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calcChain.xml" ContentType="application/vnd.openxmlformats-officedocument.spreadsheetml.calcChain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7" rupBuild="10212"/>
  <workbookPr defaultThemeVersion="166925"/>
  <mc:AlternateContent xmlns:mc="http://schemas.openxmlformats.org/markup-compatibility/2006">
    <mc:Choice Requires="x15">
      <x15ac:absPath xmlns:x15ac="http://schemas.microsoft.com/office/spreadsheetml/2010/11/ac" url="/Users/tatatsuya/src/github.com/tkeda123/generateCsp-js/cspIntroduceTest/"/>
    </mc:Choice>
  </mc:AlternateContent>
  <xr:revisionPtr revIDLastSave="0" documentId="13_ncr:1_{852A30F7-FA88-AF41-A7DD-4E2390E0B3F8}" xr6:coauthVersionLast="47" xr6:coauthVersionMax="47" xr10:uidLastSave="{00000000-0000-0000-0000-000000000000}"/>
  <bookViews>
    <workbookView xWindow="26200" yWindow="500" windowWidth="25000" windowHeight="28300" xr2:uid="{00000000-000D-0000-FFFF-FFFF00000000}"/>
  </bookViews>
  <sheets>
    <sheet name="in" sheetId="1" r:id="rId1"/>
  </sheets>
  <calcPr calcId="191028"/>
  <extLst>
    <ext xmlns:xcalcf="http://schemas.microsoft.com/office/spreadsheetml/2018/calcfeatures" uri="{B58B0392-4F1F-4190-BB64-5DF3571DCE5F}">
      <xcalcf:calcFeatures>
        <xcalcf:feature name="microsoft.com:RD"/>
        <xcalcf:feature name="microsoft.com:Single"/>
        <xcalcf:feature name="microsoft.com:FV"/>
        <xcalcf:feature name="microsoft.com:CNMTM"/>
        <xcalcf:feature name="microsoft.com:LET_WF"/>
        <xcalcf:feature name="microsoft.com:LAMBDA_WF"/>
        <xcalcf:feature name="microsoft.com:ARRAYTEXT_WF"/>
      </xcalcf:calcFeatures>
    </ext>
  </extLst>
</workbook>
</file>

<file path=xl/calcChain.xml><?xml version="1.0" encoding="utf-8"?>
<calcChain xmlns="http://schemas.openxmlformats.org/spreadsheetml/2006/main">
  <c r="L9" i="1" l="1"/>
</calcChain>
</file>

<file path=xl/sharedStrings.xml><?xml version="1.0" encoding="utf-8"?>
<sst xmlns="http://schemas.openxmlformats.org/spreadsheetml/2006/main" count="1000074" uniqueCount="1000025">
  <si>
    <t>○</t>
  </si>
  <si>
    <t>▲</t>
  </si>
  <si>
    <t>youtube.com</t>
  </si>
  <si>
    <t>x</t>
  </si>
  <si>
    <t>akamaiedge.net</t>
  </si>
  <si>
    <t>twitter.com</t>
  </si>
  <si>
    <t>netflix.com</t>
  </si>
  <si>
    <t>Failed to find a valid digest in the 'integrity' attribute for resource 'https://static.cdninstagram.com/rsrc.php/v3idBq4/yg/l/en_US/Oy60pDBb5xE.js?_nc_x=Ij3Wp8lg5Kz' with computed.  in SHA-256 integrity 'Ak7GkYfH1TJMWFXTF+juwOawAVq3AgUdwZMFO7yfNN8='. The resource has been blocked.</t>
  </si>
  <si>
    <t>integrityが二重で使われてしまう</t>
  </si>
  <si>
    <t>baidu.com</t>
  </si>
  <si>
    <t xml:space="preserve">eval </t>
  </si>
  <si>
    <t>cloudflare.com</t>
  </si>
  <si>
    <t>apple.com</t>
  </si>
  <si>
    <t>dom経由でjavascript実行</t>
  </si>
  <si>
    <t>linkedin.com</t>
  </si>
  <si>
    <t>wikipedia.org</t>
  </si>
  <si>
    <t>bilibili.com</t>
  </si>
  <si>
    <t>yahoo.com</t>
  </si>
  <si>
    <t>eval 動的にstyle</t>
  </si>
  <si>
    <t>amazon.com</t>
  </si>
  <si>
    <t>動的なstyle</t>
  </si>
  <si>
    <t>gtld-servers.net</t>
  </si>
  <si>
    <t>live.com</t>
  </si>
  <si>
    <t>動的にconnect-srcのリソースを生成している</t>
  </si>
  <si>
    <t>bing.com</t>
  </si>
  <si>
    <t>動的にCSSやconnect-srcのリソースを生成している</t>
  </si>
  <si>
    <t>qq.com</t>
  </si>
  <si>
    <t>azure.com</t>
  </si>
  <si>
    <t>Failed to find a valid digest in the 'integrity' attribute for resource 'https://azure.microsoft.com/etc.clientlibs/onecloud/components/content/highlight/v1/highlight/clientlibs/site.min.ACSHASH136aae4ea02813b44b9be376b746d470.js' with computed SHA-256 integrity 'Jpb82ca13pe+dwT5Pbv6zpSBw6QKwuAxg7J64ilP/rE='. The resource has been blocked.</t>
  </si>
  <si>
    <t>akadns.net</t>
  </si>
  <si>
    <t>wordpress.org</t>
  </si>
  <si>
    <t>Failed to find a valid digest in the 'integrity' attribute for resource 'https://github.githubassets.com/assets/vendors-node_modules_github_webgl-globe_dist_js_main_js-821b97eb551b.js' with computed SHA-256 integrity 'v4BLS3L4LD0LfvcAHsuAdQ9oPatXr1FXgmhRPyIBV5M='. The resource has been blocked.</t>
  </si>
  <si>
    <t>office.com</t>
  </si>
  <si>
    <t>youtu.be</t>
  </si>
  <si>
    <t>doubleclick.net</t>
  </si>
  <si>
    <t>whatsapp.com</t>
  </si>
  <si>
    <t>nflxso.net</t>
  </si>
  <si>
    <t>s-msedge.net</t>
  </si>
  <si>
    <t>microsoftonline.com</t>
  </si>
  <si>
    <t>zhihu.com</t>
  </si>
  <si>
    <t>vimeo.com</t>
  </si>
  <si>
    <t>動的にconnectに関するものが生成されている</t>
  </si>
  <si>
    <t>zoom.us</t>
  </si>
  <si>
    <t>Failed to find a valid digest in the 'integrity' attribute for resource 'https://zoom.us/csrf_js' with computed SHA-256 integrity 'bjvHsb61a+SIRBdQMf+i3rHKpBNBsPMEp5c3E/gVjGE='. The resource has been blocked.</t>
  </si>
  <si>
    <t>Failed to find a valid digest in the 'integrity' attribute for resource 'https://www.gandi.net/static/js/modern.ac78882e32ef.js' with computed SHA-256 integrity 'yBpkvKvYfhAEcW0tLVGrXFeVf0PnGWHEe8TdaNUE5Uc='. The resource has been blocked.</t>
  </si>
  <si>
    <t>wordpress.com</t>
  </si>
  <si>
    <t>goo.gl</t>
  </si>
  <si>
    <t>googleusercontent.com</t>
  </si>
  <si>
    <t>netflix.net</t>
  </si>
  <si>
    <t>windows.net</t>
  </si>
  <si>
    <t>vk.com</t>
  </si>
  <si>
    <t>pornhub.com</t>
  </si>
  <si>
    <t>163.com</t>
  </si>
  <si>
    <t>tumblr.com</t>
  </si>
  <si>
    <t>nic.ru</t>
  </si>
  <si>
    <t>paypal.com</t>
  </si>
  <si>
    <t>weibo.com</t>
  </si>
  <si>
    <t>yandex.net</t>
  </si>
  <si>
    <t>taobao.com</t>
  </si>
  <si>
    <t>spotify.com</t>
  </si>
  <si>
    <t>macromedia.com</t>
  </si>
  <si>
    <t>openai.com</t>
  </si>
  <si>
    <t>opera.com</t>
  </si>
  <si>
    <t>nih.gov</t>
  </si>
  <si>
    <t>fandom.com</t>
  </si>
  <si>
    <t>europa.eu</t>
  </si>
  <si>
    <t>webex.com</t>
  </si>
  <si>
    <t>outlook.com</t>
  </si>
  <si>
    <t>icloud.com</t>
  </si>
  <si>
    <t>skype.com</t>
  </si>
  <si>
    <t>nytimes.com</t>
  </si>
  <si>
    <t>omtrdc.net</t>
  </si>
  <si>
    <t>cloudfront.net</t>
  </si>
  <si>
    <t>msedge.net</t>
  </si>
  <si>
    <t>flickr.com</t>
  </si>
  <si>
    <t>force.com</t>
  </si>
  <si>
    <t>canva.com</t>
  </si>
  <si>
    <t>zemanta.com</t>
  </si>
  <si>
    <t>ruidongcloud.com</t>
  </si>
  <si>
    <t>dropbox.com</t>
  </si>
  <si>
    <t>digicert.com</t>
  </si>
  <si>
    <t>imdb.com</t>
  </si>
  <si>
    <t>medium.com</t>
  </si>
  <si>
    <t>ebay.com</t>
  </si>
  <si>
    <t>t.me</t>
  </si>
  <si>
    <t>gravatar.com</t>
  </si>
  <si>
    <t>csdn.net</t>
  </si>
  <si>
    <t>jd.com</t>
  </si>
  <si>
    <t>hbo.com</t>
  </si>
  <si>
    <t>lencr.org</t>
  </si>
  <si>
    <t>soundcloud.com</t>
  </si>
  <si>
    <t>salesforce.com</t>
  </si>
  <si>
    <t>spo-msedge.net</t>
  </si>
  <si>
    <t>sina.com.cn</t>
  </si>
  <si>
    <t>yahoo.co.jp</t>
  </si>
  <si>
    <t>xhamster.com</t>
  </si>
  <si>
    <t>aliexpress.com</t>
  </si>
  <si>
    <t>apache.org</t>
  </si>
  <si>
    <t>naver.com</t>
  </si>
  <si>
    <t>google.com.hk</t>
  </si>
  <si>
    <t>registrar-servers.com</t>
  </si>
  <si>
    <t>roblox.com</t>
  </si>
  <si>
    <t>cnn.com</t>
  </si>
  <si>
    <t>github.io</t>
  </si>
  <si>
    <t>tiktokcdn.com</t>
  </si>
  <si>
    <t>comcast.net</t>
  </si>
  <si>
    <t>sberdevices.ru</t>
  </si>
  <si>
    <t>archive.org</t>
  </si>
  <si>
    <t>gvt1.com</t>
  </si>
  <si>
    <t>fraiche.com.mx</t>
  </si>
  <si>
    <t>spankbang.com</t>
  </si>
  <si>
    <t>forbes.com</t>
  </si>
  <si>
    <t>sohu.com</t>
  </si>
  <si>
    <t>office.net</t>
  </si>
  <si>
    <t>b-msedge.net</t>
  </si>
  <si>
    <t>miit.gov.cn</t>
  </si>
  <si>
    <t>meraki.com</t>
  </si>
  <si>
    <t>dnsmadeeasy.com</t>
  </si>
  <si>
    <t>dzen.ru</t>
  </si>
  <si>
    <t>dell.com</t>
  </si>
  <si>
    <t>w3.org</t>
  </si>
  <si>
    <t>theguardian.com</t>
  </si>
  <si>
    <t>bbc.com</t>
  </si>
  <si>
    <t>forms.gle</t>
  </si>
  <si>
    <t>mangosip.ru</t>
  </si>
  <si>
    <t>stackoverflow.com</t>
  </si>
  <si>
    <t>googleapis.com</t>
  </si>
  <si>
    <t>aiv-cdn.net</t>
  </si>
  <si>
    <t>twitch.tv</t>
  </si>
  <si>
    <t>bbc.co.uk</t>
  </si>
  <si>
    <t>epicgames.com</t>
  </si>
  <si>
    <t>fbcdn.net</t>
  </si>
  <si>
    <t>gstatic.com</t>
  </si>
  <si>
    <t>sciencedirect.com</t>
  </si>
  <si>
    <t>quora.com</t>
  </si>
  <si>
    <t>douban.com</t>
  </si>
  <si>
    <t>etsy.com</t>
  </si>
  <si>
    <t>hwcdn.net</t>
  </si>
  <si>
    <t>edgesuite.net</t>
  </si>
  <si>
    <t>sourceforge.net</t>
  </si>
  <si>
    <t>indeed.com</t>
  </si>
  <si>
    <t>amazon.co.uk</t>
  </si>
  <si>
    <t>wsdvs.com</t>
  </si>
  <si>
    <t>azurewebsites.net</t>
  </si>
  <si>
    <t>myshopify.com</t>
  </si>
  <si>
    <t>booking.com</t>
  </si>
  <si>
    <t>amazon.in</t>
  </si>
  <si>
    <t>salesforceliveagent.com</t>
  </si>
  <si>
    <t>akamaihd.net</t>
  </si>
  <si>
    <t>creativecommons.org</t>
  </si>
  <si>
    <t>imgur.com</t>
  </si>
  <si>
    <t>gvt2.com</t>
  </si>
  <si>
    <t>wa.me</t>
  </si>
  <si>
    <t>tiktokv.com</t>
  </si>
  <si>
    <t>hbogo.com</t>
  </si>
  <si>
    <t>a2z.com</t>
  </si>
  <si>
    <t>twimg.com</t>
  </si>
  <si>
    <t>akamaized.net</t>
  </si>
  <si>
    <t>who.int</t>
  </si>
  <si>
    <t>shopify.com</t>
  </si>
  <si>
    <t>researchgate.net</t>
  </si>
  <si>
    <t>akam.net</t>
  </si>
  <si>
    <t>xnxx.com</t>
  </si>
  <si>
    <t>rambler.ru</t>
  </si>
  <si>
    <t>issuu.com</t>
  </si>
  <si>
    <t>weebly.com</t>
  </si>
  <si>
    <t>duckduckgo.com</t>
  </si>
  <si>
    <t>ring.com</t>
  </si>
  <si>
    <t>azureedge.net</t>
  </si>
  <si>
    <t>wixsite.com</t>
  </si>
  <si>
    <t>hp.com</t>
  </si>
  <si>
    <t>oracle.com</t>
  </si>
  <si>
    <t>adnxs.com</t>
  </si>
  <si>
    <t>teamviewer.com</t>
  </si>
  <si>
    <t>washingtonpost.com</t>
  </si>
  <si>
    <t>rackspace.net</t>
  </si>
  <si>
    <t>xcal.tv</t>
  </si>
  <si>
    <t>cdc.gov</t>
  </si>
  <si>
    <t>cisco.com</t>
  </si>
  <si>
    <t>go.com</t>
  </si>
  <si>
    <t>youku.com</t>
  </si>
  <si>
    <t>amazon.co.jp</t>
  </si>
  <si>
    <t>wikimedia.org</t>
  </si>
  <si>
    <t>ytimg.com</t>
  </si>
  <si>
    <t>telegram.org</t>
  </si>
  <si>
    <t>aliyun.com</t>
  </si>
  <si>
    <t>elasticbeanstalk.com</t>
  </si>
  <si>
    <t>reuters.com</t>
  </si>
  <si>
    <t>name-services.com</t>
  </si>
  <si>
    <t>actionverb.com</t>
  </si>
  <si>
    <t>zendesk.com</t>
  </si>
  <si>
    <t>abusix.zone</t>
  </si>
  <si>
    <t>o365filtering.com</t>
  </si>
  <si>
    <t>manitu.net</t>
  </si>
  <si>
    <t>tinyurl.com</t>
  </si>
  <si>
    <t>opendns.com</t>
  </si>
  <si>
    <t>dailymail.co.uk</t>
  </si>
  <si>
    <t>iqiyi.com</t>
  </si>
  <si>
    <t>harvard.edu</t>
  </si>
  <si>
    <t>samsung.com</t>
  </si>
  <si>
    <t>mit.edu</t>
  </si>
  <si>
    <t>googlesyndication.com</t>
  </si>
  <si>
    <t>shifen.com</t>
  </si>
  <si>
    <t>nginx.org</t>
  </si>
  <si>
    <t>pixiv.net</t>
  </si>
  <si>
    <t>bloomberg.com</t>
  </si>
  <si>
    <t>tradingview.com</t>
  </si>
  <si>
    <t>wiley.com</t>
  </si>
  <si>
    <t>amazon.de</t>
  </si>
  <si>
    <t>walmart.com</t>
  </si>
  <si>
    <t>freepik.com</t>
  </si>
  <si>
    <t>demdex.net</t>
  </si>
  <si>
    <t>userapi.com</t>
  </si>
  <si>
    <t>wsj.com</t>
  </si>
  <si>
    <t>jomodns.com</t>
  </si>
  <si>
    <t>discord.com</t>
  </si>
  <si>
    <t>wix.com</t>
  </si>
  <si>
    <t>blogger.com</t>
  </si>
  <si>
    <t>cedexis.net</t>
  </si>
  <si>
    <t>kaspersky.com</t>
  </si>
  <si>
    <t>cdngslb.com</t>
  </si>
  <si>
    <t>youtube-nocookie.com</t>
  </si>
  <si>
    <t>googleadservices.com</t>
  </si>
  <si>
    <t>whatsapp.net</t>
  </si>
  <si>
    <t>linktr.ee</t>
  </si>
  <si>
    <t>google.co.in</t>
  </si>
  <si>
    <t>rackspace.com</t>
  </si>
  <si>
    <t>ok.ru</t>
  </si>
  <si>
    <t>ibm.com</t>
  </si>
  <si>
    <t>amazonvideo.com</t>
  </si>
  <si>
    <t>cdn77.org</t>
  </si>
  <si>
    <t>tmall.com</t>
  </si>
  <si>
    <t>herokudns.com</t>
  </si>
  <si>
    <t>reg.ru</t>
  </si>
  <si>
    <t>springer.com</t>
  </si>
  <si>
    <t>nginx.com</t>
  </si>
  <si>
    <t>alibaba.com</t>
  </si>
  <si>
    <t>1688.com</t>
  </si>
  <si>
    <t>espn.com</t>
  </si>
  <si>
    <t>nature.com</t>
  </si>
  <si>
    <t>php.net</t>
  </si>
  <si>
    <t>businessinsider.com</t>
  </si>
  <si>
    <t>doi.org</t>
  </si>
  <si>
    <t>tencent.com</t>
  </si>
  <si>
    <t>ampproject.org</t>
  </si>
  <si>
    <t>behance.net</t>
  </si>
  <si>
    <t>app-measurement.com</t>
  </si>
  <si>
    <t>slack.com</t>
  </si>
  <si>
    <t>stripe.com</t>
  </si>
  <si>
    <t>wp.com</t>
  </si>
  <si>
    <t>cnbc.com</t>
  </si>
  <si>
    <t>edgecdn.ru</t>
  </si>
  <si>
    <t>ohthree.com</t>
  </si>
  <si>
    <t>2mdn.net</t>
  </si>
  <si>
    <t>rbxcdn.com</t>
  </si>
  <si>
    <t>unity3d.com</t>
  </si>
  <si>
    <t>stanford.edu</t>
  </si>
  <si>
    <t>un.org</t>
  </si>
  <si>
    <t>chaturbate.com</t>
  </si>
  <si>
    <t>list-manage.com</t>
  </si>
  <si>
    <t>slideshare.net</t>
  </si>
  <si>
    <t>windows.com</t>
  </si>
  <si>
    <t>mediafire.com</t>
  </si>
  <si>
    <t>deepl.com</t>
  </si>
  <si>
    <t>godaddy.com</t>
  </si>
  <si>
    <t>cloudns.net</t>
  </si>
  <si>
    <t>wildberries.ru</t>
  </si>
  <si>
    <t>xiaomi.com</t>
  </si>
  <si>
    <t>unsplash.com</t>
  </si>
  <si>
    <t>root-servers.net</t>
  </si>
  <si>
    <t>nasa.gov</t>
  </si>
  <si>
    <t>adriver.ru</t>
  </si>
  <si>
    <t>mcafee.com</t>
  </si>
  <si>
    <t>gnu.org</t>
  </si>
  <si>
    <t>www.gov.uk</t>
  </si>
  <si>
    <t>msn.cn</t>
  </si>
  <si>
    <t>consultant.ru</t>
  </si>
  <si>
    <t>hichina.com</t>
  </si>
  <si>
    <t>patreon.com</t>
  </si>
  <si>
    <t>cnblogs.com</t>
  </si>
  <si>
    <t>amazon-adsystem.com</t>
  </si>
  <si>
    <t>dailymotion.com</t>
  </si>
  <si>
    <t>weather.com</t>
  </si>
  <si>
    <t>maricopa.gov</t>
  </si>
  <si>
    <t>tds.net</t>
  </si>
  <si>
    <t>hubspot.com</t>
  </si>
  <si>
    <t>fc2.com</t>
  </si>
  <si>
    <t>1c.ru</t>
  </si>
  <si>
    <t>cpanel.net</t>
  </si>
  <si>
    <t>usatoday.com</t>
  </si>
  <si>
    <t>google.co.uk</t>
  </si>
  <si>
    <t>google.de</t>
  </si>
  <si>
    <t>cnet.com</t>
  </si>
  <si>
    <t>criteo.com</t>
  </si>
  <si>
    <t>eventbrite.com</t>
  </si>
  <si>
    <t>rzone.de</t>
  </si>
  <si>
    <t>digitalocean.com</t>
  </si>
  <si>
    <t>line.me</t>
  </si>
  <si>
    <t>sorbs.net</t>
  </si>
  <si>
    <t>ilovepdf.com</t>
  </si>
  <si>
    <t>onlyfans.com</t>
  </si>
  <si>
    <t>okta.com</t>
  </si>
  <si>
    <t>pki.goog</t>
  </si>
  <si>
    <t>att.net</t>
  </si>
  <si>
    <t>steampowered.com</t>
  </si>
  <si>
    <t>snapchat.com</t>
  </si>
  <si>
    <t>aol.com</t>
  </si>
  <si>
    <t>stripchat.com</t>
  </si>
  <si>
    <t>time.com</t>
  </si>
  <si>
    <t>alibabadns.com</t>
  </si>
  <si>
    <t>rt.ru</t>
  </si>
  <si>
    <t>flipkart.com</t>
  </si>
  <si>
    <t>b-cdn.net</t>
  </si>
  <si>
    <t>realsrv.com</t>
  </si>
  <si>
    <t>npr.org</t>
  </si>
  <si>
    <t>ozon.ru</t>
  </si>
  <si>
    <t>foxnews.com</t>
  </si>
  <si>
    <t>telegraph.co.uk</t>
  </si>
  <si>
    <t>3dmgame.com</t>
  </si>
  <si>
    <t>eset.com</t>
  </si>
  <si>
    <t>adobe.io</t>
  </si>
  <si>
    <t>ft.com</t>
  </si>
  <si>
    <t>deviantart.com</t>
  </si>
  <si>
    <t>fiverr.com</t>
  </si>
  <si>
    <t>aliyuncs.com</t>
  </si>
  <si>
    <t>avito.ru</t>
  </si>
  <si>
    <t>udemy.com</t>
  </si>
  <si>
    <t>hostgator.com</t>
  </si>
  <si>
    <t>surveymonkey.com</t>
  </si>
  <si>
    <t>goodreads.com</t>
  </si>
  <si>
    <t>feishu.cn</t>
  </si>
  <si>
    <t>sogou.com</t>
  </si>
  <si>
    <t>grammarly.com</t>
  </si>
  <si>
    <t>dnsowl.com</t>
  </si>
  <si>
    <t>g.page</t>
  </si>
  <si>
    <t>att.com</t>
  </si>
  <si>
    <t>no-ip.com</t>
  </si>
  <si>
    <t>xiaohongshu.com</t>
  </si>
  <si>
    <t>ted.com</t>
  </si>
  <si>
    <t>ca.gov</t>
  </si>
  <si>
    <t>bluehost.com</t>
  </si>
  <si>
    <t>wired.com</t>
  </si>
  <si>
    <t>gosuslugi.ru</t>
  </si>
  <si>
    <t>yelp.com</t>
  </si>
  <si>
    <t>pixabay.com</t>
  </si>
  <si>
    <t>mega.nz</t>
  </si>
  <si>
    <t>goskope.com</t>
  </si>
  <si>
    <t>statista.com</t>
  </si>
  <si>
    <t>tripadvisor.com</t>
  </si>
  <si>
    <t>mi.com</t>
  </si>
  <si>
    <t>casalemedia.com</t>
  </si>
  <si>
    <t>marriott.com</t>
  </si>
  <si>
    <t>homeadvisor.com</t>
  </si>
  <si>
    <t>webmd.com</t>
  </si>
  <si>
    <t>rakuten.co.jp</t>
  </si>
  <si>
    <t>mega.co.nz</t>
  </si>
  <si>
    <t>addtoany.com</t>
  </si>
  <si>
    <t>megafon.ru</t>
  </si>
  <si>
    <t>trello.com</t>
  </si>
  <si>
    <t>amzn.to</t>
  </si>
  <si>
    <t>ancomunn.co.uk</t>
  </si>
  <si>
    <t>berkeley.edu</t>
  </si>
  <si>
    <t>beian.gov.cn</t>
  </si>
  <si>
    <t>scribd.com</t>
  </si>
  <si>
    <t>appsflyer.com</t>
  </si>
  <si>
    <t>douyu.com</t>
  </si>
  <si>
    <t>so.com</t>
  </si>
  <si>
    <t>name.com</t>
  </si>
  <si>
    <t>w3schools.com</t>
  </si>
  <si>
    <t>ivi.ru</t>
  </si>
  <si>
    <t>mysql.com</t>
  </si>
  <si>
    <t>google.co.jp</t>
  </si>
  <si>
    <t>douyin.com</t>
  </si>
  <si>
    <t>alipay.com</t>
  </si>
  <si>
    <t>worldnic.com</t>
  </si>
  <si>
    <t>jianshu.com</t>
  </si>
  <si>
    <t>mailchimp.com</t>
  </si>
  <si>
    <t>hao123.com</t>
  </si>
  <si>
    <t>themeforest.net</t>
  </si>
  <si>
    <t>sentry.io</t>
  </si>
  <si>
    <t>huawei.com</t>
  </si>
  <si>
    <t>kickstarter.com</t>
  </si>
  <si>
    <t>rackspaceclouddb.com</t>
  </si>
  <si>
    <t>httpbl.org</t>
  </si>
  <si>
    <t>independent.co.uk</t>
  </si>
  <si>
    <t>avito.st</t>
  </si>
  <si>
    <t>ngenix.net</t>
  </si>
  <si>
    <t>scorecardresearch.com</t>
  </si>
  <si>
    <t>dzeninfra.ru</t>
  </si>
  <si>
    <t>miui.com</t>
  </si>
  <si>
    <t>avast.com</t>
  </si>
  <si>
    <t>amazon.ca</t>
  </si>
  <si>
    <t>myspace.com</t>
  </si>
  <si>
    <t>incapdns.net</t>
  </si>
  <si>
    <t>worldfcdn.com</t>
  </si>
  <si>
    <t>facebook.net</t>
  </si>
  <si>
    <t>wetransfer.com</t>
  </si>
  <si>
    <t>indiatimes.com</t>
  </si>
  <si>
    <t>livejournal.com</t>
  </si>
  <si>
    <t>techcrunch.com</t>
  </si>
  <si>
    <t>squarespace.com</t>
  </si>
  <si>
    <t>loc.gov</t>
  </si>
  <si>
    <t>netangels.ru</t>
  </si>
  <si>
    <t>roku.com</t>
  </si>
  <si>
    <t>cnki.net</t>
  </si>
  <si>
    <t>fb.com</t>
  </si>
  <si>
    <t>typeform.com</t>
  </si>
  <si>
    <t>healthline.com</t>
  </si>
  <si>
    <t>galaxydata.ru</t>
  </si>
  <si>
    <t>speedtest.net</t>
  </si>
  <si>
    <t>huya.com</t>
  </si>
  <si>
    <t>apigee.net</t>
  </si>
  <si>
    <t>azurefd.net</t>
  </si>
  <si>
    <t>ea.com</t>
  </si>
  <si>
    <t>bitly.com</t>
  </si>
  <si>
    <t>latimes.com</t>
  </si>
  <si>
    <t>taboola.com</t>
  </si>
  <si>
    <t>intel.com</t>
  </si>
  <si>
    <t>forter.com</t>
  </si>
  <si>
    <t>huffingtonpost.com</t>
  </si>
  <si>
    <t>cbsnews.com</t>
  </si>
  <si>
    <t>hugedomains.com</t>
  </si>
  <si>
    <t>oup.com</t>
  </si>
  <si>
    <t>hicloud.com</t>
  </si>
  <si>
    <t>spcsdns.net</t>
  </si>
  <si>
    <t>pexels.com</t>
  </si>
  <si>
    <t>azure-dns.com</t>
  </si>
  <si>
    <t>cornell.edu</t>
  </si>
  <si>
    <t>instructure.com</t>
  </si>
  <si>
    <t>rayjump.com</t>
  </si>
  <si>
    <t>debian.org</t>
  </si>
  <si>
    <t>cdninstagram.com</t>
  </si>
  <si>
    <t>theverge.com</t>
  </si>
  <si>
    <t>tandfonline.com</t>
  </si>
  <si>
    <t>chinamobile.com</t>
  </si>
  <si>
    <t>ixigua.com</t>
  </si>
  <si>
    <t>pinimg.com</t>
  </si>
  <si>
    <t>shutterstock.com</t>
  </si>
  <si>
    <t>amazon.it</t>
  </si>
  <si>
    <t>ggpht.com</t>
  </si>
  <si>
    <t>stackexchange.com</t>
  </si>
  <si>
    <t>washington.edu</t>
  </si>
  <si>
    <t>digikala.com</t>
  </si>
  <si>
    <t>free.fr</t>
  </si>
  <si>
    <t>herokuapp.com</t>
  </si>
  <si>
    <t>hotjar.com</t>
  </si>
  <si>
    <t>alicdn.com</t>
  </si>
  <si>
    <t>ups.com</t>
  </si>
  <si>
    <t>redd.it</t>
  </si>
  <si>
    <t>prnewswire.com</t>
  </si>
  <si>
    <t>google.ru</t>
  </si>
  <si>
    <t>ali213.net</t>
  </si>
  <si>
    <t>ietf.org</t>
  </si>
  <si>
    <t>chase.com</t>
  </si>
  <si>
    <t>huffpost.com</t>
  </si>
  <si>
    <t>atlassian.net</t>
  </si>
  <si>
    <t>openx.net</t>
  </si>
  <si>
    <t>exacttarget.com</t>
  </si>
  <si>
    <t>netease.com</t>
  </si>
  <si>
    <t>nease.net</t>
  </si>
  <si>
    <t>chess.com</t>
  </si>
  <si>
    <t>namu.wiki</t>
  </si>
  <si>
    <t>binance.com</t>
  </si>
  <si>
    <t>cambridge.org</t>
  </si>
  <si>
    <t>ubuntu.com</t>
  </si>
  <si>
    <t>nvidia.com</t>
  </si>
  <si>
    <t>amazon.fr</t>
  </si>
  <si>
    <t>igamecj.com</t>
  </si>
  <si>
    <t>amazontrust.com</t>
  </si>
  <si>
    <t>youdao.com</t>
  </si>
  <si>
    <t>investopedia.com</t>
  </si>
  <si>
    <t>britannica.com</t>
  </si>
  <si>
    <t>android.com</t>
  </si>
  <si>
    <t>cctv.com</t>
  </si>
  <si>
    <t>usda.gov</t>
  </si>
  <si>
    <t>missav.com</t>
  </si>
  <si>
    <t>addthis.com</t>
  </si>
  <si>
    <t>aboutads.info</t>
  </si>
  <si>
    <t>trustpilot.com</t>
  </si>
  <si>
    <t>ikea.com</t>
  </si>
  <si>
    <t>notion.so</t>
  </si>
  <si>
    <t>gamersky.com</t>
  </si>
  <si>
    <t>google.fr</t>
  </si>
  <si>
    <t>academia.edu</t>
  </si>
  <si>
    <t>uol.com.br</t>
  </si>
  <si>
    <t>skyeng.link</t>
  </si>
  <si>
    <t>nr-data.net</t>
  </si>
  <si>
    <t>nbcnews.com</t>
  </si>
  <si>
    <t>ddns.net</t>
  </si>
  <si>
    <t>theatlantic.com</t>
  </si>
  <si>
    <t>360.cn</t>
  </si>
  <si>
    <t>giphy.com</t>
  </si>
  <si>
    <t>zillow.com</t>
  </si>
  <si>
    <t>nflxvideo.net</t>
  </si>
  <si>
    <t>sedo.com</t>
  </si>
  <si>
    <t>timeweb.ru</t>
  </si>
  <si>
    <t>dns.com</t>
  </si>
  <si>
    <t>safebrowsing.apple</t>
  </si>
  <si>
    <t>atlassian.com</t>
  </si>
  <si>
    <t>upwork.com</t>
  </si>
  <si>
    <t>google.ca</t>
  </si>
  <si>
    <t>bandcamp.com</t>
  </si>
  <si>
    <t>fedex.com</t>
  </si>
  <si>
    <t>nationalgeographic.com</t>
  </si>
  <si>
    <t>fda.gov</t>
  </si>
  <si>
    <t>buzzfeed.com</t>
  </si>
  <si>
    <t>ntp.org</t>
  </si>
  <si>
    <t>epam.com</t>
  </si>
  <si>
    <t>tbcache.com</t>
  </si>
  <si>
    <t>smzdm.com</t>
  </si>
  <si>
    <t>googletagservices.com</t>
  </si>
  <si>
    <t>telegram.me</t>
  </si>
  <si>
    <t>trendmicro.com</t>
  </si>
  <si>
    <t>sagepub.com</t>
  </si>
  <si>
    <t>bitrix24.ru</t>
  </si>
  <si>
    <t>dcinside.com</t>
  </si>
  <si>
    <t>dynect.net</t>
  </si>
  <si>
    <t>box.com</t>
  </si>
  <si>
    <t>discord.gg</t>
  </si>
  <si>
    <t>wikihow.com</t>
  </si>
  <si>
    <t>eporner.com</t>
  </si>
  <si>
    <t>roche.com</t>
  </si>
  <si>
    <t>craigslist.org</t>
  </si>
  <si>
    <t>imgsmail.ru</t>
  </si>
  <si>
    <t>nstld.com</t>
  </si>
  <si>
    <t>datadoghq.com</t>
  </si>
  <si>
    <t>gmail.com</t>
  </si>
  <si>
    <t>msftconnecttest.com</t>
  </si>
  <si>
    <t>rbc.ru</t>
  </si>
  <si>
    <t>attn.tv</t>
  </si>
  <si>
    <t>hupu.com</t>
  </si>
  <si>
    <t>markmonitor.com</t>
  </si>
  <si>
    <t>princeton.edu</t>
  </si>
  <si>
    <t>amazon.es</t>
  </si>
  <si>
    <t>launchpad.net</t>
  </si>
  <si>
    <t>globo.com</t>
  </si>
  <si>
    <t>rocket-cdn.com</t>
  </si>
  <si>
    <t>yandex.com</t>
  </si>
  <si>
    <t>nintendo.net</t>
  </si>
  <si>
    <t>business.site</t>
  </si>
  <si>
    <t>noaa.gov</t>
  </si>
  <si>
    <t>rackcdn.com</t>
  </si>
  <si>
    <t>rosintel.com</t>
  </si>
  <si>
    <t>dmm.co.jp</t>
  </si>
  <si>
    <t>hbonow.com</t>
  </si>
  <si>
    <t>playstation.com</t>
  </si>
  <si>
    <t>disqus.com</t>
  </si>
  <si>
    <t>rlcdn.com</t>
  </si>
  <si>
    <t>state.gov</t>
  </si>
  <si>
    <t>mailchi.mp</t>
  </si>
  <si>
    <t>calendly.com</t>
  </si>
  <si>
    <t>xfinity.com</t>
  </si>
  <si>
    <t>52pojie.cn</t>
  </si>
  <si>
    <t>hbr.org</t>
  </si>
  <si>
    <t>nypost.com</t>
  </si>
  <si>
    <t>statcounter.com</t>
  </si>
  <si>
    <t>dribbble.com</t>
  </si>
  <si>
    <t>toutiao.com</t>
  </si>
  <si>
    <t>rubiconproject.com</t>
  </si>
  <si>
    <t>usnews.com</t>
  </si>
  <si>
    <t>saasprotection.com</t>
  </si>
  <si>
    <t>chaoxing.com</t>
  </si>
  <si>
    <t>mayoclinic.org</t>
  </si>
  <si>
    <t>umich.edu</t>
  </si>
  <si>
    <t>gihc.net</t>
  </si>
  <si>
    <t>beeline.ru</t>
  </si>
  <si>
    <t>mozilla.com</t>
  </si>
  <si>
    <t>oath.cloud</t>
  </si>
  <si>
    <t>115.com</t>
  </si>
  <si>
    <t>tistory.com</t>
  </si>
  <si>
    <t>zoho.com</t>
  </si>
  <si>
    <t>domainmarket.com</t>
  </si>
  <si>
    <t>comcast.com</t>
  </si>
  <si>
    <t>alidns.com</t>
  </si>
  <si>
    <t>vtb.ru</t>
  </si>
  <si>
    <t>cdnbasket.net</t>
  </si>
  <si>
    <t>mirtesen.ru</t>
  </si>
  <si>
    <t>ovscdns.com</t>
  </si>
  <si>
    <t>expedia.com</t>
  </si>
  <si>
    <t>bankofamerica.com</t>
  </si>
  <si>
    <t>dnspod.net</t>
  </si>
  <si>
    <t>paloaltonetworks.com</t>
  </si>
  <si>
    <t>coursera.org</t>
  </si>
  <si>
    <t>usgovcloudapi.net</t>
  </si>
  <si>
    <t>msftncsi.com</t>
  </si>
  <si>
    <t>unesco.org</t>
  </si>
  <si>
    <t>umbrella.com</t>
  </si>
  <si>
    <t>redhat.com</t>
  </si>
  <si>
    <t>steamcommunity.com</t>
  </si>
  <si>
    <t>spaceweb.pro</t>
  </si>
  <si>
    <t>intermedia.net</t>
  </si>
  <si>
    <t>playstation.net</t>
  </si>
  <si>
    <t>coinmarketcap.com</t>
  </si>
  <si>
    <t>savefrom.net</t>
  </si>
  <si>
    <t>figma.com</t>
  </si>
  <si>
    <t>pubmatic.com</t>
  </si>
  <si>
    <t>ertelecom.ru</t>
  </si>
  <si>
    <t>optimizely.com</t>
  </si>
  <si>
    <t>elsevier.com</t>
  </si>
  <si>
    <t>autodesk.com</t>
  </si>
  <si>
    <t>uwindsor.ca</t>
  </si>
  <si>
    <t>whitehouse.gov</t>
  </si>
  <si>
    <t>pbs.org</t>
  </si>
  <si>
    <t>c-msedge.net</t>
  </si>
  <si>
    <t>dreamhost.com</t>
  </si>
  <si>
    <t>mediahils.ru</t>
  </si>
  <si>
    <t>appspot.com</t>
  </si>
  <si>
    <t>adsrvr.org</t>
  </si>
  <si>
    <t>hulu.com</t>
  </si>
  <si>
    <t>duckdns.org</t>
  </si>
  <si>
    <t>imcmdb.net</t>
  </si>
  <si>
    <t>networkadvertising.org</t>
  </si>
  <si>
    <t>businesswire.com</t>
  </si>
  <si>
    <t>mts.ru</t>
  </si>
  <si>
    <t>sxyprn.com</t>
  </si>
  <si>
    <t>change.org</t>
  </si>
  <si>
    <t>economist.com</t>
  </si>
  <si>
    <t>hitomi.la</t>
  </si>
  <si>
    <t>yahoodns.net</t>
  </si>
  <si>
    <t>newrelic.com</t>
  </si>
  <si>
    <t>epa.gov</t>
  </si>
  <si>
    <t>rncdn7.com</t>
  </si>
  <si>
    <t>vkontakte.ru</t>
  </si>
  <si>
    <t>columbia.edu</t>
  </si>
  <si>
    <t>media-amazon.com</t>
  </si>
  <si>
    <t>myqcloud.com</t>
  </si>
  <si>
    <t>hinet.net</t>
  </si>
  <si>
    <t>homedepot.com</t>
  </si>
  <si>
    <t>spamhaus.org</t>
  </si>
  <si>
    <t>allaboutcookies.org</t>
  </si>
  <si>
    <t>noodlemagazine.com</t>
  </si>
  <si>
    <t>arxiv.org</t>
  </si>
  <si>
    <t>gitee.com</t>
  </si>
  <si>
    <t>ondemand.com</t>
  </si>
  <si>
    <t>trbcdn.net</t>
  </si>
  <si>
    <t>nest.com</t>
  </si>
  <si>
    <t>va.gov</t>
  </si>
  <si>
    <t>marketwatch.com</t>
  </si>
  <si>
    <t>duolingo.com</t>
  </si>
  <si>
    <t>ieee.org</t>
  </si>
  <si>
    <t>iso.org</t>
  </si>
  <si>
    <t>3lift.com</t>
  </si>
  <si>
    <t>jotform.com</t>
  </si>
  <si>
    <t>worldbank.org</t>
  </si>
  <si>
    <t>akismet.com</t>
  </si>
  <si>
    <t>launchdarkly.com</t>
  </si>
  <si>
    <t>visualstudio.com</t>
  </si>
  <si>
    <t>bidswitch.net</t>
  </si>
  <si>
    <t>e-msedge.net</t>
  </si>
  <si>
    <t>mgts.ru</t>
  </si>
  <si>
    <t>nhentai.net</t>
  </si>
  <si>
    <t>fb.me</t>
  </si>
  <si>
    <t>moatads.com</t>
  </si>
  <si>
    <t>merriam-webster.com</t>
  </si>
  <si>
    <t>media.net</t>
  </si>
  <si>
    <t>docker.com</t>
  </si>
  <si>
    <t>arcgis.com</t>
  </si>
  <si>
    <t>nike.com</t>
  </si>
  <si>
    <t>cdn-apple.com</t>
  </si>
  <si>
    <t>sophos.com</t>
  </si>
  <si>
    <t>daum.net</t>
  </si>
  <si>
    <t>livejasmin.com</t>
  </si>
  <si>
    <t>ripn.net</t>
  </si>
  <si>
    <t>att-idns.net</t>
  </si>
  <si>
    <t>online-metrix.net</t>
  </si>
  <si>
    <t>nicovideo.jp</t>
  </si>
  <si>
    <t>psu.edu</t>
  </si>
  <si>
    <t>zoom.com</t>
  </si>
  <si>
    <t>gitlab.com</t>
  </si>
  <si>
    <t>gcdn.co</t>
  </si>
  <si>
    <t>linode.com</t>
  </si>
  <si>
    <t>usps.com</t>
  </si>
  <si>
    <t>zxx.edu.cn</t>
  </si>
  <si>
    <t>nist.gov</t>
  </si>
  <si>
    <t>google.com.tw</t>
  </si>
  <si>
    <t>eastmoney.com</t>
  </si>
  <si>
    <t>rfc-editor.org</t>
  </si>
  <si>
    <t>gartner.com</t>
  </si>
  <si>
    <t>livedoor.jp</t>
  </si>
  <si>
    <t>louisvuitton.com</t>
  </si>
  <si>
    <t>360yield.com</t>
  </si>
  <si>
    <t>atomile.com</t>
  </si>
  <si>
    <t>wpengine.com</t>
  </si>
  <si>
    <t>lenovo.com</t>
  </si>
  <si>
    <t>sfx.ms</t>
  </si>
  <si>
    <t>deloitte.com</t>
  </si>
  <si>
    <t>yale.edu</t>
  </si>
  <si>
    <t>mzstatic.com</t>
  </si>
  <si>
    <t>google.es</t>
  </si>
  <si>
    <t>psychologytoday.com</t>
  </si>
  <si>
    <t>vice.com</t>
  </si>
  <si>
    <t>irs.gov</t>
  </si>
  <si>
    <t>bestbuy.com</t>
  </si>
  <si>
    <t>sitemaps.org</t>
  </si>
  <si>
    <t>wellsfargo.com</t>
  </si>
  <si>
    <t>xinhuanet.com</t>
  </si>
  <si>
    <t>hilton.com</t>
  </si>
  <si>
    <t>sharethrough.com</t>
  </si>
  <si>
    <t>db.com</t>
  </si>
  <si>
    <t>upenn.edu</t>
  </si>
  <si>
    <t>airbnb.com</t>
  </si>
  <si>
    <t>ovh.net</t>
  </si>
  <si>
    <t>immunet.com</t>
  </si>
  <si>
    <t>e-hentai.org</t>
  </si>
  <si>
    <t>about.com</t>
  </si>
  <si>
    <t>typepad.com</t>
  </si>
  <si>
    <t>cdnhwc1.com</t>
  </si>
  <si>
    <t>jimdo.com</t>
  </si>
  <si>
    <t>abc.net.au</t>
  </si>
  <si>
    <t>ksyuncdn.com</t>
  </si>
  <si>
    <t>target.com</t>
  </si>
  <si>
    <t>eastday.com</t>
  </si>
  <si>
    <t>hpecorp.net</t>
  </si>
  <si>
    <t>outbrain.com</t>
  </si>
  <si>
    <t>cbc.ca</t>
  </si>
  <si>
    <t>kaspersky-labs.com</t>
  </si>
  <si>
    <t>investing.com</t>
  </si>
  <si>
    <t>gofundme.com</t>
  </si>
  <si>
    <t>verisign.com</t>
  </si>
  <si>
    <t>canonical.com</t>
  </si>
  <si>
    <t>adobe.net</t>
  </si>
  <si>
    <t>namebrightdns.com</t>
  </si>
  <si>
    <t>mashable.com</t>
  </si>
  <si>
    <t>eepurl.com</t>
  </si>
  <si>
    <t>sciencedaily.com</t>
  </si>
  <si>
    <t>aliyundrive.com</t>
  </si>
  <si>
    <t>mdpi.com</t>
  </si>
  <si>
    <t>ox.ac.uk</t>
  </si>
  <si>
    <t>plos.org</t>
  </si>
  <si>
    <t>cloud.com</t>
  </si>
  <si>
    <t>mathtag.com</t>
  </si>
  <si>
    <t>swrve.com</t>
  </si>
  <si>
    <t>animeflv.net</t>
  </si>
  <si>
    <t>autohome.com.cn</t>
  </si>
  <si>
    <t>smartadserver.com</t>
  </si>
  <si>
    <t>vungle.com</t>
  </si>
  <si>
    <t>rt.com</t>
  </si>
  <si>
    <t>theconversation.com</t>
  </si>
  <si>
    <t>wiktionary.org</t>
  </si>
  <si>
    <t>awsglobalaccelerator.com</t>
  </si>
  <si>
    <t>nsone.net</t>
  </si>
  <si>
    <t>cdnvideo.ru</t>
  </si>
  <si>
    <t>python.org</t>
  </si>
  <si>
    <t>dyndns.org</t>
  </si>
  <si>
    <t>accuweather.com</t>
  </si>
  <si>
    <t>americanexpress.com</t>
  </si>
  <si>
    <t>ifeng.com</t>
  </si>
  <si>
    <t>zdnet.com</t>
  </si>
  <si>
    <t>ucla.edu</t>
  </si>
  <si>
    <t>y2mate.com</t>
  </si>
  <si>
    <t>samsungcloud.com</t>
  </si>
  <si>
    <t>weforum.org</t>
  </si>
  <si>
    <t>aparat.com</t>
  </si>
  <si>
    <t>uci.edu</t>
  </si>
  <si>
    <t>mynetname.net</t>
  </si>
  <si>
    <t>qualtrics.com</t>
  </si>
  <si>
    <t>digg.com</t>
  </si>
  <si>
    <t>uber.com</t>
  </si>
  <si>
    <t>nic.uk</t>
  </si>
  <si>
    <t>playfabapi.com</t>
  </si>
  <si>
    <t>fortune.com</t>
  </si>
  <si>
    <t>sciencemag.org</t>
  </si>
  <si>
    <t>istockphoto.com</t>
  </si>
  <si>
    <t>byteoversea.net</t>
  </si>
  <si>
    <t>blog.jp</t>
  </si>
  <si>
    <t>onetrust.com</t>
  </si>
  <si>
    <t>umn.edu</t>
  </si>
  <si>
    <t>ui-dns.com</t>
  </si>
  <si>
    <t>yts.mx</t>
  </si>
  <si>
    <t>asus.com</t>
  </si>
  <si>
    <t>sitescout.com</t>
  </si>
  <si>
    <t>hostgator.com.br</t>
  </si>
  <si>
    <t>biomedcentral.com</t>
  </si>
  <si>
    <t>immedia-semi.com</t>
  </si>
  <si>
    <t>apnews.com</t>
  </si>
  <si>
    <t>bmj.com</t>
  </si>
  <si>
    <t>mckinsey.com</t>
  </si>
  <si>
    <t>na-att-idns.net</t>
  </si>
  <si>
    <t>bdydns.com</t>
  </si>
  <si>
    <t>primevideo.com</t>
  </si>
  <si>
    <t>zol.com.cn</t>
  </si>
  <si>
    <t>newyorker.com</t>
  </si>
  <si>
    <t>shein.com</t>
  </si>
  <si>
    <t>33across.com</t>
  </si>
  <si>
    <t>cdn20.com</t>
  </si>
  <si>
    <t>tremorhub.com</t>
  </si>
  <si>
    <t>ecdns.net</t>
  </si>
  <si>
    <t>hotstar.com</t>
  </si>
  <si>
    <t>northgrum.com</t>
  </si>
  <si>
    <t>yimg.com</t>
  </si>
  <si>
    <t>fincoad.com</t>
  </si>
  <si>
    <t>dnsv1.com</t>
  </si>
  <si>
    <t>canada.ca</t>
  </si>
  <si>
    <t>tesla.com</t>
  </si>
  <si>
    <t>notamedia.ru</t>
  </si>
  <si>
    <t>fastcompany.com</t>
  </si>
  <si>
    <t>apa.org</t>
  </si>
  <si>
    <t>frontiersin.org</t>
  </si>
  <si>
    <t>wisc.edu</t>
  </si>
  <si>
    <t>checkpoint.com</t>
  </si>
  <si>
    <t>topgslb.com</t>
  </si>
  <si>
    <t>constantcontact.com</t>
  </si>
  <si>
    <t>envato.com</t>
  </si>
  <si>
    <t>dw.com</t>
  </si>
  <si>
    <t>fmkorea.com</t>
  </si>
  <si>
    <t>crashlytics.com</t>
  </si>
  <si>
    <t>51cto.com</t>
  </si>
  <si>
    <t>riotgames.com</t>
  </si>
  <si>
    <t>mwbsys.com</t>
  </si>
  <si>
    <t>getpocket.com</t>
  </si>
  <si>
    <t>newsweek.com</t>
  </si>
  <si>
    <t>9gag.com</t>
  </si>
  <si>
    <t>nba.com</t>
  </si>
  <si>
    <t>ign.com</t>
  </si>
  <si>
    <t>codebig2.net</t>
  </si>
  <si>
    <t>indeed.tech</t>
  </si>
  <si>
    <t>360safe.com</t>
  </si>
  <si>
    <t>oreilly.com</t>
  </si>
  <si>
    <t>adp.com</t>
  </si>
  <si>
    <t>licdn.com</t>
  </si>
  <si>
    <t>google.it</t>
  </si>
  <si>
    <t>discordapp.com</t>
  </si>
  <si>
    <t>evernote.com</t>
  </si>
  <si>
    <t>secureserver.net</t>
  </si>
  <si>
    <t>sensic.net</t>
  </si>
  <si>
    <t>ys7.com</t>
  </si>
  <si>
    <t>otm-r.com</t>
  </si>
  <si>
    <t>qidian.com</t>
  </si>
  <si>
    <t>llnwi.net</t>
  </si>
  <si>
    <t>vox.com</t>
  </si>
  <si>
    <t>quantserve.com</t>
  </si>
  <si>
    <t>dbankcloud.ru</t>
  </si>
  <si>
    <t>branch.io</t>
  </si>
  <si>
    <t>drom.ru</t>
  </si>
  <si>
    <t>samsungcloudsolution.com</t>
  </si>
  <si>
    <t>samsungqbe.com</t>
  </si>
  <si>
    <t>doubleverify.com</t>
  </si>
  <si>
    <t>desjardins.com</t>
  </si>
  <si>
    <t>supersonicads.com</t>
  </si>
  <si>
    <t>superhosting.bg</t>
  </si>
  <si>
    <t>aips-services.com</t>
  </si>
  <si>
    <t>substack.com</t>
  </si>
  <si>
    <t>tendawifi.com</t>
  </si>
  <si>
    <t>bluekai.com</t>
  </si>
  <si>
    <t>vmware.com</t>
  </si>
  <si>
    <t>pewresearch.org</t>
  </si>
  <si>
    <t>aliexpress.ru</t>
  </si>
  <si>
    <t>acs.org</t>
  </si>
  <si>
    <t>inc.com</t>
  </si>
  <si>
    <t>meetup.com</t>
  </si>
  <si>
    <t>engadget.com</t>
  </si>
  <si>
    <t>youronlinechoices.com</t>
  </si>
  <si>
    <t>rspamd.com</t>
  </si>
  <si>
    <t>jquery.com</t>
  </si>
  <si>
    <t>qwest.net</t>
  </si>
  <si>
    <t>feedburner.com</t>
  </si>
  <si>
    <t>zebra.com</t>
  </si>
  <si>
    <t>infonline.de</t>
  </si>
  <si>
    <t>fisglobal.com</t>
  </si>
  <si>
    <t>sun.com</t>
  </si>
  <si>
    <t>cam.ac.uk</t>
  </si>
  <si>
    <t>gizmodo.com</t>
  </si>
  <si>
    <t>ttvnw.net</t>
  </si>
  <si>
    <t>asana.com</t>
  </si>
  <si>
    <t>twtrdns.net</t>
  </si>
  <si>
    <t>ultradns.com</t>
  </si>
  <si>
    <t>cdnhwc2.com</t>
  </si>
  <si>
    <t>sc-gw.com</t>
  </si>
  <si>
    <t>bytetcdn.com</t>
  </si>
  <si>
    <t>cox.net</t>
  </si>
  <si>
    <t>science.org</t>
  </si>
  <si>
    <t>xxxxx520.com</t>
  </si>
  <si>
    <t>plesk.com</t>
  </si>
  <si>
    <t>mongodb.com</t>
  </si>
  <si>
    <t>myanimelist.net</t>
  </si>
  <si>
    <t>google.co.th</t>
  </si>
  <si>
    <t>xerox.com</t>
  </si>
  <si>
    <t>example.com</t>
  </si>
  <si>
    <t>skyhigh.cloud</t>
  </si>
  <si>
    <t>magento.cloud</t>
  </si>
  <si>
    <t>wattpad.com</t>
  </si>
  <si>
    <t>ks-cdn.com</t>
  </si>
  <si>
    <t>google.com.tr</t>
  </si>
  <si>
    <t>cloudinary.com</t>
  </si>
  <si>
    <t>plala.or.jp</t>
  </si>
  <si>
    <t>criteo.net</t>
  </si>
  <si>
    <t>mirror.co.uk</t>
  </si>
  <si>
    <t>medicalnewstoday.com</t>
  </si>
  <si>
    <t>oecd.org</t>
  </si>
  <si>
    <t>capitalone.com</t>
  </si>
  <si>
    <t>dropboxusercontent.com</t>
  </si>
  <si>
    <t>bytefcdn-oversea.com</t>
  </si>
  <si>
    <t>jstor.org</t>
  </si>
  <si>
    <t>service-now.com</t>
  </si>
  <si>
    <t>agkn.com</t>
  </si>
  <si>
    <t>remove.bg</t>
  </si>
  <si>
    <t>coupang.com</t>
  </si>
  <si>
    <t>gamespot.com</t>
  </si>
  <si>
    <t>apple.news</t>
  </si>
  <si>
    <t>google.cn</t>
  </si>
  <si>
    <t>xbox.com</t>
  </si>
  <si>
    <t>chinaz.com</t>
  </si>
  <si>
    <t>verizon.com</t>
  </si>
  <si>
    <t>quillbot.com</t>
  </si>
  <si>
    <t>google.com.br</t>
  </si>
  <si>
    <t>shaparak.ir</t>
  </si>
  <si>
    <t>roskazna.ru</t>
  </si>
  <si>
    <t>exelator.com</t>
  </si>
  <si>
    <t>geeksforgeeks.org</t>
  </si>
  <si>
    <t>elpais.com</t>
  </si>
  <si>
    <t>utexas.edu</t>
  </si>
  <si>
    <t>tencent-cloud.net</t>
  </si>
  <si>
    <t>zenecn.net</t>
  </si>
  <si>
    <t>tripod.com</t>
  </si>
  <si>
    <t>cmu.edu</t>
  </si>
  <si>
    <t>emxdgt.com</t>
  </si>
  <si>
    <t>fortinet.net</t>
  </si>
  <si>
    <t>juejin.cn</t>
  </si>
  <si>
    <t>thesun.co.uk</t>
  </si>
  <si>
    <t>xing.com</t>
  </si>
  <si>
    <t>ps.kz</t>
  </si>
  <si>
    <t>nintendo.com</t>
  </si>
  <si>
    <t>igodigital.com</t>
  </si>
  <si>
    <t>spiegel.de</t>
  </si>
  <si>
    <t>timeanddate.com</t>
  </si>
  <si>
    <t>topdns.me</t>
  </si>
  <si>
    <t>2gis.com</t>
  </si>
  <si>
    <t>smartedu.cn</t>
  </si>
  <si>
    <t>stumbleupon.com</t>
  </si>
  <si>
    <t>geocities.com</t>
  </si>
  <si>
    <t>webrootcloudav.com</t>
  </si>
  <si>
    <t>ui.com</t>
  </si>
  <si>
    <t>p-cdn.com</t>
  </si>
  <si>
    <t>cupfox.app</t>
  </si>
  <si>
    <t>jhu.edu</t>
  </si>
  <si>
    <t>erome.com</t>
  </si>
  <si>
    <t>fontawesome.com</t>
  </si>
  <si>
    <t>genius.com</t>
  </si>
  <si>
    <t>dns-parking.com</t>
  </si>
  <si>
    <t>dnsimple.com</t>
  </si>
  <si>
    <t>icloud-content.com</t>
  </si>
  <si>
    <t>t-mobile.com</t>
  </si>
  <si>
    <t>ikarem.io</t>
  </si>
  <si>
    <t>mediatek.com</t>
  </si>
  <si>
    <t>ubi.com</t>
  </si>
  <si>
    <t>entrepreneur.com</t>
  </si>
  <si>
    <t>alipaydns.com</t>
  </si>
  <si>
    <t>docin.com</t>
  </si>
  <si>
    <t>everesttech.net</t>
  </si>
  <si>
    <t>openstreetmap.org</t>
  </si>
  <si>
    <t>entergy.com</t>
  </si>
  <si>
    <t>webs.com</t>
  </si>
  <si>
    <t>adcolony.com</t>
  </si>
  <si>
    <t>samsungacr.com</t>
  </si>
  <si>
    <t>smaato.net</t>
  </si>
  <si>
    <t>yiyouliao.com</t>
  </si>
  <si>
    <t>google.com.mx</t>
  </si>
  <si>
    <t>scientificamerican.com</t>
  </si>
  <si>
    <t>acoustic-adm.com</t>
  </si>
  <si>
    <t>kakao.com</t>
  </si>
  <si>
    <t>bol.com</t>
  </si>
  <si>
    <t>klaviyo.com</t>
  </si>
  <si>
    <t>dhl.com</t>
  </si>
  <si>
    <t>braze.com</t>
  </si>
  <si>
    <t>adobess.com</t>
  </si>
  <si>
    <t>marca.com</t>
  </si>
  <si>
    <t>google.com.au</t>
  </si>
  <si>
    <t>beget.ru</t>
  </si>
  <si>
    <t>pconline.com.cn</t>
  </si>
  <si>
    <t>anchor.fm</t>
  </si>
  <si>
    <t>imrworldwide.com</t>
  </si>
  <si>
    <t>amplitude.com</t>
  </si>
  <si>
    <t>theoceanshore.com</t>
  </si>
  <si>
    <t>impervadns.net</t>
  </si>
  <si>
    <t>appcenter.ms</t>
  </si>
  <si>
    <t>glance.net</t>
  </si>
  <si>
    <t>ftc.gov</t>
  </si>
  <si>
    <t>ddnss.de</t>
  </si>
  <si>
    <t>getbootstrap.com</t>
  </si>
  <si>
    <t>quizlet.com</t>
  </si>
  <si>
    <t>jsdelivr.net</t>
  </si>
  <si>
    <t>softonic.com</t>
  </si>
  <si>
    <t>threema.ch</t>
  </si>
  <si>
    <t>crwdcntrl.net</t>
  </si>
  <si>
    <t>ria.ru</t>
  </si>
  <si>
    <t>arnebrachhold.de</t>
  </si>
  <si>
    <t>ttlivecdn.com</t>
  </si>
  <si>
    <t>gldn.net</t>
  </si>
  <si>
    <t>uchicago.edu</t>
  </si>
  <si>
    <t>xhamsterlive.com</t>
  </si>
  <si>
    <t>footprint.net</t>
  </si>
  <si>
    <t>photobucket.com</t>
  </si>
  <si>
    <t>ford.com</t>
  </si>
  <si>
    <t>wbx2.com</t>
  </si>
  <si>
    <t>akamaitech.net</t>
  </si>
  <si>
    <t>weibo.cn</t>
  </si>
  <si>
    <t>readthedocs.io</t>
  </si>
  <si>
    <t>ed.gov</t>
  </si>
  <si>
    <t>my.com</t>
  </si>
  <si>
    <t>adsafeprotected.com</t>
  </si>
  <si>
    <t>nps.gov</t>
  </si>
  <si>
    <t>arstechnica.com</t>
  </si>
  <si>
    <t>bidr.io</t>
  </si>
  <si>
    <t>gpcloudservice.com</t>
  </si>
  <si>
    <t>www.gov.cn</t>
  </si>
  <si>
    <t>gene.com</t>
  </si>
  <si>
    <t>tapad.com</t>
  </si>
  <si>
    <t>jable.tv</t>
  </si>
  <si>
    <t>battle.net</t>
  </si>
  <si>
    <t>ucoz.ru</t>
  </si>
  <si>
    <t>people.com.cn</t>
  </si>
  <si>
    <t>zoro.to</t>
  </si>
  <si>
    <t>ny.gov</t>
  </si>
  <si>
    <t>sberbank.ru</t>
  </si>
  <si>
    <t>jetbrains.com</t>
  </si>
  <si>
    <t>trendyol.com</t>
  </si>
  <si>
    <t>varzesh3.com</t>
  </si>
  <si>
    <t>bbb.org</t>
  </si>
  <si>
    <t>house.gov</t>
  </si>
  <si>
    <t>fidelity.com</t>
  </si>
  <si>
    <t>slate.com</t>
  </si>
  <si>
    <t>lagou.com</t>
  </si>
  <si>
    <t>runoob.com</t>
  </si>
  <si>
    <t>sfgate.com</t>
  </si>
  <si>
    <t>revopush.com</t>
  </si>
  <si>
    <t>ebay.co.uk</t>
  </si>
  <si>
    <t>fb.watch</t>
  </si>
  <si>
    <t>fao.org</t>
  </si>
  <si>
    <t>nga.cn</t>
  </si>
  <si>
    <t>nordvpn.com</t>
  </si>
  <si>
    <t>pnas.org</t>
  </si>
  <si>
    <t>utorrent.com</t>
  </si>
  <si>
    <t>dns-shop.ru</t>
  </si>
  <si>
    <t>guardian.co.uk</t>
  </si>
  <si>
    <t>jamfcloud.com</t>
  </si>
  <si>
    <t>lenovo.com.cn</t>
  </si>
  <si>
    <t>xhamster18.desi</t>
  </si>
  <si>
    <t>entrust.net</t>
  </si>
  <si>
    <t>dotomi.com</t>
  </si>
  <si>
    <t>elegantthemes.com</t>
  </si>
  <si>
    <t>dbankedge.net</t>
  </si>
  <si>
    <t>aws-prd.net</t>
  </si>
  <si>
    <t>warnerbros.com</t>
  </si>
  <si>
    <t>kinopoisk.ru</t>
  </si>
  <si>
    <t>shopee.tw</t>
  </si>
  <si>
    <t>gofile.io</t>
  </si>
  <si>
    <t>1drv.com</t>
  </si>
  <si>
    <t>beget.com</t>
  </si>
  <si>
    <t>reverso.net</t>
  </si>
  <si>
    <t>amazon.com.mx</t>
  </si>
  <si>
    <t>skyrock.net</t>
  </si>
  <si>
    <t>nr-ops.net</t>
  </si>
  <si>
    <t>jagex.com</t>
  </si>
  <si>
    <t>mercadolibre.com.mx</t>
  </si>
  <si>
    <t>blizzard.com</t>
  </si>
  <si>
    <t>medallia.com</t>
  </si>
  <si>
    <t>lijit.com</t>
  </si>
  <si>
    <t>purdue.edu</t>
  </si>
  <si>
    <t>motosale.pl</t>
  </si>
  <si>
    <t>dnsv.jp</t>
  </si>
  <si>
    <t>avira.com</t>
  </si>
  <si>
    <t>thelancet.com</t>
  </si>
  <si>
    <t>smi2.net</t>
  </si>
  <si>
    <t>usgs.gov</t>
  </si>
  <si>
    <t>schwab.com</t>
  </si>
  <si>
    <t>barnesandnoble.com</t>
  </si>
  <si>
    <t>worldfcdn2.com</t>
  </si>
  <si>
    <t>variety.com</t>
  </si>
  <si>
    <t>4399.com</t>
  </si>
  <si>
    <t>squarespacedns.com</t>
  </si>
  <si>
    <t>algolia.net</t>
  </si>
  <si>
    <t>stackpathcdn.com</t>
  </si>
  <si>
    <t>samsungapps.com</t>
  </si>
  <si>
    <t>ucsd.edu</t>
  </si>
  <si>
    <t>hhs.gov</t>
  </si>
  <si>
    <t>awsdns-37.org</t>
  </si>
  <si>
    <t>bet365.com</t>
  </si>
  <si>
    <t>bizjournals.com</t>
  </si>
  <si>
    <t>thepaper.cn</t>
  </si>
  <si>
    <t>norton.com</t>
  </si>
  <si>
    <t>conviva.com</t>
  </si>
  <si>
    <t>aljazeera.com</t>
  </si>
  <si>
    <t>ya.ru</t>
  </si>
  <si>
    <t>ufl.edu</t>
  </si>
  <si>
    <t>coinbase.com</t>
  </si>
  <si>
    <t>si.edu</t>
  </si>
  <si>
    <t>bytefcdn.com</t>
  </si>
  <si>
    <t>census.gov</t>
  </si>
  <si>
    <t>techtarget.com</t>
  </si>
  <si>
    <t>rottentomatoes.com</t>
  </si>
  <si>
    <t>ameblo.jp</t>
  </si>
  <si>
    <t>savvis.net</t>
  </si>
  <si>
    <t>youporn.com</t>
  </si>
  <si>
    <t>cricbuzz.com</t>
  </si>
  <si>
    <t>oraclecloud.com</t>
  </si>
  <si>
    <t>mxptint.net</t>
  </si>
  <si>
    <t>zippyshare.com</t>
  </si>
  <si>
    <t>usc.edu</t>
  </si>
  <si>
    <t>pcmag.com</t>
  </si>
  <si>
    <t>bls.gov</t>
  </si>
  <si>
    <t>nyu.edu</t>
  </si>
  <si>
    <t>gumroad.com</t>
  </si>
  <si>
    <t>rapid7.com</t>
  </si>
  <si>
    <t>proofpoint.com</t>
  </si>
  <si>
    <t>constellix.com</t>
  </si>
  <si>
    <t>bytedance.net</t>
  </si>
  <si>
    <t>zhibo8.cc</t>
  </si>
  <si>
    <t>chicagotribune.com</t>
  </si>
  <si>
    <t>166.com</t>
  </si>
  <si>
    <t>glassdoor.com</t>
  </si>
  <si>
    <t>jamanetwork.com</t>
  </si>
  <si>
    <t>rollingstone.com</t>
  </si>
  <si>
    <t>politico.com</t>
  </si>
  <si>
    <t>gismeteo.ru</t>
  </si>
  <si>
    <t>sky.com</t>
  </si>
  <si>
    <t>artstation.com</t>
  </si>
  <si>
    <t>quickconnect.to</t>
  </si>
  <si>
    <t>ns.ml</t>
  </si>
  <si>
    <t>prudential.com</t>
  </si>
  <si>
    <t>book118.com</t>
  </si>
  <si>
    <t>uk.com</t>
  </si>
  <si>
    <t>starbucks.com</t>
  </si>
  <si>
    <t>indiegogo.com</t>
  </si>
  <si>
    <t>adform.net</t>
  </si>
  <si>
    <t>thetimes.co.uk</t>
  </si>
  <si>
    <t>howstuffworks.com</t>
  </si>
  <si>
    <t>myworkdayjobs.com</t>
  </si>
  <si>
    <t>id5-sync.com</t>
  </si>
  <si>
    <t>app.link</t>
  </si>
  <si>
    <t>allegro.pl</t>
  </si>
  <si>
    <t>deezer.com</t>
  </si>
  <si>
    <t>jb51.net</t>
  </si>
  <si>
    <t>adsco.re</t>
  </si>
  <si>
    <t>dtdc.com</t>
  </si>
  <si>
    <t>inbake.com</t>
  </si>
  <si>
    <t>nextdoor.com</t>
  </si>
  <si>
    <t>sketchfab.com</t>
  </si>
  <si>
    <t>youla.ru</t>
  </si>
  <si>
    <t>applovin.com</t>
  </si>
  <si>
    <t>typekit.net</t>
  </si>
  <si>
    <t>livedoor.com</t>
  </si>
  <si>
    <t>myq-cloud.com</t>
  </si>
  <si>
    <t>wayfair.com</t>
  </si>
  <si>
    <t>news.com.au</t>
  </si>
  <si>
    <t>npmjs.com</t>
  </si>
  <si>
    <t>hdfcbank.com</t>
  </si>
  <si>
    <t>shopee.co.id</t>
  </si>
  <si>
    <t>bitbucket.org</t>
  </si>
  <si>
    <t>messenger.com</t>
  </si>
  <si>
    <t>dictionary.com</t>
  </si>
  <si>
    <t>dhs.gov</t>
  </si>
  <si>
    <t>so-net.ne.jp</t>
  </si>
  <si>
    <t>sakura.ne.jp</t>
  </si>
  <si>
    <t>adobedtm.com</t>
  </si>
  <si>
    <t>elyxa.com</t>
  </si>
  <si>
    <t>sec.gov</t>
  </si>
  <si>
    <t>livescience.com</t>
  </si>
  <si>
    <t>gotowebinar.com</t>
  </si>
  <si>
    <t>hwcdn.ru</t>
  </si>
  <si>
    <t>semrush.com</t>
  </si>
  <si>
    <t>amazon.dev</t>
  </si>
  <si>
    <t>cookielaw.org</t>
  </si>
  <si>
    <t>uiuc.edu</t>
  </si>
  <si>
    <t>topdns.com</t>
  </si>
  <si>
    <t>wal-mart.com</t>
  </si>
  <si>
    <t>google.co.kr</t>
  </si>
  <si>
    <t>arizona.edu</t>
  </si>
  <si>
    <t>army.mil</t>
  </si>
  <si>
    <t>dbankcloud.cn</t>
  </si>
  <si>
    <t>siemens.com</t>
  </si>
  <si>
    <t>1337x.to</t>
  </si>
  <si>
    <t>nokia.com</t>
  </si>
  <si>
    <t>www.nhs.uk</t>
  </si>
  <si>
    <t>myhostadmin.net</t>
  </si>
  <si>
    <t>5ch.net</t>
  </si>
  <si>
    <t>aboutcookies.org</t>
  </si>
  <si>
    <t>asu.edu</t>
  </si>
  <si>
    <t>qz.com</t>
  </si>
  <si>
    <t>postgresql.org</t>
  </si>
  <si>
    <t>beelinegprs.ru</t>
  </si>
  <si>
    <t>tinkoff.ru</t>
  </si>
  <si>
    <t>discogs.com</t>
  </si>
  <si>
    <t>mgtv.com</t>
  </si>
  <si>
    <t>themeisle.com</t>
  </si>
  <si>
    <t>orderbox-dns.com</t>
  </si>
  <si>
    <t>grammarly.io</t>
  </si>
  <si>
    <t>pendo.io</t>
  </si>
  <si>
    <t>disneyplus.com</t>
  </si>
  <si>
    <t>awsdns-32.co.uk</t>
  </si>
  <si>
    <t>senate.gov</t>
  </si>
  <si>
    <t>hoster.kz</t>
  </si>
  <si>
    <t>stat-rock.com</t>
  </si>
  <si>
    <t>torob.com</t>
  </si>
  <si>
    <t>eff.org</t>
  </si>
  <si>
    <t>seznam.cz</t>
  </si>
  <si>
    <t>miitbeian.gov.cn</t>
  </si>
  <si>
    <t>pvp.net</t>
  </si>
  <si>
    <t>google.com.sa</t>
  </si>
  <si>
    <t>sectigo.com</t>
  </si>
  <si>
    <t>gogoanime.bid</t>
  </si>
  <si>
    <t>opensea.io</t>
  </si>
  <si>
    <t>tiktokcdn-us.com</t>
  </si>
  <si>
    <t>fast.com</t>
  </si>
  <si>
    <t>quark.cn</t>
  </si>
  <si>
    <t>ringcentral.com</t>
  </si>
  <si>
    <t>sap.com</t>
  </si>
  <si>
    <t>2o7.net</t>
  </si>
  <si>
    <t>stackadapt.com</t>
  </si>
  <si>
    <t>webhostbox.net</t>
  </si>
  <si>
    <t>express.co.uk</t>
  </si>
  <si>
    <t>hbomax.com</t>
  </si>
  <si>
    <t>globenewswire.com</t>
  </si>
  <si>
    <t>dns.cn</t>
  </si>
  <si>
    <t>statuspage.io</t>
  </si>
  <si>
    <t>dlsite.com</t>
  </si>
  <si>
    <t>smh.com.au</t>
  </si>
  <si>
    <t>arlo.com</t>
  </si>
  <si>
    <t>sellmymobile.com</t>
  </si>
  <si>
    <t>domaindiscount24.net</t>
  </si>
  <si>
    <t>wp.pl</t>
  </si>
  <si>
    <t>china.com</t>
  </si>
  <si>
    <t>unc.edu</t>
  </si>
  <si>
    <t>withgoogle.com</t>
  </si>
  <si>
    <t>dnsdomen.com</t>
  </si>
  <si>
    <t>apple.com.cn</t>
  </si>
  <si>
    <t>wikia.com</t>
  </si>
  <si>
    <t>awmdm.com</t>
  </si>
  <si>
    <t>tokyomotion.net</t>
  </si>
  <si>
    <t>gamewith.jp</t>
  </si>
  <si>
    <t>splashtop.com</t>
  </si>
  <si>
    <t>kunlunsl.com</t>
  </si>
  <si>
    <t>admin.ch</t>
  </si>
  <si>
    <t>duke.edu</t>
  </si>
  <si>
    <t>ssa.gov</t>
  </si>
  <si>
    <t>ddys.art</t>
  </si>
  <si>
    <t>sony.com</t>
  </si>
  <si>
    <t>divar.ir</t>
  </si>
  <si>
    <t>symantec.com</t>
  </si>
  <si>
    <t>t-online.de</t>
  </si>
  <si>
    <t>pphosted.com</t>
  </si>
  <si>
    <t>contextweb.com</t>
  </si>
  <si>
    <t>capitalonegslbex.com</t>
  </si>
  <si>
    <t>klarna.net</t>
  </si>
  <si>
    <t>hostinger.com</t>
  </si>
  <si>
    <t>biligame.com</t>
  </si>
  <si>
    <t>a-ads.com</t>
  </si>
  <si>
    <t>espncricinfo.com</t>
  </si>
  <si>
    <t>icann.org</t>
  </si>
  <si>
    <t>people.com</t>
  </si>
  <si>
    <t>matterport.com</t>
  </si>
  <si>
    <t>yuque.com</t>
  </si>
  <si>
    <t>wixdns.net</t>
  </si>
  <si>
    <t>mob.com</t>
  </si>
  <si>
    <t>kunluncan.com</t>
  </si>
  <si>
    <t>ucdavis.edu</t>
  </si>
  <si>
    <t>racklabs.com</t>
  </si>
  <si>
    <t>unicef.org</t>
  </si>
  <si>
    <t>nipr.mil</t>
  </si>
  <si>
    <t>databricks.com</t>
  </si>
  <si>
    <t>bugsnag.com</t>
  </si>
  <si>
    <t>shalltry.com</t>
  </si>
  <si>
    <t>volusion.com</t>
  </si>
  <si>
    <t>xserver.jp</t>
  </si>
  <si>
    <t>huaban.com</t>
  </si>
  <si>
    <t>tokopedia.com</t>
  </si>
  <si>
    <t>theporndude.com</t>
  </si>
  <si>
    <t>akamaitechnologies.com</t>
  </si>
  <si>
    <t>live.net</t>
  </si>
  <si>
    <t>flaticon.com</t>
  </si>
  <si>
    <t>utoronto.ca</t>
  </si>
  <si>
    <t>liadm.com</t>
  </si>
  <si>
    <t>badoo.com</t>
  </si>
  <si>
    <t>onet.pl</t>
  </si>
  <si>
    <t>tnaflix.com</t>
  </si>
  <si>
    <t>nikkei.com</t>
  </si>
  <si>
    <t>sahibinden.com</t>
  </si>
  <si>
    <t>rumble.com</t>
  </si>
  <si>
    <t>mitre.org</t>
  </si>
  <si>
    <t>perfectdomain.com</t>
  </si>
  <si>
    <t>sinaedge.com</t>
  </si>
  <si>
    <t>archiveofourown.org</t>
  </si>
  <si>
    <t>edu-servers.net</t>
  </si>
  <si>
    <t>techradar.com</t>
  </si>
  <si>
    <t>mastercard.com</t>
  </si>
  <si>
    <t>netscape.com</t>
  </si>
  <si>
    <t>alikunlun.com</t>
  </si>
  <si>
    <t>telegra.ph</t>
  </si>
  <si>
    <t>gamer.com.tw</t>
  </si>
  <si>
    <t>spectrum.com</t>
  </si>
  <si>
    <t>mercadolibre.com.ar</t>
  </si>
  <si>
    <t>teads.tv</t>
  </si>
  <si>
    <t>for-j.com</t>
  </si>
  <si>
    <t>chinatax.gov.cn</t>
  </si>
  <si>
    <t>msu.edu</t>
  </si>
  <si>
    <t>lowes.com</t>
  </si>
  <si>
    <t>as.com</t>
  </si>
  <si>
    <t>illinois.edu</t>
  </si>
  <si>
    <t>creativecdn.com</t>
  </si>
  <si>
    <t>fool.com</t>
  </si>
  <si>
    <t>jino.ru</t>
  </si>
  <si>
    <t>earthlink.net</t>
  </si>
  <si>
    <t>thehill.com</t>
  </si>
  <si>
    <t>nejm.org</t>
  </si>
  <si>
    <t>ntli.net</t>
  </si>
  <si>
    <t>docomo.ne.jp</t>
  </si>
  <si>
    <t>viriciti.com</t>
  </si>
  <si>
    <t>acm.org</t>
  </si>
  <si>
    <t>history.com</t>
  </si>
  <si>
    <t>drift.com</t>
  </si>
  <si>
    <t>yieldmo.com</t>
  </si>
  <si>
    <t>lemonde.fr</t>
  </si>
  <si>
    <t>thoughtco.com</t>
  </si>
  <si>
    <t>myworkday.com</t>
  </si>
  <si>
    <t>rackspacecloud.com</t>
  </si>
  <si>
    <t>skyeng.ru</t>
  </si>
  <si>
    <t>krxd.net</t>
  </si>
  <si>
    <t>ouo.io</t>
  </si>
  <si>
    <t>inmotionhosting.com</t>
  </si>
  <si>
    <t>chron.com</t>
  </si>
  <si>
    <t>here.com</t>
  </si>
  <si>
    <t>itch.io</t>
  </si>
  <si>
    <t>ndtv.com</t>
  </si>
  <si>
    <t>freshdesk.com</t>
  </si>
  <si>
    <t>wscdns.com</t>
  </si>
  <si>
    <t>kernel.org</t>
  </si>
  <si>
    <t>umd.edu</t>
  </si>
  <si>
    <t>ibb.co</t>
  </si>
  <si>
    <t>codepen.io</t>
  </si>
  <si>
    <t>lenta.ru</t>
  </si>
  <si>
    <t>scmp.com</t>
  </si>
  <si>
    <t>livestream.com</t>
  </si>
  <si>
    <t>e2ro.com</t>
  </si>
  <si>
    <t>grserver.gr</t>
  </si>
  <si>
    <t>vihub.ru</t>
  </si>
  <si>
    <t>sc-cdn.net</t>
  </si>
  <si>
    <t>1rx.io</t>
  </si>
  <si>
    <t>afilias-nst.info</t>
  </si>
  <si>
    <t>chinadaily.com.cn</t>
  </si>
  <si>
    <t>grabpay.com</t>
  </si>
  <si>
    <t>today.com</t>
  </si>
  <si>
    <t>infobae.com</t>
  </si>
  <si>
    <t>googleblog.com</t>
  </si>
  <si>
    <t>azure-dns.net</t>
  </si>
  <si>
    <t>dbankcloud.com</t>
  </si>
  <si>
    <t>ssrn.com</t>
  </si>
  <si>
    <t>pwc.com</t>
  </si>
  <si>
    <t>azure-dns.info</t>
  </si>
  <si>
    <t>urbandictionary.com</t>
  </si>
  <si>
    <t>pruffme.com</t>
  </si>
  <si>
    <t>msidentity.com</t>
  </si>
  <si>
    <t>cutt.ly</t>
  </si>
  <si>
    <t>bigcommerce.com</t>
  </si>
  <si>
    <t>360doc.com</t>
  </si>
  <si>
    <t>chapmanganato.com</t>
  </si>
  <si>
    <t>dan.com</t>
  </si>
  <si>
    <t>goo.ne.jp</t>
  </si>
  <si>
    <t>amd.com</t>
  </si>
  <si>
    <t>rakuten.com</t>
  </si>
  <si>
    <t>samsungcloudsolution.net</t>
  </si>
  <si>
    <t>hootsuite.com</t>
  </si>
  <si>
    <t>amazonaws.com.cn</t>
  </si>
  <si>
    <t>sweb.ru</t>
  </si>
  <si>
    <t>thesaurus.com</t>
  </si>
  <si>
    <t>hollywoodreporter.com</t>
  </si>
  <si>
    <t>bamgrid.com</t>
  </si>
  <si>
    <t>cookiedatabase.org</t>
  </si>
  <si>
    <t>usa.gov</t>
  </si>
  <si>
    <t>scopely.io</t>
  </si>
  <si>
    <t>4chan.org</t>
  </si>
  <si>
    <t>supjav.com</t>
  </si>
  <si>
    <t>ssl-images-amazon.com</t>
  </si>
  <si>
    <t>dondominio.com</t>
  </si>
  <si>
    <t>3gppnetwork.org</t>
  </si>
  <si>
    <t>khanacademy.org</t>
  </si>
  <si>
    <t>venturebeat.com</t>
  </si>
  <si>
    <t>adjust.com</t>
  </si>
  <si>
    <t>ezoicns.com</t>
  </si>
  <si>
    <t>fastlylb.net</t>
  </si>
  <si>
    <t>itu.int</t>
  </si>
  <si>
    <t>trueconf.net</t>
  </si>
  <si>
    <t>websitewelcome.com</t>
  </si>
  <si>
    <t>northwestern.edu</t>
  </si>
  <si>
    <t>xueqiu.com</t>
  </si>
  <si>
    <t>pandora.com</t>
  </si>
  <si>
    <t>realtor.com</t>
  </si>
  <si>
    <t>crjpgate.com</t>
  </si>
  <si>
    <t>altervista.org</t>
  </si>
  <si>
    <t>cdnbuild.net</t>
  </si>
  <si>
    <t>life360.com</t>
  </si>
  <si>
    <t>disney.com</t>
  </si>
  <si>
    <t>mozaws.net</t>
  </si>
  <si>
    <t>ubisoft.com</t>
  </si>
  <si>
    <t>4wps.net</t>
  </si>
  <si>
    <t>colorado.edu</t>
  </si>
  <si>
    <t>inmobi.com</t>
  </si>
  <si>
    <t>awsdns-16.co.uk</t>
  </si>
  <si>
    <t>hatena.ne.jp</t>
  </si>
  <si>
    <t>namecheap.com</t>
  </si>
  <si>
    <t>thedailybeast.com</t>
  </si>
  <si>
    <t>pluto.tv</t>
  </si>
  <si>
    <t>spotxchange.com</t>
  </si>
  <si>
    <t>company-target.com</t>
  </si>
  <si>
    <t>doubleclick.com</t>
  </si>
  <si>
    <t>dbankcdn.com</t>
  </si>
  <si>
    <t>online.net</t>
  </si>
  <si>
    <t>squareup.com</t>
  </si>
  <si>
    <t>hsforms.com</t>
  </si>
  <si>
    <t>peacocktv.com</t>
  </si>
  <si>
    <t>protek.ru</t>
  </si>
  <si>
    <t>ucoz.net</t>
  </si>
  <si>
    <t>costco.com</t>
  </si>
  <si>
    <t>swisscom.ch</t>
  </si>
  <si>
    <t>similarweb.com</t>
  </si>
  <si>
    <t>acfun.cn</t>
  </si>
  <si>
    <t>thisvid.com</t>
  </si>
  <si>
    <t>viber.com</t>
  </si>
  <si>
    <t>m.me</t>
  </si>
  <si>
    <t>namecheaphosting.com</t>
  </si>
  <si>
    <t>chsi.com.cn</t>
  </si>
  <si>
    <t>awsdns-60.co.uk</t>
  </si>
  <si>
    <t>bdimg.com</t>
  </si>
  <si>
    <t>digitaltrends.com</t>
  </si>
  <si>
    <t>accenture.com</t>
  </si>
  <si>
    <t>bund.de</t>
  </si>
  <si>
    <t>java.com</t>
  </si>
  <si>
    <t>prodgdc.com</t>
  </si>
  <si>
    <t>thomsonreuters.com</t>
  </si>
  <si>
    <t>utdallas.edu</t>
  </si>
  <si>
    <t>nfl.com</t>
  </si>
  <si>
    <t>slashdot.org</t>
  </si>
  <si>
    <t>onlinesbi.sbi</t>
  </si>
  <si>
    <t>one.com</t>
  </si>
  <si>
    <t>archives.gov</t>
  </si>
  <si>
    <t>semanticscholar.org</t>
  </si>
  <si>
    <t>mos.ru</t>
  </si>
  <si>
    <t>amazon.com.au</t>
  </si>
  <si>
    <t>meituan.com</t>
  </si>
  <si>
    <t>lanzoug.com</t>
  </si>
  <si>
    <t>pinterest.ca</t>
  </si>
  <si>
    <t>zerodha.com</t>
  </si>
  <si>
    <t>bitrixphone.com</t>
  </si>
  <si>
    <t>lwsdns.com</t>
  </si>
  <si>
    <t>ilive.cn</t>
  </si>
  <si>
    <t>agora.io</t>
  </si>
  <si>
    <t>hm.com</t>
  </si>
  <si>
    <t>pastebin.com</t>
  </si>
  <si>
    <t>feedly.com</t>
  </si>
  <si>
    <t>gda.pl</t>
  </si>
  <si>
    <t>google.nl</t>
  </si>
  <si>
    <t>prezi.com</t>
  </si>
  <si>
    <t>smithsonianmag.com</t>
  </si>
  <si>
    <t>euronews.com</t>
  </si>
  <si>
    <t>ubc.ca</t>
  </si>
  <si>
    <t>ns.cf</t>
  </si>
  <si>
    <t>ey.com</t>
  </si>
  <si>
    <t>dot.gov</t>
  </si>
  <si>
    <t>kaspi.kz</t>
  </si>
  <si>
    <t>ampproject.net</t>
  </si>
  <si>
    <t>foursquare.com</t>
  </si>
  <si>
    <t>bootstrapcdn.com</t>
  </si>
  <si>
    <t>insider.com</t>
  </si>
  <si>
    <t>lww.com</t>
  </si>
  <si>
    <t>e-volution.ai</t>
  </si>
  <si>
    <t>garmin.com</t>
  </si>
  <si>
    <t>newscientist.com</t>
  </si>
  <si>
    <t>google.com.eg</t>
  </si>
  <si>
    <t>mixcloud.com</t>
  </si>
  <si>
    <t>doorblog.jp</t>
  </si>
  <si>
    <t>gmw.cn</t>
  </si>
  <si>
    <t>awsdns-19.co.uk</t>
  </si>
  <si>
    <t>spaceweb.ru</t>
  </si>
  <si>
    <t>dropcatch.com</t>
  </si>
  <si>
    <t>flipboard.com</t>
  </si>
  <si>
    <t>last.fm</t>
  </si>
  <si>
    <t>hindustantimes.com</t>
  </si>
  <si>
    <t>mozgcp.net</t>
  </si>
  <si>
    <t>efnetrbl.org</t>
  </si>
  <si>
    <t>gallup.com</t>
  </si>
  <si>
    <t>mystrikingly.com</t>
  </si>
  <si>
    <t>justice.gov</t>
  </si>
  <si>
    <t>awsdns-56.net</t>
  </si>
  <si>
    <t>op.gg</t>
  </si>
  <si>
    <t>instructables.com</t>
  </si>
  <si>
    <t>xiaomi.net</t>
  </si>
  <si>
    <t>wunderground.com</t>
  </si>
  <si>
    <t>sina.cn</t>
  </si>
  <si>
    <t>go-mpulse.net</t>
  </si>
  <si>
    <t>thefreedictionary.com</t>
  </si>
  <si>
    <t>service.gov.uk</t>
  </si>
  <si>
    <t>gumgum.com</t>
  </si>
  <si>
    <t>uisp.com</t>
  </si>
  <si>
    <t>automattic.com</t>
  </si>
  <si>
    <t>azure-dns.org</t>
  </si>
  <si>
    <t>advertising.com</t>
  </si>
  <si>
    <t>wa.gov</t>
  </si>
  <si>
    <t>redbubble.com</t>
  </si>
  <si>
    <t>lifehacker.com</t>
  </si>
  <si>
    <t>mlb.com</t>
  </si>
  <si>
    <t>accor.com</t>
  </si>
  <si>
    <t>dood.re</t>
  </si>
  <si>
    <t>theglobeandmail.com</t>
  </si>
  <si>
    <t>libsyn.com</t>
  </si>
  <si>
    <t>nhk.or.jp</t>
  </si>
  <si>
    <t>citrix.com</t>
  </si>
  <si>
    <t>omnitagjs.com</t>
  </si>
  <si>
    <t>aadrm.com</t>
  </si>
  <si>
    <t>aws.dev</t>
  </si>
  <si>
    <t>nydailynews.com</t>
  </si>
  <si>
    <t>rutracker.org</t>
  </si>
  <si>
    <t>mangaraw.to</t>
  </si>
  <si>
    <t>bitnami.com</t>
  </si>
  <si>
    <t>magonet.ru</t>
  </si>
  <si>
    <t>moodle.org</t>
  </si>
  <si>
    <t>openssl.org</t>
  </si>
  <si>
    <t>lego.com</t>
  </si>
  <si>
    <t>virtualearth.net</t>
  </si>
  <si>
    <t>repubblica.it</t>
  </si>
  <si>
    <t>justhost.ru</t>
  </si>
  <si>
    <t>cbr.ru</t>
  </si>
  <si>
    <t>redtube.com</t>
  </si>
  <si>
    <t>samsclub.com</t>
  </si>
  <si>
    <t>cbsivideo.com</t>
  </si>
  <si>
    <t>bitdefender.com</t>
  </si>
  <si>
    <t>kuaishou.com</t>
  </si>
  <si>
    <t>metro.co.uk</t>
  </si>
  <si>
    <t>amocrm.ru</t>
  </si>
  <si>
    <t>gshifen.com</t>
  </si>
  <si>
    <t>nymag.com</t>
  </si>
  <si>
    <t>iana.org</t>
  </si>
  <si>
    <t>rings.solutions</t>
  </si>
  <si>
    <t>dyson.se</t>
  </si>
  <si>
    <t>siteimproveanalytics.io</t>
  </si>
  <si>
    <t>tamu.edu</t>
  </si>
  <si>
    <t>drupal.org</t>
  </si>
  <si>
    <t>dns.br</t>
  </si>
  <si>
    <t>turn.com</t>
  </si>
  <si>
    <t>woocommerce.com</t>
  </si>
  <si>
    <t>ucl.ac.uk</t>
  </si>
  <si>
    <t>gettyimages.com</t>
  </si>
  <si>
    <t>ctdns.cn</t>
  </si>
  <si>
    <t>lync.com</t>
  </si>
  <si>
    <t>2345.com</t>
  </si>
  <si>
    <t>mydrivers.com</t>
  </si>
  <si>
    <t>parallels.com</t>
  </si>
  <si>
    <t>iheart.com</t>
  </si>
  <si>
    <t>uplynk.com</t>
  </si>
  <si>
    <t>intercom.io</t>
  </si>
  <si>
    <t>ztomy.com</t>
  </si>
  <si>
    <t>medlineplus.gov</t>
  </si>
  <si>
    <t>web.dev</t>
  </si>
  <si>
    <t>nsw.gov.au</t>
  </si>
  <si>
    <t>russianpost.ru</t>
  </si>
  <si>
    <t>crunchbase.com</t>
  </si>
  <si>
    <t>contentsquare.net</t>
  </si>
  <si>
    <t>freebsd.org</t>
  </si>
  <si>
    <t>treasury.gov</t>
  </si>
  <si>
    <t>lastpass.com</t>
  </si>
  <si>
    <t>178.com</t>
  </si>
  <si>
    <t>duosecurity.com</t>
  </si>
  <si>
    <t>ning.com</t>
  </si>
  <si>
    <t>sentinelone.net</t>
  </si>
  <si>
    <t>amap.com</t>
  </si>
  <si>
    <t>rule34.xxx</t>
  </si>
  <si>
    <t>mantraonline.com</t>
  </si>
  <si>
    <t>hyatt.com</t>
  </si>
  <si>
    <t>mgslb.com</t>
  </si>
  <si>
    <t>bigcartel.com</t>
  </si>
  <si>
    <t>alibaba-inc.com</t>
  </si>
  <si>
    <t>dytt8.net</t>
  </si>
  <si>
    <t>mixpanel.com</t>
  </si>
  <si>
    <t>attens.net</t>
  </si>
  <si>
    <t>audible.com</t>
  </si>
  <si>
    <t>afilias-nst.org</t>
  </si>
  <si>
    <t>bumble.com</t>
  </si>
  <si>
    <t>google.com.ar</t>
  </si>
  <si>
    <t>jedox.com</t>
  </si>
  <si>
    <t>ostrovok.ru</t>
  </si>
  <si>
    <t>fedoraproject.org</t>
  </si>
  <si>
    <t>zara.com</t>
  </si>
  <si>
    <t>leagueoflegends.com</t>
  </si>
  <si>
    <t>motherless.com</t>
  </si>
  <si>
    <t>hpe.com</t>
  </si>
  <si>
    <t>mapquest.com</t>
  </si>
  <si>
    <t>weather.gov</t>
  </si>
  <si>
    <t>bu.edu</t>
  </si>
  <si>
    <t>trustarc.com</t>
  </si>
  <si>
    <t>uc.cn</t>
  </si>
  <si>
    <t>fcc.gov</t>
  </si>
  <si>
    <t>pubnub.com</t>
  </si>
  <si>
    <t>crunchyroll.com</t>
  </si>
  <si>
    <t>akasripcn.net</t>
  </si>
  <si>
    <t>enable-javascript.com</t>
  </si>
  <si>
    <t>rfihub.com</t>
  </si>
  <si>
    <t>congress.gov</t>
  </si>
  <si>
    <t>makeuseof.com</t>
  </si>
  <si>
    <t>dropbox-dns.com</t>
  </si>
  <si>
    <t>surfnet.nl</t>
  </si>
  <si>
    <t>quantummetric.com</t>
  </si>
  <si>
    <t>imageshack.us</t>
  </si>
  <si>
    <t>allawnos.com</t>
  </si>
  <si>
    <t>greasyfork.org</t>
  </si>
  <si>
    <t>playrix.com</t>
  </si>
  <si>
    <t>rutgers.edu</t>
  </si>
  <si>
    <t>agoda.com</t>
  </si>
  <si>
    <t>moatpixel.com</t>
  </si>
  <si>
    <t>ctrip.com</t>
  </si>
  <si>
    <t>powerbi.com</t>
  </si>
  <si>
    <t>utah.edu</t>
  </si>
  <si>
    <t>acronis.com</t>
  </si>
  <si>
    <t>line-apps.com</t>
  </si>
  <si>
    <t>citi.com</t>
  </si>
  <si>
    <t>clevelandclinic.org</t>
  </si>
  <si>
    <t>apachefriends.org</t>
  </si>
  <si>
    <t>indexww.com</t>
  </si>
  <si>
    <t>hatenablog.com</t>
  </si>
  <si>
    <t>iponweb.net</t>
  </si>
  <si>
    <t>9game.cn</t>
  </si>
  <si>
    <t>energy.gov</t>
  </si>
  <si>
    <t>aarp.org</t>
  </si>
  <si>
    <t>starmakerstudios.com</t>
  </si>
  <si>
    <t>linksynergy.com</t>
  </si>
  <si>
    <t>tsinghua.edu.cn</t>
  </si>
  <si>
    <t>instacart.com</t>
  </si>
  <si>
    <t>register.com</t>
  </si>
  <si>
    <t>icicibank.com</t>
  </si>
  <si>
    <t>unity.com</t>
  </si>
  <si>
    <t>tmz.com</t>
  </si>
  <si>
    <t>texas.gov</t>
  </si>
  <si>
    <t>virginia.edu</t>
  </si>
  <si>
    <t>uspto.gov</t>
  </si>
  <si>
    <t>ikco.ir</t>
  </si>
  <si>
    <t>gtld.biz</t>
  </si>
  <si>
    <t>miwifi.com</t>
  </si>
  <si>
    <t>xe.com</t>
  </si>
  <si>
    <t>lichess.org</t>
  </si>
  <si>
    <t>unrealengine.com</t>
  </si>
  <si>
    <t>airtable.com</t>
  </si>
  <si>
    <t>biblegateway.com</t>
  </si>
  <si>
    <t>phys.org</t>
  </si>
  <si>
    <t>auth0.com</t>
  </si>
  <si>
    <t>blogspot.co.uk</t>
  </si>
  <si>
    <t>nexon.com</t>
  </si>
  <si>
    <t>shopee.com.my</t>
  </si>
  <si>
    <t>brave.com</t>
  </si>
  <si>
    <t>baishan-cloud.net</t>
  </si>
  <si>
    <t>moz.com</t>
  </si>
  <si>
    <t>cbslocal.com</t>
  </si>
  <si>
    <t>ibosscloud.com</t>
  </si>
  <si>
    <t>porntrex.com</t>
  </si>
  <si>
    <t>uhc.com</t>
  </si>
  <si>
    <t>twilio.com</t>
  </si>
  <si>
    <t>ico.org.uk</t>
  </si>
  <si>
    <t>houzz.com</t>
  </si>
  <si>
    <t>gotinder.com</t>
  </si>
  <si>
    <t>gsmarena.com</t>
  </si>
  <si>
    <t>foxbusiness.com</t>
  </si>
  <si>
    <t>wise.com</t>
  </si>
  <si>
    <t>kdocs.cn</t>
  </si>
  <si>
    <t>seekingalpha.com</t>
  </si>
  <si>
    <t>foodnetwork.com</t>
  </si>
  <si>
    <t>your-server.de</t>
  </si>
  <si>
    <t>osu.edu</t>
  </si>
  <si>
    <t>about.me</t>
  </si>
  <si>
    <t>foxycart.com</t>
  </si>
  <si>
    <t>doordash.com</t>
  </si>
  <si>
    <t>sapo.pt</t>
  </si>
  <si>
    <t>nasdaq.com</t>
  </si>
  <si>
    <t>hotels.com</t>
  </si>
  <si>
    <t>ads-twitter.com</t>
  </si>
  <si>
    <t>above.com</t>
  </si>
  <si>
    <t>ultradns.net</t>
  </si>
  <si>
    <t>anahitagirted.uno</t>
  </si>
  <si>
    <t>ithome.com</t>
  </si>
  <si>
    <t>dynatrace.com</t>
  </si>
  <si>
    <t>ebay.de</t>
  </si>
  <si>
    <t>evergage.com</t>
  </si>
  <si>
    <t>technologyreview.com</t>
  </si>
  <si>
    <t>custhelp.com</t>
  </si>
  <si>
    <t>vkuser.net</t>
  </si>
  <si>
    <t>imf.org</t>
  </si>
  <si>
    <t>aliexpress.us</t>
  </si>
  <si>
    <t>msftauth.net</t>
  </si>
  <si>
    <t>csof.net</t>
  </si>
  <si>
    <t>dreamstime.com</t>
  </si>
  <si>
    <t>mimecast.com</t>
  </si>
  <si>
    <t>brookings.edu</t>
  </si>
  <si>
    <t>mathworks.com</t>
  </si>
  <si>
    <t>sendbird.com</t>
  </si>
  <si>
    <t>tableau.com</t>
  </si>
  <si>
    <t>me.com</t>
  </si>
  <si>
    <t>meetme.com</t>
  </si>
  <si>
    <t>privacyshield.gov</t>
  </si>
  <si>
    <t>usembassy.gov</t>
  </si>
  <si>
    <t>pku.edu.cn</t>
  </si>
  <si>
    <t>nelreports.net</t>
  </si>
  <si>
    <t>adobelogin.com</t>
  </si>
  <si>
    <t>ticketmaster.com</t>
  </si>
  <si>
    <t>hqporner.com</t>
  </si>
  <si>
    <t>bild.de</t>
  </si>
  <si>
    <t>payoneer.com</t>
  </si>
  <si>
    <t>nyc.gov</t>
  </si>
  <si>
    <t>fifa.com</t>
  </si>
  <si>
    <t>shopee.co.th</t>
  </si>
  <si>
    <t>netlify.app</t>
  </si>
  <si>
    <t>notion.site</t>
  </si>
  <si>
    <t>tenable.com</t>
  </si>
  <si>
    <t>turkiye.gov.tr</t>
  </si>
  <si>
    <t>interia.pl</t>
  </si>
  <si>
    <t>4.cn</t>
  </si>
  <si>
    <t>arca.live</t>
  </si>
  <si>
    <t>uptodown.com</t>
  </si>
  <si>
    <t>miro.com</t>
  </si>
  <si>
    <t>fapello.com</t>
  </si>
  <si>
    <t>us.com</t>
  </si>
  <si>
    <t>webempresa.eu</t>
  </si>
  <si>
    <t>bcvcdn.com</t>
  </si>
  <si>
    <t>amazon.ae</t>
  </si>
  <si>
    <t>wufoo.com</t>
  </si>
  <si>
    <t>kde.org</t>
  </si>
  <si>
    <t>proton.me</t>
  </si>
  <si>
    <t>cpi.ad.jp</t>
  </si>
  <si>
    <t>opera.software</t>
  </si>
  <si>
    <t>gname-dns.com</t>
  </si>
  <si>
    <t>fbsbx.com</t>
  </si>
  <si>
    <t>lefigaro.fr</t>
  </si>
  <si>
    <t>cancer.org</t>
  </si>
  <si>
    <t>georgetown.edu</t>
  </si>
  <si>
    <t>eksisozluk.com</t>
  </si>
  <si>
    <t>optnx.com</t>
  </si>
  <si>
    <t>boston.com</t>
  </si>
  <si>
    <t>thingiverse.com</t>
  </si>
  <si>
    <t>consumerreports.org</t>
  </si>
  <si>
    <t>indianexpress.com</t>
  </si>
  <si>
    <t>apdcdn.com</t>
  </si>
  <si>
    <t>ask.com</t>
  </si>
  <si>
    <t>awsdns-07.co.uk</t>
  </si>
  <si>
    <t>redfin.com</t>
  </si>
  <si>
    <t>pusher.com</t>
  </si>
  <si>
    <t>dingtalk.com</t>
  </si>
  <si>
    <t>macys.com</t>
  </si>
  <si>
    <t>merlincdn.net</t>
  </si>
  <si>
    <t>fanduel.com</t>
  </si>
  <si>
    <t>thebalancemoney.com</t>
  </si>
  <si>
    <t>navy.mil</t>
  </si>
  <si>
    <t>smallpdf.com</t>
  </si>
  <si>
    <t>onelink.me</t>
  </si>
  <si>
    <t>dol.gov</t>
  </si>
  <si>
    <t>joomla.org</t>
  </si>
  <si>
    <t>podbean.com</t>
  </si>
  <si>
    <t>chegg.com</t>
  </si>
  <si>
    <t>gutenberg.org</t>
  </si>
  <si>
    <t>dxc.com</t>
  </si>
  <si>
    <t>aa.com</t>
  </si>
  <si>
    <t>angelfire.com</t>
  </si>
  <si>
    <t>cosmopolitan.com</t>
  </si>
  <si>
    <t>stickyadstv.com</t>
  </si>
  <si>
    <t>convertio.co</t>
  </si>
  <si>
    <t>faphouse.com</t>
  </si>
  <si>
    <t>sendgrid.net</t>
  </si>
  <si>
    <t>asurascans.com</t>
  </si>
  <si>
    <t>philips.com</t>
  </si>
  <si>
    <t>webflow.com</t>
  </si>
  <si>
    <t>neea.edu.cn</t>
  </si>
  <si>
    <t>appier.net</t>
  </si>
  <si>
    <t>hubspot.net</t>
  </si>
  <si>
    <t>ezvizlife.com</t>
  </si>
  <si>
    <t>webpkgcache.com</t>
  </si>
  <si>
    <t>minecraft.net</t>
  </si>
  <si>
    <t>tdnsv6.com</t>
  </si>
  <si>
    <t>network-auth.com</t>
  </si>
  <si>
    <t>syosetu.com</t>
  </si>
  <si>
    <t>w55c.net</t>
  </si>
  <si>
    <t>adswizz.com</t>
  </si>
  <si>
    <t>gd.gov.cn</t>
  </si>
  <si>
    <t>zoukankan.com</t>
  </si>
  <si>
    <t>boyfriendtv.com</t>
  </si>
  <si>
    <t>miibeian.gov.cn</t>
  </si>
  <si>
    <t>home.pl</t>
  </si>
  <si>
    <t>awsdns-35.org</t>
  </si>
  <si>
    <t>docusign.net</t>
  </si>
  <si>
    <t>mncdn.com</t>
  </si>
  <si>
    <t>awsdns-13.co.uk</t>
  </si>
  <si>
    <t>fbi.gov</t>
  </si>
  <si>
    <t>firebaseio.com</t>
  </si>
  <si>
    <t>google.pl</t>
  </si>
  <si>
    <t>agemys.net</t>
  </si>
  <si>
    <t>logitech.com</t>
  </si>
  <si>
    <t>goguardian.com</t>
  </si>
  <si>
    <t>truste.com</t>
  </si>
  <si>
    <t>unrulymedia.com</t>
  </si>
  <si>
    <t>tie.cl</t>
  </si>
  <si>
    <t>anydesk.com</t>
  </si>
  <si>
    <t>vogue.com</t>
  </si>
  <si>
    <t>vnexpress.net</t>
  </si>
  <si>
    <t>redgifs.com</t>
  </si>
  <si>
    <t>hotmart.com</t>
  </si>
  <si>
    <t>planethoster.net</t>
  </si>
  <si>
    <t>weborama.fr</t>
  </si>
  <si>
    <t>nessus.org</t>
  </si>
  <si>
    <t>arubanetworks.com</t>
  </si>
  <si>
    <t>medscape.com</t>
  </si>
  <si>
    <t>dns.eu</t>
  </si>
  <si>
    <t>letsencrypt.org</t>
  </si>
  <si>
    <t>ycombinator.com</t>
  </si>
  <si>
    <t>merchantlink.com</t>
  </si>
  <si>
    <t>hh.ru</t>
  </si>
  <si>
    <t>firefox.com</t>
  </si>
  <si>
    <t>ixxx.com</t>
  </si>
  <si>
    <t>google.co.id</t>
  </si>
  <si>
    <t>tokopedia.net</t>
  </si>
  <si>
    <t>wikidot.com</t>
  </si>
  <si>
    <t>venmo.com</t>
  </si>
  <si>
    <t>edgecastdns.net</t>
  </si>
  <si>
    <t>thenai.org</t>
  </si>
  <si>
    <t>elastic.co</t>
  </si>
  <si>
    <t>qcc.com</t>
  </si>
  <si>
    <t>dmoz.org</t>
  </si>
  <si>
    <t>qianxun.com</t>
  </si>
  <si>
    <t>theregister.com</t>
  </si>
  <si>
    <t>td.com</t>
  </si>
  <si>
    <t>neilpatel.com</t>
  </si>
  <si>
    <t>heart.org</t>
  </si>
  <si>
    <t>awsdns-36.co.uk</t>
  </si>
  <si>
    <t>ssacdn.com</t>
  </si>
  <si>
    <t>ioam.de</t>
  </si>
  <si>
    <t>perl.org</t>
  </si>
  <si>
    <t>pearson.com</t>
  </si>
  <si>
    <t>mozilla.net</t>
  </si>
  <si>
    <t>rs6.net</t>
  </si>
  <si>
    <t>wustl.edu</t>
  </si>
  <si>
    <t>pornone.com</t>
  </si>
  <si>
    <t>ctfile.com</t>
  </si>
  <si>
    <t>gracenote.com</t>
  </si>
  <si>
    <t>tplinkcloud.com</t>
  </si>
  <si>
    <t>usgovtrafficmanager.net</t>
  </si>
  <si>
    <t>500px.com</t>
  </si>
  <si>
    <t>orcid.org</t>
  </si>
  <si>
    <t>freecodecamp.org</t>
  </si>
  <si>
    <t>parklogic.com</t>
  </si>
  <si>
    <t>over-blog.com</t>
  </si>
  <si>
    <t>teachable.com</t>
  </si>
  <si>
    <t>ihc.ru</t>
  </si>
  <si>
    <t>welt.de</t>
  </si>
  <si>
    <t>discord.media</t>
  </si>
  <si>
    <t>iop.org</t>
  </si>
  <si>
    <t>git-scm.com</t>
  </si>
  <si>
    <t>dynamics.com</t>
  </si>
  <si>
    <t>smugmug.com</t>
  </si>
  <si>
    <t>elmundo.es</t>
  </si>
  <si>
    <t>netgear.com</t>
  </si>
  <si>
    <t>ecosia.org</t>
  </si>
  <si>
    <t>dns.jp</t>
  </si>
  <si>
    <t>ucsb.edu</t>
  </si>
  <si>
    <t>pornzog.com</t>
  </si>
  <si>
    <t>ncsu.edu</t>
  </si>
  <si>
    <t>ancestry.com</t>
  </si>
  <si>
    <t>narod.ru</t>
  </si>
  <si>
    <t>allrecipes.com</t>
  </si>
  <si>
    <t>pinterest.co.uk</t>
  </si>
  <si>
    <t>ahrefs.com</t>
  </si>
  <si>
    <t>youjizz.com</t>
  </si>
  <si>
    <t>salon.com</t>
  </si>
  <si>
    <t>corriere.it</t>
  </si>
  <si>
    <t>oschina.net</t>
  </si>
  <si>
    <t>pnap.net</t>
  </si>
  <si>
    <t>lnkd.in</t>
  </si>
  <si>
    <t>ebay.com.au</t>
  </si>
  <si>
    <t>vimeopro.com</t>
  </si>
  <si>
    <t>asahi.com</t>
  </si>
  <si>
    <t>ziprecruiter.com</t>
  </si>
  <si>
    <t>gatech.edu</t>
  </si>
  <si>
    <t>xuexi.cn</t>
  </si>
  <si>
    <t>tktube.com</t>
  </si>
  <si>
    <t>loom.com</t>
  </si>
  <si>
    <t>simpli.fi</t>
  </si>
  <si>
    <t>soap2day.to</t>
  </si>
  <si>
    <t>douyincdn.com</t>
  </si>
  <si>
    <t>t66y.com</t>
  </si>
  <si>
    <t>secb2b.com</t>
  </si>
  <si>
    <t>ctmail.com</t>
  </si>
  <si>
    <t>flashtalking.com</t>
  </si>
  <si>
    <t>delta.com</t>
  </si>
  <si>
    <t>ow.ly</t>
  </si>
  <si>
    <t>toyota.com</t>
  </si>
  <si>
    <t>faqs.org</t>
  </si>
  <si>
    <t>ultimate-guitar.com</t>
  </si>
  <si>
    <t>indiamart.com</t>
  </si>
  <si>
    <t>kgslb.com</t>
  </si>
  <si>
    <t>mgid.com</t>
  </si>
  <si>
    <t>files.com</t>
  </si>
  <si>
    <t>hostedrmm.com</t>
  </si>
  <si>
    <t>digitalframeflow.com</t>
  </si>
  <si>
    <t>vanityfair.com</t>
  </si>
  <si>
    <t>clever.com</t>
  </si>
  <si>
    <t>cuny.edu</t>
  </si>
  <si>
    <t>ihg.com</t>
  </si>
  <si>
    <t>9anime.vc</t>
  </si>
  <si>
    <t>bostonglobe.com</t>
  </si>
  <si>
    <t>icq.com</t>
  </si>
  <si>
    <t>highwebmedia.com</t>
  </si>
  <si>
    <t>nalog.ru</t>
  </si>
  <si>
    <t>pikabu.ru</t>
  </si>
  <si>
    <t>tribalfusion.com</t>
  </si>
  <si>
    <t>mercari.com</t>
  </si>
  <si>
    <t>ed.ac.uk</t>
  </si>
  <si>
    <t>poki.com</t>
  </si>
  <si>
    <t>rapidgator.net</t>
  </si>
  <si>
    <t>spamcop.net</t>
  </si>
  <si>
    <t>awsdns-55.co.uk</t>
  </si>
  <si>
    <t>hosteurope.de</t>
  </si>
  <si>
    <t>myteksi.net</t>
  </si>
  <si>
    <t>screenrant.com</t>
  </si>
  <si>
    <t>udn.com</t>
  </si>
  <si>
    <t>bodis.com</t>
  </si>
  <si>
    <t>ipredictive.com</t>
  </si>
  <si>
    <t>deepintent.com</t>
  </si>
  <si>
    <t>cell.com</t>
  </si>
  <si>
    <t>dynamicnetworkservices.net</t>
  </si>
  <si>
    <t>openresolve.rs</t>
  </si>
  <si>
    <t>sbis.ru</t>
  </si>
  <si>
    <t>callofduty.com</t>
  </si>
  <si>
    <t>prweb.com</t>
  </si>
  <si>
    <t>locaweb.com.br</t>
  </si>
  <si>
    <t>goodhousekeeping.com</t>
  </si>
  <si>
    <t>voanews.com</t>
  </si>
  <si>
    <t>tenor.com</t>
  </si>
  <si>
    <t>tampermonkey.net</t>
  </si>
  <si>
    <t>ucweb.com</t>
  </si>
  <si>
    <t>shawcable.net</t>
  </si>
  <si>
    <t>hse.ru</t>
  </si>
  <si>
    <t>zoomus.cn</t>
  </si>
  <si>
    <t>lifewire.com</t>
  </si>
  <si>
    <t>digitaltarget.ru</t>
  </si>
  <si>
    <t>lonelyplanet.com</t>
  </si>
  <si>
    <t>is.gd</t>
  </si>
  <si>
    <t>thomsonreuters.net</t>
  </si>
  <si>
    <t>awsdns-39.co.uk</t>
  </si>
  <si>
    <t>awsdns-29.co.uk</t>
  </si>
  <si>
    <t>kohls.com</t>
  </si>
  <si>
    <t>jimdofree.com</t>
  </si>
  <si>
    <t>tutorialspoint.com</t>
  </si>
  <si>
    <t>domru.ru</t>
  </si>
  <si>
    <t>docusign.com</t>
  </si>
  <si>
    <t>lg.co.kr</t>
  </si>
  <si>
    <t>g.co</t>
  </si>
  <si>
    <t>lg.com</t>
  </si>
  <si>
    <t>ethz.ch</t>
  </si>
  <si>
    <t>klarna.com</t>
  </si>
  <si>
    <t>aviasales.ru</t>
  </si>
  <si>
    <t>rtcfront.net</t>
  </si>
  <si>
    <t>edx.org</t>
  </si>
  <si>
    <t>monikerdns.net</t>
  </si>
  <si>
    <t>cdn13.com</t>
  </si>
  <si>
    <t>howtogeek.com</t>
  </si>
  <si>
    <t>mookie1.com</t>
  </si>
  <si>
    <t>hepsiburada.com</t>
  </si>
  <si>
    <t>schneier.com</t>
  </si>
  <si>
    <t>cbssports.com</t>
  </si>
  <si>
    <t>kp.ru</t>
  </si>
  <si>
    <t>sonobi.com</t>
  </si>
  <si>
    <t>17track.net</t>
  </si>
  <si>
    <t>zend.com</t>
  </si>
  <si>
    <t>deadline.com</t>
  </si>
  <si>
    <t>esquire.com</t>
  </si>
  <si>
    <t>zdnscloud.com</t>
  </si>
  <si>
    <t>123pan.com</t>
  </si>
  <si>
    <t>pitt.edu</t>
  </si>
  <si>
    <t>adblockplus.org</t>
  </si>
  <si>
    <t>discovery.com</t>
  </si>
  <si>
    <t>cancer.gov</t>
  </si>
  <si>
    <t>hubspotemail.net</t>
  </si>
  <si>
    <t>awsdns-56.co.uk</t>
  </si>
  <si>
    <t>xlivrdr.com</t>
  </si>
  <si>
    <t>xunlei.com</t>
  </si>
  <si>
    <t>bleacherreport.com</t>
  </si>
  <si>
    <t>rg.ru</t>
  </si>
  <si>
    <t>sba.gov</t>
  </si>
  <si>
    <t>wsglb0.com</t>
  </si>
  <si>
    <t>caixa.gov.br</t>
  </si>
  <si>
    <t>huffingtonpost.co.uk</t>
  </si>
  <si>
    <t>google.com.vn</t>
  </si>
  <si>
    <t>typekit.com</t>
  </si>
  <si>
    <t>billboard.com</t>
  </si>
  <si>
    <t>codecanyon.net</t>
  </si>
  <si>
    <t>xfantazy.com</t>
  </si>
  <si>
    <t>idnes.cz</t>
  </si>
  <si>
    <t>samsungknox.com</t>
  </si>
  <si>
    <t>broadcom.com</t>
  </si>
  <si>
    <t>intercom.com</t>
  </si>
  <si>
    <t>v2ex.com</t>
  </si>
  <si>
    <t>livechatinc.com</t>
  </si>
  <si>
    <t>aol.co.uk</t>
  </si>
  <si>
    <t>hover.com</t>
  </si>
  <si>
    <t>opensource.org</t>
  </si>
  <si>
    <t>nsatc.net</t>
  </si>
  <si>
    <t>bt.net</t>
  </si>
  <si>
    <t>blog.google</t>
  </si>
  <si>
    <t>vrbo.com</t>
  </si>
  <si>
    <t>lanzoui.com</t>
  </si>
  <si>
    <t>undp.org</t>
  </si>
  <si>
    <t>wondershare.com</t>
  </si>
  <si>
    <t>mparticle.com</t>
  </si>
  <si>
    <t>onetag-sys.com</t>
  </si>
  <si>
    <t>boredpanda.com</t>
  </si>
  <si>
    <t>yolasite.com</t>
  </si>
  <si>
    <t>digital.com</t>
  </si>
  <si>
    <t>newegg.com</t>
  </si>
  <si>
    <t>datadome.co</t>
  </si>
  <si>
    <t>awsdns-12.net</t>
  </si>
  <si>
    <t>yahoo.net</t>
  </si>
  <si>
    <t>paypal.me</t>
  </si>
  <si>
    <t>fotostrana.ru</t>
  </si>
  <si>
    <t>vt.edu</t>
  </si>
  <si>
    <t>novell.com</t>
  </si>
  <si>
    <t>thestar.com</t>
  </si>
  <si>
    <t>spot.im</t>
  </si>
  <si>
    <t>awsdns-59.co.uk</t>
  </si>
  <si>
    <t>moegirl.org.cn</t>
  </si>
  <si>
    <t>liveabout.com</t>
  </si>
  <si>
    <t>axios.com</t>
  </si>
  <si>
    <t>zspeed-cdn.com</t>
  </si>
  <si>
    <t>basecamp.com</t>
  </si>
  <si>
    <t>rsc.org</t>
  </si>
  <si>
    <t>adrta.com</t>
  </si>
  <si>
    <t>rockstargames.com</t>
  </si>
  <si>
    <t>ettdnsv.com</t>
  </si>
  <si>
    <t>onmicrosoft.com</t>
  </si>
  <si>
    <t>awsdns-06.net</t>
  </si>
  <si>
    <t>yximgs.com</t>
  </si>
  <si>
    <t>hostpoint.ch</t>
  </si>
  <si>
    <t>malwarebytes.com</t>
  </si>
  <si>
    <t>zynga.com</t>
  </si>
  <si>
    <t>micpn.com</t>
  </si>
  <si>
    <t>timeout.com</t>
  </si>
  <si>
    <t>verywellmind.com</t>
  </si>
  <si>
    <t>a-mo.net</t>
  </si>
  <si>
    <t>javdb.com</t>
  </si>
  <si>
    <t>coingecko.com</t>
  </si>
  <si>
    <t>myfitnesspal.com</t>
  </si>
  <si>
    <t>uscis.gov</t>
  </si>
  <si>
    <t>strava.com</t>
  </si>
  <si>
    <t>pcworld.com</t>
  </si>
  <si>
    <t>patch.com</t>
  </si>
  <si>
    <t>bhphotovideo.com</t>
  </si>
  <si>
    <t>adweek.com</t>
  </si>
  <si>
    <t>ilo.org</t>
  </si>
  <si>
    <t>biglobe.ne.jp</t>
  </si>
  <si>
    <t>videolan.org</t>
  </si>
  <si>
    <t>slickdeals.net</t>
  </si>
  <si>
    <t>badoocdn.com</t>
  </si>
  <si>
    <t>foxsports.com</t>
  </si>
  <si>
    <t>tass.ru</t>
  </si>
  <si>
    <t>cpan.org</t>
  </si>
  <si>
    <t>akaquill.net</t>
  </si>
  <si>
    <t>12306.cn</t>
  </si>
  <si>
    <t>leetcode.com</t>
  </si>
  <si>
    <t>france24.com</t>
  </si>
  <si>
    <t>alexa.com</t>
  </si>
  <si>
    <t>pornpics.com</t>
  </si>
  <si>
    <t>rezka.ag</t>
  </si>
  <si>
    <t>directcpmrev.com</t>
  </si>
  <si>
    <t>vecteezy.com</t>
  </si>
  <si>
    <t>skynet.be</t>
  </si>
  <si>
    <t>weatherbug.net</t>
  </si>
  <si>
    <t>nodejs.org</t>
  </si>
  <si>
    <t>ksr.io</t>
  </si>
  <si>
    <t>rutube.ru</t>
  </si>
  <si>
    <t>tufts.edu</t>
  </si>
  <si>
    <t>univie.ac.at</t>
  </si>
  <si>
    <t>etc.uz</t>
  </si>
  <si>
    <t>btnull.org</t>
  </si>
  <si>
    <t>9anime.to</t>
  </si>
  <si>
    <t>thenextweb.com</t>
  </si>
  <si>
    <t>mpg.de</t>
  </si>
  <si>
    <t>eventbrite.co.uk</t>
  </si>
  <si>
    <t>yumpu.com</t>
  </si>
  <si>
    <t>globalnews.ca</t>
  </si>
  <si>
    <t>asos.com</t>
  </si>
  <si>
    <t>coe.int</t>
  </si>
  <si>
    <t>collegeboard.org</t>
  </si>
  <si>
    <t>brightcove.com</t>
  </si>
  <si>
    <t>seattletimes.com</t>
  </si>
  <si>
    <t>usertrust.com</t>
  </si>
  <si>
    <t>kroger.com</t>
  </si>
  <si>
    <t>serveriai.lt</t>
  </si>
  <si>
    <t>themegrill.com</t>
  </si>
  <si>
    <t>rusprofile.ru</t>
  </si>
  <si>
    <t>bytedance.com</t>
  </si>
  <si>
    <t>shutterfly.com</t>
  </si>
  <si>
    <t>18183.com</t>
  </si>
  <si>
    <t>whecloud.com</t>
  </si>
  <si>
    <t>haxx.se</t>
  </si>
  <si>
    <t>leetcode.cn</t>
  </si>
  <si>
    <t>awsdns-01.co.uk</t>
  </si>
  <si>
    <t>189.cn</t>
  </si>
  <si>
    <t>worldometers.info</t>
  </si>
  <si>
    <t>irctc.co.in</t>
  </si>
  <si>
    <t>activision.com</t>
  </si>
  <si>
    <t>tdnsv5.com</t>
  </si>
  <si>
    <t>awsdns-41.co.uk</t>
  </si>
  <si>
    <t>steamstatic.com</t>
  </si>
  <si>
    <t>just-eat.com</t>
  </si>
  <si>
    <t>nerdwallet.com</t>
  </si>
  <si>
    <t>icndns.net</t>
  </si>
  <si>
    <t>zju.edu.cn</t>
  </si>
  <si>
    <t>thawte.com</t>
  </si>
  <si>
    <t>eurekalert.org</t>
  </si>
  <si>
    <t>betweendigital.com</t>
  </si>
  <si>
    <t>faa.gov</t>
  </si>
  <si>
    <t>libvio.me</t>
  </si>
  <si>
    <t>msi.com</t>
  </si>
  <si>
    <t>fitbit.com</t>
  </si>
  <si>
    <t>sinaimg.cn</t>
  </si>
  <si>
    <t>quantcount.com</t>
  </si>
  <si>
    <t>zapier.com</t>
  </si>
  <si>
    <t>unl.edu</t>
  </si>
  <si>
    <t>1377x.to</t>
  </si>
  <si>
    <t>bt.co</t>
  </si>
  <si>
    <t>wikiwiki.jp</t>
  </si>
  <si>
    <t>guancha.cn</t>
  </si>
  <si>
    <t>tvtropes.org</t>
  </si>
  <si>
    <t>rostelecom.ru</t>
  </si>
  <si>
    <t>javhdporn.net</t>
  </si>
  <si>
    <t>ustream.tv</t>
  </si>
  <si>
    <t>monday.com</t>
  </si>
  <si>
    <t>cachenow.net</t>
  </si>
  <si>
    <t>centralnic.net</t>
  </si>
  <si>
    <t>netdna-ssl.com</t>
  </si>
  <si>
    <t>note.com</t>
  </si>
  <si>
    <t>hawaii.edu</t>
  </si>
  <si>
    <t>cygwin.com</t>
  </si>
  <si>
    <t>discover.com</t>
  </si>
  <si>
    <t>ximalaya.com</t>
  </si>
  <si>
    <t>ns.gq</t>
  </si>
  <si>
    <t>b2clogin.com</t>
  </si>
  <si>
    <t>oribi.io</t>
  </si>
  <si>
    <t>elisa.fi</t>
  </si>
  <si>
    <t>lazada.co.th</t>
  </si>
  <si>
    <t>sportskeeda.com</t>
  </si>
  <si>
    <t>pavietnam.vn</t>
  </si>
  <si>
    <t>segment.com</t>
  </si>
  <si>
    <t>miyoushe.com</t>
  </si>
  <si>
    <t>united.com</t>
  </si>
  <si>
    <t>indiana.edu</t>
  </si>
  <si>
    <t>stabletransit.com</t>
  </si>
  <si>
    <t>mihoyo.com</t>
  </si>
  <si>
    <t>zopim.com</t>
  </si>
  <si>
    <t>softwareadvice.com</t>
  </si>
  <si>
    <t>jpost.com</t>
  </si>
  <si>
    <t>ruliweb.com</t>
  </si>
  <si>
    <t>dmm.com</t>
  </si>
  <si>
    <t>standard.co.uk</t>
  </si>
  <si>
    <t>tawk.to</t>
  </si>
  <si>
    <t>helpshift.com</t>
  </si>
  <si>
    <t>spb.ru</t>
  </si>
  <si>
    <t>lectortmo.com</t>
  </si>
  <si>
    <t>ctvnews.ca</t>
  </si>
  <si>
    <t>clover.com</t>
  </si>
  <si>
    <t>moneycontrol.com</t>
  </si>
  <si>
    <t>serverdata.net</t>
  </si>
  <si>
    <t>panasonic.com</t>
  </si>
  <si>
    <t>odoo.com</t>
  </si>
  <si>
    <t>elle.com</t>
  </si>
  <si>
    <t>gfycat.com</t>
  </si>
  <si>
    <t>githubusercontent.com</t>
  </si>
  <si>
    <t>honeywell.com</t>
  </si>
  <si>
    <t>shopee.vn</t>
  </si>
  <si>
    <t>flic.kr</t>
  </si>
  <si>
    <t>fireeye.com</t>
  </si>
  <si>
    <t>bttrack.com</t>
  </si>
  <si>
    <t>chartbeat.net</t>
  </si>
  <si>
    <t>temperrunnersdale.com</t>
  </si>
  <si>
    <t>yutex.ru</t>
  </si>
  <si>
    <t>upornia.com</t>
  </si>
  <si>
    <t>bustle.com</t>
  </si>
  <si>
    <t>crazyegg.com</t>
  </si>
  <si>
    <t>cloudconvert.com</t>
  </si>
  <si>
    <t>bongacams.com</t>
  </si>
  <si>
    <t>smi2.ru</t>
  </si>
  <si>
    <t>greenpeace.org</t>
  </si>
  <si>
    <t>pypi.org</t>
  </si>
  <si>
    <t>mheducation.com</t>
  </si>
  <si>
    <t>thehindu.com</t>
  </si>
  <si>
    <t>aka.ms</t>
  </si>
  <si>
    <t>coreservers.uk</t>
  </si>
  <si>
    <t>tvsquared.com</t>
  </si>
  <si>
    <t>cpanel.com</t>
  </si>
  <si>
    <t>pdfdrive.com</t>
  </si>
  <si>
    <t>irishtimes.com</t>
  </si>
  <si>
    <t>mercurynews.com</t>
  </si>
  <si>
    <t>blacknesskeepplan.com</t>
  </si>
  <si>
    <t>awsdns-25.co.uk</t>
  </si>
  <si>
    <t>google.com.ua</t>
  </si>
  <si>
    <t>betfair.com</t>
  </si>
  <si>
    <t>news.cn</t>
  </si>
  <si>
    <t>usp.br</t>
  </si>
  <si>
    <t>awsdns-43.co.uk</t>
  </si>
  <si>
    <t>blackberry.com</t>
  </si>
  <si>
    <t>unpkg.com</t>
  </si>
  <si>
    <t>segment.io</t>
  </si>
  <si>
    <t>360.com</t>
  </si>
  <si>
    <t>awsdns-04.net</t>
  </si>
  <si>
    <t>bunkr.ru</t>
  </si>
  <si>
    <t>walgreens.com</t>
  </si>
  <si>
    <t>ebay-kleinanzeigen.de</t>
  </si>
  <si>
    <t>thepiratebay.org</t>
  </si>
  <si>
    <t>awsdns-63.co.uk</t>
  </si>
  <si>
    <t>r7ops.com</t>
  </si>
  <si>
    <t>caltech.edu</t>
  </si>
  <si>
    <t>bankrate.com</t>
  </si>
  <si>
    <t>libbyshelf.com</t>
  </si>
  <si>
    <t>colorlib.com</t>
  </si>
  <si>
    <t>wwiops.io</t>
  </si>
  <si>
    <t>epicgames.dev</t>
  </si>
  <si>
    <t>icio.us</t>
  </si>
  <si>
    <t>myfreecams.com</t>
  </si>
  <si>
    <t>wp.me</t>
  </si>
  <si>
    <t>curl.se</t>
  </si>
  <si>
    <t>si.com</t>
  </si>
  <si>
    <t>zalan.do</t>
  </si>
  <si>
    <t>computerworld.com</t>
  </si>
  <si>
    <t>identrust.com</t>
  </si>
  <si>
    <t>ahacdn.me</t>
  </si>
  <si>
    <t>msecnd.net</t>
  </si>
  <si>
    <t>appsflyersdk.com</t>
  </si>
  <si>
    <t>cashstar.com</t>
  </si>
  <si>
    <t>admanmedia.com</t>
  </si>
  <si>
    <t>hopkinsmedicine.org</t>
  </si>
  <si>
    <t>verizon.net</t>
  </si>
  <si>
    <t>staticflickr.com</t>
  </si>
  <si>
    <t>awsdns-05.co.uk</t>
  </si>
  <si>
    <t>streamtape.com</t>
  </si>
  <si>
    <t>bilibili.tv</t>
  </si>
  <si>
    <t>made-in-china.com</t>
  </si>
  <si>
    <t>mcmod.cn</t>
  </si>
  <si>
    <t>llnwd.net</t>
  </si>
  <si>
    <t>smartsheet.com</t>
  </si>
  <si>
    <t>walkme.com</t>
  </si>
  <si>
    <t>drweb.com</t>
  </si>
  <si>
    <t>vanderbilt.edu</t>
  </si>
  <si>
    <t>page.link</t>
  </si>
  <si>
    <t>pananames.com</t>
  </si>
  <si>
    <t>windy.com</t>
  </si>
  <si>
    <t>pchome.com.tw</t>
  </si>
  <si>
    <t>sjtu.edu.cn</t>
  </si>
  <si>
    <t>nordstrom.com</t>
  </si>
  <si>
    <t>afreecatv.com</t>
  </si>
  <si>
    <t>com.com</t>
  </si>
  <si>
    <t>skimresources.com</t>
  </si>
  <si>
    <t>bt.com</t>
  </si>
  <si>
    <t>answers.com</t>
  </si>
  <si>
    <t>uiowa.edu</t>
  </si>
  <si>
    <t>awsdns-30.co.uk</t>
  </si>
  <si>
    <t>streamtheworld.net</t>
  </si>
  <si>
    <t>ptt.cc</t>
  </si>
  <si>
    <t>justwatch.com</t>
  </si>
  <si>
    <t>rkdms.com</t>
  </si>
  <si>
    <t>getgo.com</t>
  </si>
  <si>
    <t>wps.cn</t>
  </si>
  <si>
    <t>scdn.co</t>
  </si>
  <si>
    <t>dyn.com</t>
  </si>
  <si>
    <t>alikunlun.net</t>
  </si>
  <si>
    <t>lxdns.com</t>
  </si>
  <si>
    <t>manitu.de</t>
  </si>
  <si>
    <t>423down.com</t>
  </si>
  <si>
    <t>awsdns-02.co.uk</t>
  </si>
  <si>
    <t>careem-engineering.com</t>
  </si>
  <si>
    <t>pippio.com</t>
  </si>
  <si>
    <t>snopes.com</t>
  </si>
  <si>
    <t>dyson.com</t>
  </si>
  <si>
    <t>ns.ua</t>
  </si>
  <si>
    <t>isnssdk.com</t>
  </si>
  <si>
    <t>donmai.us</t>
  </si>
  <si>
    <t>hotmail.com</t>
  </si>
  <si>
    <t>tianyancha.com</t>
  </si>
  <si>
    <t>knowyourmeme.com</t>
  </si>
  <si>
    <t>msnbc.com</t>
  </si>
  <si>
    <t>coindesk.com</t>
  </si>
  <si>
    <t>tealiumiq.com</t>
  </si>
  <si>
    <t>blackspider.com</t>
  </si>
  <si>
    <t>square.site</t>
  </si>
  <si>
    <t>xfinityhome.com</t>
  </si>
  <si>
    <t>javbus.com</t>
  </si>
  <si>
    <t>jav.guru</t>
  </si>
  <si>
    <t>brightcove.net</t>
  </si>
  <si>
    <t>hubpages.com</t>
  </si>
  <si>
    <t>google.az</t>
  </si>
  <si>
    <t>fema.gov</t>
  </si>
  <si>
    <t>naver.jp</t>
  </si>
  <si>
    <t>gamerant.com</t>
  </si>
  <si>
    <t>metlife.com</t>
  </si>
  <si>
    <t>huaweicloud.com</t>
  </si>
  <si>
    <t>a2hosting.com</t>
  </si>
  <si>
    <t>screenconnect.com</t>
  </si>
  <si>
    <t>usgovcloudapp.net</t>
  </si>
  <si>
    <t>gitbook.io</t>
  </si>
  <si>
    <t>iwara.tv</t>
  </si>
  <si>
    <t>socdm.com</t>
  </si>
  <si>
    <t>king.com</t>
  </si>
  <si>
    <t>rian.ru</t>
  </si>
  <si>
    <t>softpedia.com</t>
  </si>
  <si>
    <t>91porn.com</t>
  </si>
  <si>
    <t>ccc.de</t>
  </si>
  <si>
    <t>mtu.ru</t>
  </si>
  <si>
    <t>awsdns-09.co.uk</t>
  </si>
  <si>
    <t>urldefense.com</t>
  </si>
  <si>
    <t>emailvision.net</t>
  </si>
  <si>
    <t>easebar.com</t>
  </si>
  <si>
    <t>nobelprize.org</t>
  </si>
  <si>
    <t>rediff.com</t>
  </si>
  <si>
    <t>lilithgame.com</t>
  </si>
  <si>
    <t>dafont.com</t>
  </si>
  <si>
    <t>pushy.io</t>
  </si>
  <si>
    <t>nhl.com</t>
  </si>
  <si>
    <t>space.com</t>
  </si>
  <si>
    <t>speedtest.cn</t>
  </si>
  <si>
    <t>awsdns-20.co.uk</t>
  </si>
  <si>
    <t>ap.org</t>
  </si>
  <si>
    <t>lhsystems.com</t>
  </si>
  <si>
    <t>shimo.im</t>
  </si>
  <si>
    <t>found.io</t>
  </si>
  <si>
    <t>izatcloud.net</t>
  </si>
  <si>
    <t>semrush.net</t>
  </si>
  <si>
    <t>informer.com</t>
  </si>
  <si>
    <t>kontur.ru</t>
  </si>
  <si>
    <t>ipcc.ch</t>
  </si>
  <si>
    <t>zeit.de</t>
  </si>
  <si>
    <t>brown.edu</t>
  </si>
  <si>
    <t>runnet.ru</t>
  </si>
  <si>
    <t>awsdns-29.net</t>
  </si>
  <si>
    <t>awsdns-52.net</t>
  </si>
  <si>
    <t>qcloud.com</t>
  </si>
  <si>
    <t>rochester.edu</t>
  </si>
  <si>
    <t>mercadolivre.com.br</t>
  </si>
  <si>
    <t>huijiwiki.com</t>
  </si>
  <si>
    <t>goal.com</t>
  </si>
  <si>
    <t>kargo.com</t>
  </si>
  <si>
    <t>awsdns-10.net</t>
  </si>
  <si>
    <t>oray.com</t>
  </si>
  <si>
    <t>prmsrvs.com</t>
  </si>
  <si>
    <t>hoster.ru</t>
  </si>
  <si>
    <t>iinet.net.au</t>
  </si>
  <si>
    <t>greenhouse.io</t>
  </si>
  <si>
    <t>experian.com</t>
  </si>
  <si>
    <t>buzzfeednews.com</t>
  </si>
  <si>
    <t>findlaw.com</t>
  </si>
  <si>
    <t>southwest.com</t>
  </si>
  <si>
    <t>fincoec.com</t>
  </si>
  <si>
    <t>symphony.com</t>
  </si>
  <si>
    <t>aruba.it</t>
  </si>
  <si>
    <t>webtoons.com</t>
  </si>
  <si>
    <t>kakaku.com</t>
  </si>
  <si>
    <t>carfax.com</t>
  </si>
  <si>
    <t>pixnet.net</t>
  </si>
  <si>
    <t>mcgill.ca</t>
  </si>
  <si>
    <t>hrw.org</t>
  </si>
  <si>
    <t>osha.gov</t>
  </si>
  <si>
    <t>run.app</t>
  </si>
  <si>
    <t>sfu.ca</t>
  </si>
  <si>
    <t>awsdns-52.com</t>
  </si>
  <si>
    <t>prestashop.com</t>
  </si>
  <si>
    <t>cia.gov</t>
  </si>
  <si>
    <t>hindawi.com</t>
  </si>
  <si>
    <t>pubmnet.com</t>
  </si>
  <si>
    <t>wistia.com</t>
  </si>
  <si>
    <t>depositphotos.com</t>
  </si>
  <si>
    <t>oregonstate.edu</t>
  </si>
  <si>
    <t>japanpost.jp</t>
  </si>
  <si>
    <t>calameo.com</t>
  </si>
  <si>
    <t>youronlinechoices.eu</t>
  </si>
  <si>
    <t>txxx.com</t>
  </si>
  <si>
    <t>awsdns-10.co.uk</t>
  </si>
  <si>
    <t>lse.ac.uk</t>
  </si>
  <si>
    <t>remotepc.com</t>
  </si>
  <si>
    <t>sc-static.net</t>
  </si>
  <si>
    <t>wipo.int</t>
  </si>
  <si>
    <t>tesla.services</t>
  </si>
  <si>
    <t>udel.edu</t>
  </si>
  <si>
    <t>proquest.com</t>
  </si>
  <si>
    <t>1drv.ms</t>
  </si>
  <si>
    <t>internetdownloadmanager.com</t>
  </si>
  <si>
    <t>microfocus.com</t>
  </si>
  <si>
    <t>meizu.com</t>
  </si>
  <si>
    <t>comodoca.com</t>
  </si>
  <si>
    <t>searchenginejournal.com</t>
  </si>
  <si>
    <t>schoology.com</t>
  </si>
  <si>
    <t>fanbox.cc</t>
  </si>
  <si>
    <t>onesignal.com</t>
  </si>
  <si>
    <t>unam.mx</t>
  </si>
  <si>
    <t>xda-developers.com</t>
  </si>
  <si>
    <t>surbl.org</t>
  </si>
  <si>
    <t>mapbox.com</t>
  </si>
  <si>
    <t>reference.com</t>
  </si>
  <si>
    <t>caniuse.com</t>
  </si>
  <si>
    <t>oppomobile.com</t>
  </si>
  <si>
    <t>globalsign.com</t>
  </si>
  <si>
    <t>unsw.edu.au</t>
  </si>
  <si>
    <t>ohchr.org</t>
  </si>
  <si>
    <t>wsu.edu</t>
  </si>
  <si>
    <t>coupadev.com</t>
  </si>
  <si>
    <t>garant.ru</t>
  </si>
  <si>
    <t>tvinteractive.tv</t>
  </si>
  <si>
    <t>macrumors.com</t>
  </si>
  <si>
    <t>ovhcloud.com</t>
  </si>
  <si>
    <t>umass.edu</t>
  </si>
  <si>
    <t>wordreference.com</t>
  </si>
  <si>
    <t>china.com.cn</t>
  </si>
  <si>
    <t>cvent.com</t>
  </si>
  <si>
    <t>waze.com</t>
  </si>
  <si>
    <t>synology.com</t>
  </si>
  <si>
    <t>cloudsink.net</t>
  </si>
  <si>
    <t>wixstatic.com</t>
  </si>
  <si>
    <t>uidai.gov.in</t>
  </si>
  <si>
    <t>nic.do</t>
  </si>
  <si>
    <t>generatepress.com</t>
  </si>
  <si>
    <t>wpastra.com</t>
  </si>
  <si>
    <t>clinicaltrials.gov</t>
  </si>
  <si>
    <t>nielsen.com</t>
  </si>
  <si>
    <t>mendixcloud.com</t>
  </si>
  <si>
    <t>cern.ch</t>
  </si>
  <si>
    <t>nyaa.si</t>
  </si>
  <si>
    <t>ylwt33.com</t>
  </si>
  <si>
    <t>visa.com</t>
  </si>
  <si>
    <t>ew.com</t>
  </si>
  <si>
    <t>awsdns-22.co.uk</t>
  </si>
  <si>
    <t>zhipin.com</t>
  </si>
  <si>
    <t>businessweek.com</t>
  </si>
  <si>
    <t>skroutz.gr</t>
  </si>
  <si>
    <t>apkpure.com</t>
  </si>
  <si>
    <t>fortnite.com</t>
  </si>
  <si>
    <t>pndsn.com</t>
  </si>
  <si>
    <t>orange.fr</t>
  </si>
  <si>
    <t>naukri.com</t>
  </si>
  <si>
    <t>avg.com</t>
  </si>
  <si>
    <t>sl.pt</t>
  </si>
  <si>
    <t>creditkarma.com</t>
  </si>
  <si>
    <t>polygon.com</t>
  </si>
  <si>
    <t>openldap.org</t>
  </si>
  <si>
    <t>zenon.net</t>
  </si>
  <si>
    <t>thebrightbeacon.com</t>
  </si>
  <si>
    <t>ovscdns.net</t>
  </si>
  <si>
    <t>amazon.cn</t>
  </si>
  <si>
    <t>fliphtml5.com</t>
  </si>
  <si>
    <t>vivo.com.cn</t>
  </si>
  <si>
    <t>adtelligent.com</t>
  </si>
  <si>
    <t>svc.ms</t>
  </si>
  <si>
    <t>redcross.org</t>
  </si>
  <si>
    <t>ubereats.com</t>
  </si>
  <si>
    <t>usf.edu</t>
  </si>
  <si>
    <t>iastate.edu</t>
  </si>
  <si>
    <t>livescore.com</t>
  </si>
  <si>
    <t>1fichier.com</t>
  </si>
  <si>
    <t>sputniknews.com</t>
  </si>
  <si>
    <t>uga.edu</t>
  </si>
  <si>
    <t>scoop.it</t>
  </si>
  <si>
    <t>redbull.com</t>
  </si>
  <si>
    <t>ocn.ne.jp</t>
  </si>
  <si>
    <t>awsdns-04.co.uk</t>
  </si>
  <si>
    <t>mfadsrvr.com</t>
  </si>
  <si>
    <t>mx-ns.mx</t>
  </si>
  <si>
    <t>oxfordjournals.org</t>
  </si>
  <si>
    <t>awsdns-03.co.uk</t>
  </si>
  <si>
    <t>liveinternet.ru</t>
  </si>
  <si>
    <t>techrepublic.com</t>
  </si>
  <si>
    <t>worldofwarcraft.com</t>
  </si>
  <si>
    <t>taleo.net</t>
  </si>
  <si>
    <t>uscourts.gov</t>
  </si>
  <si>
    <t>nexusmods.com</t>
  </si>
  <si>
    <t>adobedc.net</t>
  </si>
  <si>
    <t>btloader.com</t>
  </si>
  <si>
    <t>shopifykloud.com</t>
  </si>
  <si>
    <t>cymru.com</t>
  </si>
  <si>
    <t>gwu.edu</t>
  </si>
  <si>
    <t>carlsberggroup.com</t>
  </si>
  <si>
    <t>tanium.com</t>
  </si>
  <si>
    <t>n-able.com</t>
  </si>
  <si>
    <t>awsdns-18.co.uk</t>
  </si>
  <si>
    <t>miamiherald.com</t>
  </si>
  <si>
    <t>wargaming.net</t>
  </si>
  <si>
    <t>onlinedown.net</t>
  </si>
  <si>
    <t>plex.tv</t>
  </si>
  <si>
    <t>gopro.com</t>
  </si>
  <si>
    <t>worldcat.org</t>
  </si>
  <si>
    <t>weiyun.com</t>
  </si>
  <si>
    <t>blackboard.com</t>
  </si>
  <si>
    <t>paramountplus.com</t>
  </si>
  <si>
    <t>easy4ipcloud.com</t>
  </si>
  <si>
    <t>washingtontimes.com</t>
  </si>
  <si>
    <t>intentiq.com</t>
  </si>
  <si>
    <t>atwiki.jp</t>
  </si>
  <si>
    <t>miguvideo.com</t>
  </si>
  <si>
    <t>vkuseraudio.net</t>
  </si>
  <si>
    <t>4shared.com</t>
  </si>
  <si>
    <t>wps.com</t>
  </si>
  <si>
    <t>japantimes.co.jp</t>
  </si>
  <si>
    <t>inven.co.kr</t>
  </si>
  <si>
    <t>focus.de</t>
  </si>
  <si>
    <t>wikisource.org</t>
  </si>
  <si>
    <t>webflow.io</t>
  </si>
  <si>
    <t>rule34video.com</t>
  </si>
  <si>
    <t>emojipedia.org</t>
  </si>
  <si>
    <t>avcdn.net</t>
  </si>
  <si>
    <t>breitbart.com</t>
  </si>
  <si>
    <t>uptobox.com</t>
  </si>
  <si>
    <t>tomshardware.com</t>
  </si>
  <si>
    <t>bdys01.com</t>
  </si>
  <si>
    <t>daimler.com</t>
  </si>
  <si>
    <t>bitmoji.com</t>
  </si>
  <si>
    <t>awsdns-29.com</t>
  </si>
  <si>
    <t>tynt.com</t>
  </si>
  <si>
    <t>popsugar.com</t>
  </si>
  <si>
    <t>nazwa.pl</t>
  </si>
  <si>
    <t>rr.com</t>
  </si>
  <si>
    <t>auctollo.com</t>
  </si>
  <si>
    <t>tapjoy.com</t>
  </si>
  <si>
    <t>sephora.com</t>
  </si>
  <si>
    <t>iubenda.com</t>
  </si>
  <si>
    <t>edgecastcdn.net</t>
  </si>
  <si>
    <t>esa.int</t>
  </si>
  <si>
    <t>joinhoney.com</t>
  </si>
  <si>
    <t>isc.org</t>
  </si>
  <si>
    <t>palmplaystore.com</t>
  </si>
  <si>
    <t>ventraip.net.au</t>
  </si>
  <si>
    <t>nic.de</t>
  </si>
  <si>
    <t>bk6bba-resources.com</t>
  </si>
  <si>
    <t>technoratimedia.com</t>
  </si>
  <si>
    <t>skysports.com</t>
  </si>
  <si>
    <t>eurodns.com</t>
  </si>
  <si>
    <t>xboxlive.com</t>
  </si>
  <si>
    <t>securityfocus.com</t>
  </si>
  <si>
    <t>crowdstrike.com</t>
  </si>
  <si>
    <t>itau.com.br</t>
  </si>
  <si>
    <t>nbcsports.com</t>
  </si>
  <si>
    <t>18comic.vip</t>
  </si>
  <si>
    <t>phicdn.net</t>
  </si>
  <si>
    <t>tp-link.com</t>
  </si>
  <si>
    <t>theknot.com</t>
  </si>
  <si>
    <t>ucsf.edu</t>
  </si>
  <si>
    <t>awsdns-11.org</t>
  </si>
  <si>
    <t>loopme.me</t>
  </si>
  <si>
    <t>nocookie.net</t>
  </si>
  <si>
    <t>steamdb.info</t>
  </si>
  <si>
    <t>jio.com</t>
  </si>
  <si>
    <t>stitcher.com</t>
  </si>
  <si>
    <t>stuff.co.nz</t>
  </si>
  <si>
    <t>sueddeutsche.de</t>
  </si>
  <si>
    <t>dbankedge.cn</t>
  </si>
  <si>
    <t>virginia.gov</t>
  </si>
  <si>
    <t>clickup.com</t>
  </si>
  <si>
    <t>meijutt.tv</t>
  </si>
  <si>
    <t>google.ch</t>
  </si>
  <si>
    <t>spreaker.com</t>
  </si>
  <si>
    <t>googleoptimize.com</t>
  </si>
  <si>
    <t>itmedia.co.jp</t>
  </si>
  <si>
    <t>metmuseum.org</t>
  </si>
  <si>
    <t>chinatelecomglobal.com</t>
  </si>
  <si>
    <t>news18.com</t>
  </si>
  <si>
    <t>itv.com</t>
  </si>
  <si>
    <t>de.net</t>
  </si>
  <si>
    <t>worldpay.com</t>
  </si>
  <si>
    <t>ibtimes.com</t>
  </si>
  <si>
    <t>detik.com</t>
  </si>
  <si>
    <t>awsdns-18.net</t>
  </si>
  <si>
    <t>fh-trier.de</t>
  </si>
  <si>
    <t>awsdns-47.org</t>
  </si>
  <si>
    <t>bingofis.com</t>
  </si>
  <si>
    <t>beijing.gov.cn</t>
  </si>
  <si>
    <t>anxia.com</t>
  </si>
  <si>
    <t>phpbb.com</t>
  </si>
  <si>
    <t>google.com.sg</t>
  </si>
  <si>
    <t>pornez.net</t>
  </si>
  <si>
    <t>rfi.fr</t>
  </si>
  <si>
    <t>mediavine.com</t>
  </si>
  <si>
    <t>vanguard.com</t>
  </si>
  <si>
    <t>ourworldindata.org</t>
  </si>
  <si>
    <t>streamable.com</t>
  </si>
  <si>
    <t>awsdns-02.net</t>
  </si>
  <si>
    <t>awsdns-35.co.uk</t>
  </si>
  <si>
    <t>cmd.su</t>
  </si>
  <si>
    <t>ogury.io</t>
  </si>
  <si>
    <t>ti.com</t>
  </si>
  <si>
    <t>premierleague.com</t>
  </si>
  <si>
    <t>urbanup.com</t>
  </si>
  <si>
    <t>spectrum.net</t>
  </si>
  <si>
    <t>msauth.net</t>
  </si>
  <si>
    <t>volcfcdndvs.com</t>
  </si>
  <si>
    <t>thespruce.com</t>
  </si>
  <si>
    <t>smdyy.cc</t>
  </si>
  <si>
    <t>tiqcdn.com</t>
  </si>
  <si>
    <t>chartboost.com</t>
  </si>
  <si>
    <t>chinanews.com</t>
  </si>
  <si>
    <t>theregister.co.uk</t>
  </si>
  <si>
    <t>icourse163.org</t>
  </si>
  <si>
    <t>ezgif.com</t>
  </si>
  <si>
    <t>futbin.com</t>
  </si>
  <si>
    <t>amazon.com.br</t>
  </si>
  <si>
    <t>lycos.com</t>
  </si>
  <si>
    <t>awsdns-03.com</t>
  </si>
  <si>
    <t>awsdns-46.co.uk</t>
  </si>
  <si>
    <t>rbx.com</t>
  </si>
  <si>
    <t>lazada.com.my</t>
  </si>
  <si>
    <t>vatican.va</t>
  </si>
  <si>
    <t>awsdns-42.co.uk</t>
  </si>
  <si>
    <t>af.mil</t>
  </si>
  <si>
    <t>jwplayer.com</t>
  </si>
  <si>
    <t>awsdns-48.co.uk</t>
  </si>
  <si>
    <t>icims.com</t>
  </si>
  <si>
    <t>xxxnewvideos.com</t>
  </si>
  <si>
    <t>zappos.com</t>
  </si>
  <si>
    <t>sprinklr.com</t>
  </si>
  <si>
    <t>impress.co.jp</t>
  </si>
  <si>
    <t>study.com</t>
  </si>
  <si>
    <t>churnzero.net</t>
  </si>
  <si>
    <t>lua.org</t>
  </si>
  <si>
    <t>xkcd.com</t>
  </si>
  <si>
    <t>nbc.com</t>
  </si>
  <si>
    <t>fitgirl-repacks.site</t>
  </si>
  <si>
    <t>colostate.edu</t>
  </si>
  <si>
    <t>dtln.ru</t>
  </si>
  <si>
    <t>man7.org</t>
  </si>
  <si>
    <t>dev.to</t>
  </si>
  <si>
    <t>liftoff.io</t>
  </si>
  <si>
    <t>mongodb.net</t>
  </si>
  <si>
    <t>justia.com</t>
  </si>
  <si>
    <t>dnscloudflare.net</t>
  </si>
  <si>
    <t>superuser.com</t>
  </si>
  <si>
    <t>home.blog</t>
  </si>
  <si>
    <t>safeway.com</t>
  </si>
  <si>
    <t>adgrx.com</t>
  </si>
  <si>
    <t>centos.org</t>
  </si>
  <si>
    <t>bytedns1.com</t>
  </si>
  <si>
    <t>flightradar24.com</t>
  </si>
  <si>
    <t>dkinternal.com</t>
  </si>
  <si>
    <t>startribune.com</t>
  </si>
  <si>
    <t>easybrain.com</t>
  </si>
  <si>
    <t>getyourguide.com</t>
  </si>
  <si>
    <t>perl.com</t>
  </si>
  <si>
    <t>bereal.network</t>
  </si>
  <si>
    <t>flightaware.com</t>
  </si>
  <si>
    <t>uoregon.edu</t>
  </si>
  <si>
    <t>attens.com</t>
  </si>
  <si>
    <t>patria.org.ve</t>
  </si>
  <si>
    <t>boeing.com</t>
  </si>
  <si>
    <t>cachefly.net</t>
  </si>
  <si>
    <t>awsdns-45.co.uk</t>
  </si>
  <si>
    <t>publicstuff.com</t>
  </si>
  <si>
    <t>edgecast.com</t>
  </si>
  <si>
    <t>shareasale.com</t>
  </si>
  <si>
    <t>iherb.com</t>
  </si>
  <si>
    <t>zoominfo.com</t>
  </si>
  <si>
    <t>adhigh.net</t>
  </si>
  <si>
    <t>olympics.com</t>
  </si>
  <si>
    <t>jin115.com</t>
  </si>
  <si>
    <t>verywellhealth.com</t>
  </si>
  <si>
    <t>cvs.com</t>
  </si>
  <si>
    <t>rackspace-cloud.com</t>
  </si>
  <si>
    <t>vapp-servers.com</t>
  </si>
  <si>
    <t>straitstimes.com</t>
  </si>
  <si>
    <t>afraid.org</t>
  </si>
  <si>
    <t>wikibooks.org</t>
  </si>
  <si>
    <t>popsci.com</t>
  </si>
  <si>
    <t>wireshark.org</t>
  </si>
  <si>
    <t>arduino.cc</t>
  </si>
  <si>
    <t>etherscan.io</t>
  </si>
  <si>
    <t>kayak.com</t>
  </si>
  <si>
    <t>surriel.com</t>
  </si>
  <si>
    <t>dyntrk.com</t>
  </si>
  <si>
    <t>ovh.com</t>
  </si>
  <si>
    <t>atlasobscura.com</t>
  </si>
  <si>
    <t>byteoversea.com</t>
  </si>
  <si>
    <t>quantcast.com</t>
  </si>
  <si>
    <t>dns.google</t>
  </si>
  <si>
    <t>symcb.com</t>
  </si>
  <si>
    <t>gimp.org</t>
  </si>
  <si>
    <t>opentable.com</t>
  </si>
  <si>
    <t>refinery29.com</t>
  </si>
  <si>
    <t>shopee.ph</t>
  </si>
  <si>
    <t>awsdns-14.net</t>
  </si>
  <si>
    <t>olx.ua</t>
  </si>
  <si>
    <t>uwaterloo.ca</t>
  </si>
  <si>
    <t>popularmechanics.com</t>
  </si>
  <si>
    <t>pima.edu</t>
  </si>
  <si>
    <t>lazada.com.ph</t>
  </si>
  <si>
    <t>imageshack.com</t>
  </si>
  <si>
    <t>awsdns-45.org</t>
  </si>
  <si>
    <t>barrons.com</t>
  </si>
  <si>
    <t>exness.com</t>
  </si>
  <si>
    <t>tidal.com</t>
  </si>
  <si>
    <t>lexisnexis.com</t>
  </si>
  <si>
    <t>nj.com</t>
  </si>
  <si>
    <t>worldpay.io</t>
  </si>
  <si>
    <t>wtxcdn.com</t>
  </si>
  <si>
    <t>jut.su</t>
  </si>
  <si>
    <t>mindbox.ru</t>
  </si>
  <si>
    <t>robinhood.com</t>
  </si>
  <si>
    <t>uribl.com</t>
  </si>
  <si>
    <t>adroll.com</t>
  </si>
  <si>
    <t>dpreview.com</t>
  </si>
  <si>
    <t>tdnsstic1.cn</t>
  </si>
  <si>
    <t>kooora.com</t>
  </si>
  <si>
    <t>blackrock.com</t>
  </si>
  <si>
    <t>blogimg.jp</t>
  </si>
  <si>
    <t>privacymanager.io</t>
  </si>
  <si>
    <t>awsdns-21.co.uk</t>
  </si>
  <si>
    <t>tinder.com</t>
  </si>
  <si>
    <t>rosminzdrav.ru</t>
  </si>
  <si>
    <t>padlet.com</t>
  </si>
  <si>
    <t>simpcity.su</t>
  </si>
  <si>
    <t>heyfiesta.com</t>
  </si>
  <si>
    <t>nzherald.co.nz</t>
  </si>
  <si>
    <t>awsdns-23.net</t>
  </si>
  <si>
    <t>livemint.com</t>
  </si>
  <si>
    <t>mattermost.com</t>
  </si>
  <si>
    <t>studentaid.gov</t>
  </si>
  <si>
    <t>foreignpolicy.com</t>
  </si>
  <si>
    <t>pinduoduo.com</t>
  </si>
  <si>
    <t>wnacg.org</t>
  </si>
  <si>
    <t>datazoom.io</t>
  </si>
  <si>
    <t>fsu.edu</t>
  </si>
  <si>
    <t>video.az</t>
  </si>
  <si>
    <t>awsdns-47.co.uk</t>
  </si>
  <si>
    <t>azcentral.com</t>
  </si>
  <si>
    <t>list-manage1.com</t>
  </si>
  <si>
    <t>netlify.com</t>
  </si>
  <si>
    <t>overleaf.com</t>
  </si>
  <si>
    <t>gazeta.ru</t>
  </si>
  <si>
    <t>fbs1-t-msedge.net</t>
  </si>
  <si>
    <t>apple-cloudkit.com</t>
  </si>
  <si>
    <t>britishcouncil.org</t>
  </si>
  <si>
    <t>bell-labs.com</t>
  </si>
  <si>
    <t>dallasnews.com</t>
  </si>
  <si>
    <t>eroterest.net</t>
  </si>
  <si>
    <t>hoyoverse.com</t>
  </si>
  <si>
    <t>ably.io</t>
  </si>
  <si>
    <t>xincache.com</t>
  </si>
  <si>
    <t>digitaloceanspaces.com</t>
  </si>
  <si>
    <t>mhlw.go.jp</t>
  </si>
  <si>
    <t>wired.co.uk</t>
  </si>
  <si>
    <t>kotaku.com</t>
  </si>
  <si>
    <t>kugou.com</t>
  </si>
  <si>
    <t>ifood.com.br</t>
  </si>
  <si>
    <t>yp.to</t>
  </si>
  <si>
    <t>eyeota.net</t>
  </si>
  <si>
    <t>sprinthost.ru</t>
  </si>
  <si>
    <t>pcgamer.com</t>
  </si>
  <si>
    <t>allianz.de</t>
  </si>
  <si>
    <t>abebooks.com</t>
  </si>
  <si>
    <t>comodo.com</t>
  </si>
  <si>
    <t>recaptcha.net</t>
  </si>
  <si>
    <t>cdnhwc3.com</t>
  </si>
  <si>
    <t>163img.com</t>
  </si>
  <si>
    <t>ghxi.com</t>
  </si>
  <si>
    <t>denverpost.com</t>
  </si>
  <si>
    <t>amnesty.org</t>
  </si>
  <si>
    <t>mat6tube.com</t>
  </si>
  <si>
    <t>zxxk.com</t>
  </si>
  <si>
    <t>awsdns-28.org</t>
  </si>
  <si>
    <t>hanime1.me</t>
  </si>
  <si>
    <t>infomaniak.ch</t>
  </si>
  <si>
    <t>windowsazure.com</t>
  </si>
  <si>
    <t>byu.edu</t>
  </si>
  <si>
    <t>ehow.com</t>
  </si>
  <si>
    <t>appiancloud.com</t>
  </si>
  <si>
    <t>trifle.net</t>
  </si>
  <si>
    <t>tinypic.com</t>
  </si>
  <si>
    <t>awsdns-08.co.uk</t>
  </si>
  <si>
    <t>mediawiki.org</t>
  </si>
  <si>
    <t>game8.jp</t>
  </si>
  <si>
    <t>privacy-mgmt.com</t>
  </si>
  <si>
    <t>ansa.it</t>
  </si>
  <si>
    <t>cityheaven.net</t>
  </si>
  <si>
    <t>share-dns.com</t>
  </si>
  <si>
    <t>everydayhealth.com</t>
  </si>
  <si>
    <t>india.com</t>
  </si>
  <si>
    <t>awsdns-17.co.uk</t>
  </si>
  <si>
    <t>olx.pl</t>
  </si>
  <si>
    <t>theepochtimes.com</t>
  </si>
  <si>
    <t>sav.com</t>
  </si>
  <si>
    <t>tripadvisor.co.uk</t>
  </si>
  <si>
    <t>fraunhofer.de</t>
  </si>
  <si>
    <t>awsdns-37.co.uk</t>
  </si>
  <si>
    <t>awsdns-56.org</t>
  </si>
  <si>
    <t>lkqd.net</t>
  </si>
  <si>
    <t>telephony.goog</t>
  </si>
  <si>
    <t>uchi.ru</t>
  </si>
  <si>
    <t>aznude.com</t>
  </si>
  <si>
    <t>cloudflareinsights.com</t>
  </si>
  <si>
    <t>siteground.biz</t>
  </si>
  <si>
    <t>hbs.edu</t>
  </si>
  <si>
    <t>amazon.sa</t>
  </si>
  <si>
    <t>awsdns-06.com</t>
  </si>
  <si>
    <t>amazonalexa.com</t>
  </si>
  <si>
    <t>magento.com</t>
  </si>
  <si>
    <t>tplinknbu.com</t>
  </si>
  <si>
    <t>defense.gov</t>
  </si>
  <si>
    <t>olx.com.br</t>
  </si>
  <si>
    <t>brinkpos.net</t>
  </si>
  <si>
    <t>4channel.org</t>
  </si>
  <si>
    <t>zoomdev.us</t>
  </si>
  <si>
    <t>inleed.net</t>
  </si>
  <si>
    <t>toasttab.com</t>
  </si>
  <si>
    <t>javmix.tv</t>
  </si>
  <si>
    <t>hgtv.com</t>
  </si>
  <si>
    <t>avira-vpn.com</t>
  </si>
  <si>
    <t>awsdns-52.co.uk</t>
  </si>
  <si>
    <t>semasio.net</t>
  </si>
  <si>
    <t>qpic.cn</t>
  </si>
  <si>
    <t>qh-lb.com</t>
  </si>
  <si>
    <t>menshealth.com</t>
  </si>
  <si>
    <t>galleryvalery.com</t>
  </si>
  <si>
    <t>rubika.ir</t>
  </si>
  <si>
    <t>fmovies.to</t>
  </si>
  <si>
    <t>eater.com</t>
  </si>
  <si>
    <t>anu.edu.au</t>
  </si>
  <si>
    <t>uniqlo.com</t>
  </si>
  <si>
    <t>000webhostapp.com</t>
  </si>
  <si>
    <t>lavanguardia.com</t>
  </si>
  <si>
    <t>byjus.com</t>
  </si>
  <si>
    <t>jw.org</t>
  </si>
  <si>
    <t>qiniudns.com</t>
  </si>
  <si>
    <t>awsdns-33.net</t>
  </si>
  <si>
    <t>litres.ru</t>
  </si>
  <si>
    <t>cafe24.com</t>
  </si>
  <si>
    <t>heise.de</t>
  </si>
  <si>
    <t>aaa.com</t>
  </si>
  <si>
    <t>bittorrent.com</t>
  </si>
  <si>
    <t>126.com</t>
  </si>
  <si>
    <t>themoviedb.org</t>
  </si>
  <si>
    <t>blueapron.com</t>
  </si>
  <si>
    <t>sharethis.com</t>
  </si>
  <si>
    <t>reflected.net</t>
  </si>
  <si>
    <t>cookpad.com</t>
  </si>
  <si>
    <t>ispot.tv</t>
  </si>
  <si>
    <t>travelandleisure.com</t>
  </si>
  <si>
    <t>gap.com</t>
  </si>
  <si>
    <t>ualberta.ca</t>
  </si>
  <si>
    <t>newgrounds.com</t>
  </si>
  <si>
    <t>wowhead.com</t>
  </si>
  <si>
    <t>zerohedge.com</t>
  </si>
  <si>
    <t>spglobal.com</t>
  </si>
  <si>
    <t>adzerk.net</t>
  </si>
  <si>
    <t>tabelog.com</t>
  </si>
  <si>
    <t>diigo.com</t>
  </si>
  <si>
    <t>overstock.com</t>
  </si>
  <si>
    <t>abc.es</t>
  </si>
  <si>
    <t>mailjet.com</t>
  </si>
  <si>
    <t>gog.com</t>
  </si>
  <si>
    <t>pbase.com</t>
  </si>
  <si>
    <t>gazprombank.ru</t>
  </si>
  <si>
    <t>www.gov.br</t>
  </si>
  <si>
    <t>azuregov-dns.us</t>
  </si>
  <si>
    <t>awsdns-00.co.uk</t>
  </si>
  <si>
    <t>awsdns-04.org</t>
  </si>
  <si>
    <t>eonline.com</t>
  </si>
  <si>
    <t>cointelegraph.com</t>
  </si>
  <si>
    <t>groupon.com</t>
  </si>
  <si>
    <t>adyen.com</t>
  </si>
  <si>
    <t>jivox.com</t>
  </si>
  <si>
    <t>treehugger.com</t>
  </si>
  <si>
    <t>ebscohost.com</t>
  </si>
  <si>
    <t>ad.gt</t>
  </si>
  <si>
    <t>javatpoint.com</t>
  </si>
  <si>
    <t>mfms.ru</t>
  </si>
  <si>
    <t>bitchute.com</t>
  </si>
  <si>
    <t>searchengineland.com</t>
  </si>
  <si>
    <t>samplicio.us</t>
  </si>
  <si>
    <t>federalreserve.gov</t>
  </si>
  <si>
    <t>pa.gov</t>
  </si>
  <si>
    <t>inner-active.mobi</t>
  </si>
  <si>
    <t>codecademy.com</t>
  </si>
  <si>
    <t>usaa.com</t>
  </si>
  <si>
    <t>awsdns-61.net</t>
  </si>
  <si>
    <t>awsdns-29.org</t>
  </si>
  <si>
    <t>pngtree.com</t>
  </si>
  <si>
    <t>ttoverseaus.net</t>
  </si>
  <si>
    <t>mailgun.net</t>
  </si>
  <si>
    <t>logicnow.us</t>
  </si>
  <si>
    <t>teacherspayteachers.com</t>
  </si>
  <si>
    <t>postimg.cc</t>
  </si>
  <si>
    <t>qualys.com</t>
  </si>
  <si>
    <t>lgtvcommon.com</t>
  </si>
  <si>
    <t>xero.com</t>
  </si>
  <si>
    <t>xvideos-cdn.com</t>
  </si>
  <si>
    <t>uefa.com</t>
  </si>
  <si>
    <t>colamanhua.com</t>
  </si>
  <si>
    <t>innovid.com</t>
  </si>
  <si>
    <t>js7k.com</t>
  </si>
  <si>
    <t>serving-sys.com</t>
  </si>
  <si>
    <t>realestate.com.au</t>
  </si>
  <si>
    <t>melio.com</t>
  </si>
  <si>
    <t>theweathernetwork.com</t>
  </si>
  <si>
    <t>samsungosp.com</t>
  </si>
  <si>
    <t>uic.edu</t>
  </si>
  <si>
    <t>owneriq.net</t>
  </si>
  <si>
    <t>filesusr.com</t>
  </si>
  <si>
    <t>csmonitor.com</t>
  </si>
  <si>
    <t>irdeto.com</t>
  </si>
  <si>
    <t>tsetmc.com</t>
  </si>
  <si>
    <t>faz.net</t>
  </si>
  <si>
    <t>fb-t-msedge.net</t>
  </si>
  <si>
    <t>business-standard.com</t>
  </si>
  <si>
    <t>legacy.com</t>
  </si>
  <si>
    <t>web.de</t>
  </si>
  <si>
    <t>r01.ru</t>
  </si>
  <si>
    <t>pfizer.com</t>
  </si>
  <si>
    <t>awsdns-32.org</t>
  </si>
  <si>
    <t>awsdns-14.org</t>
  </si>
  <si>
    <t>rice.edu</t>
  </si>
  <si>
    <t>bgdns.net</t>
  </si>
  <si>
    <t>homestead.com</t>
  </si>
  <si>
    <t>doc88.com</t>
  </si>
  <si>
    <t>amazon.eg</t>
  </si>
  <si>
    <t>canvas-user-content.com</t>
  </si>
  <si>
    <t>awsdns-33.co.uk</t>
  </si>
  <si>
    <t>coursehero.com</t>
  </si>
  <si>
    <t>archdaily.com</t>
  </si>
  <si>
    <t>reverbnation.com</t>
  </si>
  <si>
    <t>uminet.ru</t>
  </si>
  <si>
    <t>heytapmobile.com</t>
  </si>
  <si>
    <t>mediago.io</t>
  </si>
  <si>
    <t>skyscanner.net</t>
  </si>
  <si>
    <t>flurry.com</t>
  </si>
  <si>
    <t>pacloudflare.com</t>
  </si>
  <si>
    <t>google.co.ve</t>
  </si>
  <si>
    <t>surfshark.com</t>
  </si>
  <si>
    <t>eia.gov</t>
  </si>
  <si>
    <t>awsdns-02.org</t>
  </si>
  <si>
    <t>mercadolibre.com</t>
  </si>
  <si>
    <t>blogspot.ca</t>
  </si>
  <si>
    <t>progressive.com</t>
  </si>
  <si>
    <t>thestreet.com</t>
  </si>
  <si>
    <t>adentifi.com</t>
  </si>
  <si>
    <t>lifehack.org</t>
  </si>
  <si>
    <t>flipsnack.com</t>
  </si>
  <si>
    <t>speakspurink.com</t>
  </si>
  <si>
    <t>hud.gov</t>
  </si>
  <si>
    <t>lnk.to</t>
  </si>
  <si>
    <t>razer.com</t>
  </si>
  <si>
    <t>geoedge.be</t>
  </si>
  <si>
    <t>netsuite.com</t>
  </si>
  <si>
    <t>myntra.com</t>
  </si>
  <si>
    <t>midjourney.com</t>
  </si>
  <si>
    <t>google.co.za</t>
  </si>
  <si>
    <t>timesofisrael.com</t>
  </si>
  <si>
    <t>hao6v.cc</t>
  </si>
  <si>
    <t>uq.edu.au</t>
  </si>
  <si>
    <t>tradedoubler.com</t>
  </si>
  <si>
    <t>penguinrandomhouse.com</t>
  </si>
  <si>
    <t>iloveimg.com</t>
  </si>
  <si>
    <t>tomsguide.com</t>
  </si>
  <si>
    <t>rd.com</t>
  </si>
  <si>
    <t>knt9.xyz</t>
  </si>
  <si>
    <t>mac.com</t>
  </si>
  <si>
    <t>jaavnacsdw.com</t>
  </si>
  <si>
    <t>bazaarvoice.com</t>
  </si>
  <si>
    <t>mangadex.org</t>
  </si>
  <si>
    <t>fanfiction.net</t>
  </si>
  <si>
    <t>trulia.com</t>
  </si>
  <si>
    <t>loopia.se</t>
  </si>
  <si>
    <t>ge.com</t>
  </si>
  <si>
    <t>mimecast.net</t>
  </si>
  <si>
    <t>finn.no</t>
  </si>
  <si>
    <t>yhdmp.cc</t>
  </si>
  <si>
    <t>awsdns-24.org</t>
  </si>
  <si>
    <t>britishairways.com</t>
  </si>
  <si>
    <t>adnxs.net</t>
  </si>
  <si>
    <t>mtv.com</t>
  </si>
  <si>
    <t>clarity.ms</t>
  </si>
  <si>
    <t>awsdns-49.co.uk</t>
  </si>
  <si>
    <t>17173.com</t>
  </si>
  <si>
    <t>zcool.com.cn</t>
  </si>
  <si>
    <t>inquirer.com</t>
  </si>
  <si>
    <t>acer.com</t>
  </si>
  <si>
    <t>ultradns.biz</t>
  </si>
  <si>
    <t>awsdns-07.com</t>
  </si>
  <si>
    <t>awsdns-53.com</t>
  </si>
  <si>
    <t>zalo.me</t>
  </si>
  <si>
    <t>tunein.com</t>
  </si>
  <si>
    <t>mmcdn.com</t>
  </si>
  <si>
    <t>federalregister.gov</t>
  </si>
  <si>
    <t>easydns.com</t>
  </si>
  <si>
    <t>itv.kg</t>
  </si>
  <si>
    <t>dtvce.com</t>
  </si>
  <si>
    <t>sc-prod.net</t>
  </si>
  <si>
    <t>azure.net</t>
  </si>
  <si>
    <t>marketingcloudapis.com</t>
  </si>
  <si>
    <t>hexun.com</t>
  </si>
  <si>
    <t>t-msedge.net</t>
  </si>
  <si>
    <t>footprintdns.com</t>
  </si>
  <si>
    <t>zomato.com</t>
  </si>
  <si>
    <t>feimaoyun.com</t>
  </si>
  <si>
    <t>google.com.pk</t>
  </si>
  <si>
    <t>usbank.com</t>
  </si>
  <si>
    <t>infogram.com</t>
  </si>
  <si>
    <t>bigo.sg</t>
  </si>
  <si>
    <t>eu.com</t>
  </si>
  <si>
    <t>postrelease.com</t>
  </si>
  <si>
    <t>cedexis-test.com</t>
  </si>
  <si>
    <t>awaliwa.com</t>
  </si>
  <si>
    <t>mass.gov</t>
  </si>
  <si>
    <t>clarin.com</t>
  </si>
  <si>
    <t>freebit.net</t>
  </si>
  <si>
    <t>womenshealthmag.com</t>
  </si>
  <si>
    <t>moneysavingexpert.com</t>
  </si>
  <si>
    <t>boutell.co.uk</t>
  </si>
  <si>
    <t>bendibao.com</t>
  </si>
  <si>
    <t>huanqiu.com</t>
  </si>
  <si>
    <t>camwhores.tv</t>
  </si>
  <si>
    <t>nd.edu</t>
  </si>
  <si>
    <t>buffer.com</t>
  </si>
  <si>
    <t>pushwoosh.com</t>
  </si>
  <si>
    <t>gamestop.com</t>
  </si>
  <si>
    <t>temu.com</t>
  </si>
  <si>
    <t>ripe.net</t>
  </si>
  <si>
    <t>google.com.pe</t>
  </si>
  <si>
    <t>blogspot.de</t>
  </si>
  <si>
    <t>awsdns-18.org</t>
  </si>
  <si>
    <t>dnsnode.net</t>
  </si>
  <si>
    <t>tagesschau.de</t>
  </si>
  <si>
    <t>habr.com</t>
  </si>
  <si>
    <t>squid-cache.org</t>
  </si>
  <si>
    <t>gtei.net</t>
  </si>
  <si>
    <t>freelancer.com</t>
  </si>
  <si>
    <t>fujitsu.com</t>
  </si>
  <si>
    <t>sci-hub.se</t>
  </si>
  <si>
    <t>u-tokyo.ac.jp</t>
  </si>
  <si>
    <t>gtm-a2b2.com</t>
  </si>
  <si>
    <t>huobi.com</t>
  </si>
  <si>
    <t>google.cz</t>
  </si>
  <si>
    <t>virustotal.com</t>
  </si>
  <si>
    <t>rei.com</t>
  </si>
  <si>
    <t>unep.org</t>
  </si>
  <si>
    <t>iu.edu</t>
  </si>
  <si>
    <t>nag.ru</t>
  </si>
  <si>
    <t>towardsdatascience.com</t>
  </si>
  <si>
    <t>pixlr.com</t>
  </si>
  <si>
    <t>self.com</t>
  </si>
  <si>
    <t>openoffice.org</t>
  </si>
  <si>
    <t>razorpay.com</t>
  </si>
  <si>
    <t>wsdvs.info</t>
  </si>
  <si>
    <t>ct.gov</t>
  </si>
  <si>
    <t>hotornot.com</t>
  </si>
  <si>
    <t>fantia.jp</t>
  </si>
  <si>
    <t>66law.cn</t>
  </si>
  <si>
    <t>superawesome.tv</t>
  </si>
  <si>
    <t>indiatoday.in</t>
  </si>
  <si>
    <t>cms.gov</t>
  </si>
  <si>
    <t>awsdns-31.com</t>
  </si>
  <si>
    <t>upi.com</t>
  </si>
  <si>
    <t>nvidia.cn</t>
  </si>
  <si>
    <t>livestrong.com</t>
  </si>
  <si>
    <t>ryanair.com</t>
  </si>
  <si>
    <t>athemes.com</t>
  </si>
  <si>
    <t>singular.net</t>
  </si>
  <si>
    <t>vivoglobal.com</t>
  </si>
  <si>
    <t>fnfis.com</t>
  </si>
  <si>
    <t>pagesix.com</t>
  </si>
  <si>
    <t>mentalfloss.com</t>
  </si>
  <si>
    <t>adlightning.com</t>
  </si>
  <si>
    <t>dns.ne.jp</t>
  </si>
  <si>
    <t>unfccc.int</t>
  </si>
  <si>
    <t>ib-ibi.com</t>
  </si>
  <si>
    <t>revcontent.com</t>
  </si>
  <si>
    <t>ad-delivery.net</t>
  </si>
  <si>
    <t>grammarlyaws.com</t>
  </si>
  <si>
    <t>aps.org</t>
  </si>
  <si>
    <t>boutell.com</t>
  </si>
  <si>
    <t>like.video</t>
  </si>
  <si>
    <t>herokuspace.com</t>
  </si>
  <si>
    <t>nationalpost.com</t>
  </si>
  <si>
    <t>tradingeconomics.com</t>
  </si>
  <si>
    <t>pardot.com</t>
  </si>
  <si>
    <t>huggingface.co</t>
  </si>
  <si>
    <t>apple.co</t>
  </si>
  <si>
    <t>hdslb.com</t>
  </si>
  <si>
    <t>kahoot.it</t>
  </si>
  <si>
    <t>francetvinfo.fr</t>
  </si>
  <si>
    <t>cwi.nl</t>
  </si>
  <si>
    <t>metacritic.com</t>
  </si>
  <si>
    <t>peatix.com</t>
  </si>
  <si>
    <t>gq.com</t>
  </si>
  <si>
    <t>in.gov</t>
  </si>
  <si>
    <t>onenote.net</t>
  </si>
  <si>
    <t>aljazeera.net</t>
  </si>
  <si>
    <t>awsdns-09.com</t>
  </si>
  <si>
    <t>tapclap.com</t>
  </si>
  <si>
    <t>sex.com</t>
  </si>
  <si>
    <t>opera.technology</t>
  </si>
  <si>
    <t>nifty.com</t>
  </si>
  <si>
    <t>g2afse.com</t>
  </si>
  <si>
    <t>campaign-archive.com</t>
  </si>
  <si>
    <t>awsdns-34.co.uk</t>
  </si>
  <si>
    <t>dongchedi.com</t>
  </si>
  <si>
    <t>wshareit.com</t>
  </si>
  <si>
    <t>smailru.net</t>
  </si>
  <si>
    <t>liveintent.com</t>
  </si>
  <si>
    <t>google.be</t>
  </si>
  <si>
    <t>dnsv5.com</t>
  </si>
  <si>
    <t>fwmrm.net</t>
  </si>
  <si>
    <t>macomnet.ru</t>
  </si>
  <si>
    <t>askubuntu.com</t>
  </si>
  <si>
    <t>wampserver.com</t>
  </si>
  <si>
    <t>channel4.com</t>
  </si>
  <si>
    <t>unhcr.org</t>
  </si>
  <si>
    <t>purl.org</t>
  </si>
  <si>
    <t>buzzsprout.com</t>
  </si>
  <si>
    <t>akbars.ru</t>
  </si>
  <si>
    <t>awsdns-44.co.uk</t>
  </si>
  <si>
    <t>moneysupermarket.com</t>
  </si>
  <si>
    <t>awsdns-06.co.uk</t>
  </si>
  <si>
    <t>alphonso.tv</t>
  </si>
  <si>
    <t>moodokay.com</t>
  </si>
  <si>
    <t>monster.com</t>
  </si>
  <si>
    <t>classlink.com</t>
  </si>
  <si>
    <t>awsdns-62.co.uk</t>
  </si>
  <si>
    <t>olevod.com</t>
  </si>
  <si>
    <t>gmu.edu</t>
  </si>
  <si>
    <t>sportradar.com</t>
  </si>
  <si>
    <t>gm.com</t>
  </si>
  <si>
    <t>nic.io</t>
  </si>
  <si>
    <t>marthastewart.com</t>
  </si>
  <si>
    <t>poshmark.com</t>
  </si>
  <si>
    <t>elastic-cloud.com</t>
  </si>
  <si>
    <t>ashemaletube.com</t>
  </si>
  <si>
    <t>ahajournals.org</t>
  </si>
  <si>
    <t>sophosupd.com</t>
  </si>
  <si>
    <t>ama-assn.org</t>
  </si>
  <si>
    <t>benzinga.com</t>
  </si>
  <si>
    <t>mcafee-cloud.com</t>
  </si>
  <si>
    <t>trip.com</t>
  </si>
  <si>
    <t>icbc.com.cn</t>
  </si>
  <si>
    <t>sheetvibe.com</t>
  </si>
  <si>
    <t>awsdns-48.org</t>
  </si>
  <si>
    <t>flashscore.com</t>
  </si>
  <si>
    <t>e621.net</t>
  </si>
  <si>
    <t>statefarm.org</t>
  </si>
  <si>
    <t>chartbeat.com</t>
  </si>
  <si>
    <t>parkingcrew.net</t>
  </si>
  <si>
    <t>eu-1-id5-sync.com</t>
  </si>
  <si>
    <t>gpo.gov</t>
  </si>
  <si>
    <t>careem-internal.com</t>
  </si>
  <si>
    <t>manganato.com</t>
  </si>
  <si>
    <t>tubemogul.com</t>
  </si>
  <si>
    <t>routledge.com</t>
  </si>
  <si>
    <t>evotor.ru</t>
  </si>
  <si>
    <t>zlib.net</t>
  </si>
  <si>
    <t>scholastic.com</t>
  </si>
  <si>
    <t>oraclecloud.net</t>
  </si>
  <si>
    <t>togetter.com</t>
  </si>
  <si>
    <t>politico.eu</t>
  </si>
  <si>
    <t>wallhaven.cc</t>
  </si>
  <si>
    <t>vips.ne.jp</t>
  </si>
  <si>
    <t>rttv.ru</t>
  </si>
  <si>
    <t>kaggle.com</t>
  </si>
  <si>
    <t>hurriyet.com.tr</t>
  </si>
  <si>
    <t>activehosted.com</t>
  </si>
  <si>
    <t>cquotient.com</t>
  </si>
  <si>
    <t>siemens.de</t>
  </si>
  <si>
    <t>gainsightcloud.com</t>
  </si>
  <si>
    <t>awsdns-11.co.uk</t>
  </si>
  <si>
    <t>1password.com</t>
  </si>
  <si>
    <t>alibabacorp.com</t>
  </si>
  <si>
    <t>awsdns-12.org</t>
  </si>
  <si>
    <t>he.net</t>
  </si>
  <si>
    <t>thinkific.com</t>
  </si>
  <si>
    <t>producthunt.com</t>
  </si>
  <si>
    <t>manhuagui.com</t>
  </si>
  <si>
    <t>zaobao.com</t>
  </si>
  <si>
    <t>miniclippt.com</t>
  </si>
  <si>
    <t>imgix.net</t>
  </si>
  <si>
    <t>baltimoresun.com</t>
  </si>
  <si>
    <t>buydomains.com</t>
  </si>
  <si>
    <t>ettoday.net</t>
  </si>
  <si>
    <t>uninet.net.mx</t>
  </si>
  <si>
    <t>tubitv.com</t>
  </si>
  <si>
    <t>elespanol.com</t>
  </si>
  <si>
    <t>michigan.gov</t>
  </si>
  <si>
    <t>dion.ne.jp</t>
  </si>
  <si>
    <t>chosun.com</t>
  </si>
  <si>
    <t>thebalance.com</t>
  </si>
  <si>
    <t>awsdns-51.co.uk</t>
  </si>
  <si>
    <t>chiphell.com</t>
  </si>
  <si>
    <t>spotify.net</t>
  </si>
  <si>
    <t>observer.com</t>
  </si>
  <si>
    <t>tdameritrade.com</t>
  </si>
  <si>
    <t>fullstory.com</t>
  </si>
  <si>
    <t>segmentfault.com</t>
  </si>
  <si>
    <t>pscp.tv</t>
  </si>
  <si>
    <t>kremlin.ru</t>
  </si>
  <si>
    <t>sextb.net</t>
  </si>
  <si>
    <t>orf.at</t>
  </si>
  <si>
    <t>dy2018.com</t>
  </si>
  <si>
    <t>yotpo.com</t>
  </si>
  <si>
    <t>mcusercontent.com</t>
  </si>
  <si>
    <t>parsely.com</t>
  </si>
  <si>
    <t>erothots.co</t>
  </si>
  <si>
    <t>raspberrypi.org</t>
  </si>
  <si>
    <t>adidas.com</t>
  </si>
  <si>
    <t>ss2.us</t>
  </si>
  <si>
    <t>awsdns-38.co.uk</t>
  </si>
  <si>
    <t>hybrid.ai</t>
  </si>
  <si>
    <t>zazzle.com</t>
  </si>
  <si>
    <t>nflxext.com</t>
  </si>
  <si>
    <t>dartmouth.edu</t>
  </si>
  <si>
    <t>smadex.com</t>
  </si>
  <si>
    <t>redditmedia.com</t>
  </si>
  <si>
    <t>afternic.com</t>
  </si>
  <si>
    <t>gs.com</t>
  </si>
  <si>
    <t>bale.ai</t>
  </si>
  <si>
    <t>vulture.com</t>
  </si>
  <si>
    <t>awsdns-19.net</t>
  </si>
  <si>
    <t>viator.com</t>
  </si>
  <si>
    <t>oregonlive.com</t>
  </si>
  <si>
    <t>aj1907.online</t>
  </si>
  <si>
    <t>bookdepository.com</t>
  </si>
  <si>
    <t>skwstat.ru</t>
  </si>
  <si>
    <t>streamtheworld.com</t>
  </si>
  <si>
    <t>iea.org</t>
  </si>
  <si>
    <t>usen.ad.jp</t>
  </si>
  <si>
    <t>formstack.com</t>
  </si>
  <si>
    <t>navyfederal.org</t>
  </si>
  <si>
    <t>thinkwithgoogle.com</t>
  </si>
  <si>
    <t>ohio.gov</t>
  </si>
  <si>
    <t>nsf.gov</t>
  </si>
  <si>
    <t>po-kaki-to.com</t>
  </si>
  <si>
    <t>hdtoday.tv</t>
  </si>
  <si>
    <t>mcdonalds.com</t>
  </si>
  <si>
    <t>serverpod.net</t>
  </si>
  <si>
    <t>clickfunnels.com</t>
  </si>
  <si>
    <t>akamai.com</t>
  </si>
  <si>
    <t>boingboing.net</t>
  </si>
  <si>
    <t>amagi.tv</t>
  </si>
  <si>
    <t>boxofficemojo.com</t>
  </si>
  <si>
    <t>9anime.gs</t>
  </si>
  <si>
    <t>urbantz.com</t>
  </si>
  <si>
    <t>ey.net</t>
  </si>
  <si>
    <t>fextralife.com</t>
  </si>
  <si>
    <t>bitdefender.net</t>
  </si>
  <si>
    <t>awsdns-23.co.uk</t>
  </si>
  <si>
    <t>harpersbazaar.com</t>
  </si>
  <si>
    <t>pochta.ru</t>
  </si>
  <si>
    <t>kxcdn.com</t>
  </si>
  <si>
    <t>bol.io</t>
  </si>
  <si>
    <t>doxygen.org</t>
  </si>
  <si>
    <t>iso.ch</t>
  </si>
  <si>
    <t>connatix.com</t>
  </si>
  <si>
    <t>google.at</t>
  </si>
  <si>
    <t>tsyndicate.com</t>
  </si>
  <si>
    <t>directcpmfwr.com</t>
  </si>
  <si>
    <t>gamesradar.com</t>
  </si>
  <si>
    <t>awsdns-20.net</t>
  </si>
  <si>
    <t>home.kpmg</t>
  </si>
  <si>
    <t>stripe.network</t>
  </si>
  <si>
    <t>vuejs.org</t>
  </si>
  <si>
    <t>n-tv.de</t>
  </si>
  <si>
    <t>libpng.org</t>
  </si>
  <si>
    <t>asuransiastra.com</t>
  </si>
  <si>
    <t>manchester.ac.uk</t>
  </si>
  <si>
    <t>mydramalist.com</t>
  </si>
  <si>
    <t>akagtm.org</t>
  </si>
  <si>
    <t>namequery.com</t>
  </si>
  <si>
    <t>bbsmax.com</t>
  </si>
  <si>
    <t>pcre.org</t>
  </si>
  <si>
    <t>t-s1-msedge.net</t>
  </si>
  <si>
    <t>lanacion.com.ar</t>
  </si>
  <si>
    <t>2gis.ru</t>
  </si>
  <si>
    <t>umeng.com</t>
  </si>
  <si>
    <t>pch.com</t>
  </si>
  <si>
    <t>workfront.com</t>
  </si>
  <si>
    <t>plex.direct</t>
  </si>
  <si>
    <t>translate.goog</t>
  </si>
  <si>
    <t>siteground.com</t>
  </si>
  <si>
    <t>socialmediagirls.com</t>
  </si>
  <si>
    <t>collinsdictionary.com</t>
  </si>
  <si>
    <t>mk.ru</t>
  </si>
  <si>
    <t>ko-fi.com</t>
  </si>
  <si>
    <t>sendinblue.com</t>
  </si>
  <si>
    <t>farfetch.com</t>
  </si>
  <si>
    <t>gimy.app</t>
  </si>
  <si>
    <t>msdn.com</t>
  </si>
  <si>
    <t>domaintools.com</t>
  </si>
  <si>
    <t>memcached.org</t>
  </si>
  <si>
    <t>href.li</t>
  </si>
  <si>
    <t>ec-lyon.fr</t>
  </si>
  <si>
    <t>awsdns-39.net</t>
  </si>
  <si>
    <t>ja.net</t>
  </si>
  <si>
    <t>theage.com.au</t>
  </si>
  <si>
    <t>novinky.cz</t>
  </si>
  <si>
    <t>rutarget.ru</t>
  </si>
  <si>
    <t>playtika.com</t>
  </si>
  <si>
    <t>apnic.net</t>
  </si>
  <si>
    <t>awsdns-15.co.uk</t>
  </si>
  <si>
    <t>tamin.ir</t>
  </si>
  <si>
    <t>ynet.co.il</t>
  </si>
  <si>
    <t>uh.edu</t>
  </si>
  <si>
    <t>ml.com</t>
  </si>
  <si>
    <t>mobileiron.com</t>
  </si>
  <si>
    <t>tutsplus.com</t>
  </si>
  <si>
    <t>awsdns-22.org</t>
  </si>
  <si>
    <t>123rf.com</t>
  </si>
  <si>
    <t>bluestacks.com</t>
  </si>
  <si>
    <t>ranker.com</t>
  </si>
  <si>
    <t>vonedge.com</t>
  </si>
  <si>
    <t>awsdns-35.com</t>
  </si>
  <si>
    <t>awsdns-16.org</t>
  </si>
  <si>
    <t>acsbapp.com</t>
  </si>
  <si>
    <t>ubnt.com</t>
  </si>
  <si>
    <t>suntimes.com</t>
  </si>
  <si>
    <t>google.com.my</t>
  </si>
  <si>
    <t>awsdns-14.co.uk</t>
  </si>
  <si>
    <t>mynavi.jp</t>
  </si>
  <si>
    <t>awsdns-23.org</t>
  </si>
  <si>
    <t>egnyte.com</t>
  </si>
  <si>
    <t>pnc.com</t>
  </si>
  <si>
    <t>clarivate.com</t>
  </si>
  <si>
    <t>ebanking-services.com</t>
  </si>
  <si>
    <t>justgiving.com</t>
  </si>
  <si>
    <t>aiv-delivery.net</t>
  </si>
  <si>
    <t>thousandeyes.com</t>
  </si>
  <si>
    <t>munich-airport.com</t>
  </si>
  <si>
    <t>heapanalytics.com</t>
  </si>
  <si>
    <t>medtronic.com</t>
  </si>
  <si>
    <t>msappproxy.net</t>
  </si>
  <si>
    <t>awsdns-58.org</t>
  </si>
  <si>
    <t>lenovomm.com</t>
  </si>
  <si>
    <t>g2.com</t>
  </si>
  <si>
    <t>xundns.com</t>
  </si>
  <si>
    <t>flocktory.com</t>
  </si>
  <si>
    <t>nber.org</t>
  </si>
  <si>
    <t>thegamer.com</t>
  </si>
  <si>
    <t>gzip.org</t>
  </si>
  <si>
    <t>bbci.co.uk</t>
  </si>
  <si>
    <t>gccdn.net</t>
  </si>
  <si>
    <t>nheos.com</t>
  </si>
  <si>
    <t>abb.com</t>
  </si>
  <si>
    <t>51job.com</t>
  </si>
  <si>
    <t>noon.com</t>
  </si>
  <si>
    <t>hanime.tv</t>
  </si>
  <si>
    <t>awsdns-43.org</t>
  </si>
  <si>
    <t>drugs.com</t>
  </si>
  <si>
    <t>missouri.edu</t>
  </si>
  <si>
    <t>medicinenet.com</t>
  </si>
  <si>
    <t>dailystar.co.uk</t>
  </si>
  <si>
    <t>gazeta.pl</t>
  </si>
  <si>
    <t>vine.co</t>
  </si>
  <si>
    <t>lin.ee</t>
  </si>
  <si>
    <t>cloudflareresolve.com</t>
  </si>
  <si>
    <t>datto.com</t>
  </si>
  <si>
    <t>awsdns-53.co.uk</t>
  </si>
  <si>
    <t>nap.edu</t>
  </si>
  <si>
    <t>gmx.net</t>
  </si>
  <si>
    <t>sonos.com</t>
  </si>
  <si>
    <t>lanhuapp.com</t>
  </si>
  <si>
    <t>insiderintelligence.com</t>
  </si>
  <si>
    <t>odcoc.com</t>
  </si>
  <si>
    <t>uky.edu</t>
  </si>
  <si>
    <t>grab.com</t>
  </si>
  <si>
    <t>opecloud.com</t>
  </si>
  <si>
    <t>awsdns-03.net</t>
  </si>
  <si>
    <t>yota.ru</t>
  </si>
  <si>
    <t>psychcentral.com</t>
  </si>
  <si>
    <t>avgle.com</t>
  </si>
  <si>
    <t>ip-api.com</t>
  </si>
  <si>
    <t>hardened-php.net</t>
  </si>
  <si>
    <t>sureserver.com</t>
  </si>
  <si>
    <t>freep.com</t>
  </si>
  <si>
    <t>woa.com</t>
  </si>
  <si>
    <t>awsdns-55.org</t>
  </si>
  <si>
    <t>awsdns-37.net</t>
  </si>
  <si>
    <t>churchofjesuschrist.org</t>
  </si>
  <si>
    <t>emofid.com</t>
  </si>
  <si>
    <t>zdf.de</t>
  </si>
  <si>
    <t>buffalo.edu</t>
  </si>
  <si>
    <t>000webhost.com</t>
  </si>
  <si>
    <t>f95zone.to</t>
  </si>
  <si>
    <t>coub.com</t>
  </si>
  <si>
    <t>awsdns-53.org</t>
  </si>
  <si>
    <t>sandiegouniontribune.com</t>
  </si>
  <si>
    <t>taboolanews.com</t>
  </si>
  <si>
    <t>uconn.edu</t>
  </si>
  <si>
    <t>expressvpn.com</t>
  </si>
  <si>
    <t>36kr.com</t>
  </si>
  <si>
    <t>filimo.com</t>
  </si>
  <si>
    <t>awin1.com</t>
  </si>
  <si>
    <t>gtmlufax.com</t>
  </si>
  <si>
    <t>localytics.com</t>
  </si>
  <si>
    <t>cmbchina.com</t>
  </si>
  <si>
    <t>abc.com</t>
  </si>
  <si>
    <t>second-ns.de</t>
  </si>
  <si>
    <t>ajc.com</t>
  </si>
  <si>
    <t>dji.com</t>
  </si>
  <si>
    <t>siue.edu</t>
  </si>
  <si>
    <t>psyonix.com</t>
  </si>
  <si>
    <t>acuityplatform.com</t>
  </si>
  <si>
    <t>51.la</t>
  </si>
  <si>
    <t>awsdns-45.net</t>
  </si>
  <si>
    <t>amazon.com.tr</t>
  </si>
  <si>
    <t>bybit.com</t>
  </si>
  <si>
    <t>cloudwaysapps.com</t>
  </si>
  <si>
    <t>alamy.com</t>
  </si>
  <si>
    <t>hvosting.ua</t>
  </si>
  <si>
    <t>ilias.ca</t>
  </si>
  <si>
    <t>origin.com</t>
  </si>
  <si>
    <t>devline.tv</t>
  </si>
  <si>
    <t>idcsmart.com</t>
  </si>
  <si>
    <t>os-lb.com</t>
  </si>
  <si>
    <t>editorialmanager.com</t>
  </si>
  <si>
    <t>shrm.org</t>
  </si>
  <si>
    <t>thrtle.com</t>
  </si>
  <si>
    <t>makemytrip.com</t>
  </si>
  <si>
    <t>usmagazine.com</t>
  </si>
  <si>
    <t>sxyprn.net</t>
  </si>
  <si>
    <t>turbopages.org</t>
  </si>
  <si>
    <t>px-cloud.net</t>
  </si>
  <si>
    <t>6080dy2.com</t>
  </si>
  <si>
    <t>awsdns-28.co.uk</t>
  </si>
  <si>
    <t>techsmith.com</t>
  </si>
  <si>
    <t>blender.org</t>
  </si>
  <si>
    <t>awsdns-34.com</t>
  </si>
  <si>
    <t>powerschool.com</t>
  </si>
  <si>
    <t>cnr.it</t>
  </si>
  <si>
    <t>mirconnect.ru</t>
  </si>
  <si>
    <t>doj.gov</t>
  </si>
  <si>
    <t>nightowldvr.com</t>
  </si>
  <si>
    <t>aylanetworks.com</t>
  </si>
  <si>
    <t>harrahs.org</t>
  </si>
  <si>
    <t>algolianet.com</t>
  </si>
  <si>
    <t>mojohost.com</t>
  </si>
  <si>
    <t>nu.nl</t>
  </si>
  <si>
    <t>coloros.com</t>
  </si>
  <si>
    <t>fuliba2023.net</t>
  </si>
  <si>
    <t>dianping.com</t>
  </si>
  <si>
    <t>awsdns-26.org</t>
  </si>
  <si>
    <t>cableone.net</t>
  </si>
  <si>
    <t>convertkit.com</t>
  </si>
  <si>
    <t>sprint.com</t>
  </si>
  <si>
    <t>storygize.net</t>
  </si>
  <si>
    <t>wikiquote.org</t>
  </si>
  <si>
    <t>aniview.com</t>
  </si>
  <si>
    <t>google.co.il</t>
  </si>
  <si>
    <t>shopifycloud.com</t>
  </si>
  <si>
    <t>20minutos.es</t>
  </si>
  <si>
    <t>propublica.org</t>
  </si>
  <si>
    <t>proof-dns.com</t>
  </si>
  <si>
    <t>imperial.ac.uk</t>
  </si>
  <si>
    <t>xhday.com</t>
  </si>
  <si>
    <t>namebright.com</t>
  </si>
  <si>
    <t>unimelb.edu.au</t>
  </si>
  <si>
    <t>aetna.com</t>
  </si>
  <si>
    <t>furaffinity.net</t>
  </si>
  <si>
    <t>lyft.com</t>
  </si>
  <si>
    <t>epik.com</t>
  </si>
  <si>
    <t>adotmob.com</t>
  </si>
  <si>
    <t>vjav.com</t>
  </si>
  <si>
    <t>google.ro</t>
  </si>
  <si>
    <t>exoclick.com</t>
  </si>
  <si>
    <t>duowanns.com</t>
  </si>
  <si>
    <t>dmca.com</t>
  </si>
  <si>
    <t>brightspace.com</t>
  </si>
  <si>
    <t>oculus.com</t>
  </si>
  <si>
    <t>awsdns-21.net</t>
  </si>
  <si>
    <t>websupport.sk</t>
  </si>
  <si>
    <t>msu.ru</t>
  </si>
  <si>
    <t>uw.edu</t>
  </si>
  <si>
    <t>yandex.com.tr</t>
  </si>
  <si>
    <t>honda.com</t>
  </si>
  <si>
    <t>curtin.edu.au</t>
  </si>
  <si>
    <t>chinanews.com.cn</t>
  </si>
  <si>
    <t>jst.go.jp</t>
  </si>
  <si>
    <t>morningstar.com</t>
  </si>
  <si>
    <t>demandware.net</t>
  </si>
  <si>
    <t>laravel.com</t>
  </si>
  <si>
    <t>tpnet.pl</t>
  </si>
  <si>
    <t>fortinet.com</t>
  </si>
  <si>
    <t>chewy.com</t>
  </si>
  <si>
    <t>spbtv.com</t>
  </si>
  <si>
    <t>yomiuri.co.jp</t>
  </si>
  <si>
    <t>curseforge.com</t>
  </si>
  <si>
    <t>pb.com</t>
  </si>
  <si>
    <t>trpcdn.net</t>
  </si>
  <si>
    <t>cdek.ru</t>
  </si>
  <si>
    <t>vg.no</t>
  </si>
  <si>
    <t>blendlabs.com</t>
  </si>
  <si>
    <t>xmlsoft.org</t>
  </si>
  <si>
    <t>unilever.com</t>
  </si>
  <si>
    <t>cdn-ns1.net</t>
  </si>
  <si>
    <t>ucsc.edu</t>
  </si>
  <si>
    <t>flash.cn</t>
  </si>
  <si>
    <t>news24.com</t>
  </si>
  <si>
    <t>tiny.cc</t>
  </si>
  <si>
    <t>eum-appdynamics.com</t>
  </si>
  <si>
    <t>mangakakalot.com</t>
  </si>
  <si>
    <t>uu.net</t>
  </si>
  <si>
    <t>fivethirtyeight.com</t>
  </si>
  <si>
    <t>delicious.com</t>
  </si>
  <si>
    <t>awsdns-39.com</t>
  </si>
  <si>
    <t>cnrs.fr</t>
  </si>
  <si>
    <t>gitee.io</t>
  </si>
  <si>
    <t>webdav.org</t>
  </si>
  <si>
    <t>sony.tv</t>
  </si>
  <si>
    <t>polyfill.io</t>
  </si>
  <si>
    <t>legislation.gov.uk</t>
  </si>
  <si>
    <t>xhamster3.com</t>
  </si>
  <si>
    <t>c212.net</t>
  </si>
  <si>
    <t>1gb.ru</t>
  </si>
  <si>
    <t>vidaahub.com</t>
  </si>
  <si>
    <t>springserve.com</t>
  </si>
  <si>
    <t>zdassets.com</t>
  </si>
  <si>
    <t>awsdns-57.co.uk</t>
  </si>
  <si>
    <t>jiathis.com</t>
  </si>
  <si>
    <t>lsu.edu</t>
  </si>
  <si>
    <t>conferdeploy.net</t>
  </si>
  <si>
    <t>sjv.io</t>
  </si>
  <si>
    <t>leparisien.fr</t>
  </si>
  <si>
    <t>gazzetta.it</t>
  </si>
  <si>
    <t>awsdns-61.org</t>
  </si>
  <si>
    <t>ilbe.com</t>
  </si>
  <si>
    <t>google.se</t>
  </si>
  <si>
    <t>cafepress.com</t>
  </si>
  <si>
    <t>rima-tde.net</t>
  </si>
  <si>
    <t>my.games</t>
  </si>
  <si>
    <t>lululemon.com</t>
  </si>
  <si>
    <t>gla.ac.uk</t>
  </si>
  <si>
    <t>ultipro.com</t>
  </si>
  <si>
    <t>manyvids.com</t>
  </si>
  <si>
    <t>xiaoheimi.net</t>
  </si>
  <si>
    <t>freetype.org</t>
  </si>
  <si>
    <t>chromium.org</t>
  </si>
  <si>
    <t>wikiwand.com</t>
  </si>
  <si>
    <t>2ch-c.net</t>
  </si>
  <si>
    <t>mo.gov</t>
  </si>
  <si>
    <t>nme.com</t>
  </si>
  <si>
    <t>dotnxdomain.net</t>
  </si>
  <si>
    <t>vidhub.top</t>
  </si>
  <si>
    <t>post-gazette.com</t>
  </si>
  <si>
    <t>the-sun.com</t>
  </si>
  <si>
    <t>tmweb.ru</t>
  </si>
  <si>
    <t>awsdns-40.co.uk</t>
  </si>
  <si>
    <t>mundodeportivo.com</t>
  </si>
  <si>
    <t>freshchat.com</t>
  </si>
  <si>
    <t>eclipse.org</t>
  </si>
  <si>
    <t>awsdns-24.net</t>
  </si>
  <si>
    <t>cengage.com</t>
  </si>
  <si>
    <t>apachelounge.com</t>
  </si>
  <si>
    <t>arin.net</t>
  </si>
  <si>
    <t>meganameservers.eu</t>
  </si>
  <si>
    <t>rtve.es</t>
  </si>
  <si>
    <t>fastcgi.com</t>
  </si>
  <si>
    <t>snapkit.com</t>
  </si>
  <si>
    <t>biography.com</t>
  </si>
  <si>
    <t>match.com</t>
  </si>
  <si>
    <t>fozzy.com</t>
  </si>
  <si>
    <t>mlive.com</t>
  </si>
  <si>
    <t>akstat.io</t>
  </si>
  <si>
    <t>smartthings.com</t>
  </si>
  <si>
    <t>9to5mac.com</t>
  </si>
  <si>
    <t>awsdns-36.net</t>
  </si>
  <si>
    <t>awsdns-16.net</t>
  </si>
  <si>
    <t>awsdns-41.net</t>
  </si>
  <si>
    <t>moma.org</t>
  </si>
  <si>
    <t>dhgate.com</t>
  </si>
  <si>
    <t>firstvds.ru</t>
  </si>
  <si>
    <t>prserv.net</t>
  </si>
  <si>
    <t>torproject.org</t>
  </si>
  <si>
    <t>vidoomy.com</t>
  </si>
  <si>
    <t>pressreader.com</t>
  </si>
  <si>
    <t>sbrf.ru</t>
  </si>
  <si>
    <t>smashingmagazine.com</t>
  </si>
  <si>
    <t>statefarm.com</t>
  </si>
  <si>
    <t>simply.com</t>
  </si>
  <si>
    <t>awsdns-28.net</t>
  </si>
  <si>
    <t>awsdns-27.org</t>
  </si>
  <si>
    <t>schneevonmorgen.com</t>
  </si>
  <si>
    <t>blizzardgames.cn</t>
  </si>
  <si>
    <t>mobilegamestats.com</t>
  </si>
  <si>
    <t>aclu.org</t>
  </si>
  <si>
    <t>emory.edu</t>
  </si>
  <si>
    <t>jnj.com</t>
  </si>
  <si>
    <t>bookmyshow.com</t>
  </si>
  <si>
    <t>telekom.net</t>
  </si>
  <si>
    <t>ucr.edu</t>
  </si>
  <si>
    <t>jinritemai.com</t>
  </si>
  <si>
    <t>liquipedia.net</t>
  </si>
  <si>
    <t>wjx.cn</t>
  </si>
  <si>
    <t>awsdns-46.com</t>
  </si>
  <si>
    <t>go2cloud.org</t>
  </si>
  <si>
    <t>digitaljournal.com</t>
  </si>
  <si>
    <t>udacity.com</t>
  </si>
  <si>
    <t>gsu.edu</t>
  </si>
  <si>
    <t>sfchronicle.com</t>
  </si>
  <si>
    <t>govdelivery.com</t>
  </si>
  <si>
    <t>yektanet.com</t>
  </si>
  <si>
    <t>wolfram.com</t>
  </si>
  <si>
    <t>google.gr</t>
  </si>
  <si>
    <t>discordapp.net</t>
  </si>
  <si>
    <t>outbrainimg.com</t>
  </si>
  <si>
    <t>profi.ru</t>
  </si>
  <si>
    <t>chrome.com</t>
  </si>
  <si>
    <t>enlightenment.org</t>
  </si>
  <si>
    <t>onlamp.com</t>
  </si>
  <si>
    <t>y2mate.is</t>
  </si>
  <si>
    <t>sbs.com.au</t>
  </si>
  <si>
    <t>webnode.com</t>
  </si>
  <si>
    <t>cedexis.com</t>
  </si>
  <si>
    <t>hdmoli.com</t>
  </si>
  <si>
    <t>rsasecurity.com</t>
  </si>
  <si>
    <t>canon.com</t>
  </si>
  <si>
    <t>yle.fi</t>
  </si>
  <si>
    <t>zdnscloud.net</t>
  </si>
  <si>
    <t>betaskope.com</t>
  </si>
  <si>
    <t>awsdns-55.net</t>
  </si>
  <si>
    <t>8x8.com</t>
  </si>
  <si>
    <t>independent.ie</t>
  </si>
  <si>
    <t>ustc.edu.cn</t>
  </si>
  <si>
    <t>awsdns-49.com</t>
  </si>
  <si>
    <t>zdnscloud.biz</t>
  </si>
  <si>
    <t>myvzw.com</t>
  </si>
  <si>
    <t>zhaopin.com</t>
  </si>
  <si>
    <t>incestflix.com</t>
  </si>
  <si>
    <t>wykop.pl</t>
  </si>
  <si>
    <t>ibytedtos.com</t>
  </si>
  <si>
    <t>awsdns-31.co.uk</t>
  </si>
  <si>
    <t>awsdns-38.net</t>
  </si>
  <si>
    <t>sproutsocial.com</t>
  </si>
  <si>
    <t>right.com.cn</t>
  </si>
  <si>
    <t>serverwatch.com</t>
  </si>
  <si>
    <t>fas.org</t>
  </si>
  <si>
    <t>amazon.nl</t>
  </si>
  <si>
    <t>matomo.org</t>
  </si>
  <si>
    <t>crpt.ru</t>
  </si>
  <si>
    <t>cntv.cn</t>
  </si>
  <si>
    <t>jooble.org</t>
  </si>
  <si>
    <t>wnacloud.com</t>
  </si>
  <si>
    <t>paddypower.com</t>
  </si>
  <si>
    <t>kommersant.ru</t>
  </si>
  <si>
    <t>military.com</t>
  </si>
  <si>
    <t>awsdns-54.co.uk</t>
  </si>
  <si>
    <t>colossusssp.com</t>
  </si>
  <si>
    <t>richaudience.com</t>
  </si>
  <si>
    <t>domain.com</t>
  </si>
  <si>
    <t>edmunds.com</t>
  </si>
  <si>
    <t>awsdns-50.co.uk</t>
  </si>
  <si>
    <t>58pic.com</t>
  </si>
  <si>
    <t>letterboxd.com</t>
  </si>
  <si>
    <t>kinedns.net</t>
  </si>
  <si>
    <t>zdnscloud.info</t>
  </si>
  <si>
    <t>quidco.com</t>
  </si>
  <si>
    <t>wswebpic.com</t>
  </si>
  <si>
    <t>ak-is2.net</t>
  </si>
  <si>
    <t>elementor.com</t>
  </si>
  <si>
    <t>verizonwireless.com</t>
  </si>
  <si>
    <t>rosneft.ru</t>
  </si>
  <si>
    <t>smooch.io</t>
  </si>
  <si>
    <t>cleveland.com</t>
  </si>
  <si>
    <t>s-onetag.com</t>
  </si>
  <si>
    <t>awsapps.com</t>
  </si>
  <si>
    <t>cernet.net</t>
  </si>
  <si>
    <t>envato.market</t>
  </si>
  <si>
    <t>awsdns-34.org</t>
  </si>
  <si>
    <t>3m.com</t>
  </si>
  <si>
    <t>modsecurity.org</t>
  </si>
  <si>
    <t>awsdns-59.org</t>
  </si>
  <si>
    <t>ovo.id</t>
  </si>
  <si>
    <t>epfindia.gov.in</t>
  </si>
  <si>
    <t>fullcontact.com</t>
  </si>
  <si>
    <t>theintercept.com</t>
  </si>
  <si>
    <t>adition.com</t>
  </si>
  <si>
    <t>aif.ru</t>
  </si>
  <si>
    <t>awsdns-15.com</t>
  </si>
  <si>
    <t>awsdns-61.co.uk</t>
  </si>
  <si>
    <t>adage.com</t>
  </si>
  <si>
    <t>rqtrk.eu</t>
  </si>
  <si>
    <t>twnic.net.tw</t>
  </si>
  <si>
    <t>aptrinsic.com</t>
  </si>
  <si>
    <t>motherjones.com</t>
  </si>
  <si>
    <t>narvar.com</t>
  </si>
  <si>
    <t>blogspot.com.es</t>
  </si>
  <si>
    <t>tgju.org</t>
  </si>
  <si>
    <t>lahuashanbx.com</t>
  </si>
  <si>
    <t>clarium.io</t>
  </si>
  <si>
    <t>skillshare.com</t>
  </si>
  <si>
    <t>cdngc.net</t>
  </si>
  <si>
    <t>lazada.co.id</t>
  </si>
  <si>
    <t>dotvndns.vn</t>
  </si>
  <si>
    <t>shipt.com</t>
  </si>
  <si>
    <t>lulu.com</t>
  </si>
  <si>
    <t>reposemarshknot.com</t>
  </si>
  <si>
    <t>humblebundle.com</t>
  </si>
  <si>
    <t>xhamster.desi</t>
  </si>
  <si>
    <t>canva.cn</t>
  </si>
  <si>
    <t>magisto.com</t>
  </si>
  <si>
    <t>wholefoodsmarket.com</t>
  </si>
  <si>
    <t>awsdns-42.org</t>
  </si>
  <si>
    <t>caranddriver.com</t>
  </si>
  <si>
    <t>awsdns-41.com</t>
  </si>
  <si>
    <t>fastclick.net</t>
  </si>
  <si>
    <t>1tv.ru</t>
  </si>
  <si>
    <t>justdial.com</t>
  </si>
  <si>
    <t>counterpane.com</t>
  </si>
  <si>
    <t>payu.in</t>
  </si>
  <si>
    <t>aboutamazon.com</t>
  </si>
  <si>
    <t>gotomeeting.com</t>
  </si>
  <si>
    <t>gscontxt.net</t>
  </si>
  <si>
    <t>eitaa.com</t>
  </si>
  <si>
    <t>bitrix.info</t>
  </si>
  <si>
    <t>lofter.com</t>
  </si>
  <si>
    <t>gigaset-elements.com</t>
  </si>
  <si>
    <t>piojm.tech</t>
  </si>
  <si>
    <t>clicktripz.com</t>
  </si>
  <si>
    <t>sleepycat.com</t>
  </si>
  <si>
    <t>awsdns-06.org</t>
  </si>
  <si>
    <t>glamour.com</t>
  </si>
  <si>
    <t>centrastage.net</t>
  </si>
  <si>
    <t>citilink.ru</t>
  </si>
  <si>
    <t>wswebcdn.com</t>
  </si>
  <si>
    <t>registry.in</t>
  </si>
  <si>
    <t>awsdns-01.com</t>
  </si>
  <si>
    <t>sciencealert.com</t>
  </si>
  <si>
    <t>cdnga.net</t>
  </si>
  <si>
    <t>awsdns-17.org</t>
  </si>
  <si>
    <t>mendeley.com</t>
  </si>
  <si>
    <t>arcticwolf.net</t>
  </si>
  <si>
    <t>aspnetcdn.com</t>
  </si>
  <si>
    <t>channelnewsasia.com</t>
  </si>
  <si>
    <t>awsdns-54.net</t>
  </si>
  <si>
    <t>royalsocietypublishing.org</t>
  </si>
  <si>
    <t>simplecloud.ru</t>
  </si>
  <si>
    <t>awsdns-13.net</t>
  </si>
  <si>
    <t>ebay.ca</t>
  </si>
  <si>
    <t>crazygames.com</t>
  </si>
  <si>
    <t>subhd.tv</t>
  </si>
  <si>
    <t>kidshealth.org</t>
  </si>
  <si>
    <t>google.ae</t>
  </si>
  <si>
    <t>fazenda.gov.br</t>
  </si>
  <si>
    <t>ctfassets.net</t>
  </si>
  <si>
    <t>ibaotu.com</t>
  </si>
  <si>
    <t>smswm.ru</t>
  </si>
  <si>
    <t>telenet-ops.be</t>
  </si>
  <si>
    <t>awsdns-15.net</t>
  </si>
  <si>
    <t>postman.com</t>
  </si>
  <si>
    <t>gos-gsp.io</t>
  </si>
  <si>
    <t>monash.edu</t>
  </si>
  <si>
    <t>rightmove.co.uk</t>
  </si>
  <si>
    <t>google.com.co</t>
  </si>
  <si>
    <t>81.cn</t>
  </si>
  <si>
    <t>mktoresp.com</t>
  </si>
  <si>
    <t>sketchup.com</t>
  </si>
  <si>
    <t>hetzner.com</t>
  </si>
  <si>
    <t>nus.edu.sg</t>
  </si>
  <si>
    <t>servenobid.com</t>
  </si>
  <si>
    <t>utah.gov</t>
  </si>
  <si>
    <t>gmarket.co.kr</t>
  </si>
  <si>
    <t>ijg.org</t>
  </si>
  <si>
    <t>infolinks.com</t>
  </si>
  <si>
    <t>adkernel.com</t>
  </si>
  <si>
    <t>swiftserve.com</t>
  </si>
  <si>
    <t>cbs.com</t>
  </si>
  <si>
    <t>iqbroker.com</t>
  </si>
  <si>
    <t>scene7.com</t>
  </si>
  <si>
    <t>movetv.com</t>
  </si>
  <si>
    <t>o8tv.com</t>
  </si>
  <si>
    <t>bleepingcomputer.com</t>
  </si>
  <si>
    <t>distributionrealmoth.com</t>
  </si>
  <si>
    <t>10jqka.com.cn</t>
  </si>
  <si>
    <t>videocampaign.co</t>
  </si>
  <si>
    <t>logi.com</t>
  </si>
  <si>
    <t>emarketer.com</t>
  </si>
  <si>
    <t>evidon.com</t>
  </si>
  <si>
    <t>wassenaar.org</t>
  </si>
  <si>
    <t>createjs.com</t>
  </si>
  <si>
    <t>kaltura.com</t>
  </si>
  <si>
    <t>calculator.net</t>
  </si>
  <si>
    <t>awsdns-40.org</t>
  </si>
  <si>
    <t>documentcloud.org</t>
  </si>
  <si>
    <t>haaretz.com</t>
  </si>
  <si>
    <t>box.net</t>
  </si>
  <si>
    <t>publicdnsservice.com</t>
  </si>
  <si>
    <t>eloqua.com</t>
  </si>
  <si>
    <t>sdo.com</t>
  </si>
  <si>
    <t>ons.gov.uk</t>
  </si>
  <si>
    <t>sbnation.com</t>
  </si>
  <si>
    <t>awsdns-09.org</t>
  </si>
  <si>
    <t>lufthansa.com</t>
  </si>
  <si>
    <t>nate.com</t>
  </si>
  <si>
    <t>biorxiv.org</t>
  </si>
  <si>
    <t>javmost.com</t>
  </si>
  <si>
    <t>iprojects.ru</t>
  </si>
  <si>
    <t>printercloud.com</t>
  </si>
  <si>
    <t>braintree-api.com</t>
  </si>
  <si>
    <t>sbdv.ru</t>
  </si>
  <si>
    <t>uu.nl</t>
  </si>
  <si>
    <t>overdrive.com</t>
  </si>
  <si>
    <t>7-zip.org</t>
  </si>
  <si>
    <t>transip.nl</t>
  </si>
  <si>
    <t>maryland.gov</t>
  </si>
  <si>
    <t>washingtonexaminer.com</t>
  </si>
  <si>
    <t>mobile.de</t>
  </si>
  <si>
    <t>heytapdl.com</t>
  </si>
  <si>
    <t>google.dz</t>
  </si>
  <si>
    <t>futuresimple.com</t>
  </si>
  <si>
    <t>thespruceeats.com</t>
  </si>
  <si>
    <t>awsdns-12.co.uk</t>
  </si>
  <si>
    <t>viki.com</t>
  </si>
  <si>
    <t>warwick.ac.uk</t>
  </si>
  <si>
    <t>acast.com</t>
  </si>
  <si>
    <t>freeok.vip</t>
  </si>
  <si>
    <t>deltadna.net</t>
  </si>
  <si>
    <t>awsdns-09.net</t>
  </si>
  <si>
    <t>mailerlite.com</t>
  </si>
  <si>
    <t>gvt3.com</t>
  </si>
  <si>
    <t>endgame.com</t>
  </si>
  <si>
    <t>split.io</t>
  </si>
  <si>
    <t>kaiserpermanente.org</t>
  </si>
  <si>
    <t>nhtsa.gov</t>
  </si>
  <si>
    <t>maigoo.com</t>
  </si>
  <si>
    <t>fox.com</t>
  </si>
  <si>
    <t>realsimple.com</t>
  </si>
  <si>
    <t>awsdns-27.co.uk</t>
  </si>
  <si>
    <t>leeds.ac.uk</t>
  </si>
  <si>
    <t>microsoftazuread-sso.com</t>
  </si>
  <si>
    <t>theathletic.com</t>
  </si>
  <si>
    <t>bitrix24.com</t>
  </si>
  <si>
    <t>ministrybrands.com</t>
  </si>
  <si>
    <t>bfmtv.com</t>
  </si>
  <si>
    <t>clemson.edu</t>
  </si>
  <si>
    <t>wandera.com</t>
  </si>
  <si>
    <t>awsdns-17.com</t>
  </si>
  <si>
    <t>examiner.com</t>
  </si>
  <si>
    <t>ouest-france.fr</t>
  </si>
  <si>
    <t>reverb.com</t>
  </si>
  <si>
    <t>bfmio.com</t>
  </si>
  <si>
    <t>bankmellat.ir</t>
  </si>
  <si>
    <t>google.com.ph</t>
  </si>
  <si>
    <t>awsdns-05.org</t>
  </si>
  <si>
    <t>redditstatic.com</t>
  </si>
  <si>
    <t>kakuyomu.jp</t>
  </si>
  <si>
    <t>kubernetes.io</t>
  </si>
  <si>
    <t>imagetwist.com</t>
  </si>
  <si>
    <t>awsdns-00.net</t>
  </si>
  <si>
    <t>ctnsnet.com</t>
  </si>
  <si>
    <t>bcg.com</t>
  </si>
  <si>
    <t>eu.org</t>
  </si>
  <si>
    <t>filezilla-project.org</t>
  </si>
  <si>
    <t>redmart.com</t>
  </si>
  <si>
    <t>sonyentertainmentnetwork.com</t>
  </si>
  <si>
    <t>qatarairways.com</t>
  </si>
  <si>
    <t>urbanairship.com</t>
  </si>
  <si>
    <t>dnspod.com</t>
  </si>
  <si>
    <t>pinterest.de</t>
  </si>
  <si>
    <t>awsdns-50.org</t>
  </si>
  <si>
    <t>oregon.gov</t>
  </si>
  <si>
    <t>mnw.cn</t>
  </si>
  <si>
    <t>siteforce.com</t>
  </si>
  <si>
    <t>pdflib.com</t>
  </si>
  <si>
    <t>gst.gov.in</t>
  </si>
  <si>
    <t>awsdns-24.com</t>
  </si>
  <si>
    <t>emirates.com</t>
  </si>
  <si>
    <t>dnb.com</t>
  </si>
  <si>
    <t>gnome.org</t>
  </si>
  <si>
    <t>porsche.com</t>
  </si>
  <si>
    <t>ionos.com</t>
  </si>
  <si>
    <t>amazon.jobs</t>
  </si>
  <si>
    <t>archlinux.org</t>
  </si>
  <si>
    <t>awsdns-51.org</t>
  </si>
  <si>
    <t>vimeocdn.com</t>
  </si>
  <si>
    <t>bahn.de</t>
  </si>
  <si>
    <t>freetds.org</t>
  </si>
  <si>
    <t>awsdns-21.com</t>
  </si>
  <si>
    <t>dashlane.com</t>
  </si>
  <si>
    <t>awsdns-42.com</t>
  </si>
  <si>
    <t>awsdns-26.co.uk</t>
  </si>
  <si>
    <t>dvr163.com</t>
  </si>
  <si>
    <t>draftkings.com</t>
  </si>
  <si>
    <t>nic.fr</t>
  </si>
  <si>
    <t>divvy.co</t>
  </si>
  <si>
    <t>macworld.com</t>
  </si>
  <si>
    <t>apache-ssl.org</t>
  </si>
  <si>
    <t>zoomgov.com</t>
  </si>
  <si>
    <t>scotsman.com</t>
  </si>
  <si>
    <t>chinatimes.com</t>
  </si>
  <si>
    <t>otenet.gr</t>
  </si>
  <si>
    <t>dezeen.com</t>
  </si>
  <si>
    <t>business2community.com</t>
  </si>
  <si>
    <t>animego.org</t>
  </si>
  <si>
    <t>bhg.com</t>
  </si>
  <si>
    <t>awsdns-19.org</t>
  </si>
  <si>
    <t>real.com</t>
  </si>
  <si>
    <t>mindbodyonline.com</t>
  </si>
  <si>
    <t>tele2.ru</t>
  </si>
  <si>
    <t>geico.com</t>
  </si>
  <si>
    <t>awsdns-52.org</t>
  </si>
  <si>
    <t>cupddns.net</t>
  </si>
  <si>
    <t>initiallycoffee.com</t>
  </si>
  <si>
    <t>roudoduor.com</t>
  </si>
  <si>
    <t>eurogamer.net</t>
  </si>
  <si>
    <t>virtualbox.org</t>
  </si>
  <si>
    <t>samsungiotcloud.com</t>
  </si>
  <si>
    <t>nationalreview.com</t>
  </si>
  <si>
    <t>sspai.com</t>
  </si>
  <si>
    <t>t1cloud.com</t>
  </si>
  <si>
    <t>brainyquote.com</t>
  </si>
  <si>
    <t>queue-it.net</t>
  </si>
  <si>
    <t>ada.support</t>
  </si>
  <si>
    <t>cnil.fr</t>
  </si>
  <si>
    <t>pitchfork.com</t>
  </si>
  <si>
    <t>cqloud.com</t>
  </si>
  <si>
    <t>justpaste.it</t>
  </si>
  <si>
    <t>sf-express.com</t>
  </si>
  <si>
    <t>blogspot.fr</t>
  </si>
  <si>
    <t>alltrails.com</t>
  </si>
  <si>
    <t>hwg.org</t>
  </si>
  <si>
    <t>kompas.com</t>
  </si>
  <si>
    <t>webthing.com</t>
  </si>
  <si>
    <t>zerocdn.com</t>
  </si>
  <si>
    <t>moe.gov.cn</t>
  </si>
  <si>
    <t>bac.com</t>
  </si>
  <si>
    <t>parade.com</t>
  </si>
  <si>
    <t>awsdns-49.org</t>
  </si>
  <si>
    <t>complex.com</t>
  </si>
  <si>
    <t>olympic.org</t>
  </si>
  <si>
    <t>socialblade.com</t>
  </si>
  <si>
    <t>myflixer.to</t>
  </si>
  <si>
    <t>cigna.com</t>
  </si>
  <si>
    <t>paychex.com</t>
  </si>
  <si>
    <t>mihanwebhost.com</t>
  </si>
  <si>
    <t>nos.nl</t>
  </si>
  <si>
    <t>telefonica.net</t>
  </si>
  <si>
    <t>w.org</t>
  </si>
  <si>
    <t>awsdns-40.net</t>
  </si>
  <si>
    <t>cbr.com</t>
  </si>
  <si>
    <t>arkoselabs.com</t>
  </si>
  <si>
    <t>xiumi.us</t>
  </si>
  <si>
    <t>mi-img.com</t>
  </si>
  <si>
    <t>awsdns-27.com</t>
  </si>
  <si>
    <t>freenom.com</t>
  </si>
  <si>
    <t>backblaze.com</t>
  </si>
  <si>
    <t>rit.edu</t>
  </si>
  <si>
    <t>awsdns-48.net</t>
  </si>
  <si>
    <t>clean.gg</t>
  </si>
  <si>
    <t>aa.com.tr</t>
  </si>
  <si>
    <t>tubi.io</t>
  </si>
  <si>
    <t>quizizz.com</t>
  </si>
  <si>
    <t>americanbar.org</t>
  </si>
  <si>
    <t>dbankcdn.ru</t>
  </si>
  <si>
    <t>directnic.com</t>
  </si>
  <si>
    <t>northeastern.edu</t>
  </si>
  <si>
    <t>oanda.com</t>
  </si>
  <si>
    <t>sber.ru</t>
  </si>
  <si>
    <t>freewebs.com</t>
  </si>
  <si>
    <t>misp.ru</t>
  </si>
  <si>
    <t>lothar.com</t>
  </si>
  <si>
    <t>otzovik.com</t>
  </si>
  <si>
    <t>isprog.com</t>
  </si>
  <si>
    <t>capitaloneshopping.com</t>
  </si>
  <si>
    <t>isappcloud.com</t>
  </si>
  <si>
    <t>trellian.com</t>
  </si>
  <si>
    <t>watchguard.com</t>
  </si>
  <si>
    <t>value-domain.com</t>
  </si>
  <si>
    <t>likee.video</t>
  </si>
  <si>
    <t>gslb.com</t>
  </si>
  <si>
    <t>awsdns-12.com</t>
  </si>
  <si>
    <t>iplanet.com</t>
  </si>
  <si>
    <t>vnn.vn</t>
  </si>
  <si>
    <t>index.hu</t>
  </si>
  <si>
    <t>consensu.org</t>
  </si>
  <si>
    <t>xvideos.red</t>
  </si>
  <si>
    <t>bitcoin.com</t>
  </si>
  <si>
    <t>cas.ms</t>
  </si>
  <si>
    <t>awsdns-16.com</t>
  </si>
  <si>
    <t>scopus.com</t>
  </si>
  <si>
    <t>hclips.com</t>
  </si>
  <si>
    <t>blogs.com</t>
  </si>
  <si>
    <t>cri.cn</t>
  </si>
  <si>
    <t>alarabiya.net</t>
  </si>
  <si>
    <t>igram.io</t>
  </si>
  <si>
    <t>cars.com</t>
  </si>
  <si>
    <t>specbench.org</t>
  </si>
  <si>
    <t>ifixit.com</t>
  </si>
  <si>
    <t>awsdns-47.net</t>
  </si>
  <si>
    <t>eagleeyenetworks.com</t>
  </si>
  <si>
    <t>fti.net</t>
  </si>
  <si>
    <t>ccleaner.com</t>
  </si>
  <si>
    <t>samhsa.gov</t>
  </si>
  <si>
    <t>pinterest.es</t>
  </si>
  <si>
    <t>mercadolibre.com.ve</t>
  </si>
  <si>
    <t>ora.com</t>
  </si>
  <si>
    <t>angel.co</t>
  </si>
  <si>
    <t>cybertrust.com</t>
  </si>
  <si>
    <t>thrillist.com</t>
  </si>
  <si>
    <t>bamboohr.com</t>
  </si>
  <si>
    <t>wwsga.me</t>
  </si>
  <si>
    <t>bartleby.com</t>
  </si>
  <si>
    <t>pantheonsite.io</t>
  </si>
  <si>
    <t>huatu.com</t>
  </si>
  <si>
    <t>leboncoin.fr</t>
  </si>
  <si>
    <t>tacdn.com</t>
  </si>
  <si>
    <t>rand.org</t>
  </si>
  <si>
    <t>drive2.ru</t>
  </si>
  <si>
    <t>msftstatic.com</t>
  </si>
  <si>
    <t>jeuxvideo.com</t>
  </si>
  <si>
    <t>netgate.com</t>
  </si>
  <si>
    <t>kbb.com</t>
  </si>
  <si>
    <t>permutive.com</t>
  </si>
  <si>
    <t>truecaller.com</t>
  </si>
  <si>
    <t>thecut.com</t>
  </si>
  <si>
    <t>pngwing.com</t>
  </si>
  <si>
    <t>hyprmx.com</t>
  </si>
  <si>
    <t>utk.edu</t>
  </si>
  <si>
    <t>perfectgirls.net</t>
  </si>
  <si>
    <t>smallseotools.com</t>
  </si>
  <si>
    <t>lever.co</t>
  </si>
  <si>
    <t>medrxiv.org</t>
  </si>
  <si>
    <t>lu.se</t>
  </si>
  <si>
    <t>dimeco.ru</t>
  </si>
  <si>
    <t>news-medical.net</t>
  </si>
  <si>
    <t>aftonbladet.se</t>
  </si>
  <si>
    <t>permutive.app</t>
  </si>
  <si>
    <t>samba.tv</t>
  </si>
  <si>
    <t>awsdns-38.com</t>
  </si>
  <si>
    <t>popjam.com</t>
  </si>
  <si>
    <t>livechat.com</t>
  </si>
  <si>
    <t>pages.dev</t>
  </si>
  <si>
    <t>appfolio.com</t>
  </si>
  <si>
    <t>go-esim.com</t>
  </si>
  <si>
    <t>awsdns-58.co.uk</t>
  </si>
  <si>
    <t>tindev.co.uk</t>
  </si>
  <si>
    <t>we.tl</t>
  </si>
  <si>
    <t>sendpulse.com</t>
  </si>
  <si>
    <t>apartmenttherapy.com</t>
  </si>
  <si>
    <t>awsdns-54.org</t>
  </si>
  <si>
    <t>health.com</t>
  </si>
  <si>
    <t>siriusxm.com</t>
  </si>
  <si>
    <t>hotjar.io</t>
  </si>
  <si>
    <t>emerald.com</t>
  </si>
  <si>
    <t>billdesk.com</t>
  </si>
  <si>
    <t>awsdns-44.net</t>
  </si>
  <si>
    <t>more.tv</t>
  </si>
  <si>
    <t>westernunion.com</t>
  </si>
  <si>
    <t>ngs.ru</t>
  </si>
  <si>
    <t>syr.edu</t>
  </si>
  <si>
    <t>awsdns-61.com</t>
  </si>
  <si>
    <t>dropboxapi.com</t>
  </si>
  <si>
    <t>sarkariresult.com</t>
  </si>
  <si>
    <t>arcpublishing.com</t>
  </si>
  <si>
    <t>terabox.com</t>
  </si>
  <si>
    <t>priceline.com</t>
  </si>
  <si>
    <t>tesco.com</t>
  </si>
  <si>
    <t>ubs.com</t>
  </si>
  <si>
    <t>kinghost.com.br</t>
  </si>
  <si>
    <t>twitchcdn.net</t>
  </si>
  <si>
    <t>ns1p.net</t>
  </si>
  <si>
    <t>kijiji.ca</t>
  </si>
  <si>
    <t>tianya.cn</t>
  </si>
  <si>
    <t>liebertpub.com</t>
  </si>
  <si>
    <t>awsdns-11.net</t>
  </si>
  <si>
    <t>ku.edu</t>
  </si>
  <si>
    <t>awsdns-00.com</t>
  </si>
  <si>
    <t>infirmaryboss.com</t>
  </si>
  <si>
    <t>opensooq.com</t>
  </si>
  <si>
    <t>awsdns-43.com</t>
  </si>
  <si>
    <t>awsdns-03.org</t>
  </si>
  <si>
    <t>ksmobile.com</t>
  </si>
  <si>
    <t>dhl.de</t>
  </si>
  <si>
    <t>awsdns-33.com</t>
  </si>
  <si>
    <t>nj.gov</t>
  </si>
  <si>
    <t>ccb.com</t>
  </si>
  <si>
    <t>adingo.jp</t>
  </si>
  <si>
    <t>tapd.cn</t>
  </si>
  <si>
    <t>wshifen.com</t>
  </si>
  <si>
    <t>byrut.org</t>
  </si>
  <si>
    <t>cbp.gov</t>
  </si>
  <si>
    <t>4dex.io</t>
  </si>
  <si>
    <t>gab.com</t>
  </si>
  <si>
    <t>apachetutor.org</t>
  </si>
  <si>
    <t>newsmax.com</t>
  </si>
  <si>
    <t>watchfreejavonline.co</t>
  </si>
  <si>
    <t>toncooperateapologise.com</t>
  </si>
  <si>
    <t>appdynamics.com</t>
  </si>
  <si>
    <t>familysearch.org</t>
  </si>
  <si>
    <t>goodrx.com</t>
  </si>
  <si>
    <t>boardgamegeek.com</t>
  </si>
  <si>
    <t>doodle.com</t>
  </si>
  <si>
    <t>mvideo.ru</t>
  </si>
  <si>
    <t>demandbase.com</t>
  </si>
  <si>
    <t>pornhubpremium.com</t>
  </si>
  <si>
    <t>mradx.net</t>
  </si>
  <si>
    <t>awsdns-48.com</t>
  </si>
  <si>
    <t>guinnessworldrecords.com</t>
  </si>
  <si>
    <t>gemius.pl</t>
  </si>
  <si>
    <t>awsdns-23.com</t>
  </si>
  <si>
    <t>toptal.com</t>
  </si>
  <si>
    <t>confiant-integrations.net</t>
  </si>
  <si>
    <t>sydney.edu.au</t>
  </si>
  <si>
    <t>ironsrc.mobi</t>
  </si>
  <si>
    <t>aj2178.online</t>
  </si>
  <si>
    <t>skyrock.com</t>
  </si>
  <si>
    <t>clickbank.net</t>
  </si>
  <si>
    <t>liquidweb.com</t>
  </si>
  <si>
    <t>wordstream.com</t>
  </si>
  <si>
    <t>in-addr.cn</t>
  </si>
  <si>
    <t>imagefap.com</t>
  </si>
  <si>
    <t>lordfilm.lu</t>
  </si>
  <si>
    <t>wd2go.com</t>
  </si>
  <si>
    <t>oppo.com</t>
  </si>
  <si>
    <t>s7.ru</t>
  </si>
  <si>
    <t>awsdns-01.net</t>
  </si>
  <si>
    <t>awsdns-42.net</t>
  </si>
  <si>
    <t>exblog.jp</t>
  </si>
  <si>
    <t>poetryfoundation.org</t>
  </si>
  <si>
    <t>samsungcloudcdn.com</t>
  </si>
  <si>
    <t>funkedigital.de</t>
  </si>
  <si>
    <t>signal.org</t>
  </si>
  <si>
    <t>rebrand.ly</t>
  </si>
  <si>
    <t>gingerall.com</t>
  </si>
  <si>
    <t>vultr.com</t>
  </si>
  <si>
    <t>bbcgoodfood.com</t>
  </si>
  <si>
    <t>awsdns-20.org</t>
  </si>
  <si>
    <t>second-ns.com</t>
  </si>
  <si>
    <t>telmexla.net.co</t>
  </si>
  <si>
    <t>xgroovy.com</t>
  </si>
  <si>
    <t>goto.com</t>
  </si>
  <si>
    <t>ad.nl</t>
  </si>
  <si>
    <t>sb-cd.com</t>
  </si>
  <si>
    <t>aibixby.com</t>
  </si>
  <si>
    <t>marketo.com</t>
  </si>
  <si>
    <t>ukr.net</t>
  </si>
  <si>
    <t>rqmob.com</t>
  </si>
  <si>
    <t>dropcam.com</t>
  </si>
  <si>
    <t>spdydns.com</t>
  </si>
  <si>
    <t>awsdns-59.com</t>
  </si>
  <si>
    <t>indiewire.com</t>
  </si>
  <si>
    <t>pcbeta.com</t>
  </si>
  <si>
    <t>warthunder.com</t>
  </si>
  <si>
    <t>fallguys.com</t>
  </si>
  <si>
    <t>h2os.com</t>
  </si>
  <si>
    <t>ucf.edu</t>
  </si>
  <si>
    <t>awsdns-38.org</t>
  </si>
  <si>
    <t>mql5.com</t>
  </si>
  <si>
    <t>sbcglobal.net</t>
  </si>
  <si>
    <t>oclc.org</t>
  </si>
  <si>
    <t>nunuyy5.org</t>
  </si>
  <si>
    <t>cuhk.edu.hk</t>
  </si>
  <si>
    <t>ltn.com.tw</t>
  </si>
  <si>
    <t>imotech.tech</t>
  </si>
  <si>
    <t>eac-front.com</t>
  </si>
  <si>
    <t>golux.com</t>
  </si>
  <si>
    <t>heytapmobi.com</t>
  </si>
  <si>
    <t>buzzoola.com</t>
  </si>
  <si>
    <t>claro.net.br</t>
  </si>
  <si>
    <t>miami.edu</t>
  </si>
  <si>
    <t>ets.org</t>
  </si>
  <si>
    <t>senderscore.com</t>
  </si>
  <si>
    <t>thekitchn.com</t>
  </si>
  <si>
    <t>cronolog.org</t>
  </si>
  <si>
    <t>edna.ru</t>
  </si>
  <si>
    <t>encyclopedia.com</t>
  </si>
  <si>
    <t>awsdns-62.net</t>
  </si>
  <si>
    <t>dnsv4.com</t>
  </si>
  <si>
    <t>awsdns-26.net</t>
  </si>
  <si>
    <t>healthcare.gov</t>
  </si>
  <si>
    <t>csod.com</t>
  </si>
  <si>
    <t>mariadb.org</t>
  </si>
  <si>
    <t>iocnt.net</t>
  </si>
  <si>
    <t>ywspj.com</t>
  </si>
  <si>
    <t>soap2day.ac</t>
  </si>
  <si>
    <t>ufanet.ru</t>
  </si>
  <si>
    <t>10086.cn</t>
  </si>
  <si>
    <t>awsdns-41.org</t>
  </si>
  <si>
    <t>newatlas.com</t>
  </si>
  <si>
    <t>tampabay.com</t>
  </si>
  <si>
    <t>vidazoo.com</t>
  </si>
  <si>
    <t>viglink.com</t>
  </si>
  <si>
    <t>drmgms.com</t>
  </si>
  <si>
    <t>uservoice.com</t>
  </si>
  <si>
    <t>goethe.de</t>
  </si>
  <si>
    <t>appismy.com</t>
  </si>
  <si>
    <t>likecs.com</t>
  </si>
  <si>
    <t>cerf.net</t>
  </si>
  <si>
    <t>whatismyipaddress.com</t>
  </si>
  <si>
    <t>yorku.ca</t>
  </si>
  <si>
    <t>awsdns-46.net</t>
  </si>
  <si>
    <t>cloudhub.io</t>
  </si>
  <si>
    <t>sedoparking.com</t>
  </si>
  <si>
    <t>odysee.com</t>
  </si>
  <si>
    <t>ultradns.org</t>
  </si>
  <si>
    <t>tedata.net</t>
  </si>
  <si>
    <t>opaque.net</t>
  </si>
  <si>
    <t>odn.ne.jp</t>
  </si>
  <si>
    <t>dtpartners.co.uk</t>
  </si>
  <si>
    <t>haberturk.com</t>
  </si>
  <si>
    <t>allmusic.com</t>
  </si>
  <si>
    <t>pornkai.com</t>
  </si>
  <si>
    <t>ctdcdn.com</t>
  </si>
  <si>
    <t>pinterest.com.au</t>
  </si>
  <si>
    <t>awsdns-17.net</t>
  </si>
  <si>
    <t>woot.com</t>
  </si>
  <si>
    <t>wolframalpha.com</t>
  </si>
  <si>
    <t>supremecourt.gov</t>
  </si>
  <si>
    <t>safety.google</t>
  </si>
  <si>
    <t>easports.com</t>
  </si>
  <si>
    <t>pinterest.fr</t>
  </si>
  <si>
    <t>discovermagazine.com</t>
  </si>
  <si>
    <t>cloudfunctions.net</t>
  </si>
  <si>
    <t>adap.tv</t>
  </si>
  <si>
    <t>imhentai.xxx</t>
  </si>
  <si>
    <t>collider.com</t>
  </si>
  <si>
    <t>technorati.com</t>
  </si>
  <si>
    <t>angi.com</t>
  </si>
  <si>
    <t>inscloudgate.net</t>
  </si>
  <si>
    <t>awsdns-57.net</t>
  </si>
  <si>
    <t>awsdns-51.com</t>
  </si>
  <si>
    <t>seek.com.au</t>
  </si>
  <si>
    <t>hdsex.org</t>
  </si>
  <si>
    <t>thenation.com</t>
  </si>
  <si>
    <t>awsdns-22.net</t>
  </si>
  <si>
    <t>python.ca</t>
  </si>
  <si>
    <t>apachehaus.com</t>
  </si>
  <si>
    <t>netperf.org</t>
  </si>
  <si>
    <t>youradchoices.com</t>
  </si>
  <si>
    <t>livedoor.biz</t>
  </si>
  <si>
    <t>yadongtube.net</t>
  </si>
  <si>
    <t>awsdns-25.net</t>
  </si>
  <si>
    <t>yandex.kz</t>
  </si>
  <si>
    <t>fpbns.net</t>
  </si>
  <si>
    <t>sleepfoundation.org</t>
  </si>
  <si>
    <t>awsdns-35.net</t>
  </si>
  <si>
    <t>tidaltv.com</t>
  </si>
  <si>
    <t>syf.com</t>
  </si>
  <si>
    <t>theaustralian.com.au</t>
  </si>
  <si>
    <t>checkout.com</t>
  </si>
  <si>
    <t>weather.com.cn</t>
  </si>
  <si>
    <t>govinfo.gov</t>
  </si>
  <si>
    <t>sacbee.com</t>
  </si>
  <si>
    <t>theculturetrip.com</t>
  </si>
  <si>
    <t>obsproject.com</t>
  </si>
  <si>
    <t>cikrf.ru</t>
  </si>
  <si>
    <t>magazineluiza.com.br</t>
  </si>
  <si>
    <t>sat.gob.mx</t>
  </si>
  <si>
    <t>example.org</t>
  </si>
  <si>
    <t>fiu.edu</t>
  </si>
  <si>
    <t>awsdns-20.com</t>
  </si>
  <si>
    <t>goodoo.ru</t>
  </si>
  <si>
    <t>biancheng.net</t>
  </si>
  <si>
    <t>awsdns-58.com</t>
  </si>
  <si>
    <t>im-apps.net</t>
  </si>
  <si>
    <t>azure-devices.net</t>
  </si>
  <si>
    <t>wto.org</t>
  </si>
  <si>
    <t>forrester.com</t>
  </si>
  <si>
    <t>t0x.net</t>
  </si>
  <si>
    <t>trellix.com</t>
  </si>
  <si>
    <t>webofscience.com</t>
  </si>
  <si>
    <t>literotica.com</t>
  </si>
  <si>
    <t>qodeinteractive.com</t>
  </si>
  <si>
    <t>qualcomm.com</t>
  </si>
  <si>
    <t>pandasecurity.com</t>
  </si>
  <si>
    <t>wbur.org</t>
  </si>
  <si>
    <t>elconfidencial.com</t>
  </si>
  <si>
    <t>catchthemes.com</t>
  </si>
  <si>
    <t>cepat.net.id</t>
  </si>
  <si>
    <t>royalmail.com</t>
  </si>
  <si>
    <t>colorado.gov</t>
  </si>
  <si>
    <t>court.gov.cn</t>
  </si>
  <si>
    <t>stockx.com</t>
  </si>
  <si>
    <t>tn.gov</t>
  </si>
  <si>
    <t>awsdns-45.com</t>
  </si>
  <si>
    <t>fws.gov</t>
  </si>
  <si>
    <t>vivox.com</t>
  </si>
  <si>
    <t>cio.com</t>
  </si>
  <si>
    <t>apartments.com</t>
  </si>
  <si>
    <t>appleinsider.com</t>
  </si>
  <si>
    <t>wallpapers.com</t>
  </si>
  <si>
    <t>tfl.gov.uk</t>
  </si>
  <si>
    <t>awsdns-24.co.uk</t>
  </si>
  <si>
    <t>vseinstrumenti.ru</t>
  </si>
  <si>
    <t>himasoku.com</t>
  </si>
  <si>
    <t>nab.com.au</t>
  </si>
  <si>
    <t>awsdns-60.com</t>
  </si>
  <si>
    <t>aap.org</t>
  </si>
  <si>
    <t>unm.edu</t>
  </si>
  <si>
    <t>desmos.com</t>
  </si>
  <si>
    <t>ucalgary.ca</t>
  </si>
  <si>
    <t>ocregister.com</t>
  </si>
  <si>
    <t>bizport.cn</t>
  </si>
  <si>
    <t>granbluefantasy.jp</t>
  </si>
  <si>
    <t>awsdns-28.com</t>
  </si>
  <si>
    <t>nielsendigital.net</t>
  </si>
  <si>
    <t>awsdns-32.net</t>
  </si>
  <si>
    <t>onelogin.com</t>
  </si>
  <si>
    <t>foresee.com</t>
  </si>
  <si>
    <t>imagemagick.com</t>
  </si>
  <si>
    <t>cntraveler.com</t>
  </si>
  <si>
    <t>timesonline.co.uk</t>
  </si>
  <si>
    <t>royalbank.com</t>
  </si>
  <si>
    <t>mynet.com</t>
  </si>
  <si>
    <t>ethdisco.net</t>
  </si>
  <si>
    <t>yoast.com</t>
  </si>
  <si>
    <t>cgood.ru</t>
  </si>
  <si>
    <t>al.com</t>
  </si>
  <si>
    <t>brand-display.com</t>
  </si>
  <si>
    <t>insightexpressai.com</t>
  </si>
  <si>
    <t>pp.ua</t>
  </si>
  <si>
    <t>online-convert.com</t>
  </si>
  <si>
    <t>degruyter.com</t>
  </si>
  <si>
    <t>prnt.sc</t>
  </si>
  <si>
    <t>freebitco.in</t>
  </si>
  <si>
    <t>restra1n.com</t>
  </si>
  <si>
    <t>telenor.dk</t>
  </si>
  <si>
    <t>architecturaldigest.com</t>
  </si>
  <si>
    <t>daraz.pk</t>
  </si>
  <si>
    <t>myportfolio.com</t>
  </si>
  <si>
    <t>ipvanish.com</t>
  </si>
  <si>
    <t>bloglovin.com</t>
  </si>
  <si>
    <t>dns.kr</t>
  </si>
  <si>
    <t>reactjs.org</t>
  </si>
  <si>
    <t>ssense.com</t>
  </si>
  <si>
    <t>11st.co.kr</t>
  </si>
  <si>
    <t>caliente.mx</t>
  </si>
  <si>
    <t>line.biz</t>
  </si>
  <si>
    <t>mosreg.ru</t>
  </si>
  <si>
    <t>rzd.ru</t>
  </si>
  <si>
    <t>irondns.net</t>
  </si>
  <si>
    <t>thenationalnews.com</t>
  </si>
  <si>
    <t>ce.cn</t>
  </si>
  <si>
    <t>raspberrypi.com</t>
  </si>
  <si>
    <t>uvic.ca</t>
  </si>
  <si>
    <t>brightcloud.com</t>
  </si>
  <si>
    <t>felenasoft.com</t>
  </si>
  <si>
    <t>acuityscheduling.com</t>
  </si>
  <si>
    <t>cebbank.com</t>
  </si>
  <si>
    <t>wechat.com</t>
  </si>
  <si>
    <t>awsdns-22.com</t>
  </si>
  <si>
    <t>wa.link</t>
  </si>
  <si>
    <t>yourdictionary.com</t>
  </si>
  <si>
    <t>chick-fil-a.com</t>
  </si>
  <si>
    <t>arte.tv</t>
  </si>
  <si>
    <t>gulfnews.com</t>
  </si>
  <si>
    <t>mainichi.jp</t>
  </si>
  <si>
    <t>dogdrip.net</t>
  </si>
  <si>
    <t>awsdns-15.org</t>
  </si>
  <si>
    <t>emalls.ir</t>
  </si>
  <si>
    <t>kcl.ac.uk</t>
  </si>
  <si>
    <t>hku.hk</t>
  </si>
  <si>
    <t>odnoklassniki.ru</t>
  </si>
  <si>
    <t>ttyuyin.com</t>
  </si>
  <si>
    <t>picsart.com</t>
  </si>
  <si>
    <t>todoist.com</t>
  </si>
  <si>
    <t>icons8.com</t>
  </si>
  <si>
    <t>dnsv1.com.cn</t>
  </si>
  <si>
    <t>marvel.com</t>
  </si>
  <si>
    <t>simplilearn.com</t>
  </si>
  <si>
    <t>awsdns-13.com</t>
  </si>
  <si>
    <t>nationalgeographic.org</t>
  </si>
  <si>
    <t>iqzone.com</t>
  </si>
  <si>
    <t>clientgear.com</t>
  </si>
  <si>
    <t>inverse.com</t>
  </si>
  <si>
    <t>cognitivlabs.com</t>
  </si>
  <si>
    <t>capterra.com</t>
  </si>
  <si>
    <t>lilly.com</t>
  </si>
  <si>
    <t>cdbaby.com</t>
  </si>
  <si>
    <t>charter.com</t>
  </si>
  <si>
    <t>awsdns-30.com</t>
  </si>
  <si>
    <t>sh.gov.cn</t>
  </si>
  <si>
    <t>telus.com</t>
  </si>
  <si>
    <t>livedoor.blog</t>
  </si>
  <si>
    <t>jkanime.net</t>
  </si>
  <si>
    <t>nato.int</t>
  </si>
  <si>
    <t>wistia.net</t>
  </si>
  <si>
    <t>redis.io</t>
  </si>
  <si>
    <t>hcaptcha.com</t>
  </si>
  <si>
    <t>yellowpages.com</t>
  </si>
  <si>
    <t>helsinki.fi</t>
  </si>
  <si>
    <t>mcm.ru</t>
  </si>
  <si>
    <t>voismagazine.it</t>
  </si>
  <si>
    <t>milliyet.com.tr</t>
  </si>
  <si>
    <t>manchestereveningnews.co.uk</t>
  </si>
  <si>
    <t>hik-connect.com</t>
  </si>
  <si>
    <t>smartasset.com</t>
  </si>
  <si>
    <t>cpta.com.cn</t>
  </si>
  <si>
    <t>nuance.com</t>
  </si>
  <si>
    <t>symcd.com</t>
  </si>
  <si>
    <t>browser-intake-datadoghq.com</t>
  </si>
  <si>
    <t>fotor.com</t>
  </si>
  <si>
    <t>pantip.com</t>
  </si>
  <si>
    <t>leroymerlin.ru</t>
  </si>
  <si>
    <t>hltv.org</t>
  </si>
  <si>
    <t>anrdoezrs.net</t>
  </si>
  <si>
    <t>ml314.com</t>
  </si>
  <si>
    <t>zeasn.tv</t>
  </si>
  <si>
    <t>active.com</t>
  </si>
  <si>
    <t>dns.tw</t>
  </si>
  <si>
    <t>porkbun.com</t>
  </si>
  <si>
    <t>adnxs-simple.com</t>
  </si>
  <si>
    <t>tudelft.nl</t>
  </si>
  <si>
    <t>telenor.se</t>
  </si>
  <si>
    <t>artnet.com</t>
  </si>
  <si>
    <t>awsdns-50.net</t>
  </si>
  <si>
    <t>hotnet.net.il</t>
  </si>
  <si>
    <t>hola.org</t>
  </si>
  <si>
    <t>onenote.com</t>
  </si>
  <si>
    <t>awsdns-08.net</t>
  </si>
  <si>
    <t>fastly-insights.com</t>
  </si>
  <si>
    <t>fang.com</t>
  </si>
  <si>
    <t>jimdosite.com</t>
  </si>
  <si>
    <t>bounceexchange.com</t>
  </si>
  <si>
    <t>icelolly.com</t>
  </si>
  <si>
    <t>codeproject.com</t>
  </si>
  <si>
    <t>aircanada.com</t>
  </si>
  <si>
    <t>copyright.gov</t>
  </si>
  <si>
    <t>shopee.sg</t>
  </si>
  <si>
    <t>dyson.co.nz</t>
  </si>
  <si>
    <t>argos.co.uk</t>
  </si>
  <si>
    <t>uio.no</t>
  </si>
  <si>
    <t>daft.sex</t>
  </si>
  <si>
    <t>360kuai.com</t>
  </si>
  <si>
    <t>dynu.com</t>
  </si>
  <si>
    <t>mlit.go.jp</t>
  </si>
  <si>
    <t>cas.cn</t>
  </si>
  <si>
    <t>7mmtv.sx</t>
  </si>
  <si>
    <t>tuyaeu.com</t>
  </si>
  <si>
    <t>affirm.com</t>
  </si>
  <si>
    <t>cargurus.com</t>
  </si>
  <si>
    <t>us.org</t>
  </si>
  <si>
    <t>shuzhiduo.com</t>
  </si>
  <si>
    <t>theonion.com</t>
  </si>
  <si>
    <t>addthisedge.com</t>
  </si>
  <si>
    <t>strikingly.com</t>
  </si>
  <si>
    <t>paheal.net</t>
  </si>
  <si>
    <t>codeplex.com</t>
  </si>
  <si>
    <t>thefappeningblog.com</t>
  </si>
  <si>
    <t>rarbg.to</t>
  </si>
  <si>
    <t>dailykos.com</t>
  </si>
  <si>
    <t>azure-api.net</t>
  </si>
  <si>
    <t>twitpic.com</t>
  </si>
  <si>
    <t>codenong.com</t>
  </si>
  <si>
    <t>hostia.name</t>
  </si>
  <si>
    <t>vidible.tv</t>
  </si>
  <si>
    <t>outlookindia.com</t>
  </si>
  <si>
    <t>sas.com</t>
  </si>
  <si>
    <t>asana.biz</t>
  </si>
  <si>
    <t>awsdns-08.com</t>
  </si>
  <si>
    <t>ip138.com</t>
  </si>
  <si>
    <t>wakelet.com</t>
  </si>
  <si>
    <t>lanzouw.com</t>
  </si>
  <si>
    <t>newsday.com</t>
  </si>
  <si>
    <t>awsdns-36.org</t>
  </si>
  <si>
    <t>serverfault.com</t>
  </si>
  <si>
    <t>e-recht24.de</t>
  </si>
  <si>
    <t>zotero.org</t>
  </si>
  <si>
    <t>imagebam.com</t>
  </si>
  <si>
    <t>iconfont.cn</t>
  </si>
  <si>
    <t>spov-msedge.net</t>
  </si>
  <si>
    <t>google.lk</t>
  </si>
  <si>
    <t>illinois.gov</t>
  </si>
  <si>
    <t>awsdns-37.com</t>
  </si>
  <si>
    <t>timeshighereducation.com</t>
  </si>
  <si>
    <t>theme-fusion.com</t>
  </si>
  <si>
    <t>247sports.com</t>
  </si>
  <si>
    <t>freefiremobile.com</t>
  </si>
  <si>
    <t>awmcdn.net</t>
  </si>
  <si>
    <t>awsdns-26.com</t>
  </si>
  <si>
    <t>softether-network.net</t>
  </si>
  <si>
    <t>gao.gov</t>
  </si>
  <si>
    <t>shop.app</t>
  </si>
  <si>
    <t>icoremail.net</t>
  </si>
  <si>
    <t>cylance.com</t>
  </si>
  <si>
    <t>uadns.com</t>
  </si>
  <si>
    <t>awsdns-44.org</t>
  </si>
  <si>
    <t>system-monitor.com</t>
  </si>
  <si>
    <t>fnac.com</t>
  </si>
  <si>
    <t>dramacool.cr</t>
  </si>
  <si>
    <t>asda.com</t>
  </si>
  <si>
    <t>google.cl</t>
  </si>
  <si>
    <t>xrea.com</t>
  </si>
  <si>
    <t>zeotap.com</t>
  </si>
  <si>
    <t>apachetoday.com</t>
  </si>
  <si>
    <t>demon.co.uk</t>
  </si>
  <si>
    <t>ezinearticles.com</t>
  </si>
  <si>
    <t>myvidster.com</t>
  </si>
  <si>
    <t>ecwid.com</t>
  </si>
  <si>
    <t>slack-edge.com</t>
  </si>
  <si>
    <t>gslbjpmchase.com</t>
  </si>
  <si>
    <t>cibc.com</t>
  </si>
  <si>
    <t>merit.net</t>
  </si>
  <si>
    <t>justpremium.com</t>
  </si>
  <si>
    <t>wcdnga.com</t>
  </si>
  <si>
    <t>spring.io</t>
  </si>
  <si>
    <t>rte.ie</t>
  </si>
  <si>
    <t>freepik.es</t>
  </si>
  <si>
    <t>workers.dev</t>
  </si>
  <si>
    <t>ezoic.net</t>
  </si>
  <si>
    <t>medicalxpress.com</t>
  </si>
  <si>
    <t>axisbank.com</t>
  </si>
  <si>
    <t>site123.me</t>
  </si>
  <si>
    <t>awsdns-40.com</t>
  </si>
  <si>
    <t>sport.es</t>
  </si>
  <si>
    <t>jsonplayer.com</t>
  </si>
  <si>
    <t>supercell.com</t>
  </si>
  <si>
    <t>nationalarchives.gov.uk</t>
  </si>
  <si>
    <t>test.com</t>
  </si>
  <si>
    <t>awsdns-05.net</t>
  </si>
  <si>
    <t>donga.com</t>
  </si>
  <si>
    <t>labirint.ru</t>
  </si>
  <si>
    <t>gigya.com</t>
  </si>
  <si>
    <t>superawesome.com</t>
  </si>
  <si>
    <t>lgappstv.com</t>
  </si>
  <si>
    <t>boc.cn</t>
  </si>
  <si>
    <t>homeboxoffice.com</t>
  </si>
  <si>
    <t>alz.org</t>
  </si>
  <si>
    <t>onaudience.com</t>
  </si>
  <si>
    <t>pornhat.com</t>
  </si>
  <si>
    <t>awsdns-07.net</t>
  </si>
  <si>
    <t>tianqi.com</t>
  </si>
  <si>
    <t>awsdns-10.com</t>
  </si>
  <si>
    <t>sportingnews.com</t>
  </si>
  <si>
    <t>comparemymobile.com</t>
  </si>
  <si>
    <t>androidauthority.com</t>
  </si>
  <si>
    <t>curbed.com</t>
  </si>
  <si>
    <t>replit.com</t>
  </si>
  <si>
    <t>windowsphone.com</t>
  </si>
  <si>
    <t>cfr.org</t>
  </si>
  <si>
    <t>cnr.cn</t>
  </si>
  <si>
    <t>unmsapp.com</t>
  </si>
  <si>
    <t>ebayimg.com</t>
  </si>
  <si>
    <t>idnscloud.com</t>
  </si>
  <si>
    <t>pearltrees.com</t>
  </si>
  <si>
    <t>esri.com</t>
  </si>
  <si>
    <t>respawn.com</t>
  </si>
  <si>
    <t>bonappetit.com</t>
  </si>
  <si>
    <t>wn.com</t>
  </si>
  <si>
    <t>telefonica.es</t>
  </si>
  <si>
    <t>awsdns-39.org</t>
  </si>
  <si>
    <t>lanzoux.com</t>
  </si>
  <si>
    <t>58.com</t>
  </si>
  <si>
    <t>lge.com</t>
  </si>
  <si>
    <t>huffingtonpost.ca</t>
  </si>
  <si>
    <t>2chblog.jp</t>
  </si>
  <si>
    <t>anjuke.com</t>
  </si>
  <si>
    <t>tucows.com</t>
  </si>
  <si>
    <t>fudan.edu.cn</t>
  </si>
  <si>
    <t>sap-ag.de</t>
  </si>
  <si>
    <t>scotiabank.com</t>
  </si>
  <si>
    <t>digitalspy.com</t>
  </si>
  <si>
    <t>xtianxian.com</t>
  </si>
  <si>
    <t>snaptube.app</t>
  </si>
  <si>
    <t>instana.io</t>
  </si>
  <si>
    <t>theplatform.com</t>
  </si>
  <si>
    <t>prosv.ru</t>
  </si>
  <si>
    <t>chime.aws</t>
  </si>
  <si>
    <t>dns.pt</t>
  </si>
  <si>
    <t>kampyle.com</t>
  </si>
  <si>
    <t>awsdns-46.org</t>
  </si>
  <si>
    <t>ulta.com</t>
  </si>
  <si>
    <t>tasteofhome.com</t>
  </si>
  <si>
    <t>se.com</t>
  </si>
  <si>
    <t>awsdns-08.org</t>
  </si>
  <si>
    <t>spamhaus.net</t>
  </si>
  <si>
    <t>liveperson.net</t>
  </si>
  <si>
    <t>akamaistream.net</t>
  </si>
  <si>
    <t>hackernoon.com</t>
  </si>
  <si>
    <t>tinypng.com</t>
  </si>
  <si>
    <t>hostmonster.com</t>
  </si>
  <si>
    <t>awsdns-36.com</t>
  </si>
  <si>
    <t>dynamicyield.com</t>
  </si>
  <si>
    <t>stlouisfed.org</t>
  </si>
  <si>
    <t>gsa.gov</t>
  </si>
  <si>
    <t>awsdns-02.com</t>
  </si>
  <si>
    <t>concursolutions.com</t>
  </si>
  <si>
    <t>handelsblatt.com</t>
  </si>
  <si>
    <t>umwelt-campus.de</t>
  </si>
  <si>
    <t>cardinalcommerce.com</t>
  </si>
  <si>
    <t>jsonline.com</t>
  </si>
  <si>
    <t>onedrive.com</t>
  </si>
  <si>
    <t>avon.com</t>
  </si>
  <si>
    <t>foodandwine.com</t>
  </si>
  <si>
    <t>bedbathandbeyond.com</t>
  </si>
  <si>
    <t>bitcoin.org</t>
  </si>
  <si>
    <t>siteground.us</t>
  </si>
  <si>
    <t>sbb.rs</t>
  </si>
  <si>
    <t>mycdn.me</t>
  </si>
  <si>
    <t>c-span.org</t>
  </si>
  <si>
    <t>usaid.gov</t>
  </si>
  <si>
    <t>au-msedge.net</t>
  </si>
  <si>
    <t>oncatapult.com</t>
  </si>
  <si>
    <t>ilex.by</t>
  </si>
  <si>
    <t>wanadoo.fr</t>
  </si>
  <si>
    <t>marksandspencer.com</t>
  </si>
  <si>
    <t>acrobat.com</t>
  </si>
  <si>
    <t>awsdns-34.net</t>
  </si>
  <si>
    <t>qnap.com</t>
  </si>
  <si>
    <t>walmart.ca</t>
  </si>
  <si>
    <t>statnews.com</t>
  </si>
  <si>
    <t>xitongzhijia.net</t>
  </si>
  <si>
    <t>aweber.com</t>
  </si>
  <si>
    <t>awsdns-31.net</t>
  </si>
  <si>
    <t>abril.com.br</t>
  </si>
  <si>
    <t>apptentive.com</t>
  </si>
  <si>
    <t>idc.com</t>
  </si>
  <si>
    <t>swiftype.com</t>
  </si>
  <si>
    <t>tudou.com</t>
  </si>
  <si>
    <t>axisbank.co.in</t>
  </si>
  <si>
    <t>cc.com</t>
  </si>
  <si>
    <t>maine.gov</t>
  </si>
  <si>
    <t>nationalacademies.org</t>
  </si>
  <si>
    <t>seagate.com</t>
  </si>
  <si>
    <t>google.pt</t>
  </si>
  <si>
    <t>awsdns-05.com</t>
  </si>
  <si>
    <t>bingapis.com</t>
  </si>
  <si>
    <t>betrad.com</t>
  </si>
  <si>
    <t>thestar.com.my</t>
  </si>
  <si>
    <t>youm7.com</t>
  </si>
  <si>
    <t>jiveip.net</t>
  </si>
  <si>
    <t>threebit.net</t>
  </si>
  <si>
    <t>mofcom.gov.cn</t>
  </si>
  <si>
    <t>diablo3.com</t>
  </si>
  <si>
    <t>nla.gov.au</t>
  </si>
  <si>
    <t>core.ac.uk</t>
  </si>
  <si>
    <t>nspk.com</t>
  </si>
  <si>
    <t>kochava.com</t>
  </si>
  <si>
    <t>vcu.edu</t>
  </si>
  <si>
    <t>securedvisit.com</t>
  </si>
  <si>
    <t>mnscorp.net</t>
  </si>
  <si>
    <t>medicare.gov</t>
  </si>
  <si>
    <t>mydlink.com</t>
  </si>
  <si>
    <t>unixtools.org</t>
  </si>
  <si>
    <t>autoblog.com</t>
  </si>
  <si>
    <t>awsdns-57.org</t>
  </si>
  <si>
    <t>cargocollective.com</t>
  </si>
  <si>
    <t>refined.site</t>
  </si>
  <si>
    <t>etrade.com</t>
  </si>
  <si>
    <t>cookieyes.com</t>
  </si>
  <si>
    <t>omegle.com</t>
  </si>
  <si>
    <t>broadbandchoices.co.uk</t>
  </si>
  <si>
    <t>gtmetrix.com</t>
  </si>
  <si>
    <t>momoshop.com.tw</t>
  </si>
  <si>
    <t>transfermarkt.com</t>
  </si>
  <si>
    <t>thescore.com</t>
  </si>
  <si>
    <t>google.hu</t>
  </si>
  <si>
    <t>directv.com</t>
  </si>
  <si>
    <t>tennoudai.net</t>
  </si>
  <si>
    <t>meb.gov.tr</t>
  </si>
  <si>
    <t>mercadolibre.com.co</t>
  </si>
  <si>
    <t>awsdns-07.org</t>
  </si>
  <si>
    <t>temple.edu</t>
  </si>
  <si>
    <t>rtactivate.com</t>
  </si>
  <si>
    <t>telegraaf.nl</t>
  </si>
  <si>
    <t>findagrave.com</t>
  </si>
  <si>
    <t>instapaper.com</t>
  </si>
  <si>
    <t>akahost.net</t>
  </si>
  <si>
    <t>hbogo.eu</t>
  </si>
  <si>
    <t>b-dc-msedge.net</t>
  </si>
  <si>
    <t>aappublications.org</t>
  </si>
  <si>
    <t>elitedaily.com</t>
  </si>
  <si>
    <t>lbl.gov</t>
  </si>
  <si>
    <t>topuniversities.com</t>
  </si>
  <si>
    <t>harvestapp.com</t>
  </si>
  <si>
    <t>acesso.gov.br</t>
  </si>
  <si>
    <t>signupgenius.com</t>
  </si>
  <si>
    <t>pdffiller.com</t>
  </si>
  <si>
    <t>tsa.gov</t>
  </si>
  <si>
    <t>detroitnews.com</t>
  </si>
  <si>
    <t>zj.gov.cn</t>
  </si>
  <si>
    <t>keydisk.ru</t>
  </si>
  <si>
    <t>neexulro.net</t>
  </si>
  <si>
    <t>successfactors.eu</t>
  </si>
  <si>
    <t>orlandosentinel.com</t>
  </si>
  <si>
    <t>pcauto.com.cn</t>
  </si>
  <si>
    <t>fyber.com</t>
  </si>
  <si>
    <t>iporntv.net</t>
  </si>
  <si>
    <t>groupme.com</t>
  </si>
  <si>
    <t>fixespreoccupation.com</t>
  </si>
  <si>
    <t>leveragetypicalreflections.com</t>
  </si>
  <si>
    <t>activisionblizzard.com</t>
  </si>
  <si>
    <t>tulane.edu</t>
  </si>
  <si>
    <t>awsdns-32.com</t>
  </si>
  <si>
    <t>staples.com</t>
  </si>
  <si>
    <t>infoworld.com</t>
  </si>
  <si>
    <t>dns.id</t>
  </si>
  <si>
    <t>asm.org</t>
  </si>
  <si>
    <t>wish.com</t>
  </si>
  <si>
    <t>edublogs.org</t>
  </si>
  <si>
    <t>awsdns-62.com</t>
  </si>
  <si>
    <t>whiterabbitpress.com</t>
  </si>
  <si>
    <t>kasserver.com</t>
  </si>
  <si>
    <t>countryliving.com</t>
  </si>
  <si>
    <t>aeroflot.ru</t>
  </si>
  <si>
    <t>sanofi-synthelabo.com</t>
  </si>
  <si>
    <t>visual.ly</t>
  </si>
  <si>
    <t>awsdns-54.com</t>
  </si>
  <si>
    <t>cambro.tv</t>
  </si>
  <si>
    <t>chronicle.com</t>
  </si>
  <si>
    <t>igvita.com</t>
  </si>
  <si>
    <t>myfonts.com</t>
  </si>
  <si>
    <t>ncsl.org</t>
  </si>
  <si>
    <t>tate.org.uk</t>
  </si>
  <si>
    <t>altavista.com</t>
  </si>
  <si>
    <t>classdojo.com</t>
  </si>
  <si>
    <t>vzbi.com</t>
  </si>
  <si>
    <t>awsdns-55.com</t>
  </si>
  <si>
    <t>getresponse.com</t>
  </si>
  <si>
    <t>mediaset.it</t>
  </si>
  <si>
    <t>bigthink.com</t>
  </si>
  <si>
    <t>careerbuilder.com</t>
  </si>
  <si>
    <t>sourcefire.com</t>
  </si>
  <si>
    <t>xs4all.nl</t>
  </si>
  <si>
    <t>youzan.com</t>
  </si>
  <si>
    <t>awsdns-19.com</t>
  </si>
  <si>
    <t>adtilt.com</t>
  </si>
  <si>
    <t>moudamepo.com</t>
  </si>
  <si>
    <t>quixel.com</t>
  </si>
  <si>
    <t>mercedes-benz.com</t>
  </si>
  <si>
    <t>thebrighttag.com</t>
  </si>
  <si>
    <t>kp.org</t>
  </si>
  <si>
    <t>dickssportinggoods.com</t>
  </si>
  <si>
    <t>fastly-masque.net</t>
  </si>
  <si>
    <t>awsdns-60.org</t>
  </si>
  <si>
    <t>oryapis.com</t>
  </si>
  <si>
    <t>yellowblue.io</t>
  </si>
  <si>
    <t>shopbop.com</t>
  </si>
  <si>
    <t>wyndhamhotels.com</t>
  </si>
  <si>
    <t>awsdns-33.org</t>
  </si>
  <si>
    <t>gyazo.com</t>
  </si>
  <si>
    <t>nic.tr</t>
  </si>
  <si>
    <t>shell.com</t>
  </si>
  <si>
    <t>easeus.com</t>
  </si>
  <si>
    <t>dailydot.com</t>
  </si>
  <si>
    <t>awsdns-25.org</t>
  </si>
  <si>
    <t>mrdeepfakes.com</t>
  </si>
  <si>
    <t>dominos.com</t>
  </si>
  <si>
    <t>16clouds.com</t>
  </si>
  <si>
    <t>metoffice.gov.uk</t>
  </si>
  <si>
    <t>intercomcdn.com</t>
  </si>
  <si>
    <t>geotrust.com</t>
  </si>
  <si>
    <t>knowbe4.com</t>
  </si>
  <si>
    <t>mindbodygreen.com</t>
  </si>
  <si>
    <t>abs-cbnip.tv</t>
  </si>
  <si>
    <t>awsdns-14.com</t>
  </si>
  <si>
    <t>saraba1st.com</t>
  </si>
  <si>
    <t>weightwatchers.com</t>
  </si>
  <si>
    <t>awsdns-44.com</t>
  </si>
  <si>
    <t>css-tricks.com</t>
  </si>
  <si>
    <t>uptodate.com</t>
  </si>
  <si>
    <t>interfax.ru</t>
  </si>
  <si>
    <t>runnr.in</t>
  </si>
  <si>
    <t>pbskids.org</t>
  </si>
  <si>
    <t>appboy.com</t>
  </si>
  <si>
    <t>tagesspiegel.de</t>
  </si>
  <si>
    <t>visualcapitalist.com</t>
  </si>
  <si>
    <t>processon.com</t>
  </si>
  <si>
    <t>onlinepbx.ru</t>
  </si>
  <si>
    <t>myhuaweicloud.com</t>
  </si>
  <si>
    <t>petfinder.com</t>
  </si>
  <si>
    <t>google.fi</t>
  </si>
  <si>
    <t>ihost.com</t>
  </si>
  <si>
    <t>studfile.net</t>
  </si>
  <si>
    <t>elstc.co</t>
  </si>
  <si>
    <t>awsdns-47.com</t>
  </si>
  <si>
    <t>mobile01.com</t>
  </si>
  <si>
    <t>clickagy.com</t>
  </si>
  <si>
    <t>awsdns-04.com</t>
  </si>
  <si>
    <t>cebglobal.com</t>
  </si>
  <si>
    <t>kinsta.com</t>
  </si>
  <si>
    <t>anonfiles.com</t>
  </si>
  <si>
    <t>libero.it</t>
  </si>
  <si>
    <t>lookmovie2.to</t>
  </si>
  <si>
    <t>cian.ru</t>
  </si>
  <si>
    <t>cedexis-radar.net</t>
  </si>
  <si>
    <t>awsdns-10.org</t>
  </si>
  <si>
    <t>newrepublic.com</t>
  </si>
  <si>
    <t>hideservers.net</t>
  </si>
  <si>
    <t>chip.de</t>
  </si>
  <si>
    <t>exhentai.org</t>
  </si>
  <si>
    <t>truefitcorp.com</t>
  </si>
  <si>
    <t>eluniversal.com.mx</t>
  </si>
  <si>
    <t>technorail.com</t>
  </si>
  <si>
    <t>takeaway.com</t>
  </si>
  <si>
    <t>epfl.ch</t>
  </si>
  <si>
    <t>kff.org</t>
  </si>
  <si>
    <t>allstate.com</t>
  </si>
  <si>
    <t>kookapp.cn</t>
  </si>
  <si>
    <t>awsdns-51.net</t>
  </si>
  <si>
    <t>library.lol</t>
  </si>
  <si>
    <t>curtin.edu</t>
  </si>
  <si>
    <t>august.com</t>
  </si>
  <si>
    <t>oxu.az</t>
  </si>
  <si>
    <t>zoneedit.com</t>
  </si>
  <si>
    <t>zenlogic.net</t>
  </si>
  <si>
    <t>bestjavporn.com</t>
  </si>
  <si>
    <t>highcpmrevenuenetwork.com</t>
  </si>
  <si>
    <t>google.dk</t>
  </si>
  <si>
    <t>handle.net</t>
  </si>
  <si>
    <t>vsco.co</t>
  </si>
  <si>
    <t>sozcu.com.tr</t>
  </si>
  <si>
    <t>reliefweb.int</t>
  </si>
  <si>
    <t>ky.gov</t>
  </si>
  <si>
    <t>ovotech.org.uk</t>
  </si>
  <si>
    <t>overwolf.com</t>
  </si>
  <si>
    <t>sankakucomplex.com</t>
  </si>
  <si>
    <t>awsdns-11.com</t>
  </si>
  <si>
    <t>wikispaces.com</t>
  </si>
  <si>
    <t>gelbooru.com</t>
  </si>
  <si>
    <t>sage.com</t>
  </si>
  <si>
    <t>mykajabi.com</t>
  </si>
  <si>
    <t>globaltimes.cn</t>
  </si>
  <si>
    <t>amp.dev</t>
  </si>
  <si>
    <t>aafp.org</t>
  </si>
  <si>
    <t>on24.com</t>
  </si>
  <si>
    <t>atl-paas.net</t>
  </si>
  <si>
    <t>veed.io</t>
  </si>
  <si>
    <t>afr.com</t>
  </si>
  <si>
    <t>awsdns-25.com</t>
  </si>
  <si>
    <t>freshworks.com</t>
  </si>
  <si>
    <t>videojs.com</t>
  </si>
  <si>
    <t>bufferapp.com</t>
  </si>
  <si>
    <t>sitepoint.com</t>
  </si>
  <si>
    <t>splashthat.com</t>
  </si>
  <si>
    <t>webgo.de</t>
  </si>
  <si>
    <t>wizards.com</t>
  </si>
  <si>
    <t>puma.com</t>
  </si>
  <si>
    <t>ntu.edu.tw</t>
  </si>
  <si>
    <t>successfactors.com</t>
  </si>
  <si>
    <t>travelocity.com</t>
  </si>
  <si>
    <t>heroku.com</t>
  </si>
  <si>
    <t>bmi.ir</t>
  </si>
  <si>
    <t>speakerdeck.com</t>
  </si>
  <si>
    <t>meta.com</t>
  </si>
  <si>
    <t>qunar.com</t>
  </si>
  <si>
    <t>kuronekoyamato.co.jp</t>
  </si>
  <si>
    <t>tappx.com</t>
  </si>
  <si>
    <t>hawaii.gov</t>
  </si>
  <si>
    <t>adpointrtb.com</t>
  </si>
  <si>
    <t>sheknows.com</t>
  </si>
  <si>
    <t>soft98.ir</t>
  </si>
  <si>
    <t>coxmail.com</t>
  </si>
  <si>
    <t>louvre.fr</t>
  </si>
  <si>
    <t>awsdns-00.org</t>
  </si>
  <si>
    <t>bp.com</t>
  </si>
  <si>
    <t>spiceworks.com</t>
  </si>
  <si>
    <t>centurylink.net</t>
  </si>
  <si>
    <t>fu-berlin.de</t>
  </si>
  <si>
    <t>getpostman.com</t>
  </si>
  <si>
    <t>linkvertise.com</t>
  </si>
  <si>
    <t>kucoin.com</t>
  </si>
  <si>
    <t>ok.xxx</t>
  </si>
  <si>
    <t>pxf.io</t>
  </si>
  <si>
    <t>videotron.ca</t>
  </si>
  <si>
    <t>samsungdm.com</t>
  </si>
  <si>
    <t>salesloft.com</t>
  </si>
  <si>
    <t>sungard.com</t>
  </si>
  <si>
    <t>mcbbs.net</t>
  </si>
  <si>
    <t>mensjournal.com</t>
  </si>
  <si>
    <t>wolterskluwer.com</t>
  </si>
  <si>
    <t>hotwire.com</t>
  </si>
  <si>
    <t>nfpa.org</t>
  </si>
  <si>
    <t>cloudways.com</t>
  </si>
  <si>
    <t>yamaha.com</t>
  </si>
  <si>
    <t>avantgardportal.com</t>
  </si>
  <si>
    <t>jalopnik.com</t>
  </si>
  <si>
    <t>nudevista.com</t>
  </si>
  <si>
    <t>americanas.com.br</t>
  </si>
  <si>
    <t>awsdns-56.com</t>
  </si>
  <si>
    <t>magentocommerce.com</t>
  </si>
  <si>
    <t>apple-dns.cn</t>
  </si>
  <si>
    <t>rogers.com</t>
  </si>
  <si>
    <t>radissonhotels.com</t>
  </si>
  <si>
    <t>adscale.de</t>
  </si>
  <si>
    <t>sovcombank.ru</t>
  </si>
  <si>
    <t>infoseek.co.jp</t>
  </si>
  <si>
    <t>live-video.net</t>
  </si>
  <si>
    <t>drudgereport.com</t>
  </si>
  <si>
    <t>usdoj.gov</t>
  </si>
  <si>
    <t>banggood.com</t>
  </si>
  <si>
    <t>sun-sentinel.com</t>
  </si>
  <si>
    <t>nola.com</t>
  </si>
  <si>
    <t>crypto.com</t>
  </si>
  <si>
    <t>halfmoonoutfitters.com</t>
  </si>
  <si>
    <t>dawn.com</t>
  </si>
  <si>
    <t>awsdns-62.org</t>
  </si>
  <si>
    <t>kqzyfj.com</t>
  </si>
  <si>
    <t>xiaoeknow.com</t>
  </si>
  <si>
    <t>ibiblio.org</t>
  </si>
  <si>
    <t>blurb.com</t>
  </si>
  <si>
    <t>tilda.ws</t>
  </si>
  <si>
    <t>capgemini.com</t>
  </si>
  <si>
    <t>yimg.jp</t>
  </si>
  <si>
    <t>hypebeast.com</t>
  </si>
  <si>
    <t>disquscdn.com</t>
  </si>
  <si>
    <t>helpguide.org</t>
  </si>
  <si>
    <t>vodafone.pt</t>
  </si>
  <si>
    <t>wdc.com</t>
  </si>
  <si>
    <t>netafraz.com</t>
  </si>
  <si>
    <t>idc.jp</t>
  </si>
  <si>
    <t>pair.com</t>
  </si>
  <si>
    <t>volvocars.com</t>
  </si>
  <si>
    <t>tenki.jp</t>
  </si>
  <si>
    <t>699pic.com</t>
  </si>
  <si>
    <t>shazam.com</t>
  </si>
  <si>
    <t>javgg.net</t>
  </si>
  <si>
    <t>storify.com</t>
  </si>
  <si>
    <t>googlepages.com</t>
  </si>
  <si>
    <t>awsdns-63.net</t>
  </si>
  <si>
    <t>awsdns-30.net</t>
  </si>
  <si>
    <t>awsdns-30.org</t>
  </si>
  <si>
    <t>1984.is</t>
  </si>
  <si>
    <t>rpi.edu</t>
  </si>
  <si>
    <t>awsdns-49.net</t>
  </si>
  <si>
    <t>calm.com</t>
  </si>
  <si>
    <t>cargill.com</t>
  </si>
  <si>
    <t>jwplatform.com</t>
  </si>
  <si>
    <t>workable.com</t>
  </si>
  <si>
    <t>copart.com</t>
  </si>
  <si>
    <t>hereapi.com</t>
  </si>
  <si>
    <t>ontario.ca</t>
  </si>
  <si>
    <t>betterhelp.com</t>
  </si>
  <si>
    <t>infourok.ru</t>
  </si>
  <si>
    <t>rivals.com</t>
  </si>
  <si>
    <t>cloudez.io</t>
  </si>
  <si>
    <t>voximplant.com</t>
  </si>
  <si>
    <t>ethereum.org</t>
  </si>
  <si>
    <t>winzip.com</t>
  </si>
  <si>
    <t>sz.gov.cn</t>
  </si>
  <si>
    <t>securityandsafetydemo.io</t>
  </si>
  <si>
    <t>volkswagen.de</t>
  </si>
  <si>
    <t>firstpost.com</t>
  </si>
  <si>
    <t>datapipe.net</t>
  </si>
  <si>
    <t>dedecms.com</t>
  </si>
  <si>
    <t>kickassanime.ro</t>
  </si>
  <si>
    <t>awsdns-57.com</t>
  </si>
  <si>
    <t>google.kz</t>
  </si>
  <si>
    <t>login.gov</t>
  </si>
  <si>
    <t>europepmc.org</t>
  </si>
  <si>
    <t>keio.ac.jp</t>
  </si>
  <si>
    <t>turner.com</t>
  </si>
  <si>
    <t>blockchain.info</t>
  </si>
  <si>
    <t>dangdang.com</t>
  </si>
  <si>
    <t>nghttp2.org</t>
  </si>
  <si>
    <t>aol.ca</t>
  </si>
  <si>
    <t>brides.com</t>
  </si>
  <si>
    <t>pingdom.com</t>
  </si>
  <si>
    <t>p-cdn.us</t>
  </si>
  <si>
    <t>techpowerup.com</t>
  </si>
  <si>
    <t>ewg.org</t>
  </si>
  <si>
    <t>packagist.org</t>
  </si>
  <si>
    <t>scarabresearch.com</t>
  </si>
  <si>
    <t>samsungconsent.com</t>
  </si>
  <si>
    <t>stltoday.com</t>
  </si>
  <si>
    <t>liberation.fr</t>
  </si>
  <si>
    <t>code42.com</t>
  </si>
  <si>
    <t>awsdns-50.com</t>
  </si>
  <si>
    <t>myftpupload.com</t>
  </si>
  <si>
    <t>goojara.to</t>
  </si>
  <si>
    <t>videoplayerhub.com</t>
  </si>
  <si>
    <t>hetapus.com</t>
  </si>
  <si>
    <t>alfabank.ru</t>
  </si>
  <si>
    <t>shadowserver.org</t>
  </si>
  <si>
    <t>v0cdn.net</t>
  </si>
  <si>
    <t>zee5.com</t>
  </si>
  <si>
    <t>playvalorant.com</t>
  </si>
  <si>
    <t>clips4sale.com</t>
  </si>
  <si>
    <t>parents.com</t>
  </si>
  <si>
    <t>kustomerapp.com</t>
  </si>
  <si>
    <t>temp-mail.org</t>
  </si>
  <si>
    <t>gannett-dns.com</t>
  </si>
  <si>
    <t>awsdns-18.com</t>
  </si>
  <si>
    <t>twidouga.net</t>
  </si>
  <si>
    <t>ou.edu</t>
  </si>
  <si>
    <t>register.it</t>
  </si>
  <si>
    <t>insops.net</t>
  </si>
  <si>
    <t>iowa.gov</t>
  </si>
  <si>
    <t>pathofexile.com</t>
  </si>
  <si>
    <t>motorola.com</t>
  </si>
  <si>
    <t>xvideos.es</t>
  </si>
  <si>
    <t>dandomain.dk</t>
  </si>
  <si>
    <t>gsxt.gov.cn</t>
  </si>
  <si>
    <t>splunkdev.net</t>
  </si>
  <si>
    <t>eyny.com</t>
  </si>
  <si>
    <t>vietel.com.vn</t>
  </si>
  <si>
    <t>unh.edu</t>
  </si>
  <si>
    <t>rajasthan.gov.in</t>
  </si>
  <si>
    <t>ams1907.com</t>
  </si>
  <si>
    <t>ahcdn.com</t>
  </si>
  <si>
    <t>financialexpress.com</t>
  </si>
  <si>
    <t>thewrap.com</t>
  </si>
  <si>
    <t>skidrowreloaded.com</t>
  </si>
  <si>
    <t>west.cn</t>
  </si>
  <si>
    <t>audicagame.com</t>
  </si>
  <si>
    <t>gawker.com</t>
  </si>
  <si>
    <t>allmenus.com</t>
  </si>
  <si>
    <t>zoznam.sk</t>
  </si>
  <si>
    <t>ritzcarlton.com</t>
  </si>
  <si>
    <t>sascdn.com</t>
  </si>
  <si>
    <t>workplace.com</t>
  </si>
  <si>
    <t>headspace.com</t>
  </si>
  <si>
    <t>scitation.org</t>
  </si>
  <si>
    <t>piliapp.com</t>
  </si>
  <si>
    <t>fourseasons.com</t>
  </si>
  <si>
    <t>lifeomic.com</t>
  </si>
  <si>
    <t>zarinpal.com</t>
  </si>
  <si>
    <t>bl.uk</t>
  </si>
  <si>
    <t>outbrain.org</t>
  </si>
  <si>
    <t>ibyteimg.com</t>
  </si>
  <si>
    <t>weblio.jp</t>
  </si>
  <si>
    <t>lura.live</t>
  </si>
  <si>
    <t>correios.com.br</t>
  </si>
  <si>
    <t>bc.edu</t>
  </si>
  <si>
    <t>financialpost.com</t>
  </si>
  <si>
    <t>glpals.com</t>
  </si>
  <si>
    <t>dzone.com</t>
  </si>
  <si>
    <t>intgdc.com</t>
  </si>
  <si>
    <t>lazada.sg</t>
  </si>
  <si>
    <t>businessnewsdaily.com</t>
  </si>
  <si>
    <t>kth.se</t>
  </si>
  <si>
    <t>gale.com</t>
  </si>
  <si>
    <t>blackberry.net</t>
  </si>
  <si>
    <t>windowscentral.com</t>
  </si>
  <si>
    <t>avct.cloud</t>
  </si>
  <si>
    <t>forexfactory.com</t>
  </si>
  <si>
    <t>idaho.gov</t>
  </si>
  <si>
    <t>nrdc.org</t>
  </si>
  <si>
    <t>grindr.com</t>
  </si>
  <si>
    <t>bit.do</t>
  </si>
  <si>
    <t>nrk.no</t>
  </si>
  <si>
    <t>documentforce.com</t>
  </si>
  <si>
    <t>unwomen.org</t>
  </si>
  <si>
    <t>tum.de</t>
  </si>
  <si>
    <t>fmb.la</t>
  </si>
  <si>
    <t>net-line.pro</t>
  </si>
  <si>
    <t>payscale.com</t>
  </si>
  <si>
    <t>datadoghq-browser-agent.com</t>
  </si>
  <si>
    <t>baidu.hk</t>
  </si>
  <si>
    <t>kriesi.at</t>
  </si>
  <si>
    <t>newsbreak.com</t>
  </si>
  <si>
    <t>comicbook.com</t>
  </si>
  <si>
    <t>uva.nl</t>
  </si>
  <si>
    <t>avangarddsl.ru</t>
  </si>
  <si>
    <t>ghost.org</t>
  </si>
  <si>
    <t>invisionapp.com</t>
  </si>
  <si>
    <t>dcloud.net.cn</t>
  </si>
  <si>
    <t>upcbroadband.com</t>
  </si>
  <si>
    <t>delish.com</t>
  </si>
  <si>
    <t>firstbyte.club</t>
  </si>
  <si>
    <t>nutaku.net</t>
  </si>
  <si>
    <t>servidoresdns.net</t>
  </si>
  <si>
    <t>tuyaus.com</t>
  </si>
  <si>
    <t>iotcplatform.com</t>
  </si>
  <si>
    <t>drexel.edu</t>
  </si>
  <si>
    <t>thunderbird.net</t>
  </si>
  <si>
    <t>simplisafe.com</t>
  </si>
  <si>
    <t>oecd-ilibrary.org</t>
  </si>
  <si>
    <t>ua.edu</t>
  </si>
  <si>
    <t>avl.com</t>
  </si>
  <si>
    <t>people.cn</t>
  </si>
  <si>
    <t>pewinternet.org</t>
  </si>
  <si>
    <t>ht-systems.ru</t>
  </si>
  <si>
    <t>softbank.jp</t>
  </si>
  <si>
    <t>archive.is</t>
  </si>
  <si>
    <t>avclub.com</t>
  </si>
  <si>
    <t>playoverwatch.com</t>
  </si>
  <si>
    <t>insidehighered.com</t>
  </si>
  <si>
    <t>newsnow.co.uk</t>
  </si>
  <si>
    <t>wurl.tv</t>
  </si>
  <si>
    <t>paypalobjects.com</t>
  </si>
  <si>
    <t>sling.com</t>
  </si>
  <si>
    <t>theqoo.net</t>
  </si>
  <si>
    <t>autotrader.com</t>
  </si>
  <si>
    <t>bell.ca</t>
  </si>
  <si>
    <t>theweek.com</t>
  </si>
  <si>
    <t>office365.us</t>
  </si>
  <si>
    <t>rug.nl</t>
  </si>
  <si>
    <t>ctadns.cn</t>
  </si>
  <si>
    <t>offerup.com</t>
  </si>
  <si>
    <t>vzwwo.com</t>
  </si>
  <si>
    <t>cableav.tv</t>
  </si>
  <si>
    <t>equifax.com</t>
  </si>
  <si>
    <t>looker.com</t>
  </si>
  <si>
    <t>aj2396.online</t>
  </si>
  <si>
    <t>kyoto-u.ac.jp</t>
  </si>
  <si>
    <t>home.ne.jp</t>
  </si>
  <si>
    <t>bytelb.com</t>
  </si>
  <si>
    <t>media6degrees.com</t>
  </si>
  <si>
    <t>teslamotors.com</t>
  </si>
  <si>
    <t>masterclass.com</t>
  </si>
  <si>
    <t>trkn.us</t>
  </si>
  <si>
    <t>pokemon.com</t>
  </si>
  <si>
    <t>fubo.tv</t>
  </si>
  <si>
    <t>inquirer.net</t>
  </si>
  <si>
    <t>investors.com</t>
  </si>
  <si>
    <t>bcbits.com</t>
  </si>
  <si>
    <t>r-project.org</t>
  </si>
  <si>
    <t>euractiv.com</t>
  </si>
  <si>
    <t>yjbys.com</t>
  </si>
  <si>
    <t>epicurious.com</t>
  </si>
  <si>
    <t>directvgo.com</t>
  </si>
  <si>
    <t>uvm.edu</t>
  </si>
  <si>
    <t>osd.mil</t>
  </si>
  <si>
    <t>dmcdn.net</t>
  </si>
  <si>
    <t>awsdns-59.net</t>
  </si>
  <si>
    <t>art.com</t>
  </si>
  <si>
    <t>google.rs</t>
  </si>
  <si>
    <t>vzw.com</t>
  </si>
  <si>
    <t>worldwildlife.org</t>
  </si>
  <si>
    <t>google.no</t>
  </si>
  <si>
    <t>blogspot.in</t>
  </si>
  <si>
    <t>sc.edu</t>
  </si>
  <si>
    <t>etoro.com</t>
  </si>
  <si>
    <t>gobankingrates.com</t>
  </si>
  <si>
    <t>wanfangdata.com.cn</t>
  </si>
  <si>
    <t>businessinsider.in</t>
  </si>
  <si>
    <t>runescape.com</t>
  </si>
  <si>
    <t>cpsc.gov</t>
  </si>
  <si>
    <t>motortrend.com</t>
  </si>
  <si>
    <t>bms.com</t>
  </si>
  <si>
    <t>truist.com</t>
  </si>
  <si>
    <t>uni-muenchen.de</t>
  </si>
  <si>
    <t>bnf.fr</t>
  </si>
  <si>
    <t>opensuse.org</t>
  </si>
  <si>
    <t>amazon.se</t>
  </si>
  <si>
    <t>chinaacc.com</t>
  </si>
  <si>
    <t>usg.edu</t>
  </si>
  <si>
    <t>esy.es</t>
  </si>
  <si>
    <t>serverbid.com</t>
  </si>
  <si>
    <t>sportbox.ru</t>
  </si>
  <si>
    <t>thaudray.com</t>
  </si>
  <si>
    <t>mango-office.ru</t>
  </si>
  <si>
    <t>ifttt.com</t>
  </si>
  <si>
    <t>openleverancier.com</t>
  </si>
  <si>
    <t>bt-tt.com</t>
  </si>
  <si>
    <t>stern.de</t>
  </si>
  <si>
    <t>scielo.br</t>
  </si>
  <si>
    <t>sports.ru</t>
  </si>
  <si>
    <t>kwikdns.com</t>
  </si>
  <si>
    <t>turkishairlines.com</t>
  </si>
  <si>
    <t>prothomalo.com</t>
  </si>
  <si>
    <t>mobilityware.com</t>
  </si>
  <si>
    <t>videosection.com</t>
  </si>
  <si>
    <t>asianet.co.th</t>
  </si>
  <si>
    <t>rukkaz.com</t>
  </si>
  <si>
    <t>campaign-archive1.com</t>
  </si>
  <si>
    <t>dior.com</t>
  </si>
  <si>
    <t>filmaffinity.com</t>
  </si>
  <si>
    <t>com4lease.com</t>
  </si>
  <si>
    <t>nyahentai.re</t>
  </si>
  <si>
    <t>rioseo.com</t>
  </si>
  <si>
    <t>uni-saarland.de</t>
  </si>
  <si>
    <t>myroute53.com</t>
  </si>
  <si>
    <t>seriouseats.com</t>
  </si>
  <si>
    <t>gfx.ms</t>
  </si>
  <si>
    <t>fineartamerica.com</t>
  </si>
  <si>
    <t>datastax.com</t>
  </si>
  <si>
    <t>pinterest.com.mx</t>
  </si>
  <si>
    <t>unrealtournament.com</t>
  </si>
  <si>
    <t>poznan.pl</t>
  </si>
  <si>
    <t>rocketleague.com</t>
  </si>
  <si>
    <t>yodobashi.com</t>
  </si>
  <si>
    <t>mbc.net</t>
  </si>
  <si>
    <t>fuq.com</t>
  </si>
  <si>
    <t>bmo.com</t>
  </si>
  <si>
    <t>mountain.com</t>
  </si>
  <si>
    <t>wi.gov</t>
  </si>
  <si>
    <t>queensu.ca</t>
  </si>
  <si>
    <t>adpointbreakrtb.com</t>
  </si>
  <si>
    <t>pelisplus.lat</t>
  </si>
  <si>
    <t>youth.cn</t>
  </si>
  <si>
    <t>mintegral.net</t>
  </si>
  <si>
    <t>openlibrary.org</t>
  </si>
  <si>
    <t>acorns.com</t>
  </si>
  <si>
    <t>discuz.net</t>
  </si>
  <si>
    <t>glip.com</t>
  </si>
  <si>
    <t>seesaa.net</t>
  </si>
  <si>
    <t>swissinfo.ch</t>
  </si>
  <si>
    <t>gesetze-im-internet.de</t>
  </si>
  <si>
    <t>javlibrary.com</t>
  </si>
  <si>
    <t>springeropen.com</t>
  </si>
  <si>
    <t>grubhub.com</t>
  </si>
  <si>
    <t>ameba.jp</t>
  </si>
  <si>
    <t>distmed.com</t>
  </si>
  <si>
    <t>diabetes.org</t>
  </si>
  <si>
    <t>grabtaxi.com</t>
  </si>
  <si>
    <t>prxbox.com</t>
  </si>
  <si>
    <t>mosyle.com</t>
  </si>
  <si>
    <t>nairaland.com</t>
  </si>
  <si>
    <t>lgtvsdp.com</t>
  </si>
  <si>
    <t>samsungcloud.tv</t>
  </si>
  <si>
    <t>iobit.com</t>
  </si>
  <si>
    <t>awsdns-60.net</t>
  </si>
  <si>
    <t>eaglecdn.com</t>
  </si>
  <si>
    <t>shipstation.com</t>
  </si>
  <si>
    <t>isipp.com</t>
  </si>
  <si>
    <t>images-amazon.com</t>
  </si>
  <si>
    <t>splunkcloud.com</t>
  </si>
  <si>
    <t>paran.com</t>
  </si>
  <si>
    <t>libreoffice.org</t>
  </si>
  <si>
    <t>cubicmotion.com</t>
  </si>
  <si>
    <t>sina.com</t>
  </si>
  <si>
    <t>cisa.gov</t>
  </si>
  <si>
    <t>audrte.com</t>
  </si>
  <si>
    <t>jjwxc.net</t>
  </si>
  <si>
    <t>oprah.com</t>
  </si>
  <si>
    <t>jitsi.net</t>
  </si>
  <si>
    <t>berlin.de</t>
  </si>
  <si>
    <t>userway.org</t>
  </si>
  <si>
    <t>rosyruffian.com</t>
  </si>
  <si>
    <t>digimovie.vip</t>
  </si>
  <si>
    <t>starwars.com</t>
  </si>
  <si>
    <t>dnsgcore.com</t>
  </si>
  <si>
    <t>garena.com</t>
  </si>
  <si>
    <t>consumerfinance.gov</t>
  </si>
  <si>
    <t>aarnet.net.au</t>
  </si>
  <si>
    <t>googlehosted.com</t>
  </si>
  <si>
    <t>csiro.au</t>
  </si>
  <si>
    <t>opsgenie.com</t>
  </si>
  <si>
    <t>derstandard.at</t>
  </si>
  <si>
    <t>blizzcon.com</t>
  </si>
  <si>
    <t>whois.com</t>
  </si>
  <si>
    <t>chingari.io</t>
  </si>
  <si>
    <t>sportradarserving.com</t>
  </si>
  <si>
    <t>ero-labs.site</t>
  </si>
  <si>
    <t>geocities.jp</t>
  </si>
  <si>
    <t>apptimize.com</t>
  </si>
  <si>
    <t>nv.gov</t>
  </si>
  <si>
    <t>urbanoutfitters.com</t>
  </si>
  <si>
    <t>eeoc.gov</t>
  </si>
  <si>
    <t>easyjet.com</t>
  </si>
  <si>
    <t>creativebloq.com</t>
  </si>
  <si>
    <t>kolesa.kz</t>
  </si>
  <si>
    <t>beacons.ai</t>
  </si>
  <si>
    <t>1e100.net</t>
  </si>
  <si>
    <t>systemdns.com</t>
  </si>
  <si>
    <t>seznamzpravy.cz</t>
  </si>
  <si>
    <t>plusgsm.pl</t>
  </si>
  <si>
    <t>parivahan.gov.in</t>
  </si>
  <si>
    <t>com.ru</t>
  </si>
  <si>
    <t>iata.org</t>
  </si>
  <si>
    <t>oath.com</t>
  </si>
  <si>
    <t>pc6.com</t>
  </si>
  <si>
    <t>e-planning.net</t>
  </si>
  <si>
    <t>index.hr</t>
  </si>
  <si>
    <t>qiita.com</t>
  </si>
  <si>
    <t>swiftkey.com</t>
  </si>
  <si>
    <t>useinsider.com</t>
  </si>
  <si>
    <t>btbtt11.com</t>
  </si>
  <si>
    <t>babycenter.com</t>
  </si>
  <si>
    <t>tvguide.com</t>
  </si>
  <si>
    <t>bakusai.com</t>
  </si>
  <si>
    <t>br.de</t>
  </si>
  <si>
    <t>smartrecruiters.com</t>
  </si>
  <si>
    <t>preply.com</t>
  </si>
  <si>
    <t>nami.org</t>
  </si>
  <si>
    <t>aimtell.com</t>
  </si>
  <si>
    <t>list-manage2.com</t>
  </si>
  <si>
    <t>tvpixel.com</t>
  </si>
  <si>
    <t>moengage.com</t>
  </si>
  <si>
    <t>ksl.com</t>
  </si>
  <si>
    <t>dnevnik.ru</t>
  </si>
  <si>
    <t>adtng.com</t>
  </si>
  <si>
    <t>hs-scripts.com</t>
  </si>
  <si>
    <t>dns.ar</t>
  </si>
  <si>
    <t>teenvogue.com</t>
  </si>
  <si>
    <t>blueconic.net</t>
  </si>
  <si>
    <t>socialmediatoday.com</t>
  </si>
  <si>
    <t>ppomppu.co.kr</t>
  </si>
  <si>
    <t>yangkeduo.com</t>
  </si>
  <si>
    <t>telefonica.de</t>
  </si>
  <si>
    <t>chatwork.com</t>
  </si>
  <si>
    <t>afp.com</t>
  </si>
  <si>
    <t>akusherstvo.ru</t>
  </si>
  <si>
    <t>paylocity.com</t>
  </si>
  <si>
    <t>uni-heidelberg.de</t>
  </si>
  <si>
    <t>rwth-aachen.de</t>
  </si>
  <si>
    <t>dailycaller.com</t>
  </si>
  <si>
    <t>gaijin.net</t>
  </si>
  <si>
    <t>acronis.work</t>
  </si>
  <si>
    <t>fantuanhd.com</t>
  </si>
  <si>
    <t>swisscom.com</t>
  </si>
  <si>
    <t>pmi.org</t>
  </si>
  <si>
    <t>betsson.com</t>
  </si>
  <si>
    <t>pghub.io</t>
  </si>
  <si>
    <t>myzaker.com</t>
  </si>
  <si>
    <t>laweekly.com</t>
  </si>
  <si>
    <t>exporntoons.net</t>
  </si>
  <si>
    <t>instructuremedia.com</t>
  </si>
  <si>
    <t>ksyna.net</t>
  </si>
  <si>
    <t>telecomsvc.com</t>
  </si>
  <si>
    <t>prtimes.jp</t>
  </si>
  <si>
    <t>finam.ru</t>
  </si>
  <si>
    <t>bbiq.jp</t>
  </si>
  <si>
    <t>cpmstar.com</t>
  </si>
  <si>
    <t>16personalities.com</t>
  </si>
  <si>
    <t>dnsbl.net.au</t>
  </si>
  <si>
    <t>templatemonster.com</t>
  </si>
  <si>
    <t>wsimg.com</t>
  </si>
  <si>
    <t>awsdns-21.org</t>
  </si>
  <si>
    <t>campaign-archive2.com</t>
  </si>
  <si>
    <t>3lateral.com</t>
  </si>
  <si>
    <t>finalfantasyxiv.com</t>
  </si>
  <si>
    <t>alphacoders.com</t>
  </si>
  <si>
    <t>razerzone.com</t>
  </si>
  <si>
    <t>reviewjournal.com</t>
  </si>
  <si>
    <t>readthedocs.org</t>
  </si>
  <si>
    <t>xhcdn.com</t>
  </si>
  <si>
    <t>awsdns-01.org</t>
  </si>
  <si>
    <t>jcpenney.com</t>
  </si>
  <si>
    <t>kuleuven.be</t>
  </si>
  <si>
    <t>yy.com</t>
  </si>
  <si>
    <t>myvisualiq.net</t>
  </si>
  <si>
    <t>ksu.edu.sa</t>
  </si>
  <si>
    <t>akc.org</t>
  </si>
  <si>
    <t>gameloft.com</t>
  </si>
  <si>
    <t>global-e.com</t>
  </si>
  <si>
    <t>freedesktop.org</t>
  </si>
  <si>
    <t>samsungelectronics.com</t>
  </si>
  <si>
    <t>bouncex.net</t>
  </si>
  <si>
    <t>dailyrecord.co.uk</t>
  </si>
  <si>
    <t>whu.edu.cn</t>
  </si>
  <si>
    <t>rferl.org</t>
  </si>
  <si>
    <t>dnswl.org</t>
  </si>
  <si>
    <t>dc.gov</t>
  </si>
  <si>
    <t>buymeacoffee.com</t>
  </si>
  <si>
    <t>apxns.com</t>
  </si>
  <si>
    <t>goldmansachs.com</t>
  </si>
  <si>
    <t>ndmdhs.com</t>
  </si>
  <si>
    <t>d-net.pro</t>
  </si>
  <si>
    <t>sciencedirectassets.com</t>
  </si>
  <si>
    <t>raiffeisen.ru</t>
  </si>
  <si>
    <t>inews.co.uk</t>
  </si>
  <si>
    <t>slackb.com</t>
  </si>
  <si>
    <t>usu.edu</t>
  </si>
  <si>
    <t>myflorida.com</t>
  </si>
  <si>
    <t>metacafe.com</t>
  </si>
  <si>
    <t>tutu.ru</t>
  </si>
  <si>
    <t>nottingham.ac.uk</t>
  </si>
  <si>
    <t>cscdns.net</t>
  </si>
  <si>
    <t>ahhhhfs.com</t>
  </si>
  <si>
    <t>ebay.it</t>
  </si>
  <si>
    <t>bulbagarden.net</t>
  </si>
  <si>
    <t>mikrotik.com</t>
  </si>
  <si>
    <t>enamad.ir</t>
  </si>
  <si>
    <t>kansascity.com</t>
  </si>
  <si>
    <t>blogtalkradio.com</t>
  </si>
  <si>
    <t>creativemarket.com</t>
  </si>
  <si>
    <t>virtua.com.br</t>
  </si>
  <si>
    <t>aliyunddos1026.com</t>
  </si>
  <si>
    <t>telenet.be</t>
  </si>
  <si>
    <t>nicehash.com</t>
  </si>
  <si>
    <t>mail.com</t>
  </si>
  <si>
    <t>tapatalk.com</t>
  </si>
  <si>
    <t>bayern.de</t>
  </si>
  <si>
    <t>mediawallahscript.com</t>
  </si>
  <si>
    <t>blockchain.com</t>
  </si>
  <si>
    <t>codeforces.com</t>
  </si>
  <si>
    <t>tripadvisor.in</t>
  </si>
  <si>
    <t>redcdn.pl</t>
  </si>
  <si>
    <t>jpmorganchase.com</t>
  </si>
  <si>
    <t>zxzj.pro</t>
  </si>
  <si>
    <t>liveleak.com</t>
  </si>
  <si>
    <t>immobilienscout24.de</t>
  </si>
  <si>
    <t>wb.ru</t>
  </si>
  <si>
    <t>fsk-ees.ru</t>
  </si>
  <si>
    <t>adsymptotic.com</t>
  </si>
  <si>
    <t>bangbros.com</t>
  </si>
  <si>
    <t>amino.com</t>
  </si>
  <si>
    <t>nyt.com</t>
  </si>
  <si>
    <t>nestle.com</t>
  </si>
  <si>
    <t>storeland.ru</t>
  </si>
  <si>
    <t>corel.com</t>
  </si>
  <si>
    <t>iknight.top</t>
  </si>
  <si>
    <t>carilion.com</t>
  </si>
  <si>
    <t>programiz.com</t>
  </si>
  <si>
    <t>espncdn.com</t>
  </si>
  <si>
    <t>offcn.com</t>
  </si>
  <si>
    <t>sunrise.ch</t>
  </si>
  <si>
    <t>n11.com</t>
  </si>
  <si>
    <t>gucci.com</t>
  </si>
  <si>
    <t>smartclip.net</t>
  </si>
  <si>
    <t>dbw.cn</t>
  </si>
  <si>
    <t>termsfeed.com</t>
  </si>
  <si>
    <t>awsdns-53.net</t>
  </si>
  <si>
    <t>noonoo23.tv</t>
  </si>
  <si>
    <t>madrasati.sa</t>
  </si>
  <si>
    <t>episerver.net</t>
  </si>
  <si>
    <t>bscscan.com</t>
  </si>
  <si>
    <t>moovitapp.com</t>
  </si>
  <si>
    <t>asianporn.li</t>
  </si>
  <si>
    <t>zpath.net</t>
  </si>
  <si>
    <t>worldpopulationreview.com</t>
  </si>
  <si>
    <t>wwd.com</t>
  </si>
  <si>
    <t>attdns.net</t>
  </si>
  <si>
    <t>cnn.io</t>
  </si>
  <si>
    <t>isna.ir</t>
  </si>
  <si>
    <t>multiscreensite.com</t>
  </si>
  <si>
    <t>javdb007.com</t>
  </si>
  <si>
    <t>google.sk</t>
  </si>
  <si>
    <t>awsdns-63.com</t>
  </si>
  <si>
    <t>weddingwire.com</t>
  </si>
  <si>
    <t>bodybuilding.com</t>
  </si>
  <si>
    <t>libgen.is</t>
  </si>
  <si>
    <t>law.com</t>
  </si>
  <si>
    <t>idealista.com</t>
  </si>
  <si>
    <t>owasp.org</t>
  </si>
  <si>
    <t>wpbeginner.com</t>
  </si>
  <si>
    <t>adelaide.edu.au</t>
  </si>
  <si>
    <t>tomtom.com</t>
  </si>
  <si>
    <t>copy.ai</t>
  </si>
  <si>
    <t>getintopc.com</t>
  </si>
  <si>
    <t>tci.ir</t>
  </si>
  <si>
    <t>tap.az</t>
  </si>
  <si>
    <t>etsystatic.com</t>
  </si>
  <si>
    <t>iphmx.com</t>
  </si>
  <si>
    <t>croc.ru</t>
  </si>
  <si>
    <t>pulleyapp.com</t>
  </si>
  <si>
    <t>itunes.com</t>
  </si>
  <si>
    <t>healthgrades.com</t>
  </si>
  <si>
    <t>reson8.com</t>
  </si>
  <si>
    <t>dnsexit.com</t>
  </si>
  <si>
    <t>ezoic.com</t>
  </si>
  <si>
    <t>pianshen.com</t>
  </si>
  <si>
    <t>niu.edu</t>
  </si>
  <si>
    <t>mil.ru</t>
  </si>
  <si>
    <t>wzrkt.com</t>
  </si>
  <si>
    <t>bethesda.net</t>
  </si>
  <si>
    <t>uwo.ca</t>
  </si>
  <si>
    <t>iz.ru</t>
  </si>
  <si>
    <t>proxyrarbg.org</t>
  </si>
  <si>
    <t>yandex.by</t>
  </si>
  <si>
    <t>chocolateplatform.com</t>
  </si>
  <si>
    <t>hsbc.com</t>
  </si>
  <si>
    <t>kinogo.biz</t>
  </si>
  <si>
    <t>airee.ru</t>
  </si>
  <si>
    <t>nypl.org</t>
  </si>
  <si>
    <t>smallbiztrends.com</t>
  </si>
  <si>
    <t>booth.pm</t>
  </si>
  <si>
    <t>vz.ru</t>
  </si>
  <si>
    <t>sciencenews.org</t>
  </si>
  <si>
    <t>square-enix.com</t>
  </si>
  <si>
    <t>starcraft2.com</t>
  </si>
  <si>
    <t>philly.com</t>
  </si>
  <si>
    <t>netdna-cdn.com</t>
  </si>
  <si>
    <t>awsdns-43.net</t>
  </si>
  <si>
    <t>jsfiddle.net</t>
  </si>
  <si>
    <t>commpass.tv</t>
  </si>
  <si>
    <t>postman.co</t>
  </si>
  <si>
    <t>hc360.com</t>
  </si>
  <si>
    <t>wdr.de</t>
  </si>
  <si>
    <t>tide.co</t>
  </si>
  <si>
    <t>expressen.se</t>
  </si>
  <si>
    <t>retailmenot.com</t>
  </si>
  <si>
    <t>p-n.io</t>
  </si>
  <si>
    <t>axtel.net</t>
  </si>
  <si>
    <t>beyla.site</t>
  </si>
  <si>
    <t>2chan.net</t>
  </si>
  <si>
    <t>ally.com</t>
  </si>
  <si>
    <t>sputnik.ru</t>
  </si>
  <si>
    <t>yna.co.kr</t>
  </si>
  <si>
    <t>psdops.com</t>
  </si>
  <si>
    <t>provenexpert.com</t>
  </si>
  <si>
    <t>britishmuseum.org</t>
  </si>
  <si>
    <t>plex.bz</t>
  </si>
  <si>
    <t>michaels.com</t>
  </si>
  <si>
    <t>cnmsn.net</t>
  </si>
  <si>
    <t>beeg.com</t>
  </si>
  <si>
    <t>bcebos.com</t>
  </si>
  <si>
    <t>cpx.to</t>
  </si>
  <si>
    <t>lazada.vn</t>
  </si>
  <si>
    <t>audacy.com</t>
  </si>
  <si>
    <t>unt.edu</t>
  </si>
  <si>
    <t>coupahost.com</t>
  </si>
  <si>
    <t>grainger.com</t>
  </si>
  <si>
    <t>sharefile.com</t>
  </si>
  <si>
    <t>ivideon.com</t>
  </si>
  <si>
    <t>libguides.com</t>
  </si>
  <si>
    <t>giantbomb.com</t>
  </si>
  <si>
    <t>classlink.io</t>
  </si>
  <si>
    <t>victoriassecret.com</t>
  </si>
  <si>
    <t>errors.net</t>
  </si>
  <si>
    <t>ndr.de</t>
  </si>
  <si>
    <t>ngabbs.com</t>
  </si>
  <si>
    <t>thegatewaypundit.com</t>
  </si>
  <si>
    <t>zscaler.com</t>
  </si>
  <si>
    <t>irna.ir</t>
  </si>
  <si>
    <t>beget.pro</t>
  </si>
  <si>
    <t>bgm.tv</t>
  </si>
  <si>
    <t>geocaching.com</t>
  </si>
  <si>
    <t>firetvcaptiveportal.com</t>
  </si>
  <si>
    <t>techspot.com</t>
  </si>
  <si>
    <t>newstatesman.com</t>
  </si>
  <si>
    <t>cryoutcreations.eu</t>
  </si>
  <si>
    <t>imolive2.com</t>
  </si>
  <si>
    <t>civicscience.com</t>
  </si>
  <si>
    <t>mercola.com</t>
  </si>
  <si>
    <t>lanzouy.com</t>
  </si>
  <si>
    <t>halodoc.com</t>
  </si>
  <si>
    <t>beget.tech</t>
  </si>
  <si>
    <t>msk.ru</t>
  </si>
  <si>
    <t>case.edu</t>
  </si>
  <si>
    <t>zsxq.com</t>
  </si>
  <si>
    <t>psynet.gg</t>
  </si>
  <si>
    <t>bangkokpost.com</t>
  </si>
  <si>
    <t>turbo.az</t>
  </si>
  <si>
    <t>freepikcompany.com</t>
  </si>
  <si>
    <t>infusionsoft.com</t>
  </si>
  <si>
    <t>tradeshift.com</t>
  </si>
  <si>
    <t>suning.com</t>
  </si>
  <si>
    <t>twinrdsyn.com</t>
  </si>
  <si>
    <t>powerapps.com</t>
  </si>
  <si>
    <t>intensedebate.com</t>
  </si>
  <si>
    <t>delfi.lt</t>
  </si>
  <si>
    <t>frontsrv.com</t>
  </si>
  <si>
    <t>farsnews.ir</t>
  </si>
  <si>
    <t>allure.com</t>
  </si>
  <si>
    <t>mango.com</t>
  </si>
  <si>
    <t>spotim.market</t>
  </si>
  <si>
    <t>yatv.net</t>
  </si>
  <si>
    <t>game8.co</t>
  </si>
  <si>
    <t>heavy.com</t>
  </si>
  <si>
    <t>tcgplayer.com</t>
  </si>
  <si>
    <t>deviantart.net</t>
  </si>
  <si>
    <t>bbtec.net</t>
  </si>
  <si>
    <t>fsf.org</t>
  </si>
  <si>
    <t>delaware.gov</t>
  </si>
  <si>
    <t>travelsupermarket.com</t>
  </si>
  <si>
    <t>thelevelup.com</t>
  </si>
  <si>
    <t>championat.com</t>
  </si>
  <si>
    <t>reason.com</t>
  </si>
  <si>
    <t>mediatonic.co.uk</t>
  </si>
  <si>
    <t>ssyoutube.com</t>
  </si>
  <si>
    <t>cdiscount.com</t>
  </si>
  <si>
    <t>flyingcroc.net</t>
  </si>
  <si>
    <t>yinghuacd.com</t>
  </si>
  <si>
    <t>flippingbook.com</t>
  </si>
  <si>
    <t>mafengwo.cn</t>
  </si>
  <si>
    <t>joins.com</t>
  </si>
  <si>
    <t>megagroup.ru</t>
  </si>
  <si>
    <t>htcsense.com</t>
  </si>
  <si>
    <t>tildacdn.com</t>
  </si>
  <si>
    <t>easy.ac</t>
  </si>
  <si>
    <t>kia.com</t>
  </si>
  <si>
    <t>vkuservideo.net</t>
  </si>
  <si>
    <t>proboards.com</t>
  </si>
  <si>
    <t>91porny.com</t>
  </si>
  <si>
    <t>syndetstermine.com</t>
  </si>
  <si>
    <t>stats.gov.cn</t>
  </si>
  <si>
    <t>mewe.com</t>
  </si>
  <si>
    <t>fourpetal.com</t>
  </si>
  <si>
    <t>kpmg.com</t>
  </si>
  <si>
    <t>carta.com</t>
  </si>
  <si>
    <t>cint.com</t>
  </si>
  <si>
    <t>officedepot.com</t>
  </si>
  <si>
    <t>lanzout.com</t>
  </si>
  <si>
    <t>simplecast.com</t>
  </si>
  <si>
    <t>cq.gov.cn</t>
  </si>
  <si>
    <t>imgbb.com</t>
  </si>
  <si>
    <t>gifshow.com</t>
  </si>
  <si>
    <t>unpredictablehateagent.com</t>
  </si>
  <si>
    <t>jd.hk</t>
  </si>
  <si>
    <t>meethue.com</t>
  </si>
  <si>
    <t>tdnsvod1.cn</t>
  </si>
  <si>
    <t>akamai-access.com</t>
  </si>
  <si>
    <t>brazzers.com</t>
  </si>
  <si>
    <t>avid.com</t>
  </si>
  <si>
    <t>360qhcdn.com</t>
  </si>
  <si>
    <t>kit.edu</t>
  </si>
  <si>
    <t>playhearthstone.com</t>
  </si>
  <si>
    <t>networkworld.com</t>
  </si>
  <si>
    <t>guidestar.org</t>
  </si>
  <si>
    <t>posterous.com</t>
  </si>
  <si>
    <t>coinpayu.com</t>
  </si>
  <si>
    <t>vitalsource.com</t>
  </si>
  <si>
    <t>segmento.ru</t>
  </si>
  <si>
    <t>worldatlas.com</t>
  </si>
  <si>
    <t>cityu.edu.hk</t>
  </si>
  <si>
    <t>prevention.com</t>
  </si>
  <si>
    <t>zingnews.vn</t>
  </si>
  <si>
    <t>eeroup.com</t>
  </si>
  <si>
    <t>vizio.com</t>
  </si>
  <si>
    <t>blogspot.com.au</t>
  </si>
  <si>
    <t>axis.com</t>
  </si>
  <si>
    <t>thermofisher.com</t>
  </si>
  <si>
    <t>softlayer.com</t>
  </si>
  <si>
    <t>otnolatrnup.com</t>
  </si>
  <si>
    <t>skyscanner.com</t>
  </si>
  <si>
    <t>energystar.gov</t>
  </si>
  <si>
    <t>androidpolice.com</t>
  </si>
  <si>
    <t>clover.network</t>
  </si>
  <si>
    <t>exitgames.com</t>
  </si>
  <si>
    <t>salesforce-dns.com</t>
  </si>
  <si>
    <t>znds.com</t>
  </si>
  <si>
    <t>hotpepper.jp</t>
  </si>
  <si>
    <t>canaryis.com</t>
  </si>
  <si>
    <t>ingentaconnect.com</t>
  </si>
  <si>
    <t>bom.gov.au</t>
  </si>
  <si>
    <t>ncl.ac.uk</t>
  </si>
  <si>
    <t>ohio-state.edu</t>
  </si>
  <si>
    <t>geekwire.com</t>
  </si>
  <si>
    <t>bostonherald.com</t>
  </si>
  <si>
    <t>admixer.net</t>
  </si>
  <si>
    <t>cyberark.com</t>
  </si>
  <si>
    <t>adultfriendfinder.com</t>
  </si>
  <si>
    <t>phpmyadmin.net</t>
  </si>
  <si>
    <t>kuwo.cn</t>
  </si>
  <si>
    <t>wayport.net</t>
  </si>
  <si>
    <t>pangle.io</t>
  </si>
  <si>
    <t>kwai.net</t>
  </si>
  <si>
    <t>patagonia.com</t>
  </si>
  <si>
    <t>hk01.com</t>
  </si>
  <si>
    <t>trilltrill.jp</t>
  </si>
  <si>
    <t>takealot.com</t>
  </si>
  <si>
    <t>adobejanus.com</t>
  </si>
  <si>
    <t>dns-diy.com</t>
  </si>
  <si>
    <t>efrontcloud.com</t>
  </si>
  <si>
    <t>ui-dns.de</t>
  </si>
  <si>
    <t>getbase.com</t>
  </si>
  <si>
    <t>sendgrid.com</t>
  </si>
  <si>
    <t>ala.org</t>
  </si>
  <si>
    <t>yoojia.com</t>
  </si>
  <si>
    <t>groww.in</t>
  </si>
  <si>
    <t>google.co.nz</t>
  </si>
  <si>
    <t>alberta.ca</t>
  </si>
  <si>
    <t>github.blog</t>
  </si>
  <si>
    <t>johnlewis.com</t>
  </si>
  <si>
    <t>httpwg.org</t>
  </si>
  <si>
    <t>playblackdesert.com</t>
  </si>
  <si>
    <t>maff.com</t>
  </si>
  <si>
    <t>fordham.edu</t>
  </si>
  <si>
    <t>moonpay.com</t>
  </si>
  <si>
    <t>nic.cz</t>
  </si>
  <si>
    <t>dummies.com</t>
  </si>
  <si>
    <t>contently.com</t>
  </si>
  <si>
    <t>azure.us</t>
  </si>
  <si>
    <t>eldiario.es</t>
  </si>
  <si>
    <t>vodafone.com</t>
  </si>
  <si>
    <t>wildapricot.org</t>
  </si>
  <si>
    <t>haproxyedge.net</t>
  </si>
  <si>
    <t>eshkol.io</t>
  </si>
  <si>
    <t>getty.edu</t>
  </si>
  <si>
    <t>alaska.gov</t>
  </si>
  <si>
    <t>logmein.com</t>
  </si>
  <si>
    <t>springerlink.com</t>
  </si>
  <si>
    <t>serasa.com.br</t>
  </si>
  <si>
    <t>go.dev</t>
  </si>
  <si>
    <t>commbank.com.au</t>
  </si>
  <si>
    <t>heritage.org</t>
  </si>
  <si>
    <t>popin.cc</t>
  </si>
  <si>
    <t>banahosting.com</t>
  </si>
  <si>
    <t>ekatox.com</t>
  </si>
  <si>
    <t>anythinktech.com</t>
  </si>
  <si>
    <t>duplichecker.com</t>
  </si>
  <si>
    <t>swagbucks.com</t>
  </si>
  <si>
    <t>unodc.org</t>
  </si>
  <si>
    <t>wcostream.net</t>
  </si>
  <si>
    <t>ozone.ru</t>
  </si>
  <si>
    <t>ilfattoquotidiano.it</t>
  </si>
  <si>
    <t>gn-dns.com</t>
  </si>
  <si>
    <t>kochglobalservices.com</t>
  </si>
  <si>
    <t>20min.ch</t>
  </si>
  <si>
    <t>morganstanley.com</t>
  </si>
  <si>
    <t>voskhod.ru</t>
  </si>
  <si>
    <t>otto.de</t>
  </si>
  <si>
    <t>amtrak.com</t>
  </si>
  <si>
    <t>thedrive.com</t>
  </si>
  <si>
    <t>gate.io</t>
  </si>
  <si>
    <t>sdsu.edu</t>
  </si>
  <si>
    <t>rozetka.com.ua</t>
  </si>
  <si>
    <t>admitad.com</t>
  </si>
  <si>
    <t>39.net</t>
  </si>
  <si>
    <t>yougov.com</t>
  </si>
  <si>
    <t>corporatefinanceinstitute.com</t>
  </si>
  <si>
    <t>java.net</t>
  </si>
  <si>
    <t>wikimapia.org</t>
  </si>
  <si>
    <t>zenodo.org</t>
  </si>
  <si>
    <t>sofascore.com</t>
  </si>
  <si>
    <t>domclick.ru</t>
  </si>
  <si>
    <t>service-public.fr</t>
  </si>
  <si>
    <t>pastelink.net</t>
  </si>
  <si>
    <t>zscalerthree.net</t>
  </si>
  <si>
    <t>sibnet.ru</t>
  </si>
  <si>
    <t>hs-banner.com</t>
  </si>
  <si>
    <t>dcard.tw</t>
  </si>
  <si>
    <t>paris.fr</t>
  </si>
  <si>
    <t>goodporn.to</t>
  </si>
  <si>
    <t>q4cdn.com</t>
  </si>
  <si>
    <t>cudasvc.com</t>
  </si>
  <si>
    <t>carrd.co</t>
  </si>
  <si>
    <t>manatoki215.net</t>
  </si>
  <si>
    <t>dancecentral.com</t>
  </si>
  <si>
    <t>avdbs.com</t>
  </si>
  <si>
    <t>thenetnaija.net</t>
  </si>
  <si>
    <t>clarityvoice.net</t>
  </si>
  <si>
    <t>okx.com</t>
  </si>
  <si>
    <t>saby.ru</t>
  </si>
  <si>
    <t>ibtimes.co.uk</t>
  </si>
  <si>
    <t>hs-analytics.net</t>
  </si>
  <si>
    <t>egihosting.com</t>
  </si>
  <si>
    <t>kqed.org</t>
  </si>
  <si>
    <t>djangoproject.com</t>
  </si>
  <si>
    <t>starcraft.com</t>
  </si>
  <si>
    <t>pximg.net</t>
  </si>
  <si>
    <t>cic.gc.ca</t>
  </si>
  <si>
    <t>sgsnssdk.com</t>
  </si>
  <si>
    <t>subscene.com</t>
  </si>
  <si>
    <t>yospace.com</t>
  </si>
  <si>
    <t>hotlog.ru</t>
  </si>
  <si>
    <t>vogue.co.uk</t>
  </si>
  <si>
    <t>clicktale.net</t>
  </si>
  <si>
    <t>vedomosti.ru</t>
  </si>
  <si>
    <t>allnicespot.com</t>
  </si>
  <si>
    <t>connectad.io</t>
  </si>
  <si>
    <t>wsglb0.info</t>
  </si>
  <si>
    <t>hrzn-nxt.com</t>
  </si>
  <si>
    <t>forprimeapeon.com</t>
  </si>
  <si>
    <t>rapyd.net</t>
  </si>
  <si>
    <t>prava-online.net</t>
  </si>
  <si>
    <t>radiofrance.fr</t>
  </si>
  <si>
    <t>poste.it</t>
  </si>
  <si>
    <t>mywot.com</t>
  </si>
  <si>
    <t>ipsos.com</t>
  </si>
  <si>
    <t>parliament.uk</t>
  </si>
  <si>
    <t>informationweek.com</t>
  </si>
  <si>
    <t>mailspike.net</t>
  </si>
  <si>
    <t>plurk.com</t>
  </si>
  <si>
    <t>mexicard.com</t>
  </si>
  <si>
    <t>formula1.com</t>
  </si>
  <si>
    <t>uni-hamburg.de</t>
  </si>
  <si>
    <t>pin.it</t>
  </si>
  <si>
    <t>kht.ru</t>
  </si>
  <si>
    <t>businessinsider.com.au</t>
  </si>
  <si>
    <t>qlogo.cn</t>
  </si>
  <si>
    <t>torrentgalaxy.to</t>
  </si>
  <si>
    <t>iaea.org</t>
  </si>
  <si>
    <t>dianxiaomi.com</t>
  </si>
  <si>
    <t>unicode.org</t>
  </si>
  <si>
    <t>foreignaffairs.com</t>
  </si>
  <si>
    <t>carlsbergdanmark.dk</t>
  </si>
  <si>
    <t>moviesjoy.to</t>
  </si>
  <si>
    <t>lesechos.fr</t>
  </si>
  <si>
    <t>dycdn.com</t>
  </si>
  <si>
    <t>sport-express.ru</t>
  </si>
  <si>
    <t>noonoo22.tv</t>
  </si>
  <si>
    <t>hwccpc.com</t>
  </si>
  <si>
    <t>kobo.com</t>
  </si>
  <si>
    <t>ishares.com</t>
  </si>
  <si>
    <t>forticloud.com</t>
  </si>
  <si>
    <t>lodz.pl</t>
  </si>
  <si>
    <t>emarsys.net</t>
  </si>
  <si>
    <t>york.ac.uk</t>
  </si>
  <si>
    <t>jellychat.com</t>
  </si>
  <si>
    <t>es.io</t>
  </si>
  <si>
    <t>gov.hu</t>
  </si>
  <si>
    <t>code.org</t>
  </si>
  <si>
    <t>about.google</t>
  </si>
  <si>
    <t>pravda.com.ua</t>
  </si>
  <si>
    <t>js.org</t>
  </si>
  <si>
    <t>bizrate.com</t>
  </si>
  <si>
    <t>126.net</t>
  </si>
  <si>
    <t>pluralsight.com</t>
  </si>
  <si>
    <t>peta.org</t>
  </si>
  <si>
    <t>deseret.com</t>
  </si>
  <si>
    <t>paytm.com</t>
  </si>
  <si>
    <t>getpublica.com</t>
  </si>
  <si>
    <t>hypermint.com</t>
  </si>
  <si>
    <t>excite.co.jp</t>
  </si>
  <si>
    <t>eatingwell.com</t>
  </si>
  <si>
    <t>xataka.com</t>
  </si>
  <si>
    <t>nolo.com</t>
  </si>
  <si>
    <t>politifact.com</t>
  </si>
  <si>
    <t>zimuku.org</t>
  </si>
  <si>
    <t>credly.com</t>
  </si>
  <si>
    <t>lovetoknow.com</t>
  </si>
  <si>
    <t>mcmaster.ca</t>
  </si>
  <si>
    <t>vercel.app</t>
  </si>
  <si>
    <t>mailshell.net</t>
  </si>
  <si>
    <t>netvigator.com</t>
  </si>
  <si>
    <t>cgtn.com</t>
  </si>
  <si>
    <t>telstra.com.au</t>
  </si>
  <si>
    <t>google.ie</t>
  </si>
  <si>
    <t>qvc.com</t>
  </si>
  <si>
    <t>motor1.com</t>
  </si>
  <si>
    <t>carbonblack.io</t>
  </si>
  <si>
    <t>zohopublic.com</t>
  </si>
  <si>
    <t>openedition.org</t>
  </si>
  <si>
    <t>youractualjournal.com</t>
  </si>
  <si>
    <t>xsdns.net</t>
  </si>
  <si>
    <t>recode.net</t>
  </si>
  <si>
    <t>akamai-cdn-content.com</t>
  </si>
  <si>
    <t>lastampa.it</t>
  </si>
  <si>
    <t>tau.ac.il</t>
  </si>
  <si>
    <t>iranlms.ir</t>
  </si>
  <si>
    <t>jpmorgan.com</t>
  </si>
  <si>
    <t>yinzcam.com</t>
  </si>
  <si>
    <t>cqcb.com</t>
  </si>
  <si>
    <t>athenahealth.com</t>
  </si>
  <si>
    <t>browserstack.com</t>
  </si>
  <si>
    <t>usertesting.com</t>
  </si>
  <si>
    <t>tbs.co.jp</t>
  </si>
  <si>
    <t>voka.tv</t>
  </si>
  <si>
    <t>mattel.com</t>
  </si>
  <si>
    <t>ixl.com</t>
  </si>
  <si>
    <t>wizzair.com</t>
  </si>
  <si>
    <t>rainberrytv.com</t>
  </si>
  <si>
    <t>designboom.com</t>
  </si>
  <si>
    <t>meesho.com</t>
  </si>
  <si>
    <t>bspb.ru</t>
  </si>
  <si>
    <t>nyt.net</t>
  </si>
  <si>
    <t>tcd.ie</t>
  </si>
  <si>
    <t>thediplomat.com</t>
  </si>
  <si>
    <t>tonic.to</t>
  </si>
  <si>
    <t>lgdacom.net</t>
  </si>
  <si>
    <t>moveaws.com</t>
  </si>
  <si>
    <t>zhaket.com</t>
  </si>
  <si>
    <t>gdemoideti.ru</t>
  </si>
  <si>
    <t>mgmresorts.com</t>
  </si>
  <si>
    <t>dmxleo.com</t>
  </si>
  <si>
    <t>puzztake.com</t>
  </si>
  <si>
    <t>awsdns-27.net</t>
  </si>
  <si>
    <t>appcues.net</t>
  </si>
  <si>
    <t>shopifysvc.com</t>
  </si>
  <si>
    <t>pega.st</t>
  </si>
  <si>
    <t>nature.org</t>
  </si>
  <si>
    <t>teambition.com</t>
  </si>
  <si>
    <t>terra.com.br</t>
  </si>
  <si>
    <t>nowcoder.com</t>
  </si>
  <si>
    <t>jdoqocy.com</t>
  </si>
  <si>
    <t>k1k.me</t>
  </si>
  <si>
    <t>izbirkom.ru</t>
  </si>
  <si>
    <t>pbworks.com</t>
  </si>
  <si>
    <t>srvtrck.com</t>
  </si>
  <si>
    <t>ghostery.com</t>
  </si>
  <si>
    <t>ibotta.com</t>
  </si>
  <si>
    <t>dolfindns.net</t>
  </si>
  <si>
    <t>bredbandsbolaget.se</t>
  </si>
  <si>
    <t>turbosquid.com</t>
  </si>
  <si>
    <t>state.co.us</t>
  </si>
  <si>
    <t>dataloader.io</t>
  </si>
  <si>
    <t>recko.io</t>
  </si>
  <si>
    <t>authorize.net</t>
  </si>
  <si>
    <t>kpit.com</t>
  </si>
  <si>
    <t>dns-servers.vn</t>
  </si>
  <si>
    <t>themuse.com</t>
  </si>
  <si>
    <t>artfiles.de</t>
  </si>
  <si>
    <t>dyndns.tv</t>
  </si>
  <si>
    <t>dowjones.io</t>
  </si>
  <si>
    <t>lmco.com</t>
  </si>
  <si>
    <t>next.co.uk</t>
  </si>
  <si>
    <t>secureworks.com</t>
  </si>
  <si>
    <t>nuancemobility.net</t>
  </si>
  <si>
    <t>odesli.co</t>
  </si>
  <si>
    <t>marieclaire.com</t>
  </si>
  <si>
    <t>disa.mil</t>
  </si>
  <si>
    <t>drugabuse.gov</t>
  </si>
  <si>
    <t>getcourse.ru</t>
  </si>
  <si>
    <t>aaacdn.net</t>
  </si>
  <si>
    <t>nbcnewyork.com</t>
  </si>
  <si>
    <t>q4web.com</t>
  </si>
  <si>
    <t>synchrony.com</t>
  </si>
  <si>
    <t>blogspot.it</t>
  </si>
  <si>
    <t>uc.edu</t>
  </si>
  <si>
    <t>dowjones.com</t>
  </si>
  <si>
    <t>startpage.com</t>
  </si>
  <si>
    <t>fcomet.com</t>
  </si>
  <si>
    <t>awsdns-58.net</t>
  </si>
  <si>
    <t>biblehub.com</t>
  </si>
  <si>
    <t>cmoa.jp</t>
  </si>
  <si>
    <t>oneplus.com</t>
  </si>
  <si>
    <t>american.edu</t>
  </si>
  <si>
    <t>greenend.org.uk</t>
  </si>
  <si>
    <t>smore.com</t>
  </si>
  <si>
    <t>itemfix.com</t>
  </si>
  <si>
    <t>doppiocdn.com</t>
  </si>
  <si>
    <t>vidyard.com</t>
  </si>
  <si>
    <t>bigolive.tv</t>
  </si>
  <si>
    <t>neonova.net</t>
  </si>
  <si>
    <t>inria.fr</t>
  </si>
  <si>
    <t>web.app</t>
  </si>
  <si>
    <t>pushnami.com</t>
  </si>
  <si>
    <t>jdcache.com</t>
  </si>
  <si>
    <t>vfsglobal.com</t>
  </si>
  <si>
    <t>haberler.com</t>
  </si>
  <si>
    <t>walesonline.co.uk</t>
  </si>
  <si>
    <t>teleport.sh</t>
  </si>
  <si>
    <t>eonet.ne.jp</t>
  </si>
  <si>
    <t>amplitude-game.com</t>
  </si>
  <si>
    <t>traveloka.com</t>
  </si>
  <si>
    <t>houstonchronicle.com</t>
  </si>
  <si>
    <t>lendingtree.com</t>
  </si>
  <si>
    <t>syfy.com</t>
  </si>
  <si>
    <t>ru.com</t>
  </si>
  <si>
    <t>guru99.com</t>
  </si>
  <si>
    <t>afterpay.com</t>
  </si>
  <si>
    <t>smotrim.ru</t>
  </si>
  <si>
    <t>christies.com</t>
  </si>
  <si>
    <t>sanguosha.com</t>
  </si>
  <si>
    <t>meti.go.jp</t>
  </si>
  <si>
    <t>libgen.rs</t>
  </si>
  <si>
    <t>ameritrade.com</t>
  </si>
  <si>
    <t>mofa.go.jp</t>
  </si>
  <si>
    <t>html5up.net</t>
  </si>
  <si>
    <t>filmweb.pl</t>
  </si>
  <si>
    <t>dagbladet.no</t>
  </si>
  <si>
    <t>pushy.ai</t>
  </si>
  <si>
    <t>xhamster2.com</t>
  </si>
  <si>
    <t>vocabulary.com</t>
  </si>
  <si>
    <t>xfreehd.com</t>
  </si>
  <si>
    <t>panda.org</t>
  </si>
  <si>
    <t>realclearpolitics.com</t>
  </si>
  <si>
    <t>99designs.com</t>
  </si>
  <si>
    <t>lanzoub.com</t>
  </si>
  <si>
    <t>escapefromtarkov.com</t>
  </si>
  <si>
    <t>canalblog.com</t>
  </si>
  <si>
    <t>ballotpedia.org</t>
  </si>
  <si>
    <t>kunlungr.com</t>
  </si>
  <si>
    <t>open.ac.uk</t>
  </si>
  <si>
    <t>delltechnologies.com</t>
  </si>
  <si>
    <t>worldstarhiphop.com</t>
  </si>
  <si>
    <t>ihrhls.com</t>
  </si>
  <si>
    <t>getui.com</t>
  </si>
  <si>
    <t>phxlabs.net</t>
  </si>
  <si>
    <t>indazn.com</t>
  </si>
  <si>
    <t>boreus.de</t>
  </si>
  <si>
    <t>gamepass.com</t>
  </si>
  <si>
    <t>thestreameast.to</t>
  </si>
  <si>
    <t>rootsoc.com</t>
  </si>
  <si>
    <t>dstv.com</t>
  </si>
  <si>
    <t>sltrib.com</t>
  </si>
  <si>
    <t>haplorrhini.com</t>
  </si>
  <si>
    <t>freeservers.com</t>
  </si>
  <si>
    <t>mehrnews.com</t>
  </si>
  <si>
    <t>runnersworld.com</t>
  </si>
  <si>
    <t>clck.ru</t>
  </si>
  <si>
    <t>zscaler.net</t>
  </si>
  <si>
    <t>ucoz.com</t>
  </si>
  <si>
    <t>lfstrm.tv</t>
  </si>
  <si>
    <t>ytmp3.nu</t>
  </si>
  <si>
    <t>neimanmarcus.com</t>
  </si>
  <si>
    <t>www.gob.mx</t>
  </si>
  <si>
    <t>taplytics.com</t>
  </si>
  <si>
    <t>downxia.com</t>
  </si>
  <si>
    <t>huxiu.com</t>
  </si>
  <si>
    <t>optum.com</t>
  </si>
  <si>
    <t>iol.co.za</t>
  </si>
  <si>
    <t>filehorse.com</t>
  </si>
  <si>
    <t>wordfence.com</t>
  </si>
  <si>
    <t>arvancdn.ir</t>
  </si>
  <si>
    <t>icrc.org</t>
  </si>
  <si>
    <t>electro-com.ru</t>
  </si>
  <si>
    <t>tm.com.my</t>
  </si>
  <si>
    <t>sysco.com</t>
  </si>
  <si>
    <t>saksfifthavenue.com</t>
  </si>
  <si>
    <t>coremetrics.com</t>
  </si>
  <si>
    <t>namefind.com</t>
  </si>
  <si>
    <t>janeapp.com</t>
  </si>
  <si>
    <t>americanprogress.org</t>
  </si>
  <si>
    <t>twittervideodownloader.com</t>
  </si>
  <si>
    <t>wsp.com</t>
  </si>
  <si>
    <t>japaneseasmr.com</t>
  </si>
  <si>
    <t>4kporn.xxx</t>
  </si>
  <si>
    <t>mn.gov</t>
  </si>
  <si>
    <t>marinetraffic.com</t>
  </si>
  <si>
    <t>pinterest.jp</t>
  </si>
  <si>
    <t>verywellfit.com</t>
  </si>
  <si>
    <t>cctld.us</t>
  </si>
  <si>
    <t>shueisha.co.jp</t>
  </si>
  <si>
    <t>pavietnam.net</t>
  </si>
  <si>
    <t>bose.com</t>
  </si>
  <si>
    <t>uu.se</t>
  </si>
  <si>
    <t>shopeemobile.com</t>
  </si>
  <si>
    <t>farpost.ru</t>
  </si>
  <si>
    <t>securly.com</t>
  </si>
  <si>
    <t>tax.gov.ir</t>
  </si>
  <si>
    <t>52poke.com</t>
  </si>
  <si>
    <t>which.co.uk</t>
  </si>
  <si>
    <t>food.com</t>
  </si>
  <si>
    <t>oceanengine.com</t>
  </si>
  <si>
    <t>sflix.to</t>
  </si>
  <si>
    <t>gencat.cat</t>
  </si>
  <si>
    <t>toggl.com</t>
  </si>
  <si>
    <t>kodak.com</t>
  </si>
  <si>
    <t>autotrader.co.uk</t>
  </si>
  <si>
    <t>rapidshare.com</t>
  </si>
  <si>
    <t>blismedia.com</t>
  </si>
  <si>
    <t>chinanetcenter.com</t>
  </si>
  <si>
    <t>m-team.cc</t>
  </si>
  <si>
    <t>tkqlhce.com</t>
  </si>
  <si>
    <t>bt4g.org</t>
  </si>
  <si>
    <t>xoom.com</t>
  </si>
  <si>
    <t>smarturl.it</t>
  </si>
  <si>
    <t>univision.com</t>
  </si>
  <si>
    <t>rae.es</t>
  </si>
  <si>
    <t>google.com.bd</t>
  </si>
  <si>
    <t>kraken.com</t>
  </si>
  <si>
    <t>vds-shop.com</t>
  </si>
  <si>
    <t>bible.com</t>
  </si>
  <si>
    <t>reurl.cc</t>
  </si>
  <si>
    <t>nbcuni.com</t>
  </si>
  <si>
    <t>appdomain.cloud</t>
  </si>
  <si>
    <t>zscalertwo.net</t>
  </si>
  <si>
    <t>notepad-plus-plus.org</t>
  </si>
  <si>
    <t>yandex-team.ru</t>
  </si>
  <si>
    <t>awsdns-13.org</t>
  </si>
  <si>
    <t>onetrust.io</t>
  </si>
  <si>
    <t>sdu.edu.cn</t>
  </si>
  <si>
    <t>byted.org</t>
  </si>
  <si>
    <t>bsgslb.cn</t>
  </si>
  <si>
    <t>oneweb.systems</t>
  </si>
  <si>
    <t>archive-it.org</t>
  </si>
  <si>
    <t>news-cdn.site</t>
  </si>
  <si>
    <t>bumlam.com</t>
  </si>
  <si>
    <t>gaymaletube.com</t>
  </si>
  <si>
    <t>secondlife.com</t>
  </si>
  <si>
    <t>xsrv.jp</t>
  </si>
  <si>
    <t>afip.gob.ar</t>
  </si>
  <si>
    <t>tdnsdp1.cn</t>
  </si>
  <si>
    <t>st-andrews.ac.uk</t>
  </si>
  <si>
    <t>adafruit.com</t>
  </si>
  <si>
    <t>yuketang.cn</t>
  </si>
  <si>
    <t>qiwi.com</t>
  </si>
  <si>
    <t>gogoanimes.org</t>
  </si>
  <si>
    <t>boltdns.net</t>
  </si>
  <si>
    <t>instyle.com</t>
  </si>
  <si>
    <t>verkada.com</t>
  </si>
  <si>
    <t>f-secure.com</t>
  </si>
  <si>
    <t>renrendoc.com</t>
  </si>
  <si>
    <t>emptyhammock.com</t>
  </si>
  <si>
    <t>dcloudstc.com</t>
  </si>
  <si>
    <t>inthehouse.com</t>
  </si>
  <si>
    <t>jivosite.com</t>
  </si>
  <si>
    <t>ericsson.com</t>
  </si>
  <si>
    <t>invisalign.com</t>
  </si>
  <si>
    <t>9damaogame.net</t>
  </si>
  <si>
    <t>klook.com</t>
  </si>
  <si>
    <t>mudvod.tv</t>
  </si>
  <si>
    <t>mastodon.social</t>
  </si>
  <si>
    <t>active24.cz</t>
  </si>
  <si>
    <t>cyber.net.pk</t>
  </si>
  <si>
    <t>netorn.ru</t>
  </si>
  <si>
    <t>pixhost.to</t>
  </si>
  <si>
    <t>krakow.pl</t>
  </si>
  <si>
    <t>sexkbj.com</t>
  </si>
  <si>
    <t>qtlcdn.com</t>
  </si>
  <si>
    <t>futureadvisor.com</t>
  </si>
  <si>
    <t>phxlabs.ca</t>
  </si>
  <si>
    <t>tstaging.tools</t>
  </si>
  <si>
    <t>turnitin.com</t>
  </si>
  <si>
    <t>bb.com.br</t>
  </si>
  <si>
    <t>midea.com.cn</t>
  </si>
  <si>
    <t>playfamily.ru</t>
  </si>
  <si>
    <t>avaaz.org</t>
  </si>
  <si>
    <t>bestbuy.ca</t>
  </si>
  <si>
    <t>unblog.fr</t>
  </si>
  <si>
    <t>uab.edu</t>
  </si>
  <si>
    <t>tubesafari.com</t>
  </si>
  <si>
    <t>auburn.edu</t>
  </si>
  <si>
    <t>okstate.edu</t>
  </si>
  <si>
    <t>lolesports.com</t>
  </si>
  <si>
    <t>carrierzone.com</t>
  </si>
  <si>
    <t>absher.sa</t>
  </si>
  <si>
    <t>southernliving.com</t>
  </si>
  <si>
    <t>yottaa.net</t>
  </si>
  <si>
    <t>mt.gov</t>
  </si>
  <si>
    <t>bitwarden.com</t>
  </si>
  <si>
    <t>dauntlessskies.com</t>
  </si>
  <si>
    <t>sytes.net</t>
  </si>
  <si>
    <t>wmo.int</t>
  </si>
  <si>
    <t>nokta.com</t>
  </si>
  <si>
    <t>24h.com.vn</t>
  </si>
  <si>
    <t>adliran.ir</t>
  </si>
  <si>
    <t>netfirms.com</t>
  </si>
  <si>
    <t>liftoff-creatives.io</t>
  </si>
  <si>
    <t>printful.com</t>
  </si>
  <si>
    <t>allocine.fr</t>
  </si>
  <si>
    <t>netapp.com</t>
  </si>
  <si>
    <t>westerndigital.com</t>
  </si>
  <si>
    <t>ilsole24ore.com</t>
  </si>
  <si>
    <t>ipify.org</t>
  </si>
  <si>
    <t>hifini.com</t>
  </si>
  <si>
    <t>travelpayouts.com</t>
  </si>
  <si>
    <t>cocolog-nifty.com</t>
  </si>
  <si>
    <t>manuscriptcentral.com</t>
  </si>
  <si>
    <t>postimg.org</t>
  </si>
  <si>
    <t>allafrica.com</t>
  </si>
  <si>
    <t>ajio.com</t>
  </si>
  <si>
    <t>rockfin.com</t>
  </si>
  <si>
    <t>alternativeto.net</t>
  </si>
  <si>
    <t>dpbolvw.net</t>
  </si>
  <si>
    <t>customer.io</t>
  </si>
  <si>
    <t>studocu.com</t>
  </si>
  <si>
    <t>nikkeibp.co.jp</t>
  </si>
  <si>
    <t>post.ir</t>
  </si>
  <si>
    <t>simonandschuster.com</t>
  </si>
  <si>
    <t>dailywire.com</t>
  </si>
  <si>
    <t>3ds.com</t>
  </si>
  <si>
    <t>netlifyglobalcdn.com</t>
  </si>
  <si>
    <t>alphadnszone.com</t>
  </si>
  <si>
    <t>cloud-fdc.com</t>
  </si>
  <si>
    <t>pdst.fm</t>
  </si>
  <si>
    <t>ernet.in</t>
  </si>
  <si>
    <t>1cv8update.com</t>
  </si>
  <si>
    <t>zipaws.com</t>
  </si>
  <si>
    <t>baeldung.com</t>
  </si>
  <si>
    <t>adguard.com</t>
  </si>
  <si>
    <t>banvenez.com</t>
  </si>
  <si>
    <t>tech-logol.ru</t>
  </si>
  <si>
    <t>rax.io</t>
  </si>
  <si>
    <t>annualreviews.org</t>
  </si>
  <si>
    <t>sabah.com.tr</t>
  </si>
  <si>
    <t>awsdns-31.org</t>
  </si>
  <si>
    <t>questdiagnostics.com</t>
  </si>
  <si>
    <t>dinahosting.com</t>
  </si>
  <si>
    <t>afdian.net</t>
  </si>
  <si>
    <t>utwente.nl</t>
  </si>
  <si>
    <t>bungie.net</t>
  </si>
  <si>
    <t>docdroid.net</t>
  </si>
  <si>
    <t>futurism.com</t>
  </si>
  <si>
    <t>celebjihad.com</t>
  </si>
  <si>
    <t>noonoo25.tv</t>
  </si>
  <si>
    <t>postermywall.com</t>
  </si>
  <si>
    <t>georgia.gov</t>
  </si>
  <si>
    <t>computerweekly.com</t>
  </si>
  <si>
    <t>banki.ru</t>
  </si>
  <si>
    <t>treasuredata.com</t>
  </si>
  <si>
    <t>wikileaks.org</t>
  </si>
  <si>
    <t>cbsi.com</t>
  </si>
  <si>
    <t>iyf.tv</t>
  </si>
  <si>
    <t>amazonses.com</t>
  </si>
  <si>
    <t>umontreal.ca</t>
  </si>
  <si>
    <t>extremetech.com</t>
  </si>
  <si>
    <t>thredup.com</t>
  </si>
  <si>
    <t>cnmobile.net</t>
  </si>
  <si>
    <t>planalto.gov.br</t>
  </si>
  <si>
    <t>bgr.com</t>
  </si>
  <si>
    <t>mercadopago.com.br</t>
  </si>
  <si>
    <t>sberbank-tele.com</t>
  </si>
  <si>
    <t>audiomack.com</t>
  </si>
  <si>
    <t>tesla.cn</t>
  </si>
  <si>
    <t>imperva.com</t>
  </si>
  <si>
    <t>livedns.co.uk</t>
  </si>
  <si>
    <t>hybrid-analysis.com</t>
  </si>
  <si>
    <t>plrm.zone</t>
  </si>
  <si>
    <t>broadwayworld.com</t>
  </si>
  <si>
    <t>heroesofthestorm.com</t>
  </si>
  <si>
    <t>azlyrics.com</t>
  </si>
  <si>
    <t>orbitz.com</t>
  </si>
  <si>
    <t>boe.es</t>
  </si>
  <si>
    <t>unctad.org</t>
  </si>
  <si>
    <t>simplesite.com</t>
  </si>
  <si>
    <t>id.me</t>
  </si>
  <si>
    <t>google.bg</t>
  </si>
  <si>
    <t>weedmaps.com</t>
  </si>
  <si>
    <t>nextmillmedia.com</t>
  </si>
  <si>
    <t>sabre.com</t>
  </si>
  <si>
    <t>esteri.it</t>
  </si>
  <si>
    <t>rezync.com</t>
  </si>
  <si>
    <t>mic.com</t>
  </si>
  <si>
    <t>animenewsnetwork.com</t>
  </si>
  <si>
    <t>fdic.gov</t>
  </si>
  <si>
    <t>ui-dns.biz</t>
  </si>
  <si>
    <t>la.gov</t>
  </si>
  <si>
    <t>kunlunso.com</t>
  </si>
  <si>
    <t>iduba.com</t>
  </si>
  <si>
    <t>arabnews.com</t>
  </si>
  <si>
    <t>tongji.edu.cn</t>
  </si>
  <si>
    <t>ravm.tv</t>
  </si>
  <si>
    <t>edweek.org</t>
  </si>
  <si>
    <t>basalam.com</t>
  </si>
  <si>
    <t>d-zone.ca</t>
  </si>
  <si>
    <t>neea.cn</t>
  </si>
  <si>
    <t>mytrafficmanagement.com</t>
  </si>
  <si>
    <t>gleam.io</t>
  </si>
  <si>
    <t>wrike.com</t>
  </si>
  <si>
    <t>tantanapp.com</t>
  </si>
  <si>
    <t>adthrive.com</t>
  </si>
  <si>
    <t>dailytelegraph.com.au</t>
  </si>
  <si>
    <t>ucar.edu</t>
  </si>
  <si>
    <t>yanetflix.com</t>
  </si>
  <si>
    <t>omny.fm</t>
  </si>
  <si>
    <t>securegatewayaccess.com</t>
  </si>
  <si>
    <t>kik.com</t>
  </si>
  <si>
    <t>highperformancecpmgate.com</t>
  </si>
  <si>
    <t>kemdikbud.go.id</t>
  </si>
  <si>
    <t>citedot.com</t>
  </si>
  <si>
    <t>backlinko.com</t>
  </si>
  <si>
    <t>oneindia.com</t>
  </si>
  <si>
    <t>12371.cn</t>
  </si>
  <si>
    <t>unity3dusercontent.com</t>
  </si>
  <si>
    <t>iau.ir</t>
  </si>
  <si>
    <t>ready.gov</t>
  </si>
  <si>
    <t>sejda.com</t>
  </si>
  <si>
    <t>extend.tv</t>
  </si>
  <si>
    <t>online-banking-services.com</t>
  </si>
  <si>
    <t>catholichealth.net</t>
  </si>
  <si>
    <t>doe.gov</t>
  </si>
  <si>
    <t>sc.com</t>
  </si>
  <si>
    <t>nudostar.com</t>
  </si>
  <si>
    <t>ku.dk</t>
  </si>
  <si>
    <t>xiaoman.cn</t>
  </si>
  <si>
    <t>163jiasu.com</t>
  </si>
  <si>
    <t>uzh.ch</t>
  </si>
  <si>
    <t>sonyliv.com</t>
  </si>
  <si>
    <t>snap.com</t>
  </si>
  <si>
    <t>clickbank.com</t>
  </si>
  <si>
    <t>testbook.com</t>
  </si>
  <si>
    <t>amazonsilk.com</t>
  </si>
  <si>
    <t>photoshelter.com</t>
  </si>
  <si>
    <t>wvu.edu</t>
  </si>
  <si>
    <t>vedcdnlb.com</t>
  </si>
  <si>
    <t>hrblock.com</t>
  </si>
  <si>
    <t>123moviesfree.net</t>
  </si>
  <si>
    <t>wallst.com</t>
  </si>
  <si>
    <t>rome2rio.com</t>
  </si>
  <si>
    <t>qh-cdn.com</t>
  </si>
  <si>
    <t>surge.sh</t>
  </si>
  <si>
    <t>pngegg.com</t>
  </si>
  <si>
    <t>lanzoul.com</t>
  </si>
  <si>
    <t>yammer.com</t>
  </si>
  <si>
    <t>symfony.com</t>
  </si>
  <si>
    <t>virginm.net</t>
  </si>
  <si>
    <t>octopus.energy</t>
  </si>
  <si>
    <t>javhub.net</t>
  </si>
  <si>
    <t>ruten.com.tw</t>
  </si>
  <si>
    <t>ladsp.com</t>
  </si>
  <si>
    <t>samsungpositioning.com</t>
  </si>
  <si>
    <t>khaleejtimes.com</t>
  </si>
  <si>
    <t>bidtheatre.com</t>
  </si>
  <si>
    <t>lequipe.fr</t>
  </si>
  <si>
    <t>ok.gov</t>
  </si>
  <si>
    <t>gbooking.ru</t>
  </si>
  <si>
    <t>exposit1on.com</t>
  </si>
  <si>
    <t>responsys.net</t>
  </si>
  <si>
    <t>glosbe.com</t>
  </si>
  <si>
    <t>tpbid.com</t>
  </si>
  <si>
    <t>carlsbergmarstons.co.uk</t>
  </si>
  <si>
    <t>epson.com</t>
  </si>
  <si>
    <t>bab.la</t>
  </si>
  <si>
    <t>akakce.com</t>
  </si>
  <si>
    <t>vonage.com</t>
  </si>
  <si>
    <t>activemetering.com</t>
  </si>
  <si>
    <t>kiplinger.com</t>
  </si>
  <si>
    <t>cuni.cz</t>
  </si>
  <si>
    <t>blog.com</t>
  </si>
  <si>
    <t>auditservicebus.com</t>
  </si>
  <si>
    <t>abc7.com</t>
  </si>
  <si>
    <t>anandtech.com</t>
  </si>
  <si>
    <t>axs.com</t>
  </si>
  <si>
    <t>sqprod.co</t>
  </si>
  <si>
    <t>superdnsserver.net</t>
  </si>
  <si>
    <t>books.com.tw</t>
  </si>
  <si>
    <t>airtel.in</t>
  </si>
  <si>
    <t>newswire.ca</t>
  </si>
  <si>
    <t>digikey.com</t>
  </si>
  <si>
    <t>5nine.com</t>
  </si>
  <si>
    <t>articulate.com</t>
  </si>
  <si>
    <t>bravesites.com</t>
  </si>
  <si>
    <t>blogfa.com</t>
  </si>
  <si>
    <t>studiopress.com</t>
  </si>
  <si>
    <t>pixieset.com</t>
  </si>
  <si>
    <t>ub.edu</t>
  </si>
  <si>
    <t>repec.org</t>
  </si>
  <si>
    <t>dauntlessthegame.net</t>
  </si>
  <si>
    <t>cash.app</t>
  </si>
  <si>
    <t>vmwservices.com</t>
  </si>
  <si>
    <t>20minutes.fr</t>
  </si>
  <si>
    <t>ruiwen.com</t>
  </si>
  <si>
    <t>yesky.com</t>
  </si>
  <si>
    <t>venyon.biz</t>
  </si>
  <si>
    <t>pitch.com</t>
  </si>
  <si>
    <t>grandviewresearch.com</t>
  </si>
  <si>
    <t>indystar.com</t>
  </si>
  <si>
    <t>imagevenue.com</t>
  </si>
  <si>
    <t>touchtunes.com</t>
  </si>
  <si>
    <t>at.ua</t>
  </si>
  <si>
    <t>elcomercio.pe</t>
  </si>
  <si>
    <t>ul.com</t>
  </si>
  <si>
    <t>southernlinc.com</t>
  </si>
  <si>
    <t>cancerresearchuk.org</t>
  </si>
  <si>
    <t>health.gov.au</t>
  </si>
  <si>
    <t>kiwi.com</t>
  </si>
  <si>
    <t>berlitz.eu</t>
  </si>
  <si>
    <t>cnki.com.cn</t>
  </si>
  <si>
    <t>invisioncic.com</t>
  </si>
  <si>
    <t>dealer.com</t>
  </si>
  <si>
    <t>revolut.com</t>
  </si>
  <si>
    <t>jwpcdn.com</t>
  </si>
  <si>
    <t>dnsv2.com</t>
  </si>
  <si>
    <t>rawstory.com</t>
  </si>
  <si>
    <t>web.com</t>
  </si>
  <si>
    <t>slides.com</t>
  </si>
  <si>
    <t>jobbase.io</t>
  </si>
  <si>
    <t>nouvelobs.com</t>
  </si>
  <si>
    <t>eamk.pro</t>
  </si>
  <si>
    <t>doc.gov</t>
  </si>
  <si>
    <t>whattoexpect.com</t>
  </si>
  <si>
    <t>sexbjcam.com</t>
  </si>
  <si>
    <t>extremereach.io</t>
  </si>
  <si>
    <t>wetter.com</t>
  </si>
  <si>
    <t>kafan.cn</t>
  </si>
  <si>
    <t>o2.pl</t>
  </si>
  <si>
    <t>programmableweb.com</t>
  </si>
  <si>
    <t>docker.io</t>
  </si>
  <si>
    <t>torontosun.com</t>
  </si>
  <si>
    <t>freeprivacypolicy.com</t>
  </si>
  <si>
    <t>wroc.pl</t>
  </si>
  <si>
    <t>3d66.com</t>
  </si>
  <si>
    <t>oocl.com</t>
  </si>
  <si>
    <t>foundationapi.com</t>
  </si>
  <si>
    <t>soton.ac.uk</t>
  </si>
  <si>
    <t>vivo.com.br</t>
  </si>
  <si>
    <t>mangago.me</t>
  </si>
  <si>
    <t>stnet.ad.jp</t>
  </si>
  <si>
    <t>care.com</t>
  </si>
  <si>
    <t>google.lt</t>
  </si>
  <si>
    <t>pvvstream.pro</t>
  </si>
  <si>
    <t>messefrankfurt.com</t>
  </si>
  <si>
    <t>ivitrack.com</t>
  </si>
  <si>
    <t>nju.edu.cn</t>
  </si>
  <si>
    <t>minutemedia-prebid.com</t>
  </si>
  <si>
    <t>myfreshworks.com</t>
  </si>
  <si>
    <t>theadvocate.com</t>
  </si>
  <si>
    <t>nngroup.com</t>
  </si>
  <si>
    <t>main.jp</t>
  </si>
  <si>
    <t>reaperscans.com</t>
  </si>
  <si>
    <t>safetyculture.com</t>
  </si>
  <si>
    <t>forthnet.gr</t>
  </si>
  <si>
    <t>powerreviews.com</t>
  </si>
  <si>
    <t>asuscomm.com</t>
  </si>
  <si>
    <t>veeam.com</t>
  </si>
  <si>
    <t>awsdns-63.org</t>
  </si>
  <si>
    <t>song.link</t>
  </si>
  <si>
    <t>hitta.se</t>
  </si>
  <si>
    <t>idrive.com</t>
  </si>
  <si>
    <t>honey.io</t>
  </si>
  <si>
    <t>sezzle.com</t>
  </si>
  <si>
    <t>bestwestern.com</t>
  </si>
  <si>
    <t>newsobserver.com</t>
  </si>
  <si>
    <t>bna.com</t>
  </si>
  <si>
    <t>jezebel.com</t>
  </si>
  <si>
    <t>inkscape.org</t>
  </si>
  <si>
    <t>mtk.com.tw</t>
  </si>
  <si>
    <t>musescore.com</t>
  </si>
  <si>
    <t>just-eat.co.uk</t>
  </si>
  <si>
    <t>mindtools.com</t>
  </si>
  <si>
    <t>unlv.edu</t>
  </si>
  <si>
    <t>k-msedge.net</t>
  </si>
  <si>
    <t>piano.io</t>
  </si>
  <si>
    <t>forth.gr</t>
  </si>
  <si>
    <t>anthropologie.com</t>
  </si>
  <si>
    <t>ext-twitch.tv</t>
  </si>
  <si>
    <t>bloomberglaw.com</t>
  </si>
  <si>
    <t>yadi.sk</t>
  </si>
  <si>
    <t>tennessean.com</t>
  </si>
  <si>
    <t>thedrum.com</t>
  </si>
  <si>
    <t>time.ir</t>
  </si>
  <si>
    <t>elasticnet.co</t>
  </si>
  <si>
    <t>zhihuishu.com</t>
  </si>
  <si>
    <t>arbeitsagentur.de</t>
  </si>
  <si>
    <t>22.cn</t>
  </si>
  <si>
    <t>idealo.de</t>
  </si>
  <si>
    <t>nielsencollections.com</t>
  </si>
  <si>
    <t>moz.works</t>
  </si>
  <si>
    <t>tasnimnews.com</t>
  </si>
  <si>
    <t>vudu.com</t>
  </si>
  <si>
    <t>nska.net</t>
  </si>
  <si>
    <t>mediaroom.com</t>
  </si>
  <si>
    <t>gcs-web.com</t>
  </si>
  <si>
    <t>dexerto.com</t>
  </si>
  <si>
    <t>hao6v.tv</t>
  </si>
  <si>
    <t>imooc.com</t>
  </si>
  <si>
    <t>deccanherald.com</t>
  </si>
  <si>
    <t>cyon.ch</t>
  </si>
  <si>
    <t>sudrf.ru</t>
  </si>
  <si>
    <t>photopea.com</t>
  </si>
  <si>
    <t>st.com</t>
  </si>
  <si>
    <t>sehuatang.org</t>
  </si>
  <si>
    <t>pastemagazine.com</t>
  </si>
  <si>
    <t>hellomagazine.com</t>
  </si>
  <si>
    <t>post.ch</t>
  </si>
  <si>
    <t>uct.ac.za</t>
  </si>
  <si>
    <t>dispatch.com</t>
  </si>
  <si>
    <t>steemit.com</t>
  </si>
  <si>
    <t>oktacdn.com</t>
  </si>
  <si>
    <t>matomo.cloud</t>
  </si>
  <si>
    <t>band.us</t>
  </si>
  <si>
    <t>bitget.com</t>
  </si>
  <si>
    <t>urporn.com</t>
  </si>
  <si>
    <t>searchenginewatch.com</t>
  </si>
  <si>
    <t>tohoku.ac.jp</t>
  </si>
  <si>
    <t>zscloud.net</t>
  </si>
  <si>
    <t>liu.se</t>
  </si>
  <si>
    <t>jigsy.com</t>
  </si>
  <si>
    <t>blogspot.ru</t>
  </si>
  <si>
    <t>city-data.com</t>
  </si>
  <si>
    <t>tenten.vn</t>
  </si>
  <si>
    <t>gigaset.net</t>
  </si>
  <si>
    <t>brainly.com</t>
  </si>
  <si>
    <t>abbvie.com</t>
  </si>
  <si>
    <t>preventionconsciousflea.com</t>
  </si>
  <si>
    <t>adsmoloco.com</t>
  </si>
  <si>
    <t>apkcombo.com</t>
  </si>
  <si>
    <t>harman.com</t>
  </si>
  <si>
    <t>afp.ai</t>
  </si>
  <si>
    <t>nrw.de</t>
  </si>
  <si>
    <t>mndsrv.com</t>
  </si>
  <si>
    <t>samqaicongen.com</t>
  </si>
  <si>
    <t>ns.se</t>
  </si>
  <si>
    <t>userbenchmark.com</t>
  </si>
  <si>
    <t>nsfc.gov.cn</t>
  </si>
  <si>
    <t>xg4ken.com</t>
  </si>
  <si>
    <t>toppr.com</t>
  </si>
  <si>
    <t>stardewvalleywiki.com</t>
  </si>
  <si>
    <t>ipinfo.io</t>
  </si>
  <si>
    <t>iterable.com</t>
  </si>
  <si>
    <t>wonderhowto.com</t>
  </si>
  <si>
    <t>hubapi.com</t>
  </si>
  <si>
    <t>jasper.ai</t>
  </si>
  <si>
    <t>hubspotusercontent-na1.net</t>
  </si>
  <si>
    <t>platformaofd.ru</t>
  </si>
  <si>
    <t>bunnydns.com</t>
  </si>
  <si>
    <t>fitanalytics.com</t>
  </si>
  <si>
    <t>gameanalytics.com</t>
  </si>
  <si>
    <t>microchip.com</t>
  </si>
  <si>
    <t>duapps.com</t>
  </si>
  <si>
    <t>harpercollins.com</t>
  </si>
  <si>
    <t>phonearena.com</t>
  </si>
  <si>
    <t>nflximg.net</t>
  </si>
  <si>
    <t>leigod.com</t>
  </si>
  <si>
    <t>blacknight.com</t>
  </si>
  <si>
    <t>yaurl302.xyz</t>
  </si>
  <si>
    <t>tritondigital.com</t>
  </si>
  <si>
    <t>eenadu.net</t>
  </si>
  <si>
    <t>talent.com</t>
  </si>
  <si>
    <t>rtl-theme.com</t>
  </si>
  <si>
    <t>fandango.com</t>
  </si>
  <si>
    <t>appsinnova.com</t>
  </si>
  <si>
    <t>dr.dk</t>
  </si>
  <si>
    <t>majordomo.ru</t>
  </si>
  <si>
    <t>11467.com</t>
  </si>
  <si>
    <t>ygdy8.com</t>
  </si>
  <si>
    <t>wfp.org</t>
  </si>
  <si>
    <t>gumtree.com</t>
  </si>
  <si>
    <t>nsc.ru</t>
  </si>
  <si>
    <t>clevertap-prod.com</t>
  </si>
  <si>
    <t>cjb.net</t>
  </si>
  <si>
    <t>microsoft.us</t>
  </si>
  <si>
    <t>g-cloud.by</t>
  </si>
  <si>
    <t>sony.net</t>
  </si>
  <si>
    <t>artsy.net</t>
  </si>
  <si>
    <t>genial.ly</t>
  </si>
  <si>
    <t>tu-dresden.de</t>
  </si>
  <si>
    <t>jwpltx.com</t>
  </si>
  <si>
    <t>ahrq.gov</t>
  </si>
  <si>
    <t>soso.com</t>
  </si>
  <si>
    <t>electrek.co</t>
  </si>
  <si>
    <t>iflscience.com</t>
  </si>
  <si>
    <t>naturalnews.com</t>
  </si>
  <si>
    <t>healthychildren.org</t>
  </si>
  <si>
    <t>cracked.com</t>
  </si>
  <si>
    <t>uni-koeln.de</t>
  </si>
  <si>
    <t>d-53.info</t>
  </si>
  <si>
    <t>pantone.com</t>
  </si>
  <si>
    <t>nuro.jp</t>
  </si>
  <si>
    <t>usebutton.com</t>
  </si>
  <si>
    <t>commonsensemedia.org</t>
  </si>
  <si>
    <t>getcomposer.org</t>
  </si>
  <si>
    <t>haraj.com.sa</t>
  </si>
  <si>
    <t>celtra.com</t>
  </si>
  <si>
    <t>computrabajo.com</t>
  </si>
  <si>
    <t>stoloto.ru</t>
  </si>
  <si>
    <t>t.cn</t>
  </si>
  <si>
    <t>townhall.com</t>
  </si>
  <si>
    <t>andersnoren.se</t>
  </si>
  <si>
    <t>bsgslb.com</t>
  </si>
  <si>
    <t>stretchoid.com</t>
  </si>
  <si>
    <t>pods.link</t>
  </si>
  <si>
    <t>thumbzilla.com</t>
  </si>
  <si>
    <t>devicelock.com</t>
  </si>
  <si>
    <t>kabum.com.br</t>
  </si>
  <si>
    <t>nxp.com</t>
  </si>
  <si>
    <t>zegocloud.com</t>
  </si>
  <si>
    <t>hudl.com</t>
  </si>
  <si>
    <t>fullerton.edu</t>
  </si>
  <si>
    <t>emakina.com</t>
  </si>
  <si>
    <t>hackaday.com</t>
  </si>
  <si>
    <t>988lifeline.org</t>
  </si>
  <si>
    <t>zillowstatic.com</t>
  </si>
  <si>
    <t>matomeantena.com</t>
  </si>
  <si>
    <t>nine.com.au</t>
  </si>
  <si>
    <t>superbthemes.com</t>
  </si>
  <si>
    <t>mmc.com</t>
  </si>
  <si>
    <t>citrixworkspacesapi.net</t>
  </si>
  <si>
    <t>pg.com</t>
  </si>
  <si>
    <t>cdnhwc7.com</t>
  </si>
  <si>
    <t>infotec.net.mx</t>
  </si>
  <si>
    <t>xaas.systems</t>
  </si>
  <si>
    <t>sweetwater.com</t>
  </si>
  <si>
    <t>umt.edu</t>
  </si>
  <si>
    <t>mamastar.jp</t>
  </si>
  <si>
    <t>znly.co</t>
  </si>
  <si>
    <t>jiangsu.gov.cn</t>
  </si>
  <si>
    <t>spectator.co.uk</t>
  </si>
  <si>
    <t>backend-capital.com</t>
  </si>
  <si>
    <t>webland.ch</t>
  </si>
  <si>
    <t>yr.no</t>
  </si>
  <si>
    <t>heylink.me</t>
  </si>
  <si>
    <t>toxicrookie.com</t>
  </si>
  <si>
    <t>therealreal.com</t>
  </si>
  <si>
    <t>svt.se</t>
  </si>
  <si>
    <t>8x8.vc</t>
  </si>
  <si>
    <t>ugent.be</t>
  </si>
  <si>
    <t>12377.cn</t>
  </si>
  <si>
    <t>sonicwall.com</t>
  </si>
  <si>
    <t>navify.com</t>
  </si>
  <si>
    <t>bangmod.cloud</t>
  </si>
  <si>
    <t>sunporno.com</t>
  </si>
  <si>
    <t>muni.cz</t>
  </si>
  <si>
    <t>sharepointonline.com</t>
  </si>
  <si>
    <t>hertz.com</t>
  </si>
  <si>
    <t>extole.io</t>
  </si>
  <si>
    <t>garenanow.com</t>
  </si>
  <si>
    <t>finra.org</t>
  </si>
  <si>
    <t>stackdns.com</t>
  </si>
  <si>
    <t>telia.com</t>
  </si>
  <si>
    <t>trusteer.com</t>
  </si>
  <si>
    <t>unibo.it</t>
  </si>
  <si>
    <t>belgium.be</t>
  </si>
  <si>
    <t>cat.net.th</t>
  </si>
  <si>
    <t>emc.com</t>
  </si>
  <si>
    <t>wappalyzer.com</t>
  </si>
  <si>
    <t>ory.sh</t>
  </si>
  <si>
    <t>fbpigeon.com</t>
  </si>
  <si>
    <t>sch.gr</t>
  </si>
  <si>
    <t>depaul.edu</t>
  </si>
  <si>
    <t>firstbytedns.net</t>
  </si>
  <si>
    <t>aptoide.com</t>
  </si>
  <si>
    <t>marktplaats.nl</t>
  </si>
  <si>
    <t>dauntlessthegame.com</t>
  </si>
  <si>
    <t>slayer.life</t>
  </si>
  <si>
    <t>klarnaservices.com</t>
  </si>
  <si>
    <t>weheartit.com</t>
  </si>
  <si>
    <t>strungglancedrunning.com</t>
  </si>
  <si>
    <t>ushmm.org</t>
  </si>
  <si>
    <t>ulule.com</t>
  </si>
  <si>
    <t>bellsouth.net</t>
  </si>
  <si>
    <t>walmart.com.mx</t>
  </si>
  <si>
    <t>buffalonews.com</t>
  </si>
  <si>
    <t>une.net.co</t>
  </si>
  <si>
    <t>awwwards.com</t>
  </si>
  <si>
    <t>barracudacentral.org</t>
  </si>
  <si>
    <t>spacex.com</t>
  </si>
  <si>
    <t>prmutv.co</t>
  </si>
  <si>
    <t>gigabyte.com</t>
  </si>
  <si>
    <t>ptsecurity.com</t>
  </si>
  <si>
    <t>sp-prod.net</t>
  </si>
  <si>
    <t>pangle-b.io</t>
  </si>
  <si>
    <t>ppy.sh</t>
  </si>
  <si>
    <t>leo.org</t>
  </si>
  <si>
    <t>clickflowzzz.com</t>
  </si>
  <si>
    <t>ssstwitter.com</t>
  </si>
  <si>
    <t>ndm9.net</t>
  </si>
  <si>
    <t>blibli.com</t>
  </si>
  <si>
    <t>shorturl.at</t>
  </si>
  <si>
    <t>protothema.gr</t>
  </si>
  <si>
    <t>avant.si</t>
  </si>
  <si>
    <t>sbermegamarket.ru</t>
  </si>
  <si>
    <t>jetblue.com</t>
  </si>
  <si>
    <t>snssdk.com</t>
  </si>
  <si>
    <t>findlaw.cn</t>
  </si>
  <si>
    <t>authorstream.com</t>
  </si>
  <si>
    <t>petapixel.com</t>
  </si>
  <si>
    <t>myasiantv.cc</t>
  </si>
  <si>
    <t>survata.com</t>
  </si>
  <si>
    <t>haveibeenpwned.com</t>
  </si>
  <si>
    <t>lpsnmedia.net</t>
  </si>
  <si>
    <t>mipn-solutions.net</t>
  </si>
  <si>
    <t>elcorteingles.es</t>
  </si>
  <si>
    <t>playvids.com</t>
  </si>
  <si>
    <t>google.by</t>
  </si>
  <si>
    <t>en25.com</t>
  </si>
  <si>
    <t>infoplease.com</t>
  </si>
  <si>
    <t>chanel.com</t>
  </si>
  <si>
    <t>wsj.net</t>
  </si>
  <si>
    <t>themeansar.com</t>
  </si>
  <si>
    <t>sbb.ch</t>
  </si>
  <si>
    <t>undertone.com</t>
  </si>
  <si>
    <t>anteldata.com.uy</t>
  </si>
  <si>
    <t>etonline.com</t>
  </si>
  <si>
    <t>china.org.cn</t>
  </si>
  <si>
    <t>elperiodico.com</t>
  </si>
  <si>
    <t>gdz.ru</t>
  </si>
  <si>
    <t>canada.com</t>
  </si>
  <si>
    <t>tznic.or.tz</t>
  </si>
  <si>
    <t>outsideonline.com</t>
  </si>
  <si>
    <t>nativeroll.tv</t>
  </si>
  <si>
    <t>jugem.jp</t>
  </si>
  <si>
    <t>xuexila.com</t>
  </si>
  <si>
    <t>inmarketexchange.com</t>
  </si>
  <si>
    <t>37signals.com</t>
  </si>
  <si>
    <t>inet.co.th</t>
  </si>
  <si>
    <t>czzy01.com</t>
  </si>
  <si>
    <t>squarespace-cdn.com</t>
  </si>
  <si>
    <t>unige.ch</t>
  </si>
  <si>
    <t>paytm.in</t>
  </si>
  <si>
    <t>hostinger.in</t>
  </si>
  <si>
    <t>eencloud.com</t>
  </si>
  <si>
    <t>vzmessages.com</t>
  </si>
  <si>
    <t>bookshop.org</t>
  </si>
  <si>
    <t>tripsavvy.com</t>
  </si>
  <si>
    <t>home-assistant.io</t>
  </si>
  <si>
    <t>preparationstube.com</t>
  </si>
  <si>
    <t>xcar.com.cn</t>
  </si>
  <si>
    <t>mohrss.gov.cn</t>
  </si>
  <si>
    <t>sqlite.org</t>
  </si>
  <si>
    <t>revenuecat.com</t>
  </si>
  <si>
    <t>cainiao.com</t>
  </si>
  <si>
    <t>zoho.in</t>
  </si>
  <si>
    <t>nel.goog</t>
  </si>
  <si>
    <t>ludia.net</t>
  </si>
  <si>
    <t>southampton.ac.uk</t>
  </si>
  <si>
    <t>choicehotels.com</t>
  </si>
  <si>
    <t>in.net</t>
  </si>
  <si>
    <t>kingsgroupgames.com</t>
  </si>
  <si>
    <t>zyxel.com</t>
  </si>
  <si>
    <t>gsk.com</t>
  </si>
  <si>
    <t>liverpoolecho.co.uk</t>
  </si>
  <si>
    <t>tpgi.com.au</t>
  </si>
  <si>
    <t>hu-berlin.de</t>
  </si>
  <si>
    <t>sankuai.com</t>
  </si>
  <si>
    <t>futurelearn.com</t>
  </si>
  <si>
    <t>megaphone.fm</t>
  </si>
  <si>
    <t>todesk.com</t>
  </si>
  <si>
    <t>shop-pro.jp</t>
  </si>
  <si>
    <t>presscustomizr.com</t>
  </si>
  <si>
    <t>tataidc.co.in</t>
  </si>
  <si>
    <t>pdf2go.com</t>
  </si>
  <si>
    <t>zaq.ne.jp</t>
  </si>
  <si>
    <t>cloudflare-dns.com</t>
  </si>
  <si>
    <t>lanzouo.com</t>
  </si>
  <si>
    <t>pan666.cn</t>
  </si>
  <si>
    <t>azionedge.net</t>
  </si>
  <si>
    <t>dns-tm.com</t>
  </si>
  <si>
    <t>imsbiz.com</t>
  </si>
  <si>
    <t>smu.edu</t>
  </si>
  <si>
    <t>famethemes.com</t>
  </si>
  <si>
    <t>williams-sonoma.com</t>
  </si>
  <si>
    <t>lbdns-streamguys.com</t>
  </si>
  <si>
    <t>a8.net</t>
  </si>
  <si>
    <t>transacme.com</t>
  </si>
  <si>
    <t>xozilla.com</t>
  </si>
  <si>
    <t>paycomonline.net</t>
  </si>
  <si>
    <t>bentley.com</t>
  </si>
  <si>
    <t>iam.gov.sa</t>
  </si>
  <si>
    <t>oxforddictionaries.com</t>
  </si>
  <si>
    <t>creativefabrica.com</t>
  </si>
  <si>
    <t>fotocdn.net</t>
  </si>
  <si>
    <t>clickcease.com</t>
  </si>
  <si>
    <t>sparknotes.com</t>
  </si>
  <si>
    <t>vam.ac.uk</t>
  </si>
  <si>
    <t>wordhippo.com</t>
  </si>
  <si>
    <t>efront.com</t>
  </si>
  <si>
    <t>usajobs.gov</t>
  </si>
  <si>
    <t>entelchile.net</t>
  </si>
  <si>
    <t>cdnetworks.net</t>
  </si>
  <si>
    <t>filmix.ac</t>
  </si>
  <si>
    <t>rbcroyalbank.com</t>
  </si>
  <si>
    <t>humio.cloud</t>
  </si>
  <si>
    <t>wral.com</t>
  </si>
  <si>
    <t>tracktor.in</t>
  </si>
  <si>
    <t>csusm.edu</t>
  </si>
  <si>
    <t>vancouversun.com</t>
  </si>
  <si>
    <t>domains-green.com</t>
  </si>
  <si>
    <t>themoscowtimes.com</t>
  </si>
  <si>
    <t>moddb.com</t>
  </si>
  <si>
    <t>uberns.com</t>
  </si>
  <si>
    <t>auspost.com.au</t>
  </si>
  <si>
    <t>ifxnetworks.com</t>
  </si>
  <si>
    <t>pijapue.org</t>
  </si>
  <si>
    <t>sdn.cz</t>
  </si>
  <si>
    <t>linktree-extensions.com</t>
  </si>
  <si>
    <t>steamunlocked.net</t>
  </si>
  <si>
    <t>aniworld.to</t>
  </si>
  <si>
    <t>sanook.com</t>
  </si>
  <si>
    <t>ebay.fr</t>
  </si>
  <si>
    <t>olx.in</t>
  </si>
  <si>
    <t>prismic.io</t>
  </si>
  <si>
    <t>zentrick.com</t>
  </si>
  <si>
    <t>messagebird.com</t>
  </si>
  <si>
    <t>av19.org</t>
  </si>
  <si>
    <t>imgflip.com</t>
  </si>
  <si>
    <t>iltalehti.fi</t>
  </si>
  <si>
    <t>okko.tv</t>
  </si>
  <si>
    <t>finviz.com</t>
  </si>
  <si>
    <t>tnt-ea.com</t>
  </si>
  <si>
    <t>hoyolab.com</t>
  </si>
  <si>
    <t>dnaindia.com</t>
  </si>
  <si>
    <t>nhm.ac.uk</t>
  </si>
  <si>
    <t>penzu.com</t>
  </si>
  <si>
    <t>dealerinspire.com</t>
  </si>
  <si>
    <t>solarwinds.com</t>
  </si>
  <si>
    <t>emag.ro</t>
  </si>
  <si>
    <t>wasabisys.com</t>
  </si>
  <si>
    <t>rnp.br</t>
  </si>
  <si>
    <t>seesaawiki.jp</t>
  </si>
  <si>
    <t>jc-gs.com</t>
  </si>
  <si>
    <t>exeter.ac.uk</t>
  </si>
  <si>
    <t>luxuretv.com</t>
  </si>
  <si>
    <t>aminoapps.com</t>
  </si>
  <si>
    <t>wholenicefeed.com</t>
  </si>
  <si>
    <t>twiket.com</t>
  </si>
  <si>
    <t>haproxy.org</t>
  </si>
  <si>
    <t>hackerone.com</t>
  </si>
  <si>
    <t>9news.com.au</t>
  </si>
  <si>
    <t>d-53.jp</t>
  </si>
  <si>
    <t>qwant.com</t>
  </si>
  <si>
    <t>videoamp.com</t>
  </si>
  <si>
    <t>litix.io</t>
  </si>
  <si>
    <t>tue.nl</t>
  </si>
  <si>
    <t>hse.gov.uk</t>
  </si>
  <si>
    <t>gatesfoundation.org</t>
  </si>
  <si>
    <t>charlotteobserver.com</t>
  </si>
  <si>
    <t>gigaom.com</t>
  </si>
  <si>
    <t>clipchamp.com</t>
  </si>
  <si>
    <t>shape.com</t>
  </si>
  <si>
    <t>actblue.com</t>
  </si>
  <si>
    <t>google.com.ec</t>
  </si>
  <si>
    <t>amemv.com</t>
  </si>
  <si>
    <t>incometax.gov.in</t>
  </si>
  <si>
    <t>jandan.net</t>
  </si>
  <si>
    <t>ccschy.com</t>
  </si>
  <si>
    <t>ktla.com</t>
  </si>
  <si>
    <t>yaplakal.com</t>
  </si>
  <si>
    <t>dns.sa</t>
  </si>
  <si>
    <t>tvmao.com</t>
  </si>
  <si>
    <t>nethouse.ru</t>
  </si>
  <si>
    <t>cincinnati.com</t>
  </si>
  <si>
    <t>rapidtables.com</t>
  </si>
  <si>
    <t>mydnspt.net</t>
  </si>
  <si>
    <t>gq-magazine.co.uk</t>
  </si>
  <si>
    <t>castbox.fm</t>
  </si>
  <si>
    <t>lxdns.info</t>
  </si>
  <si>
    <t>nh.gov</t>
  </si>
  <si>
    <t>google.com.qa</t>
  </si>
  <si>
    <t>site.com</t>
  </si>
  <si>
    <t>jalan.net</t>
  </si>
  <si>
    <t>pro-market.net</t>
  </si>
  <si>
    <t>manta.com</t>
  </si>
  <si>
    <t>hln.be</t>
  </si>
  <si>
    <t>6pm.com</t>
  </si>
  <si>
    <t>bloomingdales.com</t>
  </si>
  <si>
    <t>hyperwallet.com</t>
  </si>
  <si>
    <t>barracudanetworks.com</t>
  </si>
  <si>
    <t>informa.com</t>
  </si>
  <si>
    <t>nationwide.com</t>
  </si>
  <si>
    <t>williamhill.com</t>
  </si>
  <si>
    <t>cheezburger.com</t>
  </si>
  <si>
    <t>1cbit.ru</t>
  </si>
  <si>
    <t>haproxy.com</t>
  </si>
  <si>
    <t>usabilla.com</t>
  </si>
  <si>
    <t>sprinthost.net</t>
  </si>
  <si>
    <t>player.fm</t>
  </si>
  <si>
    <t>playground.xyz</t>
  </si>
  <si>
    <t>plannedparenthood.org</t>
  </si>
  <si>
    <t>iolo.net</t>
  </si>
  <si>
    <t>sears.com</t>
  </si>
  <si>
    <t>colg.cn</t>
  </si>
  <si>
    <t>mouser.com</t>
  </si>
  <si>
    <t>timesnownews.com</t>
  </si>
  <si>
    <t>lsfilter.com</t>
  </si>
  <si>
    <t>nzz.ch</t>
  </si>
  <si>
    <t>internapcdn.net</t>
  </si>
  <si>
    <t>bobvila.com</t>
  </si>
  <si>
    <t>shopee.com.br</t>
  </si>
  <si>
    <t>swift.com</t>
  </si>
  <si>
    <t>commonapp.org</t>
  </si>
  <si>
    <t>mcas.ms</t>
  </si>
  <si>
    <t>wm.edu</t>
  </si>
  <si>
    <t>cachematrix.net</t>
  </si>
  <si>
    <t>whitepages.com</t>
  </si>
  <si>
    <t>minkatu.com</t>
  </si>
  <si>
    <t>ubembed.com</t>
  </si>
  <si>
    <t>michelin.com</t>
  </si>
  <si>
    <t>subway.com</t>
  </si>
  <si>
    <t>salary.com</t>
  </si>
  <si>
    <t>canadiantire.ca</t>
  </si>
  <si>
    <t>egais.ru</t>
  </si>
  <si>
    <t>filehippo.com</t>
  </si>
  <si>
    <t>clinch.co</t>
  </si>
  <si>
    <t>matchtv.ru</t>
  </si>
  <si>
    <t>truoptik.com</t>
  </si>
  <si>
    <t>nic.ir</t>
  </si>
  <si>
    <t>iucn.org</t>
  </si>
  <si>
    <t>msbl.org</t>
  </si>
  <si>
    <t>sc-core.net</t>
  </si>
  <si>
    <t>asp.net</t>
  </si>
  <si>
    <t>solarcity.com</t>
  </si>
  <si>
    <t>charlestonroadregistry.com</t>
  </si>
  <si>
    <t>monsnode.com</t>
  </si>
  <si>
    <t>hihonor.com</t>
  </si>
  <si>
    <t>associates-amazon.com</t>
  </si>
  <si>
    <t>dc-msedge.net</t>
  </si>
  <si>
    <t>comixology.com</t>
  </si>
  <si>
    <t>comscore.com</t>
  </si>
  <si>
    <t>dm.de</t>
  </si>
  <si>
    <t>computerhope.com</t>
  </si>
  <si>
    <t>fullhdfilmizlesene.pw</t>
  </si>
  <si>
    <t>cato.org</t>
  </si>
  <si>
    <t>devpost.com</t>
  </si>
  <si>
    <t>consumeraffairs.com</t>
  </si>
  <si>
    <t>primis.tech</t>
  </si>
  <si>
    <t>glassboxdigital.io</t>
  </si>
  <si>
    <t>pipedrive.com</t>
  </si>
  <si>
    <t>playlist.link</t>
  </si>
  <si>
    <t>hostland.ru</t>
  </si>
  <si>
    <t>pewtrusts.org</t>
  </si>
  <si>
    <t>baylor.edu</t>
  </si>
  <si>
    <t>soccerway.com</t>
  </si>
  <si>
    <t>marketplace.org</t>
  </si>
  <si>
    <t>nwsource.com</t>
  </si>
  <si>
    <t>impactradius-event.com</t>
  </si>
  <si>
    <t>csis.org</t>
  </si>
  <si>
    <t>beyondtrustcloud.com</t>
  </si>
  <si>
    <t>ex.co</t>
  </si>
  <si>
    <t>statesman.com</t>
  </si>
  <si>
    <t>t-s2-msedge.net</t>
  </si>
  <si>
    <t>planfix.com</t>
  </si>
  <si>
    <t>hotelscombined.com</t>
  </si>
  <si>
    <t>thalesgroup.com</t>
  </si>
  <si>
    <t>freshpops.net</t>
  </si>
  <si>
    <t>theodysseyonline.com</t>
  </si>
  <si>
    <t>iiko.it</t>
  </si>
  <si>
    <t>fmprc.gov.cn</t>
  </si>
  <si>
    <t>2kcoretech.online</t>
  </si>
  <si>
    <t>namesilo.com</t>
  </si>
  <si>
    <t>msstate.edu</t>
  </si>
  <si>
    <t>siol.net</t>
  </si>
  <si>
    <t>elecfans.com</t>
  </si>
  <si>
    <t>mmstat.com</t>
  </si>
  <si>
    <t>alienvault.cloud</t>
  </si>
  <si>
    <t>pointmediatracker.com</t>
  </si>
  <si>
    <t>qmul.ac.uk</t>
  </si>
  <si>
    <t>cdnhwc6.com</t>
  </si>
  <si>
    <t>scs.gov.cn</t>
  </si>
  <si>
    <t>freeconvert.com</t>
  </si>
  <si>
    <t>heraldsun.com.au</t>
  </si>
  <si>
    <t>retailrocket.ru</t>
  </si>
  <si>
    <t>datingranking.net</t>
  </si>
  <si>
    <t>esuteru.com</t>
  </si>
  <si>
    <t>sky.it</t>
  </si>
  <si>
    <t>transportation.gov</t>
  </si>
  <si>
    <t>csfd.cz</t>
  </si>
  <si>
    <t>selcloud.ru</t>
  </si>
  <si>
    <t>gameinformer.com</t>
  </si>
  <si>
    <t>walla.co.il</t>
  </si>
  <si>
    <t>antfin.com</t>
  </si>
  <si>
    <t>greatist.com</t>
  </si>
  <si>
    <t>rahavard365.com</t>
  </si>
  <si>
    <t>xjtu.edu.cn</t>
  </si>
  <si>
    <t>safedk.com</t>
  </si>
  <si>
    <t>ksmobile.net</t>
  </si>
  <si>
    <t>airasia.com</t>
  </si>
  <si>
    <t>nitroflare.com</t>
  </si>
  <si>
    <t>surf.net</t>
  </si>
  <si>
    <t>doaj.org</t>
  </si>
  <si>
    <t>telekom.de</t>
  </si>
  <si>
    <t>sundaysky.com</t>
  </si>
  <si>
    <t>llnw.net</t>
  </si>
  <si>
    <t>uib.no</t>
  </si>
  <si>
    <t>zippia.com</t>
  </si>
  <si>
    <t>edgedns-tm.info</t>
  </si>
  <si>
    <t>noip.com</t>
  </si>
  <si>
    <t>couchsurfing.com</t>
  </si>
  <si>
    <t>constellix.net</t>
  </si>
  <si>
    <t>google.com.ly</t>
  </si>
  <si>
    <t>gogoanime.tel</t>
  </si>
  <si>
    <t>lightinthebox.com</t>
  </si>
  <si>
    <t>worldstar.com</t>
  </si>
  <si>
    <t>immersivelabs.online</t>
  </si>
  <si>
    <t>commondreams.org</t>
  </si>
  <si>
    <t>sf.net</t>
  </si>
  <si>
    <t>dns-diy.net</t>
  </si>
  <si>
    <t>camsoda.com</t>
  </si>
  <si>
    <t>gaoding.com</t>
  </si>
  <si>
    <t>bplaced.net</t>
  </si>
  <si>
    <t>google.com.ng</t>
  </si>
  <si>
    <t>as.me</t>
  </si>
  <si>
    <t>golang.org</t>
  </si>
  <si>
    <t>mulesoft.com</t>
  </si>
  <si>
    <t>stonybrook.edu</t>
  </si>
  <si>
    <t>wikidata.org</t>
  </si>
  <si>
    <t>fca.org.uk</t>
  </si>
  <si>
    <t>allbookdown.com</t>
  </si>
  <si>
    <t>prf.hn</t>
  </si>
  <si>
    <t>uw.edu.pl</t>
  </si>
  <si>
    <t>unibe.ch</t>
  </si>
  <si>
    <t>elte.hu</t>
  </si>
  <si>
    <t>lesta.ru</t>
  </si>
  <si>
    <t>squidoo.com</t>
  </si>
  <si>
    <t>spanishdict.com</t>
  </si>
  <si>
    <t>alaskaair.com</t>
  </si>
  <si>
    <t>usask.ca</t>
  </si>
  <si>
    <t>olx.ro</t>
  </si>
  <si>
    <t>clodo.ru</t>
  </si>
  <si>
    <t>timesunion.com</t>
  </si>
  <si>
    <t>drongostetch.com</t>
  </si>
  <si>
    <t>wordwall.net</t>
  </si>
  <si>
    <t>udag.de</t>
  </si>
  <si>
    <t>ntt.net</t>
  </si>
  <si>
    <t>citibankonline.com</t>
  </si>
  <si>
    <t>hitmotop.com</t>
  </si>
  <si>
    <t>pevara.net</t>
  </si>
  <si>
    <t>tcfexpress.com</t>
  </si>
  <si>
    <t>tineye.com</t>
  </si>
  <si>
    <t>viabtc.net</t>
  </si>
  <si>
    <t>bundesregierung.de</t>
  </si>
  <si>
    <t>jpush.cn</t>
  </si>
  <si>
    <t>health.gov</t>
  </si>
  <si>
    <t>tribunnews.com</t>
  </si>
  <si>
    <t>showvid.ws</t>
  </si>
  <si>
    <t>manageengine.com</t>
  </si>
  <si>
    <t>mixdrop.co</t>
  </si>
  <si>
    <t>eaton.com</t>
  </si>
  <si>
    <t>teespring.com</t>
  </si>
  <si>
    <t>underarmour.com</t>
  </si>
  <si>
    <t>boots.com</t>
  </si>
  <si>
    <t>nice.org.uk</t>
  </si>
  <si>
    <t>ncr.com</t>
  </si>
  <si>
    <t>airbus.com</t>
  </si>
  <si>
    <t>abbott.com</t>
  </si>
  <si>
    <t>eqads.com</t>
  </si>
  <si>
    <t>alternet.org</t>
  </si>
  <si>
    <t>thebalancesmb.com</t>
  </si>
  <si>
    <t>affinity.net</t>
  </si>
  <si>
    <t>xiti.com</t>
  </si>
  <si>
    <t>myreadingmanga.info</t>
  </si>
  <si>
    <t>seattlepi.com</t>
  </si>
  <si>
    <t>desmoinesregister.com</t>
  </si>
  <si>
    <t>bain.com</t>
  </si>
  <si>
    <t>uv.es</t>
  </si>
  <si>
    <t>google.co.ma</t>
  </si>
  <si>
    <t>tr.ee</t>
  </si>
  <si>
    <t>mylink.page</t>
  </si>
  <si>
    <t>mrtnsvr.com</t>
  </si>
  <si>
    <t>netvibes.com</t>
  </si>
  <si>
    <t>lyft.net</t>
  </si>
  <si>
    <t>sxsw.com</t>
  </si>
  <si>
    <t>lacounty.gov</t>
  </si>
  <si>
    <t>certum.pl</t>
  </si>
  <si>
    <t>album.link</t>
  </si>
  <si>
    <t>spotifycdn.com</t>
  </si>
  <si>
    <t>queniubg.com</t>
  </si>
  <si>
    <t>ana.co.jp</t>
  </si>
  <si>
    <t>huyatvns.com</t>
  </si>
  <si>
    <t>tu-berlin.de</t>
  </si>
  <si>
    <t>hostdl.com</t>
  </si>
  <si>
    <t>tiscali.it</t>
  </si>
  <si>
    <t>opera-api.com</t>
  </si>
  <si>
    <t>zaloapp.com</t>
  </si>
  <si>
    <t>ada.org</t>
  </si>
  <si>
    <t>asuswebstorage.com</t>
  </si>
  <si>
    <t>adcolony.xyz</t>
  </si>
  <si>
    <t>cplusplus.com</t>
  </si>
  <si>
    <t>mandrillapp.com</t>
  </si>
  <si>
    <t>androidcentral.com</t>
  </si>
  <si>
    <t>wunderkind.co</t>
  </si>
  <si>
    <t>ninthdecimal.com</t>
  </si>
  <si>
    <t>pearsonvue.com</t>
  </si>
  <si>
    <t>estadao.com.br</t>
  </si>
  <si>
    <t>i4.cn</t>
  </si>
  <si>
    <t>verywellfamily.com</t>
  </si>
  <si>
    <t>cbsaavideo.com</t>
  </si>
  <si>
    <t>techlab-cdn.com</t>
  </si>
  <si>
    <t>influencersgonewild.com</t>
  </si>
  <si>
    <t>physiology.org</t>
  </si>
  <si>
    <t>oricon.co.jp</t>
  </si>
  <si>
    <t>eltiempo.com</t>
  </si>
  <si>
    <t>daraz.com.bd</t>
  </si>
  <si>
    <t>slack-imgs.com</t>
  </si>
  <si>
    <t>shef.ac.uk</t>
  </si>
  <si>
    <t>ensighten.com</t>
  </si>
  <si>
    <t>phoenixlabs.ca</t>
  </si>
  <si>
    <t>tb.cn</t>
  </si>
  <si>
    <t>j.mp</t>
  </si>
  <si>
    <t>activecampaign.com</t>
  </si>
  <si>
    <t>aspca.org</t>
  </si>
  <si>
    <t>multinex.ru</t>
  </si>
  <si>
    <t>mybigcommerce.com</t>
  </si>
  <si>
    <t>eventbrite.ca</t>
  </si>
  <si>
    <t>wtop.com</t>
  </si>
  <si>
    <t>smilewanted.com</t>
  </si>
  <si>
    <t>eidos.com</t>
  </si>
  <si>
    <t>wikitravel.org</t>
  </si>
  <si>
    <t>ke.com</t>
  </si>
  <si>
    <t>mynewsdesk.com</t>
  </si>
  <si>
    <t>nar.realtor</t>
  </si>
  <si>
    <t>plosone.org</t>
  </si>
  <si>
    <t>d-53.net</t>
  </si>
  <si>
    <t>pixeldrain.com</t>
  </si>
  <si>
    <t>blogspot.jp</t>
  </si>
  <si>
    <t>dur.ac.uk</t>
  </si>
  <si>
    <t>newindianexpress.com</t>
  </si>
  <si>
    <t>braintreegateway.com</t>
  </si>
  <si>
    <t>abplive.com</t>
  </si>
  <si>
    <t>mangafreak.net</t>
  </si>
  <si>
    <t>nflximg.com</t>
  </si>
  <si>
    <t>cinemablend.com</t>
  </si>
  <si>
    <t>prom.ua</t>
  </si>
  <si>
    <t>shobserver.com</t>
  </si>
  <si>
    <t>lyst.com</t>
  </si>
  <si>
    <t>rollercoin.com</t>
  </si>
  <si>
    <t>xiaoe-tech.com</t>
  </si>
  <si>
    <t>radio-canada.ca</t>
  </si>
  <si>
    <t>adac.de</t>
  </si>
  <si>
    <t>analog.com</t>
  </si>
  <si>
    <t>hsbc.com.hk</t>
  </si>
  <si>
    <t>casio.com</t>
  </si>
  <si>
    <t>chipotle.com</t>
  </si>
  <si>
    <t>virginmedia.com</t>
  </si>
  <si>
    <t>manualslib.com</t>
  </si>
  <si>
    <t>evraz.com</t>
  </si>
  <si>
    <t>vdsina.ru</t>
  </si>
  <si>
    <t>flourish.studio</t>
  </si>
  <si>
    <t>gemini.com</t>
  </si>
  <si>
    <t>karger.com</t>
  </si>
  <si>
    <t>witanime.com</t>
  </si>
  <si>
    <t>zimbra.com</t>
  </si>
  <si>
    <t>boardhost.com</t>
  </si>
  <si>
    <t>pokemonshowdown.com</t>
  </si>
  <si>
    <t>google.hr</t>
  </si>
  <si>
    <t>gumtree.com.au</t>
  </si>
  <si>
    <t>sendspace.com</t>
  </si>
  <si>
    <t>pytorch.org</t>
  </si>
  <si>
    <t>texastribune.org</t>
  </si>
  <si>
    <t>auckland.ac.nz</t>
  </si>
  <si>
    <t>bershka.com</t>
  </si>
  <si>
    <t>google.lv</t>
  </si>
  <si>
    <t>factset.com</t>
  </si>
  <si>
    <t>windstream.net</t>
  </si>
  <si>
    <t>msdmanuals.com</t>
  </si>
  <si>
    <t>dslavangard.ru</t>
  </si>
  <si>
    <t>data.gov.uk</t>
  </si>
  <si>
    <t>secomtrust.net</t>
  </si>
  <si>
    <t>oberlo.com</t>
  </si>
  <si>
    <t>ispconfig.org</t>
  </si>
  <si>
    <t>exlibrisgroup.com</t>
  </si>
  <si>
    <t>sfdc.net</t>
  </si>
  <si>
    <t>jrj.com.cn</t>
  </si>
  <si>
    <t>bfm.com</t>
  </si>
  <si>
    <t>follow.it</t>
  </si>
  <si>
    <t>jbzd.com.pl</t>
  </si>
  <si>
    <t>brealtime.com</t>
  </si>
  <si>
    <t>doodlekit.com</t>
  </si>
  <si>
    <t>ntu.edu.sg</t>
  </si>
  <si>
    <t>taylorfrancis.com</t>
  </si>
  <si>
    <t>revjet.com</t>
  </si>
  <si>
    <t>stitchfix.com</t>
  </si>
  <si>
    <t>mamba.ru</t>
  </si>
  <si>
    <t>scirp.org</t>
  </si>
  <si>
    <t>huawei.ru</t>
  </si>
  <si>
    <t>faucetpay.io</t>
  </si>
  <si>
    <t>crashplan.com</t>
  </si>
  <si>
    <t>income.com.sg</t>
  </si>
  <si>
    <t>rateyourmusic.com</t>
  </si>
  <si>
    <t>rdatasrv.net</t>
  </si>
  <si>
    <t>netcraft.com</t>
  </si>
  <si>
    <t>just-eat.es</t>
  </si>
  <si>
    <t>lmgtfy.com</t>
  </si>
  <si>
    <t>no-ip.org</t>
  </si>
  <si>
    <t>intechopen.com</t>
  </si>
  <si>
    <t>filecr.com</t>
  </si>
  <si>
    <t>bc.game</t>
  </si>
  <si>
    <t>tvbs.com.tw</t>
  </si>
  <si>
    <t>ga.gov</t>
  </si>
  <si>
    <t>msrbl.net</t>
  </si>
  <si>
    <t>thothub.lol</t>
  </si>
  <si>
    <t>imore.com</t>
  </si>
  <si>
    <t>runescape.wiki</t>
  </si>
  <si>
    <t>keymachine.de</t>
  </si>
  <si>
    <t>time.is</t>
  </si>
  <si>
    <t>edwardjones.com</t>
  </si>
  <si>
    <t>pagesperso-orange.fr</t>
  </si>
  <si>
    <t>courant.com</t>
  </si>
  <si>
    <t>shopifycdn.com</t>
  </si>
  <si>
    <t>itsm365.com</t>
  </si>
  <si>
    <t>corpinter.net</t>
  </si>
  <si>
    <t>bayer.com</t>
  </si>
  <si>
    <t>osaka-u.ac.jp</t>
  </si>
  <si>
    <t>xnxx.gold</t>
  </si>
  <si>
    <t>uschamber.com</t>
  </si>
  <si>
    <t>megalabs.ru</t>
  </si>
  <si>
    <t>getdbt.com</t>
  </si>
  <si>
    <t>modyolo.com</t>
  </si>
  <si>
    <t>page.tl</t>
  </si>
  <si>
    <t>ncaa.com</t>
  </si>
  <si>
    <t>openculture.com</t>
  </si>
  <si>
    <t>cdnwidget.com</t>
  </si>
  <si>
    <t>relap.io</t>
  </si>
  <si>
    <t>x-mol.com</t>
  </si>
  <si>
    <t>appinn.com</t>
  </si>
  <si>
    <t>evergreen.space</t>
  </si>
  <si>
    <t>cults3d.com</t>
  </si>
  <si>
    <t>amnh.org</t>
  </si>
  <si>
    <t>meetcircle-blue.co</t>
  </si>
  <si>
    <t>jwpsrv.com</t>
  </si>
  <si>
    <t>marxists.org</t>
  </si>
  <si>
    <t>report.az</t>
  </si>
  <si>
    <t>tvn24.pl</t>
  </si>
  <si>
    <t>poringa.net</t>
  </si>
  <si>
    <t>ttdns2.com</t>
  </si>
  <si>
    <t>sber-am.ru</t>
  </si>
  <si>
    <t>somode.com</t>
  </si>
  <si>
    <t>coolors.co</t>
  </si>
  <si>
    <t>techopedia.com</t>
  </si>
  <si>
    <t>minergate.com</t>
  </si>
  <si>
    <t>discourse.cloud</t>
  </si>
  <si>
    <t>theblaze.com</t>
  </si>
  <si>
    <t>govtrack.us</t>
  </si>
  <si>
    <t>rockpapershotgun.com</t>
  </si>
  <si>
    <t>bluecava.com</t>
  </si>
  <si>
    <t>bts.gov</t>
  </si>
  <si>
    <t>vermont.gov</t>
  </si>
  <si>
    <t>aladdin.services</t>
  </si>
  <si>
    <t>pennlive.com</t>
  </si>
  <si>
    <t>kmail-lists.com</t>
  </si>
  <si>
    <t>perimeterx.net</t>
  </si>
  <si>
    <t>csoonline.com</t>
  </si>
  <si>
    <t>sheffield.ac.uk</t>
  </si>
  <si>
    <t>skorozvon.ru</t>
  </si>
  <si>
    <t>infosys.com</t>
  </si>
  <si>
    <t>tcsbank.ru</t>
  </si>
  <si>
    <t>comenity.net</t>
  </si>
  <si>
    <t>nbrb.by</t>
  </si>
  <si>
    <t>radiotimes.com</t>
  </si>
  <si>
    <t>cision.com</t>
  </si>
  <si>
    <t>nordwindairlines.ru</t>
  </si>
  <si>
    <t>pubnative.net</t>
  </si>
  <si>
    <t>net-a-porter.com</t>
  </si>
  <si>
    <t>web-hosting.com</t>
  </si>
  <si>
    <t>game-mode.net</t>
  </si>
  <si>
    <t>dddnnnsss.com</t>
  </si>
  <si>
    <t>utm.edu</t>
  </si>
  <si>
    <t>ucm.es</t>
  </si>
  <si>
    <t>dow.com</t>
  </si>
  <si>
    <t>mtu.edu</t>
  </si>
  <si>
    <t>gamebanana.com</t>
  </si>
  <si>
    <t>uni-freiburg.de</t>
  </si>
  <si>
    <t>termly.io</t>
  </si>
  <si>
    <t>bankofengland.co.uk</t>
  </si>
  <si>
    <t>wri.org</t>
  </si>
  <si>
    <t>nii.ac.jp</t>
  </si>
  <si>
    <t>syracuse.com</t>
  </si>
  <si>
    <t>k2s.cc</t>
  </si>
  <si>
    <t>zimbio.com</t>
  </si>
  <si>
    <t>subito.it</t>
  </si>
  <si>
    <t>zohocdn.com</t>
  </si>
  <si>
    <t>aivencloud.com</t>
  </si>
  <si>
    <t>familyhandyman.com</t>
  </si>
  <si>
    <t>optimove.net</t>
  </si>
  <si>
    <t>anime-planet.com</t>
  </si>
  <si>
    <t>mysterium.network</t>
  </si>
  <si>
    <t>umbc.edu</t>
  </si>
  <si>
    <t>loopnet.com</t>
  </si>
  <si>
    <t>dal.ca</t>
  </si>
  <si>
    <t>premier.one</t>
  </si>
  <si>
    <t>mypurecloud.com</t>
  </si>
  <si>
    <t>faradars.org</t>
  </si>
  <si>
    <t>dominantroute.com</t>
  </si>
  <si>
    <t>busuu.com</t>
  </si>
  <si>
    <t>blackbaud.com</t>
  </si>
  <si>
    <t>lepoint.fr</t>
  </si>
  <si>
    <t>uni-bonn.de</t>
  </si>
  <si>
    <t>ekangw.net</t>
  </si>
  <si>
    <t>g2a.com</t>
  </si>
  <si>
    <t>linkedin.cn</t>
  </si>
  <si>
    <t>thomann.de</t>
  </si>
  <si>
    <t>ku2d3a7pa8mdi.com</t>
  </si>
  <si>
    <t>juming.com</t>
  </si>
  <si>
    <t>tele2.se</t>
  </si>
  <si>
    <t>ssrud.com</t>
  </si>
  <si>
    <t>uproxx.com</t>
  </si>
  <si>
    <t>auction.co.kr</t>
  </si>
  <si>
    <t>parastorage.com</t>
  </si>
  <si>
    <t>guzelhosting.com</t>
  </si>
  <si>
    <t>zadarma.com</t>
  </si>
  <si>
    <t>iij.ad.jp</t>
  </si>
  <si>
    <t>vippers.jp</t>
  </si>
  <si>
    <t>99.com</t>
  </si>
  <si>
    <t>ui-dns.org</t>
  </si>
  <si>
    <t>etisalatdomains.ae</t>
  </si>
  <si>
    <t>loverslab.com</t>
  </si>
  <si>
    <t>mext.go.jp</t>
  </si>
  <si>
    <t>tpmn.co.kr</t>
  </si>
  <si>
    <t>barchart.com</t>
  </si>
  <si>
    <t>unibet.com</t>
  </si>
  <si>
    <t>exdynsrv.com</t>
  </si>
  <si>
    <t>housebeautiful.com</t>
  </si>
  <si>
    <t>ledger.com</t>
  </si>
  <si>
    <t>oray.net</t>
  </si>
  <si>
    <t>gridserver.com</t>
  </si>
  <si>
    <t>mts-nn.ru</t>
  </si>
  <si>
    <t>sgvps.net</t>
  </si>
  <si>
    <t>az.gov</t>
  </si>
  <si>
    <t>mn.co</t>
  </si>
  <si>
    <t>kiva.org</t>
  </si>
  <si>
    <t>razersynapse.com</t>
  </si>
  <si>
    <t>meduza.io</t>
  </si>
  <si>
    <t>yourtango.com</t>
  </si>
  <si>
    <t>bose.io</t>
  </si>
  <si>
    <t>pdx.edu</t>
  </si>
  <si>
    <t>incapsecuredns.net</t>
  </si>
  <si>
    <t>ungrounded.net</t>
  </si>
  <si>
    <t>slashgear.com</t>
  </si>
  <si>
    <t>goku.to</t>
  </si>
  <si>
    <t>fishki.net</t>
  </si>
  <si>
    <t>carleton.ca</t>
  </si>
  <si>
    <t>yakkun.com</t>
  </si>
  <si>
    <t>caesars.com</t>
  </si>
  <si>
    <t>clashofclans.com</t>
  </si>
  <si>
    <t>ramseysolutions.com</t>
  </si>
  <si>
    <t>tdnsdl1.cn</t>
  </si>
  <si>
    <t>csic.es</t>
  </si>
  <si>
    <t>bizmrg.com</t>
  </si>
  <si>
    <t>zalando.com</t>
  </si>
  <si>
    <t>mix.com</t>
  </si>
  <si>
    <t>narrativ.com</t>
  </si>
  <si>
    <t>workupload.com</t>
  </si>
  <si>
    <t>huji.ac.il</t>
  </si>
  <si>
    <t>1cfresh.com</t>
  </si>
  <si>
    <t>mako.co.il</t>
  </si>
  <si>
    <t>splunk.com</t>
  </si>
  <si>
    <t>list.ly</t>
  </si>
  <si>
    <t>google.si</t>
  </si>
  <si>
    <t>sdamgia.ru</t>
  </si>
  <si>
    <t>wsoversea.com</t>
  </si>
  <si>
    <t>thebalancecareers.com</t>
  </si>
  <si>
    <t>nationaltrust.org.uk</t>
  </si>
  <si>
    <t>angieslist.com</t>
  </si>
  <si>
    <t>rrv.ru</t>
  </si>
  <si>
    <t>neocities.org</t>
  </si>
  <si>
    <t>crystals.ru</t>
  </si>
  <si>
    <t>i18n-pglstatp.com</t>
  </si>
  <si>
    <t>credit-suisse.com</t>
  </si>
  <si>
    <t>thinkprogress.org</t>
  </si>
  <si>
    <t>wallethub.com</t>
  </si>
  <si>
    <t>cbn.com</t>
  </si>
  <si>
    <t>amebaownd.com</t>
  </si>
  <si>
    <t>sjsu.edu</t>
  </si>
  <si>
    <t>attentivemobile.com</t>
  </si>
  <si>
    <t>uark.edu</t>
  </si>
  <si>
    <t>hostingradio.ru</t>
  </si>
  <si>
    <t>fireeyecloud.com</t>
  </si>
  <si>
    <t>3322.net</t>
  </si>
  <si>
    <t>nseindia.com</t>
  </si>
  <si>
    <t>tubegalore.com</t>
  </si>
  <si>
    <t>foxweather.com</t>
  </si>
  <si>
    <t>phxlabs.co</t>
  </si>
  <si>
    <t>centene.com</t>
  </si>
  <si>
    <t>infinitepay.io</t>
  </si>
  <si>
    <t>muscache.com</t>
  </si>
  <si>
    <t>adglare.net</t>
  </si>
  <si>
    <t>notoldrb.monster</t>
  </si>
  <si>
    <t>gitv.tv</t>
  </si>
  <si>
    <t>lucid.app</t>
  </si>
  <si>
    <t>host-food.ru</t>
  </si>
  <si>
    <t>anyclip.com</t>
  </si>
  <si>
    <t>sec-ns.de</t>
  </si>
  <si>
    <t>phoca.cz</t>
  </si>
  <si>
    <t>maine.edu</t>
  </si>
  <si>
    <t>wisconsin.gov</t>
  </si>
  <si>
    <t>bristol.ac.uk</t>
  </si>
  <si>
    <t>dotmetrics.net</t>
  </si>
  <si>
    <t>betcity.ru</t>
  </si>
  <si>
    <t>atdmt.com</t>
  </si>
  <si>
    <t>kuaidi100.com</t>
  </si>
  <si>
    <t>doyo.cn</t>
  </si>
  <si>
    <t>ojp.gov</t>
  </si>
  <si>
    <t>nintendo.co.jp</t>
  </si>
  <si>
    <t>curalate.com</t>
  </si>
  <si>
    <t>lieferando.de</t>
  </si>
  <si>
    <t>hasbro.com</t>
  </si>
  <si>
    <t>ornl.gov</t>
  </si>
  <si>
    <t>letpub.com.cn</t>
  </si>
  <si>
    <t>worldoftanks.eu</t>
  </si>
  <si>
    <t>royalcaribbean.com</t>
  </si>
  <si>
    <t>zoho.eu</t>
  </si>
  <si>
    <t>kazfv.com</t>
  </si>
  <si>
    <t>acx.com</t>
  </si>
  <si>
    <t>zoopla.co.uk</t>
  </si>
  <si>
    <t>cbinsights.com</t>
  </si>
  <si>
    <t>tespa.org</t>
  </si>
  <si>
    <t>dnsv3.com</t>
  </si>
  <si>
    <t>cloud.sap</t>
  </si>
  <si>
    <t>doi.gov</t>
  </si>
  <si>
    <t>mediaite.com</t>
  </si>
  <si>
    <t>dandanzan10.top</t>
  </si>
  <si>
    <t>hosted-by-discourse.com</t>
  </si>
  <si>
    <t>vu.nl</t>
  </si>
  <si>
    <t>spokeo.com</t>
  </si>
  <si>
    <t>love.ru</t>
  </si>
  <si>
    <t>rijksoverheid.nl</t>
  </si>
  <si>
    <t>lkt.is</t>
  </si>
  <si>
    <t>yallakora.com</t>
  </si>
  <si>
    <t>vrt.be</t>
  </si>
  <si>
    <t>cyberciti.biz</t>
  </si>
  <si>
    <t>linktree.com</t>
  </si>
  <si>
    <t>ciscospark.com</t>
  </si>
  <si>
    <t>vseigru.net</t>
  </si>
  <si>
    <t>europapress.es</t>
  </si>
  <si>
    <t>mysmth.net</t>
  </si>
  <si>
    <t>google.com.do</t>
  </si>
  <si>
    <t>medsenior.com.br</t>
  </si>
  <si>
    <t>jobinja.ir</t>
  </si>
  <si>
    <t>dirtyship.com</t>
  </si>
  <si>
    <t>alaska.edu</t>
  </si>
  <si>
    <t>carlsberg.com</t>
  </si>
  <si>
    <t>digitgaming.com</t>
  </si>
  <si>
    <t>thumbtack.com</t>
  </si>
  <si>
    <t>sc.gov</t>
  </si>
  <si>
    <t>e-monsite.com</t>
  </si>
  <si>
    <t>nrel.gov</t>
  </si>
  <si>
    <t>fz.fj.cn</t>
  </si>
  <si>
    <t>uwa.edu.au</t>
  </si>
  <si>
    <t>metal-archives.com</t>
  </si>
  <si>
    <t>1and1.com</t>
  </si>
  <si>
    <t>printfriendly.com</t>
  </si>
  <si>
    <t>cachematrix.com</t>
  </si>
  <si>
    <t>smtp2go.com</t>
  </si>
  <si>
    <t>harborfreight.com</t>
  </si>
  <si>
    <t>systeme.io</t>
  </si>
  <si>
    <t>quovadisglobal.com</t>
  </si>
  <si>
    <t>songlink.io</t>
  </si>
  <si>
    <t>unr.edu</t>
  </si>
  <si>
    <t>cctld.co</t>
  </si>
  <si>
    <t>vectorstock.com</t>
  </si>
  <si>
    <t>rmit.edu.au</t>
  </si>
  <si>
    <t>nybooks.com</t>
  </si>
  <si>
    <t>gitlab.io</t>
  </si>
  <si>
    <t>nobitex.ir</t>
  </si>
  <si>
    <t>flexwebhosting.nl</t>
  </si>
  <si>
    <t>gta5-mods.com</t>
  </si>
  <si>
    <t>luxuryretreats.com</t>
  </si>
  <si>
    <t>dimreproofjumped.com</t>
  </si>
  <si>
    <t>vc.ru</t>
  </si>
  <si>
    <t>deutsche-bank.de</t>
  </si>
  <si>
    <t>almanac.com</t>
  </si>
  <si>
    <t>unbounce.com</t>
  </si>
  <si>
    <t>warcraftlogs.com</t>
  </si>
  <si>
    <t>jal.co.jp</t>
  </si>
  <si>
    <t>artist.link</t>
  </si>
  <si>
    <t>hrsa.gov</t>
  </si>
  <si>
    <t>carmax.com</t>
  </si>
  <si>
    <t>petco.com</t>
  </si>
  <si>
    <t>potterybarn.com</t>
  </si>
  <si>
    <t>vans.com</t>
  </si>
  <si>
    <t>icq.net</t>
  </si>
  <si>
    <t>bitbucket.io</t>
  </si>
  <si>
    <t>babbel.com</t>
  </si>
  <si>
    <t>control4.com</t>
  </si>
  <si>
    <t>lexpress.fr</t>
  </si>
  <si>
    <t>aimatch.net</t>
  </si>
  <si>
    <t>intel.cn</t>
  </si>
  <si>
    <t>nameself.com</t>
  </si>
  <si>
    <t>sift.com</t>
  </si>
  <si>
    <t>freshbooks.com</t>
  </si>
  <si>
    <t>numbeo.com</t>
  </si>
  <si>
    <t>ksycdn.cn</t>
  </si>
  <si>
    <t>inhabitat.com</t>
  </si>
  <si>
    <t>dnszi.com</t>
  </si>
  <si>
    <t>louisville.edu</t>
  </si>
  <si>
    <t>heteml.jp</t>
  </si>
  <si>
    <t>sothebys.com</t>
  </si>
  <si>
    <t>sme.sk</t>
  </si>
  <si>
    <t>trustwave.com</t>
  </si>
  <si>
    <t>beaxy.com</t>
  </si>
  <si>
    <t>fpo.xxx</t>
  </si>
  <si>
    <t>diplo.de</t>
  </si>
  <si>
    <t>sfn.cn</t>
  </si>
  <si>
    <t>czspp.com</t>
  </si>
  <si>
    <t>thenounproject.com</t>
  </si>
  <si>
    <t>corpnet.pl</t>
  </si>
  <si>
    <t>sysu.edu.cn</t>
  </si>
  <si>
    <t>rogerebert.com</t>
  </si>
  <si>
    <t>phxlabs.com</t>
  </si>
  <si>
    <t>utoledo.edu</t>
  </si>
  <si>
    <t>jdpower.com</t>
  </si>
  <si>
    <t>clamav.net</t>
  </si>
  <si>
    <t>servicepipe.ru</t>
  </si>
  <si>
    <t>infomaniak.com</t>
  </si>
  <si>
    <t>binance.us</t>
  </si>
  <si>
    <t>nic.uy</t>
  </si>
  <si>
    <t>masterhost.ru</t>
  </si>
  <si>
    <t>coveo.com</t>
  </si>
  <si>
    <t>china-channel.com</t>
  </si>
  <si>
    <t>rrdynb.com</t>
  </si>
  <si>
    <t>adsbynimbus.com</t>
  </si>
  <si>
    <t>delfi.ee</t>
  </si>
  <si>
    <t>porntn.com</t>
  </si>
  <si>
    <t>usgbc.org</t>
  </si>
  <si>
    <t>yuanacg.com</t>
  </si>
  <si>
    <t>eztv.re</t>
  </si>
  <si>
    <t>ziggo.nl</t>
  </si>
  <si>
    <t>joker.com</t>
  </si>
  <si>
    <t>thenational.ae</t>
  </si>
  <si>
    <t>arm.com</t>
  </si>
  <si>
    <t>pcgamesn.com</t>
  </si>
  <si>
    <t>geogebra.org</t>
  </si>
  <si>
    <t>tomsk.ru</t>
  </si>
  <si>
    <t>freeimages.com</t>
  </si>
  <si>
    <t>domestika.org</t>
  </si>
  <si>
    <t>researchnow.com</t>
  </si>
  <si>
    <t>1x-bet.in</t>
  </si>
  <si>
    <t>ksyunv5.com</t>
  </si>
  <si>
    <t>digiday.com</t>
  </si>
  <si>
    <t>fciis.net</t>
  </si>
  <si>
    <t>meltwater.com</t>
  </si>
  <si>
    <t>dns.com.cn</t>
  </si>
  <si>
    <t>okcupid.com</t>
  </si>
  <si>
    <t>dnacdn.net</t>
  </si>
  <si>
    <t>warnermediacdn.com</t>
  </si>
  <si>
    <t>ufmg.br</t>
  </si>
  <si>
    <t>rarbgprx.org</t>
  </si>
  <si>
    <t>transcend.io</t>
  </si>
  <si>
    <t>exponea.com</t>
  </si>
  <si>
    <t>rentalcars.com</t>
  </si>
  <si>
    <t>thehindubusinessline.com</t>
  </si>
  <si>
    <t>suicidepreventionlifeline.org</t>
  </si>
  <si>
    <t>exeo.app</t>
  </si>
  <si>
    <t>archive.ph</t>
  </si>
  <si>
    <t>prntscr.com</t>
  </si>
  <si>
    <t>abema.tv</t>
  </si>
  <si>
    <t>savvasrealize.com</t>
  </si>
  <si>
    <t>vietnamnet.vn</t>
  </si>
  <si>
    <t>nexcess.net</t>
  </si>
  <si>
    <t>audacityteam.org</t>
  </si>
  <si>
    <t>ghostery.net</t>
  </si>
  <si>
    <t>dns-rus.net</t>
  </si>
  <si>
    <t>acwing.com</t>
  </si>
  <si>
    <t>homeip.net</t>
  </si>
  <si>
    <t>ri.gov</t>
  </si>
  <si>
    <t>thoughtcatalog.com</t>
  </si>
  <si>
    <t>postbank.de</t>
  </si>
  <si>
    <t>wnacg.com</t>
  </si>
  <si>
    <t>decider.com</t>
  </si>
  <si>
    <t>manatoki168.net</t>
  </si>
  <si>
    <t>mofidonline.com</t>
  </si>
  <si>
    <t>katfile.com</t>
  </si>
  <si>
    <t>airdroid.com</t>
  </si>
  <si>
    <t>daily.co</t>
  </si>
  <si>
    <t>aligntech.com</t>
  </si>
  <si>
    <t>lanzoum.com</t>
  </si>
  <si>
    <t>svr-algorix.com</t>
  </si>
  <si>
    <t>messagingengine.com</t>
  </si>
  <si>
    <t>flexjobs.com</t>
  </si>
  <si>
    <t>bemobtrcks.com</t>
  </si>
  <si>
    <t>pillpack.com</t>
  </si>
  <si>
    <t>vxxx.com</t>
  </si>
  <si>
    <t>ldblog.jp</t>
  </si>
  <si>
    <t>notebookcheck.net</t>
  </si>
  <si>
    <t>metunic.com.tr</t>
  </si>
  <si>
    <t>ultradns.info</t>
  </si>
  <si>
    <t>equant.net</t>
  </si>
  <si>
    <t>hyros.com</t>
  </si>
  <si>
    <t>eircom.net</t>
  </si>
  <si>
    <t>is.fi</t>
  </si>
  <si>
    <t>thepointsguy.com</t>
  </si>
  <si>
    <t>aip.org</t>
  </si>
  <si>
    <t>chevrolet.com</t>
  </si>
  <si>
    <t>hashicorp.com</t>
  </si>
  <si>
    <t>sporcle.com</t>
  </si>
  <si>
    <t>hostedemail.com</t>
  </si>
  <si>
    <t>locationrater.com</t>
  </si>
  <si>
    <t>embedly.com</t>
  </si>
  <si>
    <t>mufg.jp</t>
  </si>
  <si>
    <t>airbnb.co.uk</t>
  </si>
  <si>
    <t>podomatic.com</t>
  </si>
  <si>
    <t>lanzoue.com</t>
  </si>
  <si>
    <t>gravitational.io</t>
  </si>
  <si>
    <t>uidapi.com</t>
  </si>
  <si>
    <t>kitco.com</t>
  </si>
  <si>
    <t>radikal.ru</t>
  </si>
  <si>
    <t>histats.com</t>
  </si>
  <si>
    <t>pocket-lint.com</t>
  </si>
  <si>
    <t>net.ru</t>
  </si>
  <si>
    <t>0123movie.net</t>
  </si>
  <si>
    <t>locum.ru</t>
  </si>
  <si>
    <t>bstatic.com</t>
  </si>
  <si>
    <t>crateandbarrel.com</t>
  </si>
  <si>
    <t>wannianli8.com</t>
  </si>
  <si>
    <t>hosttech.ch</t>
  </si>
  <si>
    <t>dyson.co.uk</t>
  </si>
  <si>
    <t>telkomhosting.com</t>
  </si>
  <si>
    <t>trouble-free.net</t>
  </si>
  <si>
    <t>php.cn</t>
  </si>
  <si>
    <t>hearstapps.com</t>
  </si>
  <si>
    <t>vidiq.com</t>
  </si>
  <si>
    <t>sucuridns.com</t>
  </si>
  <si>
    <t>wwe.com</t>
  </si>
  <si>
    <t>dimml.io</t>
  </si>
  <si>
    <t>wayne.edu</t>
  </si>
  <si>
    <t>gammaplatform.com</t>
  </si>
  <si>
    <t>streamlabs.com</t>
  </si>
  <si>
    <t>financialforce.com</t>
  </si>
  <si>
    <t>punchng.com</t>
  </si>
  <si>
    <t>tivo.com</t>
  </si>
  <si>
    <t>wpbl.info</t>
  </si>
  <si>
    <t>nespresso.com</t>
  </si>
  <si>
    <t>sainsburys.co.uk</t>
  </si>
  <si>
    <t>icauto.com.cn</t>
  </si>
  <si>
    <t>withairbnb.com</t>
  </si>
  <si>
    <t>slack-redir.net</t>
  </si>
  <si>
    <t>qantas.com</t>
  </si>
  <si>
    <t>gizmoxxx.com</t>
  </si>
  <si>
    <t>bundestag.de</t>
  </si>
  <si>
    <t>townandcountrymag.com</t>
  </si>
  <si>
    <t>oprahdaily.com</t>
  </si>
  <si>
    <t>e-ns.org</t>
  </si>
  <si>
    <t>deere.com</t>
  </si>
  <si>
    <t>swiftycdn.net</t>
  </si>
  <si>
    <t>villagevoice.com</t>
  </si>
  <si>
    <t>xiaomiyoupin.com</t>
  </si>
  <si>
    <t>thenorthface.com</t>
  </si>
  <si>
    <t>104.com.tw</t>
  </si>
  <si>
    <t>convio.net</t>
  </si>
  <si>
    <t>1v1.lol</t>
  </si>
  <si>
    <t>bestlifeonline.com</t>
  </si>
  <si>
    <t>smartnews.com</t>
  </si>
  <si>
    <t>graniru.info</t>
  </si>
  <si>
    <t>tt1069.com</t>
  </si>
  <si>
    <t>manutd.com</t>
  </si>
  <si>
    <t>altema.jp</t>
  </si>
  <si>
    <t>distrokid.com</t>
  </si>
  <si>
    <t>dtag.de</t>
  </si>
  <si>
    <t>audubon.org</t>
  </si>
  <si>
    <t>mymodernmet.com</t>
  </si>
  <si>
    <t>infowars.com</t>
  </si>
  <si>
    <t>hikvision.com</t>
  </si>
  <si>
    <t>macmillan.com</t>
  </si>
  <si>
    <t>ray.com</t>
  </si>
  <si>
    <t>ndm9.xyz</t>
  </si>
  <si>
    <t>grist.org</t>
  </si>
  <si>
    <t>schneider-electric.com</t>
  </si>
  <si>
    <t>qtlglb.info</t>
  </si>
  <si>
    <t>samsunghealth.com</t>
  </si>
  <si>
    <t>llnl.gov</t>
  </si>
  <si>
    <t>abcp.ru</t>
  </si>
  <si>
    <t>ttd.net</t>
  </si>
  <si>
    <t>tube8.com</t>
  </si>
  <si>
    <t>inhostedns.com</t>
  </si>
  <si>
    <t>pingone.com</t>
  </si>
  <si>
    <t>opensubtitles.org</t>
  </si>
  <si>
    <t>boldchat.com</t>
  </si>
  <si>
    <t>pymnts.com</t>
  </si>
  <si>
    <t>icloud.com.cn</t>
  </si>
  <si>
    <t>ccm.net</t>
  </si>
  <si>
    <t>vpsvc.com</t>
  </si>
  <si>
    <t>adestra.com</t>
  </si>
  <si>
    <t>motorsport.com</t>
  </si>
  <si>
    <t>cookiebot.com</t>
  </si>
  <si>
    <t>autonews.com</t>
  </si>
  <si>
    <t>currys.co.uk</t>
  </si>
  <si>
    <t>rarbgmirror.org</t>
  </si>
  <si>
    <t>sail-personalize.com</t>
  </si>
  <si>
    <t>masslive.com</t>
  </si>
  <si>
    <t>krone.at</t>
  </si>
  <si>
    <t>medpagetoday.com</t>
  </si>
  <si>
    <t>ifood-sandbox.com.br</t>
  </si>
  <si>
    <t>mercadopago.com.ar</t>
  </si>
  <si>
    <t>onrender.com</t>
  </si>
  <si>
    <t>bluewin.ch</t>
  </si>
  <si>
    <t>hpqcorp.net</t>
  </si>
  <si>
    <t>fotolia.com</t>
  </si>
  <si>
    <t>technologycontemplate.com</t>
  </si>
  <si>
    <t>forgecdn.net</t>
  </si>
  <si>
    <t>homeaffairs.gov.au</t>
  </si>
  <si>
    <t>mobilefuse.com</t>
  </si>
  <si>
    <t>huaweicloud-dns.cn</t>
  </si>
  <si>
    <t>outboundproxy.com</t>
  </si>
  <si>
    <t>amplience.net</t>
  </si>
  <si>
    <t>rs-online.com</t>
  </si>
  <si>
    <t>chatdate.app</t>
  </si>
  <si>
    <t>jcrew.com</t>
  </si>
  <si>
    <t>voot.com</t>
  </si>
  <si>
    <t>rev.com</t>
  </si>
  <si>
    <t>snu.ac.kr</t>
  </si>
  <si>
    <t>tenablesecurity.com</t>
  </si>
  <si>
    <t>society6.com</t>
  </si>
  <si>
    <t>influencermarketinghub.com</t>
  </si>
  <si>
    <t>yjwujian.cn</t>
  </si>
  <si>
    <t>sitejabber.com</t>
  </si>
  <si>
    <t>reolink.com</t>
  </si>
  <si>
    <t>nd.gov</t>
  </si>
  <si>
    <t>resetdigital.co</t>
  </si>
  <si>
    <t>wolt.com</t>
  </si>
  <si>
    <t>songkick.com</t>
  </si>
  <si>
    <t>nc.gov</t>
  </si>
  <si>
    <t>lexology.com</t>
  </si>
  <si>
    <t>dynadot.com</t>
  </si>
  <si>
    <t>scu.edu</t>
  </si>
  <si>
    <t>asahi-net.or.jp</t>
  </si>
  <si>
    <t>opencart.com</t>
  </si>
  <si>
    <t>aihelp.net</t>
  </si>
  <si>
    <t>accorhotels.com</t>
  </si>
  <si>
    <t>csun.edu</t>
  </si>
  <si>
    <t>dyson.co.th</t>
  </si>
  <si>
    <t>og.dev</t>
  </si>
  <si>
    <t>check24.de</t>
  </si>
  <si>
    <t>cybersource.com</t>
  </si>
  <si>
    <t>laracasts.com</t>
  </si>
  <si>
    <t>marketscreener.com</t>
  </si>
  <si>
    <t>64365.com</t>
  </si>
  <si>
    <t>flutter.dev</t>
  </si>
  <si>
    <t>besthookupwebsites.org</t>
  </si>
  <si>
    <t>olark.com</t>
  </si>
  <si>
    <t>transunion.com</t>
  </si>
  <si>
    <t>dnsitalia.net</t>
  </si>
  <si>
    <t>webnovel.com</t>
  </si>
  <si>
    <t>arrow.com</t>
  </si>
  <si>
    <t>gcu.edu</t>
  </si>
  <si>
    <t>freshservice.com</t>
  </si>
  <si>
    <t>ngtv.io</t>
  </si>
  <si>
    <t>guard.io</t>
  </si>
  <si>
    <t>digbearings.com</t>
  </si>
  <si>
    <t>www.gov.pl</t>
  </si>
  <si>
    <t>bunshun.jp</t>
  </si>
  <si>
    <t>newcastle.edu.au</t>
  </si>
  <si>
    <t>jimdo-platform.net</t>
  </si>
  <si>
    <t>squadhelp.com</t>
  </si>
  <si>
    <t>youradchoices.ca</t>
  </si>
  <si>
    <t>attcompute.com</t>
  </si>
  <si>
    <t>ctrls.in</t>
  </si>
  <si>
    <t>lanl.gov</t>
  </si>
  <si>
    <t>avnear.ai</t>
  </si>
  <si>
    <t>y8.com</t>
  </si>
  <si>
    <t>advangelists.com</t>
  </si>
  <si>
    <t>imgbox.com</t>
  </si>
  <si>
    <t>videonow.ru</t>
  </si>
  <si>
    <t>newspapers.com</t>
  </si>
  <si>
    <t>btttag.com</t>
  </si>
  <si>
    <t>atairbnb.com</t>
  </si>
  <si>
    <t>passfixx.com</t>
  </si>
  <si>
    <t>phoenixlabsgames.com</t>
  </si>
  <si>
    <t>springernature.com</t>
  </si>
  <si>
    <t>basf.com</t>
  </si>
  <si>
    <t>cam4.com</t>
  </si>
  <si>
    <t>funnyjunk.com</t>
  </si>
  <si>
    <t>audioeye.com</t>
  </si>
  <si>
    <t>sellzone.com</t>
  </si>
  <si>
    <t>ucloud.com.cn</t>
  </si>
  <si>
    <t>facemojikeyboard.com</t>
  </si>
  <si>
    <t>blogspot.com.br</t>
  </si>
  <si>
    <t>thomasnet.com</t>
  </si>
  <si>
    <t>tinypass.com</t>
  </si>
  <si>
    <t>directly.com</t>
  </si>
  <si>
    <t>wetteronline.de</t>
  </si>
  <si>
    <t>payforessay.net</t>
  </si>
  <si>
    <t>kku.ac.th</t>
  </si>
  <si>
    <t>cqvip.com</t>
  </si>
  <si>
    <t>publishersweekly.com</t>
  </si>
  <si>
    <t>awstrack.me</t>
  </si>
  <si>
    <t>meitu.com</t>
  </si>
  <si>
    <t>nic.my</t>
  </si>
  <si>
    <t>eleconomista.es</t>
  </si>
  <si>
    <t>tensorflow.org</t>
  </si>
  <si>
    <t>townnews.com</t>
  </si>
  <si>
    <t>ov1o.com</t>
  </si>
  <si>
    <t>wixmp.com</t>
  </si>
  <si>
    <t>serebii.net</t>
  </si>
  <si>
    <t>gnupg.org</t>
  </si>
  <si>
    <t>elsevierhealth.com</t>
  </si>
  <si>
    <t>mediaways.net</t>
  </si>
  <si>
    <t>f5silverline.com</t>
  </si>
  <si>
    <t>9animetv.to</t>
  </si>
  <si>
    <t>pravda.ru</t>
  </si>
  <si>
    <t>hrc.org</t>
  </si>
  <si>
    <t>9to5google.com</t>
  </si>
  <si>
    <t>createsend.com</t>
  </si>
  <si>
    <t>ndrc.gov.cn</t>
  </si>
  <si>
    <t>milb.com</t>
  </si>
  <si>
    <t>deliverimp.com</t>
  </si>
  <si>
    <t>gocomics.com</t>
  </si>
  <si>
    <t>ig.com.br</t>
  </si>
  <si>
    <t>infobip.com</t>
  </si>
  <si>
    <t>yinfans.me</t>
  </si>
  <si>
    <t>express.dhl</t>
  </si>
  <si>
    <t>adobecqms.net</t>
  </si>
  <si>
    <t>fluentcloud.com</t>
  </si>
  <si>
    <t>turkcell.com.tr</t>
  </si>
  <si>
    <t>gushiwen.cn</t>
  </si>
  <si>
    <t>mini4k.com</t>
  </si>
  <si>
    <t>aexp.com</t>
  </si>
  <si>
    <t>mux.com</t>
  </si>
  <si>
    <t>qihucdn.com</t>
  </si>
  <si>
    <t>usyd.edu.au</t>
  </si>
  <si>
    <t>emakina.group</t>
  </si>
  <si>
    <t>agah.com</t>
  </si>
  <si>
    <t>nianticlabs.com</t>
  </si>
  <si>
    <t>newregs-domain.com</t>
  </si>
  <si>
    <t>planningcenteronline.com</t>
  </si>
  <si>
    <t>uem.mz</t>
  </si>
  <si>
    <t>movavi.com</t>
  </si>
  <si>
    <t>emb-japan.go.jp</t>
  </si>
  <si>
    <t>ntv.ru</t>
  </si>
  <si>
    <t>alpha-prm.jp</t>
  </si>
  <si>
    <t>askmen.com</t>
  </si>
  <si>
    <t>ns247.net</t>
  </si>
  <si>
    <t>crazyporn.xxx</t>
  </si>
  <si>
    <t>securecafe.com</t>
  </si>
  <si>
    <t>belkin.com</t>
  </si>
  <si>
    <t>auto.ru</t>
  </si>
  <si>
    <t>redislabs.com</t>
  </si>
  <si>
    <t>getadblock.com</t>
  </si>
  <si>
    <t>uottawa.ca</t>
  </si>
  <si>
    <t>afrinic.net</t>
  </si>
  <si>
    <t>ensonhaber.com</t>
  </si>
  <si>
    <t>tagged.com</t>
  </si>
  <si>
    <t>cdnetdns.net</t>
  </si>
  <si>
    <t>heanet.ie</t>
  </si>
  <si>
    <t>telerik.com</t>
  </si>
  <si>
    <t>stream-io-api.com</t>
  </si>
  <si>
    <t>rtbf.be</t>
  </si>
  <si>
    <t>forbes.ru</t>
  </si>
  <si>
    <t>meetphoenixlabs.com</t>
  </si>
  <si>
    <t>wur.nl</t>
  </si>
  <si>
    <t>nintendolife.com</t>
  </si>
  <si>
    <t>connman.net</t>
  </si>
  <si>
    <t>dreamwidth.org</t>
  </si>
  <si>
    <t>ldmnq.com</t>
  </si>
  <si>
    <t>brew.sh</t>
  </si>
  <si>
    <t>ilmeteo.it</t>
  </si>
  <si>
    <t>hostiservices.com</t>
  </si>
  <si>
    <t>streamtape.to</t>
  </si>
  <si>
    <t>rakuten-sec.co.jp</t>
  </si>
  <si>
    <t>managed-vps.net</t>
  </si>
  <si>
    <t>section.io</t>
  </si>
  <si>
    <t>zoom.com.cn</t>
  </si>
  <si>
    <t>gfpnet.com</t>
  </si>
  <si>
    <t>lapresse.ca</t>
  </si>
  <si>
    <t>restartburgerremembrance.com</t>
  </si>
  <si>
    <t>blackmagicdesign.com</t>
  </si>
  <si>
    <t>index-education.net</t>
  </si>
  <si>
    <t>telewebion.com</t>
  </si>
  <si>
    <t>dropboxstatic.com</t>
  </si>
  <si>
    <t>odesli.com</t>
  </si>
  <si>
    <t>cognitoforms.com</t>
  </si>
  <si>
    <t>ato.gov.au</t>
  </si>
  <si>
    <t>panoramio.com</t>
  </si>
  <si>
    <t>byteigtm.com</t>
  </si>
  <si>
    <t>solocdn.cn</t>
  </si>
  <si>
    <t>binghamton.edu</t>
  </si>
  <si>
    <t>hot-sex-tube.com</t>
  </si>
  <si>
    <t>lgsmartad.com</t>
  </si>
  <si>
    <t>liepin.com</t>
  </si>
  <si>
    <t>inshur.com</t>
  </si>
  <si>
    <t>downza.cn</t>
  </si>
  <si>
    <t>pydata.org</t>
  </si>
  <si>
    <t>belfasttelegraph.co.uk</t>
  </si>
  <si>
    <t>strln.net</t>
  </si>
  <si>
    <t>umanitoba.ca</t>
  </si>
  <si>
    <t>e1.ru</t>
  </si>
  <si>
    <t>objectrocket.com</t>
  </si>
  <si>
    <t>laposte.fr</t>
  </si>
  <si>
    <t>democracynow.org</t>
  </si>
  <si>
    <t>acpjournals.org</t>
  </si>
  <si>
    <t>abc7news.com</t>
  </si>
  <si>
    <t>skladchina.biz</t>
  </si>
  <si>
    <t>animedao.to</t>
  </si>
  <si>
    <t>apa.az</t>
  </si>
  <si>
    <t>ultradns.co.uk</t>
  </si>
  <si>
    <t>merck.com</t>
  </si>
  <si>
    <t>olxcdn.com</t>
  </si>
  <si>
    <t>2k.com</t>
  </si>
  <si>
    <t>autozone.com</t>
  </si>
  <si>
    <t>proofdns.com</t>
  </si>
  <si>
    <t>dellsupportcenter.com</t>
  </si>
  <si>
    <t>naiadsystems.com</t>
  </si>
  <si>
    <t>daringfireball.net</t>
  </si>
  <si>
    <t>fetchrewards.com</t>
  </si>
  <si>
    <t>byairbnb.com</t>
  </si>
  <si>
    <t>rtl.de</t>
  </si>
  <si>
    <t>ccgateway.net</t>
  </si>
  <si>
    <t>mq.edu.au</t>
  </si>
  <si>
    <t>laposte.net</t>
  </si>
  <si>
    <t>valuecommerce.com</t>
  </si>
  <si>
    <t>funimation.com</t>
  </si>
  <si>
    <t>poynter.org</t>
  </si>
  <si>
    <t>abc7chicago.com</t>
  </si>
  <si>
    <t>f2pool.com</t>
  </si>
  <si>
    <t>rentry.co</t>
  </si>
  <si>
    <t>kameleoon.eu</t>
  </si>
  <si>
    <t>law360.com</t>
  </si>
  <si>
    <t>kugou.net</t>
  </si>
  <si>
    <t>uni-frankfurt.de</t>
  </si>
  <si>
    <t>ipv4only.arpa</t>
  </si>
  <si>
    <t>isharesonline.com</t>
  </si>
  <si>
    <t>firstdata.com</t>
  </si>
  <si>
    <t>rdsnet.ro</t>
  </si>
  <si>
    <t>manoramaonline.com</t>
  </si>
  <si>
    <t>rai.it</t>
  </si>
  <si>
    <t>stratoserver.net</t>
  </si>
  <si>
    <t>53.com</t>
  </si>
  <si>
    <t>88htu.com</t>
  </si>
  <si>
    <t>reclameaqui.com.br</t>
  </si>
  <si>
    <t>oneweb.build</t>
  </si>
  <si>
    <t>hoteltonight-test.com</t>
  </si>
  <si>
    <t>ecfr.gov</t>
  </si>
  <si>
    <t>wordtune.com</t>
  </si>
  <si>
    <t>hyundai.com</t>
  </si>
  <si>
    <t>userscript.zone</t>
  </si>
  <si>
    <t>siteorigin.com</t>
  </si>
  <si>
    <t>au.dk</t>
  </si>
  <si>
    <t>e-taxes.gov.az</t>
  </si>
  <si>
    <t>anl.gov</t>
  </si>
  <si>
    <t>intal.uz</t>
  </si>
  <si>
    <t>liveworksheets.com</t>
  </si>
  <si>
    <t>turo.com</t>
  </si>
  <si>
    <t>mrse.com.ar</t>
  </si>
  <si>
    <t>webim.ru</t>
  </si>
  <si>
    <t>huffpo.net</t>
  </si>
  <si>
    <t>globe.com.ph</t>
  </si>
  <si>
    <t>crazypanda.ru</t>
  </si>
  <si>
    <t>gutefrage.net</t>
  </si>
  <si>
    <t>google.com.kw</t>
  </si>
  <si>
    <t>slashfilm.com</t>
  </si>
  <si>
    <t>oaspapps.com</t>
  </si>
  <si>
    <t>samanage.com</t>
  </si>
  <si>
    <t>abovedomains.com</t>
  </si>
  <si>
    <t>qut.edu.au</t>
  </si>
  <si>
    <t>eklablog.com</t>
  </si>
  <si>
    <t>truelayer.com</t>
  </si>
  <si>
    <t>blubrry.com</t>
  </si>
  <si>
    <t>dotvndns.com</t>
  </si>
  <si>
    <t>slideserve.com</t>
  </si>
  <si>
    <t>fwwgo.com</t>
  </si>
  <si>
    <t>ucloud.cn</t>
  </si>
  <si>
    <t>fiservmobileapps.com</t>
  </si>
  <si>
    <t>ello.co</t>
  </si>
  <si>
    <t>hentaihaven.xxx</t>
  </si>
  <si>
    <t>visme.co</t>
  </si>
  <si>
    <t>ekstrabladet.dk</t>
  </si>
  <si>
    <t>uchile.cl</t>
  </si>
  <si>
    <t>hometalk.com</t>
  </si>
  <si>
    <t>paho.org</t>
  </si>
  <si>
    <t>techtimes.com</t>
  </si>
  <si>
    <t>ic.ac.uk</t>
  </si>
  <si>
    <t>cochrane.org</t>
  </si>
  <si>
    <t>interestingengineering.com</t>
  </si>
  <si>
    <t>koowo.com</t>
  </si>
  <si>
    <t>coocan.jp</t>
  </si>
  <si>
    <t>faselhd.club</t>
  </si>
  <si>
    <t>opensecrets.org</t>
  </si>
  <si>
    <t>voicemod.net</t>
  </si>
  <si>
    <t>2046acg.com</t>
  </si>
  <si>
    <t>odu.edu</t>
  </si>
  <si>
    <t>analvids.com</t>
  </si>
  <si>
    <t>iom.int</t>
  </si>
  <si>
    <t>veoh.com</t>
  </si>
  <si>
    <t>surrey.ac.uk</t>
  </si>
  <si>
    <t>cgtrader.com</t>
  </si>
  <si>
    <t>appmedia.jp</t>
  </si>
  <si>
    <t>mercantilbanco.com</t>
  </si>
  <si>
    <t>mongabay.com</t>
  </si>
  <si>
    <t>avsee.in</t>
  </si>
  <si>
    <t>cuevana3.be</t>
  </si>
  <si>
    <t>hostmed.ru</t>
  </si>
  <si>
    <t>taz.de</t>
  </si>
  <si>
    <t>cvastico.com</t>
  </si>
  <si>
    <t>basketball-reference.com</t>
  </si>
  <si>
    <t>hbomaxcdn.com</t>
  </si>
  <si>
    <t>blm.gov</t>
  </si>
  <si>
    <t>belwue.de</t>
  </si>
  <si>
    <t>yiche.com</t>
  </si>
  <si>
    <t>ip-plus.net</t>
  </si>
  <si>
    <t>lung.org</t>
  </si>
  <si>
    <t>hackerrank.com</t>
  </si>
  <si>
    <t>sfsu.edu</t>
  </si>
  <si>
    <t>astrumnival.com</t>
  </si>
  <si>
    <t>ezdnscenter.com</t>
  </si>
  <si>
    <t>business.com</t>
  </si>
  <si>
    <t>yaraon-blog.com</t>
  </si>
  <si>
    <t>theringer.com</t>
  </si>
  <si>
    <t>jma.go.jp</t>
  </si>
  <si>
    <t>umu.se</t>
  </si>
  <si>
    <t>roll20.net</t>
  </si>
  <si>
    <t>applvn.com</t>
  </si>
  <si>
    <t>secureservercdn.net</t>
  </si>
  <si>
    <t>wellandgood.com</t>
  </si>
  <si>
    <t>fonts.net</t>
  </si>
  <si>
    <t>vprok.ru</t>
  </si>
  <si>
    <t>pcdn.co</t>
  </si>
  <si>
    <t>maindnstech.com</t>
  </si>
  <si>
    <t>linuxfoundation.org</t>
  </si>
  <si>
    <t>doctolib.fr</t>
  </si>
  <si>
    <t>birmingham.ac.uk</t>
  </si>
  <si>
    <t>quip.com</t>
  </si>
  <si>
    <t>dantri.com.vn</t>
  </si>
  <si>
    <t>uniregistry.info</t>
  </si>
  <si>
    <t>phxlabs.org</t>
  </si>
  <si>
    <t>vodafone.com.tr</t>
  </si>
  <si>
    <t>ebaumsworld.com</t>
  </si>
  <si>
    <t>dazn.com</t>
  </si>
  <si>
    <t>my-ihor.ru</t>
  </si>
  <si>
    <t>jiemian.com</t>
  </si>
  <si>
    <t>a2dns.com</t>
  </si>
  <si>
    <t>a2develop.com</t>
  </si>
  <si>
    <t>bris.ac.uk</t>
  </si>
  <si>
    <t>queniutc.com</t>
  </si>
  <si>
    <t>ssl.com</t>
  </si>
  <si>
    <t>khabaronline.ir</t>
  </si>
  <si>
    <t>ask.fm</t>
  </si>
  <si>
    <t>popcap.com</t>
  </si>
  <si>
    <t>pbc.gov.cn</t>
  </si>
  <si>
    <t>yummly.com</t>
  </si>
  <si>
    <t>mexc.com</t>
  </si>
  <si>
    <t>588ku.com</t>
  </si>
  <si>
    <t>faloo.com</t>
  </si>
  <si>
    <t>srf.ch</t>
  </si>
  <si>
    <t>ucsusa.org</t>
  </si>
  <si>
    <t>nta.go.jp</t>
  </si>
  <si>
    <t>proofdns.net</t>
  </si>
  <si>
    <t>hitel.net</t>
  </si>
  <si>
    <t>grigorik.com</t>
  </si>
  <si>
    <t>railsc.ru</t>
  </si>
  <si>
    <t>hdzog.com</t>
  </si>
  <si>
    <t>smartinsights.com</t>
  </si>
  <si>
    <t>h-cdn.com</t>
  </si>
  <si>
    <t>99brides.com</t>
  </si>
  <si>
    <t>cyberlink.com</t>
  </si>
  <si>
    <t>siteground.eu</t>
  </si>
  <si>
    <t>thebase.in</t>
  </si>
  <si>
    <t>ardmediathek.de</t>
  </si>
  <si>
    <t>xinpianchang.com</t>
  </si>
  <si>
    <t>urmombl.com</t>
  </si>
  <si>
    <t>eatthis.com</t>
  </si>
  <si>
    <t>cspserver.net</t>
  </si>
  <si>
    <t>maybank2u.com.my</t>
  </si>
  <si>
    <t>bluejeans.com</t>
  </si>
  <si>
    <t>chalmers.se</t>
  </si>
  <si>
    <t>vkplay.ru</t>
  </si>
  <si>
    <t>niche.com</t>
  </si>
  <si>
    <t>playground.ru</t>
  </si>
  <si>
    <t>goodmorningamerica.com</t>
  </si>
  <si>
    <t>incontact.com</t>
  </si>
  <si>
    <t>folkd.com</t>
  </si>
  <si>
    <t>joinhandshake.com</t>
  </si>
  <si>
    <t>simplytoimpress.com</t>
  </si>
  <si>
    <t>greengeeks.com</t>
  </si>
  <si>
    <t>googlecode.com</t>
  </si>
  <si>
    <t>file-upload.com</t>
  </si>
  <si>
    <t>dotesports.com</t>
  </si>
  <si>
    <t>movistar.es</t>
  </si>
  <si>
    <t>dialoguecorp.com</t>
  </si>
  <si>
    <t>ns0.com</t>
  </si>
  <si>
    <t>toyokeizai.net</t>
  </si>
  <si>
    <t>cedia.org.ec</t>
  </si>
  <si>
    <t>mint.com</t>
  </si>
  <si>
    <t>3h3.com</t>
  </si>
  <si>
    <t>6sc.co</t>
  </si>
  <si>
    <t>hereglb.com</t>
  </si>
  <si>
    <t>sfr.net</t>
  </si>
  <si>
    <t>stylecaster.com</t>
  </si>
  <si>
    <t>mid.ru</t>
  </si>
  <si>
    <t>iafd.com</t>
  </si>
  <si>
    <t>34sp.com</t>
  </si>
  <si>
    <t>jumia.com.ng</t>
  </si>
  <si>
    <t>shonenjumpplus.com</t>
  </si>
  <si>
    <t>hostwindsdns.com</t>
  </si>
  <si>
    <t>volkskrant.nl</t>
  </si>
  <si>
    <t>adtdp.com</t>
  </si>
  <si>
    <t>skrb.org</t>
  </si>
  <si>
    <t>mindmeister.com</t>
  </si>
  <si>
    <t>mangalivre.net</t>
  </si>
  <si>
    <t>findmykids.org</t>
  </si>
  <si>
    <t>mathway.com</t>
  </si>
  <si>
    <t>userreport.com</t>
  </si>
  <si>
    <t>bukalapak.com</t>
  </si>
  <si>
    <t>beatport.com</t>
  </si>
  <si>
    <t>byrdie.com</t>
  </si>
  <si>
    <t>dwcdn.net</t>
  </si>
  <si>
    <t>infoq.com</t>
  </si>
  <si>
    <t>tv2.dk</t>
  </si>
  <si>
    <t>academic.ru</t>
  </si>
  <si>
    <t>nspk.ru</t>
  </si>
  <si>
    <t>freedownloadmanager.org</t>
  </si>
  <si>
    <t>downdetector.com</t>
  </si>
  <si>
    <t>opm.gov</t>
  </si>
  <si>
    <t>walmartdigital.cl</t>
  </si>
  <si>
    <t>iyfubh.com</t>
  </si>
  <si>
    <t>nwpu.edu.cn</t>
  </si>
  <si>
    <t>javmost.cx</t>
  </si>
  <si>
    <t>radio.com</t>
  </si>
  <si>
    <t>codefi.network</t>
  </si>
  <si>
    <t>bridgeapp.com</t>
  </si>
  <si>
    <t>a1.net</t>
  </si>
  <si>
    <t>levi.com</t>
  </si>
  <si>
    <t>fillr.com</t>
  </si>
  <si>
    <t>wbs-law.de</t>
  </si>
  <si>
    <t>turbinemobile.com</t>
  </si>
  <si>
    <t>aepd.es</t>
  </si>
  <si>
    <t>helpscout.net</t>
  </si>
  <si>
    <t>wikipedia.com</t>
  </si>
  <si>
    <t>larepublica.pe</t>
  </si>
  <si>
    <t>campaignmonitor.com</t>
  </si>
  <si>
    <t>sleepnumber.com</t>
  </si>
  <si>
    <t>boomtrain.com</t>
  </si>
  <si>
    <t>nipic.com</t>
  </si>
  <si>
    <t>fastlydns.net</t>
  </si>
  <si>
    <t>cheatsheet.com</t>
  </si>
  <si>
    <t>bandsintown.com</t>
  </si>
  <si>
    <t>slidesgo.com</t>
  </si>
  <si>
    <t>peepacquisitionavalanche.com</t>
  </si>
  <si>
    <t>freeones.com</t>
  </si>
  <si>
    <t>juntadeandalucia.es</t>
  </si>
  <si>
    <t>jinshuju.net</t>
  </si>
  <si>
    <t>imtwjwoasak.com</t>
  </si>
  <si>
    <t>sierraclub.org</t>
  </si>
  <si>
    <t>bnnbloomberg.ca</t>
  </si>
  <si>
    <t>gidonline.io</t>
  </si>
  <si>
    <t>torrentfreak.com</t>
  </si>
  <si>
    <t>trafficfactory.biz</t>
  </si>
  <si>
    <t>pinayflix.tv</t>
  </si>
  <si>
    <t>kompoz2.com</t>
  </si>
  <si>
    <t>nbcchicago.com</t>
  </si>
  <si>
    <t>deliveryhero.io</t>
  </si>
  <si>
    <t>sarenet.es</t>
  </si>
  <si>
    <t>shrinke.me</t>
  </si>
  <si>
    <t>republicworld.com</t>
  </si>
  <si>
    <t>rakuten.ne.jp</t>
  </si>
  <si>
    <t>kino-teatr.ru</t>
  </si>
  <si>
    <t>hiyaapi.com</t>
  </si>
  <si>
    <t>amplifyapp.com</t>
  </si>
  <si>
    <t>blushmossy.com</t>
  </si>
  <si>
    <t>blick.ch</t>
  </si>
  <si>
    <t>opendemocracy.net</t>
  </si>
  <si>
    <t>most.gov.cn</t>
  </si>
  <si>
    <t>hds.com</t>
  </si>
  <si>
    <t>myschoolapp.com</t>
  </si>
  <si>
    <t>clien.net</t>
  </si>
  <si>
    <t>ficbook.net</t>
  </si>
  <si>
    <t>churchcenter.com</t>
  </si>
  <si>
    <t>hsadspixel.net</t>
  </si>
  <si>
    <t>passportindia.gov.in</t>
  </si>
  <si>
    <t>dramacool9.co</t>
  </si>
  <si>
    <t>eurosport.com</t>
  </si>
  <si>
    <t>uri.edu</t>
  </si>
  <si>
    <t>sublimetext.com</t>
  </si>
  <si>
    <t>suffertreasureapproval.com</t>
  </si>
  <si>
    <t>kunlunaq.com</t>
  </si>
  <si>
    <t>ad-score.com</t>
  </si>
  <si>
    <t>inventos.ru</t>
  </si>
  <si>
    <t>networksolutions.com</t>
  </si>
  <si>
    <t>auswaertiges-amt.de</t>
  </si>
  <si>
    <t>gothamist.com</t>
  </si>
  <si>
    <t>wpeproxy.com</t>
  </si>
  <si>
    <t>seattle.gov</t>
  </si>
  <si>
    <t>vaticannews.va</t>
  </si>
  <si>
    <t>hol.gr</t>
  </si>
  <si>
    <t>mytheresa.com</t>
  </si>
  <si>
    <t>upm.es</t>
  </si>
  <si>
    <t>template.net</t>
  </si>
  <si>
    <t>cos-rd.com</t>
  </si>
  <si>
    <t>turbobit.net</t>
  </si>
  <si>
    <t>workday.com</t>
  </si>
  <si>
    <t>ca-servers.ca</t>
  </si>
  <si>
    <t>smule.com</t>
  </si>
  <si>
    <t>ugslb.info</t>
  </si>
  <si>
    <t>themezee.com</t>
  </si>
  <si>
    <t>kajabi.com</t>
  </si>
  <si>
    <t>leagueofgraphs.com</t>
  </si>
  <si>
    <t>ginpithed.live</t>
  </si>
  <si>
    <t>epizy.com</t>
  </si>
  <si>
    <t>freedidi.com</t>
  </si>
  <si>
    <t>link3.net</t>
  </si>
  <si>
    <t>webcontentassessor.com</t>
  </si>
  <si>
    <t>jusbrasil.com.br</t>
  </si>
  <si>
    <t>directcrm.ru</t>
  </si>
  <si>
    <t>thehartford.com</t>
  </si>
  <si>
    <t>nationalinterest.org</t>
  </si>
  <si>
    <t>axc.nl</t>
  </si>
  <si>
    <t>ebaystatic.com</t>
  </si>
  <si>
    <t>inhostedns.net</t>
  </si>
  <si>
    <t>uni-tuebingen.de</t>
  </si>
  <si>
    <t>datatables.net</t>
  </si>
  <si>
    <t>mvnrepository.com</t>
  </si>
  <si>
    <t>mioffice.cn</t>
  </si>
  <si>
    <t>enterprise.com</t>
  </si>
  <si>
    <t>ing.nl</t>
  </si>
  <si>
    <t>im1907.top</t>
  </si>
  <si>
    <t>manatoki169.net</t>
  </si>
  <si>
    <t>freehostia.com</t>
  </si>
  <si>
    <t>chevron.com</t>
  </si>
  <si>
    <t>codesandbox.io</t>
  </si>
  <si>
    <t>uscg.mil</t>
  </si>
  <si>
    <t>justhost.com</t>
  </si>
  <si>
    <t>aad.org</t>
  </si>
  <si>
    <t>techdirt.com</t>
  </si>
  <si>
    <t>devicetask.com</t>
  </si>
  <si>
    <t>eset.systems</t>
  </si>
  <si>
    <t>newsmemory.com</t>
  </si>
  <si>
    <t>bath.ac.uk</t>
  </si>
  <si>
    <t>blogspot.nl</t>
  </si>
  <si>
    <t>keenetic.pro</t>
  </si>
  <si>
    <t>rollout.io</t>
  </si>
  <si>
    <t>anige-sokuhouvip.com</t>
  </si>
  <si>
    <t>hacg.mom</t>
  </si>
  <si>
    <t>lpl.com</t>
  </si>
  <si>
    <t>a1q7.net</t>
  </si>
  <si>
    <t>4pda.to</t>
  </si>
  <si>
    <t>ttu.edu</t>
  </si>
  <si>
    <t>einnews.com</t>
  </si>
  <si>
    <t>money.com</t>
  </si>
  <si>
    <t>monash.edu.au</t>
  </si>
  <si>
    <t>bshare.cn</t>
  </si>
  <si>
    <t>contentstack.io</t>
  </si>
  <si>
    <t>skillspring.com</t>
  </si>
  <si>
    <t>apkmirror.com</t>
  </si>
  <si>
    <t>ugm.ac.id</t>
  </si>
  <si>
    <t>jivo.ru</t>
  </si>
  <si>
    <t>regulations.gov</t>
  </si>
  <si>
    <t>ncsoft.com</t>
  </si>
  <si>
    <t>ttk.ru</t>
  </si>
  <si>
    <t>prodigygame.com</t>
  </si>
  <si>
    <t>guilded.gg</t>
  </si>
  <si>
    <t>jdpay.com</t>
  </si>
  <si>
    <t>minitool.com</t>
  </si>
  <si>
    <t>jdsupra.com</t>
  </si>
  <si>
    <t>fin.ag</t>
  </si>
  <si>
    <t>zenfolio.com</t>
  </si>
  <si>
    <t>hermes.com</t>
  </si>
  <si>
    <t>peekvids.com</t>
  </si>
  <si>
    <t>assoc-amazon.com</t>
  </si>
  <si>
    <t>spoti.fi</t>
  </si>
  <si>
    <t>rki.de</t>
  </si>
  <si>
    <t>slickstream.com</t>
  </si>
  <si>
    <t>yext.com</t>
  </si>
  <si>
    <t>ixbt.com</t>
  </si>
  <si>
    <t>gadgets360.com</t>
  </si>
  <si>
    <t>ecobee.com</t>
  </si>
  <si>
    <t>uwm.edu</t>
  </si>
  <si>
    <t>activtrak.net</t>
  </si>
  <si>
    <t>dns.nl</t>
  </si>
  <si>
    <t>zety.com</t>
  </si>
  <si>
    <t>thetrainline.com</t>
  </si>
  <si>
    <t>datorama.io</t>
  </si>
  <si>
    <t>itsupport247.net</t>
  </si>
  <si>
    <t>fabric.com</t>
  </si>
  <si>
    <t>oleane.net</t>
  </si>
  <si>
    <t>planetminecraft.com</t>
  </si>
  <si>
    <t>rtings.com</t>
  </si>
  <si>
    <t>amenityremorse.com</t>
  </si>
  <si>
    <t>xiaoheihe.cn</t>
  </si>
  <si>
    <t>google.ge</t>
  </si>
  <si>
    <t>flywheelsites.com</t>
  </si>
  <si>
    <t>clockify.me</t>
  </si>
  <si>
    <t>atom.io</t>
  </si>
  <si>
    <t>uceprotect.net</t>
  </si>
  <si>
    <t>ariba.com</t>
  </si>
  <si>
    <t>neu.edu</t>
  </si>
  <si>
    <t>mof.gov.cn</t>
  </si>
  <si>
    <t>greatschools.org</t>
  </si>
  <si>
    <t>kongregate.com</t>
  </si>
  <si>
    <t>trimble.com</t>
  </si>
  <si>
    <t>epochtimes.com</t>
  </si>
  <si>
    <t>archives-ouvertes.fr</t>
  </si>
  <si>
    <t>messagelabs.com</t>
  </si>
  <si>
    <t>gaggle.fun</t>
  </si>
  <si>
    <t>malavida.com</t>
  </si>
  <si>
    <t>natlawreview.com</t>
  </si>
  <si>
    <t>wnyc.org</t>
  </si>
  <si>
    <t>westlaw.com</t>
  </si>
  <si>
    <t>fanpop.com</t>
  </si>
  <si>
    <t>ulisboa.pt</t>
  </si>
  <si>
    <t>bancodevenezuela.com</t>
  </si>
  <si>
    <t>northjersey.com</t>
  </si>
  <si>
    <t>lgtviot.com</t>
  </si>
  <si>
    <t>tapjoyads.com</t>
  </si>
  <si>
    <t>49n7wqynho5u.top</t>
  </si>
  <si>
    <t>five9.com</t>
  </si>
  <si>
    <t>rp5.ru</t>
  </si>
  <si>
    <t>threadless.com</t>
  </si>
  <si>
    <t>skyberate.nl</t>
  </si>
  <si>
    <t>nttdocomo.co.jp</t>
  </si>
  <si>
    <t>didiglobal.com</t>
  </si>
  <si>
    <t>superbet.ro</t>
  </si>
  <si>
    <t>kaptcha.com</t>
  </si>
  <si>
    <t>unece.org</t>
  </si>
  <si>
    <t>madison.com</t>
  </si>
  <si>
    <t>ada.gov</t>
  </si>
  <si>
    <t>grammy.com</t>
  </si>
  <si>
    <t>instabug.com</t>
  </si>
  <si>
    <t>youidomain2.com</t>
  </si>
  <si>
    <t>mediapost.com</t>
  </si>
  <si>
    <t>inquisitr.com</t>
  </si>
  <si>
    <t>ahnlab.com</t>
  </si>
  <si>
    <t>market-trk.com</t>
  </si>
  <si>
    <t>druva.com</t>
  </si>
  <si>
    <t>brandmetrics.com</t>
  </si>
  <si>
    <t>stubhub.com</t>
  </si>
  <si>
    <t>corpinter.de</t>
  </si>
  <si>
    <t>uotcn.net</t>
  </si>
  <si>
    <t>frame.io</t>
  </si>
  <si>
    <t>yinxiang.com</t>
  </si>
  <si>
    <t>ev-chargepoint.com</t>
  </si>
  <si>
    <t>milenio.com</t>
  </si>
  <si>
    <t>tcpshield.com</t>
  </si>
  <si>
    <t>mmechocaptiveportal.com</t>
  </si>
  <si>
    <t>server-he.de</t>
  </si>
  <si>
    <t>postimages.org</t>
  </si>
  <si>
    <t>aalto.fi</t>
  </si>
  <si>
    <t>pge.com</t>
  </si>
  <si>
    <t>tj.gov.cn</t>
  </si>
  <si>
    <t>shaw.ca</t>
  </si>
  <si>
    <t>leafly.com</t>
  </si>
  <si>
    <t>xnxx-cdn.com</t>
  </si>
  <si>
    <t>net-hosted.com</t>
  </si>
  <si>
    <t>infojobs.net</t>
  </si>
  <si>
    <t>tmdak.top</t>
  </si>
  <si>
    <t>ravelry.com</t>
  </si>
  <si>
    <t>amazon.me</t>
  </si>
  <si>
    <t>bytedns.com</t>
  </si>
  <si>
    <t>world-fusigi.net</t>
  </si>
  <si>
    <t>vivo.com</t>
  </si>
  <si>
    <t>huaweicloud-dns.com</t>
  </si>
  <si>
    <t>airbnbcitizen.com</t>
  </si>
  <si>
    <t>blizzard.cn</t>
  </si>
  <si>
    <t>zodgame.xyz</t>
  </si>
  <si>
    <t>trello.services</t>
  </si>
  <si>
    <t>xmission.com</t>
  </si>
  <si>
    <t>ownid.com</t>
  </si>
  <si>
    <t>kissmetrics.com</t>
  </si>
  <si>
    <t>education.com</t>
  </si>
  <si>
    <t>mailtrack.io</t>
  </si>
  <si>
    <t>hpdaas.com</t>
  </si>
  <si>
    <t>google.ba</t>
  </si>
  <si>
    <t>deliveroo.co.uk</t>
  </si>
  <si>
    <t>venkon.uz</t>
  </si>
  <si>
    <t>openxcdn.net</t>
  </si>
  <si>
    <t>osf.io</t>
  </si>
  <si>
    <t>payu.com</t>
  </si>
  <si>
    <t>infinitecampus.org</t>
  </si>
  <si>
    <t>vg247.com</t>
  </si>
  <si>
    <t>faraday.io</t>
  </si>
  <si>
    <t>hostpapa.com</t>
  </si>
  <si>
    <t>project-syndicate.org</t>
  </si>
  <si>
    <t>jpn.org</t>
  </si>
  <si>
    <t>nvidiagrid.net</t>
  </si>
  <si>
    <t>sciencenet.cn</t>
  </si>
  <si>
    <t>org.ru</t>
  </si>
  <si>
    <t>extreme-ip-lookup.com</t>
  </si>
  <si>
    <t>getrockerbox.com</t>
  </si>
  <si>
    <t>starplus.com</t>
  </si>
  <si>
    <t>rsf.org</t>
  </si>
  <si>
    <t>foxitsoftware.com</t>
  </si>
  <si>
    <t>sumup.com</t>
  </si>
  <si>
    <t>snapwidget.com</t>
  </si>
  <si>
    <t>smashwords.com</t>
  </si>
  <si>
    <t>fairmont.com</t>
  </si>
  <si>
    <t>earnest.com</t>
  </si>
  <si>
    <t>mind.org.uk</t>
  </si>
  <si>
    <t>letv.com</t>
  </si>
  <si>
    <t>proxmox.com</t>
  </si>
  <si>
    <t>mydomain.com</t>
  </si>
  <si>
    <t>menlosecurity.com</t>
  </si>
  <si>
    <t>queniusy.com</t>
  </si>
  <si>
    <t>carwale.com</t>
  </si>
  <si>
    <t>export.gov</t>
  </si>
  <si>
    <t>anyflip.com</t>
  </si>
  <si>
    <t>sparkfun.com</t>
  </si>
  <si>
    <t>mobirise.com</t>
  </si>
  <si>
    <t>tmgrup.com.tr</t>
  </si>
  <si>
    <t>lenreg.ru</t>
  </si>
  <si>
    <t>vendhq.com</t>
  </si>
  <si>
    <t>ix1000.com</t>
  </si>
  <si>
    <t>nhc.gov.cn</t>
  </si>
  <si>
    <t>allporncomic.com</t>
  </si>
  <si>
    <t>mercadolivre.com</t>
  </si>
  <si>
    <t>poets.org</t>
  </si>
  <si>
    <t>trustedreviews.com</t>
  </si>
  <si>
    <t>onlineaccount.net</t>
  </si>
  <si>
    <t>myonlinedata.net</t>
  </si>
  <si>
    <t>myheritage.com</t>
  </si>
  <si>
    <t>cretaforce.gr</t>
  </si>
  <si>
    <t>google.iq</t>
  </si>
  <si>
    <t>zoosk.com</t>
  </si>
  <si>
    <t>diagrams.net</t>
  </si>
  <si>
    <t>irishexaminer.com</t>
  </si>
  <si>
    <t>musta.ch</t>
  </si>
  <si>
    <t>superpal.com</t>
  </si>
  <si>
    <t>birminghammail.co.uk</t>
  </si>
  <si>
    <t>sinebrychoff.fi</t>
  </si>
  <si>
    <t>tripadvisor.ca</t>
  </si>
  <si>
    <t>d41.co</t>
  </si>
  <si>
    <t>kunlunar.com</t>
  </si>
  <si>
    <t>humanesociety.org</t>
  </si>
  <si>
    <t>ivoox.com</t>
  </si>
  <si>
    <t>bing.net</t>
  </si>
  <si>
    <t>ic3.gov</t>
  </si>
  <si>
    <t>mfcimg.com</t>
  </si>
  <si>
    <t>novotelecom.ru</t>
  </si>
  <si>
    <t>thains.co.th</t>
  </si>
  <si>
    <t>thriveglobal.com</t>
  </si>
  <si>
    <t>wien.gv.at</t>
  </si>
  <si>
    <t>luc.edu</t>
  </si>
  <si>
    <t>refinitiv.com</t>
  </si>
  <si>
    <t>vip.com</t>
  </si>
  <si>
    <t>5movierulz.sc</t>
  </si>
  <si>
    <t>hdporn92.com</t>
  </si>
  <si>
    <t>1mg.com</t>
  </si>
  <si>
    <t>boosty.to</t>
  </si>
  <si>
    <t>anotepad.com</t>
  </si>
  <si>
    <t>socialmediaexaminer.com</t>
  </si>
  <si>
    <t>onefootball.com</t>
  </si>
  <si>
    <t>flagcounter.com</t>
  </si>
  <si>
    <t>blip.tv</t>
  </si>
  <si>
    <t>datingreviewer.net</t>
  </si>
  <si>
    <t>nikkansports.com</t>
  </si>
  <si>
    <t>vodafone-ip.de</t>
  </si>
  <si>
    <t>olx.com.pk</t>
  </si>
  <si>
    <t>vista.com</t>
  </si>
  <si>
    <t>oupeng.com</t>
  </si>
  <si>
    <t>pch.net</t>
  </si>
  <si>
    <t>diabetesjournals.org</t>
  </si>
  <si>
    <t>ngxcld.com</t>
  </si>
  <si>
    <t>suny.edu</t>
  </si>
  <si>
    <t>ymaws.com</t>
  </si>
  <si>
    <t>webopedia.com</t>
  </si>
  <si>
    <t>realtor.ca</t>
  </si>
  <si>
    <t>le.ac.uk</t>
  </si>
  <si>
    <t>gouv.qc.ca</t>
  </si>
  <si>
    <t>yadongkorea.org</t>
  </si>
  <si>
    <t>website-files.com</t>
  </si>
  <si>
    <t>bitmaster.ru</t>
  </si>
  <si>
    <t>tuwien.ac.at</t>
  </si>
  <si>
    <t>tokyo.lg.jp</t>
  </si>
  <si>
    <t>uniregistry-dns.com</t>
  </si>
  <si>
    <t>econsultancy.com</t>
  </si>
  <si>
    <t>snowflake.com</t>
  </si>
  <si>
    <t>slt.lk</t>
  </si>
  <si>
    <t>vwapps.run</t>
  </si>
  <si>
    <t>contentmarketinginstitute.com</t>
  </si>
  <si>
    <t>yoomoney.ru</t>
  </si>
  <si>
    <t>tawazun.ae</t>
  </si>
  <si>
    <t>metamask.io</t>
  </si>
  <si>
    <t>ipsnews.net</t>
  </si>
  <si>
    <t>movieweb.com</t>
  </si>
  <si>
    <t>uoguelph.ca</t>
  </si>
  <si>
    <t>findarticles.com</t>
  </si>
  <si>
    <t>ad-m.asia</t>
  </si>
  <si>
    <t>23andme.com</t>
  </si>
  <si>
    <t>google.ee</t>
  </si>
  <si>
    <t>cnnic.cn</t>
  </si>
  <si>
    <t>tool.lu</t>
  </si>
  <si>
    <t>ck.page</t>
  </si>
  <si>
    <t>dti.ne.jp</t>
  </si>
  <si>
    <t>dailyherald.com</t>
  </si>
  <si>
    <t>serverstack.com</t>
  </si>
  <si>
    <t>synopsys.com</t>
  </si>
  <si>
    <t>transfermarkt.de</t>
  </si>
  <si>
    <t>aralego.com</t>
  </si>
  <si>
    <t>onmarshtompor.com</t>
  </si>
  <si>
    <t>jetpack.com</t>
  </si>
  <si>
    <t>doximity.com</t>
  </si>
  <si>
    <t>fenbi.com</t>
  </si>
  <si>
    <t>krebsonsecurity.com</t>
  </si>
  <si>
    <t>hingeaws.net</t>
  </si>
  <si>
    <t>javdb006.com</t>
  </si>
  <si>
    <t>nrf.com</t>
  </si>
  <si>
    <t>vanguardngr.com</t>
  </si>
  <si>
    <t>gameforge.com</t>
  </si>
  <si>
    <t>sandai.net</t>
  </si>
  <si>
    <t>upstream.to</t>
  </si>
  <si>
    <t>sixflags.com</t>
  </si>
  <si>
    <t>phillymag.com</t>
  </si>
  <si>
    <t>foundit.no</t>
  </si>
  <si>
    <t>multihost.ru</t>
  </si>
  <si>
    <t>supercp.com</t>
  </si>
  <si>
    <t>hath.network</t>
  </si>
  <si>
    <t>hlsloader.com</t>
  </si>
  <si>
    <t>galgamezz.org</t>
  </si>
  <si>
    <t>transparency.org</t>
  </si>
  <si>
    <t>concordia.ca</t>
  </si>
  <si>
    <t>ceskatelevize.cz</t>
  </si>
  <si>
    <t>clearbit.com</t>
  </si>
  <si>
    <t>ladbible.com</t>
  </si>
  <si>
    <t>bhw.de</t>
  </si>
  <si>
    <t>lndayp.com</t>
  </si>
  <si>
    <t>myeuronews.net</t>
  </si>
  <si>
    <t>wordcamp.org</t>
  </si>
  <si>
    <t>lumaops.com</t>
  </si>
  <si>
    <t>edgenuity.com</t>
  </si>
  <si>
    <t>kent.edu</t>
  </si>
  <si>
    <t>dbankcdn.cn</t>
  </si>
  <si>
    <t>schema.org</t>
  </si>
  <si>
    <t>phncdn.com</t>
  </si>
  <si>
    <t>cleantechnica.com</t>
  </si>
  <si>
    <t>mbalib.com</t>
  </si>
  <si>
    <t>nbclosangeles.com</t>
  </si>
  <si>
    <t>publix.com</t>
  </si>
  <si>
    <t>unoadsrv.com</t>
  </si>
  <si>
    <t>nso.ru</t>
  </si>
  <si>
    <t>linuxhint.com</t>
  </si>
  <si>
    <t>star-telegram.com</t>
  </si>
  <si>
    <t>steam-chat.com</t>
  </si>
  <si>
    <t>dbankcloud.eu</t>
  </si>
  <si>
    <t>getepic.com</t>
  </si>
  <si>
    <t>bathandbodyworks.com</t>
  </si>
  <si>
    <t>hopto.org</t>
  </si>
  <si>
    <t>waveapps.com</t>
  </si>
  <si>
    <t>canadapost-postescanada.ca</t>
  </si>
  <si>
    <t>captchafair.top</t>
  </si>
  <si>
    <t>tkznp.com</t>
  </si>
  <si>
    <t>a47b.com</t>
  </si>
  <si>
    <t>hextom.com</t>
  </si>
  <si>
    <t>auth.gr</t>
  </si>
  <si>
    <t>moodys.com</t>
  </si>
  <si>
    <t>codmwest.com</t>
  </si>
  <si>
    <t>gbqofs.io</t>
  </si>
  <si>
    <t>lgyy.cc</t>
  </si>
  <si>
    <t>wmcdp.io</t>
  </si>
  <si>
    <t>domainer.biz</t>
  </si>
  <si>
    <t>stake.com</t>
  </si>
  <si>
    <t>venyonservices.com</t>
  </si>
  <si>
    <t>finanzen.net</t>
  </si>
  <si>
    <t>exploratorium.edu</t>
  </si>
  <si>
    <t>securecircle.com</t>
  </si>
  <si>
    <t>optimole.com</t>
  </si>
  <si>
    <t>billdomain.com</t>
  </si>
  <si>
    <t>dayforcehcm.com</t>
  </si>
  <si>
    <t>healthaffairs.org</t>
  </si>
  <si>
    <t>placed.com</t>
  </si>
  <si>
    <t>refinitiv.net</t>
  </si>
  <si>
    <t>q.au</t>
  </si>
  <si>
    <t>onlinehome.us</t>
  </si>
  <si>
    <t>pelisplushd.nz</t>
  </si>
  <si>
    <t>financesonline.com</t>
  </si>
  <si>
    <t>wccftech.com</t>
  </si>
  <si>
    <t>tns-counter.ru</t>
  </si>
  <si>
    <t>heavy-r.com</t>
  </si>
  <si>
    <t>sis001.com</t>
  </si>
  <si>
    <t>connxusdemo.com</t>
  </si>
  <si>
    <t>cdntip.com</t>
  </si>
  <si>
    <t>customs.gov.cn</t>
  </si>
  <si>
    <t>triblive.com</t>
  </si>
  <si>
    <t>wordcounter.net</t>
  </si>
  <si>
    <t>livenation.com</t>
  </si>
  <si>
    <t>synology.me</t>
  </si>
  <si>
    <t>leiniao.com</t>
  </si>
  <si>
    <t>wandoujia.com</t>
  </si>
  <si>
    <t>grabcad.com</t>
  </si>
  <si>
    <t>pons.com</t>
  </si>
  <si>
    <t>vercel-dns.com</t>
  </si>
  <si>
    <t>adxcel-ec2.com</t>
  </si>
  <si>
    <t>cnipa.gov.cn</t>
  </si>
  <si>
    <t>etymonline.com</t>
  </si>
  <si>
    <t>wallpaperflare.com</t>
  </si>
  <si>
    <t>dealerconnection.com</t>
  </si>
  <si>
    <t>ns14.net</t>
  </si>
  <si>
    <t>glulive.com</t>
  </si>
  <si>
    <t>hdfilmcehennemi.life</t>
  </si>
  <si>
    <t>muckrack.com</t>
  </si>
  <si>
    <t>winwin7.com</t>
  </si>
  <si>
    <t>sponichi.co.jp</t>
  </si>
  <si>
    <t>xxxmovies.fun</t>
  </si>
  <si>
    <t>mxpnl.com</t>
  </si>
  <si>
    <t>paypalinc.com</t>
  </si>
  <si>
    <t>screencast.com</t>
  </si>
  <si>
    <t>bilicdn1.com</t>
  </si>
  <si>
    <t>petsmart.com</t>
  </si>
  <si>
    <t>excite.com</t>
  </si>
  <si>
    <t>nsset.be</t>
  </si>
  <si>
    <t>as8677.net</t>
  </si>
  <si>
    <t>webvisor.com</t>
  </si>
  <si>
    <t>combats.com</t>
  </si>
  <si>
    <t>invideo.io</t>
  </si>
  <si>
    <t>hust.edu.cn</t>
  </si>
  <si>
    <t>edutopia.org</t>
  </si>
  <si>
    <t>wgu.edu</t>
  </si>
  <si>
    <t>hadronid.net</t>
  </si>
  <si>
    <t>frontlineeducation.com</t>
  </si>
  <si>
    <t>charitynavigator.org</t>
  </si>
  <si>
    <t>pressherald.com</t>
  </si>
  <si>
    <t>mopub.com</t>
  </si>
  <si>
    <t>nmsu.edu</t>
  </si>
  <si>
    <t>jutarnji.hr</t>
  </si>
  <si>
    <t>cybereason.net</t>
  </si>
  <si>
    <t>igg.com</t>
  </si>
  <si>
    <t>allmylinks.com</t>
  </si>
  <si>
    <t>dlink.com</t>
  </si>
  <si>
    <t>dyson.hk</t>
  </si>
  <si>
    <t>limestart.cn</t>
  </si>
  <si>
    <t>cstnet.cn</t>
  </si>
  <si>
    <t>seoquake.com</t>
  </si>
  <si>
    <t>btbtt15.com</t>
  </si>
  <si>
    <t>canvaslms.com</t>
  </si>
  <si>
    <t>aacrjournals.org</t>
  </si>
  <si>
    <t>tlivecdn.com</t>
  </si>
  <si>
    <t>crisp.chat</t>
  </si>
  <si>
    <t>niceincontact.com</t>
  </si>
  <si>
    <t>qlivecdn.com</t>
  </si>
  <si>
    <t>laowang.vip</t>
  </si>
  <si>
    <t>europeana.eu</t>
  </si>
  <si>
    <t>google.co.cr</t>
  </si>
  <si>
    <t>2cnt.net</t>
  </si>
  <si>
    <t>rabobank.nl</t>
  </si>
  <si>
    <t>fujifilm.com</t>
  </si>
  <si>
    <t>manatoki214.net</t>
  </si>
  <si>
    <t>thnic.co.th</t>
  </si>
  <si>
    <t>world4you.at</t>
  </si>
  <si>
    <t>soumu.go.jp</t>
  </si>
  <si>
    <t>mangaraw.vip</t>
  </si>
  <si>
    <t>iconfinder.com</t>
  </si>
  <si>
    <t>warframe.com</t>
  </si>
  <si>
    <t>cox.com</t>
  </si>
  <si>
    <t>tripadvisor.es</t>
  </si>
  <si>
    <t>ckk.ai</t>
  </si>
  <si>
    <t>bannerhealth.com</t>
  </si>
  <si>
    <t>simplyhired.com</t>
  </si>
  <si>
    <t>parspack.com</t>
  </si>
  <si>
    <t>in-berlin.de</t>
  </si>
  <si>
    <t>fornex.com</t>
  </si>
  <si>
    <t>mmi360.net</t>
  </si>
  <si>
    <t>instiz.net</t>
  </si>
  <si>
    <t>patheos.com</t>
  </si>
  <si>
    <t>keybase.io</t>
  </si>
  <si>
    <t>denofgeek.com</t>
  </si>
  <si>
    <t>interbusiness.it</t>
  </si>
  <si>
    <t>bankcomm.com</t>
  </si>
  <si>
    <t>adl.org</t>
  </si>
  <si>
    <t>dvrlists.com</t>
  </si>
  <si>
    <t>asus.com.cn</t>
  </si>
  <si>
    <t>up.pt</t>
  </si>
  <si>
    <t>datacamp.com</t>
  </si>
  <si>
    <t>bonanza.com</t>
  </si>
  <si>
    <t>microsoftstream.com</t>
  </si>
  <si>
    <t>webmasters.com</t>
  </si>
  <si>
    <t>sail-horizon.com</t>
  </si>
  <si>
    <t>bg.ac.rs</t>
  </si>
  <si>
    <t>dns.business</t>
  </si>
  <si>
    <t>i-ready.com</t>
  </si>
  <si>
    <t>whoer.net</t>
  </si>
  <si>
    <t>fanniemae.com</t>
  </si>
  <si>
    <t>splice.com</t>
  </si>
  <si>
    <t>tcs.com</t>
  </si>
  <si>
    <t>bmcx.com</t>
  </si>
  <si>
    <t>bkrtx.com</t>
  </si>
  <si>
    <t>rdcv1.com</t>
  </si>
  <si>
    <t>digitaleast.mobi</t>
  </si>
  <si>
    <t>gogoanime.ar</t>
  </si>
  <si>
    <t>nec.com</t>
  </si>
  <si>
    <t>reacciun.ve</t>
  </si>
  <si>
    <t>narrative.io</t>
  </si>
  <si>
    <t>nordaccount.com</t>
  </si>
  <si>
    <t>pub.dev</t>
  </si>
  <si>
    <t>asics.com</t>
  </si>
  <si>
    <t>humio.com</t>
  </si>
  <si>
    <t>e2ma.net</t>
  </si>
  <si>
    <t>eero.com</t>
  </si>
  <si>
    <t>nbcbayarea.com</t>
  </si>
  <si>
    <t>9news.com</t>
  </si>
  <si>
    <t>wpi.edu</t>
  </si>
  <si>
    <t>google.com.gt</t>
  </si>
  <si>
    <t>clara.net</t>
  </si>
  <si>
    <t>cuevana3.ai</t>
  </si>
  <si>
    <t>peers.tv</t>
  </si>
  <si>
    <t>onepeloton.com</t>
  </si>
  <si>
    <t>andbeyond.media</t>
  </si>
  <si>
    <t>maturetube.com</t>
  </si>
  <si>
    <t>academy.com</t>
  </si>
  <si>
    <t>mobfox.com</t>
  </si>
  <si>
    <t>scopely.com</t>
  </si>
  <si>
    <t>ozbargain.com.au</t>
  </si>
  <si>
    <t>mykronos.com</t>
  </si>
  <si>
    <t>antfin-inc.com</t>
  </si>
  <si>
    <t>hitc.com</t>
  </si>
  <si>
    <t>wmich.edu</t>
  </si>
  <si>
    <t>eugdpr.org</t>
  </si>
  <si>
    <t>corsair.com</t>
  </si>
  <si>
    <t>cathaypacific.com</t>
  </si>
  <si>
    <t>abc7ny.com</t>
  </si>
  <si>
    <t>macrotrends.net</t>
  </si>
  <si>
    <t>sfr.fr</t>
  </si>
  <si>
    <t>seatgeek.com</t>
  </si>
  <si>
    <t>hookupwebsites.org</t>
  </si>
  <si>
    <t>krushmedia.com</t>
  </si>
  <si>
    <t>51miz.com</t>
  </si>
  <si>
    <t>nrich.ai</t>
  </si>
  <si>
    <t>migu.cn</t>
  </si>
  <si>
    <t>christianitytoday.com</t>
  </si>
  <si>
    <t>tass.com</t>
  </si>
  <si>
    <t>baike.com</t>
  </si>
  <si>
    <t>practicaldatacore.com</t>
  </si>
  <si>
    <t>suspended-domain.com</t>
  </si>
  <si>
    <t>peakgames.net</t>
  </si>
  <si>
    <t>anaconda.com</t>
  </si>
  <si>
    <t>erne.co</t>
  </si>
  <si>
    <t>skipthedishes.com</t>
  </si>
  <si>
    <t>phoenixlabs.coffee</t>
  </si>
  <si>
    <t>cognizant.com</t>
  </si>
  <si>
    <t>startcomca.net</t>
  </si>
  <si>
    <t>u.gg</t>
  </si>
  <si>
    <t>myteksi.com</t>
  </si>
  <si>
    <t>mysanantonio.com</t>
  </si>
  <si>
    <t>playwire.com</t>
  </si>
  <si>
    <t>trafcfy.com</t>
  </si>
  <si>
    <t>consensys.net</t>
  </si>
  <si>
    <t>donorbox.org</t>
  </si>
  <si>
    <t>money.pl</t>
  </si>
  <si>
    <t>r.au</t>
  </si>
  <si>
    <t>relay.school</t>
  </si>
  <si>
    <t>braintreepayments.com</t>
  </si>
  <si>
    <t>justanswer.com</t>
  </si>
  <si>
    <t>shopstyle.com</t>
  </si>
  <si>
    <t>google.com.uy</t>
  </si>
  <si>
    <t>cmail20.com</t>
  </si>
  <si>
    <t>dacom.co.kr</t>
  </si>
  <si>
    <t>aamc.org</t>
  </si>
  <si>
    <t>whmcs.com</t>
  </si>
  <si>
    <t>cmegroup.com</t>
  </si>
  <si>
    <t>itsfogo.com</t>
  </si>
  <si>
    <t>auone.jp</t>
  </si>
  <si>
    <t>123hello.net</t>
  </si>
  <si>
    <t>megaupload.com</t>
  </si>
  <si>
    <t>grafana.com</t>
  </si>
  <si>
    <t>tv-asahi.co.jp</t>
  </si>
  <si>
    <t>pix.pub</t>
  </si>
  <si>
    <t>cootlogix.com</t>
  </si>
  <si>
    <t>just-eat.dk</t>
  </si>
  <si>
    <t>thinkgeek.com</t>
  </si>
  <si>
    <t>clutch.co</t>
  </si>
  <si>
    <t>redirectingat.com</t>
  </si>
  <si>
    <t>gscdn.com</t>
  </si>
  <si>
    <t>helium10.com</t>
  </si>
  <si>
    <t>walmartimages.com</t>
  </si>
  <si>
    <t>biblestudytools.com</t>
  </si>
  <si>
    <t>rfn.ru</t>
  </si>
  <si>
    <t>businesstimes.com.sg</t>
  </si>
  <si>
    <t>bcelive.com</t>
  </si>
  <si>
    <t>bta.net.cn</t>
  </si>
  <si>
    <t>militarytimes.com</t>
  </si>
  <si>
    <t>searchspring.io</t>
  </si>
  <si>
    <t>romwe.com</t>
  </si>
  <si>
    <t>uipath.com</t>
  </si>
  <si>
    <t>bis.org</t>
  </si>
  <si>
    <t>t.au</t>
  </si>
  <si>
    <t>mayoclinic.com</t>
  </si>
  <si>
    <t>themapdproject.com</t>
  </si>
  <si>
    <t>capcut.com</t>
  </si>
  <si>
    <t>tinkercad.com</t>
  </si>
  <si>
    <t>rollbar.com</t>
  </si>
  <si>
    <t>guitarcenter.com</t>
  </si>
  <si>
    <t>alawar.com</t>
  </si>
  <si>
    <t>barclays.co.uk</t>
  </si>
  <si>
    <t>novartis.com</t>
  </si>
  <si>
    <t>nivod.tv</t>
  </si>
  <si>
    <t>wnd.com</t>
  </si>
  <si>
    <t>te.eg</t>
  </si>
  <si>
    <t>arpanet.jp</t>
  </si>
  <si>
    <t>s.au</t>
  </si>
  <si>
    <t>polimi.it</t>
  </si>
  <si>
    <t>blossomthemes.com</t>
  </si>
  <si>
    <t>superonline.net</t>
  </si>
  <si>
    <t>palmbeachpost.com</t>
  </si>
  <si>
    <t>magcloud.com</t>
  </si>
  <si>
    <t>du.edu</t>
  </si>
  <si>
    <t>dfn.de</t>
  </si>
  <si>
    <t>ntnu.no</t>
  </si>
  <si>
    <t>cdn-sw.net</t>
  </si>
  <si>
    <t>acsechocaptiveportal.com</t>
  </si>
  <si>
    <t>klikbca.com</t>
  </si>
  <si>
    <t>corppn.ru</t>
  </si>
  <si>
    <t>viafoura.co</t>
  </si>
  <si>
    <t>pepsi.com</t>
  </si>
  <si>
    <t>tinderops.net</t>
  </si>
  <si>
    <t>kbs.co.kr</t>
  </si>
  <si>
    <t>toronto.ca</t>
  </si>
  <si>
    <t>queniuuf.com</t>
  </si>
  <si>
    <t>inkuai.com</t>
  </si>
  <si>
    <t>fitorf.ru</t>
  </si>
  <si>
    <t>rawkuma.com</t>
  </si>
  <si>
    <t>copyscape.com</t>
  </si>
  <si>
    <t>foodnetwork.co.uk</t>
  </si>
  <si>
    <t>uaf.edu</t>
  </si>
  <si>
    <t>iupui.edu</t>
  </si>
  <si>
    <t>adb.org</t>
  </si>
  <si>
    <t>beatstars.com</t>
  </si>
  <si>
    <t>akb48matomemory.com</t>
  </si>
  <si>
    <t>bhaskar.com</t>
  </si>
  <si>
    <t>sinor.ru</t>
  </si>
  <si>
    <t>afthemes.com</t>
  </si>
  <si>
    <t>dupont.com</t>
  </si>
  <si>
    <t>modao.cc</t>
  </si>
  <si>
    <t>zdbb.net</t>
  </si>
  <si>
    <t>forgeofempires.com</t>
  </si>
  <si>
    <t>echosat.net</t>
  </si>
  <si>
    <t>ms.gov</t>
  </si>
  <si>
    <t>tribe.so</t>
  </si>
  <si>
    <t>n4dns.com</t>
  </si>
  <si>
    <t>amplify.com</t>
  </si>
  <si>
    <t>loveplanet.ru</t>
  </si>
  <si>
    <t>joinmastodon.org</t>
  </si>
  <si>
    <t>nextcloud.com</t>
  </si>
  <si>
    <t>asme.org</t>
  </si>
  <si>
    <t>psychiatry.org</t>
  </si>
  <si>
    <t>gfsrv.net</t>
  </si>
  <si>
    <t>podio.com</t>
  </si>
  <si>
    <t>extfans.com</t>
  </si>
  <si>
    <t>dartsearch.net</t>
  </si>
  <si>
    <t>uba.ar</t>
  </si>
  <si>
    <t>eukdns.com</t>
  </si>
  <si>
    <t>on.aws</t>
  </si>
  <si>
    <t>jobvite.com</t>
  </si>
  <si>
    <t>knightlab.com</t>
  </si>
  <si>
    <t>je-labs.com</t>
  </si>
  <si>
    <t>gnavi.co.jp</t>
  </si>
  <si>
    <t>pstatic.net</t>
  </si>
  <si>
    <t>zjol.com.cn</t>
  </si>
  <si>
    <t>thetchaixoo.com</t>
  </si>
  <si>
    <t>misspark.com</t>
  </si>
  <si>
    <t>nau.edu</t>
  </si>
  <si>
    <t>tsn.ca</t>
  </si>
  <si>
    <t>renren.com</t>
  </si>
  <si>
    <t>oar.net</t>
  </si>
  <si>
    <t>regroup.com</t>
  </si>
  <si>
    <t>sucuri.net</t>
  </si>
  <si>
    <t>redd.tube</t>
  </si>
  <si>
    <t>tribune.com.pk</t>
  </si>
  <si>
    <t>cvte.com</t>
  </si>
  <si>
    <t>r7.com</t>
  </si>
  <si>
    <t>7news.com.au</t>
  </si>
  <si>
    <t>iq.com</t>
  </si>
  <si>
    <t>yjs-cdn.com</t>
  </si>
  <si>
    <t>mangabuddy.com</t>
  </si>
  <si>
    <t>hpage.com</t>
  </si>
  <si>
    <t>su.se</t>
  </si>
  <si>
    <t>oxfam.org</t>
  </si>
  <si>
    <t>privacy-center.org</t>
  </si>
  <si>
    <t>fpt.vn</t>
  </si>
  <si>
    <t>linuxmint.com</t>
  </si>
  <si>
    <t>sd.gov</t>
  </si>
  <si>
    <t>bunnings.com.au</t>
  </si>
  <si>
    <t>sans.org</t>
  </si>
  <si>
    <t>mine.nu</t>
  </si>
  <si>
    <t>project-limelight.com</t>
  </si>
  <si>
    <t>signalr.net</t>
  </si>
  <si>
    <t>robertsspaceindustries.com</t>
  </si>
  <si>
    <t>hayneedle.com</t>
  </si>
  <si>
    <t>stripes.com</t>
  </si>
  <si>
    <t>fetlife.com</t>
  </si>
  <si>
    <t>nic.ch</t>
  </si>
  <si>
    <t>homestars.tech</t>
  </si>
  <si>
    <t>gcloudcs.com</t>
  </si>
  <si>
    <t>tailwindcss.com</t>
  </si>
  <si>
    <t>sussex.ac.uk</t>
  </si>
  <si>
    <t>company.site</t>
  </si>
  <si>
    <t>raytheon.com</t>
  </si>
  <si>
    <t>stocktwits.com</t>
  </si>
  <si>
    <t>albany.edu</t>
  </si>
  <si>
    <t>hotukdeals.com</t>
  </si>
  <si>
    <t>valuehost.ru</t>
  </si>
  <si>
    <t>homedepot.ca</t>
  </si>
  <si>
    <t>thejakartapost.com</t>
  </si>
  <si>
    <t>harley-davidson.com</t>
  </si>
  <si>
    <t>tricolor.tv</t>
  </si>
  <si>
    <t>who.is</t>
  </si>
  <si>
    <t>weakstream.org</t>
  </si>
  <si>
    <t>hungryroot.com</t>
  </si>
  <si>
    <t>webshots.com</t>
  </si>
  <si>
    <t>kissasian.li</t>
  </si>
  <si>
    <t>hsex.men</t>
  </si>
  <si>
    <t>kawunimy.com</t>
  </si>
  <si>
    <t>piktochart.com</t>
  </si>
  <si>
    <t>trackjs.com</t>
  </si>
  <si>
    <t>steelhousemedia.com</t>
  </si>
  <si>
    <t>art19.com</t>
  </si>
  <si>
    <t>letidor.ru</t>
  </si>
  <si>
    <t>evgnet.com</t>
  </si>
  <si>
    <t>infura.io</t>
  </si>
  <si>
    <t>cuevana3.ch</t>
  </si>
  <si>
    <t>klm.com</t>
  </si>
  <si>
    <t>oyster.net.ck</t>
  </si>
  <si>
    <t>1stkissmanga.io</t>
  </si>
  <si>
    <t>fodors.com</t>
  </si>
  <si>
    <t>remotewd.com</t>
  </si>
  <si>
    <t>spd-mgts.ru</t>
  </si>
  <si>
    <t>ngenix-dns.net</t>
  </si>
  <si>
    <t>arkansas.gov</t>
  </si>
  <si>
    <t>firebaseapp.com</t>
  </si>
  <si>
    <t>librarything.com</t>
  </si>
  <si>
    <t>streamyard.com</t>
  </si>
  <si>
    <t>hellofresh.com</t>
  </si>
  <si>
    <t>aternity.com</t>
  </si>
  <si>
    <t>hnr.cn</t>
  </si>
  <si>
    <t>surveygizmo.com</t>
  </si>
  <si>
    <t>playbattlegrounds.com</t>
  </si>
  <si>
    <t>boxcloud.com</t>
  </si>
  <si>
    <t>wiki.gg</t>
  </si>
  <si>
    <t>nsc.org</t>
  </si>
  <si>
    <t>amarujala.com</t>
  </si>
  <si>
    <t>plista.com</t>
  </si>
  <si>
    <t>ttlink.com</t>
  </si>
  <si>
    <t>servicenow.com</t>
  </si>
  <si>
    <t>srv53.com</t>
  </si>
  <si>
    <t>21wecan.com</t>
  </si>
  <si>
    <t>techtudo.com.br</t>
  </si>
  <si>
    <t>eljur.ru</t>
  </si>
  <si>
    <t>geotab.com</t>
  </si>
  <si>
    <t>sovcombank.group</t>
  </si>
  <si>
    <t>unfpa.org</t>
  </si>
  <si>
    <t>principal.com</t>
  </si>
  <si>
    <t>jalbum.net</t>
  </si>
  <si>
    <t>courier-journal.com</t>
  </si>
  <si>
    <t>panorama9.com</t>
  </si>
  <si>
    <t>earthday.org</t>
  </si>
  <si>
    <t>kahoot.com</t>
  </si>
  <si>
    <t>shandong.gov.cn</t>
  </si>
  <si>
    <t>globalresearch.ca</t>
  </si>
  <si>
    <t>jmail.co.jp</t>
  </si>
  <si>
    <t>action-media.ru</t>
  </si>
  <si>
    <t>gluops.com</t>
  </si>
  <si>
    <t>justeat.it</t>
  </si>
  <si>
    <t>tranny.one</t>
  </si>
  <si>
    <t>acog.org</t>
  </si>
  <si>
    <t>uts.edu.au</t>
  </si>
  <si>
    <t>brother.com</t>
  </si>
  <si>
    <t>101domain.com</t>
  </si>
  <si>
    <t>ruc.edu.cn</t>
  </si>
  <si>
    <t>isi.edu</t>
  </si>
  <si>
    <t>uni-muenster.de</t>
  </si>
  <si>
    <t>suumo.jp</t>
  </si>
  <si>
    <t>bmwgroup.com</t>
  </si>
  <si>
    <t>thepennyhoarder.com</t>
  </si>
  <si>
    <t>cmbc.com.cn</t>
  </si>
  <si>
    <t>caffeine.tv</t>
  </si>
  <si>
    <t>mercadolibre.cl</t>
  </si>
  <si>
    <t>cumhuriyet.com.tr</t>
  </si>
  <si>
    <t>kapook.com</t>
  </si>
  <si>
    <t>datingmentor.org</t>
  </si>
  <si>
    <t>q9.com</t>
  </si>
  <si>
    <t>movies-watch.com.pk</t>
  </si>
  <si>
    <t>volganet.ru</t>
  </si>
  <si>
    <t>google.jo</t>
  </si>
  <si>
    <t>decrypt.co</t>
  </si>
  <si>
    <t>saglik.gov.tr</t>
  </si>
  <si>
    <t>gu.se</t>
  </si>
  <si>
    <t>omio.com</t>
  </si>
  <si>
    <t>stamped.io</t>
  </si>
  <si>
    <t>koreatimes.co.kr</t>
  </si>
  <si>
    <t>mdr.de</t>
  </si>
  <si>
    <t>justjared.com</t>
  </si>
  <si>
    <t>lynda.com</t>
  </si>
  <si>
    <t>gohugo.io</t>
  </si>
  <si>
    <t>researchandmarkets.com</t>
  </si>
  <si>
    <t>netcore.co.in</t>
  </si>
  <si>
    <t>teepublic.com</t>
  </si>
  <si>
    <t>beckershospitalreview.com</t>
  </si>
  <si>
    <t>nga.gov</t>
  </si>
  <si>
    <t>getdropbox.com</t>
  </si>
  <si>
    <t>ohsu.edu</t>
  </si>
  <si>
    <t>aeon.co</t>
  </si>
  <si>
    <t>talend.com</t>
  </si>
  <si>
    <t>pond5.com</t>
  </si>
  <si>
    <t>israelnightclub.com</t>
  </si>
  <si>
    <t>food52.com</t>
  </si>
  <si>
    <t>gigazine.net</t>
  </si>
  <si>
    <t>pitchbook.com</t>
  </si>
  <si>
    <t>jamieoliver.com</t>
  </si>
  <si>
    <t>ptc.com</t>
  </si>
  <si>
    <t>xm.com</t>
  </si>
  <si>
    <t>handmadewriting.com</t>
  </si>
  <si>
    <t>womansday.com</t>
  </si>
  <si>
    <t>sentry-cdn.com</t>
  </si>
  <si>
    <t>playbuzz.com</t>
  </si>
  <si>
    <t>twincities.com</t>
  </si>
  <si>
    <t>npc.gov.cn</t>
  </si>
  <si>
    <t>gi-de.com</t>
  </si>
  <si>
    <t>hollywoodlife.com</t>
  </si>
  <si>
    <t>thepioneerwoman.com</t>
  </si>
  <si>
    <t>exodus.io</t>
  </si>
  <si>
    <t>pelisflix2.tv</t>
  </si>
  <si>
    <t>iranserver.com</t>
  </si>
  <si>
    <t>bjx.com.cn</t>
  </si>
  <si>
    <t>seatgeekenterprise.com</t>
  </si>
  <si>
    <t>qatar.net.qa</t>
  </si>
  <si>
    <t>infineon.com</t>
  </si>
  <si>
    <t>vcg.com</t>
  </si>
  <si>
    <t>urban.org</t>
  </si>
  <si>
    <t>koreaherald.com</t>
  </si>
  <si>
    <t>iarc.fr</t>
  </si>
  <si>
    <t>cambly.com</t>
  </si>
  <si>
    <t>ibomma.cx</t>
  </si>
  <si>
    <t>aeaweb.org</t>
  </si>
  <si>
    <t>chs.net</t>
  </si>
  <si>
    <t>essence.com</t>
  </si>
  <si>
    <t>versus.com</t>
  </si>
  <si>
    <t>sofi.com</t>
  </si>
  <si>
    <t>amcs-tachyon.com</t>
  </si>
  <si>
    <t>turkanime.co</t>
  </si>
  <si>
    <t>travelers.com</t>
  </si>
  <si>
    <t>solidworks.com</t>
  </si>
  <si>
    <t>realtime.email</t>
  </si>
  <si>
    <t>epi.org</t>
  </si>
  <si>
    <t>diva-portal.org</t>
  </si>
  <si>
    <t>iqilu.com</t>
  </si>
  <si>
    <t>zsttk.ru</t>
  </si>
  <si>
    <t>dg-datenschutz.de</t>
  </si>
  <si>
    <t>macpaw.com</t>
  </si>
  <si>
    <t>zdusercontent.com</t>
  </si>
  <si>
    <t>aktuality.sk</t>
  </si>
  <si>
    <t>myovcloud.com</t>
  </si>
  <si>
    <t>betadnszone.com</t>
  </si>
  <si>
    <t>hiyobi.me</t>
  </si>
  <si>
    <t>copyleft.no</t>
  </si>
  <si>
    <t>christianpost.com</t>
  </si>
  <si>
    <t>manongjc.com</t>
  </si>
  <si>
    <t>lightwidget.com</t>
  </si>
  <si>
    <t>comparitech.com</t>
  </si>
  <si>
    <t>level3.net</t>
  </si>
  <si>
    <t>lihkg.com</t>
  </si>
  <si>
    <t>cdeledu.com</t>
  </si>
  <si>
    <t>kontiki.com</t>
  </si>
  <si>
    <t>eveonline.com</t>
  </si>
  <si>
    <t>labcorp.com</t>
  </si>
  <si>
    <t>geistm.com</t>
  </si>
  <si>
    <t>netkeiba.com</t>
  </si>
  <si>
    <t>daumcdn.net</t>
  </si>
  <si>
    <t>fortunecity.com</t>
  </si>
  <si>
    <t>advanced-web-analytics.com</t>
  </si>
  <si>
    <t>zoomit.ir</t>
  </si>
  <si>
    <t>yourstory.com</t>
  </si>
  <si>
    <t>barclaycardus.com</t>
  </si>
  <si>
    <t>vwapps.io</t>
  </si>
  <si>
    <t>esit.info</t>
  </si>
  <si>
    <t>juicyads.com</t>
  </si>
  <si>
    <t>baseball-reference.com</t>
  </si>
  <si>
    <t>northwesternmutual.com</t>
  </si>
  <si>
    <t>microcenter.com</t>
  </si>
  <si>
    <t>privacypolicies.com</t>
  </si>
  <si>
    <t>filemoon.sx</t>
  </si>
  <si>
    <t>nonauth.com</t>
  </si>
  <si>
    <t>cabelas.com</t>
  </si>
  <si>
    <t>osano.com</t>
  </si>
  <si>
    <t>metropoles.com</t>
  </si>
  <si>
    <t>edf.fr</t>
  </si>
  <si>
    <t>mawdoo3.com</t>
  </si>
  <si>
    <t>webnode.page</t>
  </si>
  <si>
    <t>download.com</t>
  </si>
  <si>
    <t>vk.cc</t>
  </si>
  <si>
    <t>google.co.uz</t>
  </si>
  <si>
    <t>hmoe11.net</t>
  </si>
  <si>
    <t>cyberprotector.online</t>
  </si>
  <si>
    <t>sonypictures.com</t>
  </si>
  <si>
    <t>alibabacloud.com</t>
  </si>
  <si>
    <t>anthem.com</t>
  </si>
  <si>
    <t>aizhan.com</t>
  </si>
  <si>
    <t>ufrj.br</t>
  </si>
  <si>
    <t>bget.ru</t>
  </si>
  <si>
    <t>depop.com</t>
  </si>
  <si>
    <t>larazon.es</t>
  </si>
  <si>
    <t>get.no</t>
  </si>
  <si>
    <t>cloud.gov</t>
  </si>
  <si>
    <t>huorong.cn</t>
  </si>
  <si>
    <t>fujian.gov.cn</t>
  </si>
  <si>
    <t>azertag.az</t>
  </si>
  <si>
    <t>threatlocker.com</t>
  </si>
  <si>
    <t>hearstnp.com</t>
  </si>
  <si>
    <t>cityam.com</t>
  </si>
  <si>
    <t>myrecipes.com</t>
  </si>
  <si>
    <t>delfi.lv</t>
  </si>
  <si>
    <t>humoruniv.com</t>
  </si>
  <si>
    <t>alp.ru</t>
  </si>
  <si>
    <t>rcntec.com</t>
  </si>
  <si>
    <t>abchina.com</t>
  </si>
  <si>
    <t>samsungvisioncloud.com</t>
  </si>
  <si>
    <t>singaporeair.com</t>
  </si>
  <si>
    <t>abdn.ac.uk</t>
  </si>
  <si>
    <t>jenkins.io</t>
  </si>
  <si>
    <t>365vidz.com</t>
  </si>
  <si>
    <t>ratemyprofessors.com</t>
  </si>
  <si>
    <t>starwoodhotels.com</t>
  </si>
  <si>
    <t>stspg-customer.com</t>
  </si>
  <si>
    <t>uni-stuttgart.de</t>
  </si>
  <si>
    <t>digi.hu</t>
  </si>
  <si>
    <t>gettr.com</t>
  </si>
  <si>
    <t>renweb.com</t>
  </si>
  <si>
    <t>tierpoint.com</t>
  </si>
  <si>
    <t>filman.cc</t>
  </si>
  <si>
    <t>myway.com</t>
  </si>
  <si>
    <t>treas.gov</t>
  </si>
  <si>
    <t>tes.com</t>
  </si>
  <si>
    <t>thisismoney.co.uk</t>
  </si>
  <si>
    <t>thenews.com.pk</t>
  </si>
  <si>
    <t>skrill.com</t>
  </si>
  <si>
    <t>baesystems.com</t>
  </si>
  <si>
    <t>hero-wars.com</t>
  </si>
  <si>
    <t>learnosity.com</t>
  </si>
  <si>
    <t>cian.tech</t>
  </si>
  <si>
    <t>europa.eu.int</t>
  </si>
  <si>
    <t>pstatp.com</t>
  </si>
  <si>
    <t>novelupdates.com</t>
  </si>
  <si>
    <t>au.com</t>
  </si>
  <si>
    <t>theprint.in</t>
  </si>
  <si>
    <t>ajato.com.br</t>
  </si>
  <si>
    <t>maxon.net</t>
  </si>
  <si>
    <t>bangcdn.net</t>
  </si>
  <si>
    <t>admob.com</t>
  </si>
  <si>
    <t>samregion.ru</t>
  </si>
  <si>
    <t>vodafone.de</t>
  </si>
  <si>
    <t>upf.edu</t>
  </si>
  <si>
    <t>streeteasy.com</t>
  </si>
  <si>
    <t>mycloud.com</t>
  </si>
  <si>
    <t>samsungnyc.com</t>
  </si>
  <si>
    <t>upc.edu</t>
  </si>
  <si>
    <t>irandns.com</t>
  </si>
  <si>
    <t>on.net</t>
  </si>
  <si>
    <t>freshworksapi.com</t>
  </si>
  <si>
    <t>mcx.ru</t>
  </si>
  <si>
    <t>lolipop.jp</t>
  </si>
  <si>
    <t>insurads.com</t>
  </si>
  <si>
    <t>sharepoint.us</t>
  </si>
  <si>
    <t>doramy.club</t>
  </si>
  <si>
    <t>plot.ly</t>
  </si>
  <si>
    <t>zuimeitianqi.com</t>
  </si>
  <si>
    <t>avlyun.com</t>
  </si>
  <si>
    <t>myminifactory.com</t>
  </si>
  <si>
    <t>cyberleninka.ru</t>
  </si>
  <si>
    <t>abc13.com</t>
  </si>
  <si>
    <t>callrail.com</t>
  </si>
  <si>
    <t>evidence.com</t>
  </si>
  <si>
    <t>aqsi.ru</t>
  </si>
  <si>
    <t>clubbbq.com</t>
  </si>
  <si>
    <t>simplypsychology.org</t>
  </si>
  <si>
    <t>netmarble.com</t>
  </si>
  <si>
    <t>pullcm.com</t>
  </si>
  <si>
    <t>ria.com</t>
  </si>
  <si>
    <t>acehardware.com</t>
  </si>
  <si>
    <t>writeablog.net</t>
  </si>
  <si>
    <t>digitalguardian.com</t>
  </si>
  <si>
    <t>dellin.ru</t>
  </si>
  <si>
    <t>rshb.ru</t>
  </si>
  <si>
    <t>imvu.com</t>
  </si>
  <si>
    <t>gamegamb.com</t>
  </si>
  <si>
    <t>ig.com</t>
  </si>
  <si>
    <t>alchemer.com</t>
  </si>
  <si>
    <t>windscribe.com</t>
  </si>
  <si>
    <t>penguin.co.uk</t>
  </si>
  <si>
    <t>aon.com</t>
  </si>
  <si>
    <t>olegb.ru</t>
  </si>
  <si>
    <t>ntv.io</t>
  </si>
  <si>
    <t>nebraska.gov</t>
  </si>
  <si>
    <t>meteoblue.com</t>
  </si>
  <si>
    <t>periscope.tv</t>
  </si>
  <si>
    <t>alabama.gov</t>
  </si>
  <si>
    <t>zenwriting.net</t>
  </si>
  <si>
    <t>lehigh.edu</t>
  </si>
  <si>
    <t>alphr.com</t>
  </si>
  <si>
    <t>plarium.com</t>
  </si>
  <si>
    <t>vk.team</t>
  </si>
  <si>
    <t>nordstromrack.com</t>
  </si>
  <si>
    <t>highsnobiety.com</t>
  </si>
  <si>
    <t>taylorandfrancis.com</t>
  </si>
  <si>
    <t>udmserve.net</t>
  </si>
  <si>
    <t>wpenginepowered.com</t>
  </si>
  <si>
    <t>avvo.com</t>
  </si>
  <si>
    <t>heraldscotland.com</t>
  </si>
  <si>
    <t>famitsu.com</t>
  </si>
  <si>
    <t>igg-games.com</t>
  </si>
  <si>
    <t>a3cloud.net</t>
  </si>
  <si>
    <t>eleme.cn</t>
  </si>
  <si>
    <t>webstroy.ru</t>
  </si>
  <si>
    <t>neostrada.nl</t>
  </si>
  <si>
    <t>rdtk.io</t>
  </si>
  <si>
    <t>tripadvisor.fr</t>
  </si>
  <si>
    <t>mirrored.to</t>
  </si>
  <si>
    <t>adfox.ru</t>
  </si>
  <si>
    <t>dmhy.org</t>
  </si>
  <si>
    <t>allevents.in</t>
  </si>
  <si>
    <t>swbell.net</t>
  </si>
  <si>
    <t>siftscience.com</t>
  </si>
  <si>
    <t>callstats.io</t>
  </si>
  <si>
    <t>sharethru.com</t>
  </si>
  <si>
    <t>google.tn</t>
  </si>
  <si>
    <t>merkur.de</t>
  </si>
  <si>
    <t>imagemagick.org</t>
  </si>
  <si>
    <t>sharecare.com</t>
  </si>
  <si>
    <t>tv-tokyo.co.jp</t>
  </si>
  <si>
    <t>questionpro.com</t>
  </si>
  <si>
    <t>cdnmail.ru</t>
  </si>
  <si>
    <t>bradesco.com.br</t>
  </si>
  <si>
    <t>rb.gy</t>
  </si>
  <si>
    <t>so-ups.ru</t>
  </si>
  <si>
    <t>zozo.jp</t>
  </si>
  <si>
    <t>guardian.ng</t>
  </si>
  <si>
    <t>dailynews.com</t>
  </si>
  <si>
    <t>valvesoftware.com</t>
  </si>
  <si>
    <t>umb.edu</t>
  </si>
  <si>
    <t>dyson.pl</t>
  </si>
  <si>
    <t>mhanational.org</t>
  </si>
  <si>
    <t>awin.com</t>
  </si>
  <si>
    <t>citizensadvice.org.uk</t>
  </si>
  <si>
    <t>kapitalbank.az</t>
  </si>
  <si>
    <t>coda.io</t>
  </si>
  <si>
    <t>mrpdata.net</t>
  </si>
  <si>
    <t>mikecrm.com</t>
  </si>
  <si>
    <t>bea.gov</t>
  </si>
  <si>
    <t>reedsy.com</t>
  </si>
  <si>
    <t>hostelworld.com</t>
  </si>
  <si>
    <t>psychiatryonline.org</t>
  </si>
  <si>
    <t>esm1.net</t>
  </si>
  <si>
    <t>jdadelivers.com</t>
  </si>
  <si>
    <t>geni.us</t>
  </si>
  <si>
    <t>splcenter.org</t>
  </si>
  <si>
    <t>computer.org</t>
  </si>
  <si>
    <t>sehuatang.net</t>
  </si>
  <si>
    <t>thehackernews.com</t>
  </si>
  <si>
    <t>liberty.edu</t>
  </si>
  <si>
    <t>montrealgazette.com</t>
  </si>
  <si>
    <t>digitalturbine.com</t>
  </si>
  <si>
    <t>gmru.net</t>
  </si>
  <si>
    <t>k12.com</t>
  </si>
  <si>
    <t>mountsinai.org</t>
  </si>
  <si>
    <t>logitech.io</t>
  </si>
  <si>
    <t>draxe.com</t>
  </si>
  <si>
    <t>godaddysites.com</t>
  </si>
  <si>
    <t>healthsafe-id.com</t>
  </si>
  <si>
    <t>tyson.com</t>
  </si>
  <si>
    <t>expressapisv2.net</t>
  </si>
  <si>
    <t>deninet.hu</t>
  </si>
  <si>
    <t>makezine.com</t>
  </si>
  <si>
    <t>affordable-papers.net</t>
  </si>
  <si>
    <t>statestreet.com</t>
  </si>
  <si>
    <t>inseng.net</t>
  </si>
  <si>
    <t>ouchn.cn</t>
  </si>
  <si>
    <t>bankofthewest.com</t>
  </si>
  <si>
    <t>connextra.com</t>
  </si>
  <si>
    <t>tile-api.com</t>
  </si>
  <si>
    <t>ru.nl</t>
  </si>
  <si>
    <t>ysepan.com</t>
  </si>
  <si>
    <t>o2online.de</t>
  </si>
  <si>
    <t>pb06e2-resources.com</t>
  </si>
  <si>
    <t>fullporner.com</t>
  </si>
  <si>
    <t>rfa.org</t>
  </si>
  <si>
    <t>dzwww.com</t>
  </si>
  <si>
    <t>ferrari.com</t>
  </si>
  <si>
    <t>kartra.com</t>
  </si>
  <si>
    <t>adorama.com</t>
  </si>
  <si>
    <t>medicaldaily.com</t>
  </si>
  <si>
    <t>soup.io</t>
  </si>
  <si>
    <t>hsn.com</t>
  </si>
  <si>
    <t>epicgames.net</t>
  </si>
  <si>
    <t>virgilio.it</t>
  </si>
  <si>
    <t>tribuneindia.com</t>
  </si>
  <si>
    <t>k-state.edu</t>
  </si>
  <si>
    <t>ufiler.pro</t>
  </si>
  <si>
    <t>inn.ru</t>
  </si>
  <si>
    <t>chop.edu</t>
  </si>
  <si>
    <t>pa18.com</t>
  </si>
  <si>
    <t>rp-online.de</t>
  </si>
  <si>
    <t>gitcode.net</t>
  </si>
  <si>
    <t>bloomsbury.com</t>
  </si>
  <si>
    <t>nbp.pl</t>
  </si>
  <si>
    <t>ipage.com</t>
  </si>
  <si>
    <t>hmxservices.com</t>
  </si>
  <si>
    <t>feedspot.com</t>
  </si>
  <si>
    <t>iranecar.com</t>
  </si>
  <si>
    <t>syosetu.org</t>
  </si>
  <si>
    <t>kh.edu.tw</t>
  </si>
  <si>
    <t>bigcommerce.net</t>
  </si>
  <si>
    <t>queniurc.com</t>
  </si>
  <si>
    <t>kent.ac.uk</t>
  </si>
  <si>
    <t>oxfordlearnersdictionaries.com</t>
  </si>
  <si>
    <t>strath.ac.uk</t>
  </si>
  <si>
    <t>cxense.com</t>
  </si>
  <si>
    <t>gitbook.com</t>
  </si>
  <si>
    <t>unian.net</t>
  </si>
  <si>
    <t>aaxads.com</t>
  </si>
  <si>
    <t>builtwith.com</t>
  </si>
  <si>
    <t>you.com</t>
  </si>
  <si>
    <t>aph.gov.au</t>
  </si>
  <si>
    <t>random.org</t>
  </si>
  <si>
    <t>thisoldhouse.com</t>
  </si>
  <si>
    <t>honda.co.jp</t>
  </si>
  <si>
    <t>uni-leipzig.de</t>
  </si>
  <si>
    <t>guildwars2.com</t>
  </si>
  <si>
    <t>pokemondb.net</t>
  </si>
  <si>
    <t>navidns.net</t>
  </si>
  <si>
    <t>yahoosandbox.com</t>
  </si>
  <si>
    <t>clickmeeting.com</t>
  </si>
  <si>
    <t>pixelparadise.gg</t>
  </si>
  <si>
    <t>tiffany.com</t>
  </si>
  <si>
    <t>swr.de</t>
  </si>
  <si>
    <t>btnull.in</t>
  </si>
  <si>
    <t>advatravel.com</t>
  </si>
  <si>
    <t>unimi.it</t>
  </si>
  <si>
    <t>pof.com</t>
  </si>
  <si>
    <t>tvline.com</t>
  </si>
  <si>
    <t>aams.jp</t>
  </si>
  <si>
    <t>spokesman.com</t>
  </si>
  <si>
    <t>trade.gov</t>
  </si>
  <si>
    <t>keybank.com</t>
  </si>
  <si>
    <t>licindia.in</t>
  </si>
  <si>
    <t>mijndnsserver.nl</t>
  </si>
  <si>
    <t>lunrac.com</t>
  </si>
  <si>
    <t>gearboxsoftware.com</t>
  </si>
  <si>
    <t>nic.lk</t>
  </si>
  <si>
    <t>taptap.cn</t>
  </si>
  <si>
    <t>courthousenews.com</t>
  </si>
  <si>
    <t>chime.com</t>
  </si>
  <si>
    <t>compuserve.com</t>
  </si>
  <si>
    <t>vuukle.com</t>
  </si>
  <si>
    <t>oilprice.com</t>
  </si>
  <si>
    <t>bolt.eu</t>
  </si>
  <si>
    <t>walkscore.com</t>
  </si>
  <si>
    <t>suse.com</t>
  </si>
  <si>
    <t>sinoptik.ua</t>
  </si>
  <si>
    <t>bit-drive.ne.jp</t>
  </si>
  <si>
    <t>itainews.com</t>
  </si>
  <si>
    <t>cdn-tinkoff.ru</t>
  </si>
  <si>
    <t>mohurd.gov.cn</t>
  </si>
  <si>
    <t>vivawebhost.com</t>
  </si>
  <si>
    <t>ceneo.pl</t>
  </si>
  <si>
    <t>versatel.net</t>
  </si>
  <si>
    <t>purewow.com</t>
  </si>
  <si>
    <t>bigfishgames.com</t>
  </si>
  <si>
    <t>guardingvision.com</t>
  </si>
  <si>
    <t>destatis.de</t>
  </si>
  <si>
    <t>snapcraft.io</t>
  </si>
  <si>
    <t>pgatour.com</t>
  </si>
  <si>
    <t>brandeis.edu</t>
  </si>
  <si>
    <t>ssllabs.com</t>
  </si>
  <si>
    <t>bambuser.com</t>
  </si>
  <si>
    <t>wcofun.net</t>
  </si>
  <si>
    <t>x444.cn</t>
  </si>
  <si>
    <t>device9.com</t>
  </si>
  <si>
    <t>u5fgb.com</t>
  </si>
  <si>
    <t>truex.com</t>
  </si>
  <si>
    <t>hola.com</t>
  </si>
  <si>
    <t>admhmao.ru</t>
  </si>
  <si>
    <t>env.go.jp</t>
  </si>
  <si>
    <t>logitechg.com.cn</t>
  </si>
  <si>
    <t>rarathemes.com</t>
  </si>
  <si>
    <t>ezvizru.com</t>
  </si>
  <si>
    <t>trafficjunky.com</t>
  </si>
  <si>
    <t>wfu.edu</t>
  </si>
  <si>
    <t>json.cn</t>
  </si>
  <si>
    <t>91mobiles.com</t>
  </si>
  <si>
    <t>teamwork.com</t>
  </si>
  <si>
    <t>o7.com</t>
  </si>
  <si>
    <t>auvik.com</t>
  </si>
  <si>
    <t>emb-api.com</t>
  </si>
  <si>
    <t>kenh14.vn</t>
  </si>
  <si>
    <t>hulustream.com</t>
  </si>
  <si>
    <t>hubble.in</t>
  </si>
  <si>
    <t>nrc.nl</t>
  </si>
  <si>
    <t>vmall.com</t>
  </si>
  <si>
    <t>macleans.ca</t>
  </si>
  <si>
    <t>sync.com</t>
  </si>
  <si>
    <t>dreamhosters.com</t>
  </si>
  <si>
    <t>linecorp.com</t>
  </si>
  <si>
    <t>cmail19.com</t>
  </si>
  <si>
    <t>unicamp.br</t>
  </si>
  <si>
    <t>ftc.ru</t>
  </si>
  <si>
    <t>drtuber.com</t>
  </si>
  <si>
    <t>onelink.to</t>
  </si>
  <si>
    <t>ladepeche.fr</t>
  </si>
  <si>
    <t>maxpreps.com</t>
  </si>
  <si>
    <t>rappler.com</t>
  </si>
  <si>
    <t>bsclink.cn</t>
  </si>
  <si>
    <t>pornhits.com</t>
  </si>
  <si>
    <t>louisiana.gov</t>
  </si>
  <si>
    <t>westelm.com</t>
  </si>
  <si>
    <t>tctm.co</t>
  </si>
  <si>
    <t>expertcity.com</t>
  </si>
  <si>
    <t>mackeeper.com</t>
  </si>
  <si>
    <t>linux.org</t>
  </si>
  <si>
    <t>east-plus.net</t>
  </si>
  <si>
    <t>later.com</t>
  </si>
  <si>
    <t>ngaacdn.cn</t>
  </si>
  <si>
    <t>svmkinfra.com</t>
  </si>
  <si>
    <t>setn.com</t>
  </si>
  <si>
    <t>cloudappsecurity.com</t>
  </si>
  <si>
    <t>a9vg.com</t>
  </si>
  <si>
    <t>bitcointalk.org</t>
  </si>
  <si>
    <t>95528.com</t>
  </si>
  <si>
    <t>uni-kiel.de</t>
  </si>
  <si>
    <t>selfridges.com</t>
  </si>
  <si>
    <t>openwrt.org</t>
  </si>
  <si>
    <t>onliner.by</t>
  </si>
  <si>
    <t>aei.org</t>
  </si>
  <si>
    <t>textnow.com</t>
  </si>
  <si>
    <t>bfi.org.uk</t>
  </si>
  <si>
    <t>inpvp.net</t>
  </si>
  <si>
    <t>webstaurantstore.com</t>
  </si>
  <si>
    <t>cudaops.com</t>
  </si>
  <si>
    <t>oas.org</t>
  </si>
  <si>
    <t>db.tt</t>
  </si>
  <si>
    <t>impact-ad.jp</t>
  </si>
  <si>
    <t>mobiusltd.com</t>
  </si>
  <si>
    <t>domains-hold.com</t>
  </si>
  <si>
    <t>material.io</t>
  </si>
  <si>
    <t>lytics.io</t>
  </si>
  <si>
    <t>wakwak.com</t>
  </si>
  <si>
    <t>omaha.com</t>
  </si>
  <si>
    <t>cnstrc.com</t>
  </si>
  <si>
    <t>expansion.com</t>
  </si>
  <si>
    <t>gamesindustry.biz</t>
  </si>
  <si>
    <t>tapas.io</t>
  </si>
  <si>
    <t>vistaprint.com</t>
  </si>
  <si>
    <t>in.gr</t>
  </si>
  <si>
    <t>governmentjobs.com</t>
  </si>
  <si>
    <t>menards.com</t>
  </si>
  <si>
    <t>uow.edu.au</t>
  </si>
  <si>
    <t>ulaval.ca</t>
  </si>
  <si>
    <t>dan.hosting</t>
  </si>
  <si>
    <t>ccgp.gov.cn</t>
  </si>
  <si>
    <t>adn.com</t>
  </si>
  <si>
    <t>aao.org</t>
  </si>
  <si>
    <t>ni.com</t>
  </si>
  <si>
    <t>t-ipconnect.de</t>
  </si>
  <si>
    <t>cuevana3.info</t>
  </si>
  <si>
    <t>whatwg.org</t>
  </si>
  <si>
    <t>domp4.cc</t>
  </si>
  <si>
    <t>mysynchrony.com</t>
  </si>
  <si>
    <t>mxtoolbox.com</t>
  </si>
  <si>
    <t>50union.com</t>
  </si>
  <si>
    <t>qubit.com</t>
  </si>
  <si>
    <t>nikkei.co.jp</t>
  </si>
  <si>
    <t>itellyou.cn</t>
  </si>
  <si>
    <t>ddooo.com</t>
  </si>
  <si>
    <t>abtasty.com</t>
  </si>
  <si>
    <t>superdrug.com</t>
  </si>
  <si>
    <t>marketsandmarkets.com</t>
  </si>
  <si>
    <t>prlog.org</t>
  </si>
  <si>
    <t>oscars.org</t>
  </si>
  <si>
    <t>banesconline.com</t>
  </si>
  <si>
    <t>razorpay.in</t>
  </si>
  <si>
    <t>lasvegassun.com</t>
  </si>
  <si>
    <t>jabra.com</t>
  </si>
  <si>
    <t>socialpointgames.com</t>
  </si>
  <si>
    <t>ntv.com.tr</t>
  </si>
  <si>
    <t>ice.gov</t>
  </si>
  <si>
    <t>unacademy.com</t>
  </si>
  <si>
    <t>sphinx-doc.org</t>
  </si>
  <si>
    <t>king5.com</t>
  </si>
  <si>
    <t>aerdns.ru</t>
  </si>
  <si>
    <t>privateinternetaccess.com</t>
  </si>
  <si>
    <t>fuse-cloud.com</t>
  </si>
  <si>
    <t>voachinese.com</t>
  </si>
  <si>
    <t>metromile.com</t>
  </si>
  <si>
    <t>heytapdownload.com</t>
  </si>
  <si>
    <t>paramount.com</t>
  </si>
  <si>
    <t>wallpapercave.com</t>
  </si>
  <si>
    <t>thor-pom.com</t>
  </si>
  <si>
    <t>toshiba.co.jp</t>
  </si>
  <si>
    <t>owhealth.com</t>
  </si>
  <si>
    <t>kwaicdn.com</t>
  </si>
  <si>
    <t>servers.com</t>
  </si>
  <si>
    <t>universityofcalifornia.edu</t>
  </si>
  <si>
    <t>appier.org</t>
  </si>
  <si>
    <t>fctg.cloud</t>
  </si>
  <si>
    <t>adobeconnect.com</t>
  </si>
  <si>
    <t>zellepay.com</t>
  </si>
  <si>
    <t>packtpub.com</t>
  </si>
  <si>
    <t>amazon.sg</t>
  </si>
  <si>
    <t>emeraldinsight.com</t>
  </si>
  <si>
    <t>bitmart.com</t>
  </si>
  <si>
    <t>ltwebstatic.com</t>
  </si>
  <si>
    <t>ralphlauren.com</t>
  </si>
  <si>
    <t>ipfs.io</t>
  </si>
  <si>
    <t>stjude.org</t>
  </si>
  <si>
    <t>joom.com</t>
  </si>
  <si>
    <t>hessen.de</t>
  </si>
  <si>
    <t>livetv.sx</t>
  </si>
  <si>
    <t>truffle.bid</t>
  </si>
  <si>
    <t>quickconnect.cn</t>
  </si>
  <si>
    <t>sparkpostmail.com</t>
  </si>
  <si>
    <t>neowin.net</t>
  </si>
  <si>
    <t>a-mx.com</t>
  </si>
  <si>
    <t>costco.ca</t>
  </si>
  <si>
    <t>defybrick.com</t>
  </si>
  <si>
    <t>honeygain.com</t>
  </si>
  <si>
    <t>secu100.net</t>
  </si>
  <si>
    <t>behave.com</t>
  </si>
  <si>
    <t>webcollage.net</t>
  </si>
  <si>
    <t>versatel.de</t>
  </si>
  <si>
    <t>zulily.com</t>
  </si>
  <si>
    <t>setlist.fm</t>
  </si>
  <si>
    <t>positivepsychology.com</t>
  </si>
  <si>
    <t>vesti.ru</t>
  </si>
  <si>
    <t>skyscrapercity.com</t>
  </si>
  <si>
    <t>wm.com</t>
  </si>
  <si>
    <t>fosshub.com</t>
  </si>
  <si>
    <t>aaas.org</t>
  </si>
  <si>
    <t>tf1.fr</t>
  </si>
  <si>
    <t>factcheck.org</t>
  </si>
  <si>
    <t>runsignup.com</t>
  </si>
  <si>
    <t>google.co.ke</t>
  </si>
  <si>
    <t>gamerch.com</t>
  </si>
  <si>
    <t>agilent.com</t>
  </si>
  <si>
    <t>iciba.com</t>
  </si>
  <si>
    <t>waterstones.com</t>
  </si>
  <si>
    <t>acompli.net</t>
  </si>
  <si>
    <t>anycastdns.cz</t>
  </si>
  <si>
    <t>umblr.com</t>
  </si>
  <si>
    <t>colt.net</t>
  </si>
  <si>
    <t>googlezip.net</t>
  </si>
  <si>
    <t>ut.ee</t>
  </si>
  <si>
    <t>deadspin.com</t>
  </si>
  <si>
    <t>indigo.ca</t>
  </si>
  <si>
    <t>online.sh.cn</t>
  </si>
  <si>
    <t>xlviirdr.com</t>
  </si>
  <si>
    <t>ifit.com</t>
  </si>
  <si>
    <t>gouvernement.fr</t>
  </si>
  <si>
    <t>duoyi.com</t>
  </si>
  <si>
    <t>astm.org</t>
  </si>
  <si>
    <t>cnnbrasil.com.br</t>
  </si>
  <si>
    <t>newyorkfed.org</t>
  </si>
  <si>
    <t>alphacdn.net</t>
  </si>
  <si>
    <t>nic.rs</t>
  </si>
  <si>
    <t>rudderstack.com</t>
  </si>
  <si>
    <t>dict.cc</t>
  </si>
  <si>
    <t>jampp.com</t>
  </si>
  <si>
    <t>braze-images.com</t>
  </si>
  <si>
    <t>exxonmobil.com</t>
  </si>
  <si>
    <t>chefkoch.de</t>
  </si>
  <si>
    <t>the-scientist.com</t>
  </si>
  <si>
    <t>citigroup.com</t>
  </si>
  <si>
    <t>queniuiq.com</t>
  </si>
  <si>
    <t>mozillazine.org</t>
  </si>
  <si>
    <t>centrum.cz</t>
  </si>
  <si>
    <t>wbs.legal</t>
  </si>
  <si>
    <t>emltrk.com</t>
  </si>
  <si>
    <t>time.net.my</t>
  </si>
  <si>
    <t>arvixe.com</t>
  </si>
  <si>
    <t>earnin.com</t>
  </si>
  <si>
    <t>trust.org</t>
  </si>
  <si>
    <t>regions.com</t>
  </si>
  <si>
    <t>khou.com</t>
  </si>
  <si>
    <t>orange.com</t>
  </si>
  <si>
    <t>bama.ir</t>
  </si>
  <si>
    <t>w3school.com.cn</t>
  </si>
  <si>
    <t>paysafecard.com</t>
  </si>
  <si>
    <t>dtic.mil</t>
  </si>
  <si>
    <t>acgyouxi.xyz</t>
  </si>
  <si>
    <t>alison.com</t>
  </si>
  <si>
    <t>annualcreditreport.com</t>
  </si>
  <si>
    <t>tcdnlive.com</t>
  </si>
  <si>
    <t>qr-code-generator.com</t>
  </si>
  <si>
    <t>megapbx.ru</t>
  </si>
  <si>
    <t>protonmail.com</t>
  </si>
  <si>
    <t>indriver.com</t>
  </si>
  <si>
    <t>telia.net</t>
  </si>
  <si>
    <t>fr.ru</t>
  </si>
  <si>
    <t>mchs.ru</t>
  </si>
  <si>
    <t>ntv.co.jp</t>
  </si>
  <si>
    <t>data.gov</t>
  </si>
  <si>
    <t>samr.gov.cn</t>
  </si>
  <si>
    <t>rosalinux.ru</t>
  </si>
  <si>
    <t>tanki.su</t>
  </si>
  <si>
    <t>winscp.net</t>
  </si>
  <si>
    <t>dtu.dk</t>
  </si>
  <si>
    <t>g5e.com</t>
  </si>
  <si>
    <t>abola.pt</t>
  </si>
  <si>
    <t>powells.com</t>
  </si>
  <si>
    <t>sape.ru</t>
  </si>
  <si>
    <t>polleverywhere.com</t>
  </si>
  <si>
    <t>luogu.com.cn</t>
  </si>
  <si>
    <t>eweek.com</t>
  </si>
  <si>
    <t>deutschlandfunk.de</t>
  </si>
  <si>
    <t>acsalaska.net</t>
  </si>
  <si>
    <t>mastername.ru</t>
  </si>
  <si>
    <t>pandadoc.com</t>
  </si>
  <si>
    <t>mcmaster.com</t>
  </si>
  <si>
    <t>eso.org</t>
  </si>
  <si>
    <t>waisheph.com</t>
  </si>
  <si>
    <t>webmota.com</t>
  </si>
  <si>
    <t>audioboom.com</t>
  </si>
  <si>
    <t>wgcrowd.io</t>
  </si>
  <si>
    <t>uberinternal.com</t>
  </si>
  <si>
    <t>gametu.net</t>
  </si>
  <si>
    <t>storyblocks.com</t>
  </si>
  <si>
    <t>google.com.pr</t>
  </si>
  <si>
    <t>diyifanwen.com</t>
  </si>
  <si>
    <t>xb84.cc</t>
  </si>
  <si>
    <t>garanteprivacy.it</t>
  </si>
  <si>
    <t>ap.gov.in</t>
  </si>
  <si>
    <t>wpxhosting.com</t>
  </si>
  <si>
    <t>voflix.com</t>
  </si>
  <si>
    <t>cheetahces.com</t>
  </si>
  <si>
    <t>denic.de</t>
  </si>
  <si>
    <t>southcn.com</t>
  </si>
  <si>
    <t>sonera.fi</t>
  </si>
  <si>
    <t>adobesc.com</t>
  </si>
  <si>
    <t>godotengine.org</t>
  </si>
  <si>
    <t>geetest.com</t>
  </si>
  <si>
    <t>webamg.com</t>
  </si>
  <si>
    <t>njav.tv</t>
  </si>
  <si>
    <t>5eplay.com</t>
  </si>
  <si>
    <t>deakin.edu.au</t>
  </si>
  <si>
    <t>depositfiles.com</t>
  </si>
  <si>
    <t>eat.ch</t>
  </si>
  <si>
    <t>hankyung.com</t>
  </si>
  <si>
    <t>101.ru</t>
  </si>
  <si>
    <t>chtbl.com</t>
  </si>
  <si>
    <t>dual-s-msedge.net</t>
  </si>
  <si>
    <t>rentcafe.com</t>
  </si>
  <si>
    <t>abs.gov.au</t>
  </si>
  <si>
    <t>prismaaccess.com</t>
  </si>
  <si>
    <t>nsk.ne.jp</t>
  </si>
  <si>
    <t>hmxwebservices.com</t>
  </si>
  <si>
    <t>hi.ru</t>
  </si>
  <si>
    <t>panamericano.com.br</t>
  </si>
  <si>
    <t>backblazeb2.com</t>
  </si>
  <si>
    <t>giga.net.tw</t>
  </si>
  <si>
    <t>psychologicalscience.org</t>
  </si>
  <si>
    <t>amctheatres.com</t>
  </si>
  <si>
    <t>omni.ru</t>
  </si>
  <si>
    <t>brassring.com</t>
  </si>
  <si>
    <t>amurobl.ru</t>
  </si>
  <si>
    <t>udmvt.ru</t>
  </si>
  <si>
    <t>cat.com</t>
  </si>
  <si>
    <t>sima-land.ru</t>
  </si>
  <si>
    <t>airliquide.com</t>
  </si>
  <si>
    <t>public-ns.com</t>
  </si>
  <si>
    <t>wpzoom.com</t>
  </si>
  <si>
    <t>efukt.com</t>
  </si>
  <si>
    <t>goindigo.in</t>
  </si>
  <si>
    <t>rnz.co.nz</t>
  </si>
  <si>
    <t>yoox.com</t>
  </si>
  <si>
    <t>tsukuba.ac.jp</t>
  </si>
  <si>
    <t>dyson.co.kr</t>
  </si>
  <si>
    <t>winamp.com</t>
  </si>
  <si>
    <t>uni-goettingen.de</t>
  </si>
  <si>
    <t>nettruyenup.com</t>
  </si>
  <si>
    <t>x2download.app</t>
  </si>
  <si>
    <t>philstar.com</t>
  </si>
  <si>
    <t>ugslb.com</t>
  </si>
  <si>
    <t>clan.su</t>
  </si>
  <si>
    <t>gvt.net.br</t>
  </si>
  <si>
    <t>vingle.net</t>
  </si>
  <si>
    <t>google.cm</t>
  </si>
  <si>
    <t>wanmei.com</t>
  </si>
  <si>
    <t>hetaruwg.com</t>
  </si>
  <si>
    <t>okdiario.com</t>
  </si>
  <si>
    <t>eol.cn</t>
  </si>
  <si>
    <t>servicenowservices.com</t>
  </si>
  <si>
    <t>artofmanliness.com</t>
  </si>
  <si>
    <t>resetera.com</t>
  </si>
  <si>
    <t>pushlycdn.com</t>
  </si>
  <si>
    <t>edgecdn.world</t>
  </si>
  <si>
    <t>moviead55.ru</t>
  </si>
  <si>
    <t>techinasia.com</t>
  </si>
  <si>
    <t>zbporn.com</t>
  </si>
  <si>
    <t>hypergryph.com</t>
  </si>
  <si>
    <t>numericable.fr</t>
  </si>
  <si>
    <t>scania.com</t>
  </si>
  <si>
    <t>panopto.com</t>
  </si>
  <si>
    <t>spdns.de</t>
  </si>
  <si>
    <t>davisonbarker.pro</t>
  </si>
  <si>
    <t>kamigame.jp</t>
  </si>
  <si>
    <t>atw.hu</t>
  </si>
  <si>
    <t>uea.ac.uk</t>
  </si>
  <si>
    <t>libelle.nl</t>
  </si>
  <si>
    <t>globalsources.com</t>
  </si>
  <si>
    <t>servetraff.com</t>
  </si>
  <si>
    <t>claris.com</t>
  </si>
  <si>
    <t>wenxuecity.com</t>
  </si>
  <si>
    <t>dyson.vn</t>
  </si>
  <si>
    <t>mixi.jp</t>
  </si>
  <si>
    <t>comcastbusiness.net</t>
  </si>
  <si>
    <t>harmonixmusic.com</t>
  </si>
  <si>
    <t>jbhifi.com.au</t>
  </si>
  <si>
    <t>doctorpost.net</t>
  </si>
  <si>
    <t>darkreading.com</t>
  </si>
  <si>
    <t>glancecdn.net</t>
  </si>
  <si>
    <t>yahoo.com.tw</t>
  </si>
  <si>
    <t>freedomhouse.org</t>
  </si>
  <si>
    <t>mobtrakk.com</t>
  </si>
  <si>
    <t>couriermail.com.au</t>
  </si>
  <si>
    <t>gotquestions.org</t>
  </si>
  <si>
    <t>meetcircle-netgear.co</t>
  </si>
  <si>
    <t>skline.co.kr</t>
  </si>
  <si>
    <t>xlirdr.com</t>
  </si>
  <si>
    <t>yuanshen.com</t>
  </si>
  <si>
    <t>aadika.xyz</t>
  </si>
  <si>
    <t>zeustechnology.com</t>
  </si>
  <si>
    <t>feedingamerica.org</t>
  </si>
  <si>
    <t>fdown.net</t>
  </si>
  <si>
    <t>warilycommercialconstitutional.com</t>
  </si>
  <si>
    <t>kongzhong.com</t>
  </si>
  <si>
    <t>transactcdn.com</t>
  </si>
  <si>
    <t>trannyvideosx.com</t>
  </si>
  <si>
    <t>cogentco.com</t>
  </si>
  <si>
    <t>opengroup.org</t>
  </si>
  <si>
    <t>qt.io</t>
  </si>
  <si>
    <t>telefonica.com</t>
  </si>
  <si>
    <t>dailyrazor.com</t>
  </si>
  <si>
    <t>digistore24.com</t>
  </si>
  <si>
    <t>cloudtrax.com</t>
  </si>
  <si>
    <t>adtechus.com</t>
  </si>
  <si>
    <t>eqxiu.com</t>
  </si>
  <si>
    <t>netcologne.de</t>
  </si>
  <si>
    <t>mlsmatrix.com</t>
  </si>
  <si>
    <t>worldbyte.net</t>
  </si>
  <si>
    <t>hs.fi</t>
  </si>
  <si>
    <t>airbnb-aws.com</t>
  </si>
  <si>
    <t>liumingye.cn</t>
  </si>
  <si>
    <t>keywordtool.io</t>
  </si>
  <si>
    <t>government.ru</t>
  </si>
  <si>
    <t>alistapart.com</t>
  </si>
  <si>
    <t>muffingroup.com</t>
  </si>
  <si>
    <t>postandcourier.com</t>
  </si>
  <si>
    <t>samsungdmroute.com</t>
  </si>
  <si>
    <t>kmv.ru</t>
  </si>
  <si>
    <t>snaptik.app</t>
  </si>
  <si>
    <t>die.net</t>
  </si>
  <si>
    <t>appsumo.com</t>
  </si>
  <si>
    <t>laptopmag.com</t>
  </si>
  <si>
    <t>softwaretestinghelp.com</t>
  </si>
  <si>
    <t>f5.com</t>
  </si>
  <si>
    <t>ucbbank.com</t>
  </si>
  <si>
    <t>saude.gov.br</t>
  </si>
  <si>
    <t>24smi.net</t>
  </si>
  <si>
    <t>realme.com</t>
  </si>
  <si>
    <t>btc-net.bg</t>
  </si>
  <si>
    <t>ad-stir.com</t>
  </si>
  <si>
    <t>muchong.com</t>
  </si>
  <si>
    <t>calstate.edu</t>
  </si>
  <si>
    <t>basspro.com</t>
  </si>
  <si>
    <t>sendtonews.com</t>
  </si>
  <si>
    <t>sat4ken.com</t>
  </si>
  <si>
    <t>postheaven.net</t>
  </si>
  <si>
    <t>nbcdfw.com</t>
  </si>
  <si>
    <t>wsws.org</t>
  </si>
  <si>
    <t>orange.es</t>
  </si>
  <si>
    <t>fgov.be</t>
  </si>
  <si>
    <t>iucnredlist.org</t>
  </si>
  <si>
    <t>s-dc-msedge.net</t>
  </si>
  <si>
    <t>anypointdns.net</t>
  </si>
  <si>
    <t>everestengagement.com</t>
  </si>
  <si>
    <t>oneweb.training</t>
  </si>
  <si>
    <t>hihonorcloud.com</t>
  </si>
  <si>
    <t>vertamedia.com</t>
  </si>
  <si>
    <t>logicmonitor.com</t>
  </si>
  <si>
    <t>freejobalert.com</t>
  </si>
  <si>
    <t>fn-pz.com</t>
  </si>
  <si>
    <t>gva.es</t>
  </si>
  <si>
    <t>fau.edu</t>
  </si>
  <si>
    <t>tpu.ru</t>
  </si>
  <si>
    <t>chicago.gov</t>
  </si>
  <si>
    <t>vidio.com</t>
  </si>
  <si>
    <t>amadeus.com</t>
  </si>
  <si>
    <t>bashtel.ru</t>
  </si>
  <si>
    <t>imedia.ru</t>
  </si>
  <si>
    <t>h3c.com</t>
  </si>
  <si>
    <t>synxis.com</t>
  </si>
  <si>
    <t>browsiprod.com</t>
  </si>
  <si>
    <t>ahram.org.eg</t>
  </si>
  <si>
    <t>dignitymemorial.com</t>
  </si>
  <si>
    <t>hentaifox.com</t>
  </si>
  <si>
    <t>soap2day.rs</t>
  </si>
  <si>
    <t>llbean.com</t>
  </si>
  <si>
    <t>khn.org</t>
  </si>
  <si>
    <t>zimad.com</t>
  </si>
  <si>
    <t>avma.org</t>
  </si>
  <si>
    <t>channeladvisor.com</t>
  </si>
  <si>
    <t>parking.ru</t>
  </si>
  <si>
    <t>superpages.com</t>
  </si>
  <si>
    <t>scu.edu.cn</t>
  </si>
  <si>
    <t>asiaone.com</t>
  </si>
  <si>
    <t>bloggersdelight.dk</t>
  </si>
  <si>
    <t>arc-dns.net</t>
  </si>
  <si>
    <t>atlanticcouncil.org</t>
  </si>
  <si>
    <t>lockheedmartin.com</t>
  </si>
  <si>
    <t>dataaps.com</t>
  </si>
  <si>
    <t>olenioleni.com</t>
  </si>
  <si>
    <t>hightail.com</t>
  </si>
  <si>
    <t>colomna.net</t>
  </si>
  <si>
    <t>4ksj.com</t>
  </si>
  <si>
    <t>podium.com</t>
  </si>
  <si>
    <t>taxtelecom.net</t>
  </si>
  <si>
    <t>google.am</t>
  </si>
  <si>
    <t>northghost.com</t>
  </si>
  <si>
    <t>globalsecurity.org</t>
  </si>
  <si>
    <t>cakeresume.com</t>
  </si>
  <si>
    <t>lublin.pl</t>
  </si>
  <si>
    <t>ihsmarkit.com</t>
  </si>
  <si>
    <t>changeip.com</t>
  </si>
  <si>
    <t>cibntv.net</t>
  </si>
  <si>
    <t>proxad.net</t>
  </si>
  <si>
    <t>jhsph.edu</t>
  </si>
  <si>
    <t>bancoestado.cl</t>
  </si>
  <si>
    <t>megaup.net</t>
  </si>
  <si>
    <t>telekom.com</t>
  </si>
  <si>
    <t>photoaffections.com</t>
  </si>
  <si>
    <t>seedtag.com</t>
  </si>
  <si>
    <t>smtpcorp.com</t>
  </si>
  <si>
    <t>unipd.it</t>
  </si>
  <si>
    <t>interpol.int</t>
  </si>
  <si>
    <t>qub.ac.uk</t>
  </si>
  <si>
    <t>tplinkra-ipc.com</t>
  </si>
  <si>
    <t>kaluzaplatform.net</t>
  </si>
  <si>
    <t>nyse.com</t>
  </si>
  <si>
    <t>abcnews.com</t>
  </si>
  <si>
    <t>montana.edu</t>
  </si>
  <si>
    <t>rediris.es</t>
  </si>
  <si>
    <t>woolworths.com.au</t>
  </si>
  <si>
    <t>mjt.lu</t>
  </si>
  <si>
    <t>answerthepublic.com</t>
  </si>
  <si>
    <t>edgedns.ru</t>
  </si>
  <si>
    <t>720yun.com</t>
  </si>
  <si>
    <t>courtlistener.com</t>
  </si>
  <si>
    <t>clktec.com</t>
  </si>
  <si>
    <t>ratesolutions.eu</t>
  </si>
  <si>
    <t>itoolabs.net</t>
  </si>
  <si>
    <t>mtb.com</t>
  </si>
  <si>
    <t>edgetcdn.io</t>
  </si>
  <si>
    <t>destinyitemmanager.com</t>
  </si>
  <si>
    <t>coca-colacompany.com</t>
  </si>
  <si>
    <t>eisz.kz</t>
  </si>
  <si>
    <t>coccoc.com</t>
  </si>
  <si>
    <t>providence.org</t>
  </si>
  <si>
    <t>nameserver.ne.jp</t>
  </si>
  <si>
    <t>movember.com</t>
  </si>
  <si>
    <t>google.com.bo</t>
  </si>
  <si>
    <t>google.lu</t>
  </si>
  <si>
    <t>modb.pro</t>
  </si>
  <si>
    <t>minbox.email</t>
  </si>
  <si>
    <t>htc.com</t>
  </si>
  <si>
    <t>lansystems.it</t>
  </si>
  <si>
    <t>ucom.ne.jp</t>
  </si>
  <si>
    <t>calpoly.edu</t>
  </si>
  <si>
    <t>infinitynewtab.com</t>
  </si>
  <si>
    <t>picrew.me</t>
  </si>
  <si>
    <t>almasryalyoum.com</t>
  </si>
  <si>
    <t>visualsoft.co.uk</t>
  </si>
  <si>
    <t>desktopnexus.com</t>
  </si>
  <si>
    <t>digicelbroadband.com</t>
  </si>
  <si>
    <t>webaim.org</t>
  </si>
  <si>
    <t>i.ua</t>
  </si>
  <si>
    <t>wyborcza.pl</t>
  </si>
  <si>
    <t>huffpost.net</t>
  </si>
  <si>
    <t>as60813.net</t>
  </si>
  <si>
    <t>admission.net</t>
  </si>
  <si>
    <t>commerce.gov</t>
  </si>
  <si>
    <t>csloxinfo.com</t>
  </si>
  <si>
    <t>fnb.co.za</t>
  </si>
  <si>
    <t>apitest.team</t>
  </si>
  <si>
    <t>lucidchart.com</t>
  </si>
  <si>
    <t>zndns.com</t>
  </si>
  <si>
    <t>hdsnet.hu</t>
  </si>
  <si>
    <t>datasource.ch</t>
  </si>
  <si>
    <t>naughtyamerica.com</t>
  </si>
  <si>
    <t>sinn.ru</t>
  </si>
  <si>
    <t>l-cdn.com</t>
  </si>
  <si>
    <t>usps.gov</t>
  </si>
  <si>
    <t>nutrition.org</t>
  </si>
  <si>
    <t>officialbanisters.com</t>
  </si>
  <si>
    <t>socrata.com</t>
  </si>
  <si>
    <t>zzzfun.com</t>
  </si>
  <si>
    <t>ihead.ru</t>
  </si>
  <si>
    <t>selcdn.ru</t>
  </si>
  <si>
    <t>crn.com</t>
  </si>
  <si>
    <t>ix.ru</t>
  </si>
  <si>
    <t>hostloc.com</t>
  </si>
  <si>
    <t>geoguessr.com</t>
  </si>
  <si>
    <t>googlesource.com</t>
  </si>
  <si>
    <t>nyti.ms</t>
  </si>
  <si>
    <t>connectedpdf.com</t>
  </si>
  <si>
    <t>thrivent.com</t>
  </si>
  <si>
    <t>fontsquirrel.com</t>
  </si>
  <si>
    <t>shortssibilantcrept.com</t>
  </si>
  <si>
    <t>ninjarmm.com</t>
  </si>
  <si>
    <t>fastly.zone</t>
  </si>
  <si>
    <t>zocdoc.com</t>
  </si>
  <si>
    <t>pure.cloud</t>
  </si>
  <si>
    <t>kwai-pro.com</t>
  </si>
  <si>
    <t>hotpads.com</t>
  </si>
  <si>
    <t>chatango.com</t>
  </si>
  <si>
    <t>lianjia.com</t>
  </si>
  <si>
    <t>counterpunch.org</t>
  </si>
  <si>
    <t>sweepstakessurveytoday.com</t>
  </si>
  <si>
    <t>unglobalcompact.org</t>
  </si>
  <si>
    <t>nysed.gov</t>
  </si>
  <si>
    <t>disboard.org</t>
  </si>
  <si>
    <t>topix.com</t>
  </si>
  <si>
    <t>thejournal.ie</t>
  </si>
  <si>
    <t>privatbank.ua</t>
  </si>
  <si>
    <t>global.gc.ca</t>
  </si>
  <si>
    <t>readcomiconline.li</t>
  </si>
  <si>
    <t>citynews.ca</t>
  </si>
  <si>
    <t>vtr.net</t>
  </si>
  <si>
    <t>ifunny.co</t>
  </si>
  <si>
    <t>tyc.edu.tw</t>
  </si>
  <si>
    <t>anime1.me</t>
  </si>
  <si>
    <t>hostgator.mx</t>
  </si>
  <si>
    <t>philo.com</t>
  </si>
  <si>
    <t>bham.ac.uk</t>
  </si>
  <si>
    <t>pussyspace.com</t>
  </si>
  <si>
    <t>trafficroots.com</t>
  </si>
  <si>
    <t>ams.org</t>
  </si>
  <si>
    <t>is74.ru</t>
  </si>
  <si>
    <t>heb.com</t>
  </si>
  <si>
    <t>kaskus.co.id</t>
  </si>
  <si>
    <t>pbsg.com</t>
  </si>
  <si>
    <t>ruhr-uni-bochum.de</t>
  </si>
  <si>
    <t>nndssk.com</t>
  </si>
  <si>
    <t>zuoyebang.com</t>
  </si>
  <si>
    <t>69shu.com</t>
  </si>
  <si>
    <t>brownpapertickets.com</t>
  </si>
  <si>
    <t>sportngin.com</t>
  </si>
  <si>
    <t>latamairlines.com</t>
  </si>
  <si>
    <t>funda.nl</t>
  </si>
  <si>
    <t>poig.ru</t>
  </si>
  <si>
    <t>plaid.com</t>
  </si>
  <si>
    <t>webfx.com</t>
  </si>
  <si>
    <t>clmbtech.com</t>
  </si>
  <si>
    <t>humana.com</t>
  </si>
  <si>
    <t>zmags.com</t>
  </si>
  <si>
    <t>enseeiht.fr</t>
  </si>
  <si>
    <t>hydothera.com</t>
  </si>
  <si>
    <t>mskcc.org</t>
  </si>
  <si>
    <t>amazon.ma</t>
  </si>
  <si>
    <t>unu.edu</t>
  </si>
  <si>
    <t>snackvideo.in</t>
  </si>
  <si>
    <t>gransy.com</t>
  </si>
  <si>
    <t>nbcwashington.com</t>
  </si>
  <si>
    <t>kreativmedia.ch</t>
  </si>
  <si>
    <t>sf-api.com</t>
  </si>
  <si>
    <t>taxfoundation.org</t>
  </si>
  <si>
    <t>eops.nl</t>
  </si>
  <si>
    <t>wyzecam.com</t>
  </si>
  <si>
    <t>conac.cn</t>
  </si>
  <si>
    <t>sf-converter.com</t>
  </si>
  <si>
    <t>goodnotesplatform.com</t>
  </si>
  <si>
    <t>blogfreely.net</t>
  </si>
  <si>
    <t>centurygame.com</t>
  </si>
  <si>
    <t>realpython.com</t>
  </si>
  <si>
    <t>citylab.com</t>
  </si>
  <si>
    <t>ecwcloud.com</t>
  </si>
  <si>
    <t>samsclub.cn</t>
  </si>
  <si>
    <t>freemake.com</t>
  </si>
  <si>
    <t>kissmetrics.io</t>
  </si>
  <si>
    <t>planesknob.com</t>
  </si>
  <si>
    <t>snapfish.com</t>
  </si>
  <si>
    <t>braze.eu</t>
  </si>
  <si>
    <t>caringbridge.org</t>
  </si>
  <si>
    <t>merckgroup.com</t>
  </si>
  <si>
    <t>ing.com</t>
  </si>
  <si>
    <t>seedandspark.com</t>
  </si>
  <si>
    <t>oa.com</t>
  </si>
  <si>
    <t>bestadulthookup.com</t>
  </si>
  <si>
    <t>trontv.com</t>
  </si>
  <si>
    <t>firstam.com</t>
  </si>
  <si>
    <t>cdw.com</t>
  </si>
  <si>
    <t>webinarjam.com</t>
  </si>
  <si>
    <t>thedailystar.net</t>
  </si>
  <si>
    <t>ecollege.com</t>
  </si>
  <si>
    <t>theiet.org</t>
  </si>
  <si>
    <t>nextersglobal.com</t>
  </si>
  <si>
    <t>forever21.com</t>
  </si>
  <si>
    <t>richmond.com</t>
  </si>
  <si>
    <t>jit.si</t>
  </si>
  <si>
    <t>qlivecdn.cn</t>
  </si>
  <si>
    <t>ooklaserver.net</t>
  </si>
  <si>
    <t>vercel.com</t>
  </si>
  <si>
    <t>shitaraba.net</t>
  </si>
  <si>
    <t>futurecdn.net</t>
  </si>
  <si>
    <t>cbrpay.ru</t>
  </si>
  <si>
    <t>maricopa.edu</t>
  </si>
  <si>
    <t>dyson.es</t>
  </si>
  <si>
    <t>liveramp.com</t>
  </si>
  <si>
    <t>dns.it</t>
  </si>
  <si>
    <t>crazyshit.com</t>
  </si>
  <si>
    <t>webullfintech.com</t>
  </si>
  <si>
    <t>ibanking-services.com</t>
  </si>
  <si>
    <t>geo.tv</t>
  </si>
  <si>
    <t>casetext.com</t>
  </si>
  <si>
    <t>binance.org</t>
  </si>
  <si>
    <t>merlion.ru</t>
  </si>
  <si>
    <t>writesonic.com</t>
  </si>
  <si>
    <t>technolutions.net</t>
  </si>
  <si>
    <t>geforce.com</t>
  </si>
  <si>
    <t>neurology.org</t>
  </si>
  <si>
    <t>upv.es</t>
  </si>
  <si>
    <t>crsspxl.com</t>
  </si>
  <si>
    <t>safaricom.co.ke</t>
  </si>
  <si>
    <t>sgcc.com.cn</t>
  </si>
  <si>
    <t>mathsisfun.com</t>
  </si>
  <si>
    <t>kagoya.net</t>
  </si>
  <si>
    <t>brid.tv</t>
  </si>
  <si>
    <t>finder.com</t>
  </si>
  <si>
    <t>viu.com</t>
  </si>
  <si>
    <t>animoto.com</t>
  </si>
  <si>
    <t>chimpstatic.com</t>
  </si>
  <si>
    <t>uta.edu</t>
  </si>
  <si>
    <t>dropout.tv</t>
  </si>
  <si>
    <t>amazon.be</t>
  </si>
  <si>
    <t>dzcdn.net</t>
  </si>
  <si>
    <t>dmzj.com</t>
  </si>
  <si>
    <t>findly.com</t>
  </si>
  <si>
    <t>webengage.com</t>
  </si>
  <si>
    <t>eslgaming.com</t>
  </si>
  <si>
    <t>io9.com</t>
  </si>
  <si>
    <t>ddyueshu.com</t>
  </si>
  <si>
    <t>super.cz</t>
  </si>
  <si>
    <t>abercrombie.com</t>
  </si>
  <si>
    <t>gupy.io</t>
  </si>
  <si>
    <t>netmagicians.com</t>
  </si>
  <si>
    <t>gay0day.com</t>
  </si>
  <si>
    <t>examinationservices.nic.in</t>
  </si>
  <si>
    <t>simplyrecipes.com</t>
  </si>
  <si>
    <t>dishboxes.com</t>
  </si>
  <si>
    <t>alphapolis.co.jp</t>
  </si>
  <si>
    <t>england.nhs.uk</t>
  </si>
  <si>
    <t>pornmd.com</t>
  </si>
  <si>
    <t>escholarship.org</t>
  </si>
  <si>
    <t>uni-lj.si</t>
  </si>
  <si>
    <t>indiebound.org</t>
  </si>
  <si>
    <t>120ask.com</t>
  </si>
  <si>
    <t>clubhouse.com</t>
  </si>
  <si>
    <t>johnsoncontrols.com</t>
  </si>
  <si>
    <t>care2.com</t>
  </si>
  <si>
    <t>blog.ir</t>
  </si>
  <si>
    <t>corning.com</t>
  </si>
  <si>
    <t>stupi.se</t>
  </si>
  <si>
    <t>tommy.com</t>
  </si>
  <si>
    <t>belta.by</t>
  </si>
  <si>
    <t>optinmonster.com</t>
  </si>
  <si>
    <t>hawkhost.com</t>
  </si>
  <si>
    <t>hik-online.com</t>
  </si>
  <si>
    <t>liuxue86.com</t>
  </si>
  <si>
    <t>sc.gov.cn</t>
  </si>
  <si>
    <t>theinformation.com</t>
  </si>
  <si>
    <t>echostarcdn.com</t>
  </si>
  <si>
    <t>golem.de</t>
  </si>
  <si>
    <t>sharethis.net</t>
  </si>
  <si>
    <t>sprintlink.net</t>
  </si>
  <si>
    <t>sinajs.cn</t>
  </si>
  <si>
    <t>iadb.org</t>
  </si>
  <si>
    <t>comptia.org</t>
  </si>
  <si>
    <t>podtrac.com</t>
  </si>
  <si>
    <t>oppenheim.de</t>
  </si>
  <si>
    <t>dailyinnovation.biz</t>
  </si>
  <si>
    <t>affec.tv</t>
  </si>
  <si>
    <t>srvpcn.com</t>
  </si>
  <si>
    <t>ecu.edu</t>
  </si>
  <si>
    <t>santander.co.uk</t>
  </si>
  <si>
    <t>aolcdn.com</t>
  </si>
  <si>
    <t>cadenaser.com</t>
  </si>
  <si>
    <t>forocoches.com</t>
  </si>
  <si>
    <t>bdydns.cn</t>
  </si>
  <si>
    <t>olx.uz</t>
  </si>
  <si>
    <t>pub-ns.me</t>
  </si>
  <si>
    <t>ecowatch.com</t>
  </si>
  <si>
    <t>ebsco.com</t>
  </si>
  <si>
    <t>dyna-ns.net</t>
  </si>
  <si>
    <t>pcigdc.com</t>
  </si>
  <si>
    <t>google.us</t>
  </si>
  <si>
    <t>dongqiudi.com</t>
  </si>
  <si>
    <t>foreflight.com</t>
  </si>
  <si>
    <t>arrival.co</t>
  </si>
  <si>
    <t>rappi.com</t>
  </si>
  <si>
    <t>parcelsapp.com</t>
  </si>
  <si>
    <t>filmfreeway.com</t>
  </si>
  <si>
    <t>x5.ru</t>
  </si>
  <si>
    <t>losdns.net</t>
  </si>
  <si>
    <t>thegioididong.com</t>
  </si>
  <si>
    <t>cardekho.com</t>
  </si>
  <si>
    <t>healio.com</t>
  </si>
  <si>
    <t>seventeen.com</t>
  </si>
  <si>
    <t>cninfo.com.cn</t>
  </si>
  <si>
    <t>betanews.com</t>
  </si>
  <si>
    <t>rxlist.com</t>
  </si>
  <si>
    <t>ccdi.gov.cn</t>
  </si>
  <si>
    <t>sv.com</t>
  </si>
  <si>
    <t>ugr.es</t>
  </si>
  <si>
    <t>rospotrebnadzor.ru</t>
  </si>
  <si>
    <t>snhu.edu</t>
  </si>
  <si>
    <t>ibspark.com</t>
  </si>
  <si>
    <t>solaredge.com</t>
  </si>
  <si>
    <t>mail-archive.com</t>
  </si>
  <si>
    <t>radiant.net</t>
  </si>
  <si>
    <t>fanfox.net</t>
  </si>
  <si>
    <t>cricut.com</t>
  </si>
  <si>
    <t>tiny.cloud</t>
  </si>
  <si>
    <t>irecommend.ru</t>
  </si>
  <si>
    <t>moonactive.net</t>
  </si>
  <si>
    <t>pearsoncmg.com</t>
  </si>
  <si>
    <t>nutanix.com</t>
  </si>
  <si>
    <t>flyfrontier.com</t>
  </si>
  <si>
    <t>racsa.co.cr</t>
  </si>
  <si>
    <t>purevolume.com</t>
  </si>
  <si>
    <t>vonage.net</t>
  </si>
  <si>
    <t>revolve.com</t>
  </si>
  <si>
    <t>gwdg.de</t>
  </si>
  <si>
    <t>marketo.net</t>
  </si>
  <si>
    <t>24smi.info</t>
  </si>
  <si>
    <t>amgen.com</t>
  </si>
  <si>
    <t>vgmlinks.fun</t>
  </si>
  <si>
    <t>vpngate2.jp</t>
  </si>
  <si>
    <t>66e.cc</t>
  </si>
  <si>
    <t>1internet.tv</t>
  </si>
  <si>
    <t>yisu.com</t>
  </si>
  <si>
    <t>credit-agricole.fr</t>
  </si>
  <si>
    <t>vidverto.io</t>
  </si>
  <si>
    <t>legalzoom.com</t>
  </si>
  <si>
    <t>bluevoox.com</t>
  </si>
  <si>
    <t>b92.net</t>
  </si>
  <si>
    <t>wjx.top</t>
  </si>
  <si>
    <t>clashroyale.com</t>
  </si>
  <si>
    <t>csulb.edu</t>
  </si>
  <si>
    <t>angular.io</t>
  </si>
  <si>
    <t>belastingdienst.nl</t>
  </si>
  <si>
    <t>cyol.com</t>
  </si>
  <si>
    <t>screwfix.com</t>
  </si>
  <si>
    <t>1stdibs.com</t>
  </si>
  <si>
    <t>pinterest.it</t>
  </si>
  <si>
    <t>hpav.tv</t>
  </si>
  <si>
    <t>wfaa.com</t>
  </si>
  <si>
    <t>brandsight-dns.com</t>
  </si>
  <si>
    <t>carnival.com</t>
  </si>
  <si>
    <t>toprussianbrides.com</t>
  </si>
  <si>
    <t>showtime.com</t>
  </si>
  <si>
    <t>nudgeworry.com</t>
  </si>
  <si>
    <t>domain.com.au</t>
  </si>
  <si>
    <t>gaijinent.com</t>
  </si>
  <si>
    <t>spirit.com</t>
  </si>
  <si>
    <t>defensenews.com</t>
  </si>
  <si>
    <t>kadencewp.com</t>
  </si>
  <si>
    <t>geogslb.com</t>
  </si>
  <si>
    <t>a.co</t>
  </si>
  <si>
    <t>ntt.com</t>
  </si>
  <si>
    <t>usccb.org</t>
  </si>
  <si>
    <t>wwnorton.com</t>
  </si>
  <si>
    <t>btbtt12.com</t>
  </si>
  <si>
    <t>southernglazers.com</t>
  </si>
  <si>
    <t>zoon.ru</t>
  </si>
  <si>
    <t>edgeonedy1.com</t>
  </si>
  <si>
    <t>shinobi.jp</t>
  </si>
  <si>
    <t>newtoki168.com</t>
  </si>
  <si>
    <t>iaf.gov</t>
  </si>
  <si>
    <t>linux.com</t>
  </si>
  <si>
    <t>ionos.de</t>
  </si>
  <si>
    <t>autoscout24.de</t>
  </si>
  <si>
    <t>baltbet.ru</t>
  </si>
  <si>
    <t>mpsuadv.ru</t>
  </si>
  <si>
    <t>ncaa.org</t>
  </si>
  <si>
    <t>hellosign.com</t>
  </si>
  <si>
    <t>unbouncepages.com</t>
  </si>
  <si>
    <t>google.as</t>
  </si>
  <si>
    <t>aspose.app</t>
  </si>
  <si>
    <t>dlut.edu.cn</t>
  </si>
  <si>
    <t>metavante.com</t>
  </si>
  <si>
    <t>gkg.net</t>
  </si>
  <si>
    <t>stylecraze.com</t>
  </si>
  <si>
    <t>meijuwo.net</t>
  </si>
  <si>
    <t>moe.gov.sa</t>
  </si>
  <si>
    <t>1x001.com</t>
  </si>
  <si>
    <t>earthsky.org</t>
  </si>
  <si>
    <t>liveuamap.com</t>
  </si>
  <si>
    <t>adaa.org</t>
  </si>
  <si>
    <t>dn.se</t>
  </si>
  <si>
    <t>nixplay.com</t>
  </si>
  <si>
    <t>postmates.com</t>
  </si>
  <si>
    <t>batch.com</t>
  </si>
  <si>
    <t>youboranqs01.com</t>
  </si>
  <si>
    <t>ae.com</t>
  </si>
  <si>
    <t>devergage.com</t>
  </si>
  <si>
    <t>design006.com</t>
  </si>
  <si>
    <t>sysaidit.com</t>
  </si>
  <si>
    <t>nysenate.gov</t>
  </si>
  <si>
    <t>niedersachsen.de</t>
  </si>
  <si>
    <t>fsc.org</t>
  </si>
  <si>
    <t>counter-strike.net</t>
  </si>
  <si>
    <t>parrable.com</t>
  </si>
  <si>
    <t>google.com.sv</t>
  </si>
  <si>
    <t>tmt.de</t>
  </si>
  <si>
    <t>registrar-transfers.com</t>
  </si>
  <si>
    <t>sony.co.jp</t>
  </si>
  <si>
    <t>kingston.com</t>
  </si>
  <si>
    <t>kapwing.com</t>
  </si>
  <si>
    <t>ebc.com.br</t>
  </si>
  <si>
    <t>rakuten-card.co.jp</t>
  </si>
  <si>
    <t>wechatos.net</t>
  </si>
  <si>
    <t>cardiff.ac.uk</t>
  </si>
  <si>
    <t>wacom.com</t>
  </si>
  <si>
    <t>m6r.eu</t>
  </si>
  <si>
    <t>blu-ray.com</t>
  </si>
  <si>
    <t>queniuyk.com</t>
  </si>
  <si>
    <t>cruisecritic.net</t>
  </si>
  <si>
    <t>adbtc.top</t>
  </si>
  <si>
    <t>rimera.su</t>
  </si>
  <si>
    <t>businesstoday.in</t>
  </si>
  <si>
    <t>ctv.ca</t>
  </si>
  <si>
    <t>dilbert.com</t>
  </si>
  <si>
    <t>123-reg.co.uk</t>
  </si>
  <si>
    <t>tripadvisor.it</t>
  </si>
  <si>
    <t>w-x.co</t>
  </si>
  <si>
    <t>ngrok.io</t>
  </si>
  <si>
    <t>anlian.co</t>
  </si>
  <si>
    <t>bidvol.com</t>
  </si>
  <si>
    <t>no-ip.biz</t>
  </si>
  <si>
    <t>getbouncer.com</t>
  </si>
  <si>
    <t>typing.com</t>
  </si>
  <si>
    <t>natrohost.com</t>
  </si>
  <si>
    <t>techdns.com.ua</t>
  </si>
  <si>
    <t>digitalcaramel.com</t>
  </si>
  <si>
    <t>cairn.info</t>
  </si>
  <si>
    <t>ltmsphrcl.net</t>
  </si>
  <si>
    <t>7k7k.com</t>
  </si>
  <si>
    <t>zhelper.net</t>
  </si>
  <si>
    <t>bosch.com</t>
  </si>
  <si>
    <t>nktcdn.com</t>
  </si>
  <si>
    <t>goat.com</t>
  </si>
  <si>
    <t>sg-host.com</t>
  </si>
  <si>
    <t>core.pw</t>
  </si>
  <si>
    <t>csu.edu.cn</t>
  </si>
  <si>
    <t>fontspace.com</t>
  </si>
  <si>
    <t>opencorporates.com</t>
  </si>
  <si>
    <t>princetonreview.com</t>
  </si>
  <si>
    <t>che168.com</t>
  </si>
  <si>
    <t>ui.ac.id</t>
  </si>
  <si>
    <t>rhs.org.uk</t>
  </si>
  <si>
    <t>sbc.com</t>
  </si>
  <si>
    <t>zarahome.com</t>
  </si>
  <si>
    <t>talkingpointsmemo.com</t>
  </si>
  <si>
    <t>swarthmore.edu</t>
  </si>
  <si>
    <t>yastatic.net</t>
  </si>
  <si>
    <t>attwifi.com</t>
  </si>
  <si>
    <t>omnicalculator.com</t>
  </si>
  <si>
    <t>mizbanfa.net</t>
  </si>
  <si>
    <t>zijieapi.com</t>
  </si>
  <si>
    <t>sunat.gob.pe</t>
  </si>
  <si>
    <t>freesound.org</t>
  </si>
  <si>
    <t>tableausoftware.com</t>
  </si>
  <si>
    <t>elderscrollsonline.com</t>
  </si>
  <si>
    <t>mk.co.kr</t>
  </si>
  <si>
    <t>pddpic.com</t>
  </si>
  <si>
    <t>eiu.com</t>
  </si>
  <si>
    <t>4kdownload.com</t>
  </si>
  <si>
    <t>8tracks.com</t>
  </si>
  <si>
    <t>topsy.com</t>
  </si>
  <si>
    <t>embarkdisrupt.com</t>
  </si>
  <si>
    <t>airtelbroadband.in</t>
  </si>
  <si>
    <t>ycwb.com</t>
  </si>
  <si>
    <t>cba.pl</t>
  </si>
  <si>
    <t>pub-ns.com</t>
  </si>
  <si>
    <t>cloudbackup.management</t>
  </si>
  <si>
    <t>ftweak.com</t>
  </si>
  <si>
    <t>privacypolicygenerator.info</t>
  </si>
  <si>
    <t>thrivecart.com</t>
  </si>
  <si>
    <t>postimage.org</t>
  </si>
  <si>
    <t>ufc.com</t>
  </si>
  <si>
    <t>trademe.co.nz</t>
  </si>
  <si>
    <t>dbankcloud.asia</t>
  </si>
  <si>
    <t>dn-s.nl</t>
  </si>
  <si>
    <t>rstudio.com</t>
  </si>
  <si>
    <t>aftenposten.no</t>
  </si>
  <si>
    <t>l-dc-msedge.net</t>
  </si>
  <si>
    <t>viz.com</t>
  </si>
  <si>
    <t>pointtoserver.com</t>
  </si>
  <si>
    <t>perfectmarket.com</t>
  </si>
  <si>
    <t>dndbeyond.com</t>
  </si>
  <si>
    <t>msudrf.ru</t>
  </si>
  <si>
    <t>servogram.io</t>
  </si>
  <si>
    <t>tango.me</t>
  </si>
  <si>
    <t>piriform.com</t>
  </si>
  <si>
    <t>xmu.edu.cn</t>
  </si>
  <si>
    <t>thefederalist.com</t>
  </si>
  <si>
    <t>6abc.com</t>
  </si>
  <si>
    <t>dailysabah.com</t>
  </si>
  <si>
    <t>url.cn</t>
  </si>
  <si>
    <t>venngage.com</t>
  </si>
  <si>
    <t>listverse.com</t>
  </si>
  <si>
    <t>dice.com</t>
  </si>
  <si>
    <t>ne.gov</t>
  </si>
  <si>
    <t>app-us1.com</t>
  </si>
  <si>
    <t>dazeddigital.com</t>
  </si>
  <si>
    <t>innogames.de</t>
  </si>
  <si>
    <t>wizardingworld.com</t>
  </si>
  <si>
    <t>totaljobs.com</t>
  </si>
  <si>
    <t>dyson.cz</t>
  </si>
  <si>
    <t>gayboystube.com</t>
  </si>
  <si>
    <t>amdocs.com</t>
  </si>
  <si>
    <t>mckesson.com</t>
  </si>
  <si>
    <t>haecdn.com</t>
  </si>
  <si>
    <t>compass.com</t>
  </si>
  <si>
    <t>braintree.tools</t>
  </si>
  <si>
    <t>rhocdn.net</t>
  </si>
  <si>
    <t>gusto.com</t>
  </si>
  <si>
    <t>sfexaminer.com</t>
  </si>
  <si>
    <t>comic-walker.com</t>
  </si>
  <si>
    <t>uidaho.edu</t>
  </si>
  <si>
    <t>marcus.com</t>
  </si>
  <si>
    <t>sbixby.com</t>
  </si>
  <si>
    <t>osce.org</t>
  </si>
  <si>
    <t>tucson.com</t>
  </si>
  <si>
    <t>elifesciences.org</t>
  </si>
  <si>
    <t>mubi.com</t>
  </si>
  <si>
    <t>level3.com</t>
  </si>
  <si>
    <t>windowsreport.com</t>
  </si>
  <si>
    <t>abs-cbn.com</t>
  </si>
  <si>
    <t>iberiaexpress.com</t>
  </si>
  <si>
    <t>lacerta.ru</t>
  </si>
  <si>
    <t>sms-activate.org</t>
  </si>
  <si>
    <t>fountain.com</t>
  </si>
  <si>
    <t>burberry.com</t>
  </si>
  <si>
    <t>lifehacker.ru</t>
  </si>
  <si>
    <t>pcloud.com</t>
  </si>
  <si>
    <t>save-insta.com</t>
  </si>
  <si>
    <t>mixkit.co</t>
  </si>
  <si>
    <t>wordpress.net</t>
  </si>
  <si>
    <t>jagran.com</t>
  </si>
  <si>
    <t>ndl.go.jp</t>
  </si>
  <si>
    <t>culture.ru</t>
  </si>
  <si>
    <t>ncl.com</t>
  </si>
  <si>
    <t>ru.net</t>
  </si>
  <si>
    <t>builtin.com</t>
  </si>
  <si>
    <t>permkrai.ru</t>
  </si>
  <si>
    <t>tom.com</t>
  </si>
  <si>
    <t>goibibo.com</t>
  </si>
  <si>
    <t>nat.gov.tw</t>
  </si>
  <si>
    <t>atptour.com</t>
  </si>
  <si>
    <t>reallygoodemails.com</t>
  </si>
  <si>
    <t>mgstage.com</t>
  </si>
  <si>
    <t>hi3gaccess.se</t>
  </si>
  <si>
    <t>mangarawjp.io</t>
  </si>
  <si>
    <t>allkpop.com</t>
  </si>
  <si>
    <t>ksapisrv.com</t>
  </si>
  <si>
    <t>yt1s.com</t>
  </si>
  <si>
    <t>ktnet.kg</t>
  </si>
  <si>
    <t>manatoki170.net</t>
  </si>
  <si>
    <t>pcpartpicker.com</t>
  </si>
  <si>
    <t>no-ip.info</t>
  </si>
  <si>
    <t>donanimhaber.com</t>
  </si>
  <si>
    <t>beniculturali.it</t>
  </si>
  <si>
    <t>lnks.gd</t>
  </si>
  <si>
    <t>distractify.com</t>
  </si>
  <si>
    <t>c-sharpcorner.com</t>
  </si>
  <si>
    <t>restaurantguru.com</t>
  </si>
  <si>
    <t>ntyou.cc</t>
  </si>
  <si>
    <t>nascar.com</t>
  </si>
  <si>
    <t>kdvr.com</t>
  </si>
  <si>
    <t>uni-erlangen.de</t>
  </si>
  <si>
    <t>kissjav.li</t>
  </si>
  <si>
    <t>bilivideo.com</t>
  </si>
  <si>
    <t>tabnine.com</t>
  </si>
  <si>
    <t>rbc.com</t>
  </si>
  <si>
    <t>xml-sitemaps.com</t>
  </si>
  <si>
    <t>zalando.de</t>
  </si>
  <si>
    <t>scannet2.dk</t>
  </si>
  <si>
    <t>internationalwomensday.com</t>
  </si>
  <si>
    <t>samsara.com</t>
  </si>
  <si>
    <t>dwin1.com</t>
  </si>
  <si>
    <t>google.com.kh</t>
  </si>
  <si>
    <t>ajeee.com</t>
  </si>
  <si>
    <t>uni-bremen.de</t>
  </si>
  <si>
    <t>vestacp.com</t>
  </si>
  <si>
    <t>worldhistory.org</t>
  </si>
  <si>
    <t>truthout.org</t>
  </si>
  <si>
    <t>smartnews.net</t>
  </si>
  <si>
    <t>singspacegame.com</t>
  </si>
  <si>
    <t>recurbate.com</t>
  </si>
  <si>
    <t>warehousecanneddental.com</t>
  </si>
  <si>
    <t>befunky.com</t>
  </si>
  <si>
    <t>sbchill.com</t>
  </si>
  <si>
    <t>nhk.jp</t>
  </si>
  <si>
    <t>copernicus.org</t>
  </si>
  <si>
    <t>t-systems.com</t>
  </si>
  <si>
    <t>2nt.com</t>
  </si>
  <si>
    <t>moe.edu.cn</t>
  </si>
  <si>
    <t>indeed.net</t>
  </si>
  <si>
    <t>jdcloud.com</t>
  </si>
  <si>
    <t>postscript.io</t>
  </si>
  <si>
    <t>scitechdaily.com</t>
  </si>
  <si>
    <t>derbund.ch</t>
  </si>
  <si>
    <t>iberia.com</t>
  </si>
  <si>
    <t>hentaimama.io</t>
  </si>
  <si>
    <t>dnstag.net</t>
  </si>
  <si>
    <t>sorenson2.biz</t>
  </si>
  <si>
    <t>edpuzzle.com</t>
  </si>
  <si>
    <t>mintegral.com</t>
  </si>
  <si>
    <t>google.com.np</t>
  </si>
  <si>
    <t>usenix.org</t>
  </si>
  <si>
    <t>dillards.com</t>
  </si>
  <si>
    <t>aicpa.org</t>
  </si>
  <si>
    <t>kaercher.com</t>
  </si>
  <si>
    <t>creative-serving.com</t>
  </si>
  <si>
    <t>996dm.com</t>
  </si>
  <si>
    <t>bt.cn</t>
  </si>
  <si>
    <t>nodacdn.net</t>
  </si>
  <si>
    <t>marketingland.com</t>
  </si>
  <si>
    <t>arbitr.ru</t>
  </si>
  <si>
    <t>poly.com</t>
  </si>
  <si>
    <t>kyushu-u.ac.jp</t>
  </si>
  <si>
    <t>google.com.lb</t>
  </si>
  <si>
    <t>emol.com</t>
  </si>
  <si>
    <t>amazon.science</t>
  </si>
  <si>
    <t>kumamoto-u.ac.jp</t>
  </si>
  <si>
    <t>quickbase.com</t>
  </si>
  <si>
    <t>muumuu-domain.com</t>
  </si>
  <si>
    <t>neoseeker.com</t>
  </si>
  <si>
    <t>paper.li</t>
  </si>
  <si>
    <t>tracker.gg</t>
  </si>
  <si>
    <t>placeit.net</t>
  </si>
  <si>
    <t>renater.fr</t>
  </si>
  <si>
    <t>haber7.com</t>
  </si>
  <si>
    <t>tcrc.edu.tw</t>
  </si>
  <si>
    <t>vox-cdn.com</t>
  </si>
  <si>
    <t>google.com.py</t>
  </si>
  <si>
    <t>neustar.biz</t>
  </si>
  <si>
    <t>aviasales.com</t>
  </si>
  <si>
    <t>sbc.space</t>
  </si>
  <si>
    <t>randomhouse.com</t>
  </si>
  <si>
    <t>newduba.cn</t>
  </si>
  <si>
    <t>huntington.com</t>
  </si>
  <si>
    <t>us-cert.gov</t>
  </si>
  <si>
    <t>nc0.co</t>
  </si>
  <si>
    <t>riseup.net</t>
  </si>
  <si>
    <t>phoenixnap.com</t>
  </si>
  <si>
    <t>publico.es</t>
  </si>
  <si>
    <t>mdnsservice.com</t>
  </si>
  <si>
    <t>mtsu.edu</t>
  </si>
  <si>
    <t>haodf.com</t>
  </si>
  <si>
    <t>gov.ru</t>
  </si>
  <si>
    <t>humilityanytime.com</t>
  </si>
  <si>
    <t>mlstatic.com</t>
  </si>
  <si>
    <t>dw.de</t>
  </si>
  <si>
    <t>editorx.com</t>
  </si>
  <si>
    <t>google.com.bh</t>
  </si>
  <si>
    <t>ath.cx</t>
  </si>
  <si>
    <t>belka-games.com</t>
  </si>
  <si>
    <t>riskified.com</t>
  </si>
  <si>
    <t>pendingrenewaldeletion.com</t>
  </si>
  <si>
    <t>fastcodesign.com</t>
  </si>
  <si>
    <t>google.ci</t>
  </si>
  <si>
    <t>betano.com</t>
  </si>
  <si>
    <t>remind.com</t>
  </si>
  <si>
    <t>omappapi.com</t>
  </si>
  <si>
    <t>ojrq.net</t>
  </si>
  <si>
    <t>m4uhd.tv</t>
  </si>
  <si>
    <t>vhostgo.com</t>
  </si>
  <si>
    <t>keepa.com</t>
  </si>
  <si>
    <t>fluffynickname.com</t>
  </si>
  <si>
    <t>cleverreach.com</t>
  </si>
  <si>
    <t>dood.yt</t>
  </si>
  <si>
    <t>ipl.org</t>
  </si>
  <si>
    <t>slb.com</t>
  </si>
  <si>
    <t>thesprucecrafts.com</t>
  </si>
  <si>
    <t>qrz.com</t>
  </si>
  <si>
    <t>rcluster.io</t>
  </si>
  <si>
    <t>washingtonian.com</t>
  </si>
  <si>
    <t>educba.com</t>
  </si>
  <si>
    <t>webinar.ru</t>
  </si>
  <si>
    <t>matchesfashion.com</t>
  </si>
  <si>
    <t>wikifeet.com</t>
  </si>
  <si>
    <t>goftino.com</t>
  </si>
  <si>
    <t>thothub.to</t>
  </si>
  <si>
    <t>vegamovies.day</t>
  </si>
  <si>
    <t>splunkdns.net</t>
  </si>
  <si>
    <t>ces.tech</t>
  </si>
  <si>
    <t>thewaltdisneycompany.com</t>
  </si>
  <si>
    <t>bepress.com</t>
  </si>
  <si>
    <t>vodafone.co.uk</t>
  </si>
  <si>
    <t>opendoor.com</t>
  </si>
  <si>
    <t>3bmeteo.com</t>
  </si>
  <si>
    <t>jcloud-cdn.com</t>
  </si>
  <si>
    <t>u-fukui.ac.jp</t>
  </si>
  <si>
    <t>impact.com</t>
  </si>
  <si>
    <t>nintendo.co.uk</t>
  </si>
  <si>
    <t>fastmail.com</t>
  </si>
  <si>
    <t>sharpschool.com</t>
  </si>
  <si>
    <t>mun.ca</t>
  </si>
  <si>
    <t>liverpoolfc.com</t>
  </si>
  <si>
    <t>lookout.com</t>
  </si>
  <si>
    <t>fitchratings.com</t>
  </si>
  <si>
    <t>transip.eu</t>
  </si>
  <si>
    <t>kicker.de</t>
  </si>
  <si>
    <t>dns2.edu.cn</t>
  </si>
  <si>
    <t>tabletcaptiveportal.com</t>
  </si>
  <si>
    <t>mojang.com</t>
  </si>
  <si>
    <t>tuoitre.vn</t>
  </si>
  <si>
    <t>battlenet.com.cn</t>
  </si>
  <si>
    <t>quip-amazon.com</t>
  </si>
  <si>
    <t>sojern.com</t>
  </si>
  <si>
    <t>hpsmart.com</t>
  </si>
  <si>
    <t>bezformata.com</t>
  </si>
  <si>
    <t>kunlunhuf.com</t>
  </si>
  <si>
    <t>anilist.co</t>
  </si>
  <si>
    <t>umkc.edu</t>
  </si>
  <si>
    <t>sigmaaldrich.com</t>
  </si>
  <si>
    <t>pudn.com</t>
  </si>
  <si>
    <t>ninite.com</t>
  </si>
  <si>
    <t>kandji.io</t>
  </si>
  <si>
    <t>skyegloup.com</t>
  </si>
  <si>
    <t>pub.network</t>
  </si>
  <si>
    <t>crackle.com</t>
  </si>
  <si>
    <t>health.mil</t>
  </si>
  <si>
    <t>grademiners.com</t>
  </si>
  <si>
    <t>nextdns.io</t>
  </si>
  <si>
    <t>fmoviesto.site</t>
  </si>
  <si>
    <t>pitaya-clientai.com</t>
  </si>
  <si>
    <t>mktoweb.com</t>
  </si>
  <si>
    <t>redestel.com</t>
  </si>
  <si>
    <t>bhvrdbd.com</t>
  </si>
  <si>
    <t>iperceptions.com</t>
  </si>
  <si>
    <t>kurashiru.com</t>
  </si>
  <si>
    <t>1r1g.com</t>
  </si>
  <si>
    <t>microad.jp</t>
  </si>
  <si>
    <t>srv53.net</t>
  </si>
  <si>
    <t>forward.com</t>
  </si>
  <si>
    <t>alexametrics.com</t>
  </si>
  <si>
    <t>google.co.ug</t>
  </si>
  <si>
    <t>qservers.net</t>
  </si>
  <si>
    <t>bc.kz</t>
  </si>
  <si>
    <t>google.is</t>
  </si>
  <si>
    <t>annals.org</t>
  </si>
  <si>
    <t>ay.delivery</t>
  </si>
  <si>
    <t>ihk.de</t>
  </si>
  <si>
    <t>reyrey.net</t>
  </si>
  <si>
    <t>go.next</t>
  </si>
  <si>
    <t>zahid.host</t>
  </si>
  <si>
    <t>mox.tv</t>
  </si>
  <si>
    <t>code.com</t>
  </si>
  <si>
    <t>brainydns.com</t>
  </si>
  <si>
    <t>atsint.net</t>
  </si>
  <si>
    <t>oxcs.net</t>
  </si>
  <si>
    <t>sony.jp</t>
  </si>
  <si>
    <t>art.pl</t>
  </si>
  <si>
    <t>domreg.lt</t>
  </si>
  <si>
    <t>bravotv.com</t>
  </si>
  <si>
    <t>usergate.com</t>
  </si>
  <si>
    <t>carbonite.com</t>
  </si>
  <si>
    <t>linguee.com</t>
  </si>
  <si>
    <t>ohio.edu</t>
  </si>
  <si>
    <t>reckostaging.com</t>
  </si>
  <si>
    <t>polyu.edu.hk</t>
  </si>
  <si>
    <t>ura.news</t>
  </si>
  <si>
    <t>iit.edu</t>
  </si>
  <si>
    <t>netnet.net</t>
  </si>
  <si>
    <t>huedatastore.com</t>
  </si>
  <si>
    <t>theync.com</t>
  </si>
  <si>
    <t>solvvy.com</t>
  </si>
  <si>
    <t>av.ru</t>
  </si>
  <si>
    <t>thanhnien.vn</t>
  </si>
  <si>
    <t>1c-bitrix.ru</t>
  </si>
  <si>
    <t>conta.cc</t>
  </si>
  <si>
    <t>ytmp3.cc</t>
  </si>
  <si>
    <t>funnyordie.com</t>
  </si>
  <si>
    <t>dns.edu.cn</t>
  </si>
  <si>
    <t>hpanalytics.net</t>
  </si>
  <si>
    <t>sbisec.co.jp</t>
  </si>
  <si>
    <t>getmonero.org</t>
  </si>
  <si>
    <t>carbonmade.com</t>
  </si>
  <si>
    <t>longisland.com</t>
  </si>
  <si>
    <t>cfainstitute.org</t>
  </si>
  <si>
    <t>lloydsbank.co.uk</t>
  </si>
  <si>
    <t>omnigroup.com</t>
  </si>
  <si>
    <t>ukrnames.com</t>
  </si>
  <si>
    <t>chroniclelive.co.uk</t>
  </si>
  <si>
    <t>ustr.gov</t>
  </si>
  <si>
    <t>japantoday.com</t>
  </si>
  <si>
    <t>logitechg.com</t>
  </si>
  <si>
    <t>dish.com</t>
  </si>
  <si>
    <t>thechive.com</t>
  </si>
  <si>
    <t>cc-ecdn.net</t>
  </si>
  <si>
    <t>pandora.net</t>
  </si>
  <si>
    <t>stores.jp</t>
  </si>
  <si>
    <t>sonymobile.com</t>
  </si>
  <si>
    <t>joyn.de</t>
  </si>
  <si>
    <t>fflogs.com</t>
  </si>
  <si>
    <t>navdmp.com</t>
  </si>
  <si>
    <t>caraudiobarato.com</t>
  </si>
  <si>
    <t>bestreviews.com</t>
  </si>
  <si>
    <t>gaoqing.fm</t>
  </si>
  <si>
    <t>genome.gov</t>
  </si>
  <si>
    <t>annas-archive.org</t>
  </si>
  <si>
    <t>surveymonkey.co.uk</t>
  </si>
  <si>
    <t>olx.kz</t>
  </si>
  <si>
    <t>veporno.net</t>
  </si>
  <si>
    <t>protonmail.ch</t>
  </si>
  <si>
    <t>uwyo.edu</t>
  </si>
  <si>
    <t>google.com.gh</t>
  </si>
  <si>
    <t>pole-emploi.fr</t>
  </si>
  <si>
    <t>iasds01.com</t>
  </si>
  <si>
    <t>ucpress.edu</t>
  </si>
  <si>
    <t>google.com.cu</t>
  </si>
  <si>
    <t>orange.pl</t>
  </si>
  <si>
    <t>openvpn.net</t>
  </si>
  <si>
    <t>cnzz.com</t>
  </si>
  <si>
    <t>teamusa.org</t>
  </si>
  <si>
    <t>iplaysoft.com</t>
  </si>
  <si>
    <t>nitrocdn.com</t>
  </si>
  <si>
    <t>divephotoguide.com</t>
  </si>
  <si>
    <t>opensource.com</t>
  </si>
  <si>
    <t>frontier.com</t>
  </si>
  <si>
    <t>pri.org</t>
  </si>
  <si>
    <t>thewindowsclub.com</t>
  </si>
  <si>
    <t>dyson.co.za</t>
  </si>
  <si>
    <t>amazoncognito.com</t>
  </si>
  <si>
    <t>sennheiser.com</t>
  </si>
  <si>
    <t>heraldnet.com</t>
  </si>
  <si>
    <t>luxcdn.com</t>
  </si>
  <si>
    <t>mochahost.com</t>
  </si>
  <si>
    <t>tiaa-cref.org</t>
  </si>
  <si>
    <t>logrocket.com</t>
  </si>
  <si>
    <t>sourceforge.io</t>
  </si>
  <si>
    <t>cbo.gov</t>
  </si>
  <si>
    <t>allscriptscloud.com</t>
  </si>
  <si>
    <t>axshare.com</t>
  </si>
  <si>
    <t>ucd.ie</t>
  </si>
  <si>
    <t>ck-ie.com</t>
  </si>
  <si>
    <t>abuse.ch</t>
  </si>
  <si>
    <t>cmcm.com</t>
  </si>
  <si>
    <t>ucas.com</t>
  </si>
  <si>
    <t>han-solo.net</t>
  </si>
  <si>
    <t>top.gg</t>
  </si>
  <si>
    <t>nearpod.com</t>
  </si>
  <si>
    <t>redwap-xxx.com</t>
  </si>
  <si>
    <t>turktelekom.com.tr</t>
  </si>
  <si>
    <t>pingan.com</t>
  </si>
  <si>
    <t>shodan.io</t>
  </si>
  <si>
    <t>grnet.gr</t>
  </si>
  <si>
    <t>cohesionapps.com</t>
  </si>
  <si>
    <t>telekom.hu</t>
  </si>
  <si>
    <t>santander.com.br</t>
  </si>
  <si>
    <t>autismspeaks.org</t>
  </si>
  <si>
    <t>afisha.ru</t>
  </si>
  <si>
    <t>comsenz.com</t>
  </si>
  <si>
    <t>nexthink.cloud</t>
  </si>
  <si>
    <t>s-microsoft.com</t>
  </si>
  <si>
    <t>beanywhere.com</t>
  </si>
  <si>
    <t>aboluowang.com</t>
  </si>
  <si>
    <t>pik.ru</t>
  </si>
  <si>
    <t>therealdeal.com</t>
  </si>
  <si>
    <t>prada.com</t>
  </si>
  <si>
    <t>huntress.io</t>
  </si>
  <si>
    <t>asha.org</t>
  </si>
  <si>
    <t>untappd.com</t>
  </si>
  <si>
    <t>dsers.com</t>
  </si>
  <si>
    <t>authy.com</t>
  </si>
  <si>
    <t>qstheory.cn</t>
  </si>
  <si>
    <t>zakoleblo.net</t>
  </si>
  <si>
    <t>google.com.ni</t>
  </si>
  <si>
    <t>productmadness.com</t>
  </si>
  <si>
    <t>popcash.net</t>
  </si>
  <si>
    <t>luxerone.com</t>
  </si>
  <si>
    <t>poolbinance.com</t>
  </si>
  <si>
    <t>swarovski.com</t>
  </si>
  <si>
    <t>nwf.org</t>
  </si>
  <si>
    <t>eyoucms.com</t>
  </si>
  <si>
    <t>ufrgs.br</t>
  </si>
  <si>
    <t>pagina12.com.ar</t>
  </si>
  <si>
    <t>8muses.com</t>
  </si>
  <si>
    <t>wpml.org</t>
  </si>
  <si>
    <t>aajtak.in</t>
  </si>
  <si>
    <t>majorgeeks.com</t>
  </si>
  <si>
    <t>clustrmaps.com</t>
  </si>
  <si>
    <t>hola-vpn.com</t>
  </si>
  <si>
    <t>wyze.com</t>
  </si>
  <si>
    <t>mangalib.me</t>
  </si>
  <si>
    <t>wiwo.de</t>
  </si>
  <si>
    <t>car-part.com</t>
  </si>
  <si>
    <t>fsapi.com</t>
  </si>
  <si>
    <t>sankei.com</t>
  </si>
  <si>
    <t>vodafone.it</t>
  </si>
  <si>
    <t>niagahoster.com</t>
  </si>
  <si>
    <t>admarvel.com</t>
  </si>
  <si>
    <t>sblongvu.com</t>
  </si>
  <si>
    <t>thinkingfastdns.com</t>
  </si>
  <si>
    <t>lystit.com</t>
  </si>
  <si>
    <t>kundenserver.de</t>
  </si>
  <si>
    <t>gamejolt.com</t>
  </si>
  <si>
    <t>aftership.com</t>
  </si>
  <si>
    <t>pullcf.com</t>
  </si>
  <si>
    <t>mt.co.kr</t>
  </si>
  <si>
    <t>unisys.com</t>
  </si>
  <si>
    <t>remitly.com</t>
  </si>
  <si>
    <t>dns.ws</t>
  </si>
  <si>
    <t>blinkforhome.com</t>
  </si>
  <si>
    <t>shaggyselectmast.com</t>
  </si>
  <si>
    <t>aaos.org</t>
  </si>
  <si>
    <t>gamasutra.com</t>
  </si>
  <si>
    <t>hey.com</t>
  </si>
  <si>
    <t>nsdl.com</t>
  </si>
  <si>
    <t>google.cat</t>
  </si>
  <si>
    <t>rstyle.me</t>
  </si>
  <si>
    <t>inaturalist.org</t>
  </si>
  <si>
    <t>etsycloud.com</t>
  </si>
  <si>
    <t>hkirc.net.hk</t>
  </si>
  <si>
    <t>wnflb2023.com</t>
  </si>
  <si>
    <t>datamtn.com</t>
  </si>
  <si>
    <t>gopuff.com</t>
  </si>
  <si>
    <t>xmoviesforyou.com</t>
  </si>
  <si>
    <t>click2houston.com</t>
  </si>
  <si>
    <t>love4porn.com</t>
  </si>
  <si>
    <t>texasmonthly.com</t>
  </si>
  <si>
    <t>colibriwp.com</t>
  </si>
  <si>
    <t>aig.com</t>
  </si>
  <si>
    <t>toshiba.com</t>
  </si>
  <si>
    <t>dergipark.org.tr</t>
  </si>
  <si>
    <t>tcpshield.net</t>
  </si>
  <si>
    <t>linternaute.com</t>
  </si>
  <si>
    <t>hokudai.ac.jp</t>
  </si>
  <si>
    <t>gentoo.org</t>
  </si>
  <si>
    <t>rootsweb.com</t>
  </si>
  <si>
    <t>reading.ac.uk</t>
  </si>
  <si>
    <t>cdxcn.net</t>
  </si>
  <si>
    <t>mcall.com</t>
  </si>
  <si>
    <t>files.fm</t>
  </si>
  <si>
    <t>rocketreach.co</t>
  </si>
  <si>
    <t>recruit.co.jp</t>
  </si>
  <si>
    <t>carvana.com</t>
  </si>
  <si>
    <t>wbagora.com</t>
  </si>
  <si>
    <t>fsticks.net</t>
  </si>
  <si>
    <t>ada.com</t>
  </si>
  <si>
    <t>coolmathgames.com</t>
  </si>
  <si>
    <t>qafqazinfo.az</t>
  </si>
  <si>
    <t>google.com.jm</t>
  </si>
  <si>
    <t>dota2.com</t>
  </si>
  <si>
    <t>okta-emea.com</t>
  </si>
  <si>
    <t>hobbylobby.com</t>
  </si>
  <si>
    <t>finzfin.com</t>
  </si>
  <si>
    <t>pfr.ru</t>
  </si>
  <si>
    <t>protocol.com</t>
  </si>
  <si>
    <t>trueachievements.com</t>
  </si>
  <si>
    <t>emailsrvr.com</t>
  </si>
  <si>
    <t>gasbuddy.com</t>
  </si>
  <si>
    <t>newschool.edu</t>
  </si>
  <si>
    <t>hananet.net</t>
  </si>
  <si>
    <t>mnn.com</t>
  </si>
  <si>
    <t>queniukr.com</t>
  </si>
  <si>
    <t>rfid1.cn</t>
  </si>
  <si>
    <t>joann.com</t>
  </si>
  <si>
    <t>mp3stalkers.com</t>
  </si>
  <si>
    <t>hookupdate.net</t>
  </si>
  <si>
    <t>maxmind.com</t>
  </si>
  <si>
    <t>ffmpeg.org</t>
  </si>
  <si>
    <t>reddock.ru</t>
  </si>
  <si>
    <t>dfinity.systems</t>
  </si>
  <si>
    <t>uni.edu</t>
  </si>
  <si>
    <t>proprofs.com</t>
  </si>
  <si>
    <t>jmu.edu</t>
  </si>
  <si>
    <t>dokuwiki.org</t>
  </si>
  <si>
    <t>medu.ir</t>
  </si>
  <si>
    <t>faceit.com</t>
  </si>
  <si>
    <t>wework.com</t>
  </si>
  <si>
    <t>openweathermap.org</t>
  </si>
  <si>
    <t>eldorado.ru</t>
  </si>
  <si>
    <t>sgs.com</t>
  </si>
  <si>
    <t>google.mn</t>
  </si>
  <si>
    <t>sherwin-williams.com</t>
  </si>
  <si>
    <t>frontiernet.net</t>
  </si>
  <si>
    <t>gamer-network.uk</t>
  </si>
  <si>
    <t>kochind.com</t>
  </si>
  <si>
    <t>carrefour.com</t>
  </si>
  <si>
    <t>pixelsquid.com</t>
  </si>
  <si>
    <t>autoevolution.com</t>
  </si>
  <si>
    <t>cdtx.co</t>
  </si>
  <si>
    <t>vassar.edu</t>
  </si>
  <si>
    <t>buff.ly</t>
  </si>
  <si>
    <t>cableonline.com.mx</t>
  </si>
  <si>
    <t>heraldtribune.com</t>
  </si>
  <si>
    <t>zjtu.cc</t>
  </si>
  <si>
    <t>sandia.gov</t>
  </si>
  <si>
    <t>arthritis.org</t>
  </si>
  <si>
    <t>mediavitrina.ru</t>
  </si>
  <si>
    <t>zone.ee</t>
  </si>
  <si>
    <t>siteimproveanalytics.com</t>
  </si>
  <si>
    <t>widen.net</t>
  </si>
  <si>
    <t>actionnetwork.org</t>
  </si>
  <si>
    <t>kmplayer.com</t>
  </si>
  <si>
    <t>extendthemes.com</t>
  </si>
  <si>
    <t>shiksha.com</t>
  </si>
  <si>
    <t>sse.com.cn</t>
  </si>
  <si>
    <t>ongage.net</t>
  </si>
  <si>
    <t>kdslife.com</t>
  </si>
  <si>
    <t>peraichi.com</t>
  </si>
  <si>
    <t>iheartmedia.com</t>
  </si>
  <si>
    <t>grab.co</t>
  </si>
  <si>
    <t>centurylink.com</t>
  </si>
  <si>
    <t>sci-hub.wf</t>
  </si>
  <si>
    <t>cjr.org</t>
  </si>
  <si>
    <t>yndns.top</t>
  </si>
  <si>
    <t>videohub.tv</t>
  </si>
  <si>
    <t>juniper.net</t>
  </si>
  <si>
    <t>ut.ac.ir</t>
  </si>
  <si>
    <t>google.co.tz</t>
  </si>
  <si>
    <t>thriftbooks.com</t>
  </si>
  <si>
    <t>uni-hannover.de</t>
  </si>
  <si>
    <t>denver7.com</t>
  </si>
  <si>
    <t>aimatch.com</t>
  </si>
  <si>
    <t>recreation.gov</t>
  </si>
  <si>
    <t>brainly.in</t>
  </si>
  <si>
    <t>newspic.kr</t>
  </si>
  <si>
    <t>mobygames.com</t>
  </si>
  <si>
    <t>nova.edu</t>
  </si>
  <si>
    <t>lngtd.com</t>
  </si>
  <si>
    <t>bolt.com</t>
  </si>
  <si>
    <t>seasonvar.ru</t>
  </si>
  <si>
    <t>manhuaplus.com</t>
  </si>
  <si>
    <t>jqueryui.com</t>
  </si>
  <si>
    <t>mturk.com</t>
  </si>
  <si>
    <t>centre.ru</t>
  </si>
  <si>
    <t>t0m.cc</t>
  </si>
  <si>
    <t>refinitiv.co.uk</t>
  </si>
  <si>
    <t>epidemicsound.com</t>
  </si>
  <si>
    <t>cjdropshipping.com</t>
  </si>
  <si>
    <t>yougov.co.uk</t>
  </si>
  <si>
    <t>endgames.us</t>
  </si>
  <si>
    <t>confex.com</t>
  </si>
  <si>
    <t>transferwise.com</t>
  </si>
  <si>
    <t>fender.com</t>
  </si>
  <si>
    <t>uscc.com</t>
  </si>
  <si>
    <t>mgo.com</t>
  </si>
  <si>
    <t>teamblind.com</t>
  </si>
  <si>
    <t>3dn.ru</t>
  </si>
  <si>
    <t>bluebeam.com</t>
  </si>
  <si>
    <t>cutt.us</t>
  </si>
  <si>
    <t>mofa.gov.sa</t>
  </si>
  <si>
    <t>dyson.co.il</t>
  </si>
  <si>
    <t>mucdn.net</t>
  </si>
  <si>
    <t>smile.io</t>
  </si>
  <si>
    <t>dea.gov</t>
  </si>
  <si>
    <t>webspace.uz</t>
  </si>
  <si>
    <t>discoverfinancial.com</t>
  </si>
  <si>
    <t>cultofmac.com</t>
  </si>
  <si>
    <t>nile.works</t>
  </si>
  <si>
    <t>moonfruit.com</t>
  </si>
  <si>
    <t>lordfilm0.com</t>
  </si>
  <si>
    <t>huami.com</t>
  </si>
  <si>
    <t>resy.com</t>
  </si>
  <si>
    <t>freenss.com</t>
  </si>
  <si>
    <t>rbi.org.in</t>
  </si>
  <si>
    <t>destructoid.com</t>
  </si>
  <si>
    <t>symbolab.com</t>
  </si>
  <si>
    <t>manheim.com</t>
  </si>
  <si>
    <t>mayo.edu</t>
  </si>
  <si>
    <t>bootstrapmade.com</t>
  </si>
  <si>
    <t>embedgooglemap.net</t>
  </si>
  <si>
    <t>cheaptickets.com</t>
  </si>
  <si>
    <t>preemptsecurity.com</t>
  </si>
  <si>
    <t>clienttons.com</t>
  </si>
  <si>
    <t>snyk.io</t>
  </si>
  <si>
    <t>matrixhealth.net</t>
  </si>
  <si>
    <t>doximity-staging.services</t>
  </si>
  <si>
    <t>upmc.com</t>
  </si>
  <si>
    <t>tu-darmstadt.de</t>
  </si>
  <si>
    <t>ust.hk</t>
  </si>
  <si>
    <t>is.co.za</t>
  </si>
  <si>
    <t>thefreelibrary.com</t>
  </si>
  <si>
    <t>tstdoors.com</t>
  </si>
  <si>
    <t>olo.com</t>
  </si>
  <si>
    <t>chmfin.com</t>
  </si>
  <si>
    <t>appnexusgslb.net</t>
  </si>
  <si>
    <t>wooga.com</t>
  </si>
  <si>
    <t>z5h64q92x9.net</t>
  </si>
  <si>
    <t>rada.gov.ua</t>
  </si>
  <si>
    <t>nationaltoday.com</t>
  </si>
  <si>
    <t>xvideos51.com</t>
  </si>
  <si>
    <t>nsa.gov</t>
  </si>
  <si>
    <t>virtualmin.com</t>
  </si>
  <si>
    <t>nice-incontact.com</t>
  </si>
  <si>
    <t>fundera.com</t>
  </si>
  <si>
    <t>dip.jp</t>
  </si>
  <si>
    <t>clickondetroit.com</t>
  </si>
  <si>
    <t>3movs.com</t>
  </si>
  <si>
    <t>linkstars.com</t>
  </si>
  <si>
    <t>zqtk.net</t>
  </si>
  <si>
    <t>alimama.com</t>
  </si>
  <si>
    <t>dropmix.com</t>
  </si>
  <si>
    <t>natwest.com</t>
  </si>
  <si>
    <t>txstate.edu</t>
  </si>
  <si>
    <t>captioncall.com</t>
  </si>
  <si>
    <t>google.bs</t>
  </si>
  <si>
    <t>morningconsult.com</t>
  </si>
  <si>
    <t>steelseries.com</t>
  </si>
  <si>
    <t>neu.edu.cn</t>
  </si>
  <si>
    <t>alohatube.com</t>
  </si>
  <si>
    <t>biz.ua</t>
  </si>
  <si>
    <t>rover.com</t>
  </si>
  <si>
    <t>appliedtheory.com</t>
  </si>
  <si>
    <t>olx.com.eg</t>
  </si>
  <si>
    <t>momjunction.com</t>
  </si>
  <si>
    <t>sncf.com</t>
  </si>
  <si>
    <t>act.org</t>
  </si>
  <si>
    <t>deltamanagement.se</t>
  </si>
  <si>
    <t>zebra.engineering</t>
  </si>
  <si>
    <t>technodom.kz</t>
  </si>
  <si>
    <t>mentalhealth.org.uk</t>
  </si>
  <si>
    <t>dood.wf</t>
  </si>
  <si>
    <t>biguz.net</t>
  </si>
  <si>
    <t>pptv.com</t>
  </si>
  <si>
    <t>pepsico.com</t>
  </si>
  <si>
    <t>fanpage.it</t>
  </si>
  <si>
    <t>dygang.cc</t>
  </si>
  <si>
    <t>goneo.de</t>
  </si>
  <si>
    <t>hathitrust.org</t>
  </si>
  <si>
    <t>ottawacitizen.com</t>
  </si>
  <si>
    <t>ole.com.ar</t>
  </si>
  <si>
    <t>eagleplatform.com</t>
  </si>
  <si>
    <t>auerproxy.de</t>
  </si>
  <si>
    <t>starlink.com</t>
  </si>
  <si>
    <t>merchantcircle.com</t>
  </si>
  <si>
    <t>tripadvisor.com.au</t>
  </si>
  <si>
    <t>uniformutilitiesexpressing.com</t>
  </si>
  <si>
    <t>brightspotcdn.com</t>
  </si>
  <si>
    <t>streetinsider.com</t>
  </si>
  <si>
    <t>motherlessmedia.com</t>
  </si>
  <si>
    <t>fatcow.com</t>
  </si>
  <si>
    <t>slipperydeliverance.com</t>
  </si>
  <si>
    <t>brill.com</t>
  </si>
  <si>
    <t>fox6now.com</t>
  </si>
  <si>
    <t>kdvm.ru</t>
  </si>
  <si>
    <t>movies2watch.tv</t>
  </si>
  <si>
    <t>domaining.com</t>
  </si>
  <si>
    <t>technet.com</t>
  </si>
  <si>
    <t>preempt.com</t>
  </si>
  <si>
    <t>astronomy.com</t>
  </si>
  <si>
    <t>weidian.com</t>
  </si>
  <si>
    <t>bahnhof.net</t>
  </si>
  <si>
    <t>uk.net</t>
  </si>
  <si>
    <t>cdn-website.com</t>
  </si>
  <si>
    <t>tv2.no</t>
  </si>
  <si>
    <t>zblogcn.com</t>
  </si>
  <si>
    <t>mozit.cloud</t>
  </si>
  <si>
    <t>allianz.com</t>
  </si>
  <si>
    <t>hsbc.co.uk</t>
  </si>
  <si>
    <t>adda247.com</t>
  </si>
  <si>
    <t>heureka.cz</t>
  </si>
  <si>
    <t>antpool.com</t>
  </si>
  <si>
    <t>realpage.com</t>
  </si>
  <si>
    <t>pinterest.net</t>
  </si>
  <si>
    <t>coca-cola.com</t>
  </si>
  <si>
    <t>bold360.com</t>
  </si>
  <si>
    <t>renaissance-go.com</t>
  </si>
  <si>
    <t>ebgo.ir</t>
  </si>
  <si>
    <t>cafebazaar.ir</t>
  </si>
  <si>
    <t>panerabread.com</t>
  </si>
  <si>
    <t>bloombergquint.com</t>
  </si>
  <si>
    <t>vueling.com</t>
  </si>
  <si>
    <t>calibre-ebook.com</t>
  </si>
  <si>
    <t>msftauthimages.net</t>
  </si>
  <si>
    <t>msft.net</t>
  </si>
  <si>
    <t>kufar.by</t>
  </si>
  <si>
    <t>dns.net.nz</t>
  </si>
  <si>
    <t>jigsawplanet.com</t>
  </si>
  <si>
    <t>extendoffice.com</t>
  </si>
  <si>
    <t>fastpic.org</t>
  </si>
  <si>
    <t>ems.com.cn</t>
  </si>
  <si>
    <t>avaya.com</t>
  </si>
  <si>
    <t>dnsenable.com</t>
  </si>
  <si>
    <t>hubei.gov.cn</t>
  </si>
  <si>
    <t>virgool.io</t>
  </si>
  <si>
    <t>universetoday.com</t>
  </si>
  <si>
    <t>fireoscaptiveportal.com</t>
  </si>
  <si>
    <t>ontvtime.ru</t>
  </si>
  <si>
    <t>boxcdn.net</t>
  </si>
  <si>
    <t>google.com.et</t>
  </si>
  <si>
    <t>carbonbrief.org</t>
  </si>
  <si>
    <t>fortum.ru</t>
  </si>
  <si>
    <t>lesoir.be</t>
  </si>
  <si>
    <t>rollcall.com</t>
  </si>
  <si>
    <t>pingdom.net</t>
  </si>
  <si>
    <t>greythr.com</t>
  </si>
  <si>
    <t>gn-dns.org</t>
  </si>
  <si>
    <t>ktcdn.co.kr</t>
  </si>
  <si>
    <t>jiosaavn.com</t>
  </si>
  <si>
    <t>yelp.ca</t>
  </si>
  <si>
    <t>democratandchronicle.com</t>
  </si>
  <si>
    <t>uhaul.com</t>
  </si>
  <si>
    <t>just-eat.fr</t>
  </si>
  <si>
    <t>my1.ru</t>
  </si>
  <si>
    <t>thepiratebay10.org</t>
  </si>
  <si>
    <t>cvut.cz</t>
  </si>
  <si>
    <t>my.gov.au</t>
  </si>
  <si>
    <t>internetchicks.com</t>
  </si>
  <si>
    <t>livemaster.ru</t>
  </si>
  <si>
    <t>bangordailynews.com</t>
  </si>
  <si>
    <t>omnatuor.com</t>
  </si>
  <si>
    <t>biggerpockets.com</t>
  </si>
  <si>
    <t>de.tl</t>
  </si>
  <si>
    <t>travelchannel.com</t>
  </si>
  <si>
    <t>loggly.com</t>
  </si>
  <si>
    <t>excretekings.com</t>
  </si>
  <si>
    <t>ricoh.com</t>
  </si>
  <si>
    <t>uds.app</t>
  </si>
  <si>
    <t>tsargrad.tv</t>
  </si>
  <si>
    <t>lgthinq.com</t>
  </si>
  <si>
    <t>kddi.ne.jp</t>
  </si>
  <si>
    <t>shufflesex.com</t>
  </si>
  <si>
    <t>sverigesradio.se</t>
  </si>
  <si>
    <t>teams-msedge.net</t>
  </si>
  <si>
    <t>lot-online.ru</t>
  </si>
  <si>
    <t>ambafrance.org</t>
  </si>
  <si>
    <t>liverpool.ac.uk</t>
  </si>
  <si>
    <t>a2ng.com</t>
  </si>
  <si>
    <t>queniuum.com</t>
  </si>
  <si>
    <t>francebleu.fr</t>
  </si>
  <si>
    <t>martinfowler.com</t>
  </si>
  <si>
    <t>beforeitsnews.com</t>
  </si>
  <si>
    <t>fujitv.co.jp</t>
  </si>
  <si>
    <t>thatgamecompany.com</t>
  </si>
  <si>
    <t>crossref.org</t>
  </si>
  <si>
    <t>huaweicloud-dns.net</t>
  </si>
  <si>
    <t>coupangcdn.com</t>
  </si>
  <si>
    <t>speedroute.net</t>
  </si>
  <si>
    <t>rust-lang.org</t>
  </si>
  <si>
    <t>mtnl.net.in</t>
  </si>
  <si>
    <t>melia.com</t>
  </si>
  <si>
    <t>youlai.cn</t>
  </si>
  <si>
    <t>streamalloha.live</t>
  </si>
  <si>
    <t>kinescopecdn.net</t>
  </si>
  <si>
    <t>hospedagemdesites.ws</t>
  </si>
  <si>
    <t>huutokaupat.com</t>
  </si>
  <si>
    <t>vfc.com</t>
  </si>
  <si>
    <t>seetickets.com</t>
  </si>
  <si>
    <t>ibops.net</t>
  </si>
  <si>
    <t>ticketmaster.co.uk</t>
  </si>
  <si>
    <t>selcdn.net</t>
  </si>
  <si>
    <t>woshipm.com</t>
  </si>
  <si>
    <t>paycor.com</t>
  </si>
  <si>
    <t>vtb24.ru</t>
  </si>
  <si>
    <t>yandexadexchange.net</t>
  </si>
  <si>
    <t>elfinanciero.com.mx</t>
  </si>
  <si>
    <t>brainpop.com</t>
  </si>
  <si>
    <t>lamoda.ru</t>
  </si>
  <si>
    <t>kw.com</t>
  </si>
  <si>
    <t>multiurok.ru</t>
  </si>
  <si>
    <t>ruanyifeng.com</t>
  </si>
  <si>
    <t>okjx.cc</t>
  </si>
  <si>
    <t>reckoproduction.com</t>
  </si>
  <si>
    <t>papajohns.com</t>
  </si>
  <si>
    <t>dsnwdc.net</t>
  </si>
  <si>
    <t>kamihq.com</t>
  </si>
  <si>
    <t>isbank.com.tr</t>
  </si>
  <si>
    <t>mobileapptracking.com</t>
  </si>
  <si>
    <t>edelman.com</t>
  </si>
  <si>
    <t>fksnk.com</t>
  </si>
  <si>
    <t>businessofapps.com</t>
  </si>
  <si>
    <t>sil.org</t>
  </si>
  <si>
    <t>outfra.xyz</t>
  </si>
  <si>
    <t>webofknowledge.com</t>
  </si>
  <si>
    <t>elavon.com</t>
  </si>
  <si>
    <t>artic.edu</t>
  </si>
  <si>
    <t>sudouest.fr</t>
  </si>
  <si>
    <t>groupbycloud.com</t>
  </si>
  <si>
    <t>iesnare.com</t>
  </si>
  <si>
    <t>intergient.com</t>
  </si>
  <si>
    <t>1und1.de</t>
  </si>
  <si>
    <t>umaryland.edu</t>
  </si>
  <si>
    <t>dyndns.info</t>
  </si>
  <si>
    <t>seesaw.me</t>
  </si>
  <si>
    <t>chng.it</t>
  </si>
  <si>
    <t>hostsg.com</t>
  </si>
  <si>
    <t>disregardbuymigrant.com</t>
  </si>
  <si>
    <t>thetrevorproject.org</t>
  </si>
  <si>
    <t>rubyonrails.org</t>
  </si>
  <si>
    <t>learnreligions.com</t>
  </si>
  <si>
    <t>asuscloud.com</t>
  </si>
  <si>
    <t>google.ad</t>
  </si>
  <si>
    <t>alarm.com</t>
  </si>
  <si>
    <t>tn.com.ar</t>
  </si>
  <si>
    <t>obr55.ru</t>
  </si>
  <si>
    <t>brawlstars.com</t>
  </si>
  <si>
    <t>seriously.com</t>
  </si>
  <si>
    <t>lpages.co</t>
  </si>
  <si>
    <t>6te.net</t>
  </si>
  <si>
    <t>tidd.ly</t>
  </si>
  <si>
    <t>tsdtocl.com</t>
  </si>
  <si>
    <t>riverbed.com</t>
  </si>
  <si>
    <t>english-heritage.org.uk</t>
  </si>
  <si>
    <t>radianz.com</t>
  </si>
  <si>
    <t>hongkiat.com</t>
  </si>
  <si>
    <t>vslv.pw</t>
  </si>
  <si>
    <t>srce.hr</t>
  </si>
  <si>
    <t>1capp.com</t>
  </si>
  <si>
    <t>playno1.com</t>
  </si>
  <si>
    <t>rockbandvr.com</t>
  </si>
  <si>
    <t>sform.ru</t>
  </si>
  <si>
    <t>rudderlabs.com</t>
  </si>
  <si>
    <t>orangedata.ru</t>
  </si>
  <si>
    <t>lsrelayaccess.com</t>
  </si>
  <si>
    <t>speedyloan.net</t>
  </si>
  <si>
    <t>wenming.cn</t>
  </si>
  <si>
    <t>freenet.de</t>
  </si>
  <si>
    <t>yubico.com</t>
  </si>
  <si>
    <t>fukuoka-u.ac.jp</t>
  </si>
  <si>
    <t>baidu-int.com</t>
  </si>
  <si>
    <t>webroot.com</t>
  </si>
  <si>
    <t>saucelabs.com</t>
  </si>
  <si>
    <t>griffith.edu.au</t>
  </si>
  <si>
    <t>minepi.com</t>
  </si>
  <si>
    <t>golfdigest.com</t>
  </si>
  <si>
    <t>ameli.fr</t>
  </si>
  <si>
    <t>iana-servers.net</t>
  </si>
  <si>
    <t>jlu.edu.cn</t>
  </si>
  <si>
    <t>novipnoad.com</t>
  </si>
  <si>
    <t>kknews.cc</t>
  </si>
  <si>
    <t>skift.com</t>
  </si>
  <si>
    <t>kongfz.com</t>
  </si>
  <si>
    <t>adpilot-rtb.net</t>
  </si>
  <si>
    <t>gazzetta.gr</t>
  </si>
  <si>
    <t>xuetangx.com</t>
  </si>
  <si>
    <t>youzudns.net</t>
  </si>
  <si>
    <t>airbnb.org</t>
  </si>
  <si>
    <t>actionnetwork.com</t>
  </si>
  <si>
    <t>slatic.net</t>
  </si>
  <si>
    <t>my.gov.az</t>
  </si>
  <si>
    <t>hiroshima-u.ac.jp</t>
  </si>
  <si>
    <t>lyricstranslate.com</t>
  </si>
  <si>
    <t>presseportal.de</t>
  </si>
  <si>
    <t>otomoto.pl</t>
  </si>
  <si>
    <t>zamzar.com</t>
  </si>
  <si>
    <t>gipostart-1.co</t>
  </si>
  <si>
    <t>virgin.com</t>
  </si>
  <si>
    <t>westpac.com.au</t>
  </si>
  <si>
    <t>google.com.pa</t>
  </si>
  <si>
    <t>datadog.blue</t>
  </si>
  <si>
    <t>tektorg.ru</t>
  </si>
  <si>
    <t>tmcnet.com</t>
  </si>
  <si>
    <t>mises.org</t>
  </si>
  <si>
    <t>huffingtonpost.fr</t>
  </si>
  <si>
    <t>freddiemac.com</t>
  </si>
  <si>
    <t>doxo.com</t>
  </si>
  <si>
    <t>winnipegfreepress.com</t>
  </si>
  <si>
    <t>graphicriver.net</t>
  </si>
  <si>
    <t>fcbarcelona.com</t>
  </si>
  <si>
    <t>rainn.org</t>
  </si>
  <si>
    <t>awswaf.com</t>
  </si>
  <si>
    <t>bibliocommons.com</t>
  </si>
  <si>
    <t>sportsteam357.com</t>
  </si>
  <si>
    <t>technion.ac.il</t>
  </si>
  <si>
    <t>hamburg.de</t>
  </si>
  <si>
    <t>securid.com</t>
  </si>
  <si>
    <t>endclothing.com</t>
  </si>
  <si>
    <t>fotmob.com</t>
  </si>
  <si>
    <t>google.com.om</t>
  </si>
  <si>
    <t>intlscdn.com</t>
  </si>
  <si>
    <t>entsvcs.com</t>
  </si>
  <si>
    <t>filmeserialeonline.org</t>
  </si>
  <si>
    <t>kinoafisha.info</t>
  </si>
  <si>
    <t>google.hn</t>
  </si>
  <si>
    <t>google.kg</t>
  </si>
  <si>
    <t>online.fr</t>
  </si>
  <si>
    <t>blic.rs</t>
  </si>
  <si>
    <t>womenshealth.gov</t>
  </si>
  <si>
    <t>lgucdn.com</t>
  </si>
  <si>
    <t>baozimh.com</t>
  </si>
  <si>
    <t>shoprunner.com</t>
  </si>
  <si>
    <t>empireonline.com</t>
  </si>
  <si>
    <t>cheqzone.com</t>
  </si>
  <si>
    <t>mangaclash.com</t>
  </si>
  <si>
    <t>buaa.edu.cn</t>
  </si>
  <si>
    <t>ameriprise.com</t>
  </si>
  <si>
    <t>publicradio.org</t>
  </si>
  <si>
    <t>abv.bg</t>
  </si>
  <si>
    <t>lithium.com</t>
  </si>
  <si>
    <t>unblockit.ink</t>
  </si>
  <si>
    <t>appmaster.io</t>
  </si>
  <si>
    <t>samsungads.com</t>
  </si>
  <si>
    <t>ba.com</t>
  </si>
  <si>
    <t>treasurydirect.gov</t>
  </si>
  <si>
    <t>rbth.com</t>
  </si>
  <si>
    <t>robbreport.com</t>
  </si>
  <si>
    <t>bme.hu</t>
  </si>
  <si>
    <t>larksuite.com</t>
  </si>
  <si>
    <t>w3techs.com</t>
  </si>
  <si>
    <t>vivaldi.com</t>
  </si>
  <si>
    <t>turnto.com</t>
  </si>
  <si>
    <t>benesse.ne.jp</t>
  </si>
  <si>
    <t>ks.gov</t>
  </si>
  <si>
    <t>petitiononline.com</t>
  </si>
  <si>
    <t>property24.com</t>
  </si>
  <si>
    <t>ssstik.io</t>
  </si>
  <si>
    <t>domainers.de</t>
  </si>
  <si>
    <t>payhip.com</t>
  </si>
  <si>
    <t>xinmin.cn</t>
  </si>
  <si>
    <t>canadianwebhosting.com</t>
  </si>
  <si>
    <t>gaytor.rent</t>
  </si>
  <si>
    <t>icmdb.ru</t>
  </si>
  <si>
    <t>lwn.net</t>
  </si>
  <si>
    <t>txzaazmdhtw.com</t>
  </si>
  <si>
    <t>google.co.bw</t>
  </si>
  <si>
    <t>signalfx.com</t>
  </si>
  <si>
    <t>watchcomm.net</t>
  </si>
  <si>
    <t>tokbox.com</t>
  </si>
  <si>
    <t>unsri.ac.id</t>
  </si>
  <si>
    <t>ahagamecenter.com</t>
  </si>
  <si>
    <t>heytap.com</t>
  </si>
  <si>
    <t>tdbank.com</t>
  </si>
  <si>
    <t>huffingtonpost.it</t>
  </si>
  <si>
    <t>google.co.mz</t>
  </si>
  <si>
    <t>dygod.net</t>
  </si>
  <si>
    <t>lithub.com</t>
  </si>
  <si>
    <t>nuget.org</t>
  </si>
  <si>
    <t>rfksrv.com</t>
  </si>
  <si>
    <t>rarlab.com</t>
  </si>
  <si>
    <t>le.com</t>
  </si>
  <si>
    <t>mediamatters.org</t>
  </si>
  <si>
    <t>bizible.com</t>
  </si>
  <si>
    <t>whatismyip.com</t>
  </si>
  <si>
    <t>gardaoto.com</t>
  </si>
  <si>
    <t>zurich.com</t>
  </si>
  <si>
    <t>disco-api.com</t>
  </si>
  <si>
    <t>topgear.com</t>
  </si>
  <si>
    <t>unina.it</t>
  </si>
  <si>
    <t>iht.com</t>
  </si>
  <si>
    <t>avature.net</t>
  </si>
  <si>
    <t>regnum.ru</t>
  </si>
  <si>
    <t>shad.ir</t>
  </si>
  <si>
    <t>pewforum.org</t>
  </si>
  <si>
    <t>jreast.co.jp</t>
  </si>
  <si>
    <t>contentful.com</t>
  </si>
  <si>
    <t>drizly.com</t>
  </si>
  <si>
    <t>blisspointmedia.com</t>
  </si>
  <si>
    <t>wsbtv.com</t>
  </si>
  <si>
    <t>suruga-ya.jp</t>
  </si>
  <si>
    <t>emgsound.ru</t>
  </si>
  <si>
    <t>clickcertain.com</t>
  </si>
  <si>
    <t>alibaba.ir</t>
  </si>
  <si>
    <t>hentai-foundry.com</t>
  </si>
  <si>
    <t>bluecore.com</t>
  </si>
  <si>
    <t>fappeningbook.com</t>
  </si>
  <si>
    <t>privacypolicyonline.com</t>
  </si>
  <si>
    <t>imprintmake.com</t>
  </si>
  <si>
    <t>dyson.ae</t>
  </si>
  <si>
    <t>qustodio.com</t>
  </si>
  <si>
    <t>archive-digger.com</t>
  </si>
  <si>
    <t>cdn-net.com</t>
  </si>
  <si>
    <t>press-crew.com</t>
  </si>
  <si>
    <t>avira.net</t>
  </si>
  <si>
    <t>dyson.ch</t>
  </si>
  <si>
    <t>dizibox.tv</t>
  </si>
  <si>
    <t>sknt.ru</t>
  </si>
  <si>
    <t>xuite.net</t>
  </si>
  <si>
    <t>latrobe.edu.au</t>
  </si>
  <si>
    <t>creative.com</t>
  </si>
  <si>
    <t>shooshtime.com</t>
  </si>
  <si>
    <t>zimperium.com</t>
  </si>
  <si>
    <t>udayton.edu</t>
  </si>
  <si>
    <t>royal.uk</t>
  </si>
  <si>
    <t>irfanview.com</t>
  </si>
  <si>
    <t>opera-mini.net</t>
  </si>
  <si>
    <t>expatica.com</t>
  </si>
  <si>
    <t>uestc.edu.cn</t>
  </si>
  <si>
    <t>sapsf.com</t>
  </si>
  <si>
    <t>photonengine.io</t>
  </si>
  <si>
    <t>awsdns-cn-47.cn</t>
  </si>
  <si>
    <t>carnegieendowment.org</t>
  </si>
  <si>
    <t>sodapdf.com</t>
  </si>
  <si>
    <t>qiniu.com</t>
  </si>
  <si>
    <t>openstax.org</t>
  </si>
  <si>
    <t>mysafedns.com</t>
  </si>
  <si>
    <t>attachmail.ru</t>
  </si>
  <si>
    <t>ipmanagerinc.net</t>
  </si>
  <si>
    <t>hinative.com</t>
  </si>
  <si>
    <t>liveauctioneers.com</t>
  </si>
  <si>
    <t>musicradar.com</t>
  </si>
  <si>
    <t>airbnbopen.com</t>
  </si>
  <si>
    <t>bingx.com</t>
  </si>
  <si>
    <t>elfsight.com</t>
  </si>
  <si>
    <t>semana.com</t>
  </si>
  <si>
    <t>london.gov.uk</t>
  </si>
  <si>
    <t>lumenlearning.com</t>
  </si>
  <si>
    <t>kxan.com</t>
  </si>
  <si>
    <t>mdhv.io</t>
  </si>
  <si>
    <t>guggenheim.org</t>
  </si>
  <si>
    <t>comparethemarket.com</t>
  </si>
  <si>
    <t>brightmail.com</t>
  </si>
  <si>
    <t>yieldlab.net</t>
  </si>
  <si>
    <t>haplat.net</t>
  </si>
  <si>
    <t>err.ee</t>
  </si>
  <si>
    <t>rsna.org</t>
  </si>
  <si>
    <t>myworkdaycdn.com</t>
  </si>
  <si>
    <t>eatright.org</t>
  </si>
  <si>
    <t>analdin.com</t>
  </si>
  <si>
    <t>skribble.de</t>
  </si>
  <si>
    <t>skribble.pro</t>
  </si>
  <si>
    <t>kali.org</t>
  </si>
  <si>
    <t>ausoafab.net</t>
  </si>
  <si>
    <t>xsph.ru</t>
  </si>
  <si>
    <t>yes24.com</t>
  </si>
  <si>
    <t>atsaero.ru</t>
  </si>
  <si>
    <t>dochub.com</t>
  </si>
  <si>
    <t>startappelb.com</t>
  </si>
  <si>
    <t>onedio.com</t>
  </si>
  <si>
    <t>google.sn</t>
  </si>
  <si>
    <t>pricespider.com</t>
  </si>
  <si>
    <t>komiku.id</t>
  </si>
  <si>
    <t>bankbazaar.com</t>
  </si>
  <si>
    <t>google.cd</t>
  </si>
  <si>
    <t>christianbook.com</t>
  </si>
  <si>
    <t>yidianzixun.com</t>
  </si>
  <si>
    <t>hugedomainsdns.com</t>
  </si>
  <si>
    <t>nic.es</t>
  </si>
  <si>
    <t>3gl.net</t>
  </si>
  <si>
    <t>google.md</t>
  </si>
  <si>
    <t>aarki.net</t>
  </si>
  <si>
    <t>streamguys1.com</t>
  </si>
  <si>
    <t>cvshealth.com</t>
  </si>
  <si>
    <t>mediaplex.com</t>
  </si>
  <si>
    <t>casasbahia.com.br</t>
  </si>
  <si>
    <t>hscollectedforms.net</t>
  </si>
  <si>
    <t>t13.io</t>
  </si>
  <si>
    <t>bsigroup.com</t>
  </si>
  <si>
    <t>exhera.com</t>
  </si>
  <si>
    <t>jia.com</t>
  </si>
  <si>
    <t>espn.net</t>
  </si>
  <si>
    <t>wgntv.com</t>
  </si>
  <si>
    <t>mprnews.org</t>
  </si>
  <si>
    <t>ygosu.com</t>
  </si>
  <si>
    <t>kundelik.kz</t>
  </si>
  <si>
    <t>l-3com.com</t>
  </si>
  <si>
    <t>skyscannerplatform.net</t>
  </si>
  <si>
    <t>yande.re</t>
  </si>
  <si>
    <t>rcbcy.com</t>
  </si>
  <si>
    <t>ncsc.gov.uk</t>
  </si>
  <si>
    <t>snapsave.app</t>
  </si>
  <si>
    <t>yhvod.net</t>
  </si>
  <si>
    <t>stat.media</t>
  </si>
  <si>
    <t>17986.net</t>
  </si>
  <si>
    <t>swip.net</t>
  </si>
  <si>
    <t>tapecontent.net</t>
  </si>
  <si>
    <t>magicbricks.com</t>
  </si>
  <si>
    <t>foxit.com</t>
  </si>
  <si>
    <t>lashback.com</t>
  </si>
  <si>
    <t>hacker101.com</t>
  </si>
  <si>
    <t>ifoodcorp.com.br</t>
  </si>
  <si>
    <t>sfweekly.com</t>
  </si>
  <si>
    <t>anonymize.com</t>
  </si>
  <si>
    <t>imperturbablesum.com</t>
  </si>
  <si>
    <t>doi.net</t>
  </si>
  <si>
    <t>interserver.net</t>
  </si>
  <si>
    <t>stvkr.com</t>
  </si>
  <si>
    <t>tporn.xxx</t>
  </si>
  <si>
    <t>gamekee.com</t>
  </si>
  <si>
    <t>brawlstarsgame.com</t>
  </si>
  <si>
    <t>nerdist.com</t>
  </si>
  <si>
    <t>ff-01.com</t>
  </si>
  <si>
    <t>zola.com</t>
  </si>
  <si>
    <t>smartnews-ads.com</t>
  </si>
  <si>
    <t>timberland.com</t>
  </si>
  <si>
    <t>google.mu</t>
  </si>
  <si>
    <t>filmibeat.com</t>
  </si>
  <si>
    <t>zenbusiness.com</t>
  </si>
  <si>
    <t>mktoutil.com</t>
  </si>
  <si>
    <t>bsn.cloud</t>
  </si>
  <si>
    <t>at-o.net</t>
  </si>
  <si>
    <t>picuki.com</t>
  </si>
  <si>
    <t>elastic.dev</t>
  </si>
  <si>
    <t>wendys.com</t>
  </si>
  <si>
    <t>google.com.mt</t>
  </si>
  <si>
    <t>blogspot.se</t>
  </si>
  <si>
    <t>bitstamp.net</t>
  </si>
  <si>
    <t>tiscali.co.uk</t>
  </si>
  <si>
    <t>exactag.com</t>
  </si>
  <si>
    <t>intlfcstone.net</t>
  </si>
  <si>
    <t>komonews.com</t>
  </si>
  <si>
    <t>1905.com</t>
  </si>
  <si>
    <t>splio.name</t>
  </si>
  <si>
    <t>buysellads.com</t>
  </si>
  <si>
    <t>konami.com</t>
  </si>
  <si>
    <t>animefenix.tv</t>
  </si>
  <si>
    <t>xtgem.com</t>
  </si>
  <si>
    <t>adx1.com</t>
  </si>
  <si>
    <t>hypermart.net</t>
  </si>
  <si>
    <t>letu.ru</t>
  </si>
  <si>
    <t>ofcom.org.uk</t>
  </si>
  <si>
    <t>inexio.net</t>
  </si>
  <si>
    <t>imyfone.com</t>
  </si>
  <si>
    <t>sibforms.com</t>
  </si>
  <si>
    <t>rtbhouse.com</t>
  </si>
  <si>
    <t>forpsi.cz</t>
  </si>
  <si>
    <t>msauthimages.net</t>
  </si>
  <si>
    <t>hwfs.ru</t>
  </si>
  <si>
    <t>realmadrid.com</t>
  </si>
  <si>
    <t>canalplus.com</t>
  </si>
  <si>
    <t>netflixstudios.com</t>
  </si>
  <si>
    <t>paypalcorp.com</t>
  </si>
  <si>
    <t>vlaanderen.be</t>
  </si>
  <si>
    <t>kbjfree.com</t>
  </si>
  <si>
    <t>orest-vlv.com</t>
  </si>
  <si>
    <t>owncloud.com</t>
  </si>
  <si>
    <t>pdfsimpli.com</t>
  </si>
  <si>
    <t>ooma.com</t>
  </si>
  <si>
    <t>grandstream.com</t>
  </si>
  <si>
    <t>hubblesite.org</t>
  </si>
  <si>
    <t>dynatracelabs.com</t>
  </si>
  <si>
    <t>atman.pl</t>
  </si>
  <si>
    <t>cw.net</t>
  </si>
  <si>
    <t>queniuso.com</t>
  </si>
  <si>
    <t>pswec.com</t>
  </si>
  <si>
    <t>aternos.org</t>
  </si>
  <si>
    <t>wp-royal.com</t>
  </si>
  <si>
    <t>cbd.int</t>
  </si>
  <si>
    <t>bayt.com</t>
  </si>
  <si>
    <t>epsiloncdn.net</t>
  </si>
  <si>
    <t>piwik.pro</t>
  </si>
  <si>
    <t>salecycle.com</t>
  </si>
  <si>
    <t>nctu.edu.tw</t>
  </si>
  <si>
    <t>challonge.com</t>
  </si>
  <si>
    <t>google.bi</t>
  </si>
  <si>
    <t>tulsaworld.com</t>
  </si>
  <si>
    <t>adultswim.com</t>
  </si>
  <si>
    <t>pr-pixiv.net</t>
  </si>
  <si>
    <t>printify.com</t>
  </si>
  <si>
    <t>okayama-u.ac.jp</t>
  </si>
  <si>
    <t>eskimi.com</t>
  </si>
  <si>
    <t>newswise.com</t>
  </si>
  <si>
    <t>infn.it</t>
  </si>
  <si>
    <t>blockfi.com</t>
  </si>
  <si>
    <t>catbox.moe</t>
  </si>
  <si>
    <t>fansly.com</t>
  </si>
  <si>
    <t>ligastavok.ru</t>
  </si>
  <si>
    <t>doteasy.com</t>
  </si>
  <si>
    <t>napster.com</t>
  </si>
  <si>
    <t>hsleadflows.net</t>
  </si>
  <si>
    <t>gearbest.com</t>
  </si>
  <si>
    <t>ehealthinsurance.com</t>
  </si>
  <si>
    <t>thewire.in</t>
  </si>
  <si>
    <t>royalsociety.org</t>
  </si>
  <si>
    <t>globalcitizen.org</t>
  </si>
  <si>
    <t>unity.cn</t>
  </si>
  <si>
    <t>unirioja.es</t>
  </si>
  <si>
    <t>screener.in</t>
  </si>
  <si>
    <t>open.edu</t>
  </si>
  <si>
    <t>zeronaught.com</t>
  </si>
  <si>
    <t>italent.cn</t>
  </si>
  <si>
    <t>yfrog.com</t>
  </si>
  <si>
    <t>superchatlive.com</t>
  </si>
  <si>
    <t>webself.net</t>
  </si>
  <si>
    <t>just-eat.ie</t>
  </si>
  <si>
    <t>patient.info</t>
  </si>
  <si>
    <t>fresha.com</t>
  </si>
  <si>
    <t>cnbcfm.com</t>
  </si>
  <si>
    <t>serious.li</t>
  </si>
  <si>
    <t>calculatorsoup.com</t>
  </si>
  <si>
    <t>viadeo.com</t>
  </si>
  <si>
    <t>maersk.com</t>
  </si>
  <si>
    <t>uni-bielefeld.de</t>
  </si>
  <si>
    <t>myfairpoint.net</t>
  </si>
  <si>
    <t>rapidapi.com</t>
  </si>
  <si>
    <t>hoes.tube</t>
  </si>
  <si>
    <t>51test.net</t>
  </si>
  <si>
    <t>notamedia.com</t>
  </si>
  <si>
    <t>bpi.ir</t>
  </si>
  <si>
    <t>activestate.com</t>
  </si>
  <si>
    <t>mktossl.com</t>
  </si>
  <si>
    <t>doodstream.com</t>
  </si>
  <si>
    <t>surfeasy.mobi</t>
  </si>
  <si>
    <t>mdanderson.org</t>
  </si>
  <si>
    <t>imgsrc.ru</t>
  </si>
  <si>
    <t>getblueshift.com</t>
  </si>
  <si>
    <t>arsenal.com</t>
  </si>
  <si>
    <t>youla.io</t>
  </si>
  <si>
    <t>hani.co.kr</t>
  </si>
  <si>
    <t>akadns6.net</t>
  </si>
  <si>
    <t>cnc.cn</t>
  </si>
  <si>
    <t>toast.com</t>
  </si>
  <si>
    <t>bigmir.net</t>
  </si>
  <si>
    <t>bncollege.com</t>
  </si>
  <si>
    <t>gdpr-info.eu</t>
  </si>
  <si>
    <t>educause.edu</t>
  </si>
  <si>
    <t>tfgapps.com</t>
  </si>
  <si>
    <t>steamserver.net</t>
  </si>
  <si>
    <t>mondaq.com</t>
  </si>
  <si>
    <t>middlebury.edu</t>
  </si>
  <si>
    <t>apollo.io</t>
  </si>
  <si>
    <t>cnci.jp</t>
  </si>
  <si>
    <t>timedoctor.com</t>
  </si>
  <si>
    <t>buyee.jp</t>
  </si>
  <si>
    <t>algolia.com</t>
  </si>
  <si>
    <t>untd.com</t>
  </si>
  <si>
    <t>fnis.com</t>
  </si>
  <si>
    <t>chicagobusiness.com</t>
  </si>
  <si>
    <t>brilliantcollector.com</t>
  </si>
  <si>
    <t>cimpress.io</t>
  </si>
  <si>
    <t>nbcphiladelphia.com</t>
  </si>
  <si>
    <t>mypikpak.com</t>
  </si>
  <si>
    <t>glamourmagazine.co.uk</t>
  </si>
  <si>
    <t>kotak.com</t>
  </si>
  <si>
    <t>disq.us</t>
  </si>
  <si>
    <t>sparkpost.com</t>
  </si>
  <si>
    <t>gladly.com</t>
  </si>
  <si>
    <t>force9.net</t>
  </si>
  <si>
    <t>live-voip.com</t>
  </si>
  <si>
    <t>withbuddies.com</t>
  </si>
  <si>
    <t>kredivo.com</t>
  </si>
  <si>
    <t>tradesoft.ru</t>
  </si>
  <si>
    <t>ha-cdn.de</t>
  </si>
  <si>
    <t>demonware.net</t>
  </si>
  <si>
    <t>ansi.org</t>
  </si>
  <si>
    <t>lboro.ac.uk</t>
  </si>
  <si>
    <t>radaronline.com</t>
  </si>
  <si>
    <t>theroot.com</t>
  </si>
  <si>
    <t>eetimes.com</t>
  </si>
  <si>
    <t>ef.com</t>
  </si>
  <si>
    <t>insurancejournal.com</t>
  </si>
  <si>
    <t>myshopline.com</t>
  </si>
  <si>
    <t>amsoveasea.com</t>
  </si>
  <si>
    <t>geocomply.com</t>
  </si>
  <si>
    <t>laobanmail.net</t>
  </si>
  <si>
    <t>cimri.com</t>
  </si>
  <si>
    <t>swiggy.com</t>
  </si>
  <si>
    <t>cyberghostvpn.com</t>
  </si>
  <si>
    <t>nec.co.jp</t>
  </si>
  <si>
    <t>pro-football-reference.com</t>
  </si>
  <si>
    <t>vshcdn.net</t>
  </si>
  <si>
    <t>all-nationz.com</t>
  </si>
  <si>
    <t>xvideos2.com</t>
  </si>
  <si>
    <t>join.chat</t>
  </si>
  <si>
    <t>sam.gov</t>
  </si>
  <si>
    <t>guangzhou.gd.cn</t>
  </si>
  <si>
    <t>latercera.com</t>
  </si>
  <si>
    <t>nagoya-u.ac.jp</t>
  </si>
  <si>
    <t>cs-cart.com</t>
  </si>
  <si>
    <t>dapenti.com</t>
  </si>
  <si>
    <t>inq.com</t>
  </si>
  <si>
    <t>pixar.com</t>
  </si>
  <si>
    <t>baicdnx.com</t>
  </si>
  <si>
    <t>amfam.com</t>
  </si>
  <si>
    <t>corporate-ir.net</t>
  </si>
  <si>
    <t>lieferando.at</t>
  </si>
  <si>
    <t>presearch.com</t>
  </si>
  <si>
    <t>sng.link</t>
  </si>
  <si>
    <t>directadmin.com</t>
  </si>
  <si>
    <t>xservers.ro</t>
  </si>
  <si>
    <t>fixthephoto.com</t>
  </si>
  <si>
    <t>cambridgeenglish.org</t>
  </si>
  <si>
    <t>clouddrive.com</t>
  </si>
  <si>
    <t>uniroma1.it</t>
  </si>
  <si>
    <t>openlearning.com</t>
  </si>
  <si>
    <t>facecast.net</t>
  </si>
  <si>
    <t>myvnc.com</t>
  </si>
  <si>
    <t>conn3ct.space</t>
  </si>
  <si>
    <t>nationalrail.co.uk</t>
  </si>
  <si>
    <t>yarnet.ru</t>
  </si>
  <si>
    <t>aktualne.cz</t>
  </si>
  <si>
    <t>meetcircle.co</t>
  </si>
  <si>
    <t>tsite.jp</t>
  </si>
  <si>
    <t>ethoslife.com</t>
  </si>
  <si>
    <t>pvcstolarija.eu</t>
  </si>
  <si>
    <t>appen.com</t>
  </si>
  <si>
    <t>masahub.net</t>
  </si>
  <si>
    <t>officedepot.io</t>
  </si>
  <si>
    <t>sasahost.com</t>
  </si>
  <si>
    <t>vw.com</t>
  </si>
  <si>
    <t>ajgco.com</t>
  </si>
  <si>
    <t>picmonkey.com</t>
  </si>
  <si>
    <t>deepai.org</t>
  </si>
  <si>
    <t>aternos.me</t>
  </si>
  <si>
    <t>tweakers.net</t>
  </si>
  <si>
    <t>waldenu.edu</t>
  </si>
  <si>
    <t>mars.com</t>
  </si>
  <si>
    <t>luscious.net</t>
  </si>
  <si>
    <t>futura-sciences.com</t>
  </si>
  <si>
    <t>iii.org</t>
  </si>
  <si>
    <t>linewize.net</t>
  </si>
  <si>
    <t>arc.io</t>
  </si>
  <si>
    <t>dufile.com</t>
  </si>
  <si>
    <t>50megs.com</t>
  </si>
  <si>
    <t>wisegeek.com</t>
  </si>
  <si>
    <t>1plus.io</t>
  </si>
  <si>
    <t>zvuk.com</t>
  </si>
  <si>
    <t>vodafone.com.au</t>
  </si>
  <si>
    <t>woshika.com</t>
  </si>
  <si>
    <t>ksu.edu</t>
  </si>
  <si>
    <t>pp.ru</t>
  </si>
  <si>
    <t>pepepush.net</t>
  </si>
  <si>
    <t>quantamagazine.org</t>
  </si>
  <si>
    <t>surge.icu</t>
  </si>
  <si>
    <t>olemiss.edu</t>
  </si>
  <si>
    <t>evenue.net</t>
  </si>
  <si>
    <t>weborama.com</t>
  </si>
  <si>
    <t>monoschinos2.com</t>
  </si>
  <si>
    <t>3txxx.com</t>
  </si>
  <si>
    <t>cryptopro.ru</t>
  </si>
  <si>
    <t>wangfei.tv</t>
  </si>
  <si>
    <t>ttwstatic.com</t>
  </si>
  <si>
    <t>verizonmedia.com</t>
  </si>
  <si>
    <t>gib.gov.tr</t>
  </si>
  <si>
    <t>jacksonville.com</t>
  </si>
  <si>
    <t>paragonrels.com</t>
  </si>
  <si>
    <t>11alive.com</t>
  </si>
  <si>
    <t>pushengage.com</t>
  </si>
  <si>
    <t>voxer.com</t>
  </si>
  <si>
    <t>ocn.ad.jp</t>
  </si>
  <si>
    <t>shopee.com</t>
  </si>
  <si>
    <t>dnspod.cn</t>
  </si>
  <si>
    <t>gaoqing.la</t>
  </si>
  <si>
    <t>starkgames.app</t>
  </si>
  <si>
    <t>tractorsupply.com</t>
  </si>
  <si>
    <t>stm-ep.com</t>
  </si>
  <si>
    <t>wikiru.jp</t>
  </si>
  <si>
    <t>keenetic.ru</t>
  </si>
  <si>
    <t>triara.com</t>
  </si>
  <si>
    <t>warriorplus.com</t>
  </si>
  <si>
    <t>middleeasteye.net</t>
  </si>
  <si>
    <t>uni-trier.de</t>
  </si>
  <si>
    <t>camp-fire.jp</t>
  </si>
  <si>
    <t>tjx.com</t>
  </si>
  <si>
    <t>jiomart.com</t>
  </si>
  <si>
    <t>bigpond.com</t>
  </si>
  <si>
    <t>hangzhou.com.cn</t>
  </si>
  <si>
    <t>fareharbor.com</t>
  </si>
  <si>
    <t>pyrus.com</t>
  </si>
  <si>
    <t>guim.co.uk</t>
  </si>
  <si>
    <t>gfgtech.com</t>
  </si>
  <si>
    <t>dovepress.com</t>
  </si>
  <si>
    <t>worldscientific.com</t>
  </si>
  <si>
    <t>dyson.fr</t>
  </si>
  <si>
    <t>bejson.com</t>
  </si>
  <si>
    <t>cda.pl</t>
  </si>
  <si>
    <t>viettelidc.com.vn</t>
  </si>
  <si>
    <t>tnltd.net</t>
  </si>
  <si>
    <t>spreadshirt.com</t>
  </si>
  <si>
    <t>satnet.net</t>
  </si>
  <si>
    <t>poedb.tw</t>
  </si>
  <si>
    <t>rtlnieuws.nl</t>
  </si>
  <si>
    <t>gamepress.gg</t>
  </si>
  <si>
    <t>volcgslb.com</t>
  </si>
  <si>
    <t>ntp-fireos.com</t>
  </si>
  <si>
    <t>dsw.com</t>
  </si>
  <si>
    <t>cgbchina.com.cn</t>
  </si>
  <si>
    <t>google.com.cy</t>
  </si>
  <si>
    <t>skybet.com</t>
  </si>
  <si>
    <t>habitat.org</t>
  </si>
  <si>
    <t>hubspotqa.com</t>
  </si>
  <si>
    <t>edupage.org</t>
  </si>
  <si>
    <t>pubhtml5.com</t>
  </si>
  <si>
    <t>kwaipros.com</t>
  </si>
  <si>
    <t>postimees.ee</t>
  </si>
  <si>
    <t>homes.com</t>
  </si>
  <si>
    <t>huaweicloud-dns.ru</t>
  </si>
  <si>
    <t>nitro.to</t>
  </si>
  <si>
    <t>creativelive.com</t>
  </si>
  <si>
    <t>saasexch.com</t>
  </si>
  <si>
    <t>300.cn</t>
  </si>
  <si>
    <t>aliyun-inc.com</t>
  </si>
  <si>
    <t>themarginalian.org</t>
  </si>
  <si>
    <t>westnethosting.com.au</t>
  </si>
  <si>
    <t>volia.net</t>
  </si>
  <si>
    <t>actu.fr</t>
  </si>
  <si>
    <t>shazamcloud.com</t>
  </si>
  <si>
    <t>dditscdn.com</t>
  </si>
  <si>
    <t>trivago.com</t>
  </si>
  <si>
    <t>google.com.bz</t>
  </si>
  <si>
    <t>abadis.ir</t>
  </si>
  <si>
    <t>pdf24.org</t>
  </si>
  <si>
    <t>ilga.gov</t>
  </si>
  <si>
    <t>binary.net</t>
  </si>
  <si>
    <t>swiss.com</t>
  </si>
  <si>
    <t>supapush.net</t>
  </si>
  <si>
    <t>yieldoptimizer.com</t>
  </si>
  <si>
    <t>taiwannews.com.tw</t>
  </si>
  <si>
    <t>egov.kz</t>
  </si>
  <si>
    <t>astrazeneca.com</t>
  </si>
  <si>
    <t>etoland.co.kr</t>
  </si>
  <si>
    <t>imagecurl.com</t>
  </si>
  <si>
    <t>google.tt</t>
  </si>
  <si>
    <t>kinja.com</t>
  </si>
  <si>
    <t>newsvine.com</t>
  </si>
  <si>
    <t>apple-mapkit.com</t>
  </si>
  <si>
    <t>google.com.af</t>
  </si>
  <si>
    <t>telegram.com</t>
  </si>
  <si>
    <t>mrf.io</t>
  </si>
  <si>
    <t>google.co.zm</t>
  </si>
  <si>
    <t>mini.de</t>
  </si>
  <si>
    <t>samsungrs.com</t>
  </si>
  <si>
    <t>kisssub.org</t>
  </si>
  <si>
    <t>google.al</t>
  </si>
  <si>
    <t>esl.systems</t>
  </si>
  <si>
    <t>narvii.com</t>
  </si>
  <si>
    <t>evite.com</t>
  </si>
  <si>
    <t>icao.int</t>
  </si>
  <si>
    <t>karoon.xyz</t>
  </si>
  <si>
    <t>learnplatform.com</t>
  </si>
  <si>
    <t>google.cg</t>
  </si>
  <si>
    <t>carsales.com.au</t>
  </si>
  <si>
    <t>dubizzle.com</t>
  </si>
  <si>
    <t>ffm.to</t>
  </si>
  <si>
    <t>rossko.ru</t>
  </si>
  <si>
    <t>fju.edu.tw</t>
  </si>
  <si>
    <t>cookieconsent.com</t>
  </si>
  <si>
    <t>unaids.org</t>
  </si>
  <si>
    <t>dizinc.com</t>
  </si>
  <si>
    <t>prismhr.com</t>
  </si>
  <si>
    <t>sae.org</t>
  </si>
  <si>
    <t>coschedule.com</t>
  </si>
  <si>
    <t>in.gov.br</t>
  </si>
  <si>
    <t>alfalfalfa.com</t>
  </si>
  <si>
    <t>google.ps</t>
  </si>
  <si>
    <t>forecast7.com</t>
  </si>
  <si>
    <t>nextdoor.co.uk</t>
  </si>
  <si>
    <t>bmw.com</t>
  </si>
  <si>
    <t>freepatentsonline.com</t>
  </si>
  <si>
    <t>geni.com</t>
  </si>
  <si>
    <t>fxstreet.com</t>
  </si>
  <si>
    <t>scroll.in</t>
  </si>
  <si>
    <t>bitmex.com</t>
  </si>
  <si>
    <t>ndmctsgh.edu.tw</t>
  </si>
  <si>
    <t>sinacloud.com</t>
  </si>
  <si>
    <t>gtm-a2b4.com</t>
  </si>
  <si>
    <t>uworld.com</t>
  </si>
  <si>
    <t>minds.com</t>
  </si>
  <si>
    <t>jobui.com</t>
  </si>
  <si>
    <t>bkngs.com</t>
  </si>
  <si>
    <t>latinawomenbrides.com</t>
  </si>
  <si>
    <t>dyson.cn</t>
  </si>
  <si>
    <t>logentries.com</t>
  </si>
  <si>
    <t>tnt.com</t>
  </si>
  <si>
    <t>tn.gov.in</t>
  </si>
  <si>
    <t>sport1.de</t>
  </si>
  <si>
    <t>azure.cn</t>
  </si>
  <si>
    <t>umaine.edu</t>
  </si>
  <si>
    <t>bovada.lv</t>
  </si>
  <si>
    <t>ic2ster.com</t>
  </si>
  <si>
    <t>sketch.com</t>
  </si>
  <si>
    <t>schoolwires.net</t>
  </si>
  <si>
    <t>uni-mainz.de</t>
  </si>
  <si>
    <t>arcor.de</t>
  </si>
  <si>
    <t>webstarts.com</t>
  </si>
  <si>
    <t>russiansbrides.com</t>
  </si>
  <si>
    <t>cdnetdns.cn</t>
  </si>
  <si>
    <t>fg8dgt.com</t>
  </si>
  <si>
    <t>konami.net</t>
  </si>
  <si>
    <t>prospect.org</t>
  </si>
  <si>
    <t>kantei.go.jp</t>
  </si>
  <si>
    <t>imo.org</t>
  </si>
  <si>
    <t>kurir.rs</t>
  </si>
  <si>
    <t>moex.com</t>
  </si>
  <si>
    <t>lpsg.com</t>
  </si>
  <si>
    <t>musixmatch.com</t>
  </si>
  <si>
    <t>financialcontent.com</t>
  </si>
  <si>
    <t>uab.cat</t>
  </si>
  <si>
    <t>holdsoutset.com</t>
  </si>
  <si>
    <t>timmehosting.de</t>
  </si>
  <si>
    <t>baidubce.com</t>
  </si>
  <si>
    <t>carleton.edu</t>
  </si>
  <si>
    <t>gscdn.net</t>
  </si>
  <si>
    <t>trendhunter.com</t>
  </si>
  <si>
    <t>thethothub.com</t>
  </si>
  <si>
    <t>linkkf.app</t>
  </si>
  <si>
    <t>hunan.gov.cn</t>
  </si>
  <si>
    <t>bill.com</t>
  </si>
  <si>
    <t>do.am</t>
  </si>
  <si>
    <t>routeviews.org</t>
  </si>
  <si>
    <t>trovit.com</t>
  </si>
  <si>
    <t>yar.ru</t>
  </si>
  <si>
    <t>buzzsumo.com</t>
  </si>
  <si>
    <t>digialm.com</t>
  </si>
  <si>
    <t>vivy.com</t>
  </si>
  <si>
    <t>svcmot.com</t>
  </si>
  <si>
    <t>mybluehost.me</t>
  </si>
  <si>
    <t>google.cf</t>
  </si>
  <si>
    <t>smartcasttv.com</t>
  </si>
  <si>
    <t>utsa.edu</t>
  </si>
  <si>
    <t>dyson.my</t>
  </si>
  <si>
    <t>jkforum.net</t>
  </si>
  <si>
    <t>rim.or.jp</t>
  </si>
  <si>
    <t>cootek.com</t>
  </si>
  <si>
    <t>backcountry.com</t>
  </si>
  <si>
    <t>hometax.go.kr</t>
  </si>
  <si>
    <t>edf.org</t>
  </si>
  <si>
    <t>osti.gov</t>
  </si>
  <si>
    <t>shelljacket.us</t>
  </si>
  <si>
    <t>javtrailers.com</t>
  </si>
  <si>
    <t>medallia.eu</t>
  </si>
  <si>
    <t>bridgebase.com</t>
  </si>
  <si>
    <t>maff.go.jp</t>
  </si>
  <si>
    <t>us.es</t>
  </si>
  <si>
    <t>trezor.io</t>
  </si>
  <si>
    <t>awsstatic.com</t>
  </si>
  <si>
    <t>esecured.net</t>
  </si>
  <si>
    <t>ntua.gr</t>
  </si>
  <si>
    <t>pinggu.org</t>
  </si>
  <si>
    <t>hypr.com</t>
  </si>
  <si>
    <t>wurl.com</t>
  </si>
  <si>
    <t>guru3d.com</t>
  </si>
  <si>
    <t>housing.com</t>
  </si>
  <si>
    <t>google.com.ag</t>
  </si>
  <si>
    <t>armgs.team</t>
  </si>
  <si>
    <t>moodle.com</t>
  </si>
  <si>
    <t>nintendo.de</t>
  </si>
  <si>
    <t>pizzahut.com</t>
  </si>
  <si>
    <t>secure.ne.jp</t>
  </si>
  <si>
    <t>games-workshop.com</t>
  </si>
  <si>
    <t>datingopiniones.es</t>
  </si>
  <si>
    <t>zing.vn</t>
  </si>
  <si>
    <t>playbill.com</t>
  </si>
  <si>
    <t>nurxxx.mobi</t>
  </si>
  <si>
    <t>teamspeak.com</t>
  </si>
  <si>
    <t>fiftyt.com</t>
  </si>
  <si>
    <t>vedantu.com</t>
  </si>
  <si>
    <t>businessinsider.de</t>
  </si>
  <si>
    <t>serif.com</t>
  </si>
  <si>
    <t>ambito.com</t>
  </si>
  <si>
    <t>duote.com</t>
  </si>
  <si>
    <t>mrporter.com</t>
  </si>
  <si>
    <t>clickorlando.com</t>
  </si>
  <si>
    <t>whoreshub.com</t>
  </si>
  <si>
    <t>lookbook.nu</t>
  </si>
  <si>
    <t>gofund.me</t>
  </si>
  <si>
    <t>simplemachines.org</t>
  </si>
  <si>
    <t>123formbuilder.com</t>
  </si>
  <si>
    <t>pxhere.com</t>
  </si>
  <si>
    <t>landsend.com</t>
  </si>
  <si>
    <t>ibisworld.com</t>
  </si>
  <si>
    <t>jneurosci.org</t>
  </si>
  <si>
    <t>bldrdoc.gov</t>
  </si>
  <si>
    <t>sgnic.sg</t>
  </si>
  <si>
    <t>deliveryhero.net</t>
  </si>
  <si>
    <t>avocet.io</t>
  </si>
  <si>
    <t>iyfbodn.com</t>
  </si>
  <si>
    <t>unb.ca</t>
  </si>
  <si>
    <t>vcdn.biz</t>
  </si>
  <si>
    <t>ntsw.ir</t>
  </si>
  <si>
    <t>ucop.edu</t>
  </si>
  <si>
    <t>bucknell.edu</t>
  </si>
  <si>
    <t>newtoki169.com</t>
  </si>
  <si>
    <t>nuri.net</t>
  </si>
  <si>
    <t>mta.info</t>
  </si>
  <si>
    <t>married-dating.org</t>
  </si>
  <si>
    <t>analdin.xxx</t>
  </si>
  <si>
    <t>driftt.com</t>
  </si>
  <si>
    <t>adventori.com</t>
  </si>
  <si>
    <t>campaignlive.co.uk</t>
  </si>
  <si>
    <t>newyorklife.com</t>
  </si>
  <si>
    <t>mangareader.to</t>
  </si>
  <si>
    <t>cyberghost.app</t>
  </si>
  <si>
    <t>labkas.com</t>
  </si>
  <si>
    <t>avalara.com</t>
  </si>
  <si>
    <t>shinystat.com</t>
  </si>
  <si>
    <t>shopee.cn</t>
  </si>
  <si>
    <t>nbd.com.cn</t>
  </si>
  <si>
    <t>doubanio.com</t>
  </si>
  <si>
    <t>williams.edu</t>
  </si>
  <si>
    <t>hookupdates.net</t>
  </si>
  <si>
    <t>pldt.net</t>
  </si>
  <si>
    <t>thecrimson.com</t>
  </si>
  <si>
    <t>tdnsv8.com</t>
  </si>
  <si>
    <t>helium.com</t>
  </si>
  <si>
    <t>bravenet.com</t>
  </si>
  <si>
    <t>google.mg</t>
  </si>
  <si>
    <t>polyus.com</t>
  </si>
  <si>
    <t>typescriptlang.org</t>
  </si>
  <si>
    <t>ilmessaggero.it</t>
  </si>
  <si>
    <t>abnamro.nl</t>
  </si>
  <si>
    <t>nearlyfreespeech.net</t>
  </si>
  <si>
    <t>darpa.mil</t>
  </si>
  <si>
    <t>pfgc.com</t>
  </si>
  <si>
    <t>globes.co.il</t>
  </si>
  <si>
    <t>ns1dnsavast.com</t>
  </si>
  <si>
    <t>mephi.ru</t>
  </si>
  <si>
    <t>icm.edu.pl</t>
  </si>
  <si>
    <t>mediamarkt.de</t>
  </si>
  <si>
    <t>queniulf.com</t>
  </si>
  <si>
    <t>karnataka.gov.in</t>
  </si>
  <si>
    <t>hallmark.com</t>
  </si>
  <si>
    <t>munich-airport.de</t>
  </si>
  <si>
    <t>unipi.it</t>
  </si>
  <si>
    <t>google.li</t>
  </si>
  <si>
    <t>dynspt.com</t>
  </si>
  <si>
    <t>vewd.com</t>
  </si>
  <si>
    <t>showjet.ru</t>
  </si>
  <si>
    <t>universiteitleiden.nl</t>
  </si>
  <si>
    <t>google.com.bn</t>
  </si>
  <si>
    <t>elledecor.com</t>
  </si>
  <si>
    <t>omicsonline.org</t>
  </si>
  <si>
    <t>savethechildren.org</t>
  </si>
  <si>
    <t>quicksprout.com</t>
  </si>
  <si>
    <t>rnds.pro</t>
  </si>
  <si>
    <t>mcnet.ad.jp</t>
  </si>
  <si>
    <t>gjacky.com</t>
  </si>
  <si>
    <t>spin.com</t>
  </si>
  <si>
    <t>google.co.zw</t>
  </si>
  <si>
    <t>jacobin.com</t>
  </si>
  <si>
    <t>kwimgs.com</t>
  </si>
  <si>
    <t>thepetitionsite.com</t>
  </si>
  <si>
    <t>usercentrics.eu</t>
  </si>
  <si>
    <t>trovo.live</t>
  </si>
  <si>
    <t>crsky.com</t>
  </si>
  <si>
    <t>fgo.wiki</t>
  </si>
  <si>
    <t>latchaccess.com</t>
  </si>
  <si>
    <t>animesonline.cc</t>
  </si>
  <si>
    <t>google.gg</t>
  </si>
  <si>
    <t>dianomi.com</t>
  </si>
  <si>
    <t>bdstatic.com</t>
  </si>
  <si>
    <t>ezydomain.com</t>
  </si>
  <si>
    <t>siteground.net</t>
  </si>
  <si>
    <t>nirsoft.net</t>
  </si>
  <si>
    <t>poloniex.com</t>
  </si>
  <si>
    <t>omron.com</t>
  </si>
  <si>
    <t>linkbux.com</t>
  </si>
  <si>
    <t>solemik.com</t>
  </si>
  <si>
    <t>cj.com</t>
  </si>
  <si>
    <t>sinica.edu.tw</t>
  </si>
  <si>
    <t>intacct.com</t>
  </si>
  <si>
    <t>chabad.org</t>
  </si>
  <si>
    <t>quantumdex.io</t>
  </si>
  <si>
    <t>onecall2ch.com</t>
  </si>
  <si>
    <t>analyticsinsight.net</t>
  </si>
  <si>
    <t>weatherbug.com</t>
  </si>
  <si>
    <t>glaad.org</t>
  </si>
  <si>
    <t>kennesaw.edu</t>
  </si>
  <si>
    <t>martindale.com</t>
  </si>
  <si>
    <t>healthdirect.gov.au</t>
  </si>
  <si>
    <t>idokep.hu</t>
  </si>
  <si>
    <t>go2affise.com</t>
  </si>
  <si>
    <t>cloudpassage.com</t>
  </si>
  <si>
    <t>infor.com</t>
  </si>
  <si>
    <t>yahooapis.com</t>
  </si>
  <si>
    <t>polldaddy.com</t>
  </si>
  <si>
    <t>google.com.na</t>
  </si>
  <si>
    <t>mtime.com</t>
  </si>
  <si>
    <t>looper.com</t>
  </si>
  <si>
    <t>caixin.com</t>
  </si>
  <si>
    <t>titech.ac.jp</t>
  </si>
  <si>
    <t>postaffiliatepro.com</t>
  </si>
  <si>
    <t>cvscaremark.com</t>
  </si>
  <si>
    <t>bankofchina.com</t>
  </si>
  <si>
    <t>oreno3d.com</t>
  </si>
  <si>
    <t>tradeinn.com</t>
  </si>
  <si>
    <t>sagawa-exp.co.jp</t>
  </si>
  <si>
    <t>rmdown.com</t>
  </si>
  <si>
    <t>btdig.com</t>
  </si>
  <si>
    <t>youngjoygame.com</t>
  </si>
  <si>
    <t>yell.com</t>
  </si>
  <si>
    <t>snowmiracles.com</t>
  </si>
  <si>
    <t>win-rar.com</t>
  </si>
  <si>
    <t>indiatvnews.com</t>
  </si>
  <si>
    <t>freeporn8.com</t>
  </si>
  <si>
    <t>uni-kl.de</t>
  </si>
  <si>
    <t>kaufland.de</t>
  </si>
  <si>
    <t>dothome.co.kr</t>
  </si>
  <si>
    <t>dlr.de</t>
  </si>
  <si>
    <t>icij.org</t>
  </si>
  <si>
    <t>uxdesign.cc</t>
  </si>
  <si>
    <t>glassdoor.co.uk</t>
  </si>
  <si>
    <t>commerzbank.com</t>
  </si>
  <si>
    <t>psnprofiles.com</t>
  </si>
  <si>
    <t>saucenao.com</t>
  </si>
  <si>
    <t>wordpressfoundation.org</t>
  </si>
  <si>
    <t>audi.com</t>
  </si>
  <si>
    <t>go-vip.net</t>
  </si>
  <si>
    <t>covers.com</t>
  </si>
  <si>
    <t>blog.gov.uk</t>
  </si>
  <si>
    <t>bet9ja.com</t>
  </si>
  <si>
    <t>zetaglobal.net</t>
  </si>
  <si>
    <t>giga.de</t>
  </si>
  <si>
    <t>beliefnet.com</t>
  </si>
  <si>
    <t>skylinewebcams.com</t>
  </si>
  <si>
    <t>sailthru.com</t>
  </si>
  <si>
    <t>obozrevatel.com</t>
  </si>
  <si>
    <t>listrakbi.com</t>
  </si>
  <si>
    <t>ttd-a.com</t>
  </si>
  <si>
    <t>elibrary.ru</t>
  </si>
  <si>
    <t>comingsoon.net</t>
  </si>
  <si>
    <t>thetacdn.net</t>
  </si>
  <si>
    <t>singlehop.com</t>
  </si>
  <si>
    <t>ouedkniss.com</t>
  </si>
  <si>
    <t>dmed.kz</t>
  </si>
  <si>
    <t>mercadolibre.com.pe</t>
  </si>
  <si>
    <t>imptracking.com</t>
  </si>
  <si>
    <t>gestiondecuenta.com</t>
  </si>
  <si>
    <t>gizmodo.com.au</t>
  </si>
  <si>
    <t>etihad.com</t>
  </si>
  <si>
    <t>hi5.com</t>
  </si>
  <si>
    <t>gamania.com</t>
  </si>
  <si>
    <t>nicepage.com</t>
  </si>
  <si>
    <t>timeslive.co.za</t>
  </si>
  <si>
    <t>gardeningknowhow.com</t>
  </si>
  <si>
    <t>malwarebytes.org</t>
  </si>
  <si>
    <t>jagranjosh.com</t>
  </si>
  <si>
    <t>sendvid.com</t>
  </si>
  <si>
    <t>xkw.com</t>
  </si>
  <si>
    <t>apteka.ru</t>
  </si>
  <si>
    <t>fcps.edu</t>
  </si>
  <si>
    <t>av01.tv</t>
  </si>
  <si>
    <t>loudtalks.com</t>
  </si>
  <si>
    <t>boundhub.com</t>
  </si>
  <si>
    <t>hurriyetdailynews.com</t>
  </si>
  <si>
    <t>govtech.com</t>
  </si>
  <si>
    <t>99acres.com</t>
  </si>
  <si>
    <t>connexity.net</t>
  </si>
  <si>
    <t>smartape.ru</t>
  </si>
  <si>
    <t>topforeignbrides.com</t>
  </si>
  <si>
    <t>sogirl.so</t>
  </si>
  <si>
    <t>marcopolo.me</t>
  </si>
  <si>
    <t>greatergood.com</t>
  </si>
  <si>
    <t>dealmoon.com</t>
  </si>
  <si>
    <t>symbaloo.com</t>
  </si>
  <si>
    <t>datingrecensore.it</t>
  </si>
  <si>
    <t>in-app.io</t>
  </si>
  <si>
    <t>onelouder.com</t>
  </si>
  <si>
    <t>tver.jp</t>
  </si>
  <si>
    <t>inss.gov.br</t>
  </si>
  <si>
    <t>yadro.ru</t>
  </si>
  <si>
    <t>massgeneral.org</t>
  </si>
  <si>
    <t>miaminewtimes.com</t>
  </si>
  <si>
    <t>portswigger.net</t>
  </si>
  <si>
    <t>bronze.systems</t>
  </si>
  <si>
    <t>typingclub.com</t>
  </si>
  <si>
    <t>appfolio.net</t>
  </si>
  <si>
    <t>fundora.ru</t>
  </si>
  <si>
    <t>secureinternetbank.com</t>
  </si>
  <si>
    <t>brightside.me</t>
  </si>
  <si>
    <t>gtdinternet.com</t>
  </si>
  <si>
    <t>unwto.org</t>
  </si>
  <si>
    <t>mobileposse.com</t>
  </si>
  <si>
    <t>elitemailorderbrides.com</t>
  </si>
  <si>
    <t>zarplata.ru</t>
  </si>
  <si>
    <t>zoosnet.net</t>
  </si>
  <si>
    <t>ucarecdn.com</t>
  </si>
  <si>
    <t>getblue.io</t>
  </si>
  <si>
    <t>ebay.es</t>
  </si>
  <si>
    <t>sammobile.com</t>
  </si>
  <si>
    <t>1xbet.com</t>
  </si>
  <si>
    <t>clearpoolgroup.com</t>
  </si>
  <si>
    <t>igi-global.com</t>
  </si>
  <si>
    <t>ssc.nic.in</t>
  </si>
  <si>
    <t>kassanova.kz</t>
  </si>
  <si>
    <t>anycast.me</t>
  </si>
  <si>
    <t>jamendo.com</t>
  </si>
  <si>
    <t>businessoffashion.com</t>
  </si>
  <si>
    <t>google.la</t>
  </si>
  <si>
    <t>ckeditor.com</t>
  </si>
  <si>
    <t>groundtruth.com</t>
  </si>
  <si>
    <t>tldp.org</t>
  </si>
  <si>
    <t>mindspring.com</t>
  </si>
  <si>
    <t>pewsocialtrends.org</t>
  </si>
  <si>
    <t>unipus.cn</t>
  </si>
  <si>
    <t>perf1.com</t>
  </si>
  <si>
    <t>wibmo.com</t>
  </si>
  <si>
    <t>mastercard.us</t>
  </si>
  <si>
    <t>nosto.com</t>
  </si>
  <si>
    <t>seek.com</t>
  </si>
  <si>
    <t>bbox.fr</t>
  </si>
  <si>
    <t>skokka.com</t>
  </si>
  <si>
    <t>tpserv.ru</t>
  </si>
  <si>
    <t>gazette.com</t>
  </si>
  <si>
    <t>insee.fr</t>
  </si>
  <si>
    <t>henan.gov.cn</t>
  </si>
  <si>
    <t>rtvslo.si</t>
  </si>
  <si>
    <t>mvd.ru</t>
  </si>
  <si>
    <t>wv.gov</t>
  </si>
  <si>
    <t>agorapulse.com</t>
  </si>
  <si>
    <t>monetate.net</t>
  </si>
  <si>
    <t>gogodns.com</t>
  </si>
  <si>
    <t>hostserv.eu</t>
  </si>
  <si>
    <t>bmw.de</t>
  </si>
  <si>
    <t>steelyard.ca</t>
  </si>
  <si>
    <t>blackboardcdn.com</t>
  </si>
  <si>
    <t>programme-tv.net</t>
  </si>
  <si>
    <t>kentucky.com</t>
  </si>
  <si>
    <t>tasty.co</t>
  </si>
  <si>
    <t>ionicframework.com</t>
  </si>
  <si>
    <t>deseretnews.com</t>
  </si>
  <si>
    <t>lavozdegalicia.es</t>
  </si>
  <si>
    <t>queniuco.com</t>
  </si>
  <si>
    <t>digi24.ro</t>
  </si>
  <si>
    <t>wilsoncenter.org</t>
  </si>
  <si>
    <t>kakaocdn.net</t>
  </si>
  <si>
    <t>rockwellcollins.com</t>
  </si>
  <si>
    <t>hoteles.com</t>
  </si>
  <si>
    <t>adobecces.com</t>
  </si>
  <si>
    <t>bancobrasil.com.br</t>
  </si>
  <si>
    <t>freerepublic.com</t>
  </si>
  <si>
    <t>rocketlauncher.mobi</t>
  </si>
  <si>
    <t>fgv.br</t>
  </si>
  <si>
    <t>pscapi.com</t>
  </si>
  <si>
    <t>visualwebsiteoptimizer.com</t>
  </si>
  <si>
    <t>dla.mil</t>
  </si>
  <si>
    <t>qgxbluhsgad.com</t>
  </si>
  <si>
    <t>radwarecloud.net</t>
  </si>
  <si>
    <t>xozilla.xxx</t>
  </si>
  <si>
    <t>onejav.com</t>
  </si>
  <si>
    <t>gen4.ninja</t>
  </si>
  <si>
    <t>hollisterco.com</t>
  </si>
  <si>
    <t>zomro.com</t>
  </si>
  <si>
    <t>score.org</t>
  </si>
  <si>
    <t>masterweb.com</t>
  </si>
  <si>
    <t>lottiefiles.com</t>
  </si>
  <si>
    <t>rutor.info</t>
  </si>
  <si>
    <t>thairath.co.th</t>
  </si>
  <si>
    <t>ecitic.com</t>
  </si>
  <si>
    <t>usinternet.com</t>
  </si>
  <si>
    <t>unikrn.com</t>
  </si>
  <si>
    <t>uofmhealth.org</t>
  </si>
  <si>
    <t>siu.edu</t>
  </si>
  <si>
    <t>newtoki215.com</t>
  </si>
  <si>
    <t>vidoza.net</t>
  </si>
  <si>
    <t>jewishvirtuallibrary.org</t>
  </si>
  <si>
    <t>worthpoint.com</t>
  </si>
  <si>
    <t>bignox.com</t>
  </si>
  <si>
    <t>gdtot.cfd</t>
  </si>
  <si>
    <t>migros.ch</t>
  </si>
  <si>
    <t>acstat.com</t>
  </si>
  <si>
    <t>redstate.com</t>
  </si>
  <si>
    <t>mandarinoriental.com</t>
  </si>
  <si>
    <t>advocate.com</t>
  </si>
  <si>
    <t>siteprotect.com</t>
  </si>
  <si>
    <t>e-estekhdam.com</t>
  </si>
  <si>
    <t>regjeringen.no</t>
  </si>
  <si>
    <t>google.bf</t>
  </si>
  <si>
    <t>goodgamestudios.com</t>
  </si>
  <si>
    <t>bravehost.com</t>
  </si>
  <si>
    <t>calgaryherald.com</t>
  </si>
  <si>
    <t>doruk.net.tr</t>
  </si>
  <si>
    <t>c0nnectthed0ts.com</t>
  </si>
  <si>
    <t>iqoption.com</t>
  </si>
  <si>
    <t>healthdata.org</t>
  </si>
  <si>
    <t>wedos.cz</t>
  </si>
  <si>
    <t>astaro.com</t>
  </si>
  <si>
    <t>wfla.com</t>
  </si>
  <si>
    <t>tlivepush.com</t>
  </si>
  <si>
    <t>marquette.edu</t>
  </si>
  <si>
    <t>rubetek.com</t>
  </si>
  <si>
    <t>discourse.org</t>
  </si>
  <si>
    <t>taipeitimes.com</t>
  </si>
  <si>
    <t>coches.net</t>
  </si>
  <si>
    <t>info.com</t>
  </si>
  <si>
    <t>national-lottery.co.uk</t>
  </si>
  <si>
    <t>klix.ba</t>
  </si>
  <si>
    <t>bet.com</t>
  </si>
  <si>
    <t>google.com.gi</t>
  </si>
  <si>
    <t>theice.com</t>
  </si>
  <si>
    <t>tripadvisor.de</t>
  </si>
  <si>
    <t>readspeaker.com</t>
  </si>
  <si>
    <t>filepicker.io</t>
  </si>
  <si>
    <t>rigla.ru</t>
  </si>
  <si>
    <t>windows.us</t>
  </si>
  <si>
    <t>linksys.com</t>
  </si>
  <si>
    <t>jora.com</t>
  </si>
  <si>
    <t>polkomtel.com.pl</t>
  </si>
  <si>
    <t>cheggnet.com</t>
  </si>
  <si>
    <t>converse.com</t>
  </si>
  <si>
    <t>a16z.com</t>
  </si>
  <si>
    <t>president.gov.by</t>
  </si>
  <si>
    <t>adsdcsp.com</t>
  </si>
  <si>
    <t>salute.gov.it</t>
  </si>
  <si>
    <t>united-domains.de</t>
  </si>
  <si>
    <t>ielts.org</t>
  </si>
  <si>
    <t>fr.de</t>
  </si>
  <si>
    <t>hpconnected.com</t>
  </si>
  <si>
    <t>chula.ac.th</t>
  </si>
  <si>
    <t>gimytv.tv</t>
  </si>
  <si>
    <t>toppsapps.com</t>
  </si>
  <si>
    <t>uniswap.org</t>
  </si>
  <si>
    <t>parker.com</t>
  </si>
  <si>
    <t>gamenet.ru</t>
  </si>
  <si>
    <t>trackonomics.net</t>
  </si>
  <si>
    <t>technolife.ir</t>
  </si>
  <si>
    <t>speedrun.com</t>
  </si>
  <si>
    <t>whowhatwear.com</t>
  </si>
  <si>
    <t>pinshape.com</t>
  </si>
  <si>
    <t>hypixel.net</t>
  </si>
  <si>
    <t>asriran.com</t>
  </si>
  <si>
    <t>pantheon.io</t>
  </si>
  <si>
    <t>i-teco.ru</t>
  </si>
  <si>
    <t>google.fm</t>
  </si>
  <si>
    <t>tokai.or.jp</t>
  </si>
  <si>
    <t>4gamer.net</t>
  </si>
  <si>
    <t>infomatix.tech</t>
  </si>
  <si>
    <t>scienceblogs.com</t>
  </si>
  <si>
    <t>simplevoip.us</t>
  </si>
  <si>
    <t>xssl.net</t>
  </si>
  <si>
    <t>coindcx.com</t>
  </si>
  <si>
    <t>techweb.com.cn</t>
  </si>
  <si>
    <t>trustedshops.com</t>
  </si>
  <si>
    <t>nevosoft.ru</t>
  </si>
  <si>
    <t>topnewsfeeds.net</t>
  </si>
  <si>
    <t>carrier.com</t>
  </si>
  <si>
    <t>google.dm</t>
  </si>
  <si>
    <t>crucial.com.au</t>
  </si>
  <si>
    <t>newtrack.info</t>
  </si>
  <si>
    <t>seaple.ne.jp</t>
  </si>
  <si>
    <t>micron.com</t>
  </si>
  <si>
    <t>epic.com</t>
  </si>
  <si>
    <t>loreal.com</t>
  </si>
  <si>
    <t>boursorama.com</t>
  </si>
  <si>
    <t>atlight.com</t>
  </si>
  <si>
    <t>aok.de</t>
  </si>
  <si>
    <t>bimiacg4.net</t>
  </si>
  <si>
    <t>record.pt</t>
  </si>
  <si>
    <t>voodoo-tech.io</t>
  </si>
  <si>
    <t>googlemail.com</t>
  </si>
  <si>
    <t>google.co.ck</t>
  </si>
  <si>
    <t>copyblogger.com</t>
  </si>
  <si>
    <t>fmovies.ps</t>
  </si>
  <si>
    <t>kikakuya.ne.jp</t>
  </si>
  <si>
    <t>restream.io</t>
  </si>
  <si>
    <t>gismeteo.net</t>
  </si>
  <si>
    <t>996flh.com</t>
  </si>
  <si>
    <t>lawinsider.com</t>
  </si>
  <si>
    <t>kaspersky.ru</t>
  </si>
  <si>
    <t>belnet.be</t>
  </si>
  <si>
    <t>now.gg</t>
  </si>
  <si>
    <t>zacks.com</t>
  </si>
  <si>
    <t>ametsoc.org</t>
  </si>
  <si>
    <t>classmates.com</t>
  </si>
  <si>
    <t>france.tv</t>
  </si>
  <si>
    <t>google.vg</t>
  </si>
  <si>
    <t>rotary.org</t>
  </si>
  <si>
    <t>character.ai</t>
  </si>
  <si>
    <t>research.net</t>
  </si>
  <si>
    <t>thelocal.se</t>
  </si>
  <si>
    <t>thisamericanlife.org</t>
  </si>
  <si>
    <t>snazzymaps.com</t>
  </si>
  <si>
    <t>lotteon.com</t>
  </si>
  <si>
    <t>videocelebs.net</t>
  </si>
  <si>
    <t>zenithbank.com</t>
  </si>
  <si>
    <t>smartbear.com</t>
  </si>
  <si>
    <t>mhthemes.com</t>
  </si>
  <si>
    <t>neweggbusiness.com</t>
  </si>
  <si>
    <t>ti.ru</t>
  </si>
  <si>
    <t>starbucks.com.cn</t>
  </si>
  <si>
    <t>google.ht</t>
  </si>
  <si>
    <t>catb.org</t>
  </si>
  <si>
    <t>abcya.com</t>
  </si>
  <si>
    <t>indiapost.gov.in</t>
  </si>
  <si>
    <t>ens.fr</t>
  </si>
  <si>
    <t>cometchat.io</t>
  </si>
  <si>
    <t>myhuaweicloud.ru</t>
  </si>
  <si>
    <t>google.mk</t>
  </si>
  <si>
    <t>eneba.com</t>
  </si>
  <si>
    <t>computerhistory.org</t>
  </si>
  <si>
    <t>dydytt.net</t>
  </si>
  <si>
    <t>tensor.ru</t>
  </si>
  <si>
    <t>publitas.com</t>
  </si>
  <si>
    <t>beebom.com</t>
  </si>
  <si>
    <t>sempra.com</t>
  </si>
  <si>
    <t>flodesk.com</t>
  </si>
  <si>
    <t>icy-veins.com</t>
  </si>
  <si>
    <t>edgekey88.net</t>
  </si>
  <si>
    <t>bankexp.ru</t>
  </si>
  <si>
    <t>careem.com</t>
  </si>
  <si>
    <t>hi-ho.ne.jp</t>
  </si>
  <si>
    <t>passkey.com</t>
  </si>
  <si>
    <t>lancs.ac.uk</t>
  </si>
  <si>
    <t>taplink.cc</t>
  </si>
  <si>
    <t>lenta.com</t>
  </si>
  <si>
    <t>opentext.com</t>
  </si>
  <si>
    <t>addevent.com</t>
  </si>
  <si>
    <t>hyperallergic.com</t>
  </si>
  <si>
    <t>4cun.com</t>
  </si>
  <si>
    <t>qiman58.com</t>
  </si>
  <si>
    <t>accaglobal.com</t>
  </si>
  <si>
    <t>otodom.pl</t>
  </si>
  <si>
    <t>visitweb.com</t>
  </si>
  <si>
    <t>buienradar.nl</t>
  </si>
  <si>
    <t>altium.com</t>
  </si>
  <si>
    <t>tripledotapi.com</t>
  </si>
  <si>
    <t>st-and.ac.uk</t>
  </si>
  <si>
    <t>newadvent.org</t>
  </si>
  <si>
    <t>t72.ru</t>
  </si>
  <si>
    <t>google.rw</t>
  </si>
  <si>
    <t>idealista.it</t>
  </si>
  <si>
    <t>sho.com</t>
  </si>
  <si>
    <t>siemens.net</t>
  </si>
  <si>
    <t>admedo.com</t>
  </si>
  <si>
    <t>pcisecuritystandards.org</t>
  </si>
  <si>
    <t>bazos.sk</t>
  </si>
  <si>
    <t>google.bj</t>
  </si>
  <si>
    <t>antuit.ai</t>
  </si>
  <si>
    <t>daserste.de</t>
  </si>
  <si>
    <t>kantar.com</t>
  </si>
  <si>
    <t>mgapex.com</t>
  </si>
  <si>
    <t>vim.org</t>
  </si>
  <si>
    <t>ilgiornale.it</t>
  </si>
  <si>
    <t>fark.com</t>
  </si>
  <si>
    <t>brit.co</t>
  </si>
  <si>
    <t>cyberpolice.cn</t>
  </si>
  <si>
    <t>s.to</t>
  </si>
  <si>
    <t>carecredit.com</t>
  </si>
  <si>
    <t>jobkorea.co.kr</t>
  </si>
  <si>
    <t>iihs.org</t>
  </si>
  <si>
    <t>project4.pl</t>
  </si>
  <si>
    <t>riverbed.cc</t>
  </si>
  <si>
    <t>citysearch.com</t>
  </si>
  <si>
    <t>dunkindonuts.com</t>
  </si>
  <si>
    <t>ulb.ac.be</t>
  </si>
  <si>
    <t>soompi.com</t>
  </si>
  <si>
    <t>ttidc.com.tr</t>
  </si>
  <si>
    <t>film.ru</t>
  </si>
  <si>
    <t>bbcollab.com</t>
  </si>
  <si>
    <t>cashlandloans.net</t>
  </si>
  <si>
    <t>almaany.com</t>
  </si>
  <si>
    <t>wandou.pro</t>
  </si>
  <si>
    <t>c2.com</t>
  </si>
  <si>
    <t>qu.edu.qa</t>
  </si>
  <si>
    <t>saramin.co.kr</t>
  </si>
  <si>
    <t>inmobicdn.net</t>
  </si>
  <si>
    <t>inutomo11.com</t>
  </si>
  <si>
    <t>edureka.co</t>
  </si>
  <si>
    <t>google.co.ls</t>
  </si>
  <si>
    <t>optimumdesk.com</t>
  </si>
  <si>
    <t>tele3.cz</t>
  </si>
  <si>
    <t>tukuppt.com</t>
  </si>
  <si>
    <t>amc.com</t>
  </si>
  <si>
    <t>metafilter.com</t>
  </si>
  <si>
    <t>akamai-staging.net</t>
  </si>
  <si>
    <t>miniclip.com</t>
  </si>
  <si>
    <t>rent.com</t>
  </si>
  <si>
    <t>otsuka-office365.jp</t>
  </si>
  <si>
    <t>sndcdn.com</t>
  </si>
  <si>
    <t>nextjs.org</t>
  </si>
  <si>
    <t>telecomitalia.it</t>
  </si>
  <si>
    <t>saic.com</t>
  </si>
  <si>
    <t>google.com.ai</t>
  </si>
  <si>
    <t>tiki.vn</t>
  </si>
  <si>
    <t>roberthalf.com</t>
  </si>
  <si>
    <t>channel.or.jp</t>
  </si>
  <si>
    <t>teleport.media</t>
  </si>
  <si>
    <t>whoisdomain.kr</t>
  </si>
  <si>
    <t>xmflv.com</t>
  </si>
  <si>
    <t>sympatico.ca</t>
  </si>
  <si>
    <t>usfca.edu</t>
  </si>
  <si>
    <t>onlyinyourstate.com</t>
  </si>
  <si>
    <t>bezeqint.net</t>
  </si>
  <si>
    <t>biqle.ru</t>
  </si>
  <si>
    <t>snov.io</t>
  </si>
  <si>
    <t>willis.com</t>
  </si>
  <si>
    <t>telegraphindia.com</t>
  </si>
  <si>
    <t>google.gl</t>
  </si>
  <si>
    <t>sannet.gov</t>
  </si>
  <si>
    <t>netplus.co.in</t>
  </si>
  <si>
    <t>netvision.net.il</t>
  </si>
  <si>
    <t>particlenews.com</t>
  </si>
  <si>
    <t>meteofrance.com</t>
  </si>
  <si>
    <t>firstcry.com</t>
  </si>
  <si>
    <t>vantiv.com</t>
  </si>
  <si>
    <t>ticksy.com</t>
  </si>
  <si>
    <t>tochka.com</t>
  </si>
  <si>
    <t>undocs.org</t>
  </si>
  <si>
    <t>abc15.com</t>
  </si>
  <si>
    <t>cscec.com</t>
  </si>
  <si>
    <t>interaction-design.org</t>
  </si>
  <si>
    <t>earthlinkiq.com</t>
  </si>
  <si>
    <t>tilda.cc</t>
  </si>
  <si>
    <t>google.co.ao</t>
  </si>
  <si>
    <t>google.je</t>
  </si>
  <si>
    <t>sumo.com</t>
  </si>
  <si>
    <t>panasonic.jp</t>
  </si>
  <si>
    <t>gtimg.com</t>
  </si>
  <si>
    <t>allthatsinteresting.com</t>
  </si>
  <si>
    <t>jfdaily.com</t>
  </si>
  <si>
    <t>quakeroats.com</t>
  </si>
  <si>
    <t>52gen.top</t>
  </si>
  <si>
    <t>generateprivacypolicy.com</t>
  </si>
  <si>
    <t>gitbooks.io</t>
  </si>
  <si>
    <t>wpcomstaging.com</t>
  </si>
  <si>
    <t>petmd.com</t>
  </si>
  <si>
    <t>uni-regensburg.de</t>
  </si>
  <si>
    <t>cbn.net.id</t>
  </si>
  <si>
    <t>moy.su</t>
  </si>
  <si>
    <t>realself.com</t>
  </si>
  <si>
    <t>districtm.io</t>
  </si>
  <si>
    <t>marines.mil</t>
  </si>
  <si>
    <t>pcare.ltd</t>
  </si>
  <si>
    <t>city.ac.uk</t>
  </si>
  <si>
    <t>tru.am</t>
  </si>
  <si>
    <t>artnews.com</t>
  </si>
  <si>
    <t>paydiant.com</t>
  </si>
  <si>
    <t>opsgeni.us</t>
  </si>
  <si>
    <t>thestate.com</t>
  </si>
  <si>
    <t>perimeterx.com</t>
  </si>
  <si>
    <t>girlschannel.net</t>
  </si>
  <si>
    <t>formsite.com</t>
  </si>
  <si>
    <t>mee.gov.cn</t>
  </si>
  <si>
    <t>sexvideos.host</t>
  </si>
  <si>
    <t>webhosting.dk</t>
  </si>
  <si>
    <t>mycybercns.com</t>
  </si>
  <si>
    <t>writemyessaytoday.us</t>
  </si>
  <si>
    <t>cameo.com</t>
  </si>
  <si>
    <t>worldtimeserver.com</t>
  </si>
  <si>
    <t>thothub.org</t>
  </si>
  <si>
    <t>direct.gov.uk</t>
  </si>
  <si>
    <t>qualaroo.com</t>
  </si>
  <si>
    <t>celebritynetworth.com</t>
  </si>
  <si>
    <t>xiaojukeji.com</t>
  </si>
  <si>
    <t>microsoftinternetsafety.net</t>
  </si>
  <si>
    <t>purevpn.com</t>
  </si>
  <si>
    <t>specificfeeds.com</t>
  </si>
  <si>
    <t>slideplayer.com</t>
  </si>
  <si>
    <t>steamzg.com</t>
  </si>
  <si>
    <t>geodns.me</t>
  </si>
  <si>
    <t>rsnx.ru</t>
  </si>
  <si>
    <t>submittable.com</t>
  </si>
  <si>
    <t>rocketnews24.com</t>
  </si>
  <si>
    <t>rafflecopter.com</t>
  </si>
  <si>
    <t>simplepractice.com</t>
  </si>
  <si>
    <t>yournicejournal.com</t>
  </si>
  <si>
    <t>cloud.globo</t>
  </si>
  <si>
    <t>lulus.com</t>
  </si>
  <si>
    <t>wenthemes.com</t>
  </si>
  <si>
    <t>arinet.com</t>
  </si>
  <si>
    <t>snplow.net</t>
  </si>
  <si>
    <t>alcmpn.com</t>
  </si>
  <si>
    <t>bluebillywig.com</t>
  </si>
  <si>
    <t>udg.mx</t>
  </si>
  <si>
    <t>lastminute.com</t>
  </si>
  <si>
    <t>afreecatv.co.kr</t>
  </si>
  <si>
    <t>sss.xxx</t>
  </si>
  <si>
    <t>afpcapital.cl</t>
  </si>
  <si>
    <t>google.sh</t>
  </si>
  <si>
    <t>magticom.ge</t>
  </si>
  <si>
    <t>we-stats.com</t>
  </si>
  <si>
    <t>getrevue.co</t>
  </si>
  <si>
    <t>miraheze.org</t>
  </si>
  <si>
    <t>vestiairecollective.com</t>
  </si>
  <si>
    <t>internet-dns.com</t>
  </si>
  <si>
    <t>iwm.org.uk</t>
  </si>
  <si>
    <t>pornogramxxx.com</t>
  </si>
  <si>
    <t>ticktick.com</t>
  </si>
  <si>
    <t>adxadserv.com</t>
  </si>
  <si>
    <t>google.sc</t>
  </si>
  <si>
    <t>tvp.pl</t>
  </si>
  <si>
    <t>metadsp.co.uk</t>
  </si>
  <si>
    <t>cci-dns.net</t>
  </si>
  <si>
    <t>internettraffic.com</t>
  </si>
  <si>
    <t>cuevana3.nu</t>
  </si>
  <si>
    <t>famousbirthdays.com</t>
  </si>
  <si>
    <t>klevu.com</t>
  </si>
  <si>
    <t>whathifi.com</t>
  </si>
  <si>
    <t>cnsnews.com</t>
  </si>
  <si>
    <t>downcc.com</t>
  </si>
  <si>
    <t>indianrail.gov.in</t>
  </si>
  <si>
    <t>alight.com</t>
  </si>
  <si>
    <t>zenmatchgame.com</t>
  </si>
  <si>
    <t>ovoenergy.com</t>
  </si>
  <si>
    <t>lokalise.cloud</t>
  </si>
  <si>
    <t>mcgraw-hill.com</t>
  </si>
  <si>
    <t>daad.de</t>
  </si>
  <si>
    <t>ecgh.dk</t>
  </si>
  <si>
    <t>ras.ru</t>
  </si>
  <si>
    <t>24go.me</t>
  </si>
  <si>
    <t>nintendo-europe.com</t>
  </si>
  <si>
    <t>ghacks.net</t>
  </si>
  <si>
    <t>vk.me</t>
  </si>
  <si>
    <t>omniroot.com</t>
  </si>
  <si>
    <t>gatesnotes.com</t>
  </si>
  <si>
    <t>mweb.co.za</t>
  </si>
  <si>
    <t>motionarray.com</t>
  </si>
  <si>
    <t>yourmailorderbride.com</t>
  </si>
  <si>
    <t>de17a.com</t>
  </si>
  <si>
    <t>8m.com</t>
  </si>
  <si>
    <t>servebom.com</t>
  </si>
  <si>
    <t>ent-cdn.com</t>
  </si>
  <si>
    <t>1hrtitleloans.com</t>
  </si>
  <si>
    <t>interact.sh</t>
  </si>
  <si>
    <t>eventbrite.com.au</t>
  </si>
  <si>
    <t>els-cdn.com</t>
  </si>
  <si>
    <t>uaudio.com</t>
  </si>
  <si>
    <t>paulgraham.com</t>
  </si>
  <si>
    <t>panda321.com</t>
  </si>
  <si>
    <t>epsilon.com</t>
  </si>
  <si>
    <t>bestname.com.ua</t>
  </si>
  <si>
    <t>yahooinc.com</t>
  </si>
  <si>
    <t>kodi.tv</t>
  </si>
  <si>
    <t>dbs.com</t>
  </si>
  <si>
    <t>nbcsandiego.com</t>
  </si>
  <si>
    <t>xunniupan.co</t>
  </si>
  <si>
    <t>18comic.org</t>
  </si>
  <si>
    <t>shangri-la.com</t>
  </si>
  <si>
    <t>brazzersnetwork.com</t>
  </si>
  <si>
    <t>scikit-learn.org</t>
  </si>
  <si>
    <t>healthfully.com</t>
  </si>
  <si>
    <t>rsl.ru</t>
  </si>
  <si>
    <t>usal.es</t>
  </si>
  <si>
    <t>corgihomeplan.co.uk</t>
  </si>
  <si>
    <t>trekbikes.com</t>
  </si>
  <si>
    <t>google.com.fj</t>
  </si>
  <si>
    <t>bidderstack.com</t>
  </si>
  <si>
    <t>uniregistry.net</t>
  </si>
  <si>
    <t>viagogo.com</t>
  </si>
  <si>
    <t>smarterhq.io</t>
  </si>
  <si>
    <t>gmanetwork.com</t>
  </si>
  <si>
    <t>romper.com</t>
  </si>
  <si>
    <t>goodsync.com</t>
  </si>
  <si>
    <t>azureedge.us</t>
  </si>
  <si>
    <t>google.ws</t>
  </si>
  <si>
    <t>btitalia.it</t>
  </si>
  <si>
    <t>xilinx.com</t>
  </si>
  <si>
    <t>bitfinex.com</t>
  </si>
  <si>
    <t>acsitefactory.com</t>
  </si>
  <si>
    <t>zwtianshangm.com</t>
  </si>
  <si>
    <t>nytrng.com</t>
  </si>
  <si>
    <t>manga4life.com</t>
  </si>
  <si>
    <t>247wallst.com</t>
  </si>
  <si>
    <t>lifesitenews.com</t>
  </si>
  <si>
    <t>goszakup.gov.kz</t>
  </si>
  <si>
    <t>news4jax.com</t>
  </si>
  <si>
    <t>hpicorp.net</t>
  </si>
  <si>
    <t>google.dj</t>
  </si>
  <si>
    <t>refersion.com</t>
  </si>
  <si>
    <t>xmegadrive.com</t>
  </si>
  <si>
    <t>mmsvc.io</t>
  </si>
  <si>
    <t>rtl.fr</t>
  </si>
  <si>
    <t>taxcom.ru</t>
  </si>
  <si>
    <t>lamar.edu</t>
  </si>
  <si>
    <t>ddxs.com</t>
  </si>
  <si>
    <t>melonbooks.co.jp</t>
  </si>
  <si>
    <t>1001fonts.com</t>
  </si>
  <si>
    <t>google.tm</t>
  </si>
  <si>
    <t>dovetailinternet.net</t>
  </si>
  <si>
    <t>firefox.com.cn</t>
  </si>
  <si>
    <t>smith.edu</t>
  </si>
  <si>
    <t>opb.org</t>
  </si>
  <si>
    <t>sandiegozoo.org</t>
  </si>
  <si>
    <t>eacdn.com</t>
  </si>
  <si>
    <t>vindicosuite.com</t>
  </si>
  <si>
    <t>maxthon.com</t>
  </si>
  <si>
    <t>harpers.org</t>
  </si>
  <si>
    <t>shuzilm.cn</t>
  </si>
  <si>
    <t>gymshark.com</t>
  </si>
  <si>
    <t>appboycdn.com</t>
  </si>
  <si>
    <t>sportsdirect.com</t>
  </si>
  <si>
    <t>uibk.ac.at</t>
  </si>
  <si>
    <t>avis.com</t>
  </si>
  <si>
    <t>vevo.com</t>
  </si>
  <si>
    <t>hidemyass.com</t>
  </si>
  <si>
    <t>uc.pt</t>
  </si>
  <si>
    <t>upworthy.com</t>
  </si>
  <si>
    <t>duitang.com</t>
  </si>
  <si>
    <t>nicsorts-accarade.com</t>
  </si>
  <si>
    <t>utrgv.edu</t>
  </si>
  <si>
    <t>sandiego.edu</t>
  </si>
  <si>
    <t>w3cschool.cn</t>
  </si>
  <si>
    <t>bandlab.com</t>
  </si>
  <si>
    <t>europe1.fr</t>
  </si>
  <si>
    <t>lewdzone.com</t>
  </si>
  <si>
    <t>nkfust.edu.tw</t>
  </si>
  <si>
    <t>mendix.com</t>
  </si>
  <si>
    <t>yalla-shoot.io</t>
  </si>
  <si>
    <t>adr.org</t>
  </si>
  <si>
    <t>listennotes.com</t>
  </si>
  <si>
    <t>anony.nl</t>
  </si>
  <si>
    <t>deployads.com</t>
  </si>
  <si>
    <t>ziraatbank.com.tr</t>
  </si>
  <si>
    <t>shop-apotheke.com</t>
  </si>
  <si>
    <t>gridsvc.net</t>
  </si>
  <si>
    <t>mansionglobal.com</t>
  </si>
  <si>
    <t>queniucf.com</t>
  </si>
  <si>
    <t>ithome.com.tw</t>
  </si>
  <si>
    <t>foxdoua.com</t>
  </si>
  <si>
    <t>prts.wiki</t>
  </si>
  <si>
    <t>ciceksepeti.com</t>
  </si>
  <si>
    <t>bankone.com</t>
  </si>
  <si>
    <t>remoldsephah.com</t>
  </si>
  <si>
    <t>tor.com</t>
  </si>
  <si>
    <t>quicken.com</t>
  </si>
  <si>
    <t>yebaike.com</t>
  </si>
  <si>
    <t>pushimg.com</t>
  </si>
  <si>
    <t>jobvision.ir</t>
  </si>
  <si>
    <t>smassets.net</t>
  </si>
  <si>
    <t>local.com</t>
  </si>
  <si>
    <t>fontanka.ru</t>
  </si>
  <si>
    <t>collegehumor.com</t>
  </si>
  <si>
    <t>investorplace.com</t>
  </si>
  <si>
    <t>whirlpool.com</t>
  </si>
  <si>
    <t>journaldesfemmes.fr</t>
  </si>
  <si>
    <t>burusoku-vip.com</t>
  </si>
  <si>
    <t>topwar.ru</t>
  </si>
  <si>
    <t>chumbacasino.com</t>
  </si>
  <si>
    <t>flashcable.ch</t>
  </si>
  <si>
    <t>lacity.org</t>
  </si>
  <si>
    <t>xunyou.com</t>
  </si>
  <si>
    <t>shapeways.com</t>
  </si>
  <si>
    <t>google.tk</t>
  </si>
  <si>
    <t>masterpapers.com</t>
  </si>
  <si>
    <t>indymedia.org</t>
  </si>
  <si>
    <t>cra-arc.gc.ca</t>
  </si>
  <si>
    <t>mesh.ad.jp</t>
  </si>
  <si>
    <t>sliide.cloud</t>
  </si>
  <si>
    <t>taptapnetworks.com</t>
  </si>
  <si>
    <t>ansible.com</t>
  </si>
  <si>
    <t>cruisecritic.com</t>
  </si>
  <si>
    <t>redcrossblood.org</t>
  </si>
  <si>
    <t>ruby-lang.org</t>
  </si>
  <si>
    <t>nucdn.net</t>
  </si>
  <si>
    <t>it1352.com</t>
  </si>
  <si>
    <t>ngenix-dns.ru</t>
  </si>
  <si>
    <t>umweltbundesamt.de</t>
  </si>
  <si>
    <t>kununu.com</t>
  </si>
  <si>
    <t>intergi.com</t>
  </si>
  <si>
    <t>gitter.im</t>
  </si>
  <si>
    <t>365scores.com</t>
  </si>
  <si>
    <t>meredithcorp.io</t>
  </si>
  <si>
    <t>smartlook.cloud</t>
  </si>
  <si>
    <t>timesofindia.com</t>
  </si>
  <si>
    <t>pavv.co.kr</t>
  </si>
  <si>
    <t>dotster.com</t>
  </si>
  <si>
    <t>insales.ru</t>
  </si>
  <si>
    <t>bdsmlr.com</t>
  </si>
  <si>
    <t>local10.com</t>
  </si>
  <si>
    <t>tm.net.my</t>
  </si>
  <si>
    <t>negocio.site</t>
  </si>
  <si>
    <t>themarysue.com</t>
  </si>
  <si>
    <t>observeit.net</t>
  </si>
  <si>
    <t>eshiq.net</t>
  </si>
  <si>
    <t>amung.us</t>
  </si>
  <si>
    <t>pikiran-rakyat.com</t>
  </si>
  <si>
    <t>kunlunca.com</t>
  </si>
  <si>
    <t>blogterest.net</t>
  </si>
  <si>
    <t>78dm.net</t>
  </si>
  <si>
    <t>cgsociety.org</t>
  </si>
  <si>
    <t>cli.im</t>
  </si>
  <si>
    <t>8b.io</t>
  </si>
  <si>
    <t>psmag.com</t>
  </si>
  <si>
    <t>ortb.net</t>
  </si>
  <si>
    <t>evony.com</t>
  </si>
  <si>
    <t>websense.com</t>
  </si>
  <si>
    <t>wixapps.net</t>
  </si>
  <si>
    <t>condenastdigital.com</t>
  </si>
  <si>
    <t>radiopublic.com</t>
  </si>
  <si>
    <t>google.mv</t>
  </si>
  <si>
    <t>whoi.edu</t>
  </si>
  <si>
    <t>gmoregistry.net</t>
  </si>
  <si>
    <t>kinogo.zone</t>
  </si>
  <si>
    <t>moonpaycloud.com</t>
  </si>
  <si>
    <t>uclahealth.org</t>
  </si>
  <si>
    <t>tm-awx.com</t>
  </si>
  <si>
    <t>legit.ng</t>
  </si>
  <si>
    <t>united.cloud</t>
  </si>
  <si>
    <t>thedenverchannel.com</t>
  </si>
  <si>
    <t>mudad.com.sa</t>
  </si>
  <si>
    <t>domain-transition2.com</t>
  </si>
  <si>
    <t>postnl.nl</t>
  </si>
  <si>
    <t>pinsightmedia.com</t>
  </si>
  <si>
    <t>toonily.com</t>
  </si>
  <si>
    <t>cangku.moe</t>
  </si>
  <si>
    <t>aladdin-rd.ru</t>
  </si>
  <si>
    <t>info.gov.hk</t>
  </si>
  <si>
    <t>thinglink.com</t>
  </si>
  <si>
    <t>mediacategory.com</t>
  </si>
  <si>
    <t>csrc.gov.cn</t>
  </si>
  <si>
    <t>inn.eu</t>
  </si>
  <si>
    <t>ndsu.edu</t>
  </si>
  <si>
    <t>faberlic.com</t>
  </si>
  <si>
    <t>hyp.net</t>
  </si>
  <si>
    <t>kancloud.cn</t>
  </si>
  <si>
    <t>twitlonger.com</t>
  </si>
  <si>
    <t>google.vu</t>
  </si>
  <si>
    <t>cac.gov.cn</t>
  </si>
  <si>
    <t>k8slens.dev</t>
  </si>
  <si>
    <t>ripple.com</t>
  </si>
  <si>
    <t>americanthinker.com</t>
  </si>
  <si>
    <t>salemove.com</t>
  </si>
  <si>
    <t>olympusscanlation.com</t>
  </si>
  <si>
    <t>acmeaom.com</t>
  </si>
  <si>
    <t>freebeacon.com</t>
  </si>
  <si>
    <t>wcvb.com</t>
  </si>
  <si>
    <t>mobilevikings.be</t>
  </si>
  <si>
    <t>kerala.gov.in</t>
  </si>
  <si>
    <t>navitime.co.jp</t>
  </si>
  <si>
    <t>seu.edu.cn</t>
  </si>
  <si>
    <t>tagesanzeiger.ch</t>
  </si>
  <si>
    <t>myaisfibre.com</t>
  </si>
  <si>
    <t>flamescans.org</t>
  </si>
  <si>
    <t>knoxnews.com</t>
  </si>
  <si>
    <t>fspcdn.com</t>
  </si>
  <si>
    <t>88hd.com</t>
  </si>
  <si>
    <t>repay.io</t>
  </si>
  <si>
    <t>google.com.mm</t>
  </si>
  <si>
    <t>google.gy</t>
  </si>
  <si>
    <t>quilvem.com</t>
  </si>
  <si>
    <t>accessoticketing.com</t>
  </si>
  <si>
    <t>dhlottery.co.kr</t>
  </si>
  <si>
    <t>companieshouse.gov.uk</t>
  </si>
  <si>
    <t>marketbeat.com</t>
  </si>
  <si>
    <t>haufe.de</t>
  </si>
  <si>
    <t>mxplayer.in</t>
  </si>
  <si>
    <t>funcom.com</t>
  </si>
  <si>
    <t>chelseafc.com</t>
  </si>
  <si>
    <t>animepahe.ru</t>
  </si>
  <si>
    <t>footmercato.net</t>
  </si>
  <si>
    <t>publons.com</t>
  </si>
  <si>
    <t>shareaholic.com</t>
  </si>
  <si>
    <t>lk21official.info</t>
  </si>
  <si>
    <t>greenbiz.com</t>
  </si>
  <si>
    <t>essex.ac.uk</t>
  </si>
  <si>
    <t>videobyte.com</t>
  </si>
  <si>
    <t>worldtimebuddy.com</t>
  </si>
  <si>
    <t>hostatom.com</t>
  </si>
  <si>
    <t>beanstack.com</t>
  </si>
  <si>
    <t>coding.net</t>
  </si>
  <si>
    <t>skf.com</t>
  </si>
  <si>
    <t>datenschutz-generator.de</t>
  </si>
  <si>
    <t>shopifyapps.com</t>
  </si>
  <si>
    <t>azioncdn.net</t>
  </si>
  <si>
    <t>decibelinsight.net</t>
  </si>
  <si>
    <t>hundredscultureenjoyed.com</t>
  </si>
  <si>
    <t>obsidian.md</t>
  </si>
  <si>
    <t>visitscotland.com</t>
  </si>
  <si>
    <t>paydayloansohio.org</t>
  </si>
  <si>
    <t>soom.la</t>
  </si>
  <si>
    <t>mailorderbridesadvisor.com</t>
  </si>
  <si>
    <t>aau.dk</t>
  </si>
  <si>
    <t>uncg.edu</t>
  </si>
  <si>
    <t>crediteurope.ro</t>
  </si>
  <si>
    <t>btinternet.com</t>
  </si>
  <si>
    <t>livetex.ru</t>
  </si>
  <si>
    <t>cifnews.com</t>
  </si>
  <si>
    <t>google.nu</t>
  </si>
  <si>
    <t>filgoal.com</t>
  </si>
  <si>
    <t>jubt.fun</t>
  </si>
  <si>
    <t>wambacdn.net</t>
  </si>
  <si>
    <t>ausopen.com</t>
  </si>
  <si>
    <t>keysight.com</t>
  </si>
  <si>
    <t>utp.st</t>
  </si>
  <si>
    <t>fiscloudservices.com</t>
  </si>
  <si>
    <t>controlc.com</t>
  </si>
  <si>
    <t>ucs.ru</t>
  </si>
  <si>
    <t>zzzmh.cn</t>
  </si>
  <si>
    <t>voyeur-house.tv</t>
  </si>
  <si>
    <t>amazon.work</t>
  </si>
  <si>
    <t>openathens.net</t>
  </si>
  <si>
    <t>rikunabi.com</t>
  </si>
  <si>
    <t>jobrapido.com</t>
  </si>
  <si>
    <t>google.mw</t>
  </si>
  <si>
    <t>ouraring.com</t>
  </si>
  <si>
    <t>bgsu.edu</t>
  </si>
  <si>
    <t>sorare.com</t>
  </si>
  <si>
    <t>vk-apps.com</t>
  </si>
  <si>
    <t>joinclubhouse.com</t>
  </si>
  <si>
    <t>fon.bet</t>
  </si>
  <si>
    <t>fansided.com</t>
  </si>
  <si>
    <t>continental.com</t>
  </si>
  <si>
    <t>sampo.ru</t>
  </si>
  <si>
    <t>wetransfer.net</t>
  </si>
  <si>
    <t>moneycrashers.com</t>
  </si>
  <si>
    <t>google.ki</t>
  </si>
  <si>
    <t>9anime.pl</t>
  </si>
  <si>
    <t>riotcdn.net</t>
  </si>
  <si>
    <t>adtselect.com</t>
  </si>
  <si>
    <t>omeda.com</t>
  </si>
  <si>
    <t>inter.net.il</t>
  </si>
  <si>
    <t>hackmd.io</t>
  </si>
  <si>
    <t>brandcdn.com</t>
  </si>
  <si>
    <t>hktdc.com</t>
  </si>
  <si>
    <t>vcommission.com</t>
  </si>
  <si>
    <t>znzmo.com</t>
  </si>
  <si>
    <t>hentai2read.com</t>
  </si>
  <si>
    <t>investis.com</t>
  </si>
  <si>
    <t>pornolab.net</t>
  </si>
  <si>
    <t>de.vu</t>
  </si>
  <si>
    <t>junkemailfilter.com</t>
  </si>
  <si>
    <t>pirelli.com</t>
  </si>
  <si>
    <t>crutchfield.com</t>
  </si>
  <si>
    <t>hotmovs.com</t>
  </si>
  <si>
    <t>cgi.com</t>
  </si>
  <si>
    <t>mp.gov.in</t>
  </si>
  <si>
    <t>edurm.ru</t>
  </si>
  <si>
    <t>nasmedia.co.kr</t>
  </si>
  <si>
    <t>edoms.biz</t>
  </si>
  <si>
    <t>grancursosonline.com.br</t>
  </si>
  <si>
    <t>elcompanies.com</t>
  </si>
  <si>
    <t>bistro.sk</t>
  </si>
  <si>
    <t>lit.link</t>
  </si>
  <si>
    <t>fatsecret.com</t>
  </si>
  <si>
    <t>volcanoimplement.com</t>
  </si>
  <si>
    <t>gizmag.com</t>
  </si>
  <si>
    <t>talentlms.com</t>
  </si>
  <si>
    <t>scribbr.com</t>
  </si>
  <si>
    <t>russianfood.com</t>
  </si>
  <si>
    <t>glassdoor.co.in</t>
  </si>
  <si>
    <t>spbu.ru</t>
  </si>
  <si>
    <t>rush.edu</t>
  </si>
  <si>
    <t>bricklink.com</t>
  </si>
  <si>
    <t>lzptt.gx.cn</t>
  </si>
  <si>
    <t>rarbgto.org</t>
  </si>
  <si>
    <t>google.cv</t>
  </si>
  <si>
    <t>staradvertiser.com</t>
  </si>
  <si>
    <t>iprima.cz</t>
  </si>
  <si>
    <t>truecar.com</t>
  </si>
  <si>
    <t>google.sm</t>
  </si>
  <si>
    <t>google.ms</t>
  </si>
  <si>
    <t>paydayloansexpert.com</t>
  </si>
  <si>
    <t>cortana.ai</t>
  </si>
  <si>
    <t>ynetnews.com</t>
  </si>
  <si>
    <t>allthingsd.com</t>
  </si>
  <si>
    <t>nanit.com</t>
  </si>
  <si>
    <t>writemyessays.org</t>
  </si>
  <si>
    <t>ur.com</t>
  </si>
  <si>
    <t>kmart.com.au</t>
  </si>
  <si>
    <t>sportsnet.ca</t>
  </si>
  <si>
    <t>bobaedream.co.kr</t>
  </si>
  <si>
    <t>booksamillion.com</t>
  </si>
  <si>
    <t>comparecards.com</t>
  </si>
  <si>
    <t>kurier.at</t>
  </si>
  <si>
    <t>tikona.in</t>
  </si>
  <si>
    <t>birdeye.com</t>
  </si>
  <si>
    <t>winehq.org</t>
  </si>
  <si>
    <t>ycharts.com</t>
  </si>
  <si>
    <t>express-scripts.com</t>
  </si>
  <si>
    <t>zdxcloud.net</t>
  </si>
  <si>
    <t>hsdrn.ru</t>
  </si>
  <si>
    <t>4px.com</t>
  </si>
  <si>
    <t>pwd.ne.jp</t>
  </si>
  <si>
    <t>ipserver.su</t>
  </si>
  <si>
    <t>ironbeast.io</t>
  </si>
  <si>
    <t>viisaqyw.com</t>
  </si>
  <si>
    <t>njit.edu</t>
  </si>
  <si>
    <t>peplink.com</t>
  </si>
  <si>
    <t>sendcloud.com</t>
  </si>
  <si>
    <t>blog.youtube</t>
  </si>
  <si>
    <t>warnermedia.com</t>
  </si>
  <si>
    <t>ableton.com</t>
  </si>
  <si>
    <t>eroprofile.com</t>
  </si>
  <si>
    <t>liputan6.com</t>
  </si>
  <si>
    <t>bark.com</t>
  </si>
  <si>
    <t>simplecastaudio.com</t>
  </si>
  <si>
    <t>tukif.com</t>
  </si>
  <si>
    <t>mikanani.me</t>
  </si>
  <si>
    <t>sgg.fi</t>
  </si>
  <si>
    <t>chapman.edu</t>
  </si>
  <si>
    <t>mg.co.za</t>
  </si>
  <si>
    <t>phun.org</t>
  </si>
  <si>
    <t>app.com</t>
  </si>
  <si>
    <t>censor.net</t>
  </si>
  <si>
    <t>eromanga-time.com</t>
  </si>
  <si>
    <t>movoto.com</t>
  </si>
  <si>
    <t>sutterhealth.org</t>
  </si>
  <si>
    <t>grailed.com</t>
  </si>
  <si>
    <t>zabbix.com</t>
  </si>
  <si>
    <t>ub.ac.id</t>
  </si>
  <si>
    <t>redtubepremium.com</t>
  </si>
  <si>
    <t>rufus.ie</t>
  </si>
  <si>
    <t>gimbal.com</t>
  </si>
  <si>
    <t>farnell.com</t>
  </si>
  <si>
    <t>remax.com</t>
  </si>
  <si>
    <t>zg-api.com</t>
  </si>
  <si>
    <t>cardlytics.com</t>
  </si>
  <si>
    <t>doramatv.live</t>
  </si>
  <si>
    <t>ual.com</t>
  </si>
  <si>
    <t>buddyns.com</t>
  </si>
  <si>
    <t>uline.com</t>
  </si>
  <si>
    <t>peopleperhour.com</t>
  </si>
  <si>
    <t>wgbh.org</t>
  </si>
  <si>
    <t>bhf.org.uk</t>
  </si>
  <si>
    <t>thedailymeal.com</t>
  </si>
  <si>
    <t>xingyaopan.com</t>
  </si>
  <si>
    <t>latribune.fr</t>
  </si>
  <si>
    <t>billmelater.com</t>
  </si>
  <si>
    <t>bngf.ru</t>
  </si>
  <si>
    <t>jekyllrb.com</t>
  </si>
  <si>
    <t>mooo.com</t>
  </si>
  <si>
    <t>tvnow.de</t>
  </si>
  <si>
    <t>swapcard.com</t>
  </si>
  <si>
    <t>tribpub.com</t>
  </si>
  <si>
    <t>thirdparty.com</t>
  </si>
  <si>
    <t>dogpile.com</t>
  </si>
  <si>
    <t>swipely.com</t>
  </si>
  <si>
    <t>getgreenshot.org</t>
  </si>
  <si>
    <t>line-scdn.net</t>
  </si>
  <si>
    <t>omegacdn.net</t>
  </si>
  <si>
    <t>ldoceonline.com</t>
  </si>
  <si>
    <t>videohive.net</t>
  </si>
  <si>
    <t>bnymellon.com</t>
  </si>
  <si>
    <t>pbstck.com</t>
  </si>
  <si>
    <t>dable.io</t>
  </si>
  <si>
    <t>ebookers.com</t>
  </si>
  <si>
    <t>haosou.com</t>
  </si>
  <si>
    <t>dahuaddns.com</t>
  </si>
  <si>
    <t>doterra.com</t>
  </si>
  <si>
    <t>servicio-online.net</t>
  </si>
  <si>
    <t>ebi.ac.uk</t>
  </si>
  <si>
    <t>efe.com</t>
  </si>
  <si>
    <t>perfdrive.com</t>
  </si>
  <si>
    <t>hypotheses.org</t>
  </si>
  <si>
    <t>etix.com</t>
  </si>
  <si>
    <t>qlik.com</t>
  </si>
  <si>
    <t>just-eat.no</t>
  </si>
  <si>
    <t>ryerson.ca</t>
  </si>
  <si>
    <t>cummins.com</t>
  </si>
  <si>
    <t>oddschecker.com</t>
  </si>
  <si>
    <t>anandabazar.com</t>
  </si>
  <si>
    <t>homes.co.jp</t>
  </si>
  <si>
    <t>masrawy.com</t>
  </si>
  <si>
    <t>smrtb.com</t>
  </si>
  <si>
    <t>cirquedusoleil.com</t>
  </si>
  <si>
    <t>tecmundo.com.br</t>
  </si>
  <si>
    <t>ctan.org</t>
  </si>
  <si>
    <t>startlogic.com</t>
  </si>
  <si>
    <t>sonic.net</t>
  </si>
  <si>
    <t>mangaraw.io</t>
  </si>
  <si>
    <t>platinumai.net</t>
  </si>
  <si>
    <t>fontke.com</t>
  </si>
  <si>
    <t>creatium.io</t>
  </si>
  <si>
    <t>sqills.com</t>
  </si>
  <si>
    <t>rokutime.com</t>
  </si>
  <si>
    <t>createsend1.com</t>
  </si>
  <si>
    <t>rolex.com</t>
  </si>
  <si>
    <t>thoketidder.live</t>
  </si>
  <si>
    <t>cochranelibrary.com</t>
  </si>
  <si>
    <t>format.com</t>
  </si>
  <si>
    <t>jtvnw.net</t>
  </si>
  <si>
    <t>retaildive.com</t>
  </si>
  <si>
    <t>nationbuilder.com</t>
  </si>
  <si>
    <t>chargebee.com</t>
  </si>
  <si>
    <t>cardmarket.com</t>
  </si>
  <si>
    <t>rule34.us</t>
  </si>
  <si>
    <t>optusnet.com.au</t>
  </si>
  <si>
    <t>googlegroups.com</t>
  </si>
  <si>
    <t>google.co.vi</t>
  </si>
  <si>
    <t>cepr.org</t>
  </si>
  <si>
    <t>diepresse.com</t>
  </si>
  <si>
    <t>overcast.fm</t>
  </si>
  <si>
    <t>qianlong.com</t>
  </si>
  <si>
    <t>getapp.com</t>
  </si>
  <si>
    <t>securelist.com</t>
  </si>
  <si>
    <t>ukit.com</t>
  </si>
  <si>
    <t>startappservice.com</t>
  </si>
  <si>
    <t>citizensbank.com</t>
  </si>
  <si>
    <t>pstmn.io</t>
  </si>
  <si>
    <t>yutu.cn</t>
  </si>
  <si>
    <t>brandwatch.com</t>
  </si>
  <si>
    <t>lanternpay.com</t>
  </si>
  <si>
    <t>wusa9.com</t>
  </si>
  <si>
    <t>asianbrides.org</t>
  </si>
  <si>
    <t>interactivebrokers.com</t>
  </si>
  <si>
    <t>fragrantica.com</t>
  </si>
  <si>
    <t>zadn.vn</t>
  </si>
  <si>
    <t>jiangxi.gov.cn</t>
  </si>
  <si>
    <t>incues.com</t>
  </si>
  <si>
    <t>inosmi.ru</t>
  </si>
  <si>
    <t>ktvu.com</t>
  </si>
  <si>
    <t>mediapart.fr</t>
  </si>
  <si>
    <t>origo.hu</t>
  </si>
  <si>
    <t>ukri.org</t>
  </si>
  <si>
    <t>google.gm</t>
  </si>
  <si>
    <t>gmx.com</t>
  </si>
  <si>
    <t>tsheets.com</t>
  </si>
  <si>
    <t>amazonbrowserapp.com</t>
  </si>
  <si>
    <t>richmond.edu</t>
  </si>
  <si>
    <t>onlineradiobox.com</t>
  </si>
  <si>
    <t>trueid.net</t>
  </si>
  <si>
    <t>gov-servers.net</t>
  </si>
  <si>
    <t>livecareer.com</t>
  </si>
  <si>
    <t>paydayloansmichigan.org</t>
  </si>
  <si>
    <t>bark.us</t>
  </si>
  <si>
    <t>acexedge.com</t>
  </si>
  <si>
    <t>life.ru</t>
  </si>
  <si>
    <t>sprig.com</t>
  </si>
  <si>
    <t>scarymommy.com</t>
  </si>
  <si>
    <t>cnhubei.com</t>
  </si>
  <si>
    <t>kunlunea.com</t>
  </si>
  <si>
    <t>ubuntuforums.org</t>
  </si>
  <si>
    <t>privatesystems.net</t>
  </si>
  <si>
    <t>withings.net</t>
  </si>
  <si>
    <t>serpro.gov.br</t>
  </si>
  <si>
    <t>google.ml</t>
  </si>
  <si>
    <t>wallstreetcn.com</t>
  </si>
  <si>
    <t>tju.edu.cn</t>
  </si>
  <si>
    <t>informs.org</t>
  </si>
  <si>
    <t>bytelb.net</t>
  </si>
  <si>
    <t>coder.work</t>
  </si>
  <si>
    <t>qobuz.com</t>
  </si>
  <si>
    <t>hemmings.com</t>
  </si>
  <si>
    <t>itopvpn.com</t>
  </si>
  <si>
    <t>protonvpn.com</t>
  </si>
  <si>
    <t>optima-telekom.hr</t>
  </si>
  <si>
    <t>sitelabweb.com</t>
  </si>
  <si>
    <t>dwell.com</t>
  </si>
  <si>
    <t>pinterest.co.kr</t>
  </si>
  <si>
    <t>dcloudlive.com</t>
  </si>
  <si>
    <t>fashionnova.com</t>
  </si>
  <si>
    <t>dstillery.com</t>
  </si>
  <si>
    <t>aidouer.net</t>
  </si>
  <si>
    <t>uni-potsdam.de</t>
  </si>
  <si>
    <t>rightnowtech.com</t>
  </si>
  <si>
    <t>2checkout.com</t>
  </si>
  <si>
    <t>cdn4image.com</t>
  </si>
  <si>
    <t>ahost.uz</t>
  </si>
  <si>
    <t>lerumnails.se</t>
  </si>
  <si>
    <t>exceedlms.com</t>
  </si>
  <si>
    <t>jamesclear.com</t>
  </si>
  <si>
    <t>focus.cn</t>
  </si>
  <si>
    <t>stfly.me</t>
  </si>
  <si>
    <t>bytegle.tech</t>
  </si>
  <si>
    <t>compumir.ru</t>
  </si>
  <si>
    <t>uakron.edu</t>
  </si>
  <si>
    <t>rarbggo.org</t>
  </si>
  <si>
    <t>wesleyan.edu</t>
  </si>
  <si>
    <t>cntd.ru</t>
  </si>
  <si>
    <t>digitalcommerce360.com</t>
  </si>
  <si>
    <t>cashloanusa.net</t>
  </si>
  <si>
    <t>samba.org</t>
  </si>
  <si>
    <t>biospace.com</t>
  </si>
  <si>
    <t>tcl.com</t>
  </si>
  <si>
    <t>bytemark.co.uk</t>
  </si>
  <si>
    <t>queniuhy.com</t>
  </si>
  <si>
    <t>bseindia.com</t>
  </si>
  <si>
    <t>quip.systems</t>
  </si>
  <si>
    <t>jsrdn.com</t>
  </si>
  <si>
    <t>cmu.ac.th</t>
  </si>
  <si>
    <t>endocrine.org</t>
  </si>
  <si>
    <t>notube.io</t>
  </si>
  <si>
    <t>google.me</t>
  </si>
  <si>
    <t>liverpool.com.mx</t>
  </si>
  <si>
    <t>magic.mn</t>
  </si>
  <si>
    <t>myswitzerland.com</t>
  </si>
  <si>
    <t>google.to</t>
  </si>
  <si>
    <t>ifc.org</t>
  </si>
  <si>
    <t>finishline.com</t>
  </si>
  <si>
    <t>merckmanuals.com</t>
  </si>
  <si>
    <t>solarmovie.pe</t>
  </si>
  <si>
    <t>rijksmuseum.nl</t>
  </si>
  <si>
    <t>rts-tender.ru</t>
  </si>
  <si>
    <t>snt.ru</t>
  </si>
  <si>
    <t>cdn77.eu</t>
  </si>
  <si>
    <t>xdf.cn</t>
  </si>
  <si>
    <t>asianwiki.com</t>
  </si>
  <si>
    <t>toronto.edu</t>
  </si>
  <si>
    <t>dsname.ru</t>
  </si>
  <si>
    <t>eg.ru</t>
  </si>
  <si>
    <t>bng-ns.com</t>
  </si>
  <si>
    <t>excelsior.com.mx</t>
  </si>
  <si>
    <t>youneedabudget.com</t>
  </si>
  <si>
    <t>cbpp.org</t>
  </si>
  <si>
    <t>microsoft.net</t>
  </si>
  <si>
    <t>google.tg</t>
  </si>
  <si>
    <t>tenorshare.com</t>
  </si>
  <si>
    <t>mafra.cz</t>
  </si>
  <si>
    <t>citationmachine.net</t>
  </si>
  <si>
    <t>apc.com</t>
  </si>
  <si>
    <t>goodmenproject.com</t>
  </si>
  <si>
    <t>lrb.co.uk</t>
  </si>
  <si>
    <t>appcues.com</t>
  </si>
  <si>
    <t>ssisurveys.com</t>
  </si>
  <si>
    <t>argentina.gob.ar</t>
  </si>
  <si>
    <t>hugoboss.com</t>
  </si>
  <si>
    <t>sport.pl</t>
  </si>
  <si>
    <t>email.ne.jp</t>
  </si>
  <si>
    <t>www.gov.il</t>
  </si>
  <si>
    <t>yclients.com</t>
  </si>
  <si>
    <t>gamewith.net</t>
  </si>
  <si>
    <t>traversedlp.com</t>
  </si>
  <si>
    <t>wpushsdk.com</t>
  </si>
  <si>
    <t>scnu.edu.cn</t>
  </si>
  <si>
    <t>kaotic.com</t>
  </si>
  <si>
    <t>tld.sk</t>
  </si>
  <si>
    <t>biglots.com</t>
  </si>
  <si>
    <t>madmimi.com</t>
  </si>
  <si>
    <t>brainpickings.org</t>
  </si>
  <si>
    <t>westword.com</t>
  </si>
  <si>
    <t>duba.net</t>
  </si>
  <si>
    <t>rumahweb.com</t>
  </si>
  <si>
    <t>nationaltitleloan.net</t>
  </si>
  <si>
    <t>tenor.co</t>
  </si>
  <si>
    <t>douyinpic.com</t>
  </si>
  <si>
    <t>tmc.edu</t>
  </si>
  <si>
    <t>interpark.com</t>
  </si>
  <si>
    <t>tvg.com</t>
  </si>
  <si>
    <t>nesine.com</t>
  </si>
  <si>
    <t>fmovies.co</t>
  </si>
  <si>
    <t>jaxa.jp</t>
  </si>
  <si>
    <t>inl.gov</t>
  </si>
  <si>
    <t>youcanbook.me</t>
  </si>
  <si>
    <t>jang.com.pk</t>
  </si>
  <si>
    <t>ssg.com</t>
  </si>
  <si>
    <t>53kf.com</t>
  </si>
  <si>
    <t>boohoo.com</t>
  </si>
  <si>
    <t>ewaybillgst.gov.in</t>
  </si>
  <si>
    <t>tsn.ua</t>
  </si>
  <si>
    <t>hdtube.porn</t>
  </si>
  <si>
    <t>google.so</t>
  </si>
  <si>
    <t>nationalgallery.org.uk</t>
  </si>
  <si>
    <t>eventim.de</t>
  </si>
  <si>
    <t>decipherinc.com</t>
  </si>
  <si>
    <t>cashnetusa.biz</t>
  </si>
  <si>
    <t>embarqservices.net</t>
  </si>
  <si>
    <t>yhdmp.live</t>
  </si>
  <si>
    <t>gunbroker.com</t>
  </si>
  <si>
    <t>austintexas.gov</t>
  </si>
  <si>
    <t>aphapublications.org</t>
  </si>
  <si>
    <t>saatchiart.com</t>
  </si>
  <si>
    <t>rocketmortgage.com</t>
  </si>
  <si>
    <t>fabfitfun.com</t>
  </si>
  <si>
    <t>google.com.tj</t>
  </si>
  <si>
    <t>tiancity.com</t>
  </si>
  <si>
    <t>animesuge.to</t>
  </si>
  <si>
    <t>drivethelife.com</t>
  </si>
  <si>
    <t>tamilyogi.love</t>
  </si>
  <si>
    <t>google.pn</t>
  </si>
  <si>
    <t>bookbub.com</t>
  </si>
  <si>
    <t>q4inc.com</t>
  </si>
  <si>
    <t>adf.ly</t>
  </si>
  <si>
    <t>xbit.jp</t>
  </si>
  <si>
    <t>happymh.com</t>
  </si>
  <si>
    <t>safedog.cn</t>
  </si>
  <si>
    <t>advancedmd.com</t>
  </si>
  <si>
    <t>uwec.edu</t>
  </si>
  <si>
    <t>kym-cdn.com</t>
  </si>
  <si>
    <t>parktons.com</t>
  </si>
  <si>
    <t>wpcdn.pl</t>
  </si>
  <si>
    <t>consumerist.com</t>
  </si>
  <si>
    <t>theladders.com</t>
  </si>
  <si>
    <t>stereogum.com</t>
  </si>
  <si>
    <t>migrationpolicy.org</t>
  </si>
  <si>
    <t>hellogiggles.com</t>
  </si>
  <si>
    <t>mbakercorp.com</t>
  </si>
  <si>
    <t>supportview.com</t>
  </si>
  <si>
    <t>xirsys.com</t>
  </si>
  <si>
    <t>goop.com</t>
  </si>
  <si>
    <t>tcmb.gov.tr</t>
  </si>
  <si>
    <t>americanis.net</t>
  </si>
  <si>
    <t>government.nl</t>
  </si>
  <si>
    <t>imsph.sg</t>
  </si>
  <si>
    <t>rendez-vous.ru</t>
  </si>
  <si>
    <t>hentaila.com</t>
  </si>
  <si>
    <t>ringpublishing.net</t>
  </si>
  <si>
    <t>gpubgm.com</t>
  </si>
  <si>
    <t>meijer.com</t>
  </si>
  <si>
    <t>ndsplitter.com</t>
  </si>
  <si>
    <t>arkansasonline.com</t>
  </si>
  <si>
    <t>pravda.sk</t>
  </si>
  <si>
    <t>virtru.com</t>
  </si>
  <si>
    <t>hmel.in</t>
  </si>
  <si>
    <t>bolshoyvopros.ru</t>
  </si>
  <si>
    <t>adlooxtracking.com</t>
  </si>
  <si>
    <t>otago.ac.nz</t>
  </si>
  <si>
    <t>kwork.ru</t>
  </si>
  <si>
    <t>dumpert.nl</t>
  </si>
  <si>
    <t>chicdn.net</t>
  </si>
  <si>
    <t>usemessages.com</t>
  </si>
  <si>
    <t>www.gob.pe</t>
  </si>
  <si>
    <t>aforepayoffstutter.com</t>
  </si>
  <si>
    <t>ucc.ie</t>
  </si>
  <si>
    <t>mediatemple.net</t>
  </si>
  <si>
    <t>fonts.com</t>
  </si>
  <si>
    <t>keepass.info</t>
  </si>
  <si>
    <t>skyhook.com</t>
  </si>
  <si>
    <t>businessinsider.com.pl</t>
  </si>
  <si>
    <t>sspinc.io</t>
  </si>
  <si>
    <t>theflixer.tv</t>
  </si>
  <si>
    <t>oreillyauto.com</t>
  </si>
  <si>
    <t>gov.on.ca</t>
  </si>
  <si>
    <t>airfrance.fr</t>
  </si>
  <si>
    <t>skyberate.eu</t>
  </si>
  <si>
    <t>fec.gov</t>
  </si>
  <si>
    <t>marist.edu</t>
  </si>
  <si>
    <t>break.com</t>
  </si>
  <si>
    <t>elespectador.com</t>
  </si>
  <si>
    <t>muscleandfitness.com</t>
  </si>
  <si>
    <t>ifood.com.co</t>
  </si>
  <si>
    <t>pdns.tech</t>
  </si>
  <si>
    <t>deap.tv</t>
  </si>
  <si>
    <t>dynamic-dns.net</t>
  </si>
  <si>
    <t>webhostinghub.com</t>
  </si>
  <si>
    <t>avantlink.com</t>
  </si>
  <si>
    <t>itce.ru</t>
  </si>
  <si>
    <t>tuv.com</t>
  </si>
  <si>
    <t>cao.go.jp</t>
  </si>
  <si>
    <t>thehotline.org</t>
  </si>
  <si>
    <t>trakt.tv</t>
  </si>
  <si>
    <t>hmhco.com</t>
  </si>
  <si>
    <t>disneylandparis.com</t>
  </si>
  <si>
    <t>assemblee-nationale.fr</t>
  </si>
  <si>
    <t>google.im</t>
  </si>
  <si>
    <t>kddi.com</t>
  </si>
  <si>
    <t>lifelock.com</t>
  </si>
  <si>
    <t>litmus.com</t>
  </si>
  <si>
    <t>ibge.gov.br</t>
  </si>
  <si>
    <t>dw-world.de</t>
  </si>
  <si>
    <t>phonefactor.net</t>
  </si>
  <si>
    <t>openclipart.org</t>
  </si>
  <si>
    <t>vkusvill.ru</t>
  </si>
  <si>
    <t>centralnic-dns.com</t>
  </si>
  <si>
    <t>wildberries.by</t>
  </si>
  <si>
    <t>wikimediafoundation.org</t>
  </si>
  <si>
    <t>kuula.co</t>
  </si>
  <si>
    <t>clideo.com</t>
  </si>
  <si>
    <t>buzznet.com</t>
  </si>
  <si>
    <t>autotitleloansplus.com</t>
  </si>
  <si>
    <t>vk.ru</t>
  </si>
  <si>
    <t>queniukw.com</t>
  </si>
  <si>
    <t>liqucn.com</t>
  </si>
  <si>
    <t>truthsocial.com</t>
  </si>
  <si>
    <t>easybell.de</t>
  </si>
  <si>
    <t>majestic.com</t>
  </si>
  <si>
    <t>sway.com</t>
  </si>
  <si>
    <t>baomoi.com</t>
  </si>
  <si>
    <t>superkassa.net</t>
  </si>
  <si>
    <t>howard.edu</t>
  </si>
  <si>
    <t>carlsberguk.co.uk</t>
  </si>
  <si>
    <t>slu.edu</t>
  </si>
  <si>
    <t>just-eat.ca</t>
  </si>
  <si>
    <t>unil.ch</t>
  </si>
  <si>
    <t>numpy.org</t>
  </si>
  <si>
    <t>selfhost.eu</t>
  </si>
  <si>
    <t>tubi.video</t>
  </si>
  <si>
    <t>gfk.com</t>
  </si>
  <si>
    <t>l3harris.com</t>
  </si>
  <si>
    <t>rotld.ro</t>
  </si>
  <si>
    <t>cognet.tv</t>
  </si>
  <si>
    <t>enit.in</t>
  </si>
  <si>
    <t>creditkarma.ca</t>
  </si>
  <si>
    <t>milanuncios.com</t>
  </si>
  <si>
    <t>presage.io</t>
  </si>
  <si>
    <t>sfdcbt.net</t>
  </si>
  <si>
    <t>yusercontent.com</t>
  </si>
  <si>
    <t>yengo.com</t>
  </si>
  <si>
    <t>advfn.com</t>
  </si>
  <si>
    <t>weizmann.ac.il</t>
  </si>
  <si>
    <t>5axxw.com</t>
  </si>
  <si>
    <t>flexmls.com</t>
  </si>
  <si>
    <t>ivicdn.tv</t>
  </si>
  <si>
    <t>spectrumlocalnews.com</t>
  </si>
  <si>
    <t>freeconnect.link</t>
  </si>
  <si>
    <t>porch.com</t>
  </si>
  <si>
    <t>xcelenergy.com</t>
  </si>
  <si>
    <t>tonyrobbins.com</t>
  </si>
  <si>
    <t>fmoviesto.cc</t>
  </si>
  <si>
    <t>fox8.com</t>
  </si>
  <si>
    <t>web.ad.jp</t>
  </si>
  <si>
    <t>discoveryplus.com</t>
  </si>
  <si>
    <t>big.or.jp</t>
  </si>
  <si>
    <t>kubtel.ru</t>
  </si>
  <si>
    <t>clients-cdnnow.ru</t>
  </si>
  <si>
    <t>svao-ix.ru</t>
  </si>
  <si>
    <t>udipedia-flow.ru</t>
  </si>
  <si>
    <t>cmtelematics.com</t>
  </si>
  <si>
    <t>careers360.com</t>
  </si>
  <si>
    <t>shuttercloud.org</t>
  </si>
  <si>
    <t>psicdn.net</t>
  </si>
  <si>
    <t>corpnamesvcs.com</t>
  </si>
  <si>
    <t>toptenreviews.com</t>
  </si>
  <si>
    <t>olx.pt</t>
  </si>
  <si>
    <t>alaraby.co.uk</t>
  </si>
  <si>
    <t>seismic.com</t>
  </si>
  <si>
    <t>aircall.io</t>
  </si>
  <si>
    <t>nea.org</t>
  </si>
  <si>
    <t>dnevnik.hr</t>
  </si>
  <si>
    <t>pocketcasts.com</t>
  </si>
  <si>
    <t>embark.net</t>
  </si>
  <si>
    <t>dir.bg</t>
  </si>
  <si>
    <t>carlsbergsverige.se</t>
  </si>
  <si>
    <t>emailmeform.com</t>
  </si>
  <si>
    <t>romarg.com</t>
  </si>
  <si>
    <t>recruitee.com</t>
  </si>
  <si>
    <t>whotrades.com</t>
  </si>
  <si>
    <t>cloud-dns-tech.com</t>
  </si>
  <si>
    <t>picks.my</t>
  </si>
  <si>
    <t>lankacom.net</t>
  </si>
  <si>
    <t>zte.com.cn</t>
  </si>
  <si>
    <t>elgato.com</t>
  </si>
  <si>
    <t>bnmla.com</t>
  </si>
  <si>
    <t>quotev.com</t>
  </si>
  <si>
    <t>korrespondent.net</t>
  </si>
  <si>
    <t>adhaven.com</t>
  </si>
  <si>
    <t>euobserver.com</t>
  </si>
  <si>
    <t>deliveroo.hk</t>
  </si>
  <si>
    <t>footlocker.com</t>
  </si>
  <si>
    <t>gsma.com</t>
  </si>
  <si>
    <t>lidl.de</t>
  </si>
  <si>
    <t>cervantes.es</t>
  </si>
  <si>
    <t>summitracing.com</t>
  </si>
  <si>
    <t>google.bt</t>
  </si>
  <si>
    <t>sikayetvar.com</t>
  </si>
  <si>
    <t>getbynder.com</t>
  </si>
  <si>
    <t>colgate.com</t>
  </si>
  <si>
    <t>aatkit.com</t>
  </si>
  <si>
    <t>build.com</t>
  </si>
  <si>
    <t>24sata.hr</t>
  </si>
  <si>
    <t>native-instruments.com</t>
  </si>
  <si>
    <t>opensocietyfoundations.org</t>
  </si>
  <si>
    <t>geappliances.com</t>
  </si>
  <si>
    <t>shinden.pl</t>
  </si>
  <si>
    <t>assets.kpmg</t>
  </si>
  <si>
    <t>hotnews.ro</t>
  </si>
  <si>
    <t>arnes.si</t>
  </si>
  <si>
    <t>downyi.com</t>
  </si>
  <si>
    <t>sundance.org</t>
  </si>
  <si>
    <t>perfil.com</t>
  </si>
  <si>
    <t>onthe.io</t>
  </si>
  <si>
    <t>kikakuya.com</t>
  </si>
  <si>
    <t>royalroad.com</t>
  </si>
  <si>
    <t>nbcmiami.com</t>
  </si>
  <si>
    <t>japan-guide.com</t>
  </si>
  <si>
    <t>creator-spring.com</t>
  </si>
  <si>
    <t>confluent.io</t>
  </si>
  <si>
    <t>nongnu.org</t>
  </si>
  <si>
    <t>marketingdive.com</t>
  </si>
  <si>
    <t>21cn.com</t>
  </si>
  <si>
    <t>loginradius.com</t>
  </si>
  <si>
    <t>google.com.sb</t>
  </si>
  <si>
    <t>sitescdn.net</t>
  </si>
  <si>
    <t>mouseflow.com</t>
  </si>
  <si>
    <t>uukanshu.com</t>
  </si>
  <si>
    <t>insideevs.com</t>
  </si>
  <si>
    <t>youcan.shop</t>
  </si>
  <si>
    <t>zhimg.com</t>
  </si>
  <si>
    <t>usm.edu</t>
  </si>
  <si>
    <t>sdna.gr</t>
  </si>
  <si>
    <t>webkit.org</t>
  </si>
  <si>
    <t>appstate.edu</t>
  </si>
  <si>
    <t>bki-okb.com</t>
  </si>
  <si>
    <t>simon.com</t>
  </si>
  <si>
    <t>adblade.com</t>
  </si>
  <si>
    <t>rpp.pe</t>
  </si>
  <si>
    <t>upstart.com</t>
  </si>
  <si>
    <t>arubainstanton.com</t>
  </si>
  <si>
    <t>carsensor.net</t>
  </si>
  <si>
    <t>clegc-gckey.gc.ca</t>
  </si>
  <si>
    <t>mumsnet.com</t>
  </si>
  <si>
    <t>scotusblog.com</t>
  </si>
  <si>
    <t>vsassets.io</t>
  </si>
  <si>
    <t>sc-jpl.com</t>
  </si>
  <si>
    <t>rp.pl</t>
  </si>
  <si>
    <t>dox.pub</t>
  </si>
  <si>
    <t>txdot.gov</t>
  </si>
  <si>
    <t>cbssports.cloud</t>
  </si>
  <si>
    <t>brightbrides.org</t>
  </si>
  <si>
    <t>food.gov.uk</t>
  </si>
  <si>
    <t>comicat.org</t>
  </si>
  <si>
    <t>deutschepost.de</t>
  </si>
  <si>
    <t>joomag.com</t>
  </si>
  <si>
    <t>crcaws.com</t>
  </si>
  <si>
    <t>thesprucepets.com</t>
  </si>
  <si>
    <t>bt.dk</t>
  </si>
  <si>
    <t>rainews.it</t>
  </si>
  <si>
    <t>zencdn.net</t>
  </si>
  <si>
    <t>cpubenchmark.net</t>
  </si>
  <si>
    <t>ascd.org</t>
  </si>
  <si>
    <t>digitalpacific.com.au</t>
  </si>
  <si>
    <t>ocdn.eu</t>
  </si>
  <si>
    <t>wionews.com</t>
  </si>
  <si>
    <t>timesfreepress.com</t>
  </si>
  <si>
    <t>bcorporation.net</t>
  </si>
  <si>
    <t>soccerstand.com</t>
  </si>
  <si>
    <t>mrmserve.com</t>
  </si>
  <si>
    <t>google.org</t>
  </si>
  <si>
    <t>idol-blog.com</t>
  </si>
  <si>
    <t>austlii.edu.au</t>
  </si>
  <si>
    <t>matplotlib.org</t>
  </si>
  <si>
    <t>tabnak.ir</t>
  </si>
  <si>
    <t>nic.cr</t>
  </si>
  <si>
    <t>google.ga</t>
  </si>
  <si>
    <t>lefties.com</t>
  </si>
  <si>
    <t>webgarden.com</t>
  </si>
  <si>
    <t>rosatom.ru</t>
  </si>
  <si>
    <t>keepersecurity.com</t>
  </si>
  <si>
    <t>hardwarezone.com.sg</t>
  </si>
  <si>
    <t>betway.co.za</t>
  </si>
  <si>
    <t>epo.org</t>
  </si>
  <si>
    <t>bitcoinmagazine.com</t>
  </si>
  <si>
    <t>la-croix.com</t>
  </si>
  <si>
    <t>qcinternal.io</t>
  </si>
  <si>
    <t>hs-sites.com</t>
  </si>
  <si>
    <t>sendmail.ne.jp</t>
  </si>
  <si>
    <t>mindworks-creative.com</t>
  </si>
  <si>
    <t>pancakeswap.finance</t>
  </si>
  <si>
    <t>knoji.com</t>
  </si>
  <si>
    <t>iconcnd.net</t>
  </si>
  <si>
    <t>google.nr</t>
  </si>
  <si>
    <t>wko.at</t>
  </si>
  <si>
    <t>centurytel.net</t>
  </si>
  <si>
    <t>pdfcoffee.com</t>
  </si>
  <si>
    <t>techadvisor.com</t>
  </si>
  <si>
    <t>cyberfolks.pl</t>
  </si>
  <si>
    <t>pornovideoshub.com</t>
  </si>
  <si>
    <t>xinnet.com</t>
  </si>
  <si>
    <t>richrelevance.com</t>
  </si>
  <si>
    <t>ksat.com</t>
  </si>
  <si>
    <t>adpone.com</t>
  </si>
  <si>
    <t>mahidol.ac.th</t>
  </si>
  <si>
    <t>xboxab.com</t>
  </si>
  <si>
    <t>cdn15.com</t>
  </si>
  <si>
    <t>brunel.ac.uk</t>
  </si>
  <si>
    <t>sport24.gr</t>
  </si>
  <si>
    <t>boostpower.co.uk</t>
  </si>
  <si>
    <t>twinrdack.com</t>
  </si>
  <si>
    <t>openbsd.org</t>
  </si>
  <si>
    <t>sizmdx.com</t>
  </si>
  <si>
    <t>namethatporn.com</t>
  </si>
  <si>
    <t>wondershare.net</t>
  </si>
  <si>
    <t>getchu.com</t>
  </si>
  <si>
    <t>asiansbrides.com</t>
  </si>
  <si>
    <t>fungames-forfree.com</t>
  </si>
  <si>
    <t>teletarget.ru</t>
  </si>
  <si>
    <t>autocar.co.uk</t>
  </si>
  <si>
    <t>providus.rs</t>
  </si>
  <si>
    <t>business.gov.au</t>
  </si>
  <si>
    <t>nordnet.fr</t>
  </si>
  <si>
    <t>theplanet.com</t>
  </si>
  <si>
    <t>qunaer.com</t>
  </si>
  <si>
    <t>talksport.com</t>
  </si>
  <si>
    <t>languagetool.org</t>
  </si>
  <si>
    <t>yam.com</t>
  </si>
  <si>
    <t>doctorswithoutborders.org</t>
  </si>
  <si>
    <t>light.gg</t>
  </si>
  <si>
    <t>sugar-daddies.us</t>
  </si>
  <si>
    <t>larousse.fr</t>
  </si>
  <si>
    <t>hackster.io</t>
  </si>
  <si>
    <t>forumfree.it</t>
  </si>
  <si>
    <t>rbl.jp</t>
  </si>
  <si>
    <t>hstgr.io</t>
  </si>
  <si>
    <t>evnttrck.io</t>
  </si>
  <si>
    <t>airpay.vn</t>
  </si>
  <si>
    <t>helpscout.com</t>
  </si>
  <si>
    <t>hostedsolutions.com</t>
  </si>
  <si>
    <t>americanbanker.com</t>
  </si>
  <si>
    <t>classy.org</t>
  </si>
  <si>
    <t>arts.ac.uk</t>
  </si>
  <si>
    <t>site5.com</t>
  </si>
  <si>
    <t>pcsoft.com.cn</t>
  </si>
  <si>
    <t>crucial.com</t>
  </si>
  <si>
    <t>xreapps.net</t>
  </si>
  <si>
    <t>netflav.com</t>
  </si>
  <si>
    <t>ultimaker.com</t>
  </si>
  <si>
    <t>google.com.vc</t>
  </si>
  <si>
    <t>magiceden.io</t>
  </si>
  <si>
    <t>cyberchimps.com</t>
  </si>
  <si>
    <t>naukanet.ru</t>
  </si>
  <si>
    <t>zsttk.net</t>
  </si>
  <si>
    <t>y-medialink.com</t>
  </si>
  <si>
    <t>barstoolsports.com</t>
  </si>
  <si>
    <t>weathernews.jp</t>
  </si>
  <si>
    <t>plumenet.io</t>
  </si>
  <si>
    <t>ny1.com</t>
  </si>
  <si>
    <t>google.td</t>
  </si>
  <si>
    <t>metu.edu.tr</t>
  </si>
  <si>
    <t>iaai.com</t>
  </si>
  <si>
    <t>ono.com</t>
  </si>
  <si>
    <t>uni-due.de</t>
  </si>
  <si>
    <t>barcelona.cat</t>
  </si>
  <si>
    <t>upstox.com</t>
  </si>
  <si>
    <t>nst.com.my</t>
  </si>
  <si>
    <t>k8.com.br</t>
  </si>
  <si>
    <t>kobe-u.ac.jp</t>
  </si>
  <si>
    <t>sitesaver.net</t>
  </si>
  <si>
    <t>santander.com.ar</t>
  </si>
  <si>
    <t>pressdemocrat.com</t>
  </si>
  <si>
    <t>umamusume.net</t>
  </si>
  <si>
    <t>cnews.ru</t>
  </si>
  <si>
    <t>collegedunia.com</t>
  </si>
  <si>
    <t>mozdev.org</t>
  </si>
  <si>
    <t>chouti.com</t>
  </si>
  <si>
    <t>pepperdine.edu</t>
  </si>
  <si>
    <t>cn-healthcare.com</t>
  </si>
  <si>
    <t>vps-vids.com</t>
  </si>
  <si>
    <t>massimodutti.com</t>
  </si>
  <si>
    <t>vicksot.com</t>
  </si>
  <si>
    <t>coach.com</t>
  </si>
  <si>
    <t>digicertdns.com</t>
  </si>
  <si>
    <t>koolearn.com</t>
  </si>
  <si>
    <t>nintendo.be</t>
  </si>
  <si>
    <t>mschosting.com</t>
  </si>
  <si>
    <t>netinfo.bg</t>
  </si>
  <si>
    <t>freemusicarchive.org</t>
  </si>
  <si>
    <t>toyota.co.jp</t>
  </si>
  <si>
    <t>yogajournal.com</t>
  </si>
  <si>
    <t>cdntips.net</t>
  </si>
  <si>
    <t>islamweb.net</t>
  </si>
  <si>
    <t>jouwweb.nl</t>
  </si>
  <si>
    <t>ucdenver.edu</t>
  </si>
  <si>
    <t>antagus.de</t>
  </si>
  <si>
    <t>gaia.com</t>
  </si>
  <si>
    <t>maven.org</t>
  </si>
  <si>
    <t>ateve.ru</t>
  </si>
  <si>
    <t>v2cdn.net</t>
  </si>
  <si>
    <t>kundalik.com</t>
  </si>
  <si>
    <t>ovh.co.uk</t>
  </si>
  <si>
    <t>returnpath.net</t>
  </si>
  <si>
    <t>bmwusa.com</t>
  </si>
  <si>
    <t>jbl.com</t>
  </si>
  <si>
    <t>vergic.com</t>
  </si>
  <si>
    <t>rargb.to</t>
  </si>
  <si>
    <t>ntnu.edu.tw</t>
  </si>
  <si>
    <t>mb.com.ph</t>
  </si>
  <si>
    <t>lifeway.com</t>
  </si>
  <si>
    <t>cta.net.cn</t>
  </si>
  <si>
    <t>musinsa.com</t>
  </si>
  <si>
    <t>3dnews.ru</t>
  </si>
  <si>
    <t>listdl.com</t>
  </si>
  <si>
    <t>meipian.cn</t>
  </si>
  <si>
    <t>nsroot.net</t>
  </si>
  <si>
    <t>sm.cn</t>
  </si>
  <si>
    <t>prosieben.de</t>
  </si>
  <si>
    <t>thenewstribune.com</t>
  </si>
  <si>
    <t>paydayloansmissouri.org</t>
  </si>
  <si>
    <t>lastline.com</t>
  </si>
  <si>
    <t>memrise.com</t>
  </si>
  <si>
    <t>s2dstore.to</t>
  </si>
  <si>
    <t>alocdn.com</t>
  </si>
  <si>
    <t>fit.edu</t>
  </si>
  <si>
    <t>macmillandictionary.com</t>
  </si>
  <si>
    <t>eftydns.com</t>
  </si>
  <si>
    <t>a-dc-msedge.net</t>
  </si>
  <si>
    <t>milfnut.com</t>
  </si>
  <si>
    <t>kcra.com</t>
  </si>
  <si>
    <t>rgnameserver.com</t>
  </si>
  <si>
    <t>red-gate.com</t>
  </si>
  <si>
    <t>bbcverticals.com</t>
  </si>
  <si>
    <t>chuangkit.com</t>
  </si>
  <si>
    <t>blend.com</t>
  </si>
  <si>
    <t>downloadtorrentfile.com</t>
  </si>
  <si>
    <t>twdcns.com</t>
  </si>
  <si>
    <t>5movierulz.ws</t>
  </si>
  <si>
    <t>xtime.com</t>
  </si>
  <si>
    <t>utsystem.edu</t>
  </si>
  <si>
    <t>media.io</t>
  </si>
  <si>
    <t>appcast.io</t>
  </si>
  <si>
    <t>alza.cz</t>
  </si>
  <si>
    <t>unibas.ch</t>
  </si>
  <si>
    <t>report-uri.com</t>
  </si>
  <si>
    <t>gapinc.com</t>
  </si>
  <si>
    <t>highcharts.com</t>
  </si>
  <si>
    <t>jiumodiary.com</t>
  </si>
  <si>
    <t>tubepornclassic.com</t>
  </si>
  <si>
    <t>wildlifestudios.com</t>
  </si>
  <si>
    <t>goodtherapy.org</t>
  </si>
  <si>
    <t>fanatics.com</t>
  </si>
  <si>
    <t>volcengine.com</t>
  </si>
  <si>
    <t>utas.edu.au</t>
  </si>
  <si>
    <t>kingcounty.gov</t>
  </si>
  <si>
    <t>purpleads.io</t>
  </si>
  <si>
    <t>infusionsoft.app</t>
  </si>
  <si>
    <t>tophost.ch</t>
  </si>
  <si>
    <t>advanceautoparts.com</t>
  </si>
  <si>
    <t>justspam.org</t>
  </si>
  <si>
    <t>it168.com</t>
  </si>
  <si>
    <t>contaboserver.net</t>
  </si>
  <si>
    <t>blooket.com</t>
  </si>
  <si>
    <t>vrv.co</t>
  </si>
  <si>
    <t>optimicdn.com</t>
  </si>
  <si>
    <t>roadandtrack.com</t>
  </si>
  <si>
    <t>bookriot.com</t>
  </si>
  <si>
    <t>shaanxi.gov.cn</t>
  </si>
  <si>
    <t>joemonster.org</t>
  </si>
  <si>
    <t>bnu.edu.cn</t>
  </si>
  <si>
    <t>amp-wp.org</t>
  </si>
  <si>
    <t>kpprc.edu.tw</t>
  </si>
  <si>
    <t>planetware.com</t>
  </si>
  <si>
    <t>shopping.com</t>
  </si>
  <si>
    <t>vodafone.net.tr</t>
  </si>
  <si>
    <t>wknd.ai</t>
  </si>
  <si>
    <t>klclick.com</t>
  </si>
  <si>
    <t>ascopubs.org</t>
  </si>
  <si>
    <t>online.de</t>
  </si>
  <si>
    <t>sexinsex.net</t>
  </si>
  <si>
    <t>jiji.com</t>
  </si>
  <si>
    <t>backtrace.io</t>
  </si>
  <si>
    <t>shopee.io</t>
  </si>
  <si>
    <t>yt5s.io</t>
  </si>
  <si>
    <t>agu.org</t>
  </si>
  <si>
    <t>iql.ru</t>
  </si>
  <si>
    <t>kcrw.com</t>
  </si>
  <si>
    <t>dostavista.ru</t>
  </si>
  <si>
    <t>deccanchronicle.com</t>
  </si>
  <si>
    <t>wadax.ne.jp</t>
  </si>
  <si>
    <t>quickddns.com</t>
  </si>
  <si>
    <t>pudelek.pl</t>
  </si>
  <si>
    <t>mybirch.net</t>
  </si>
  <si>
    <t>tmall.hk</t>
  </si>
  <si>
    <t>creditchina.gov.cn</t>
  </si>
  <si>
    <t>orientaltrading.com</t>
  </si>
  <si>
    <t>thebump.com</t>
  </si>
  <si>
    <t>matadornetwork.com</t>
  </si>
  <si>
    <t>developerforce.com</t>
  </si>
  <si>
    <t>bd.com</t>
  </si>
  <si>
    <t>muenchen.de</t>
  </si>
  <si>
    <t>xtemos.com</t>
  </si>
  <si>
    <t>cleantalkorg2.ru</t>
  </si>
  <si>
    <t>cashparking.com</t>
  </si>
  <si>
    <t>callsign.com</t>
  </si>
  <si>
    <t>kinepolis.fr</t>
  </si>
  <si>
    <t>dba.dk</t>
  </si>
  <si>
    <t>dollartree.com</t>
  </si>
  <si>
    <t>lexilogos.com</t>
  </si>
  <si>
    <t>whyy.org</t>
  </si>
  <si>
    <t>crosswalk.com</t>
  </si>
  <si>
    <t>oysho.com</t>
  </si>
  <si>
    <t>insperity.com</t>
  </si>
  <si>
    <t>scimagojr.com</t>
  </si>
  <si>
    <t>amerhonda.com</t>
  </si>
  <si>
    <t>sotoon.ir</t>
  </si>
  <si>
    <t>stackpathdns.net</t>
  </si>
  <si>
    <t>uni-jena.de</t>
  </si>
  <si>
    <t>axonix.com</t>
  </si>
  <si>
    <t>misterpoll.com</t>
  </si>
  <si>
    <t>jacobinmag.com</t>
  </si>
  <si>
    <t>tp.edu.tw</t>
  </si>
  <si>
    <t>golf.com</t>
  </si>
  <si>
    <t>mailclub.com</t>
  </si>
  <si>
    <t>bmwi.de</t>
  </si>
  <si>
    <t>rspb.org.uk</t>
  </si>
  <si>
    <t>tld.lt</t>
  </si>
  <si>
    <t>turbify.com</t>
  </si>
  <si>
    <t>g64w.com</t>
  </si>
  <si>
    <t>tepco.co.jp</t>
  </si>
  <si>
    <t>podigee.io</t>
  </si>
  <si>
    <t>china.cn</t>
  </si>
  <si>
    <t>aleteia.org</t>
  </si>
  <si>
    <t>pbbl.co</t>
  </si>
  <si>
    <t>famatech.com</t>
  </si>
  <si>
    <t>brandbucket.com</t>
  </si>
  <si>
    <t>synology.cn</t>
  </si>
  <si>
    <t>gtimg.cn</t>
  </si>
  <si>
    <t>immowelt.de</t>
  </si>
  <si>
    <t>sofort.com</t>
  </si>
  <si>
    <t>lfg.com</t>
  </si>
  <si>
    <t>freepeople.com</t>
  </si>
  <si>
    <t>chocolatey.org</t>
  </si>
  <si>
    <t>digitalstage.jp</t>
  </si>
  <si>
    <t>eltiempo.es</t>
  </si>
  <si>
    <t>domainnamedns.com</t>
  </si>
  <si>
    <t>unionbank.com</t>
  </si>
  <si>
    <t>enorth.com.cn</t>
  </si>
  <si>
    <t>lexis.com</t>
  </si>
  <si>
    <t>figshare.com</t>
  </si>
  <si>
    <t>hunker.com</t>
  </si>
  <si>
    <t>wwu.edu</t>
  </si>
  <si>
    <t>pennmedicine.org</t>
  </si>
  <si>
    <t>salsalabs.org</t>
  </si>
  <si>
    <t>2kweb.online</t>
  </si>
  <si>
    <t>rabobank.com</t>
  </si>
  <si>
    <t>trenitalia.com</t>
  </si>
  <si>
    <t>avantel.ru</t>
  </si>
  <si>
    <t>wpsdns.com</t>
  </si>
  <si>
    <t>unenvironment.org</t>
  </si>
  <si>
    <t>cafelog.com</t>
  </si>
  <si>
    <t>murdoch.edu.au</t>
  </si>
  <si>
    <t>vividseats.com</t>
  </si>
  <si>
    <t>wotif.com</t>
  </si>
  <si>
    <t>myitero.com</t>
  </si>
  <si>
    <t>nova.cz</t>
  </si>
  <si>
    <t>uisdc.com</t>
  </si>
  <si>
    <t>adobeccstatic.com</t>
  </si>
  <si>
    <t>theartnewspaper.com</t>
  </si>
  <si>
    <t>google.ne</t>
  </si>
  <si>
    <t>betsafe.lv</t>
  </si>
  <si>
    <t>hoststar.ch</t>
  </si>
  <si>
    <t>imtranslator.net</t>
  </si>
  <si>
    <t>uoa.gr</t>
  </si>
  <si>
    <t>dailyhunt.in</t>
  </si>
  <si>
    <t>nic.lv</t>
  </si>
  <si>
    <t>ntlworld.com</t>
  </si>
  <si>
    <t>zztongyun.com</t>
  </si>
  <si>
    <t>highload.to</t>
  </si>
  <si>
    <t>webexcontent.com</t>
  </si>
  <si>
    <t>sigmacdn.net</t>
  </si>
  <si>
    <t>amny.com</t>
  </si>
  <si>
    <t>trafficmanager.cn</t>
  </si>
  <si>
    <t>circleci.com</t>
  </si>
  <si>
    <t>canonet.ne.jp</t>
  </si>
  <si>
    <t>usmc.mil</t>
  </si>
  <si>
    <t>bkn.go.id</t>
  </si>
  <si>
    <t>cargurus.co.uk</t>
  </si>
  <si>
    <t>filestackapi.com</t>
  </si>
  <si>
    <t>banamex.com</t>
  </si>
  <si>
    <t>bcm.edu</t>
  </si>
  <si>
    <t>freeserve.co.uk</t>
  </si>
  <si>
    <t>whc.ca</t>
  </si>
  <si>
    <t>profitablegatetocontent.com</t>
  </si>
  <si>
    <t>carrefour.com.br</t>
  </si>
  <si>
    <t>gotoassist.com</t>
  </si>
  <si>
    <t>ns.il</t>
  </si>
  <si>
    <t>sendsay.ru</t>
  </si>
  <si>
    <t>google.st</t>
  </si>
  <si>
    <t>fresh8.co</t>
  </si>
  <si>
    <t>multiply.com</t>
  </si>
  <si>
    <t>mca.gov.in</t>
  </si>
  <si>
    <t>bigrockservers.com</t>
  </si>
  <si>
    <t>lib.ru</t>
  </si>
  <si>
    <t>ladbrokes.com</t>
  </si>
  <si>
    <t>al-monitor.com</t>
  </si>
  <si>
    <t>claspws.tv</t>
  </si>
  <si>
    <t>tu-chemnitz.de</t>
  </si>
  <si>
    <t>antivirushub.co</t>
  </si>
  <si>
    <t>espn.co.uk</t>
  </si>
  <si>
    <t>purechat.com</t>
  </si>
  <si>
    <t>hexagon-analytics.com</t>
  </si>
  <si>
    <t>secure-cms.net</t>
  </si>
  <si>
    <t>nic.cl</t>
  </si>
  <si>
    <t>zain.com</t>
  </si>
  <si>
    <t>scut.edu.cn</t>
  </si>
  <si>
    <t>wynk.in</t>
  </si>
  <si>
    <t>imslp.org</t>
  </si>
  <si>
    <t>iprom.net</t>
  </si>
  <si>
    <t>setmore.com</t>
  </si>
  <si>
    <t>zjzwfw.gov.cn</t>
  </si>
  <si>
    <t>uncommongoods.com</t>
  </si>
  <si>
    <t>google.com.sl</t>
  </si>
  <si>
    <t>rednet.cn</t>
  </si>
  <si>
    <t>shinyapps.io</t>
  </si>
  <si>
    <t>google.gp</t>
  </si>
  <si>
    <t>portableapps.com</t>
  </si>
  <si>
    <t>ghanaweb.com</t>
  </si>
  <si>
    <t>skynewsarabia.com</t>
  </si>
  <si>
    <t>freesion.com</t>
  </si>
  <si>
    <t>oculuscdn.com</t>
  </si>
  <si>
    <t>optica.org</t>
  </si>
  <si>
    <t>hochi.news</t>
  </si>
  <si>
    <t>rlets.com</t>
  </si>
  <si>
    <t>president.gov.ua</t>
  </si>
  <si>
    <t>moneyforward.com</t>
  </si>
  <si>
    <t>visx.net</t>
  </si>
  <si>
    <t>phoenix.edu</t>
  </si>
  <si>
    <t>olymptrade.com</t>
  </si>
  <si>
    <t>c.au</t>
  </si>
  <si>
    <t>reed.co.uk</t>
  </si>
  <si>
    <t>m-w.com</t>
  </si>
  <si>
    <t>earthcam.com</t>
  </si>
  <si>
    <t>yupoo.com</t>
  </si>
  <si>
    <t>threatpost.com</t>
  </si>
  <si>
    <t>echosign.com</t>
  </si>
  <si>
    <t>riteaid.com</t>
  </si>
  <si>
    <t>juren.tv</t>
  </si>
  <si>
    <t>nestleareae.tech</t>
  </si>
  <si>
    <t>expedia.ca</t>
  </si>
  <si>
    <t>kion.ru</t>
  </si>
  <si>
    <t>shanghai.gov.cn</t>
  </si>
  <si>
    <t>bundesgesundheitsministerium.de</t>
  </si>
  <si>
    <t>miningpoolin.com</t>
  </si>
  <si>
    <t>autoexpress.co.uk</t>
  </si>
  <si>
    <t>totaladblock.com</t>
  </si>
  <si>
    <t>listal.com</t>
  </si>
  <si>
    <t>foxsports.com.au</t>
  </si>
  <si>
    <t>key.com</t>
  </si>
  <si>
    <t>wjla.com</t>
  </si>
  <si>
    <t>unisa.edu.au</t>
  </si>
  <si>
    <t>paradoxplaza.com</t>
  </si>
  <si>
    <t>skyscnr.com</t>
  </si>
  <si>
    <t>asrock.com</t>
  </si>
  <si>
    <t>epolice.ir</t>
  </si>
  <si>
    <t>tubepornstars.com</t>
  </si>
  <si>
    <t>taxtelecom.ru</t>
  </si>
  <si>
    <t>nieuwsblad.be</t>
  </si>
  <si>
    <t>complianz.io</t>
  </si>
  <si>
    <t>k00ppc.xyz</t>
  </si>
  <si>
    <t>flipp.com</t>
  </si>
  <si>
    <t>denhaag.nl</t>
  </si>
  <si>
    <t>kimcartoon.li</t>
  </si>
  <si>
    <t>adultchatdatingsites.com</t>
  </si>
  <si>
    <t>jiji.ng</t>
  </si>
  <si>
    <t>atos.net</t>
  </si>
  <si>
    <t>tinyzonetv.to</t>
  </si>
  <si>
    <t>cas.cz</t>
  </si>
  <si>
    <t>google.tl</t>
  </si>
  <si>
    <t>cert.org</t>
  </si>
  <si>
    <t>renfe.com</t>
  </si>
  <si>
    <t>d.au</t>
  </si>
  <si>
    <t>powerthesaurus.org</t>
  </si>
  <si>
    <t>yandexmetrica.com</t>
  </si>
  <si>
    <t>letgo.com</t>
  </si>
  <si>
    <t>gaiaonline.com</t>
  </si>
  <si>
    <t>newegg.ca</t>
  </si>
  <si>
    <t>platzi.com</t>
  </si>
  <si>
    <t>creditonebank.com</t>
  </si>
  <si>
    <t>bitgo-test.com</t>
  </si>
  <si>
    <t>ccbill.com</t>
  </si>
  <si>
    <t>douyucdn.cn</t>
  </si>
  <si>
    <t>playboy.com</t>
  </si>
  <si>
    <t>uned.es</t>
  </si>
  <si>
    <t>dyndns.biz</t>
  </si>
  <si>
    <t>omnihotels.com</t>
  </si>
  <si>
    <t>exposurenotification.health</t>
  </si>
  <si>
    <t>marieclaire.co.uk</t>
  </si>
  <si>
    <t>hamusoku.com</t>
  </si>
  <si>
    <t>webmo.fr</t>
  </si>
  <si>
    <t>i-motion.de</t>
  </si>
  <si>
    <t>readwrite.com</t>
  </si>
  <si>
    <t>flocksafety.com</t>
  </si>
  <si>
    <t>mreader.co</t>
  </si>
  <si>
    <t>szlcsc.com</t>
  </si>
  <si>
    <t>pr0gramm.com</t>
  </si>
  <si>
    <t>gdzwfw.gov.cn</t>
  </si>
  <si>
    <t>handy.com</t>
  </si>
  <si>
    <t>teamfortress.com</t>
  </si>
  <si>
    <t>eventscloud.com</t>
  </si>
  <si>
    <t>peterhost.ru</t>
  </si>
  <si>
    <t>starfieldtech.com</t>
  </si>
  <si>
    <t>showmax.com</t>
  </si>
  <si>
    <t>wealthsimple.com</t>
  </si>
  <si>
    <t>thebestmailorderbrides.com</t>
  </si>
  <si>
    <t>upbam.org</t>
  </si>
  <si>
    <t>ringnes.no</t>
  </si>
  <si>
    <t>flightstats.com</t>
  </si>
  <si>
    <t>piccoma.com</t>
  </si>
  <si>
    <t>telstra.com</t>
  </si>
  <si>
    <t>teletype.in</t>
  </si>
  <si>
    <t>checkdomain.de</t>
  </si>
  <si>
    <t>blogsky.com</t>
  </si>
  <si>
    <t>uqam.ca</t>
  </si>
  <si>
    <t>brex.com</t>
  </si>
  <si>
    <t>youxiaohou.com</t>
  </si>
  <si>
    <t>grindr.io</t>
  </si>
  <si>
    <t>commonmx.com</t>
  </si>
  <si>
    <t>mockplus.cn</t>
  </si>
  <si>
    <t>gmpg.org</t>
  </si>
  <si>
    <t>wfmz.com</t>
  </si>
  <si>
    <t>apkmody.io</t>
  </si>
  <si>
    <t>trx-hub.com</t>
  </si>
  <si>
    <t>onetwotrip.com</t>
  </si>
  <si>
    <t>tv5monde.com</t>
  </si>
  <si>
    <t>israelnationalnews.com</t>
  </si>
  <si>
    <t>sitelike.org</t>
  </si>
  <si>
    <t>intellij.net</t>
  </si>
  <si>
    <t>india.gov.in</t>
  </si>
  <si>
    <t>steinberg.net</t>
  </si>
  <si>
    <t>mailorderbride123.com</t>
  </si>
  <si>
    <t>mapy.cz</t>
  </si>
  <si>
    <t>mercadopago.com</t>
  </si>
  <si>
    <t>rarbgmirror.com</t>
  </si>
  <si>
    <t>10best.com</t>
  </si>
  <si>
    <t>homeaway.com</t>
  </si>
  <si>
    <t>his.com</t>
  </si>
  <si>
    <t>syteapi.com</t>
  </si>
  <si>
    <t>frb.org</t>
  </si>
  <si>
    <t>wegame.com.cn</t>
  </si>
  <si>
    <t>sante.fr</t>
  </si>
  <si>
    <t>sacred-texts.com</t>
  </si>
  <si>
    <t>catholicnewsagency.com</t>
  </si>
  <si>
    <t>sciencefocus.com</t>
  </si>
  <si>
    <t>dood.pm</t>
  </si>
  <si>
    <t>ptwxz.com</t>
  </si>
  <si>
    <t>google.com.pg</t>
  </si>
  <si>
    <t>spacenews.com</t>
  </si>
  <si>
    <t>balt.net</t>
  </si>
  <si>
    <t>gamespy.com</t>
  </si>
  <si>
    <t>uesp.net</t>
  </si>
  <si>
    <t>bjnews.com.cn</t>
  </si>
  <si>
    <t>adelement.com</t>
  </si>
  <si>
    <t>1ppt.com</t>
  </si>
  <si>
    <t>palmst0re.com</t>
  </si>
  <si>
    <t>bdurl.net</t>
  </si>
  <si>
    <t>flirt4free.com</t>
  </si>
  <si>
    <t>nttdata.com</t>
  </si>
  <si>
    <t>unsubscore.com</t>
  </si>
  <si>
    <t>denik.cz</t>
  </si>
  <si>
    <t>livelib.ru</t>
  </si>
  <si>
    <t>finextra.com</t>
  </si>
  <si>
    <t>iospress.com</t>
  </si>
  <si>
    <t>tamg.cloud</t>
  </si>
  <si>
    <t>bekkoame.ne.jp</t>
  </si>
  <si>
    <t>dukeupress.edu</t>
  </si>
  <si>
    <t>7oc5b1i3v4iu.top</t>
  </si>
  <si>
    <t>tureng.com</t>
  </si>
  <si>
    <t>xiezuocat.com</t>
  </si>
  <si>
    <t>kunlunno.com</t>
  </si>
  <si>
    <t>p24.hu</t>
  </si>
  <si>
    <t>vizer.tv</t>
  </si>
  <si>
    <t>gamedistribution.com</t>
  </si>
  <si>
    <t>yicai.com</t>
  </si>
  <si>
    <t>minted.com</t>
  </si>
  <si>
    <t>kickasstorrents.to</t>
  </si>
  <si>
    <t>lldns.net</t>
  </si>
  <si>
    <t>transportr.io</t>
  </si>
  <si>
    <t>icicidirect.com</t>
  </si>
  <si>
    <t>azquotes.com</t>
  </si>
  <si>
    <t>t1-cloud.ru</t>
  </si>
  <si>
    <t>citibank.com</t>
  </si>
  <si>
    <t>cntraveller.com</t>
  </si>
  <si>
    <t>londonstockexchange.com</t>
  </si>
  <si>
    <t>gayforfans.com</t>
  </si>
  <si>
    <t>hentaiheroes.com</t>
  </si>
  <si>
    <t>bjs.com</t>
  </si>
  <si>
    <t>neolane.net</t>
  </si>
  <si>
    <t>lcwaikiki.com</t>
  </si>
  <si>
    <t>ancient-origins.net</t>
  </si>
  <si>
    <t>boisestate.edu</t>
  </si>
  <si>
    <t>ns1pcdn.net</t>
  </si>
  <si>
    <t>irishmirror.ie</t>
  </si>
  <si>
    <t>jcu.edu.au</t>
  </si>
  <si>
    <t>iptvportal.ru</t>
  </si>
  <si>
    <t>dagospia.com</t>
  </si>
  <si>
    <t>wmagazine.com</t>
  </si>
  <si>
    <t>costcotravel.com</t>
  </si>
  <si>
    <t>namebay.com</t>
  </si>
  <si>
    <t>sandvik.com</t>
  </si>
  <si>
    <t>attdns.com</t>
  </si>
  <si>
    <t>blocklist.de</t>
  </si>
  <si>
    <t>nikonusa.com</t>
  </si>
  <si>
    <t>ecnu.edu.cn</t>
  </si>
  <si>
    <t>cronista.com</t>
  </si>
  <si>
    <t>thuisbezorgd.nl</t>
  </si>
  <si>
    <t>getfeedback-test.com</t>
  </si>
  <si>
    <t>marketingweek.com</t>
  </si>
  <si>
    <t>impel.io</t>
  </si>
  <si>
    <t>allaboutbirds.org</t>
  </si>
  <si>
    <t>specialized.com</t>
  </si>
  <si>
    <t>eamobile.com</t>
  </si>
  <si>
    <t>gilead.com</t>
  </si>
  <si>
    <t>tennesseepaydayloans.net</t>
  </si>
  <si>
    <t>bidease.com</t>
  </si>
  <si>
    <t>blueletterbible.org</t>
  </si>
  <si>
    <t>moonbeam.network</t>
  </si>
  <si>
    <t>visitlondon.com</t>
  </si>
  <si>
    <t>todayonline.com</t>
  </si>
  <si>
    <t>dysoncanada.ca</t>
  </si>
  <si>
    <t>zattoo.com</t>
  </si>
  <si>
    <t>javct.net</t>
  </si>
  <si>
    <t>vix.com</t>
  </si>
  <si>
    <t>carta.team</t>
  </si>
  <si>
    <t>mikuclub.win</t>
  </si>
  <si>
    <t>waseda.jp</t>
  </si>
  <si>
    <t>lider.cl</t>
  </si>
  <si>
    <t>princess.com</t>
  </si>
  <si>
    <t>batmanapollo.ru</t>
  </si>
  <si>
    <t>bluebyadt.com</t>
  </si>
  <si>
    <t>humio.net</t>
  </si>
  <si>
    <t>orange.co.il</t>
  </si>
  <si>
    <t>adobeprojectm.com</t>
  </si>
  <si>
    <t>whatfix.com</t>
  </si>
  <si>
    <t>chubb.com</t>
  </si>
  <si>
    <t>odnoklassniki-film.ru</t>
  </si>
  <si>
    <t>megogo.net</t>
  </si>
  <si>
    <t>otakudesu.bid</t>
  </si>
  <si>
    <t>uni-paderborn.de</t>
  </si>
  <si>
    <t>trib.al</t>
  </si>
  <si>
    <t>onsemi.com</t>
  </si>
  <si>
    <t>geocities.ws</t>
  </si>
  <si>
    <t>packet8.net</t>
  </si>
  <si>
    <t>lsptu.com</t>
  </si>
  <si>
    <t>dxy.cn</t>
  </si>
  <si>
    <t>csus.edu</t>
  </si>
  <si>
    <t>inoreader.com</t>
  </si>
  <si>
    <t>jbwere.com.au</t>
  </si>
  <si>
    <t>instagr.am</t>
  </si>
  <si>
    <t>bitrix24.site</t>
  </si>
  <si>
    <t>icanhazip.com</t>
  </si>
  <si>
    <t>56.com</t>
  </si>
  <si>
    <t>douyinliving.com</t>
  </si>
  <si>
    <t>trellocdn.com</t>
  </si>
  <si>
    <t>tamilgun.news</t>
  </si>
  <si>
    <t>ldplayer.net</t>
  </si>
  <si>
    <t>abqjournal.com</t>
  </si>
  <si>
    <t>webrootanywhere.com</t>
  </si>
  <si>
    <t>xhofficial.com</t>
  </si>
  <si>
    <t>cdk.com</t>
  </si>
  <si>
    <t>xiaoyi.com</t>
  </si>
  <si>
    <t>nissan.ne.jp</t>
  </si>
  <si>
    <t>autoweek.com</t>
  </si>
  <si>
    <t>endnote.com</t>
  </si>
  <si>
    <t>urimnugocfr.com</t>
  </si>
  <si>
    <t>thescottishsun.co.uk</t>
  </si>
  <si>
    <t>blesk.cz</t>
  </si>
  <si>
    <t>bmc.com</t>
  </si>
  <si>
    <t>glovoapp.com</t>
  </si>
  <si>
    <t>fatherly.com</t>
  </si>
  <si>
    <t>retailrocket.net</t>
  </si>
  <si>
    <t>connectwise.com</t>
  </si>
  <si>
    <t>kogan.com</t>
  </si>
  <si>
    <t>backstage.com</t>
  </si>
  <si>
    <t>trustyou.com</t>
  </si>
  <si>
    <t>sco.gov.pk</t>
  </si>
  <si>
    <t>fossil.com</t>
  </si>
  <si>
    <t>imginn.com</t>
  </si>
  <si>
    <t>desire2learn.com</t>
  </si>
  <si>
    <t>t3.com</t>
  </si>
  <si>
    <t>berliner-zeitung.de</t>
  </si>
  <si>
    <t>appnext.com</t>
  </si>
  <si>
    <t>phila.gov</t>
  </si>
  <si>
    <t>tagdelivery.com</t>
  </si>
  <si>
    <t>nitrogeneligible.com</t>
  </si>
  <si>
    <t>javsee.men</t>
  </si>
  <si>
    <t>dualshockers.com</t>
  </si>
  <si>
    <t>uptimerobot.com</t>
  </si>
  <si>
    <t>morgenpost.de</t>
  </si>
  <si>
    <t>bjtelecom.net</t>
  </si>
  <si>
    <t>icve.com.cn</t>
  </si>
  <si>
    <t>chathamhouse.org</t>
  </si>
  <si>
    <t>frontapp.com</t>
  </si>
  <si>
    <t>docs.rs</t>
  </si>
  <si>
    <t>equifax.ca</t>
  </si>
  <si>
    <t>utep.edu</t>
  </si>
  <si>
    <t>edinos.ru</t>
  </si>
  <si>
    <t>vivino.com</t>
  </si>
  <si>
    <t>universalorlando.com</t>
  </si>
  <si>
    <t>scoop.co.nz</t>
  </si>
  <si>
    <t>chinahighlights.com</t>
  </si>
  <si>
    <t>lexmark.com</t>
  </si>
  <si>
    <t>exame.com</t>
  </si>
  <si>
    <t>tn.edu.tw</t>
  </si>
  <si>
    <t>dvidshub.net</t>
  </si>
  <si>
    <t>geek.com</t>
  </si>
  <si>
    <t>hookupguide.org</t>
  </si>
  <si>
    <t>fandangonow.com</t>
  </si>
  <si>
    <t>greylabeldelivery.com</t>
  </si>
  <si>
    <t>hellofood.com.br</t>
  </si>
  <si>
    <t>pia.jp</t>
  </si>
  <si>
    <t>pornhub.org</t>
  </si>
  <si>
    <t>certsbridge.com</t>
  </si>
  <si>
    <t>fout.jp</t>
  </si>
  <si>
    <t>usvisa-info.com</t>
  </si>
  <si>
    <t>emerson.com</t>
  </si>
  <si>
    <t>podia.com</t>
  </si>
  <si>
    <t>nask.pl</t>
  </si>
  <si>
    <t>ocmhood.com</t>
  </si>
  <si>
    <t>quoracdn.net</t>
  </si>
  <si>
    <t>lightboxcdn.com</t>
  </si>
  <si>
    <t>domaininfo.com</t>
  </si>
  <si>
    <t>basis.net</t>
  </si>
  <si>
    <t>casetify.com</t>
  </si>
  <si>
    <t>erau.edu</t>
  </si>
  <si>
    <t>sbs.co.kr</t>
  </si>
  <si>
    <t>bongacams10.com</t>
  </si>
  <si>
    <t>tickettailor.com</t>
  </si>
  <si>
    <t>rapidswitch.com</t>
  </si>
  <si>
    <t>fox5atlanta.com</t>
  </si>
  <si>
    <t>drei.host</t>
  </si>
  <si>
    <t>microsoftonline.cn</t>
  </si>
  <si>
    <t>f-droid.org</t>
  </si>
  <si>
    <t>bloggingvector.com</t>
  </si>
  <si>
    <t>goldenlines.net.il</t>
  </si>
  <si>
    <t>internshala.com</t>
  </si>
  <si>
    <t>otter.ai</t>
  </si>
  <si>
    <t>toranoana.jp</t>
  </si>
  <si>
    <t>googl.com</t>
  </si>
  <si>
    <t>creditcards.com</t>
  </si>
  <si>
    <t>topstreams.info</t>
  </si>
  <si>
    <t>zon.pt</t>
  </si>
  <si>
    <t>agpd.es</t>
  </si>
  <si>
    <t>zooplus.io</t>
  </si>
  <si>
    <t>menulog.com.au</t>
  </si>
  <si>
    <t>ccavenue.com</t>
  </si>
  <si>
    <t>funet.fi</t>
  </si>
  <si>
    <t>journaldunet.com</t>
  </si>
  <si>
    <t>coxautoinc.com</t>
  </si>
  <si>
    <t>mywettbonus.at</t>
  </si>
  <si>
    <t>mpeasylink.com</t>
  </si>
  <si>
    <t>sleeknote.com</t>
  </si>
  <si>
    <t>paymob.com</t>
  </si>
  <si>
    <t>essaywriters.us</t>
  </si>
  <si>
    <t>storenvy.com</t>
  </si>
  <si>
    <t>ofweek.com</t>
  </si>
  <si>
    <t>zlibrary.to</t>
  </si>
  <si>
    <t>racked.com</t>
  </si>
  <si>
    <t>paydayloanservice.net</t>
  </si>
  <si>
    <t>deltamath.com</t>
  </si>
  <si>
    <t>22pixx.xyz</t>
  </si>
  <si>
    <t>filmpalast.to</t>
  </si>
  <si>
    <t>mediabistro.com</t>
  </si>
  <si>
    <t>camelcamelcamel.com</t>
  </si>
  <si>
    <t>windfinder.com</t>
  </si>
  <si>
    <t>adspeed.net</t>
  </si>
  <si>
    <t>astral.ru</t>
  </si>
  <si>
    <t>zawya.com</t>
  </si>
  <si>
    <t>21cnjy.com</t>
  </si>
  <si>
    <t>kzhi.tech</t>
  </si>
  <si>
    <t>getpaint.net</t>
  </si>
  <si>
    <t>mponline.gov.in</t>
  </si>
  <si>
    <t>hostingplatform.net.au</t>
  </si>
  <si>
    <t>easychair.org</t>
  </si>
  <si>
    <t>digimedia.com</t>
  </si>
  <si>
    <t>sharefile.eu</t>
  </si>
  <si>
    <t>filmmodu10.com</t>
  </si>
  <si>
    <t>servicemanagement.com</t>
  </si>
  <si>
    <t>webpagetest.org</t>
  </si>
  <si>
    <t>bkstr.com</t>
  </si>
  <si>
    <t>mailclub.fr</t>
  </si>
  <si>
    <t>percona.com</t>
  </si>
  <si>
    <t>fptonline.vn</t>
  </si>
  <si>
    <t>rewe.de</t>
  </si>
  <si>
    <t>myfcloud.com</t>
  </si>
  <si>
    <t>atemda.com</t>
  </si>
  <si>
    <t>wallpaperaccess.com</t>
  </si>
  <si>
    <t>mapgenie.io</t>
  </si>
  <si>
    <t>libertymutual.com</t>
  </si>
  <si>
    <t>enotes.com</t>
  </si>
  <si>
    <t>gdedu.gov.cn</t>
  </si>
  <si>
    <t>sumtel.ru</t>
  </si>
  <si>
    <t>songsterr.com</t>
  </si>
  <si>
    <t>xvtest.net</t>
  </si>
  <si>
    <t>ufsc.br</t>
  </si>
  <si>
    <t>ee.co.uk</t>
  </si>
  <si>
    <t>handbrake.fr</t>
  </si>
  <si>
    <t>privat24.ua</t>
  </si>
  <si>
    <t>memurlar.net</t>
  </si>
  <si>
    <t>greensunhosting.com</t>
  </si>
  <si>
    <t>nic.dk</t>
  </si>
  <si>
    <t>ki.se</t>
  </si>
  <si>
    <t>bleedingcool.com</t>
  </si>
  <si>
    <t>winline.ru</t>
  </si>
  <si>
    <t>sitehost.co.nz</t>
  </si>
  <si>
    <t>bina.az</t>
  </si>
  <si>
    <t>sciencing.com</t>
  </si>
  <si>
    <t>manychat.com</t>
  </si>
  <si>
    <t>nvts.co</t>
  </si>
  <si>
    <t>newbalance.com</t>
  </si>
  <si>
    <t>glaz.tv</t>
  </si>
  <si>
    <t>pdqtitleloans.com</t>
  </si>
  <si>
    <t>metrotimes.com</t>
  </si>
  <si>
    <t>trknex.com</t>
  </si>
  <si>
    <t>ispapi.net</t>
  </si>
  <si>
    <t>oklahoman.com</t>
  </si>
  <si>
    <t>gfbzb.gov.cn</t>
  </si>
  <si>
    <t>codechef.com</t>
  </si>
  <si>
    <t>himovies.to</t>
  </si>
  <si>
    <t>news12.com</t>
  </si>
  <si>
    <t>webd.pl</t>
  </si>
  <si>
    <t>filedownload-csw-lenovo.com</t>
  </si>
  <si>
    <t>18f.gov</t>
  </si>
  <si>
    <t>qvpc-apps.com</t>
  </si>
  <si>
    <t>zcvh.net</t>
  </si>
  <si>
    <t>labiennale.org</t>
  </si>
  <si>
    <t>glotgrx.com</t>
  </si>
  <si>
    <t>dxc.technology</t>
  </si>
  <si>
    <t>mangaraw.ru</t>
  </si>
  <si>
    <t>sophosxl.net</t>
  </si>
  <si>
    <t>hivebedrock.network</t>
  </si>
  <si>
    <t>megacp.com</t>
  </si>
  <si>
    <t>vagaro.com</t>
  </si>
  <si>
    <t>42.pl</t>
  </si>
  <si>
    <t>myfonts.net</t>
  </si>
  <si>
    <t>policybazaar.com</t>
  </si>
  <si>
    <t>detmir.ru</t>
  </si>
  <si>
    <t>pullandbear.com</t>
  </si>
  <si>
    <t>polito.it</t>
  </si>
  <si>
    <t>hottopic.com</t>
  </si>
  <si>
    <t>mail-order-bride.com</t>
  </si>
  <si>
    <t>vwr.com</t>
  </si>
  <si>
    <t>kroll.com</t>
  </si>
  <si>
    <t>onlineloanslouisiana.net</t>
  </si>
  <si>
    <t>geology.com</t>
  </si>
  <si>
    <t>donya-e-eqtesad.com</t>
  </si>
  <si>
    <t>galxe.com</t>
  </si>
  <si>
    <t>buckeyecom.net</t>
  </si>
  <si>
    <t>x5x.ru</t>
  </si>
  <si>
    <t>duke-energy.com</t>
  </si>
  <si>
    <t>wikivoyage.org</t>
  </si>
  <si>
    <t>wemakeprice.com</t>
  </si>
  <si>
    <t>alliedmarketresearch.com</t>
  </si>
  <si>
    <t>mobalytics.gg</t>
  </si>
  <si>
    <t>carscoops.com</t>
  </si>
  <si>
    <t>logmeininc.com</t>
  </si>
  <si>
    <t>pucp.edu.pe</t>
  </si>
  <si>
    <t>onepiecechapters.com</t>
  </si>
  <si>
    <t>rqdzine.com</t>
  </si>
  <si>
    <t>fly.net.py</t>
  </si>
  <si>
    <t>kennedy-center.org</t>
  </si>
  <si>
    <t>pecom.ru</t>
  </si>
  <si>
    <t>leanplum.com</t>
  </si>
  <si>
    <t>rokt.com</t>
  </si>
  <si>
    <t>chrysler.com</t>
  </si>
  <si>
    <t>carolinapaydayloans.org</t>
  </si>
  <si>
    <t>wenjuan.com</t>
  </si>
  <si>
    <t>polygonscan.com</t>
  </si>
  <si>
    <t>tui.co.uk</t>
  </si>
  <si>
    <t>uberns.net</t>
  </si>
  <si>
    <t>rockauto.com</t>
  </si>
  <si>
    <t>media-lab.ai</t>
  </si>
  <si>
    <t>pusherapp.com</t>
  </si>
  <si>
    <t>prodns.com.br</t>
  </si>
  <si>
    <t>idealmedia.io</t>
  </si>
  <si>
    <t>repl.co</t>
  </si>
  <si>
    <t>hermanmiller.com</t>
  </si>
  <si>
    <t>ypojie.com</t>
  </si>
  <si>
    <t>mxplay.com</t>
  </si>
  <si>
    <t>relap.info</t>
  </si>
  <si>
    <t>granicus.com</t>
  </si>
  <si>
    <t>valuepenguin.com</t>
  </si>
  <si>
    <t>proper.io</t>
  </si>
  <si>
    <t>funpay.com</t>
  </si>
  <si>
    <t>avastbrowser.com</t>
  </si>
  <si>
    <t>synchronoss.net</t>
  </si>
  <si>
    <t>diamond.jp</t>
  </si>
  <si>
    <t>apps.chrome</t>
  </si>
  <si>
    <t>mailgun.com</t>
  </si>
  <si>
    <t>cool18.com</t>
  </si>
  <si>
    <t>pjmedia.com</t>
  </si>
  <si>
    <t>ha.com</t>
  </si>
  <si>
    <t>fastthinkingdns.com</t>
  </si>
  <si>
    <t>nuvid.com</t>
  </si>
  <si>
    <t>pinterest.ph</t>
  </si>
  <si>
    <t>ipmi.dev</t>
  </si>
  <si>
    <t>cleartax.in</t>
  </si>
  <si>
    <t>zbzoom.net</t>
  </si>
  <si>
    <t>wildtangent.com</t>
  </si>
  <si>
    <t>arcticsu.ru</t>
  </si>
  <si>
    <t>ctpost.com</t>
  </si>
  <si>
    <t>bravejournal.net</t>
  </si>
  <si>
    <t>gamepedia.com</t>
  </si>
  <si>
    <t>networkforgood.com</t>
  </si>
  <si>
    <t>nn.gx.cn</t>
  </si>
  <si>
    <t>biz.net.id</t>
  </si>
  <si>
    <t>truepeoplesearch.com</t>
  </si>
  <si>
    <t>insight.com</t>
  </si>
  <si>
    <t>fincocloud.com</t>
  </si>
  <si>
    <t>rzp.io</t>
  </si>
  <si>
    <t>cleverpush.com</t>
  </si>
  <si>
    <t>jacobs.com</t>
  </si>
  <si>
    <t>samsungmax.com</t>
  </si>
  <si>
    <t>atwola.com</t>
  </si>
  <si>
    <t>videvo.net</t>
  </si>
  <si>
    <t>beinsports.com</t>
  </si>
  <si>
    <t>ltsapis.goog</t>
  </si>
  <si>
    <t>rcn.com</t>
  </si>
  <si>
    <t>im30app.com</t>
  </si>
  <si>
    <t>tacobell.com</t>
  </si>
  <si>
    <t>personio-internal.de</t>
  </si>
  <si>
    <t>flypgs.com</t>
  </si>
  <si>
    <t>cmqxysg.com</t>
  </si>
  <si>
    <t>italki.com</t>
  </si>
  <si>
    <t>scopelypv.com</t>
  </si>
  <si>
    <t>aemet.es</t>
  </si>
  <si>
    <t>despegar.net</t>
  </si>
  <si>
    <t>gdatasecurity.de</t>
  </si>
  <si>
    <t>forcepoint.net</t>
  </si>
  <si>
    <t>vmoters.com</t>
  </si>
  <si>
    <t>mitchell1.com</t>
  </si>
  <si>
    <t>superchat.live</t>
  </si>
  <si>
    <t>b9good.com</t>
  </si>
  <si>
    <t>niemanlab.org</t>
  </si>
  <si>
    <t>advanseads.com</t>
  </si>
  <si>
    <t>zeno.fm</t>
  </si>
  <si>
    <t>uni-wuerzburg.de</t>
  </si>
  <si>
    <t>freedns.si</t>
  </si>
  <si>
    <t>dnschecker.org</t>
  </si>
  <si>
    <t>rusvesna.su</t>
  </si>
  <si>
    <t>marriage.com</t>
  </si>
  <si>
    <t>sondakika.com</t>
  </si>
  <si>
    <t>resume.io</t>
  </si>
  <si>
    <t>uma.es</t>
  </si>
  <si>
    <t>adskeeper.com</t>
  </si>
  <si>
    <t>ttuhsc.edu</t>
  </si>
  <si>
    <t>multporn.net</t>
  </si>
  <si>
    <t>knotch.it</t>
  </si>
  <si>
    <t>esafeline.com</t>
  </si>
  <si>
    <t>diy.com</t>
  </si>
  <si>
    <t>smartlink.name</t>
  </si>
  <si>
    <t>fzbox.tools</t>
  </si>
  <si>
    <t>translatewiki.net</t>
  </si>
  <si>
    <t>thetvdb.com</t>
  </si>
  <si>
    <t>bg4nxu2u5t.com</t>
  </si>
  <si>
    <t>apartmentguide.com</t>
  </si>
  <si>
    <t>bit.edu.cn</t>
  </si>
  <si>
    <t>aquamanga.com</t>
  </si>
  <si>
    <t>mysite.com</t>
  </si>
  <si>
    <t>h5r2dzdwqk.com</t>
  </si>
  <si>
    <t>azfamily.com</t>
  </si>
  <si>
    <t>r53.com.ua</t>
  </si>
  <si>
    <t>herokudev.com</t>
  </si>
  <si>
    <t>zhenfanjixie.com</t>
  </si>
  <si>
    <t>pgyer.com</t>
  </si>
  <si>
    <t>internic.at</t>
  </si>
  <si>
    <t>tmok.tm</t>
  </si>
  <si>
    <t>theyarehuge.com</t>
  </si>
  <si>
    <t>link.co</t>
  </si>
  <si>
    <t>alfasense.net</t>
  </si>
  <si>
    <t>urbanint.net</t>
  </si>
  <si>
    <t>gettyimages.co.uk</t>
  </si>
  <si>
    <t>hentai-img.com</t>
  </si>
  <si>
    <t>asianwomenonline.org</t>
  </si>
  <si>
    <t>gelocal.it</t>
  </si>
  <si>
    <t>trend.az</t>
  </si>
  <si>
    <t>nerdpress.net</t>
  </si>
  <si>
    <t>wikiloc.com</t>
  </si>
  <si>
    <t>oakley.com</t>
  </si>
  <si>
    <t>airindia.in</t>
  </si>
  <si>
    <t>breezy.hr</t>
  </si>
  <si>
    <t>wsod.com</t>
  </si>
  <si>
    <t>interland.net</t>
  </si>
  <si>
    <t>usbx.me</t>
  </si>
  <si>
    <t>uncc.edu</t>
  </si>
  <si>
    <t>snooguts.net</t>
  </si>
  <si>
    <t>tplinkra.com</t>
  </si>
  <si>
    <t>pushclk.com</t>
  </si>
  <si>
    <t>meijumi.net</t>
  </si>
  <si>
    <t>silive.com</t>
  </si>
  <si>
    <t>magnatov.cc</t>
  </si>
  <si>
    <t>iis.net</t>
  </si>
  <si>
    <t>ca.com</t>
  </si>
  <si>
    <t>avency.de</t>
  </si>
  <si>
    <t>cloudflare-ipfs.com</t>
  </si>
  <si>
    <t>mygreatlearning.com</t>
  </si>
  <si>
    <t>ragingwire.com</t>
  </si>
  <si>
    <t>awsdns-cn-10.com</t>
  </si>
  <si>
    <t>signnow.com</t>
  </si>
  <si>
    <t>javsee.info</t>
  </si>
  <si>
    <t>inazumanews2.com</t>
  </si>
  <si>
    <t>honestbuildings.com</t>
  </si>
  <si>
    <t>legislation.gov.au</t>
  </si>
  <si>
    <t>yudu.com</t>
  </si>
  <si>
    <t>fsw.at</t>
  </si>
  <si>
    <t>ddos-guard.net</t>
  </si>
  <si>
    <t>thefa.com</t>
  </si>
  <si>
    <t>onstove.com</t>
  </si>
  <si>
    <t>peerj.com</t>
  </si>
  <si>
    <t>illinoisstate.edu</t>
  </si>
  <si>
    <t>xcafe.com</t>
  </si>
  <si>
    <t>xitongcheng.com</t>
  </si>
  <si>
    <t>grants.gov</t>
  </si>
  <si>
    <t>volvo.com</t>
  </si>
  <si>
    <t>journalstar.com</t>
  </si>
  <si>
    <t>medal.tv</t>
  </si>
  <si>
    <t>schengenvisainfo.com</t>
  </si>
  <si>
    <t>animanch.com</t>
  </si>
  <si>
    <t>btsj6.com</t>
  </si>
  <si>
    <t>itb.ac.id</t>
  </si>
  <si>
    <t>suite101.com</t>
  </si>
  <si>
    <t>steamgames.com</t>
  </si>
  <si>
    <t>nexac.com</t>
  </si>
  <si>
    <t>prim-ns.de</t>
  </si>
  <si>
    <t>pinkvilla.com</t>
  </si>
  <si>
    <t>rarclouds.com</t>
  </si>
  <si>
    <t>haqqin.az</t>
  </si>
  <si>
    <t>qtnet.ne.jp</t>
  </si>
  <si>
    <t>gismeteo.ua</t>
  </si>
  <si>
    <t>scrolller.com</t>
  </si>
  <si>
    <t>cdnbye.com</t>
  </si>
  <si>
    <t>datareportal.com</t>
  </si>
  <si>
    <t>classcentral.com</t>
  </si>
  <si>
    <t>followupboss.com</t>
  </si>
  <si>
    <t>alignable.com</t>
  </si>
  <si>
    <t>ebayrtm.com</t>
  </si>
  <si>
    <t>dccnet.com.cn</t>
  </si>
  <si>
    <t>gannett-cdn.com</t>
  </si>
  <si>
    <t>gardeniaweddingcinema.com</t>
  </si>
  <si>
    <t>volunteermatch.org</t>
  </si>
  <si>
    <t>hdtoday.cc</t>
  </si>
  <si>
    <t>memberclicks.net</t>
  </si>
  <si>
    <t>sensortower.com</t>
  </si>
  <si>
    <t>amazon-dss.com</t>
  </si>
  <si>
    <t>pixlee.com</t>
  </si>
  <si>
    <t>malaymail.com</t>
  </si>
  <si>
    <t>bytedns.net</t>
  </si>
  <si>
    <t>lanzouf.com</t>
  </si>
  <si>
    <t>comeconnect.com</t>
  </si>
  <si>
    <t>oko.sh</t>
  </si>
  <si>
    <t>on.cc</t>
  </si>
  <si>
    <t>jmcomic2.onl</t>
  </si>
  <si>
    <t>tidio.co</t>
  </si>
  <si>
    <t>trouw.nl</t>
  </si>
  <si>
    <t>hit.edu.cn</t>
  </si>
  <si>
    <t>cr173.com</t>
  </si>
  <si>
    <t>sbi.co.in</t>
  </si>
  <si>
    <t>holvi.com</t>
  </si>
  <si>
    <t>capitalonline.net</t>
  </si>
  <si>
    <t>traderjoes.com</t>
  </si>
  <si>
    <t>pilotonline.com</t>
  </si>
  <si>
    <t>danawa.com</t>
  </si>
  <si>
    <t>ozpr.net</t>
  </si>
  <si>
    <t>openjdk.org</t>
  </si>
  <si>
    <t>whoscored.com</t>
  </si>
  <si>
    <t>hsreplay.net</t>
  </si>
  <si>
    <t>jupyter.org</t>
  </si>
  <si>
    <t>www.ne.jp</t>
  </si>
  <si>
    <t>bnc.lt</t>
  </si>
  <si>
    <t>sexcelebrity.net</t>
  </si>
  <si>
    <t>mcclatchydc.com</t>
  </si>
  <si>
    <t>eye4.cn</t>
  </si>
  <si>
    <t>libretexts.org</t>
  </si>
  <si>
    <t>rhizome.org</t>
  </si>
  <si>
    <t>djsan.ru</t>
  </si>
  <si>
    <t>unifi.it</t>
  </si>
  <si>
    <t>renderforest.com</t>
  </si>
  <si>
    <t>astralnalog.ru</t>
  </si>
  <si>
    <t>cafemom.com</t>
  </si>
  <si>
    <t>myshoplaza.com</t>
  </si>
  <si>
    <t>wt-safetag.com</t>
  </si>
  <si>
    <t>iwencai.com</t>
  </si>
  <si>
    <t>avplayer.com</t>
  </si>
  <si>
    <t>ukcop26.org</t>
  </si>
  <si>
    <t>peopleapp.com</t>
  </si>
  <si>
    <t>aerlingus.com</t>
  </si>
  <si>
    <t>vagrantup.com</t>
  </si>
  <si>
    <t>bjedu.com.cn</t>
  </si>
  <si>
    <t>lexsynergy.net</t>
  </si>
  <si>
    <t>pokemon-matome.net</t>
  </si>
  <si>
    <t>box-ns.com</t>
  </si>
  <si>
    <t>tok2.com</t>
  </si>
  <si>
    <t>infox.sg</t>
  </si>
  <si>
    <t>upserve.com</t>
  </si>
  <si>
    <t>worriesteapotairborne.com</t>
  </si>
  <si>
    <t>leidenuniv.nl</t>
  </si>
  <si>
    <t>bihar.gov.in</t>
  </si>
  <si>
    <t>itdsmr.com</t>
  </si>
  <si>
    <t>apartmentlist.com</t>
  </si>
  <si>
    <t>game-insight.com</t>
  </si>
  <si>
    <t>fox2now.com</t>
  </si>
  <si>
    <t>indeedassessments.com</t>
  </si>
  <si>
    <t>urdupoint.com</t>
  </si>
  <si>
    <t>wickedlocal.com</t>
  </si>
  <si>
    <t>seejav.life</t>
  </si>
  <si>
    <t>oceanwp.org</t>
  </si>
  <si>
    <t>aston.ac.uk</t>
  </si>
  <si>
    <t>visioncritical.com</t>
  </si>
  <si>
    <t>wine-searcher.com</t>
  </si>
  <si>
    <t>vgover.com</t>
  </si>
  <si>
    <t>fee.org</t>
  </si>
  <si>
    <t>redalyc.org</t>
  </si>
  <si>
    <t>ufpr.br</t>
  </si>
  <si>
    <t>kas-labs.com</t>
  </si>
  <si>
    <t>dfcfw.com</t>
  </si>
  <si>
    <t>unf.edu</t>
  </si>
  <si>
    <t>gba.gob.ar</t>
  </si>
  <si>
    <t>hiveos.farm</t>
  </si>
  <si>
    <t>zephr.com</t>
  </si>
  <si>
    <t>dmagazine.com</t>
  </si>
  <si>
    <t>kink.com</t>
  </si>
  <si>
    <t>wbstatic.net</t>
  </si>
  <si>
    <t>ff-03.com</t>
  </si>
  <si>
    <t>commentcamarche.net</t>
  </si>
  <si>
    <t>farmers.com</t>
  </si>
  <si>
    <t>taringa.net</t>
  </si>
  <si>
    <t>wayfair.ca</t>
  </si>
  <si>
    <t>nic.net.ng</t>
  </si>
  <si>
    <t>fox5dc.com</t>
  </si>
  <si>
    <t>nextiva.com</t>
  </si>
  <si>
    <t>ipwhiz.com</t>
  </si>
  <si>
    <t>uillinois.edu</t>
  </si>
  <si>
    <t>cartier.com</t>
  </si>
  <si>
    <t>southcoast.org</t>
  </si>
  <si>
    <t>reflexion.net</t>
  </si>
  <si>
    <t>commonwealthfund.org</t>
  </si>
  <si>
    <t>reebok.com</t>
  </si>
  <si>
    <t>aicdn.com</t>
  </si>
  <si>
    <t>ozsn.net</t>
  </si>
  <si>
    <t>pcapredict.com</t>
  </si>
  <si>
    <t>kxting.com</t>
  </si>
  <si>
    <t>procore.com</t>
  </si>
  <si>
    <t>shanxi.gov.cn</t>
  </si>
  <si>
    <t>mbsrv.net</t>
  </si>
  <si>
    <t>rosalind.info</t>
  </si>
  <si>
    <t>shacknews.com</t>
  </si>
  <si>
    <t>ccma.cat</t>
  </si>
  <si>
    <t>itech-group.ru</t>
  </si>
  <si>
    <t>dnsservice.net</t>
  </si>
  <si>
    <t>win7zhijia.cn</t>
  </si>
  <si>
    <t>caf.fr</t>
  </si>
  <si>
    <t>penny-arcade.com</t>
  </si>
  <si>
    <t>digitalcameraworld.com</t>
  </si>
  <si>
    <t>webcindario.com</t>
  </si>
  <si>
    <t>villanova.edu</t>
  </si>
  <si>
    <t>nissanusa.com</t>
  </si>
  <si>
    <t>hookuphotties.net</t>
  </si>
  <si>
    <t>tfgco.com</t>
  </si>
  <si>
    <t>lacoste.com</t>
  </si>
  <si>
    <t>iptv2022.com</t>
  </si>
  <si>
    <t>bloody-disgusting.com</t>
  </si>
  <si>
    <t>salliemae.com</t>
  </si>
  <si>
    <t>sasac.gov.cn</t>
  </si>
  <si>
    <t>bestplaces.net</t>
  </si>
  <si>
    <t>amazon.pl</t>
  </si>
  <si>
    <t>pampers.com</t>
  </si>
  <si>
    <t>taoa.com</t>
  </si>
  <si>
    <t>palgrave.com</t>
  </si>
  <si>
    <t>cssn.cn</t>
  </si>
  <si>
    <t>dkimwl.org</t>
  </si>
  <si>
    <t>jlccptt.net.cn</t>
  </si>
  <si>
    <t>bpb.de</t>
  </si>
  <si>
    <t>263.net</t>
  </si>
  <si>
    <t>xfinityhomesecurity.com</t>
  </si>
  <si>
    <t>outlook.cn</t>
  </si>
  <si>
    <t>bringatrailer.com</t>
  </si>
  <si>
    <t>crazydomains.com</t>
  </si>
  <si>
    <t>iairgroup.com</t>
  </si>
  <si>
    <t>ns.nl</t>
  </si>
  <si>
    <t>mca.gov.cn</t>
  </si>
  <si>
    <t>winudf.com</t>
  </si>
  <si>
    <t>fanbyte.com</t>
  </si>
  <si>
    <t>kodansha.co.jp</t>
  </si>
  <si>
    <t>customink.com</t>
  </si>
  <si>
    <t>canoe.ca</t>
  </si>
  <si>
    <t>tigris.org</t>
  </si>
  <si>
    <t>sgi.com</t>
  </si>
  <si>
    <t>phoenixnewtimes.com</t>
  </si>
  <si>
    <t>dccomics.com</t>
  </si>
  <si>
    <t>stockcharts.com</t>
  </si>
  <si>
    <t>photo.net</t>
  </si>
  <si>
    <t>base64decode.org</t>
  </si>
  <si>
    <t>croma.com</t>
  </si>
  <si>
    <t>netmng.com</t>
  </si>
  <si>
    <t>hxcy.moe</t>
  </si>
  <si>
    <t>cqu.edu.cn</t>
  </si>
  <si>
    <t>clubic.com</t>
  </si>
  <si>
    <t>mshome.net</t>
  </si>
  <si>
    <t>dni.gov</t>
  </si>
  <si>
    <t>stocard-backend.com</t>
  </si>
  <si>
    <t>vkuserphoto.ru</t>
  </si>
  <si>
    <t>carrefour.fr</t>
  </si>
  <si>
    <t>themify.me</t>
  </si>
  <si>
    <t>voicefive.com</t>
  </si>
  <si>
    <t>yieldify.com</t>
  </si>
  <si>
    <t>campuspress.com</t>
  </si>
  <si>
    <t>vigo.one</t>
  </si>
  <si>
    <t>loccitane.com</t>
  </si>
  <si>
    <t>json.org</t>
  </si>
  <si>
    <t>hdzog.tube</t>
  </si>
  <si>
    <t>mollie.com</t>
  </si>
  <si>
    <t>filefactory.com</t>
  </si>
  <si>
    <t>sportybet.com</t>
  </si>
  <si>
    <t>dutils.com</t>
  </si>
  <si>
    <t>alestra.net.mx</t>
  </si>
  <si>
    <t>worldofwarships.eu</t>
  </si>
  <si>
    <t>sched.com</t>
  </si>
  <si>
    <t>tempo.co</t>
  </si>
  <si>
    <t>musavat.com</t>
  </si>
  <si>
    <t>streamrail.com</t>
  </si>
  <si>
    <t>yourdomain.com</t>
  </si>
  <si>
    <t>essayusa.com</t>
  </si>
  <si>
    <t>joyclub.de</t>
  </si>
  <si>
    <t>eib.org</t>
  </si>
  <si>
    <t>howsliferightnow.com</t>
  </si>
  <si>
    <t>gomoxie.solutions</t>
  </si>
  <si>
    <t>danfoss.com</t>
  </si>
  <si>
    <t>expertise.com</t>
  </si>
  <si>
    <t>zumper.com</t>
  </si>
  <si>
    <t>plus.net</t>
  </si>
  <si>
    <t>lamag.com</t>
  </si>
  <si>
    <t>scipy.org</t>
  </si>
  <si>
    <t>samsung.co.kr</t>
  </si>
  <si>
    <t>watchfreekav.com</t>
  </si>
  <si>
    <t>tatar.ru</t>
  </si>
  <si>
    <t>ranepa.ru</t>
  </si>
  <si>
    <t>thelist.com</t>
  </si>
  <si>
    <t>getbeamer.com</t>
  </si>
  <si>
    <t>meneame.net</t>
  </si>
  <si>
    <t>cpuid.com</t>
  </si>
  <si>
    <t>hebei.gov.cn</t>
  </si>
  <si>
    <t>stradivarius.com</t>
  </si>
  <si>
    <t>2miners.com</t>
  </si>
  <si>
    <t>csgio.com</t>
  </si>
  <si>
    <t>search.com</t>
  </si>
  <si>
    <t>flixbus.com</t>
  </si>
  <si>
    <t>mbusa.com</t>
  </si>
  <si>
    <t>juphi-nrw.de</t>
  </si>
  <si>
    <t>dsci-net.com</t>
  </si>
  <si>
    <t>brandpa.com</t>
  </si>
  <si>
    <t>gearpatrol.com</t>
  </si>
  <si>
    <t>fairfaxcounty.gov</t>
  </si>
  <si>
    <t>iherb.net</t>
  </si>
  <si>
    <t>midphase.com</t>
  </si>
  <si>
    <t>impervasecuredns.net</t>
  </si>
  <si>
    <t>with2.net</t>
  </si>
  <si>
    <t>cardgames.io</t>
  </si>
  <si>
    <t>51cg1.com</t>
  </si>
  <si>
    <t>trendyporn.com</t>
  </si>
  <si>
    <t>nmpa.gov.cn</t>
  </si>
  <si>
    <t>fluke.com</t>
  </si>
  <si>
    <t>acc.org</t>
  </si>
  <si>
    <t>adblock-pro-download.com</t>
  </si>
  <si>
    <t>jci.org</t>
  </si>
  <si>
    <t>topky.sk</t>
  </si>
  <si>
    <t>kaist.ac.kr</t>
  </si>
  <si>
    <t>survio.com</t>
  </si>
  <si>
    <t>mobirise.info</t>
  </si>
  <si>
    <t>etoote.com</t>
  </si>
  <si>
    <t>jianguoyun.com</t>
  </si>
  <si>
    <t>correoargentino.com.ar</t>
  </si>
  <si>
    <t>unomaha.edu</t>
  </si>
  <si>
    <t>pistonheads.com</t>
  </si>
  <si>
    <t>trusona.net</t>
  </si>
  <si>
    <t>iol.pt</t>
  </si>
  <si>
    <t>jta.org</t>
  </si>
  <si>
    <t>ancensored.com</t>
  </si>
  <si>
    <t>kpn.net</t>
  </si>
  <si>
    <t>batcg.org</t>
  </si>
  <si>
    <t>urban-vpn.com</t>
  </si>
  <si>
    <t>newswire.com</t>
  </si>
  <si>
    <t>impression.link</t>
  </si>
  <si>
    <t>aleks.com</t>
  </si>
  <si>
    <t>deriv.com</t>
  </si>
  <si>
    <t>ridewithvia.com</t>
  </si>
  <si>
    <t>dns.lv</t>
  </si>
  <si>
    <t>kwai.com</t>
  </si>
  <si>
    <t>inwx.de</t>
  </si>
  <si>
    <t>typography.com</t>
  </si>
  <si>
    <t>mathrubhumi.com</t>
  </si>
  <si>
    <t>kiro7.com</t>
  </si>
  <si>
    <t>zhejiang.gov.cn</t>
  </si>
  <si>
    <t>alfasrv.com</t>
  </si>
  <si>
    <t>f6s.com</t>
  </si>
  <si>
    <t>faire.com</t>
  </si>
  <si>
    <t>calstatela.edu</t>
  </si>
  <si>
    <t>vegamovies.page</t>
  </si>
  <si>
    <t>browser-update.org</t>
  </si>
  <si>
    <t>gammacdn.net</t>
  </si>
  <si>
    <t>lush.com</t>
  </si>
  <si>
    <t>wishpond.com</t>
  </si>
  <si>
    <t>porntop.com</t>
  </si>
  <si>
    <t>australia.com</t>
  </si>
  <si>
    <t>rts.ch</t>
  </si>
  <si>
    <t>anymeeting.com</t>
  </si>
  <si>
    <t>setapp.com</t>
  </si>
  <si>
    <t>bps.org.uk</t>
  </si>
  <si>
    <t>storeboard.com</t>
  </si>
  <si>
    <t>kew.org</t>
  </si>
  <si>
    <t>firstbytedns.ru</t>
  </si>
  <si>
    <t>ankiweb.net</t>
  </si>
  <si>
    <t>werite.net</t>
  </si>
  <si>
    <t>ua.es</t>
  </si>
  <si>
    <t>mysecurecloudhost.com</t>
  </si>
  <si>
    <t>arabianbusiness.com</t>
  </si>
  <si>
    <t>steamcontent.com</t>
  </si>
  <si>
    <t>vidora.com</t>
  </si>
  <si>
    <t>tinhte.vn</t>
  </si>
  <si>
    <t>theinquirer.net</t>
  </si>
  <si>
    <t>finder.com.au</t>
  </si>
  <si>
    <t>pressbooks.pub</t>
  </si>
  <si>
    <t>quolldns.com</t>
  </si>
  <si>
    <t>miamioh.edu</t>
  </si>
  <si>
    <t>lambdacdn.net</t>
  </si>
  <si>
    <t>theoatmeal.com</t>
  </si>
  <si>
    <t>kinsta.cloud</t>
  </si>
  <si>
    <t>vector.co.jp</t>
  </si>
  <si>
    <t>eadaily.com</t>
  </si>
  <si>
    <t>educative.io</t>
  </si>
  <si>
    <t>paykeeper.ru</t>
  </si>
  <si>
    <t>bcbsks.com</t>
  </si>
  <si>
    <t>memfault.com</t>
  </si>
  <si>
    <t>proen.co.th</t>
  </si>
  <si>
    <t>bqprime.com</t>
  </si>
  <si>
    <t>infobox.ru</t>
  </si>
  <si>
    <t>touchtype-fluency.com</t>
  </si>
  <si>
    <t>rappipay.com</t>
  </si>
  <si>
    <t>solcon.nl</t>
  </si>
  <si>
    <t>strato.de</t>
  </si>
  <si>
    <t>elbalad.news</t>
  </si>
  <si>
    <t>mercer.com</t>
  </si>
  <si>
    <t>akamaiedge-staging.net</t>
  </si>
  <si>
    <t>bicycling.com</t>
  </si>
  <si>
    <t>360totalsecurity.com</t>
  </si>
  <si>
    <t>tellas.gr</t>
  </si>
  <si>
    <t>moph.go.th</t>
  </si>
  <si>
    <t>u-psud.fr</t>
  </si>
  <si>
    <t>rescue.org</t>
  </si>
  <si>
    <t>cheapflights.com</t>
  </si>
  <si>
    <t>unige.it</t>
  </si>
  <si>
    <t>nic.it</t>
  </si>
  <si>
    <t>bostonmagazine.com</t>
  </si>
  <si>
    <t>queniusz.com</t>
  </si>
  <si>
    <t>nissan.biz</t>
  </si>
  <si>
    <t>sabishare.com</t>
  </si>
  <si>
    <t>twinkl.co.uk</t>
  </si>
  <si>
    <t>paydayloanscalifornia.net</t>
  </si>
  <si>
    <t>zergnet.com</t>
  </si>
  <si>
    <t>6vhao.tv</t>
  </si>
  <si>
    <t>10010.com</t>
  </si>
  <si>
    <t>bettycrocker.com</t>
  </si>
  <si>
    <t>socgen.com</t>
  </si>
  <si>
    <t>ra.co</t>
  </si>
  <si>
    <t>forexpros.com</t>
  </si>
  <si>
    <t>jmir.org</t>
  </si>
  <si>
    <t>return.ly</t>
  </si>
  <si>
    <t>telangana.gov.in</t>
  </si>
  <si>
    <t>fueleconomy.gov</t>
  </si>
  <si>
    <t>chicagobooth.edu</t>
  </si>
  <si>
    <t>belk.com</t>
  </si>
  <si>
    <t>dtn.com</t>
  </si>
  <si>
    <t>streamabc.link</t>
  </si>
  <si>
    <t>ocnk.net</t>
  </si>
  <si>
    <t>sojson.com</t>
  </si>
  <si>
    <t>rlp.de</t>
  </si>
  <si>
    <t>audible.co.uk</t>
  </si>
  <si>
    <t>purestorage.com</t>
  </si>
  <si>
    <t>miamidade.gov</t>
  </si>
  <si>
    <t>of21.net</t>
  </si>
  <si>
    <t>glitch.me</t>
  </si>
  <si>
    <t>xoyo.com</t>
  </si>
  <si>
    <t>jianshu.io</t>
  </si>
  <si>
    <t>reasonsecurity.com</t>
  </si>
  <si>
    <t>it4profit.com</t>
  </si>
  <si>
    <t>bfm.ru</t>
  </si>
  <si>
    <t>trustx.org</t>
  </si>
  <si>
    <t>hollywood.com</t>
  </si>
  <si>
    <t>camstreams.tv</t>
  </si>
  <si>
    <t>gcfglobal.org</t>
  </si>
  <si>
    <t>news4wide.net</t>
  </si>
  <si>
    <t>ebaycdn.net</t>
  </si>
  <si>
    <t>bilkent.edu.tr</t>
  </si>
  <si>
    <t>luckyorange.com</t>
  </si>
  <si>
    <t>extcam.com</t>
  </si>
  <si>
    <t>uni-mannheim.de</t>
  </si>
  <si>
    <t>test-ipv6.com</t>
  </si>
  <si>
    <t>moezone.org</t>
  </si>
  <si>
    <t>haufe.io</t>
  </si>
  <si>
    <t>appuals.com</t>
  </si>
  <si>
    <t>jprs.jp</t>
  </si>
  <si>
    <t>washingtoncitypaper.com</t>
  </si>
  <si>
    <t>profinance.ru</t>
  </si>
  <si>
    <t>xhscdn.com</t>
  </si>
  <si>
    <t>vodafone.ind.in</t>
  </si>
  <si>
    <t>retargetly.com</t>
  </si>
  <si>
    <t>altblogger.net</t>
  </si>
  <si>
    <t>click4r.com</t>
  </si>
  <si>
    <t>svd.se</t>
  </si>
  <si>
    <t>vanfem.com</t>
  </si>
  <si>
    <t>q2digitalbanking.com</t>
  </si>
  <si>
    <t>lawtime.cn</t>
  </si>
  <si>
    <t>novoresume.com</t>
  </si>
  <si>
    <t>paydayloansohio.net</t>
  </si>
  <si>
    <t>goasrv.com</t>
  </si>
  <si>
    <t>strpst.com</t>
  </si>
  <si>
    <t>exp-tas.com</t>
  </si>
  <si>
    <t>copernicus.eu</t>
  </si>
  <si>
    <t>3bb.co.th</t>
  </si>
  <si>
    <t>weddingbee.com</t>
  </si>
  <si>
    <t>canberratimes.com.au</t>
  </si>
  <si>
    <t>wmtransfer.com</t>
  </si>
  <si>
    <t>bpldns.com</t>
  </si>
  <si>
    <t>bytro.com</t>
  </si>
  <si>
    <t>pelisplus2.io</t>
  </si>
  <si>
    <t>auth0.net</t>
  </si>
  <si>
    <t>maketecheasier.com</t>
  </si>
  <si>
    <t>nozomi.la</t>
  </si>
  <si>
    <t>guttmacher.org</t>
  </si>
  <si>
    <t>ntpc.edu.tw</t>
  </si>
  <si>
    <t>freightwaves.com</t>
  </si>
  <si>
    <t>mijndomein.nl</t>
  </si>
  <si>
    <t>myinsights.io</t>
  </si>
  <si>
    <t>redflagdeals.com</t>
  </si>
  <si>
    <t>esper.cloud</t>
  </si>
  <si>
    <t>lordserial.run</t>
  </si>
  <si>
    <t>currency.com</t>
  </si>
  <si>
    <t>psg.fr</t>
  </si>
  <si>
    <t>alania.net</t>
  </si>
  <si>
    <t>calciomercato.com</t>
  </si>
  <si>
    <t>betus.com.pa</t>
  </si>
  <si>
    <t>19turanosephantasia.com</t>
  </si>
  <si>
    <t>kansas.com</t>
  </si>
  <si>
    <t>filmnet.ir</t>
  </si>
  <si>
    <t>thinkorswim.com</t>
  </si>
  <si>
    <t>cutty.app</t>
  </si>
  <si>
    <t>convertkit.cloud</t>
  </si>
  <si>
    <t>cdnbay.com</t>
  </si>
  <si>
    <t>phoronix.com</t>
  </si>
  <si>
    <t>calldorado-api.com</t>
  </si>
  <si>
    <t>sitemeter.com</t>
  </si>
  <si>
    <t>cloudfilter.net</t>
  </si>
  <si>
    <t>hsmedia.ru</t>
  </si>
  <si>
    <t>netnames.net</t>
  </si>
  <si>
    <t>apl-alexa.com</t>
  </si>
  <si>
    <t>carnet.hr</t>
  </si>
  <si>
    <t>hainan.gov.cn</t>
  </si>
  <si>
    <t>tellme.pw</t>
  </si>
  <si>
    <t>distilled.net</t>
  </si>
  <si>
    <t>paddle.com</t>
  </si>
  <si>
    <t>anz.com</t>
  </si>
  <si>
    <t>um.es</t>
  </si>
  <si>
    <t>ceu.edu</t>
  </si>
  <si>
    <t>cncnet.net</t>
  </si>
  <si>
    <t>cmgdns.com</t>
  </si>
  <si>
    <t>ah.gov.cn</t>
  </si>
  <si>
    <t>netnut.io</t>
  </si>
  <si>
    <t>getsex.xxx</t>
  </si>
  <si>
    <t>lemonpi.io</t>
  </si>
  <si>
    <t>cc98.org</t>
  </si>
  <si>
    <t>yarnpkg.com</t>
  </si>
  <si>
    <t>wtsp.com</t>
  </si>
  <si>
    <t>local.ch</t>
  </si>
  <si>
    <t>tennesseetitleloans.org</t>
  </si>
  <si>
    <t>delawareonline.com</t>
  </si>
  <si>
    <t>tvzvezda.ru</t>
  </si>
  <si>
    <t>sleazyfork.org</t>
  </si>
  <si>
    <t>henu.edu.cn</t>
  </si>
  <si>
    <t>tecnoblog.net</t>
  </si>
  <si>
    <t>wku.edu</t>
  </si>
  <si>
    <t>gigahost.dk</t>
  </si>
  <si>
    <t>focusonthefamily.com</t>
  </si>
  <si>
    <t>renewableenergyworld.com</t>
  </si>
  <si>
    <t>doityourself.com</t>
  </si>
  <si>
    <t>abcactionnews.com</t>
  </si>
  <si>
    <t>nai.com</t>
  </si>
  <si>
    <t>cdnstream1.com</t>
  </si>
  <si>
    <t>hnrsks.com</t>
  </si>
  <si>
    <t>techjury.net</t>
  </si>
  <si>
    <t>javfinder.sb</t>
  </si>
  <si>
    <t>shimano.com</t>
  </si>
  <si>
    <t>iisd.org</t>
  </si>
  <si>
    <t>brynmawr.edu</t>
  </si>
  <si>
    <t>meteor.com</t>
  </si>
  <si>
    <t>somethingawful.com</t>
  </si>
  <si>
    <t>americascardroom.eu</t>
  </si>
  <si>
    <t>surfsharkdns.com</t>
  </si>
  <si>
    <t>evonik.com</t>
  </si>
  <si>
    <t>bidmachine.io</t>
  </si>
  <si>
    <t>superjob.ru</t>
  </si>
  <si>
    <t>relcomhost.ru</t>
  </si>
  <si>
    <t>hostfactory.ch</t>
  </si>
  <si>
    <t>upload-4ever.com</t>
  </si>
  <si>
    <t>bigbadtoystore.com</t>
  </si>
  <si>
    <t>openid.net</t>
  </si>
  <si>
    <t>cnnturk.com</t>
  </si>
  <si>
    <t>4everdns.com</t>
  </si>
  <si>
    <t>acl.gov</t>
  </si>
  <si>
    <t>bashkortostan.ru</t>
  </si>
  <si>
    <t>inet.it</t>
  </si>
  <si>
    <t>02.net</t>
  </si>
  <si>
    <t>getfireshot.com</t>
  </si>
  <si>
    <t>yoozhibo.com</t>
  </si>
  <si>
    <t>metro-set.ru</t>
  </si>
  <si>
    <t>cookiepro.com</t>
  </si>
  <si>
    <t>cnnindonesia.com</t>
  </si>
  <si>
    <t>thequint.com</t>
  </si>
  <si>
    <t>verisign-grs.com</t>
  </si>
  <si>
    <t>poipiku.com</t>
  </si>
  <si>
    <t>mordorintelligence.com</t>
  </si>
  <si>
    <t>ptoserver.com</t>
  </si>
  <si>
    <t>nv.ua</t>
  </si>
  <si>
    <t>naszemiasto.pl</t>
  </si>
  <si>
    <t>indy100.com</t>
  </si>
  <si>
    <t>cnpq.br</t>
  </si>
  <si>
    <t>vitacost.com</t>
  </si>
  <si>
    <t>inra.fr</t>
  </si>
  <si>
    <t>powtoon.com</t>
  </si>
  <si>
    <t>bbva.com.ar</t>
  </si>
  <si>
    <t>daily.co.jp</t>
  </si>
  <si>
    <t>ivisa.com</t>
  </si>
  <si>
    <t>kmart.com</t>
  </si>
  <si>
    <t>rarible.com</t>
  </si>
  <si>
    <t>modernhealthcare.com</t>
  </si>
  <si>
    <t>umbler.com</t>
  </si>
  <si>
    <t>screencast-o-matic.com</t>
  </si>
  <si>
    <t>devsisters.cloud</t>
  </si>
  <si>
    <t>governing.com</t>
  </si>
  <si>
    <t>calvin.edu</t>
  </si>
  <si>
    <t>tycoelectronics.com</t>
  </si>
  <si>
    <t>piensasolutions.com</t>
  </si>
  <si>
    <t>worldremit.com</t>
  </si>
  <si>
    <t>renault.com</t>
  </si>
  <si>
    <t>outdooractive.com</t>
  </si>
  <si>
    <t>amu.edu.pl</t>
  </si>
  <si>
    <t>netbian.com</t>
  </si>
  <si>
    <t>dizigom1.com</t>
  </si>
  <si>
    <t>placeholder.com</t>
  </si>
  <si>
    <t>mydealz.de</t>
  </si>
  <si>
    <t>ticketleap.com</t>
  </si>
  <si>
    <t>lancaster.ac.uk</t>
  </si>
  <si>
    <t>kidney.org</t>
  </si>
  <si>
    <t>onegreenplanet.org</t>
  </si>
  <si>
    <t>impactcdn.com</t>
  </si>
  <si>
    <t>webull.com</t>
  </si>
  <si>
    <t>do-reg.jp</t>
  </si>
  <si>
    <t>ha.rs</t>
  </si>
  <si>
    <t>adg.de</t>
  </si>
  <si>
    <t>cdnsynd.com</t>
  </si>
  <si>
    <t>baywheels.com</t>
  </si>
  <si>
    <t>themehorse.com</t>
  </si>
  <si>
    <t>edimdoma.ru</t>
  </si>
  <si>
    <t>markt.de</t>
  </si>
  <si>
    <t>flavoursomewherefertilised.com</t>
  </si>
  <si>
    <t>vianet.ca</t>
  </si>
  <si>
    <t>minimalistbaker.com</t>
  </si>
  <si>
    <t>stihi.ru</t>
  </si>
  <si>
    <t>ugdturner.com</t>
  </si>
  <si>
    <t>drivereasy.com</t>
  </si>
  <si>
    <t>taxify.eu</t>
  </si>
  <si>
    <t>orst.edu</t>
  </si>
  <si>
    <t>reutersmedia.net</t>
  </si>
  <si>
    <t>daytondailynews.com</t>
  </si>
  <si>
    <t>autoscout24.com</t>
  </si>
  <si>
    <t>jetstar.com</t>
  </si>
  <si>
    <t>hunter.io</t>
  </si>
  <si>
    <t>pe.com</t>
  </si>
  <si>
    <t>applytojob.com</t>
  </si>
  <si>
    <t>silabs.com</t>
  </si>
  <si>
    <t>zdns.google</t>
  </si>
  <si>
    <t>skyscanner.co.in</t>
  </si>
  <si>
    <t>microsofttranslator.com</t>
  </si>
  <si>
    <t>anysex.com</t>
  </si>
  <si>
    <t>experiment.com</t>
  </si>
  <si>
    <t>skysvc.link</t>
  </si>
  <si>
    <t>lafourchette.com</t>
  </si>
  <si>
    <t>appsto.re</t>
  </si>
  <si>
    <t>dict.cn</t>
  </si>
  <si>
    <t>nick.co.uk</t>
  </si>
  <si>
    <t>darksky.net</t>
  </si>
  <si>
    <t>tclclouds.com</t>
  </si>
  <si>
    <t>easynet.be</t>
  </si>
  <si>
    <t>irccloud.com</t>
  </si>
  <si>
    <t>algoritmika.az</t>
  </si>
  <si>
    <t>gdut.edu.cn</t>
  </si>
  <si>
    <t>ad4m.at</t>
  </si>
  <si>
    <t>agar.io</t>
  </si>
  <si>
    <t>betonline.ag</t>
  </si>
  <si>
    <t>koreanair.com</t>
  </si>
  <si>
    <t>xanga.com</t>
  </si>
  <si>
    <t>brightlocal.com</t>
  </si>
  <si>
    <t>www.gov.hk</t>
  </si>
  <si>
    <t>essaysrescue.com</t>
  </si>
  <si>
    <t>unizar.es</t>
  </si>
  <si>
    <t>austinchronicle.com</t>
  </si>
  <si>
    <t>yt5s.com</t>
  </si>
  <si>
    <t>osxdaily.com</t>
  </si>
  <si>
    <t>tecnoera.com</t>
  </si>
  <si>
    <t>spotrac.com</t>
  </si>
  <si>
    <t>xtracloud.net</t>
  </si>
  <si>
    <t>dailygram.com</t>
  </si>
  <si>
    <t>mui.com</t>
  </si>
  <si>
    <t>moviefone.com</t>
  </si>
  <si>
    <t>conetix.com.au</t>
  </si>
  <si>
    <t>familydoctor.org</t>
  </si>
  <si>
    <t>kgw.com</t>
  </si>
  <si>
    <t>copaair.com</t>
  </si>
  <si>
    <t>news.am</t>
  </si>
  <si>
    <t>streamelements.com</t>
  </si>
  <si>
    <t>hubspotlinks.com</t>
  </si>
  <si>
    <t>canaltech.com.br</t>
  </si>
  <si>
    <t>uxfeedback.ru</t>
  </si>
  <si>
    <t>flixtor.to</t>
  </si>
  <si>
    <t>beinsports.com.tr</t>
  </si>
  <si>
    <t>7eer.net</t>
  </si>
  <si>
    <t>profitwell.com</t>
  </si>
  <si>
    <t>waikato.ac.nz</t>
  </si>
  <si>
    <t>youjizz.sex</t>
  </si>
  <si>
    <t>peakpx.com</t>
  </si>
  <si>
    <t>fastweb.com</t>
  </si>
  <si>
    <t>thelocal.de</t>
  </si>
  <si>
    <t>levelaccess.net</t>
  </si>
  <si>
    <t>rubygems.org</t>
  </si>
  <si>
    <t>sbicard.com</t>
  </si>
  <si>
    <t>heytapimage.com</t>
  </si>
  <si>
    <t>containerstore.com</t>
  </si>
  <si>
    <t>a1.by</t>
  </si>
  <si>
    <t>fantasypros.com</t>
  </si>
  <si>
    <t>porngo.com</t>
  </si>
  <si>
    <t>jx3box.com</t>
  </si>
  <si>
    <t>wbir.com</t>
  </si>
  <si>
    <t>storm.mg</t>
  </si>
  <si>
    <t>nix.ru</t>
  </si>
  <si>
    <t>wheniwork.com</t>
  </si>
  <si>
    <t>ruweb.net</t>
  </si>
  <si>
    <t>friendfeed.com</t>
  </si>
  <si>
    <t>doceree.com</t>
  </si>
  <si>
    <t>svscomics.com</t>
  </si>
  <si>
    <t>srvsynd.com</t>
  </si>
  <si>
    <t>deliciouspeaches.com</t>
  </si>
  <si>
    <t>ssaa.ir</t>
  </si>
  <si>
    <t>up.ac.za</t>
  </si>
  <si>
    <t>appcloudbox.net</t>
  </si>
  <si>
    <t>turkticaret.net</t>
  </si>
  <si>
    <t>deepstatemap.live</t>
  </si>
  <si>
    <t>riu.edu.ar</t>
  </si>
  <si>
    <t>armorgames.com</t>
  </si>
  <si>
    <t>cdns.cn</t>
  </si>
  <si>
    <t>wavebrowser.co</t>
  </si>
  <si>
    <t>hamshahrionline.ir</t>
  </si>
  <si>
    <t>stockhouse.com</t>
  </si>
  <si>
    <t>yardbarker.com</t>
  </si>
  <si>
    <t>hopin.com</t>
  </si>
  <si>
    <t>ngui.cc</t>
  </si>
  <si>
    <t>uploadgig.com</t>
  </si>
  <si>
    <t>safer-networking.org</t>
  </si>
  <si>
    <t>pubnubapi.com</t>
  </si>
  <si>
    <t>lmgssp.com</t>
  </si>
  <si>
    <t>childrenshospital.org</t>
  </si>
  <si>
    <t>mubu.com</t>
  </si>
  <si>
    <t>square.com</t>
  </si>
  <si>
    <t>groups.io</t>
  </si>
  <si>
    <t>12ft.io</t>
  </si>
  <si>
    <t>u-strasbg.fr</t>
  </si>
  <si>
    <t>dmv.org</t>
  </si>
  <si>
    <t>sfmc-content.com</t>
  </si>
  <si>
    <t>couponfollow.com</t>
  </si>
  <si>
    <t>gdata.de</t>
  </si>
  <si>
    <t>ipower.com</t>
  </si>
  <si>
    <t>csuchico.edu</t>
  </si>
  <si>
    <t>bringe.net</t>
  </si>
  <si>
    <t>gvsu.edu</t>
  </si>
  <si>
    <t>e-paths.com</t>
  </si>
  <si>
    <t>rcn.net</t>
  </si>
  <si>
    <t>messagegears.net</t>
  </si>
  <si>
    <t>dyson.com.au</t>
  </si>
  <si>
    <t>asic.gov.au</t>
  </si>
  <si>
    <t>oneweb.net</t>
  </si>
  <si>
    <t>rhymezone.com</t>
  </si>
  <si>
    <t>unito.it</t>
  </si>
  <si>
    <t>godpvqnszo.com</t>
  </si>
  <si>
    <t>your-storagebox.de</t>
  </si>
  <si>
    <t>clicrbs.com.br</t>
  </si>
  <si>
    <t>nbc.co</t>
  </si>
  <si>
    <t>espacenet.com</t>
  </si>
  <si>
    <t>wz.cz</t>
  </si>
  <si>
    <t>unlp.edu.ar</t>
  </si>
  <si>
    <t>itmop.com</t>
  </si>
  <si>
    <t>paydayloanssolution.org</t>
  </si>
  <si>
    <t>divx.com</t>
  </si>
  <si>
    <t>looka.com</t>
  </si>
  <si>
    <t>pttime.org</t>
  </si>
  <si>
    <t>flock.com</t>
  </si>
  <si>
    <t>1kbtool.com</t>
  </si>
  <si>
    <t>embed.ly</t>
  </si>
  <si>
    <t>theamericanconservative.com</t>
  </si>
  <si>
    <t>montclair.edu</t>
  </si>
  <si>
    <t>bupt.edu.cn</t>
  </si>
  <si>
    <t>fashionista.com</t>
  </si>
  <si>
    <t>idongde.com</t>
  </si>
  <si>
    <t>willhaben.at</t>
  </si>
  <si>
    <t>estrategiaconcursos.com.br</t>
  </si>
  <si>
    <t>bioone.org</t>
  </si>
  <si>
    <t>suda.edu.cn</t>
  </si>
  <si>
    <t>ukfast.net</t>
  </si>
  <si>
    <t>nidirect.gov.uk</t>
  </si>
  <si>
    <t>getethos.com</t>
  </si>
  <si>
    <t>kariyer.net</t>
  </si>
  <si>
    <t>airnet.ru</t>
  </si>
  <si>
    <t>urfu.ru</t>
  </si>
  <si>
    <t>airbrake.io</t>
  </si>
  <si>
    <t>cryptonews.com</t>
  </si>
  <si>
    <t>flexera.com</t>
  </si>
  <si>
    <t>babylist.com</t>
  </si>
  <si>
    <t>nctm.org</t>
  </si>
  <si>
    <t>wago.io</t>
  </si>
  <si>
    <t>architizer.com</t>
  </si>
  <si>
    <t>uniregistrymarket.link</t>
  </si>
  <si>
    <t>kare11.com</t>
  </si>
  <si>
    <t>platformsh.site</t>
  </si>
  <si>
    <t>talkdeskapp.com</t>
  </si>
  <si>
    <t>oui-0x00199d.com</t>
  </si>
  <si>
    <t>webguard.pro</t>
  </si>
  <si>
    <t>fuse.net</t>
  </si>
  <si>
    <t>climate.gov</t>
  </si>
  <si>
    <t>family-simulators.io</t>
  </si>
  <si>
    <t>besthookupwebsites.net</t>
  </si>
  <si>
    <t>zen.co.uk</t>
  </si>
  <si>
    <t>pca.st</t>
  </si>
  <si>
    <t>faponic.com</t>
  </si>
  <si>
    <t>dyson.com.sg</t>
  </si>
  <si>
    <t>dyson.de</t>
  </si>
  <si>
    <t>linuxjournal.com</t>
  </si>
  <si>
    <t>cnbctv18.com</t>
  </si>
  <si>
    <t>tradetracker.net</t>
  </si>
  <si>
    <t>wdckeystone.com</t>
  </si>
  <si>
    <t>assrt.net</t>
  </si>
  <si>
    <t>strategicvista.net</t>
  </si>
  <si>
    <t>voxeu.org</t>
  </si>
  <si>
    <t>juicer.io</t>
  </si>
  <si>
    <t>oktapreview.com</t>
  </si>
  <si>
    <t>kinx.net</t>
  </si>
  <si>
    <t>publico.pt</t>
  </si>
  <si>
    <t>infomoney.com.br</t>
  </si>
  <si>
    <t>godns.com</t>
  </si>
  <si>
    <t>miniworldgame.com</t>
  </si>
  <si>
    <t>stepstone.de</t>
  </si>
  <si>
    <t>dckr.io</t>
  </si>
  <si>
    <t>feedblitz.com</t>
  </si>
  <si>
    <t>o2.co.uk</t>
  </si>
  <si>
    <t>maryville.edu</t>
  </si>
  <si>
    <t>mxdcontent.net</t>
  </si>
  <si>
    <t>bloglines.com</t>
  </si>
  <si>
    <t>citrt.ru</t>
  </si>
  <si>
    <t>fitsmallbusiness.com</t>
  </si>
  <si>
    <t>torrent.org.cn</t>
  </si>
  <si>
    <t>nginx.net</t>
  </si>
  <si>
    <t>theworld.org</t>
  </si>
  <si>
    <t>hashvault.pro</t>
  </si>
  <si>
    <t>threadreaderapp.com</t>
  </si>
  <si>
    <t>hellay.net</t>
  </si>
  <si>
    <t>smythstoys.com</t>
  </si>
  <si>
    <t>dnsbox.net</t>
  </si>
  <si>
    <t>ciar-kep.com</t>
  </si>
  <si>
    <t>wellsfargo.net</t>
  </si>
  <si>
    <t>mylondon.news</t>
  </si>
  <si>
    <t>hbidc.net</t>
  </si>
  <si>
    <t>aom.org</t>
  </si>
  <si>
    <t>careeronestop.org</t>
  </si>
  <si>
    <t>bato.to</t>
  </si>
  <si>
    <t>pianyuan.org</t>
  </si>
  <si>
    <t>tallahassee.com</t>
  </si>
  <si>
    <t>nt.gov.au</t>
  </si>
  <si>
    <t>watchasian.la</t>
  </si>
  <si>
    <t>bytegecko-i18n.com</t>
  </si>
  <si>
    <t>betaseries.com</t>
  </si>
  <si>
    <t>windstream.com</t>
  </si>
  <si>
    <t>tecmint.com</t>
  </si>
  <si>
    <t>education.gouv.fr</t>
  </si>
  <si>
    <t>foxla.com</t>
  </si>
  <si>
    <t>lunalabs.io</t>
  </si>
  <si>
    <t>voentelecom.ru</t>
  </si>
  <si>
    <t>munich-airport.net</t>
  </si>
  <si>
    <t>v-mate.mobi</t>
  </si>
  <si>
    <t>tvnz.co.nz</t>
  </si>
  <si>
    <t>deliveryhero.com</t>
  </si>
  <si>
    <t>allegiantair.com</t>
  </si>
  <si>
    <t>mizito.ir</t>
  </si>
  <si>
    <t>outreach.io</t>
  </si>
  <si>
    <t>wkyc.com</t>
  </si>
  <si>
    <t>achaserverhou.com</t>
  </si>
  <si>
    <t>s1search.co</t>
  </si>
  <si>
    <t>nationmaster.com</t>
  </si>
  <si>
    <t>joelonsoftware.com</t>
  </si>
  <si>
    <t>tele.dk</t>
  </si>
  <si>
    <t>claro.com.br</t>
  </si>
  <si>
    <t>wxyz.com</t>
  </si>
  <si>
    <t>fd.org</t>
  </si>
  <si>
    <t>deepmind.com</t>
  </si>
  <si>
    <t>cytanet.com.cy</t>
  </si>
  <si>
    <t>surfline.com</t>
  </si>
  <si>
    <t>rfihub.net</t>
  </si>
  <si>
    <t>zen-sv.com</t>
  </si>
  <si>
    <t>gameloop.com</t>
  </si>
  <si>
    <t>t3n.de</t>
  </si>
  <si>
    <t>adrise.tv</t>
  </si>
  <si>
    <t>pace.edu</t>
  </si>
  <si>
    <t>netnod.se</t>
  </si>
  <si>
    <t>advideo.ru</t>
  </si>
  <si>
    <t>resellerratings.com</t>
  </si>
  <si>
    <t>medicaid.gov</t>
  </si>
  <si>
    <t>ipetitions.com</t>
  </si>
  <si>
    <t>hofstra.edu</t>
  </si>
  <si>
    <t>book123.info</t>
  </si>
  <si>
    <t>quia.com</t>
  </si>
  <si>
    <t>tmd.cloud</t>
  </si>
  <si>
    <t>wlink.com.np</t>
  </si>
  <si>
    <t>gg.gg</t>
  </si>
  <si>
    <t>discounthero.org</t>
  </si>
  <si>
    <t>goofy-cdn.com</t>
  </si>
  <si>
    <t>av380.net</t>
  </si>
  <si>
    <t>ansys.com</t>
  </si>
  <si>
    <t>medicare.com</t>
  </si>
  <si>
    <t>j-cast.com</t>
  </si>
  <si>
    <t>manga-zip.is</t>
  </si>
  <si>
    <t>singleplatform.com</t>
  </si>
  <si>
    <t>proximus.be</t>
  </si>
  <si>
    <t>telecom.kz</t>
  </si>
  <si>
    <t>pacbell.net</t>
  </si>
  <si>
    <t>verygoodproxy.com</t>
  </si>
  <si>
    <t>healthcareitnews.com</t>
  </si>
  <si>
    <t>litnet.com</t>
  </si>
  <si>
    <t>softline.com</t>
  </si>
  <si>
    <t>navercorp.com</t>
  </si>
  <si>
    <t>cbre.com</t>
  </si>
  <si>
    <t>sulekha.com</t>
  </si>
  <si>
    <t>hubs.ly</t>
  </si>
  <si>
    <t>biblia.com</t>
  </si>
  <si>
    <t>mybettermb.com</t>
  </si>
  <si>
    <t>bgu.ac.il</t>
  </si>
  <si>
    <t>sixt.com</t>
  </si>
  <si>
    <t>sugardaddyaustralia.org</t>
  </si>
  <si>
    <t>esi-prd.net</t>
  </si>
  <si>
    <t>ray-ban.com</t>
  </si>
  <si>
    <t>grc.com</t>
  </si>
  <si>
    <t>glavbukh.ru</t>
  </si>
  <si>
    <t>riken.jp</t>
  </si>
  <si>
    <t>developer.nab</t>
  </si>
  <si>
    <t>namemc.com</t>
  </si>
  <si>
    <t>gomovies.sx</t>
  </si>
  <si>
    <t>navexglobal.com</t>
  </si>
  <si>
    <t>hoopladigital.com</t>
  </si>
  <si>
    <t>ah.nl</t>
  </si>
  <si>
    <t>starz.com</t>
  </si>
  <si>
    <t>grsm.io</t>
  </si>
  <si>
    <t>sendibm3.com</t>
  </si>
  <si>
    <t>popads.net</t>
  </si>
  <si>
    <t>ucas.ac.cn</t>
  </si>
  <si>
    <t>nocdirect.com</t>
  </si>
  <si>
    <t>kone.com</t>
  </si>
  <si>
    <t>nthu.edu.tw</t>
  </si>
  <si>
    <t>pstu.ru</t>
  </si>
  <si>
    <t>svrsstatus.com</t>
  </si>
  <si>
    <t>altadefinizione.navy</t>
  </si>
  <si>
    <t>dfinity.network</t>
  </si>
  <si>
    <t>distrowatch.com</t>
  </si>
  <si>
    <t>sfdc.cl</t>
  </si>
  <si>
    <t>financebuzz.com</t>
  </si>
  <si>
    <t>visper.tech</t>
  </si>
  <si>
    <t>tabor.ru</t>
  </si>
  <si>
    <t>doctissimo.fr</t>
  </si>
  <si>
    <t>hismarttv.com</t>
  </si>
  <si>
    <t>speedcurve.com</t>
  </si>
  <si>
    <t>bunny.net</t>
  </si>
  <si>
    <t>yabidos.com</t>
  </si>
  <si>
    <t>thryv.com</t>
  </si>
  <si>
    <t>tennesseetitleloans.net</t>
  </si>
  <si>
    <t>benq.com</t>
  </si>
  <si>
    <t>amzn.com</t>
  </si>
  <si>
    <t>jerkmate.com</t>
  </si>
  <si>
    <t>xxxbunker.com</t>
  </si>
  <si>
    <t>blockadsnot.com</t>
  </si>
  <si>
    <t>lausd.net</t>
  </si>
  <si>
    <t>send.cm</t>
  </si>
  <si>
    <t>llss.ooo</t>
  </si>
  <si>
    <t>psbank.ru</t>
  </si>
  <si>
    <t>digital-photography-school.com</t>
  </si>
  <si>
    <t>youpornpremium.com</t>
  </si>
  <si>
    <t>elcinema.com</t>
  </si>
  <si>
    <t>immobiliare.it</t>
  </si>
  <si>
    <t>photoshop.com</t>
  </si>
  <si>
    <t>1debit.com</t>
  </si>
  <si>
    <t>altitude-arena.com</t>
  </si>
  <si>
    <t>hawaiinewsnow.com</t>
  </si>
  <si>
    <t>learningapps.org</t>
  </si>
  <si>
    <t>tactilews.com</t>
  </si>
  <si>
    <t>fourmilab.ch</t>
  </si>
  <si>
    <t>mailin.fr</t>
  </si>
  <si>
    <t>cxn.io</t>
  </si>
  <si>
    <t>nordpass.com</t>
  </si>
  <si>
    <t>ati.su</t>
  </si>
  <si>
    <t>exodus.com</t>
  </si>
  <si>
    <t>solo.to</t>
  </si>
  <si>
    <t>51.com</t>
  </si>
  <si>
    <t>on-running.com</t>
  </si>
  <si>
    <t>vakifbank.com.tr</t>
  </si>
  <si>
    <t>physicsworld.com</t>
  </si>
  <si>
    <t>inditex.com</t>
  </si>
  <si>
    <t>ebanksepah.ir</t>
  </si>
  <si>
    <t>salvationarmy.org</t>
  </si>
  <si>
    <t>escapistmagazine.com</t>
  </si>
  <si>
    <t>forvo.com</t>
  </si>
  <si>
    <t>nsfw.xxx</t>
  </si>
  <si>
    <t>dundee.ac.uk</t>
  </si>
  <si>
    <t>clientsecure.me</t>
  </si>
  <si>
    <t>bsi.ir</t>
  </si>
  <si>
    <t>sura.ru</t>
  </si>
  <si>
    <t>webtoon.xyz</t>
  </si>
  <si>
    <t>wegotthiscovered.com</t>
  </si>
  <si>
    <t>qooh.me</t>
  </si>
  <si>
    <t>umassmed.edu</t>
  </si>
  <si>
    <t>c-srv.de</t>
  </si>
  <si>
    <t>oztoroshobi.com</t>
  </si>
  <si>
    <t>allawntech.com</t>
  </si>
  <si>
    <t>gs.de</t>
  </si>
  <si>
    <t>1fuli.xyz</t>
  </si>
  <si>
    <t>estranky.cz</t>
  </si>
  <si>
    <t>nxp.net</t>
  </si>
  <si>
    <t>lodynet.ink</t>
  </si>
  <si>
    <t>tobaccotracing.com</t>
  </si>
  <si>
    <t>lockobank.ru</t>
  </si>
  <si>
    <t>eharmony.com</t>
  </si>
  <si>
    <t>domain-imminent3.com</t>
  </si>
  <si>
    <t>huffpostbrasil.com</t>
  </si>
  <si>
    <t>totinternet.net</t>
  </si>
  <si>
    <t>vidmateapp.store</t>
  </si>
  <si>
    <t>arup.com</t>
  </si>
  <si>
    <t>discoveryeducation.com</t>
  </si>
  <si>
    <t>irobotapi.com</t>
  </si>
  <si>
    <t>inside-graph.com</t>
  </si>
  <si>
    <t>idealist.org</t>
  </si>
  <si>
    <t>nsportal.ru</t>
  </si>
  <si>
    <t>hiroad.com</t>
  </si>
  <si>
    <t>tubebuddy.com</t>
  </si>
  <si>
    <t>pixels.com</t>
  </si>
  <si>
    <t>ddownload.com</t>
  </si>
  <si>
    <t>thesun.ie</t>
  </si>
  <si>
    <t>dipcon.com</t>
  </si>
  <si>
    <t>reactnative.dev</t>
  </si>
  <si>
    <t>snappfood.ir</t>
  </si>
  <si>
    <t>doujinantena.top</t>
  </si>
  <si>
    <t>blogher.com</t>
  </si>
  <si>
    <t>f1.com.tw</t>
  </si>
  <si>
    <t>dc.com</t>
  </si>
  <si>
    <t>chez.com</t>
  </si>
  <si>
    <t>swagger.io</t>
  </si>
  <si>
    <t>pinknews.co.uk</t>
  </si>
  <si>
    <t>defra.gov.uk</t>
  </si>
  <si>
    <t>porntry.com</t>
  </si>
  <si>
    <t>google.com.nf</t>
  </si>
  <si>
    <t>keka.com</t>
  </si>
  <si>
    <t>wink.ru</t>
  </si>
  <si>
    <t>antena3.com</t>
  </si>
  <si>
    <t>nikon.com</t>
  </si>
  <si>
    <t>korabli.su</t>
  </si>
  <si>
    <t>cpj.org</t>
  </si>
  <si>
    <t>thesimsresource.com</t>
  </si>
  <si>
    <t>sherdog.com</t>
  </si>
  <si>
    <t>dfat.gov.au</t>
  </si>
  <si>
    <t>survicate.com</t>
  </si>
  <si>
    <t>sofifa.com</t>
  </si>
  <si>
    <t>zixcorp.com</t>
  </si>
  <si>
    <t>flsenate.gov</t>
  </si>
  <si>
    <t>shu.ac.uk</t>
  </si>
  <si>
    <t>senat.fr</t>
  </si>
  <si>
    <t>itzmx.com</t>
  </si>
  <si>
    <t>mydigit.cn</t>
  </si>
  <si>
    <t>dygangs.com</t>
  </si>
  <si>
    <t>brisbanetimes.com.au</t>
  </si>
  <si>
    <t>colourbox.com</t>
  </si>
  <si>
    <t>sika.com</t>
  </si>
  <si>
    <t>bizzabo.com</t>
  </si>
  <si>
    <t>ulg.ac.be</t>
  </si>
  <si>
    <t>mtvnservices.com</t>
  </si>
  <si>
    <t>gamepressure.com</t>
  </si>
  <si>
    <t>mangapark.net</t>
  </si>
  <si>
    <t>aninews.in</t>
  </si>
  <si>
    <t>aws-thinq-prd.net</t>
  </si>
  <si>
    <t>lloydsbank.com</t>
  </si>
  <si>
    <t>fboom.me</t>
  </si>
  <si>
    <t>klerk.ru</t>
  </si>
  <si>
    <t>consequence.net</t>
  </si>
  <si>
    <t>wwf.org.uk</t>
  </si>
  <si>
    <t>rosreestr.ru</t>
  </si>
  <si>
    <t>paydayloanstennessee.com</t>
  </si>
  <si>
    <t>namasha.com</t>
  </si>
  <si>
    <t>tubitak.gov.tr</t>
  </si>
  <si>
    <t>canstockphoto.com</t>
  </si>
  <si>
    <t>redditinc.com</t>
  </si>
  <si>
    <t>synonym.com</t>
  </si>
  <si>
    <t>ftcdn.net</t>
  </si>
  <si>
    <t>cmaj.ca</t>
  </si>
  <si>
    <t>bip.com</t>
  </si>
  <si>
    <t>athena.io</t>
  </si>
  <si>
    <t>kinobar.vip</t>
  </si>
  <si>
    <t>iab.com</t>
  </si>
  <si>
    <t>neoserv.si</t>
  </si>
  <si>
    <t>colourlovers.com</t>
  </si>
  <si>
    <t>ispsystem.com</t>
  </si>
  <si>
    <t>javashuo.com</t>
  </si>
  <si>
    <t>onlydomains.com</t>
  </si>
  <si>
    <t>vmailru.net</t>
  </si>
  <si>
    <t>segmentapis.com</t>
  </si>
  <si>
    <t>meituan.net</t>
  </si>
  <si>
    <t>cock.li</t>
  </si>
  <si>
    <t>ccmixter.org</t>
  </si>
  <si>
    <t>availity.com</t>
  </si>
  <si>
    <t>govee.com</t>
  </si>
  <si>
    <t>tailscale.com</t>
  </si>
  <si>
    <t>rba.gov.au</t>
  </si>
  <si>
    <t>knipp.de</t>
  </si>
  <si>
    <t>oneplus.cn</t>
  </si>
  <si>
    <t>gamcore.com</t>
  </si>
  <si>
    <t>sdge.com</t>
  </si>
  <si>
    <t>essay-writing.org</t>
  </si>
  <si>
    <t>bancogalicia.com.ar</t>
  </si>
  <si>
    <t>nic.xyz</t>
  </si>
  <si>
    <t>barracuda.com</t>
  </si>
  <si>
    <t>asapp.com</t>
  </si>
  <si>
    <t>xvuslink.com</t>
  </si>
  <si>
    <t>kyodonews.net</t>
  </si>
  <si>
    <t>yousendit.com</t>
  </si>
  <si>
    <t>sonkwo.cn</t>
  </si>
  <si>
    <t>fsiblog2.com</t>
  </si>
  <si>
    <t>foodmate.net</t>
  </si>
  <si>
    <t>delaval.com</t>
  </si>
  <si>
    <t>cycling74.com</t>
  </si>
  <si>
    <t>dailyhive.com</t>
  </si>
  <si>
    <t>kizen.ru</t>
  </si>
  <si>
    <t>brandshelter.com</t>
  </si>
  <si>
    <t>dk-hostmaster.dk</t>
  </si>
  <si>
    <t>paperlesspost.com</t>
  </si>
  <si>
    <t>start.me</t>
  </si>
  <si>
    <t>redbackinternet.net</t>
  </si>
  <si>
    <t>clarku.edu</t>
  </si>
  <si>
    <t>square-enix-games.com</t>
  </si>
  <si>
    <t>shopdisney.com</t>
  </si>
  <si>
    <t>globallink.com</t>
  </si>
  <si>
    <t>1point3acres.com</t>
  </si>
  <si>
    <t>eur.nl</t>
  </si>
  <si>
    <t>now.sh</t>
  </si>
  <si>
    <t>toomics.com</t>
  </si>
  <si>
    <t>torontomu.ca</t>
  </si>
  <si>
    <t>deltacdn.net</t>
  </si>
  <si>
    <t>jp.net</t>
  </si>
  <si>
    <t>githubapp.com</t>
  </si>
  <si>
    <t>hulkshare.com</t>
  </si>
  <si>
    <t>zakupka.com</t>
  </si>
  <si>
    <t>musiciansfriend.com</t>
  </si>
  <si>
    <t>blocket.se</t>
  </si>
  <si>
    <t>proximabeta.com</t>
  </si>
  <si>
    <t>mediacenter.hu</t>
  </si>
  <si>
    <t>padi.com</t>
  </si>
  <si>
    <t>fox2detroit.com</t>
  </si>
  <si>
    <t>sega.com</t>
  </si>
  <si>
    <t>mchost.ru</t>
  </si>
  <si>
    <t>peopledaily.com.cn</t>
  </si>
  <si>
    <t>rss.com</t>
  </si>
  <si>
    <t>kingarthurbaking.com</t>
  </si>
  <si>
    <t>fromtheboxoffice.com</t>
  </si>
  <si>
    <t>smart.link</t>
  </si>
  <si>
    <t>mural.co</t>
  </si>
  <si>
    <t>weezevent.com</t>
  </si>
  <si>
    <t>uam.es</t>
  </si>
  <si>
    <t>milli.az</t>
  </si>
  <si>
    <t>ag-lex-tm.ru</t>
  </si>
  <si>
    <t>um.edu.my</t>
  </si>
  <si>
    <t>usi.net</t>
  </si>
  <si>
    <t>marmiton.org</t>
  </si>
  <si>
    <t>digistorm.com</t>
  </si>
  <si>
    <t>s5h.net</t>
  </si>
  <si>
    <t>planet-work.com</t>
  </si>
  <si>
    <t>twpornstars.com</t>
  </si>
  <si>
    <t>honeybook.com</t>
  </si>
  <si>
    <t>und.edu</t>
  </si>
  <si>
    <t>createspace.com</t>
  </si>
  <si>
    <t>viamichelin.com</t>
  </si>
  <si>
    <t>moneygram.com</t>
  </si>
  <si>
    <t>vtex.com</t>
  </si>
  <si>
    <t>surge.world</t>
  </si>
  <si>
    <t>pushnetwork.com</t>
  </si>
  <si>
    <t>adultdvdempire.com</t>
  </si>
  <si>
    <t>ecorebates.com</t>
  </si>
  <si>
    <t>kunlunle.com</t>
  </si>
  <si>
    <t>thegay.com</t>
  </si>
  <si>
    <t>ihs.com</t>
  </si>
  <si>
    <t>paydayloansindiana.org</t>
  </si>
  <si>
    <t>carousell.com.hk</t>
  </si>
  <si>
    <t>nic.net.mm</t>
  </si>
  <si>
    <t>act.gov.au</t>
  </si>
  <si>
    <t>pizzasoft.ru</t>
  </si>
  <si>
    <t>te.com</t>
  </si>
  <si>
    <t>mentseconom.xyz</t>
  </si>
  <si>
    <t>cancer.net</t>
  </si>
  <si>
    <t>interneturok.ru</t>
  </si>
  <si>
    <t>hentaiera.com</t>
  </si>
  <si>
    <t>mycimaa.tube</t>
  </si>
  <si>
    <t>haufedev.systems</t>
  </si>
  <si>
    <t>iyingdi.com</t>
  </si>
  <si>
    <t>bajajfinserv.in</t>
  </si>
  <si>
    <t>rockwellautomation.com</t>
  </si>
  <si>
    <t>thewest.com.au</t>
  </si>
  <si>
    <t>floridahealth.gov</t>
  </si>
  <si>
    <t>test.de</t>
  </si>
  <si>
    <t>allabout.co.jp</t>
  </si>
  <si>
    <t>jobcase.com</t>
  </si>
  <si>
    <t>yni84.com</t>
  </si>
  <si>
    <t>yankodesign.com</t>
  </si>
  <si>
    <t>mashed.com</t>
  </si>
  <si>
    <t>hkex.com.hk</t>
  </si>
  <si>
    <t>bazos.cz</t>
  </si>
  <si>
    <t>eastbaytimes.com</t>
  </si>
  <si>
    <t>mizbanfadns.net</t>
  </si>
  <si>
    <t>icptrack.com</t>
  </si>
  <si>
    <t>alinma.com</t>
  </si>
  <si>
    <t>rutraveller.com</t>
  </si>
  <si>
    <t>nullpoantenna.com</t>
  </si>
  <si>
    <t>chargepoint.com</t>
  </si>
  <si>
    <t>alipansou.com</t>
  </si>
  <si>
    <t>vutbr.cz</t>
  </si>
  <si>
    <t>indexxx.com</t>
  </si>
  <si>
    <t>imobie.com</t>
  </si>
  <si>
    <t>xchina.co</t>
  </si>
  <si>
    <t>bitgravity.com</t>
  </si>
  <si>
    <t>rdcu.be</t>
  </si>
  <si>
    <t>acronymfinder.com</t>
  </si>
  <si>
    <t>zwift.com</t>
  </si>
  <si>
    <t>dotdash.com</t>
  </si>
  <si>
    <t>adminvps.ru</t>
  </si>
  <si>
    <t>bookstime.com</t>
  </si>
  <si>
    <t>mobcup.net</t>
  </si>
  <si>
    <t>bitchesgirls.com</t>
  </si>
  <si>
    <t>msap.io</t>
  </si>
  <si>
    <t>constitutioncenter.org</t>
  </si>
  <si>
    <t>vps-private.net</t>
  </si>
  <si>
    <t>mps.gov.cn</t>
  </si>
  <si>
    <t>awsdns-cn-57.cn</t>
  </si>
  <si>
    <t>ipip.net</t>
  </si>
  <si>
    <t>awesomescreenshot.com</t>
  </si>
  <si>
    <t>trackerrysrv.com</t>
  </si>
  <si>
    <t>sachsen.de</t>
  </si>
  <si>
    <t>pib-insurance.com</t>
  </si>
  <si>
    <t>hyperpure.com</t>
  </si>
  <si>
    <t>irena.org</t>
  </si>
  <si>
    <t>walmp.com</t>
  </si>
  <si>
    <t>hyundaiusa.com</t>
  </si>
  <si>
    <t>google.sr</t>
  </si>
  <si>
    <t>nanowrimo.org</t>
  </si>
  <si>
    <t>petalsearch.com</t>
  </si>
  <si>
    <t>hunters.ai</t>
  </si>
  <si>
    <t>virakk-mixer.com</t>
  </si>
  <si>
    <t>faipod.com</t>
  </si>
  <si>
    <t>themepalace.com</t>
  </si>
  <si>
    <t>tibco.com</t>
  </si>
  <si>
    <t>porno365.rest</t>
  </si>
  <si>
    <t>docsend.com</t>
  </si>
  <si>
    <t>gz.gov.cn</t>
  </si>
  <si>
    <t>elearningindustry.com</t>
  </si>
  <si>
    <t>donaldjtrump.com</t>
  </si>
  <si>
    <t>whogohost.com</t>
  </si>
  <si>
    <t>binomnet.com</t>
  </si>
  <si>
    <t>eapteka.ru</t>
  </si>
  <si>
    <t>agregatoreat.ru</t>
  </si>
  <si>
    <t>alibris.com</t>
  </si>
  <si>
    <t>emedicinehealth.com</t>
  </si>
  <si>
    <t>simpleflying.com</t>
  </si>
  <si>
    <t>eurosport.fr</t>
  </si>
  <si>
    <t>flowus.cn</t>
  </si>
  <si>
    <t>duden.de</t>
  </si>
  <si>
    <t>vi-serve.com</t>
  </si>
  <si>
    <t>kiss92.sg</t>
  </si>
  <si>
    <t>gematsu.com</t>
  </si>
  <si>
    <t>biccamera.com</t>
  </si>
  <si>
    <t>555hd2.com</t>
  </si>
  <si>
    <t>mfa.gov.cn</t>
  </si>
  <si>
    <t>wifenow.net</t>
  </si>
  <si>
    <t>ng.ru</t>
  </si>
  <si>
    <t>blogto.com</t>
  </si>
  <si>
    <t>zdn.vn</t>
  </si>
  <si>
    <t>devex.com</t>
  </si>
  <si>
    <t>rthk.hk</t>
  </si>
  <si>
    <t>n340.com</t>
  </si>
  <si>
    <t>hostgator.in</t>
  </si>
  <si>
    <t>cvgs.net</t>
  </si>
  <si>
    <t>tiffanypinworm.tech</t>
  </si>
  <si>
    <t>z.com</t>
  </si>
  <si>
    <t>totalwine.com</t>
  </si>
  <si>
    <t>ucanr.edu</t>
  </si>
  <si>
    <t>catchtiger.com</t>
  </si>
  <si>
    <t>kpn.com</t>
  </si>
  <si>
    <t>influxdata.com</t>
  </si>
  <si>
    <t>airbnb.ca</t>
  </si>
  <si>
    <t>gazprom.ru</t>
  </si>
  <si>
    <t>worldoftanks.com</t>
  </si>
  <si>
    <t>amboss.com</t>
  </si>
  <si>
    <t>serveroffer.lt</t>
  </si>
  <si>
    <t>fpl.com</t>
  </si>
  <si>
    <t>suspended-domians.com</t>
  </si>
  <si>
    <t>gomedigap.com</t>
  </si>
  <si>
    <t>sznews.com</t>
  </si>
  <si>
    <t>servimg.com</t>
  </si>
  <si>
    <t>khamsat.com</t>
  </si>
  <si>
    <t>providencejournal.com</t>
  </si>
  <si>
    <t>kornferry.com</t>
  </si>
  <si>
    <t>ncku.edu.tw</t>
  </si>
  <si>
    <t>kiwify.com.br</t>
  </si>
  <si>
    <t>xvideos3.com</t>
  </si>
  <si>
    <t>bytedapm.com</t>
  </si>
  <si>
    <t>amexgbt.com</t>
  </si>
  <si>
    <t>zillowgroup.com</t>
  </si>
  <si>
    <t>trvdp.com</t>
  </si>
  <si>
    <t>pubg.com</t>
  </si>
  <si>
    <t>qatarliving.com</t>
  </si>
  <si>
    <t>subsplash.com</t>
  </si>
  <si>
    <t>fly.io</t>
  </si>
  <si>
    <t>coinw.com</t>
  </si>
  <si>
    <t>gomtv.com</t>
  </si>
  <si>
    <t>itero.cloud</t>
  </si>
  <si>
    <t>givemesport.com</t>
  </si>
  <si>
    <t>gifts.com</t>
  </si>
  <si>
    <t>cometondemand.net</t>
  </si>
  <si>
    <t>euromonitor.com</t>
  </si>
  <si>
    <t>port.ac.uk</t>
  </si>
  <si>
    <t>gazzettaufficiale.it</t>
  </si>
  <si>
    <t>carid.com</t>
  </si>
  <si>
    <t>litebox.ru</t>
  </si>
  <si>
    <t>ludashi.com</t>
  </si>
  <si>
    <t>punjab.gov.pk</t>
  </si>
  <si>
    <t>tomorrowland.com</t>
  </si>
  <si>
    <t>lingxing.com</t>
  </si>
  <si>
    <t>huffingtonpost.jp</t>
  </si>
  <si>
    <t>massey.ac.nz</t>
  </si>
  <si>
    <t>hostnet.nl</t>
  </si>
  <si>
    <t>caijing.com.cn</t>
  </si>
  <si>
    <t>varsitytutors.com</t>
  </si>
  <si>
    <t>giantpanda.com</t>
  </si>
  <si>
    <t>betteranime.net</t>
  </si>
  <si>
    <t>nominalia.com</t>
  </si>
  <si>
    <t>socalgas.com</t>
  </si>
  <si>
    <t>doctolib.de</t>
  </si>
  <si>
    <t>mercadolibre.com.uy</t>
  </si>
  <si>
    <t>abzarwp.com</t>
  </si>
  <si>
    <t>amnestyusa.org</t>
  </si>
  <si>
    <t>tropicanausa.com</t>
  </si>
  <si>
    <t>operacdn.com</t>
  </si>
  <si>
    <t>bsnl.in</t>
  </si>
  <si>
    <t>wemod.com</t>
  </si>
  <si>
    <t>asianhdplay.net</t>
  </si>
  <si>
    <t>bancosantander.es</t>
  </si>
  <si>
    <t>privetmir.ru</t>
  </si>
  <si>
    <t>ncu.edu.cn</t>
  </si>
  <si>
    <t>abac.com</t>
  </si>
  <si>
    <t>thecanadianencyclopedia.ca</t>
  </si>
  <si>
    <t>plusline.de</t>
  </si>
  <si>
    <t>deliveroo.ie</t>
  </si>
  <si>
    <t>berklee.edu</t>
  </si>
  <si>
    <t>medcity.net</t>
  </si>
  <si>
    <t>educibly.com</t>
  </si>
  <si>
    <t>flyertalk.com</t>
  </si>
  <si>
    <t>uuzuonline.net</t>
  </si>
  <si>
    <t>q0.ru</t>
  </si>
  <si>
    <t>suara.com</t>
  </si>
  <si>
    <t>fapcat.com</t>
  </si>
  <si>
    <t>firefoxchina.cn</t>
  </si>
  <si>
    <t>diynetwork.com</t>
  </si>
  <si>
    <t>qwilt.com</t>
  </si>
  <si>
    <t>easy4ip.com</t>
  </si>
  <si>
    <t>telecinco.es</t>
  </si>
  <si>
    <t>silverchair.com</t>
  </si>
  <si>
    <t>lazada.com</t>
  </si>
  <si>
    <t>animesaturn.in</t>
  </si>
  <si>
    <t>csmc.edu</t>
  </si>
  <si>
    <t>easydns.net</t>
  </si>
  <si>
    <t>state.md.us</t>
  </si>
  <si>
    <t>intercontinental.com</t>
  </si>
  <si>
    <t>metacpan.org</t>
  </si>
  <si>
    <t>mizuhobank.co.jp</t>
  </si>
  <si>
    <t>neh.gov</t>
  </si>
  <si>
    <t>straightdope.com</t>
  </si>
  <si>
    <t>clio.com</t>
  </si>
  <si>
    <t>yugioh-starlight.com</t>
  </si>
  <si>
    <t>radiopaedia.org</t>
  </si>
  <si>
    <t>kumparan.com</t>
  </si>
  <si>
    <t>primewire.mx</t>
  </si>
  <si>
    <t>avis.ne.jp</t>
  </si>
  <si>
    <t>cosme.net</t>
  </si>
  <si>
    <t>ustraveldocs.com</t>
  </si>
  <si>
    <t>sandiego.gov</t>
  </si>
  <si>
    <t>lovense.com</t>
  </si>
  <si>
    <t>awsdns-cn-55.com</t>
  </si>
  <si>
    <t>sakh.com</t>
  </si>
  <si>
    <t>cdn12.com</t>
  </si>
  <si>
    <t>zyro.com</t>
  </si>
  <si>
    <t>jisho.org</t>
  </si>
  <si>
    <t>motherearthnews.com</t>
  </si>
  <si>
    <t>fapello-leaks.com</t>
  </si>
  <si>
    <t>brutele.be</t>
  </si>
  <si>
    <t>nomura.com</t>
  </si>
  <si>
    <t>raxcdn.com</t>
  </si>
  <si>
    <t>wujicloud.cn</t>
  </si>
  <si>
    <t>leroymerlin.fr</t>
  </si>
  <si>
    <t>mec.gov.br</t>
  </si>
  <si>
    <t>drugvokrug.ru</t>
  </si>
  <si>
    <t>tec.mx</t>
  </si>
  <si>
    <t>fastpic.ru</t>
  </si>
  <si>
    <t>partitionwizard.com</t>
  </si>
  <si>
    <t>paltalk.com</t>
  </si>
  <si>
    <t>esputnik.com</t>
  </si>
  <si>
    <t>blogmura.com</t>
  </si>
  <si>
    <t>memphis.edu</t>
  </si>
  <si>
    <t>haaretz.co.il</t>
  </si>
  <si>
    <t>musicbrainz.org</t>
  </si>
  <si>
    <t>feednews.com</t>
  </si>
  <si>
    <t>90min.com</t>
  </si>
  <si>
    <t>correiobraziliense.com.br</t>
  </si>
  <si>
    <t>livestorm.co</t>
  </si>
  <si>
    <t>yonhapnews.co.kr</t>
  </si>
  <si>
    <t>autoriteitpersoonsgegevens.nl</t>
  </si>
  <si>
    <t>kpjhealth.com.my</t>
  </si>
  <si>
    <t>nssvc.net</t>
  </si>
  <si>
    <t>beritaharian.sg</t>
  </si>
  <si>
    <t>planetradio.co.uk</t>
  </si>
  <si>
    <t>mailclub.eu</t>
  </si>
  <si>
    <t>balad.ir</t>
  </si>
  <si>
    <t>turnkeylinux.org</t>
  </si>
  <si>
    <t>gamestar.de</t>
  </si>
  <si>
    <t>iucc.ac.il</t>
  </si>
  <si>
    <t>internetat.tv</t>
  </si>
  <si>
    <t>gotruemotion.com</t>
  </si>
  <si>
    <t>kontagent.net</t>
  </si>
  <si>
    <t>lazerpenguin.com</t>
  </si>
  <si>
    <t>dpd.com</t>
  </si>
  <si>
    <t>pelisgratishd.io</t>
  </si>
  <si>
    <t>agilebits.com</t>
  </si>
  <si>
    <t>hubstaff.com</t>
  </si>
  <si>
    <t>bigo.tv</t>
  </si>
  <si>
    <t>dns24.hu</t>
  </si>
  <si>
    <t>cls.cn</t>
  </si>
  <si>
    <t>zucks.net</t>
  </si>
  <si>
    <t>fiocruz.br</t>
  </si>
  <si>
    <t>atomicorp.com</t>
  </si>
  <si>
    <t>fasthosts.co.uk</t>
  </si>
  <si>
    <t>ctctcdn.com</t>
  </si>
  <si>
    <t>yaml.org</t>
  </si>
  <si>
    <t>samandehi.ir</t>
  </si>
  <si>
    <t>talahost.com</t>
  </si>
  <si>
    <t>warbyparker.com</t>
  </si>
  <si>
    <t>americansystems.com</t>
  </si>
  <si>
    <t>uc.cl</t>
  </si>
  <si>
    <t>pushsquare.com</t>
  </si>
  <si>
    <t>skyandtelescope.org</t>
  </si>
  <si>
    <t>defence.gov.au</t>
  </si>
  <si>
    <t>wellpoint.com</t>
  </si>
  <si>
    <t>ishannetsol.com</t>
  </si>
  <si>
    <t>ultimatix.net</t>
  </si>
  <si>
    <t>arrl.org</t>
  </si>
  <si>
    <t>sams.com.mx</t>
  </si>
  <si>
    <t>thestranger.com</t>
  </si>
  <si>
    <t>blackenterprise.com</t>
  </si>
  <si>
    <t>01net.com</t>
  </si>
  <si>
    <t>traveltriangle.com</t>
  </si>
  <si>
    <t>trustwallet.com</t>
  </si>
  <si>
    <t>vipergirls.to</t>
  </si>
  <si>
    <t>intsig.net</t>
  </si>
  <si>
    <t>westernjournal.com</t>
  </si>
  <si>
    <t>miaozhen.com</t>
  </si>
  <si>
    <t>meaww.com</t>
  </si>
  <si>
    <t>bnl.gov</t>
  </si>
  <si>
    <t>247-inc.net</t>
  </si>
  <si>
    <t>workspaceoneaccess.com</t>
  </si>
  <si>
    <t>legiscan.com</t>
  </si>
  <si>
    <t>frontegg.com</t>
  </si>
  <si>
    <t>fresherslive.com</t>
  </si>
  <si>
    <t>online-filmek.me</t>
  </si>
  <si>
    <t>namestudioforsocial.com</t>
  </si>
  <si>
    <t>cashcentralpaydayloans.com</t>
  </si>
  <si>
    <t>xing-events.com</t>
  </si>
  <si>
    <t>tunnelbear.com</t>
  </si>
  <si>
    <t>studiodahu.com</t>
  </si>
  <si>
    <t>infinity.com</t>
  </si>
  <si>
    <t>skechers.com</t>
  </si>
  <si>
    <t>viasat.com</t>
  </si>
  <si>
    <t>ccsd.net</t>
  </si>
  <si>
    <t>gnula.nu</t>
  </si>
  <si>
    <t>minecraftforum.net</t>
  </si>
  <si>
    <t>jisc.ac.uk</t>
  </si>
  <si>
    <t>dnshigh.com</t>
  </si>
  <si>
    <t>joongang.co.kr</t>
  </si>
  <si>
    <t>ul.pt</t>
  </si>
  <si>
    <t>wpscdn.cn</t>
  </si>
  <si>
    <t>videoask.com</t>
  </si>
  <si>
    <t>netacad.com</t>
  </si>
  <si>
    <t>ospserver.net</t>
  </si>
  <si>
    <t>maxcdn.com</t>
  </si>
  <si>
    <t>zap2it.com</t>
  </si>
  <si>
    <t>circle.so</t>
  </si>
  <si>
    <t>dreame.com</t>
  </si>
  <si>
    <t>ezodn.com</t>
  </si>
  <si>
    <t>lexico.com</t>
  </si>
  <si>
    <t>paydayloanslouisiana.org</t>
  </si>
  <si>
    <t>chickengotogo.com</t>
  </si>
  <si>
    <t>ellenmacarthurfoundation.org</t>
  </si>
  <si>
    <t>earthweb.com</t>
  </si>
  <si>
    <t>psg.com</t>
  </si>
  <si>
    <t>q11.ru</t>
  </si>
  <si>
    <t>cadence.lv</t>
  </si>
  <si>
    <t>xjishu.com</t>
  </si>
  <si>
    <t>goldenfrog.com</t>
  </si>
  <si>
    <t>telex.hu</t>
  </si>
  <si>
    <t>interfax.com.ua</t>
  </si>
  <si>
    <t>e5.sk</t>
  </si>
  <si>
    <t>xnxx.tv</t>
  </si>
  <si>
    <t>klmanga.com</t>
  </si>
  <si>
    <t>decathlon.fr</t>
  </si>
  <si>
    <t>flipkey.com</t>
  </si>
  <si>
    <t>masutabe.info</t>
  </si>
  <si>
    <t>workona.com</t>
  </si>
  <si>
    <t>fxh42.net</t>
  </si>
  <si>
    <t>kfw.de</t>
  </si>
  <si>
    <t>tim.it</t>
  </si>
  <si>
    <t>roboform.com</t>
  </si>
  <si>
    <t>quay.io</t>
  </si>
  <si>
    <t>itvhotline.info</t>
  </si>
  <si>
    <t>evri.com</t>
  </si>
  <si>
    <t>ivanti.com</t>
  </si>
  <si>
    <t>samaritans.org</t>
  </si>
  <si>
    <t>g2crowd.com</t>
  </si>
  <si>
    <t>viddler.com</t>
  </si>
  <si>
    <t>rin.ru</t>
  </si>
  <si>
    <t>jpgtrk.com</t>
  </si>
  <si>
    <t>lmu.de</t>
  </si>
  <si>
    <t>unilad.com</t>
  </si>
  <si>
    <t>bankbii.com</t>
  </si>
  <si>
    <t>whatcounts.com</t>
  </si>
  <si>
    <t>roundme.com</t>
  </si>
  <si>
    <t>virginatlantic.com</t>
  </si>
  <si>
    <t>vectant.ne.jp</t>
  </si>
  <si>
    <t>coupert.com</t>
  </si>
  <si>
    <t>spacemonkey.com</t>
  </si>
  <si>
    <t>registry.qa</t>
  </si>
  <si>
    <t>harrods.com</t>
  </si>
  <si>
    <t>cityofgainesville.org</t>
  </si>
  <si>
    <t>ilpost.it</t>
  </si>
  <si>
    <t>met.no</t>
  </si>
  <si>
    <t>cmich.edu</t>
  </si>
  <si>
    <t>boardgamearena.com</t>
  </si>
  <si>
    <t>tivoservice.com</t>
  </si>
  <si>
    <t>uc3m.es</t>
  </si>
  <si>
    <t>floridatoday.com</t>
  </si>
  <si>
    <t>itprotoday.com</t>
  </si>
  <si>
    <t>switch.ch</t>
  </si>
  <si>
    <t>nameservice.at</t>
  </si>
  <si>
    <t>uoc.edu</t>
  </si>
  <si>
    <t>dm5.com</t>
  </si>
  <si>
    <t>sony.co.uk</t>
  </si>
  <si>
    <t>setadiran.ir</t>
  </si>
  <si>
    <t>extremetracking.com</t>
  </si>
  <si>
    <t>pobre.wtf</t>
  </si>
  <si>
    <t>epson.net</t>
  </si>
  <si>
    <t>anon-v.com</t>
  </si>
  <si>
    <t>blackcrow.ai</t>
  </si>
  <si>
    <t>telesurtv.net</t>
  </si>
  <si>
    <t>oriontelekom.com</t>
  </si>
  <si>
    <t>exploretock.com</t>
  </si>
  <si>
    <t>homecredit.net</t>
  </si>
  <si>
    <t>viixawyc.com</t>
  </si>
  <si>
    <t>dyson.no</t>
  </si>
  <si>
    <t>theaa.com</t>
  </si>
  <si>
    <t>perezhilton.com</t>
  </si>
  <si>
    <t>stylist.co.uk</t>
  </si>
  <si>
    <t>shanghaijiuxing.com</t>
  </si>
  <si>
    <t>siteground.asia</t>
  </si>
  <si>
    <t>csc.edu.cn</t>
  </si>
  <si>
    <t>rockcontent.com</t>
  </si>
  <si>
    <t>unext.jp</t>
  </si>
  <si>
    <t>turhost.com</t>
  </si>
  <si>
    <t>librivox.org</t>
  </si>
  <si>
    <t>music-fa.com</t>
  </si>
  <si>
    <t>kama.gs</t>
  </si>
  <si>
    <t>lanzous.com</t>
  </si>
  <si>
    <t>betway.com</t>
  </si>
  <si>
    <t>twinrdsrv.com</t>
  </si>
  <si>
    <t>cdn.house</t>
  </si>
  <si>
    <t>smbc-card.com</t>
  </si>
  <si>
    <t>samsungotn.net</t>
  </si>
  <si>
    <t>bloomberga.com</t>
  </si>
  <si>
    <t>mobypicture.com</t>
  </si>
  <si>
    <t>epichosted.com</t>
  </si>
  <si>
    <t>belugacdn.com</t>
  </si>
  <si>
    <t>payfit.es</t>
  </si>
  <si>
    <t>cyclingnews.com</t>
  </si>
  <si>
    <t>whut.edu.cn</t>
  </si>
  <si>
    <t>gadgetsnow.com</t>
  </si>
  <si>
    <t>cprapid.com</t>
  </si>
  <si>
    <t>fuqqt.com</t>
  </si>
  <si>
    <t>investor.gov</t>
  </si>
  <si>
    <t>marketingautomation.services</t>
  </si>
  <si>
    <t>naacp.org</t>
  </si>
  <si>
    <t>collegeboard.com</t>
  </si>
  <si>
    <t>pictoa.com</t>
  </si>
  <si>
    <t>captivateiq.com</t>
  </si>
  <si>
    <t>anm.co.uk</t>
  </si>
  <si>
    <t>myklpages.com</t>
  </si>
  <si>
    <t>bitcoinist.com</t>
  </si>
  <si>
    <t>videocomfort.ru</t>
  </si>
  <si>
    <t>airliners.net</t>
  </si>
  <si>
    <t>foodpanda.pk</t>
  </si>
  <si>
    <t>gname.net</t>
  </si>
  <si>
    <t>openstreetmap.fr</t>
  </si>
  <si>
    <t>spotimmedia.com</t>
  </si>
  <si>
    <t>diromalxx.com</t>
  </si>
  <si>
    <t>clickz.com</t>
  </si>
  <si>
    <t>ipserverone.com</t>
  </si>
  <si>
    <t>yesstyle.com</t>
  </si>
  <si>
    <t>blacklivesmatter.com</t>
  </si>
  <si>
    <t>greenmangaming.com</t>
  </si>
  <si>
    <t>linkr.bio</t>
  </si>
  <si>
    <t>truecardev.com</t>
  </si>
  <si>
    <t>hyattconnect.com</t>
  </si>
  <si>
    <t>dayoo.com</t>
  </si>
  <si>
    <t>sportbible.com</t>
  </si>
  <si>
    <t>worldpay.us</t>
  </si>
  <si>
    <t>mindful.org</t>
  </si>
  <si>
    <t>palletsprojects.com</t>
  </si>
  <si>
    <t>cookinglight.com</t>
  </si>
  <si>
    <t>first-ns.de</t>
  </si>
  <si>
    <t>fabulous.com</t>
  </si>
  <si>
    <t>moj.go.jp</t>
  </si>
  <si>
    <t>sl-reverse.com</t>
  </si>
  <si>
    <t>dailysignal.com</t>
  </si>
  <si>
    <t>yunpanziyuan.com</t>
  </si>
  <si>
    <t>cra.cz</t>
  </si>
  <si>
    <t>roland.com</t>
  </si>
  <si>
    <t>xtits.xxx</t>
  </si>
  <si>
    <t>accedo.tv</t>
  </si>
  <si>
    <t>empowher.com</t>
  </si>
  <si>
    <t>foxitsoftware.cn</t>
  </si>
  <si>
    <t>marchofdimes.org</t>
  </si>
  <si>
    <t>anitube.site</t>
  </si>
  <si>
    <t>explore.org</t>
  </si>
  <si>
    <t>datingrating.net</t>
  </si>
  <si>
    <t>sumologic.com</t>
  </si>
  <si>
    <t>giftcards.com</t>
  </si>
  <si>
    <t>blendr.com</t>
  </si>
  <si>
    <t>akzonobel.com</t>
  </si>
  <si>
    <t>polar.com</t>
  </si>
  <si>
    <t>cnolnic.net</t>
  </si>
  <si>
    <t>oebb.at</t>
  </si>
  <si>
    <t>daycohost.net</t>
  </si>
  <si>
    <t>goarmy.com</t>
  </si>
  <si>
    <t>helpcrunch.com</t>
  </si>
  <si>
    <t>hw.ac.uk</t>
  </si>
  <si>
    <t>drhorton.com</t>
  </si>
  <si>
    <t>exct.net</t>
  </si>
  <si>
    <t>booksy.com</t>
  </si>
  <si>
    <t>themeinwp.com</t>
  </si>
  <si>
    <t>2ksports.com</t>
  </si>
  <si>
    <t>automatedfinancial.com</t>
  </si>
  <si>
    <t>uni-graz.at</t>
  </si>
  <si>
    <t>wyo.gov</t>
  </si>
  <si>
    <t>dongtaiwang.com</t>
  </si>
  <si>
    <t>getcomics.info</t>
  </si>
  <si>
    <t>fluentu.com</t>
  </si>
  <si>
    <t>behindthevoiceactors.com</t>
  </si>
  <si>
    <t>virginmoney.com</t>
  </si>
  <si>
    <t>hpeprint.com</t>
  </si>
  <si>
    <t>weightwatchers.ca</t>
  </si>
  <si>
    <t>standardmedia.co.ke</t>
  </si>
  <si>
    <t>cma-cgm.com</t>
  </si>
  <si>
    <t>cninfo.net</t>
  </si>
  <si>
    <t>kirkusreviews.com</t>
  </si>
  <si>
    <t>fastweb.it</t>
  </si>
  <si>
    <t>e-planet.ru</t>
  </si>
  <si>
    <t>1-ofd.ru</t>
  </si>
  <si>
    <t>queniuwx.com</t>
  </si>
  <si>
    <t>gtt.net</t>
  </si>
  <si>
    <t>ksyun.com</t>
  </si>
  <si>
    <t>canterbury.ac.nz</t>
  </si>
  <si>
    <t>afsp.org</t>
  </si>
  <si>
    <t>virtu.com</t>
  </si>
  <si>
    <t>nic.bj</t>
  </si>
  <si>
    <t>momondo.com</t>
  </si>
  <si>
    <t>ovid.com</t>
  </si>
  <si>
    <t>parsec.app</t>
  </si>
  <si>
    <t>sciencemuseum.org.uk</t>
  </si>
  <si>
    <t>palantir.com</t>
  </si>
  <si>
    <t>showjet.tv</t>
  </si>
  <si>
    <t>ig-1.net</t>
  </si>
  <si>
    <t>snapdeal.com</t>
  </si>
  <si>
    <t>rasmussen.edu</t>
  </si>
  <si>
    <t>clevescene.com</t>
  </si>
  <si>
    <t>bombardier.com</t>
  </si>
  <si>
    <t>voxmedia.com</t>
  </si>
  <si>
    <t>iteratehq.com</t>
  </si>
  <si>
    <t>wikiart.org</t>
  </si>
  <si>
    <t>syrahost.com</t>
  </si>
  <si>
    <t>roosterteeth.com</t>
  </si>
  <si>
    <t>allegisgroup.com</t>
  </si>
  <si>
    <t>kinokrad.cc</t>
  </si>
  <si>
    <t>pelisflix2.org</t>
  </si>
  <si>
    <t>london.edu</t>
  </si>
  <si>
    <t>extremenetworks.com</t>
  </si>
  <si>
    <t>hazzptt.net.cn</t>
  </si>
  <si>
    <t>twitcasting.tv</t>
  </si>
  <si>
    <t>halyptt.net.cn</t>
  </si>
  <si>
    <t>portfolium.net</t>
  </si>
  <si>
    <t>welivesecurity.com</t>
  </si>
  <si>
    <t>tuanguwen.com</t>
  </si>
  <si>
    <t>mydown.com</t>
  </si>
  <si>
    <t>computerbild.de</t>
  </si>
  <si>
    <t>mts.by</t>
  </si>
  <si>
    <t>aigei.com</t>
  </si>
  <si>
    <t>hanbiro.com</t>
  </si>
  <si>
    <t>ixxx.onl</t>
  </si>
  <si>
    <t>nsimg.net</t>
  </si>
  <si>
    <t>hujiang.com</t>
  </si>
  <si>
    <t>hsforms.net</t>
  </si>
  <si>
    <t>personalcreations.com</t>
  </si>
  <si>
    <t>aljazeeracafe.net</t>
  </si>
  <si>
    <t>creaders.net</t>
  </si>
  <si>
    <t>dentsu.com</t>
  </si>
  <si>
    <t>augsburger-allgemeine.de</t>
  </si>
  <si>
    <t>newscgp.com</t>
  </si>
  <si>
    <t>eustro.net</t>
  </si>
  <si>
    <t>ns.at</t>
  </si>
  <si>
    <t>fstoppers.com</t>
  </si>
  <si>
    <t>mashery.com</t>
  </si>
  <si>
    <t>nexylan.net</t>
  </si>
  <si>
    <t>ftpub.net</t>
  </si>
  <si>
    <t>billybobandirect.org</t>
  </si>
  <si>
    <t>alibabausercontent.com</t>
  </si>
  <si>
    <t>metricool.com</t>
  </si>
  <si>
    <t>imss.gob.mx</t>
  </si>
  <si>
    <t>noor-book.com</t>
  </si>
  <si>
    <t>behindthename.com</t>
  </si>
  <si>
    <t>hotbit.io</t>
  </si>
  <si>
    <t>thinkphp.cn</t>
  </si>
  <si>
    <t>wonderplugin.com</t>
  </si>
  <si>
    <t>everdns.com</t>
  </si>
  <si>
    <t>marketingprofs.com</t>
  </si>
  <si>
    <t>genevachat.com</t>
  </si>
  <si>
    <t>michaelkors.com</t>
  </si>
  <si>
    <t>twinfinite.net</t>
  </si>
  <si>
    <t>smbc.co.jp</t>
  </si>
  <si>
    <t>humber.ca</t>
  </si>
  <si>
    <t>cloudera.com</t>
  </si>
  <si>
    <t>nic.me</t>
  </si>
  <si>
    <t>amherst.edu</t>
  </si>
  <si>
    <t>agricultura.gov.br</t>
  </si>
  <si>
    <t>manager-magazin.de</t>
  </si>
  <si>
    <t>iiko-systems.com</t>
  </si>
  <si>
    <t>cppreference.com</t>
  </si>
  <si>
    <t>planet.com</t>
  </si>
  <si>
    <t>crxsoso.com</t>
  </si>
  <si>
    <t>blogspot.be</t>
  </si>
  <si>
    <t>tclking.com</t>
  </si>
  <si>
    <t>dtime.com</t>
  </si>
  <si>
    <t>online-video-cutter.com</t>
  </si>
  <si>
    <t>vinted.fr</t>
  </si>
  <si>
    <t>trafficjunky.net</t>
  </si>
  <si>
    <t>xv-videos1.com</t>
  </si>
  <si>
    <t>wcpo.com</t>
  </si>
  <si>
    <t>madou.club</t>
  </si>
  <si>
    <t>bellevue.edu</t>
  </si>
  <si>
    <t>admiral.ne.jp</t>
  </si>
  <si>
    <t>ebay.ie</t>
  </si>
  <si>
    <t>ukdevilz.com</t>
  </si>
  <si>
    <t>dialog.lk</t>
  </si>
  <si>
    <t>widhost.net</t>
  </si>
  <si>
    <t>bkiconnect.com</t>
  </si>
  <si>
    <t>101xp.com</t>
  </si>
  <si>
    <t>fau.de</t>
  </si>
  <si>
    <t>terraform.io</t>
  </si>
  <si>
    <t>ipb.ac.id</t>
  </si>
  <si>
    <t>wpforo.com</t>
  </si>
  <si>
    <t>fox13news.com</t>
  </si>
  <si>
    <t>oreno-erohon.com</t>
  </si>
  <si>
    <t>municode.com</t>
  </si>
  <si>
    <t>allthefallen.moe</t>
  </si>
  <si>
    <t>oriflame.com</t>
  </si>
  <si>
    <t>bsu.edu</t>
  </si>
  <si>
    <t>bcb.gov.br</t>
  </si>
  <si>
    <t>casadellibro.com</t>
  </si>
  <si>
    <t>fr.im</t>
  </si>
  <si>
    <t>cbs.nl</t>
  </si>
  <si>
    <t>invaluable.com</t>
  </si>
  <si>
    <t>thepeninsulaqatar.com</t>
  </si>
  <si>
    <t>uns.ac.id</t>
  </si>
  <si>
    <t>snapinsta.app</t>
  </si>
  <si>
    <t>allposters.com</t>
  </si>
  <si>
    <t>ifxnetworks.co</t>
  </si>
  <si>
    <t>canon-europe.com</t>
  </si>
  <si>
    <t>klei.com</t>
  </si>
  <si>
    <t>more.net</t>
  </si>
  <si>
    <t>singnet.com.sg</t>
  </si>
  <si>
    <t>flexclip.com</t>
  </si>
  <si>
    <t>what3words.com</t>
  </si>
  <si>
    <t>phoenix.gov</t>
  </si>
  <si>
    <t>skku.edu</t>
  </si>
  <si>
    <t>isaca.org</t>
  </si>
  <si>
    <t>cyberneticos.com</t>
  </si>
  <si>
    <t>clutchpoints.com</t>
  </si>
  <si>
    <t>freshmeat.net</t>
  </si>
  <si>
    <t>hoster.by</t>
  </si>
  <si>
    <t>icims.tools</t>
  </si>
  <si>
    <t>thestudentroom.co.uk</t>
  </si>
  <si>
    <t>cryptocompare.com</t>
  </si>
  <si>
    <t>booked.net</t>
  </si>
  <si>
    <t>adxpremium.services</t>
  </si>
  <si>
    <t>nabble.com</t>
  </si>
  <si>
    <t>dnsbackup.net</t>
  </si>
  <si>
    <t>mitene.ad.jp</t>
  </si>
  <si>
    <t>cloudpit.de</t>
  </si>
  <si>
    <t>bigrock.com</t>
  </si>
  <si>
    <t>dtdc.in</t>
  </si>
  <si>
    <t>car.gr</t>
  </si>
  <si>
    <t>go2me.top</t>
  </si>
  <si>
    <t>lingojam.com</t>
  </si>
  <si>
    <t>hpdns.net</t>
  </si>
  <si>
    <t>fixya.com</t>
  </si>
  <si>
    <t>sie.gov.hk</t>
  </si>
  <si>
    <t>vcahospitals.com</t>
  </si>
  <si>
    <t>ks.edu.tw</t>
  </si>
  <si>
    <t>deutschlandfunkkultur.de</t>
  </si>
  <si>
    <t>doujinnomori.com</t>
  </si>
  <si>
    <t>cumlord.ru</t>
  </si>
  <si>
    <t>dtf.ru</t>
  </si>
  <si>
    <t>musc.edu</t>
  </si>
  <si>
    <t>impactify.media</t>
  </si>
  <si>
    <t>yadongbada.com</t>
  </si>
  <si>
    <t>awsdns-cn-38.cn</t>
  </si>
  <si>
    <t>awardspace.com</t>
  </si>
  <si>
    <t>gogoanimeapp.com</t>
  </si>
  <si>
    <t>kpcdn.net</t>
  </si>
  <si>
    <t>aldi.us</t>
  </si>
  <si>
    <t>mybookie.ag</t>
  </si>
  <si>
    <t>argewebhosting.nl</t>
  </si>
  <si>
    <t>bonhams.com</t>
  </si>
  <si>
    <t>atlanticbb.net</t>
  </si>
  <si>
    <t>me2zengame.com</t>
  </si>
  <si>
    <t>ctc.ru</t>
  </si>
  <si>
    <t>sessioncam.com</t>
  </si>
  <si>
    <t>sweepfrequencydissolved.com</t>
  </si>
  <si>
    <t>oxfam.org.uk</t>
  </si>
  <si>
    <t>cedars-sinai.org</t>
  </si>
  <si>
    <t>solitaired.com</t>
  </si>
  <si>
    <t>openclassrooms.com</t>
  </si>
  <si>
    <t>angularjs.org</t>
  </si>
  <si>
    <t>giallozafferano.it</t>
  </si>
  <si>
    <t>napaonline.com</t>
  </si>
  <si>
    <t>dkcorpit.com</t>
  </si>
  <si>
    <t>olanola.com</t>
  </si>
  <si>
    <t>mechacomic.jp</t>
  </si>
  <si>
    <t>cinepornogratis.com</t>
  </si>
  <si>
    <t>nautil.us</t>
  </si>
  <si>
    <t>jhuapl.edu</t>
  </si>
  <si>
    <t>sipregistration.net</t>
  </si>
  <si>
    <t>javtiful.com</t>
  </si>
  <si>
    <t>tjsp.jus.br</t>
  </si>
  <si>
    <t>seroundtable.com</t>
  </si>
  <si>
    <t>alms.app</t>
  </si>
  <si>
    <t>gujarat.gov.in</t>
  </si>
  <si>
    <t>foreignbridesguru.com</t>
  </si>
  <si>
    <t>ushistory.org</t>
  </si>
  <si>
    <t>lanzouv.com</t>
  </si>
  <si>
    <t>esphere.ru</t>
  </si>
  <si>
    <t>playdede.nu</t>
  </si>
  <si>
    <t>telecentro.net.ar</t>
  </si>
  <si>
    <t>sfdc.sh</t>
  </si>
  <si>
    <t>vimsky.com</t>
  </si>
  <si>
    <t>sport.cz</t>
  </si>
  <si>
    <t>americastestkitchen.com</t>
  </si>
  <si>
    <t>brennancenter.org</t>
  </si>
  <si>
    <t>liveperson.com</t>
  </si>
  <si>
    <t>webspaceconfig.de</t>
  </si>
  <si>
    <t>artlist.io</t>
  </si>
  <si>
    <t>wuiltstore.com</t>
  </si>
  <si>
    <t>altibbi.com</t>
  </si>
  <si>
    <t>kompass.com</t>
  </si>
  <si>
    <t>wetv.vip</t>
  </si>
  <si>
    <t>ametek.com</t>
  </si>
  <si>
    <t>hotmovs.tube</t>
  </si>
  <si>
    <t>javbangers.com</t>
  </si>
  <si>
    <t>nxtbook.com</t>
  </si>
  <si>
    <t>animesoku.com</t>
  </si>
  <si>
    <t>r5y.io</t>
  </si>
  <si>
    <t>kareo.com</t>
  </si>
  <si>
    <t>csu.edu.au</t>
  </si>
  <si>
    <t>cnstock.com</t>
  </si>
  <si>
    <t>vodafone.hu</t>
  </si>
  <si>
    <t>upgrad.com</t>
  </si>
  <si>
    <t>ingrammicro.com</t>
  </si>
  <si>
    <t>nahb.org</t>
  </si>
  <si>
    <t>olx.com</t>
  </si>
  <si>
    <t>lobstertube.com</t>
  </si>
  <si>
    <t>freakonomics.com</t>
  </si>
  <si>
    <t>betmgm.com</t>
  </si>
  <si>
    <t>bravotube.net</t>
  </si>
  <si>
    <t>imo.im</t>
  </si>
  <si>
    <t>tais.ru</t>
  </si>
  <si>
    <t>adnsman.net</t>
  </si>
  <si>
    <t>sravni.ru</t>
  </si>
  <si>
    <t>pix11.com</t>
  </si>
  <si>
    <t>pushy.me</t>
  </si>
  <si>
    <t>virusfree.cz</t>
  </si>
  <si>
    <t>redditblog.com</t>
  </si>
  <si>
    <t>wearesocial.com</t>
  </si>
  <si>
    <t>ioncube.com</t>
  </si>
  <si>
    <t>plantronicsmanager.com</t>
  </si>
  <si>
    <t>carview.co.jp</t>
  </si>
  <si>
    <t>naverncp.com</t>
  </si>
  <si>
    <t>pocketnet.app</t>
  </si>
  <si>
    <t>blogg.se</t>
  </si>
  <si>
    <t>whoop.com</t>
  </si>
  <si>
    <t>lamborghini.com</t>
  </si>
  <si>
    <t>smashballoon.com</t>
  </si>
  <si>
    <t>brsrvr.com</t>
  </si>
  <si>
    <t>gxnews.com.cn</t>
  </si>
  <si>
    <t>pageuppeople.com</t>
  </si>
  <si>
    <t>tezfiles.com</t>
  </si>
  <si>
    <t>gosi.gov.sa</t>
  </si>
  <si>
    <t>sberengage.ru</t>
  </si>
  <si>
    <t>snigelweb.com</t>
  </si>
  <si>
    <t>aliapp.org</t>
  </si>
  <si>
    <t>laxd.com</t>
  </si>
  <si>
    <t>eenews.net</t>
  </si>
  <si>
    <t>platform.sh</t>
  </si>
  <si>
    <t>voc.com.cn</t>
  </si>
  <si>
    <t>gocardless.com</t>
  </si>
  <si>
    <t>belgacom.be</t>
  </si>
  <si>
    <t>w3resource.com</t>
  </si>
  <si>
    <t>dikgames.com</t>
  </si>
  <si>
    <t>metanet.ch</t>
  </si>
  <si>
    <t>tarafdari.com</t>
  </si>
  <si>
    <t>gohighlevel.com</t>
  </si>
  <si>
    <t>sandisk.com</t>
  </si>
  <si>
    <t>blacked.com</t>
  </si>
  <si>
    <t>starfall.com</t>
  </si>
  <si>
    <t>advantedge.com.au</t>
  </si>
  <si>
    <t>yourbrideglobal.com</t>
  </si>
  <si>
    <t>publica-ctv.com</t>
  </si>
  <si>
    <t>skynews.com.au</t>
  </si>
  <si>
    <t>pinterest.ru</t>
  </si>
  <si>
    <t>bundesfinanzministerium.de</t>
  </si>
  <si>
    <t>tamildhool.net</t>
  </si>
  <si>
    <t>rtlabs.ru</t>
  </si>
  <si>
    <t>thebulletin.org</t>
  </si>
  <si>
    <t>ivnet.ru</t>
  </si>
  <si>
    <t>aritzia.com</t>
  </si>
  <si>
    <t>muji.com</t>
  </si>
  <si>
    <t>originenergy.com.au</t>
  </si>
  <si>
    <t>atf.gov</t>
  </si>
  <si>
    <t>aliyuncs123456789.com</t>
  </si>
  <si>
    <t>tcm.com</t>
  </si>
  <si>
    <t>scamadviser.com</t>
  </si>
  <si>
    <t>openfpcdn.io</t>
  </si>
  <si>
    <t>website.com</t>
  </si>
  <si>
    <t>mmu.ac.uk</t>
  </si>
  <si>
    <t>safaricombusiness.co.ke</t>
  </si>
  <si>
    <t>uit.no</t>
  </si>
  <si>
    <t>yowindow.com</t>
  </si>
  <si>
    <t>itsroot.biz</t>
  </si>
  <si>
    <t>macupdate.com</t>
  </si>
  <si>
    <t>intuitcdn.net</t>
  </si>
  <si>
    <t>lookae.com</t>
  </si>
  <si>
    <t>mywebsite-editor.com</t>
  </si>
  <si>
    <t>24.hu</t>
  </si>
  <si>
    <t>irpowerweb.com</t>
  </si>
  <si>
    <t>kron4.com</t>
  </si>
  <si>
    <t>voipdnsservers.com</t>
  </si>
  <si>
    <t>xcritical.com</t>
  </si>
  <si>
    <t>rawgit.com</t>
  </si>
  <si>
    <t>mysexymatches.com</t>
  </si>
  <si>
    <t>fotki.com</t>
  </si>
  <si>
    <t>cineb.net</t>
  </si>
  <si>
    <t>euskadi.eus</t>
  </si>
  <si>
    <t>telphin.ru</t>
  </si>
  <si>
    <t>gitea.io</t>
  </si>
  <si>
    <t>anghami.com</t>
  </si>
  <si>
    <t>voiranime.com</t>
  </si>
  <si>
    <t>healthday.com</t>
  </si>
  <si>
    <t>franceinter.fr</t>
  </si>
  <si>
    <t>slimhost.com.ua</t>
  </si>
  <si>
    <t>lemuzika.pro</t>
  </si>
  <si>
    <t>ashleyfurniture.com</t>
  </si>
  <si>
    <t>vl.ru</t>
  </si>
  <si>
    <t>vocal.media</t>
  </si>
  <si>
    <t>klmanga.su</t>
  </si>
  <si>
    <t>mass.edu</t>
  </si>
  <si>
    <t>ibmcloud.com</t>
  </si>
  <si>
    <t>aswpsdkus.com</t>
  </si>
  <si>
    <t>stamps.com</t>
  </si>
  <si>
    <t>scalyr.com</t>
  </si>
  <si>
    <t>paylution.com</t>
  </si>
  <si>
    <t>phumpauk.com</t>
  </si>
  <si>
    <t>rescuetime.com</t>
  </si>
  <si>
    <t>theweek.co.uk</t>
  </si>
  <si>
    <t>youversionapi.com</t>
  </si>
  <si>
    <t>mangasee123.com</t>
  </si>
  <si>
    <t>umsl.edu</t>
  </si>
  <si>
    <t>ksdk.com</t>
  </si>
  <si>
    <t>rusneb.ru</t>
  </si>
  <si>
    <t>zonatelecom.ru</t>
  </si>
  <si>
    <t>aha.io</t>
  </si>
  <si>
    <t>fnal.gov</t>
  </si>
  <si>
    <t>cdngtm.com</t>
  </si>
  <si>
    <t>tailtarget.com</t>
  </si>
  <si>
    <t>helpnetsecurity.com</t>
  </si>
  <si>
    <t>doramalive.ru</t>
  </si>
  <si>
    <t>trustradius.com</t>
  </si>
  <si>
    <t>wswebcdn.info</t>
  </si>
  <si>
    <t>tiqets.com</t>
  </si>
  <si>
    <t>tjupt.org</t>
  </si>
  <si>
    <t>cex.io</t>
  </si>
  <si>
    <t>modxvm.com</t>
  </si>
  <si>
    <t>uml.edu</t>
  </si>
  <si>
    <t>w.tools</t>
  </si>
  <si>
    <t>ruckuswireless.com</t>
  </si>
  <si>
    <t>dlvr1.net</t>
  </si>
  <si>
    <t>nsw2u.com</t>
  </si>
  <si>
    <t>circle.com</t>
  </si>
  <si>
    <t>lguplus.com</t>
  </si>
  <si>
    <t>virtuaserver.com.br</t>
  </si>
  <si>
    <t>tripadvisor.ru</t>
  </si>
  <si>
    <t>website2.me</t>
  </si>
  <si>
    <t>wantedly.com</t>
  </si>
  <si>
    <t>scouting.org</t>
  </si>
  <si>
    <t>gl102.com</t>
  </si>
  <si>
    <t>ramblermedia.com</t>
  </si>
  <si>
    <t>skladchik.shop</t>
  </si>
  <si>
    <t>dyson.co.jp</t>
  </si>
  <si>
    <t>veelan.ru</t>
  </si>
  <si>
    <t>geocities.co.jp</t>
  </si>
  <si>
    <t>lohud.com</t>
  </si>
  <si>
    <t>vaccines.gov</t>
  </si>
  <si>
    <t>flysheep6.com</t>
  </si>
  <si>
    <t>telstra.net</t>
  </si>
  <si>
    <t>costar.com</t>
  </si>
  <si>
    <t>punchh.com</t>
  </si>
  <si>
    <t>caseys.com</t>
  </si>
  <si>
    <t>aha.org</t>
  </si>
  <si>
    <t>parchment.com</t>
  </si>
  <si>
    <t>gnc.com</t>
  </si>
  <si>
    <t>thisiscolossal.com</t>
  </si>
  <si>
    <t>amur-cit.ru</t>
  </si>
  <si>
    <t>pikbest.com</t>
  </si>
  <si>
    <t>mmafighting.com</t>
  </si>
  <si>
    <t>gaodun.com</t>
  </si>
  <si>
    <t>zoro.com</t>
  </si>
  <si>
    <t>pixsrvcs.com</t>
  </si>
  <si>
    <t>umk.pl</t>
  </si>
  <si>
    <t>airpr.com</t>
  </si>
  <si>
    <t>activemind.de</t>
  </si>
  <si>
    <t>dailypost.ng</t>
  </si>
  <si>
    <t>3dcart.com</t>
  </si>
  <si>
    <t>oneplus.in</t>
  </si>
  <si>
    <t>inspectlet.com</t>
  </si>
  <si>
    <t>dns-server.jp</t>
  </si>
  <si>
    <t>cloudn.co.kr</t>
  </si>
  <si>
    <t>cryptowat.ch</t>
  </si>
  <si>
    <t>google.ac</t>
  </si>
  <si>
    <t>flex.ru</t>
  </si>
  <si>
    <t>500.com</t>
  </si>
  <si>
    <t>like-video.com</t>
  </si>
  <si>
    <t>metapress.com</t>
  </si>
  <si>
    <t>oyez.org</t>
  </si>
  <si>
    <t>camwhoresbay.com</t>
  </si>
  <si>
    <t>vh1.com</t>
  </si>
  <si>
    <t>religionnews.com</t>
  </si>
  <si>
    <t>friv.com</t>
  </si>
  <si>
    <t>thalia.de</t>
  </si>
  <si>
    <t>mbga.jp</t>
  </si>
  <si>
    <t>buddypress.org</t>
  </si>
  <si>
    <t>brandcrowd.com</t>
  </si>
  <si>
    <t>smogon.com</t>
  </si>
  <si>
    <t>aa.org</t>
  </si>
  <si>
    <t>elephantjournal.com</t>
  </si>
  <si>
    <t>ema.md</t>
  </si>
  <si>
    <t>cdkeys.com</t>
  </si>
  <si>
    <t>newshub.co.nz</t>
  </si>
  <si>
    <t>orange-business.com</t>
  </si>
  <si>
    <t>idahostatesman.com</t>
  </si>
  <si>
    <t>microsoftonline.us</t>
  </si>
  <si>
    <t>footwearnews.com</t>
  </si>
  <si>
    <t>nrc.gov</t>
  </si>
  <si>
    <t>amara.org</t>
  </si>
  <si>
    <t>snapon.com</t>
  </si>
  <si>
    <t>corelogic.com</t>
  </si>
  <si>
    <t>trustedsource.org</t>
  </si>
  <si>
    <t>procon.org</t>
  </si>
  <si>
    <t>stsci.edu</t>
  </si>
  <si>
    <t>hupo.com</t>
  </si>
  <si>
    <t>rawpixel.com</t>
  </si>
  <si>
    <t>okezone.com</t>
  </si>
  <si>
    <t>news-headlines.co</t>
  </si>
  <si>
    <t>tiermaker.com</t>
  </si>
  <si>
    <t>sim-networks.com</t>
  </si>
  <si>
    <t>mozilla-europe.org</t>
  </si>
  <si>
    <t>image-line.com</t>
  </si>
  <si>
    <t>zvelo.com</t>
  </si>
  <si>
    <t>trustratings.com</t>
  </si>
  <si>
    <t>peterstar.ru</t>
  </si>
  <si>
    <t>sophosupd.net</t>
  </si>
  <si>
    <t>worldmarket.com</t>
  </si>
  <si>
    <t>ingresso.co.uk</t>
  </si>
  <si>
    <t>woothemes.com</t>
  </si>
  <si>
    <t>udns.com.br</t>
  </si>
  <si>
    <t>dreamworks.com</t>
  </si>
  <si>
    <t>contentproxy9.cz</t>
  </si>
  <si>
    <t>iiilab.com</t>
  </si>
  <si>
    <t>infosecurity-magazine.com</t>
  </si>
  <si>
    <t>iconscout.com</t>
  </si>
  <si>
    <t>tirerack.com</t>
  </si>
  <si>
    <t>guidingtech.com</t>
  </si>
  <si>
    <t>libbyapp.com</t>
  </si>
  <si>
    <t>charter.net</t>
  </si>
  <si>
    <t>suntory.co.jp</t>
  </si>
  <si>
    <t>kyivstar.ua</t>
  </si>
  <si>
    <t>dynamic-m.com</t>
  </si>
  <si>
    <t>vacasa.com</t>
  </si>
  <si>
    <t>moneyhelper.org.uk</t>
  </si>
  <si>
    <t>public.lu</t>
  </si>
  <si>
    <t>gdit.com</t>
  </si>
  <si>
    <t>zakon.kz</t>
  </si>
  <si>
    <t>uam.mx</t>
  </si>
  <si>
    <t>jotformeu.com</t>
  </si>
  <si>
    <t>cgiar.org</t>
  </si>
  <si>
    <t>tinymce.com</t>
  </si>
  <si>
    <t>nzxt.com</t>
  </si>
  <si>
    <t>lakesidesoftware.com</t>
  </si>
  <si>
    <t>perm.ru</t>
  </si>
  <si>
    <t>messagebird.io</t>
  </si>
  <si>
    <t>visariomedia.com</t>
  </si>
  <si>
    <t>ntu.ac.uk</t>
  </si>
  <si>
    <t>yn.gov.cn</t>
  </si>
  <si>
    <t>librefutboltv.com</t>
  </si>
  <si>
    <t>sciam.com</t>
  </si>
  <si>
    <t>infogr.am</t>
  </si>
  <si>
    <t>nordea.com</t>
  </si>
  <si>
    <t>summerhamster.com</t>
  </si>
  <si>
    <t>vzwcorp.com</t>
  </si>
  <si>
    <t>rpxnow.com</t>
  </si>
  <si>
    <t>joomshaper.com</t>
  </si>
  <si>
    <t>thesmokinggun.com</t>
  </si>
  <si>
    <t>ritsumei.ac.jp</t>
  </si>
  <si>
    <t>wright.edu</t>
  </si>
  <si>
    <t>iol.cz</t>
  </si>
  <si>
    <t>kujiale.com</t>
  </si>
  <si>
    <t>asianetnews.com</t>
  </si>
  <si>
    <t>maastrichtuniversity.nl</t>
  </si>
  <si>
    <t>rarediseases.org</t>
  </si>
  <si>
    <t>wipro.com</t>
  </si>
  <si>
    <t>audiojungle.net</t>
  </si>
  <si>
    <t>clicksoftware.com</t>
  </si>
  <si>
    <t>awsdns-cn-52.com</t>
  </si>
  <si>
    <t>ebookers.ie</t>
  </si>
  <si>
    <t>biggo.com.tw</t>
  </si>
  <si>
    <t>dayugslb.com</t>
  </si>
  <si>
    <t>idola.net.id</t>
  </si>
  <si>
    <t>esat.net</t>
  </si>
  <si>
    <t>immi.gov.au</t>
  </si>
  <si>
    <t>genesys.com</t>
  </si>
  <si>
    <t>blinkist.com</t>
  </si>
  <si>
    <t>seizedservers.com</t>
  </si>
  <si>
    <t>vdms.io</t>
  </si>
  <si>
    <t>saveur.com</t>
  </si>
  <si>
    <t>apc.org</t>
  </si>
  <si>
    <t>tongdun.net</t>
  </si>
  <si>
    <t>omise.co</t>
  </si>
  <si>
    <t>dejure.org</t>
  </si>
  <si>
    <t>qianzhan.com</t>
  </si>
  <si>
    <t>saksoff5th.com</t>
  </si>
  <si>
    <t>rivm.nl</t>
  </si>
  <si>
    <t>elle.fr</t>
  </si>
  <si>
    <t>sce.com</t>
  </si>
  <si>
    <t>canny.io</t>
  </si>
  <si>
    <t>installmentloansgroup.com</t>
  </si>
  <si>
    <t>cloudbeds.com</t>
  </si>
  <si>
    <t>cdntechone.com</t>
  </si>
  <si>
    <t>imunify.com</t>
  </si>
  <si>
    <t>luluhypermarket.com</t>
  </si>
  <si>
    <t>cbi.ir</t>
  </si>
  <si>
    <t>stellantis.com</t>
  </si>
  <si>
    <t>paymentus.com</t>
  </si>
  <si>
    <t>llvm.org</t>
  </si>
  <si>
    <t>nankai.edu.cn</t>
  </si>
  <si>
    <t>yellowpages.ca</t>
  </si>
  <si>
    <t>dns1.co.za</t>
  </si>
  <si>
    <t>beenverified.com</t>
  </si>
  <si>
    <t>webcaster.pro</t>
  </si>
  <si>
    <t>expo.dev</t>
  </si>
  <si>
    <t>bromium-online.com</t>
  </si>
  <si>
    <t>reviews.io</t>
  </si>
  <si>
    <t>coles.com.au</t>
  </si>
  <si>
    <t>newtoki214.com</t>
  </si>
  <si>
    <t>ignum.cz</t>
  </si>
  <si>
    <t>oed.com</t>
  </si>
  <si>
    <t>php-fig.org</t>
  </si>
  <si>
    <t>stardock.com</t>
  </si>
  <si>
    <t>pho.to</t>
  </si>
  <si>
    <t>elavon.net</t>
  </si>
  <si>
    <t>lidovky.cz</t>
  </si>
  <si>
    <t>yasdl.com</t>
  </si>
  <si>
    <t>ultrasurfing.com</t>
  </si>
  <si>
    <t>noip.net</t>
  </si>
  <si>
    <t>samsungmdec.com</t>
  </si>
  <si>
    <t>cwb.gov.tw</t>
  </si>
  <si>
    <t>weber.edu</t>
  </si>
  <si>
    <t>worldspice.net</t>
  </si>
  <si>
    <t>anime-sharing.com</t>
  </si>
  <si>
    <t>lycos.fr</t>
  </si>
  <si>
    <t>gran-turismo.com</t>
  </si>
  <si>
    <t>commercialappeal.com</t>
  </si>
  <si>
    <t>superlib.net</t>
  </si>
  <si>
    <t>ovh.us</t>
  </si>
  <si>
    <t>wallpaper.com</t>
  </si>
  <si>
    <t>ntp.org.cn</t>
  </si>
  <si>
    <t>dns2.co.za</t>
  </si>
  <si>
    <t>bitnames.com</t>
  </si>
  <si>
    <t>albertsons.com</t>
  </si>
  <si>
    <t>screamingfrog.co.uk</t>
  </si>
  <si>
    <t>nanos.jp</t>
  </si>
  <si>
    <t>waitrose.com</t>
  </si>
  <si>
    <t>komen.org</t>
  </si>
  <si>
    <t>fundingasiagroup.com</t>
  </si>
  <si>
    <t>joyreactor.cc</t>
  </si>
  <si>
    <t>upravel.com</t>
  </si>
  <si>
    <t>creately.com</t>
  </si>
  <si>
    <t>lipsum.com</t>
  </si>
  <si>
    <t>definitions.net</t>
  </si>
  <si>
    <t>samsungknowledge.com</t>
  </si>
  <si>
    <t>kidoz.net</t>
  </si>
  <si>
    <t>codebeautify.org</t>
  </si>
  <si>
    <t>greatandhra.com</t>
  </si>
  <si>
    <t>mlssoccer.com</t>
  </si>
  <si>
    <t>tamtam.chat</t>
  </si>
  <si>
    <t>loudersound.com</t>
  </si>
  <si>
    <t>menafn.com</t>
  </si>
  <si>
    <t>ionos.fr</t>
  </si>
  <si>
    <t>zr.ru</t>
  </si>
  <si>
    <t>signaturetitleloans.com</t>
  </si>
  <si>
    <t>allbusiness.com</t>
  </si>
  <si>
    <t>tdatabrasil.net.br</t>
  </si>
  <si>
    <t>soufun.com</t>
  </si>
  <si>
    <t>battlefield.com</t>
  </si>
  <si>
    <t>hsbc.net</t>
  </si>
  <si>
    <t>arukereso.hu</t>
  </si>
  <si>
    <t>zf.com</t>
  </si>
  <si>
    <t>copperpoint.com</t>
  </si>
  <si>
    <t>greekreporter.com</t>
  </si>
  <si>
    <t>spektrum.de</t>
  </si>
  <si>
    <t>36dm.club</t>
  </si>
  <si>
    <t>tut.by</t>
  </si>
  <si>
    <t>zhixue.com</t>
  </si>
  <si>
    <t>excedodns.eu</t>
  </si>
  <si>
    <t>jljlptt.net.cn</t>
  </si>
  <si>
    <t>kuai8.com</t>
  </si>
  <si>
    <t>fortunebusinessinsights.com</t>
  </si>
  <si>
    <t>whatculture.com</t>
  </si>
  <si>
    <t>ionos.co.uk</t>
  </si>
  <si>
    <t>sld.cu</t>
  </si>
  <si>
    <t>angelone.in</t>
  </si>
  <si>
    <t>synthesia.io</t>
  </si>
  <si>
    <t>xxxvideo.best</t>
  </si>
  <si>
    <t>meenetiy.com</t>
  </si>
  <si>
    <t>llabs.io</t>
  </si>
  <si>
    <t>mynexia.com</t>
  </si>
  <si>
    <t>catholic.org</t>
  </si>
  <si>
    <t>nhentai.to</t>
  </si>
  <si>
    <t>bancoob.com.br</t>
  </si>
  <si>
    <t>qihoo.net</t>
  </si>
  <si>
    <t>sharp.com</t>
  </si>
  <si>
    <t>grid.id</t>
  </si>
  <si>
    <t>chamberofcommerce.com</t>
  </si>
  <si>
    <t>xxx.com</t>
  </si>
  <si>
    <t>raygun.io</t>
  </si>
  <si>
    <t>iegybest.film</t>
  </si>
  <si>
    <t>paxful.com</t>
  </si>
  <si>
    <t>bcrc.io</t>
  </si>
  <si>
    <t>nuskin.com</t>
  </si>
  <si>
    <t>channelexco.com</t>
  </si>
  <si>
    <t>consolidated.net</t>
  </si>
  <si>
    <t>on-nets.com</t>
  </si>
  <si>
    <t>syndigo.com</t>
  </si>
  <si>
    <t>helloasso.com</t>
  </si>
  <si>
    <t>ntrs.com</t>
  </si>
  <si>
    <t>dotmovies.xyz</t>
  </si>
  <si>
    <t>falabella.com</t>
  </si>
  <si>
    <t>nwitimes.com</t>
  </si>
  <si>
    <t>balenciaga.com</t>
  </si>
  <si>
    <t>xspmail.jp</t>
  </si>
  <si>
    <t>expressnews.com</t>
  </si>
  <si>
    <t>dyson.hu</t>
  </si>
  <si>
    <t>greyhound.com</t>
  </si>
  <si>
    <t>gizmochina.com</t>
  </si>
  <si>
    <t>tetrapak.com</t>
  </si>
  <si>
    <t>manuals.plus</t>
  </si>
  <si>
    <t>lukoil.com</t>
  </si>
  <si>
    <t>gaana.com</t>
  </si>
  <si>
    <t>gotanynudes.com</t>
  </si>
  <si>
    <t>lls.org</t>
  </si>
  <si>
    <t>prv.pl</t>
  </si>
  <si>
    <t>smg.com</t>
  </si>
  <si>
    <t>teslarati.com</t>
  </si>
  <si>
    <t>derwesten.de</t>
  </si>
  <si>
    <t>novelpia.com</t>
  </si>
  <si>
    <t>bestcolleges.com</t>
  </si>
  <si>
    <t>northropgrumman.com</t>
  </si>
  <si>
    <t>slicelife.com</t>
  </si>
  <si>
    <t>yiyaojd.com</t>
  </si>
  <si>
    <t>loupan.com</t>
  </si>
  <si>
    <t>openrice.com</t>
  </si>
  <si>
    <t>sleazyneasy.com</t>
  </si>
  <si>
    <t>proisp.no</t>
  </si>
  <si>
    <t>signifyd.com</t>
  </si>
  <si>
    <t>buscape.com.br</t>
  </si>
  <si>
    <t>msci.com</t>
  </si>
  <si>
    <t>online.no</t>
  </si>
  <si>
    <t>supplyhouse.com</t>
  </si>
  <si>
    <t>sallysbakingaddiction.com</t>
  </si>
  <si>
    <t>latestly.com</t>
  </si>
  <si>
    <t>rgj.com</t>
  </si>
  <si>
    <t>rsa.com</t>
  </si>
  <si>
    <t>etermax.com</t>
  </si>
  <si>
    <t>unz.com</t>
  </si>
  <si>
    <t>x6d.com</t>
  </si>
  <si>
    <t>hosting-australia.com</t>
  </si>
  <si>
    <t>sbsops.io</t>
  </si>
  <si>
    <t>creighton.edu</t>
  </si>
  <si>
    <t>nfhsnetwork.com</t>
  </si>
  <si>
    <t>bet365.mx</t>
  </si>
  <si>
    <t>kissasian.pe</t>
  </si>
  <si>
    <t>yamagata-u.ac.jp</t>
  </si>
  <si>
    <t>mobafire.com</t>
  </si>
  <si>
    <t>tmohentai.com</t>
  </si>
  <si>
    <t>efunds.com</t>
  </si>
  <si>
    <t>modernatx.com</t>
  </si>
  <si>
    <t>jobs2careers.com</t>
  </si>
  <si>
    <t>corrieredellosport.it</t>
  </si>
  <si>
    <t>grammarchecker.top</t>
  </si>
  <si>
    <t>filecrypt.co</t>
  </si>
  <si>
    <t>thefork.com</t>
  </si>
  <si>
    <t>bristolpost.co.uk</t>
  </si>
  <si>
    <t>sipri.org</t>
  </si>
  <si>
    <t>fpdf.org</t>
  </si>
  <si>
    <t>commscope.com</t>
  </si>
  <si>
    <t>planetfitness.com</t>
  </si>
  <si>
    <t>franceculture.fr</t>
  </si>
  <si>
    <t>klarnacdn.net</t>
  </si>
  <si>
    <t>smartbrief.com</t>
  </si>
  <si>
    <t>insead.edu</t>
  </si>
  <si>
    <t>sierra.com</t>
  </si>
  <si>
    <t>storyblok.com</t>
  </si>
  <si>
    <t>chimebank.com</t>
  </si>
  <si>
    <t>proofpoint.us</t>
  </si>
  <si>
    <t>thebodyshop.com</t>
  </si>
  <si>
    <t>zhutix.com</t>
  </si>
  <si>
    <t>uni-halle.de</t>
  </si>
  <si>
    <t>nicegrup.com</t>
  </si>
  <si>
    <t>wbidder.online</t>
  </si>
  <si>
    <t>expediapartnercentral.com</t>
  </si>
  <si>
    <t>moxiworks.com</t>
  </si>
  <si>
    <t>libertaddigital.com</t>
  </si>
  <si>
    <t>xclient.info</t>
  </si>
  <si>
    <t>name-servers.gr</t>
  </si>
  <si>
    <t>uploadhaven.com</t>
  </si>
  <si>
    <t>fresnobee.com</t>
  </si>
  <si>
    <t>cuebiq.com</t>
  </si>
  <si>
    <t>newsit.gr</t>
  </si>
  <si>
    <t>oxfordreference.com</t>
  </si>
  <si>
    <t>hentai.name</t>
  </si>
  <si>
    <t>tisnet.net.tw</t>
  </si>
  <si>
    <t>tv.com</t>
  </si>
  <si>
    <t>plusnet.de</t>
  </si>
  <si>
    <t>startmail.com</t>
  </si>
  <si>
    <t>humankinetics.com</t>
  </si>
  <si>
    <t>gulf-times.com</t>
  </si>
  <si>
    <t>sli.do</t>
  </si>
  <si>
    <t>oracleindustry.com</t>
  </si>
  <si>
    <t>cdn4ads.com</t>
  </si>
  <si>
    <t>extendedstayamerica.com</t>
  </si>
  <si>
    <t>imshealth.com</t>
  </si>
  <si>
    <t>myfico.com</t>
  </si>
  <si>
    <t>unistra.fr</t>
  </si>
  <si>
    <t>sangfor.com.cn</t>
  </si>
  <si>
    <t>seibert-media-dns.net</t>
  </si>
  <si>
    <t>city-journal.org</t>
  </si>
  <si>
    <t>yottaa.com</t>
  </si>
  <si>
    <t>monstersandcritics.com</t>
  </si>
  <si>
    <t>toofab.com</t>
  </si>
  <si>
    <t>dmlaa.com</t>
  </si>
  <si>
    <t>zog.link</t>
  </si>
  <si>
    <t>jorudan.co.jp</t>
  </si>
  <si>
    <t>zohocal.com</t>
  </si>
  <si>
    <t>buildkite.com</t>
  </si>
  <si>
    <t>thebay.com</t>
  </si>
  <si>
    <t>inserm.fr</t>
  </si>
  <si>
    <t>onetouch16.info</t>
  </si>
  <si>
    <t>vladcazino.ro</t>
  </si>
  <si>
    <t>sportmaster.ru</t>
  </si>
  <si>
    <t>broadway.com</t>
  </si>
  <si>
    <t>ijinshan.com</t>
  </si>
  <si>
    <t>partcommunity.com</t>
  </si>
  <si>
    <t>te5.com</t>
  </si>
  <si>
    <t>instapage.com</t>
  </si>
  <si>
    <t>beaconjournal.com</t>
  </si>
  <si>
    <t>crossfit.com</t>
  </si>
  <si>
    <t>mixi.media</t>
  </si>
  <si>
    <t>nearbyme.io</t>
  </si>
  <si>
    <t>sendibm1.com</t>
  </si>
  <si>
    <t>artmight.com</t>
  </si>
  <si>
    <t>mangaread.org</t>
  </si>
  <si>
    <t>betfair.se</t>
  </si>
  <si>
    <t>sri.com</t>
  </si>
  <si>
    <t>directi.com</t>
  </si>
  <si>
    <t>hibid.com</t>
  </si>
  <si>
    <t>pioncoo.net</t>
  </si>
  <si>
    <t>hmrc.gov.uk</t>
  </si>
  <si>
    <t>standardbank.co.za</t>
  </si>
  <si>
    <t>huan.tv</t>
  </si>
  <si>
    <t>carparts.com</t>
  </si>
  <si>
    <t>accompany.com</t>
  </si>
  <si>
    <t>aber.ac.uk</t>
  </si>
  <si>
    <t>uuidksinc.net</t>
  </si>
  <si>
    <t>datingjet.com</t>
  </si>
  <si>
    <t>kupujemprodajem.com</t>
  </si>
  <si>
    <t>protonvpn.ch</t>
  </si>
  <si>
    <t>pironet-ndh.com</t>
  </si>
  <si>
    <t>internetlivestats.com</t>
  </si>
  <si>
    <t>tizen.org</t>
  </si>
  <si>
    <t>dyson.it</t>
  </si>
  <si>
    <t>lordserial.la</t>
  </si>
  <si>
    <t>sageone.com</t>
  </si>
  <si>
    <t>artdaily.com</t>
  </si>
  <si>
    <t>librus.pl</t>
  </si>
  <si>
    <t>teamtreehouse.com</t>
  </si>
  <si>
    <t>skypicker.com</t>
  </si>
  <si>
    <t>volcgtm.com</t>
  </si>
  <si>
    <t>cadence.com</t>
  </si>
  <si>
    <t>transifex.com</t>
  </si>
  <si>
    <t>tuya.com</t>
  </si>
  <si>
    <t>bershka.cn</t>
  </si>
  <si>
    <t>domenus.ru</t>
  </si>
  <si>
    <t>picnob.com</t>
  </si>
  <si>
    <t>drive.com.au</t>
  </si>
  <si>
    <t>nettigritty.com</t>
  </si>
  <si>
    <t>maxthon.cn</t>
  </si>
  <si>
    <t>3isk.video</t>
  </si>
  <si>
    <t>recipetineats.com</t>
  </si>
  <si>
    <t>banco.bradesco</t>
  </si>
  <si>
    <t>13dl.to</t>
  </si>
  <si>
    <t>ccycloud.io</t>
  </si>
  <si>
    <t>wpforms.com</t>
  </si>
  <si>
    <t>bravetense.com</t>
  </si>
  <si>
    <t>toysrus.com</t>
  </si>
  <si>
    <t>novayagazeta.ru</t>
  </si>
  <si>
    <t>chinacourt.org</t>
  </si>
  <si>
    <t>buybitcoinworldwide.com</t>
  </si>
  <si>
    <t>plus.com</t>
  </si>
  <si>
    <t>dopebox.to</t>
  </si>
  <si>
    <t>luisaviaroma.com</t>
  </si>
  <si>
    <t>extreme-dm.com</t>
  </si>
  <si>
    <t>clarionledger.com</t>
  </si>
  <si>
    <t>classicfm.com</t>
  </si>
  <si>
    <t>personaly.bid</t>
  </si>
  <si>
    <t>lawyers.com</t>
  </si>
  <si>
    <t>privy.com</t>
  </si>
  <si>
    <t>teamsnap.com</t>
  </si>
  <si>
    <t>justin.tv</t>
  </si>
  <si>
    <t>srip.net</t>
  </si>
  <si>
    <t>americorps.gov</t>
  </si>
  <si>
    <t>hotair.com</t>
  </si>
  <si>
    <t>notifync.com</t>
  </si>
  <si>
    <t>regn.net</t>
  </si>
  <si>
    <t>afdb.org</t>
  </si>
  <si>
    <t>airarabia.com</t>
  </si>
  <si>
    <t>my-best.com</t>
  </si>
  <si>
    <t>3ddd.ru</t>
  </si>
  <si>
    <t>hmv.co.jp</t>
  </si>
  <si>
    <t>hy-vee.com</t>
  </si>
  <si>
    <t>pinkbike.com</t>
  </si>
  <si>
    <t>bendingspoonsapps.com</t>
  </si>
  <si>
    <t>johndeerecloud.com</t>
  </si>
  <si>
    <t>biobiochile.cl</t>
  </si>
  <si>
    <t>nationalmssociety.org</t>
  </si>
  <si>
    <t>extremecloudiq.com</t>
  </si>
  <si>
    <t>exaricontracts.com</t>
  </si>
  <si>
    <t>yibook.org</t>
  </si>
  <si>
    <t>wmur.com</t>
  </si>
  <si>
    <t>celebritycruises.com</t>
  </si>
  <si>
    <t>btnull.nu</t>
  </si>
  <si>
    <t>jssor.com</t>
  </si>
  <si>
    <t>greatnet.de</t>
  </si>
  <si>
    <t>qiwa.sa</t>
  </si>
  <si>
    <t>proxysite.com</t>
  </si>
  <si>
    <t>thednscloud.com</t>
  </si>
  <si>
    <t>c-and-a.com</t>
  </si>
  <si>
    <t>anybunny.org</t>
  </si>
  <si>
    <t>city-mobil.ru</t>
  </si>
  <si>
    <t>jwpub.org</t>
  </si>
  <si>
    <t>inps.de</t>
  </si>
  <si>
    <t>goedkoop-gereedschap.nl</t>
  </si>
  <si>
    <t>bankier.pl</t>
  </si>
  <si>
    <t>gksmdns.com</t>
  </si>
  <si>
    <t>zeiss.com</t>
  </si>
  <si>
    <t>guhsdaz.org</t>
  </si>
  <si>
    <t>avnet.com</t>
  </si>
  <si>
    <t>ninjakiwi.com</t>
  </si>
  <si>
    <t>blogspot.ch</t>
  </si>
  <si>
    <t>bwin.com</t>
  </si>
  <si>
    <t>iserv.eu</t>
  </si>
  <si>
    <t>crx7601.com</t>
  </si>
  <si>
    <t>clearme.com</t>
  </si>
  <si>
    <t>scs-ns.ch</t>
  </si>
  <si>
    <t>trafficdecisions.com</t>
  </si>
  <si>
    <t>automox.com</t>
  </si>
  <si>
    <t>adultwork.com</t>
  </si>
  <si>
    <t>global.abb</t>
  </si>
  <si>
    <t>jussieu.fr</t>
  </si>
  <si>
    <t>zaobao.com.sg</t>
  </si>
  <si>
    <t>csuohio.edu</t>
  </si>
  <si>
    <t>booktopia.com.au</t>
  </si>
  <si>
    <t>hoteis.com</t>
  </si>
  <si>
    <t>seeking.com</t>
  </si>
  <si>
    <t>mangapicgallery.com</t>
  </si>
  <si>
    <t>gameinn.jp</t>
  </si>
  <si>
    <t>regain.us</t>
  </si>
  <si>
    <t>x63a.com</t>
  </si>
  <si>
    <t>calltouch.ru</t>
  </si>
  <si>
    <t>cside.jp</t>
  </si>
  <si>
    <t>journaldemontreal.com</t>
  </si>
  <si>
    <t>ascension.org</t>
  </si>
  <si>
    <t>allaboutcircuits.com</t>
  </si>
  <si>
    <t>broadcastify.com</t>
  </si>
  <si>
    <t>neobux.com</t>
  </si>
  <si>
    <t>kbronet.com.tw</t>
  </si>
  <si>
    <t>ccn.com</t>
  </si>
  <si>
    <t>samsungdive.com</t>
  </si>
  <si>
    <t>nlkoddos.com</t>
  </si>
  <si>
    <t>home.cern</t>
  </si>
  <si>
    <t>flippa.com</t>
  </si>
  <si>
    <t>lockerdome.com</t>
  </si>
  <si>
    <t>holavpnrussia.com</t>
  </si>
  <si>
    <t>datasteam.io</t>
  </si>
  <si>
    <t>kmu.gov.ua</t>
  </si>
  <si>
    <t>javascript.info</t>
  </si>
  <si>
    <t>1984hosting.com</t>
  </si>
  <si>
    <t>boltgaming.io</t>
  </si>
  <si>
    <t>dailymaverick.co.za</t>
  </si>
  <si>
    <t>camscanner.com</t>
  </si>
  <si>
    <t>spaceweather.com</t>
  </si>
  <si>
    <t>quebec.ca</t>
  </si>
  <si>
    <t>doorcrawl.com</t>
  </si>
  <si>
    <t>trafficdeposit.com</t>
  </si>
  <si>
    <t>symplicity.com</t>
  </si>
  <si>
    <t>keen.io</t>
  </si>
  <si>
    <t>15min.lt</t>
  </si>
  <si>
    <t>researchsquare.com</t>
  </si>
  <si>
    <t>uniovi.es</t>
  </si>
  <si>
    <t>wankoz.com</t>
  </si>
  <si>
    <t>atol.ru</t>
  </si>
  <si>
    <t>nrc.ca</t>
  </si>
  <si>
    <t>gbatemp.net</t>
  </si>
  <si>
    <t>kindai.ac.jp</t>
  </si>
  <si>
    <t>adsoftheworld.com</t>
  </si>
  <si>
    <t>tmdb.org</t>
  </si>
  <si>
    <t>tel.cz</t>
  </si>
  <si>
    <t>imghst-de.com</t>
  </si>
  <si>
    <t>kfor.com</t>
  </si>
  <si>
    <t>physorg.com</t>
  </si>
  <si>
    <t>xephion.ne.jp</t>
  </si>
  <si>
    <t>techwalla.com</t>
  </si>
  <si>
    <t>hentaitube.win</t>
  </si>
  <si>
    <t>dnsnuts.com</t>
  </si>
  <si>
    <t>aimtell.io</t>
  </si>
  <si>
    <t>oakland.edu</t>
  </si>
  <si>
    <t>mail-order-bride.net</t>
  </si>
  <si>
    <t>iris.tv</t>
  </si>
  <si>
    <t>eindiatourism.com</t>
  </si>
  <si>
    <t>geekflare.com</t>
  </si>
  <si>
    <t>myappsget.com</t>
  </si>
  <si>
    <t>ab.ru</t>
  </si>
  <si>
    <t>rim.net</t>
  </si>
  <si>
    <t>mobilephone.net</t>
  </si>
  <si>
    <t>cmswire.com</t>
  </si>
  <si>
    <t>substackcdn.com</t>
  </si>
  <si>
    <t>wal.co</t>
  </si>
  <si>
    <t>xitek.com</t>
  </si>
  <si>
    <t>shu.edu.cn</t>
  </si>
  <si>
    <t>roanoke.com</t>
  </si>
  <si>
    <t>redwap.me</t>
  </si>
  <si>
    <t>4cdn.org</t>
  </si>
  <si>
    <t>tsohost.co.uk</t>
  </si>
  <si>
    <t>barcap.com</t>
  </si>
  <si>
    <t>intouchweekly.com</t>
  </si>
  <si>
    <t>ingos.ru</t>
  </si>
  <si>
    <t>meetamate.site</t>
  </si>
  <si>
    <t>nn.ci</t>
  </si>
  <si>
    <t>usni.org</t>
  </si>
  <si>
    <t>nanocosmos.de</t>
  </si>
  <si>
    <t>uni-konstanz.de</t>
  </si>
  <si>
    <t>qq.com.cn</t>
  </si>
  <si>
    <t>newsok.com</t>
  </si>
  <si>
    <t>vervehosting.com</t>
  </si>
  <si>
    <t>balena.io</t>
  </si>
  <si>
    <t>viafoura.net</t>
  </si>
  <si>
    <t>bitflyer.com</t>
  </si>
  <si>
    <t>ds.com</t>
  </si>
  <si>
    <t>sharp.co.jp</t>
  </si>
  <si>
    <t>alibabagroup.com</t>
  </si>
  <si>
    <t>see.xxx</t>
  </si>
  <si>
    <t>videopress.com</t>
  </si>
  <si>
    <t>wfcdn.com</t>
  </si>
  <si>
    <t>cb2.com</t>
  </si>
  <si>
    <t>50webs.com</t>
  </si>
  <si>
    <t>westjet.com</t>
  </si>
  <si>
    <t>iheartjane.com</t>
  </si>
  <si>
    <t>opensignal.com</t>
  </si>
  <si>
    <t>ard.de</t>
  </si>
  <si>
    <t>homeconnecthca.com</t>
  </si>
  <si>
    <t>lephaush.net</t>
  </si>
  <si>
    <t>unocdn.com</t>
  </si>
  <si>
    <t>dotdashmeredith.com</t>
  </si>
  <si>
    <t>d2mp4.net</t>
  </si>
  <si>
    <t>exponent.cx</t>
  </si>
  <si>
    <t>mingpao.com</t>
  </si>
  <si>
    <t>u-bordeaux.fr</t>
  </si>
  <si>
    <t>networklayer.com</t>
  </si>
  <si>
    <t>decentraland.org</t>
  </si>
  <si>
    <t>livehindustan.com</t>
  </si>
  <si>
    <t>abc11.com</t>
  </si>
  <si>
    <t>syncfusion.com</t>
  </si>
  <si>
    <t>wostreaming.net</t>
  </si>
  <si>
    <t>makesmestronger.com</t>
  </si>
  <si>
    <t>sanity.io</t>
  </si>
  <si>
    <t>pindrop.io</t>
  </si>
  <si>
    <t>turnerapps.com</t>
  </si>
  <si>
    <t>globalsign.net</t>
  </si>
  <si>
    <t>mashreghnews.ir</t>
  </si>
  <si>
    <t>rustore.ru</t>
  </si>
  <si>
    <t>1001freefonts.com</t>
  </si>
  <si>
    <t>zonealarm.com</t>
  </si>
  <si>
    <t>saudia.com</t>
  </si>
  <si>
    <t>stanza.co</t>
  </si>
  <si>
    <t>acefitness.org</t>
  </si>
  <si>
    <t>mrcong.com</t>
  </si>
  <si>
    <t>flashback.org</t>
  </si>
  <si>
    <t>userzoom.com</t>
  </si>
  <si>
    <t>pogospike.com</t>
  </si>
  <si>
    <t>ketchcdn.com</t>
  </si>
  <si>
    <t>plausible.io</t>
  </si>
  <si>
    <t>liaoxuefeng.com</t>
  </si>
  <si>
    <t>asna.link</t>
  </si>
  <si>
    <t>cdromance.com</t>
  </si>
  <si>
    <t>futbol24.com</t>
  </si>
  <si>
    <t>dni.ru</t>
  </si>
  <si>
    <t>shopifypreview.com</t>
  </si>
  <si>
    <t>aspeninstitute.org</t>
  </si>
  <si>
    <t>aigeno.com</t>
  </si>
  <si>
    <t>envisacor.com</t>
  </si>
  <si>
    <t>lc.chat</t>
  </si>
  <si>
    <t>iinethosting.net.au</t>
  </si>
  <si>
    <t>naic.org</t>
  </si>
  <si>
    <t>domain.by</t>
  </si>
  <si>
    <t>lawrence.com</t>
  </si>
  <si>
    <t>tiviha-tv.ru</t>
  </si>
  <si>
    <t>ukraine.com.ua</t>
  </si>
  <si>
    <t>thothub.is</t>
  </si>
  <si>
    <t>moysklad.ru</t>
  </si>
  <si>
    <t>perverzija.com</t>
  </si>
  <si>
    <t>mangaupdates.com</t>
  </si>
  <si>
    <t>gowday.com</t>
  </si>
  <si>
    <t>visma.com</t>
  </si>
  <si>
    <t>essentiallysports.com</t>
  </si>
  <si>
    <t>nbcboston.com</t>
  </si>
  <si>
    <t>cygrids.net</t>
  </si>
  <si>
    <t>rbk.ru</t>
  </si>
  <si>
    <t>anadolu.edu.tr</t>
  </si>
  <si>
    <t>hearthis.at</t>
  </si>
  <si>
    <t>chapmanganelo.com</t>
  </si>
  <si>
    <t>travelzoo.com</t>
  </si>
  <si>
    <t>readwriteweb.com</t>
  </si>
  <si>
    <t>agilecrm.com</t>
  </si>
  <si>
    <t>abc.xyz</t>
  </si>
  <si>
    <t>hotmovies.com</t>
  </si>
  <si>
    <t>your-storageshare.de</t>
  </si>
  <si>
    <t>ironman.com</t>
  </si>
  <si>
    <t>blogspot.mx</t>
  </si>
  <si>
    <t>dood.la</t>
  </si>
  <si>
    <t>smartspb.net</t>
  </si>
  <si>
    <t>governo.it</t>
  </si>
  <si>
    <t>aia.org</t>
  </si>
  <si>
    <t>tugraz.at</t>
  </si>
  <si>
    <t>cafef.vn</t>
  </si>
  <si>
    <t>indexmundi.com</t>
  </si>
  <si>
    <t>sirsi.net</t>
  </si>
  <si>
    <t>oulu.fi</t>
  </si>
  <si>
    <t>hostgatorwebservers.com</t>
  </si>
  <si>
    <t>insta360.com</t>
  </si>
  <si>
    <t>bc0a.com</t>
  </si>
  <si>
    <t>jibjab.com</t>
  </si>
  <si>
    <t>kr123.com</t>
  </si>
  <si>
    <t>upol.cz</t>
  </si>
  <si>
    <t>kasperskylabs.net</t>
  </si>
  <si>
    <t>karelia.pro</t>
  </si>
  <si>
    <t>garmtech.com</t>
  </si>
  <si>
    <t>encar.com</t>
  </si>
  <si>
    <t>doxy.me</t>
  </si>
  <si>
    <t>astro.com</t>
  </si>
  <si>
    <t>online.lv</t>
  </si>
  <si>
    <t>bestsugardaddy.net</t>
  </si>
  <si>
    <t>cp24.com</t>
  </si>
  <si>
    <t>museodelprado.es</t>
  </si>
  <si>
    <t>civicplus.com</t>
  </si>
  <si>
    <t>videowalldirect.com</t>
  </si>
  <si>
    <t>dickblick.com</t>
  </si>
  <si>
    <t>asiatimes.com</t>
  </si>
  <si>
    <t>dmu.ac.uk</t>
  </si>
  <si>
    <t>demilked.com</t>
  </si>
  <si>
    <t>infocyte.com</t>
  </si>
  <si>
    <t>wootric.com</t>
  </si>
  <si>
    <t>barbars.ru</t>
  </si>
  <si>
    <t>undeveloped.com</t>
  </si>
  <si>
    <t>lasexta.com</t>
  </si>
  <si>
    <t>instabio.cc</t>
  </si>
  <si>
    <t>kempinski.com</t>
  </si>
  <si>
    <t>litcharts.com</t>
  </si>
  <si>
    <t>vaz.ru</t>
  </si>
  <si>
    <t>screencastify.com</t>
  </si>
  <si>
    <t>cepal.org</t>
  </si>
  <si>
    <t>ntdtv.com</t>
  </si>
  <si>
    <t>avsforum.com</t>
  </si>
  <si>
    <t>csoft.net</t>
  </si>
  <si>
    <t>kohler.com</t>
  </si>
  <si>
    <t>duo.com</t>
  </si>
  <si>
    <t>fastly.com</t>
  </si>
  <si>
    <t>assets-yammer.com</t>
  </si>
  <si>
    <t>qwords.net</t>
  </si>
  <si>
    <t>adjust.net.in</t>
  </si>
  <si>
    <t>esbooks.co.jp</t>
  </si>
  <si>
    <t>lunarpages.com</t>
  </si>
  <si>
    <t>louisiana.edu</t>
  </si>
  <si>
    <t>lawfareblog.com</t>
  </si>
  <si>
    <t>asurion.com</t>
  </si>
  <si>
    <t>poste.dz</t>
  </si>
  <si>
    <t>dnsever.com</t>
  </si>
  <si>
    <t>iesdouyin.com</t>
  </si>
  <si>
    <t>fundingsocieties.com</t>
  </si>
  <si>
    <t>booyah.live</t>
  </si>
  <si>
    <t>nitrado.net</t>
  </si>
  <si>
    <t>yoozhibo.net</t>
  </si>
  <si>
    <t>rgo.ru</t>
  </si>
  <si>
    <t>baden-wuerttemberg.de</t>
  </si>
  <si>
    <t>zelenaya.net</t>
  </si>
  <si>
    <t>tripadvisor.com.br</t>
  </si>
  <si>
    <t>ladbrokescoral.com</t>
  </si>
  <si>
    <t>sb24.ir</t>
  </si>
  <si>
    <t>iefimerida.gr</t>
  </si>
  <si>
    <t>wisepops.com</t>
  </si>
  <si>
    <t>bsh.ru</t>
  </si>
  <si>
    <t>bmbf.de</t>
  </si>
  <si>
    <t>reblaze.com</t>
  </si>
  <si>
    <t>order-bride.com</t>
  </si>
  <si>
    <t>ysl.com</t>
  </si>
  <si>
    <t>leercapitulo.com</t>
  </si>
  <si>
    <t>iza.org</t>
  </si>
  <si>
    <t>yun-app.net</t>
  </si>
  <si>
    <t>skidrowcodex.net</t>
  </si>
  <si>
    <t>progameguides.com</t>
  </si>
  <si>
    <t>redip.cl</t>
  </si>
  <si>
    <t>prepscholar.com</t>
  </si>
  <si>
    <t>dts.mg</t>
  </si>
  <si>
    <t>search-hub.co</t>
  </si>
  <si>
    <t>hotzxgirl.com</t>
  </si>
  <si>
    <t>haskell.org</t>
  </si>
  <si>
    <t>aol.de</t>
  </si>
  <si>
    <t>kabuto.io</t>
  </si>
  <si>
    <t>gaoqingw.com</t>
  </si>
  <si>
    <t>capital.fr</t>
  </si>
  <si>
    <t>realitykings.com</t>
  </si>
  <si>
    <t>codinghorror.com</t>
  </si>
  <si>
    <t>openstreetmap.de</t>
  </si>
  <si>
    <t>hotdoc.com.au</t>
  </si>
  <si>
    <t>starbucks.co.jp</t>
  </si>
  <si>
    <t>negisoku.com</t>
  </si>
  <si>
    <t>good.is</t>
  </si>
  <si>
    <t>americanpregnancy.org</t>
  </si>
  <si>
    <t>onlinetrade.ru</t>
  </si>
  <si>
    <t>express.com</t>
  </si>
  <si>
    <t>sunet.se</t>
  </si>
  <si>
    <t>qualia.id</t>
  </si>
  <si>
    <t>expedia.co.uk</t>
  </si>
  <si>
    <t>wthr.com</t>
  </si>
  <si>
    <t>forebet.com</t>
  </si>
  <si>
    <t>myfxbook.com</t>
  </si>
  <si>
    <t>wboptim.online</t>
  </si>
  <si>
    <t>arcspire.io</t>
  </si>
  <si>
    <t>hicaps.com.au</t>
  </si>
  <si>
    <t>iai-system.com</t>
  </si>
  <si>
    <t>nycgovparks.org</t>
  </si>
  <si>
    <t>letemps.ch</t>
  </si>
  <si>
    <t>cdn30.com</t>
  </si>
  <si>
    <t>jss.com.cn</t>
  </si>
  <si>
    <t>efscloud.net</t>
  </si>
  <si>
    <t>megafon.tv</t>
  </si>
  <si>
    <t>digitalgov.gov</t>
  </si>
  <si>
    <t>bt1207gi.top</t>
  </si>
  <si>
    <t>taxnet.ru</t>
  </si>
  <si>
    <t>ewtn.com</t>
  </si>
  <si>
    <t>viefaucet.com</t>
  </si>
  <si>
    <t>halifax-online.co.uk</t>
  </si>
  <si>
    <t>credify.tech</t>
  </si>
  <si>
    <t>howtoforge.com</t>
  </si>
  <si>
    <t>pssy.xyz</t>
  </si>
  <si>
    <t>twdcns.info</t>
  </si>
  <si>
    <t>vezun27.com</t>
  </si>
  <si>
    <t>qhimg.com</t>
  </si>
  <si>
    <t>vecernji.hr</t>
  </si>
  <si>
    <t>6sense.com</t>
  </si>
  <si>
    <t>toolmatrix.plus</t>
  </si>
  <si>
    <t>uwe.ac.uk</t>
  </si>
  <si>
    <t>datacenter.no</t>
  </si>
  <si>
    <t>bntrace.com</t>
  </si>
  <si>
    <t>howtopronounce.com</t>
  </si>
  <si>
    <t>coupons.com</t>
  </si>
  <si>
    <t>tvspielfilm.de</t>
  </si>
  <si>
    <t>free-ebooks.net</t>
  </si>
  <si>
    <t>usra.edu</t>
  </si>
  <si>
    <t>sushi.com</t>
  </si>
  <si>
    <t>atw.jp</t>
  </si>
  <si>
    <t>brighttalk.com</t>
  </si>
  <si>
    <t>intoday.in</t>
  </si>
  <si>
    <t>betsson.tech</t>
  </si>
  <si>
    <t>insure-systems.co.uk</t>
  </si>
  <si>
    <t>ucr.ac.cr</t>
  </si>
  <si>
    <t>soundestlink.com</t>
  </si>
  <si>
    <t>eleconomista.com.mx</t>
  </si>
  <si>
    <t>ubergizmo.com</t>
  </si>
  <si>
    <t>crocs.com</t>
  </si>
  <si>
    <t>tengrinews.kz</t>
  </si>
  <si>
    <t>womenandtravel.net</t>
  </si>
  <si>
    <t>nudatasecurity.com</t>
  </si>
  <si>
    <t>rakuten-bank.co.jp</t>
  </si>
  <si>
    <t>carbuzz.com</t>
  </si>
  <si>
    <t>iganony.com</t>
  </si>
  <si>
    <t>discoveryuk.com</t>
  </si>
  <si>
    <t>codeigniter.com</t>
  </si>
  <si>
    <t>jyu.fi</t>
  </si>
  <si>
    <t>appannie.com</t>
  </si>
  <si>
    <t>ctmers.io</t>
  </si>
  <si>
    <t>yoti.com</t>
  </si>
  <si>
    <t>eclinicalweb.com</t>
  </si>
  <si>
    <t>jnu.edu.cn</t>
  </si>
  <si>
    <t>opticsplanet.com</t>
  </si>
  <si>
    <t>youborafds01.com</t>
  </si>
  <si>
    <t>ally.ac</t>
  </si>
  <si>
    <t>insidehook.com</t>
  </si>
  <si>
    <t>pixdns.tw</t>
  </si>
  <si>
    <t>megasoft.ru</t>
  </si>
  <si>
    <t>skincancer.org</t>
  </si>
  <si>
    <t>wfxtriggers.com</t>
  </si>
  <si>
    <t>imoutolove.me</t>
  </si>
  <si>
    <t>inpe.br</t>
  </si>
  <si>
    <t>sportsteam268.com</t>
  </si>
  <si>
    <t>mnr.gov.cn</t>
  </si>
  <si>
    <t>leadpages.net</t>
  </si>
  <si>
    <t>nycgo.com</t>
  </si>
  <si>
    <t>optimum.net</t>
  </si>
  <si>
    <t>desertsun.com</t>
  </si>
  <si>
    <t>timesofmalta.com</t>
  </si>
  <si>
    <t>woman.ru</t>
  </si>
  <si>
    <t>mpaa.org</t>
  </si>
  <si>
    <t>uptvs.com</t>
  </si>
  <si>
    <t>lifeboat.games</t>
  </si>
  <si>
    <t>ouroath.com</t>
  </si>
  <si>
    <t>nicusa.com</t>
  </si>
  <si>
    <t>guidechem.com</t>
  </si>
  <si>
    <t>travis-ci.org</t>
  </si>
  <si>
    <t>tenethealth.com</t>
  </si>
  <si>
    <t>yapily.com</t>
  </si>
  <si>
    <t>webhd.cc</t>
  </si>
  <si>
    <t>myunidays.com</t>
  </si>
  <si>
    <t>nonghyup.com</t>
  </si>
  <si>
    <t>meross.com</t>
  </si>
  <si>
    <t>suomispam.net</t>
  </si>
  <si>
    <t>usi32.com</t>
  </si>
  <si>
    <t>kaleido.ai</t>
  </si>
  <si>
    <t>uj.edu.pl</t>
  </si>
  <si>
    <t>hjenglish.com</t>
  </si>
  <si>
    <t>uni5.net</t>
  </si>
  <si>
    <t>webmotors.com.br</t>
  </si>
  <si>
    <t>jumpcloud.com</t>
  </si>
  <si>
    <t>sunysb.edu</t>
  </si>
  <si>
    <t>pib.gov.in</t>
  </si>
  <si>
    <t>atol.tech</t>
  </si>
  <si>
    <t>seloger.com</t>
  </si>
  <si>
    <t>pulitzer.org</t>
  </si>
  <si>
    <t>chordify.net</t>
  </si>
  <si>
    <t>jll.com</t>
  </si>
  <si>
    <t>myprotein.com</t>
  </si>
  <si>
    <t>salsify-ecdn.com</t>
  </si>
  <si>
    <t>treccani.it</t>
  </si>
  <si>
    <t>kuaikanmanhua.com</t>
  </si>
  <si>
    <t>granify.com</t>
  </si>
  <si>
    <t>kkw361.com</t>
  </si>
  <si>
    <t>caremark.com</t>
  </si>
  <si>
    <t>mandiant.com</t>
  </si>
  <si>
    <t>getbee.io</t>
  </si>
  <si>
    <t>gymshark.io</t>
  </si>
  <si>
    <t>lesnumeriques.com</t>
  </si>
  <si>
    <t>bjd.com.cn</t>
  </si>
  <si>
    <t>iteye.com</t>
  </si>
  <si>
    <t>columbia.com</t>
  </si>
  <si>
    <t>songfacts.com</t>
  </si>
  <si>
    <t>qsl.net</t>
  </si>
  <si>
    <t>ehu.es</t>
  </si>
  <si>
    <t>q13fox.com</t>
  </si>
  <si>
    <t>haydaygame.com</t>
  </si>
  <si>
    <t>supremedns.com</t>
  </si>
  <si>
    <t>fox10phoenix.com</t>
  </si>
  <si>
    <t>tweaktown.com</t>
  </si>
  <si>
    <t>fes.de</t>
  </si>
  <si>
    <t>ocado.com</t>
  </si>
  <si>
    <t>alzheimers.org.uk</t>
  </si>
  <si>
    <t>wbinsights.com</t>
  </si>
  <si>
    <t>uzpak.uz</t>
  </si>
  <si>
    <t>stocksnap.io</t>
  </si>
  <si>
    <t>presstv.ir</t>
  </si>
  <si>
    <t>te2.io</t>
  </si>
  <si>
    <t>internetsociety.org</t>
  </si>
  <si>
    <t>rtmark.net</t>
  </si>
  <si>
    <t>uccs.edu</t>
  </si>
  <si>
    <t>xxxshake.com</t>
  </si>
  <si>
    <t>adobeprimetime.com</t>
  </si>
  <si>
    <t>madewell.com</t>
  </si>
  <si>
    <t>bbva.com</t>
  </si>
  <si>
    <t>adskeeper.co.uk</t>
  </si>
  <si>
    <t>rtp.pt</t>
  </si>
  <si>
    <t>all3dp.com</t>
  </si>
  <si>
    <t>happymod.com</t>
  </si>
  <si>
    <t>samsung-gamelauncher.com</t>
  </si>
  <si>
    <t>labnol.org</t>
  </si>
  <si>
    <t>admixer.co.kr</t>
  </si>
  <si>
    <t>mackolik.com</t>
  </si>
  <si>
    <t>oneplus.net</t>
  </si>
  <si>
    <t>pub-tmaws.io</t>
  </si>
  <si>
    <t>mi-dun.com</t>
  </si>
  <si>
    <t>zdic.net</t>
  </si>
  <si>
    <t>arts.gov</t>
  </si>
  <si>
    <t>internet.com</t>
  </si>
  <si>
    <t>tander.ru</t>
  </si>
  <si>
    <t>icc-cricket.com</t>
  </si>
  <si>
    <t>nintendowifi.net</t>
  </si>
  <si>
    <t>avmov.net</t>
  </si>
  <si>
    <t>choosemyplate.gov</t>
  </si>
  <si>
    <t>fox59.com</t>
  </si>
  <si>
    <t>ageuk.org.uk</t>
  </si>
  <si>
    <t>katmoviehd.tf</t>
  </si>
  <si>
    <t>uminho.pt</t>
  </si>
  <si>
    <t>herts.ac.uk</t>
  </si>
  <si>
    <t>rack.space</t>
  </si>
  <si>
    <t>reagi.com</t>
  </si>
  <si>
    <t>blueyonder.co.uk</t>
  </si>
  <si>
    <t>wifly.net</t>
  </si>
  <si>
    <t>mydns.jp</t>
  </si>
  <si>
    <t>xn--b1aew.xn--p1ai</t>
  </si>
  <si>
    <t>controlup.com</t>
  </si>
  <si>
    <t>spectraguard.net</t>
  </si>
  <si>
    <t>mercadopago.com.mx</t>
  </si>
  <si>
    <t>contentkeeper.net</t>
  </si>
  <si>
    <t>itsfoss.com</t>
  </si>
  <si>
    <t>nimo.tv</t>
  </si>
  <si>
    <t>smarthost.pl</t>
  </si>
  <si>
    <t>nkstatic.com</t>
  </si>
  <si>
    <t>secretchina.com</t>
  </si>
  <si>
    <t>rcode0.net</t>
  </si>
  <si>
    <t>cos.com</t>
  </si>
  <si>
    <t>scryfall.com</t>
  </si>
  <si>
    <t>toledoblade.com</t>
  </si>
  <si>
    <t>sonatype.com</t>
  </si>
  <si>
    <t>coreldraw.com</t>
  </si>
  <si>
    <t>iscorp.com</t>
  </si>
  <si>
    <t>greenhousedata.net</t>
  </si>
  <si>
    <t>shu.edu</t>
  </si>
  <si>
    <t>mancity.com</t>
  </si>
  <si>
    <t>improbable.io</t>
  </si>
  <si>
    <t>custom-roms.com</t>
  </si>
  <si>
    <t>clouddn.com</t>
  </si>
  <si>
    <t>autism.org.uk</t>
  </si>
  <si>
    <t>nissan.co.jp</t>
  </si>
  <si>
    <t>healthcentral.com</t>
  </si>
  <si>
    <t>chinadigitaltimes.net</t>
  </si>
  <si>
    <t>flingtrainer.com</t>
  </si>
  <si>
    <t>24video.in</t>
  </si>
  <si>
    <t>opntxtdns.com</t>
  </si>
  <si>
    <t>seed.net.tw</t>
  </si>
  <si>
    <t>partypoker.com</t>
  </si>
  <si>
    <t>secureintellicentre.net.au</t>
  </si>
  <si>
    <t>iframe.ly</t>
  </si>
  <si>
    <t>squareblogs.net</t>
  </si>
  <si>
    <t>intercom.help</t>
  </si>
  <si>
    <t>symantecliveupdate.com</t>
  </si>
  <si>
    <t>realvnc.com</t>
  </si>
  <si>
    <t>ntpns.org</t>
  </si>
  <si>
    <t>themezhut.com</t>
  </si>
  <si>
    <t>karapaia.com</t>
  </si>
  <si>
    <t>zxcs.nl</t>
  </si>
  <si>
    <t>route.com</t>
  </si>
  <si>
    <t>listcrawler.eu</t>
  </si>
  <si>
    <t>lanzouj.com</t>
  </si>
  <si>
    <t>itotolink.net</t>
  </si>
  <si>
    <t>manhwatop.com</t>
  </si>
  <si>
    <t>bobbyhadz.com</t>
  </si>
  <si>
    <t>calcalist.co.il</t>
  </si>
  <si>
    <t>vjshi.com</t>
  </si>
  <si>
    <t>adbrn.com</t>
  </si>
  <si>
    <t>bk.com</t>
  </si>
  <si>
    <t>advertserve.com</t>
  </si>
  <si>
    <t>channel5.com</t>
  </si>
  <si>
    <t>capital-online.com.cn</t>
  </si>
  <si>
    <t>redcanary.co</t>
  </si>
  <si>
    <t>cftc.gov</t>
  </si>
  <si>
    <t>flylevel.com</t>
  </si>
  <si>
    <t>ownit.se</t>
  </si>
  <si>
    <t>nativendo.de</t>
  </si>
  <si>
    <t>mediav.com</t>
  </si>
  <si>
    <t>arvancloud.ir</t>
  </si>
  <si>
    <t>chita.ru</t>
  </si>
  <si>
    <t>prfct.co</t>
  </si>
  <si>
    <t>shoppersdrugmart.ca</t>
  </si>
  <si>
    <t>radiorecord.ru</t>
  </si>
  <si>
    <t>idntimes.com</t>
  </si>
  <si>
    <t>livesoccertv.com</t>
  </si>
  <si>
    <t>scarlet.be</t>
  </si>
  <si>
    <t>videa.hu</t>
  </si>
  <si>
    <t>wikiversity.org</t>
  </si>
  <si>
    <t>of.pl</t>
  </si>
  <si>
    <t>desiporn.tube</t>
  </si>
  <si>
    <t>ugwdevice.net</t>
  </si>
  <si>
    <t>phanet.de</t>
  </si>
  <si>
    <t>adsl-pool.sx.cn</t>
  </si>
  <si>
    <t>freemalaysiatoday.com</t>
  </si>
  <si>
    <t>awsdns-cn-14.com</t>
  </si>
  <si>
    <t>sail-track.com</t>
  </si>
  <si>
    <t>sportmail.ru</t>
  </si>
  <si>
    <t>officeworks.com.au</t>
  </si>
  <si>
    <t>rmg.co.uk</t>
  </si>
  <si>
    <t>emmys.com</t>
  </si>
  <si>
    <t>gcprivacy.com</t>
  </si>
  <si>
    <t>crestron.com</t>
  </si>
  <si>
    <t>videohelp.com</t>
  </si>
  <si>
    <t>moi.gov.qa</t>
  </si>
  <si>
    <t>wdp-gazduire.ro</t>
  </si>
  <si>
    <t>linustechtips.com</t>
  </si>
  <si>
    <t>bootcss.com</t>
  </si>
  <si>
    <t>ipa.go.jp</t>
  </si>
  <si>
    <t>ssmh01.top</t>
  </si>
  <si>
    <t>maoyan.com</t>
  </si>
  <si>
    <t>pogo.com</t>
  </si>
  <si>
    <t>fox5ny.com</t>
  </si>
  <si>
    <t>actonsoftware.com</t>
  </si>
  <si>
    <t>xnxx115.com</t>
  </si>
  <si>
    <t>easyanticheat.net</t>
  </si>
  <si>
    <t>simplewebanalysis.com</t>
  </si>
  <si>
    <t>inps.it</t>
  </si>
  <si>
    <t>lrz.de</t>
  </si>
  <si>
    <t>qwords.id</t>
  </si>
  <si>
    <t>beautybride.org</t>
  </si>
  <si>
    <t>kvue.com</t>
  </si>
  <si>
    <t>weathercn.com</t>
  </si>
  <si>
    <t>cgocable.net</t>
  </si>
  <si>
    <t>quickbooks.com</t>
  </si>
  <si>
    <t>africanews.com</t>
  </si>
  <si>
    <t>blog.hu</t>
  </si>
  <si>
    <t>beincrypto.com</t>
  </si>
  <si>
    <t>tlc.com</t>
  </si>
  <si>
    <t>adj.st</t>
  </si>
  <si>
    <t>ru4.com</t>
  </si>
  <si>
    <t>megapath.com</t>
  </si>
  <si>
    <t>first-colo.net</t>
  </si>
  <si>
    <t>pagerduty.com</t>
  </si>
  <si>
    <t>lancasteronline.com</t>
  </si>
  <si>
    <t>rl0.ru</t>
  </si>
  <si>
    <t>marketwire.com</t>
  </si>
  <si>
    <t>feignthat.com</t>
  </si>
  <si>
    <t>plasticsurgery.org</t>
  </si>
  <si>
    <t>canva-apps.cn</t>
  </si>
  <si>
    <t>mostaql.com</t>
  </si>
  <si>
    <t>hlserve.com</t>
  </si>
  <si>
    <t>cdlib.org</t>
  </si>
  <si>
    <t>hostek.com</t>
  </si>
  <si>
    <t>people-press.org</t>
  </si>
  <si>
    <t>adelaidenow.com.au</t>
  </si>
  <si>
    <t>klclick1.com</t>
  </si>
  <si>
    <t>dandanzan.com</t>
  </si>
  <si>
    <t>myuhc.com</t>
  </si>
  <si>
    <t>laist.com</t>
  </si>
  <si>
    <t>zapto.org</t>
  </si>
  <si>
    <t>jobbank.gc.ca</t>
  </si>
  <si>
    <t>poemhunter.com</t>
  </si>
  <si>
    <t>syncthing.net</t>
  </si>
  <si>
    <t>yelpcdn.com</t>
  </si>
  <si>
    <t>hardware.info</t>
  </si>
  <si>
    <t>spain.info</t>
  </si>
  <si>
    <t>roseltorg.ru</t>
  </si>
  <si>
    <t>voyeurhit.com</t>
  </si>
  <si>
    <t>bankhapoalim.co.il</t>
  </si>
  <si>
    <t>carambo.la</t>
  </si>
  <si>
    <t>yadongkorea.red</t>
  </si>
  <si>
    <t>adnkronos.com</t>
  </si>
  <si>
    <t>wheniwork-production.com</t>
  </si>
  <si>
    <t>phillyvoice.com</t>
  </si>
  <si>
    <t>dhnet.be</t>
  </si>
  <si>
    <t>estore.co.jp</t>
  </si>
  <si>
    <t>iconsingapore.com</t>
  </si>
  <si>
    <t>alrajhibank.com.sa</t>
  </si>
  <si>
    <t>gotrackier.com</t>
  </si>
  <si>
    <t>rutracker.net</t>
  </si>
  <si>
    <t>igap.net</t>
  </si>
  <si>
    <t>ketchjs.com</t>
  </si>
  <si>
    <t>wdesk.com</t>
  </si>
  <si>
    <t>agrinet.ch</t>
  </si>
  <si>
    <t>fing.io</t>
  </si>
  <si>
    <t>send-anywhere.com</t>
  </si>
  <si>
    <t>languagetoolplus.com</t>
  </si>
  <si>
    <t>bitmovin.com</t>
  </si>
  <si>
    <t>regmovies.com</t>
  </si>
  <si>
    <t>vogue.fr</t>
  </si>
  <si>
    <t>dyson.com.ro</t>
  </si>
  <si>
    <t>micro.blog</t>
  </si>
  <si>
    <t>betfair.it</t>
  </si>
  <si>
    <t>nmap.org</t>
  </si>
  <si>
    <t>bigpond.net.au</t>
  </si>
  <si>
    <t>deliveroo.be</t>
  </si>
  <si>
    <t>jamaicaobserver.com</t>
  </si>
  <si>
    <t>eurid.eu</t>
  </si>
  <si>
    <t>xslcv.com</t>
  </si>
  <si>
    <t>ipsosinteractive.com</t>
  </si>
  <si>
    <t>shmoop.com</t>
  </si>
  <si>
    <t>confluent.cloud</t>
  </si>
  <si>
    <t>ebrd.com</t>
  </si>
  <si>
    <t>laravel-news.com</t>
  </si>
  <si>
    <t>pochtabank.ru</t>
  </si>
  <si>
    <t>wasabii.com.tw</t>
  </si>
  <si>
    <t>xrares.com</t>
  </si>
  <si>
    <t>jfrog.io</t>
  </si>
  <si>
    <t>fstr.rocks</t>
  </si>
  <si>
    <t>etsu.edu</t>
  </si>
  <si>
    <t>proz.com</t>
  </si>
  <si>
    <t>balsamiq.com</t>
  </si>
  <si>
    <t>gls-group.eu</t>
  </si>
  <si>
    <t>mb-cosmos.com</t>
  </si>
  <si>
    <t>pirateship.com</t>
  </si>
  <si>
    <t>hotcars.com</t>
  </si>
  <si>
    <t>yjtag.jp</t>
  </si>
  <si>
    <t>stir.ac.uk</t>
  </si>
  <si>
    <t>boston.gov</t>
  </si>
  <si>
    <t>vwthemes.com</t>
  </si>
  <si>
    <t>infor.pl</t>
  </si>
  <si>
    <t>deepinstinctweb.com</t>
  </si>
  <si>
    <t>liv.ac.uk</t>
  </si>
  <si>
    <t>inea.pl</t>
  </si>
  <si>
    <t>pirate-bays.net</t>
  </si>
  <si>
    <t>mediaexpert.pl</t>
  </si>
  <si>
    <t>orange.sk</t>
  </si>
  <si>
    <t>defenseone.com</t>
  </si>
  <si>
    <t>scripps.edu</t>
  </si>
  <si>
    <t>zalora.net</t>
  </si>
  <si>
    <t>pointhq.com</t>
  </si>
  <si>
    <t>perthnow.com.au</t>
  </si>
  <si>
    <t>noom.com</t>
  </si>
  <si>
    <t>waaw.to</t>
  </si>
  <si>
    <t>taskrabbit.com</t>
  </si>
  <si>
    <t>huffingtonpost.co.za</t>
  </si>
  <si>
    <t>carto.com</t>
  </si>
  <si>
    <t>newtoki170.com</t>
  </si>
  <si>
    <t>asq.org</t>
  </si>
  <si>
    <t>premiumtimesng.com</t>
  </si>
  <si>
    <t>abebooks.co.uk</t>
  </si>
  <si>
    <t>thdstatic.com</t>
  </si>
  <si>
    <t>auto-vision.ru</t>
  </si>
  <si>
    <t>open.ru</t>
  </si>
  <si>
    <t>porndig.com</t>
  </si>
  <si>
    <t>brandenburg.de</t>
  </si>
  <si>
    <t>majikichi.com</t>
  </si>
  <si>
    <t>payeer.com</t>
  </si>
  <si>
    <t>pubgmobile.com</t>
  </si>
  <si>
    <t>cinemark.com</t>
  </si>
  <si>
    <t>coolblue.nl</t>
  </si>
  <si>
    <t>brunch.co.kr</t>
  </si>
  <si>
    <t>kassy.ru</t>
  </si>
  <si>
    <t>paperswithcode.com</t>
  </si>
  <si>
    <t>econlib.org</t>
  </si>
  <si>
    <t>gocarrot.com</t>
  </si>
  <si>
    <t>hacettepe.edu.tr</t>
  </si>
  <si>
    <t>nykaa.com</t>
  </si>
  <si>
    <t>myrussianbrides.net</t>
  </si>
  <si>
    <t>telecom.net.ar</t>
  </si>
  <si>
    <t>liketoknow.it</t>
  </si>
  <si>
    <t>truebill.xyz</t>
  </si>
  <si>
    <t>db-dns.com</t>
  </si>
  <si>
    <t>teamup.com</t>
  </si>
  <si>
    <t>crainsnewyork.com</t>
  </si>
  <si>
    <t>wishlistr.com</t>
  </si>
  <si>
    <t>krunker.io</t>
  </si>
  <si>
    <t>northerntool.com</t>
  </si>
  <si>
    <t>parool.nl</t>
  </si>
  <si>
    <t>nubank.com.br</t>
  </si>
  <si>
    <t>wttw.com</t>
  </si>
  <si>
    <t>subaru.com</t>
  </si>
  <si>
    <t>uni-kassel.de</t>
  </si>
  <si>
    <t>oaic.gov.au</t>
  </si>
  <si>
    <t>sebrae.com.br</t>
  </si>
  <si>
    <t>philpapers.org</t>
  </si>
  <si>
    <t>uni-oldenburg.de</t>
  </si>
  <si>
    <t>sex-rach.com</t>
  </si>
  <si>
    <t>telmex.com</t>
  </si>
  <si>
    <t>motorolasolutions.com</t>
  </si>
  <si>
    <t>titan007.com</t>
  </si>
  <si>
    <t>devdiscourse.com</t>
  </si>
  <si>
    <t>beatsbydre.com</t>
  </si>
  <si>
    <t>ygdy8.net</t>
  </si>
  <si>
    <t>bitgo.com</t>
  </si>
  <si>
    <t>lanqiao.cn</t>
  </si>
  <si>
    <t>dm88.me</t>
  </si>
  <si>
    <t>5118.com</t>
  </si>
  <si>
    <t>sfdns.net</t>
  </si>
  <si>
    <t>ctbcbank.com</t>
  </si>
  <si>
    <t>partycity.com</t>
  </si>
  <si>
    <t>evaluationkit.com</t>
  </si>
  <si>
    <t>globalspec.com</t>
  </si>
  <si>
    <t>flowplayer.com</t>
  </si>
  <si>
    <t>vgtrk.com</t>
  </si>
  <si>
    <t>av-mx.com</t>
  </si>
  <si>
    <t>driftstreams.com</t>
  </si>
  <si>
    <t>toboads.com</t>
  </si>
  <si>
    <t>megamillions.com</t>
  </si>
  <si>
    <t>verio.com</t>
  </si>
  <si>
    <t>5yju.com</t>
  </si>
  <si>
    <t>adt.com</t>
  </si>
  <si>
    <t>catch.com.au</t>
  </si>
  <si>
    <t>sii.cl</t>
  </si>
  <si>
    <t>mci.ir</t>
  </si>
  <si>
    <t>abendblatt.de</t>
  </si>
  <si>
    <t>ebird.org</t>
  </si>
  <si>
    <t>vnecdn.net</t>
  </si>
  <si>
    <t>3s.pl</t>
  </si>
  <si>
    <t>hipages.com.au</t>
  </si>
  <si>
    <t>dutchnews.nl</t>
  </si>
  <si>
    <t>k8s.io</t>
  </si>
  <si>
    <t>paisabazaar.com</t>
  </si>
  <si>
    <t>fox9.com</t>
  </si>
  <si>
    <t>szn.cz</t>
  </si>
  <si>
    <t>btcl.net.bd</t>
  </si>
  <si>
    <t>hateblo.jp</t>
  </si>
  <si>
    <t>fontmeme.com</t>
  </si>
  <si>
    <t>mangalear.blog</t>
  </si>
  <si>
    <t>this-domain-for-sale.com</t>
  </si>
  <si>
    <t>ufba.br</t>
  </si>
  <si>
    <t>nskes.ru</t>
  </si>
  <si>
    <t>webgains.com</t>
  </si>
  <si>
    <t>registry.godaddy</t>
  </si>
  <si>
    <t>pasteur.fr</t>
  </si>
  <si>
    <t>sphostserver.com</t>
  </si>
  <si>
    <t>sex-studentki.love</t>
  </si>
  <si>
    <t>roadtrippers.com</t>
  </si>
  <si>
    <t>ibood.com</t>
  </si>
  <si>
    <t>umm.edu</t>
  </si>
  <si>
    <t>lcn.com</t>
  </si>
  <si>
    <t>samsungdiroute.net</t>
  </si>
  <si>
    <t>linkpop.com</t>
  </si>
  <si>
    <t>fararu.com</t>
  </si>
  <si>
    <t>havenlife.com</t>
  </si>
  <si>
    <t>imbc.com</t>
  </si>
  <si>
    <t>changyou.com</t>
  </si>
  <si>
    <t>literatureessaysamples.com</t>
  </si>
  <si>
    <t>khl.ru</t>
  </si>
  <si>
    <t>hetartwg.com</t>
  </si>
  <si>
    <t>tiava.com</t>
  </si>
  <si>
    <t>dailyfx.com</t>
  </si>
  <si>
    <t>binero.se</t>
  </si>
  <si>
    <t>vbrr.ru</t>
  </si>
  <si>
    <t>hypothes.is</t>
  </si>
  <si>
    <t>ibo.org</t>
  </si>
  <si>
    <t>mydigipay.com</t>
  </si>
  <si>
    <t>emulatorgames.net</t>
  </si>
  <si>
    <t>inoradde.com</t>
  </si>
  <si>
    <t>firstcitizens.com</t>
  </si>
  <si>
    <t>scalemonk.com</t>
  </si>
  <si>
    <t>matomegamer.com</t>
  </si>
  <si>
    <t>manilatimes.net</t>
  </si>
  <si>
    <t>wo-cloud.com</t>
  </si>
  <si>
    <t>ihs.gov</t>
  </si>
  <si>
    <t>kerio.com</t>
  </si>
  <si>
    <t>s-nbcnews.com</t>
  </si>
  <si>
    <t>ss-blog.jp</t>
  </si>
  <si>
    <t>wavy.com</t>
  </si>
  <si>
    <t>ngrok.com</t>
  </si>
  <si>
    <t>naeyc.org</t>
  </si>
  <si>
    <t>czech-tv.cz</t>
  </si>
  <si>
    <t>laughingsquid.com</t>
  </si>
  <si>
    <t>tnr69-00.top</t>
  </si>
  <si>
    <t>cit23.ru</t>
  </si>
  <si>
    <t>kuiniuca.com</t>
  </si>
  <si>
    <t>imp.ch</t>
  </si>
  <si>
    <t>yunxuetang.cn</t>
  </si>
  <si>
    <t>nortonlifelock.com</t>
  </si>
  <si>
    <t>youngliving.com</t>
  </si>
  <si>
    <t>desync.com</t>
  </si>
  <si>
    <t>ennovelas.com</t>
  </si>
  <si>
    <t>hdporncomics.com</t>
  </si>
  <si>
    <t>upcounsel.com</t>
  </si>
  <si>
    <t>benjerry.com</t>
  </si>
  <si>
    <t>therichest.com</t>
  </si>
  <si>
    <t>stu.edu.tw</t>
  </si>
  <si>
    <t>englishclub.com</t>
  </si>
  <si>
    <t>neopets.com</t>
  </si>
  <si>
    <t>npmjs.org</t>
  </si>
  <si>
    <t>trainingpeaks.com</t>
  </si>
  <si>
    <t>tdatamaster.com</t>
  </si>
  <si>
    <t>swin.edu.au</t>
  </si>
  <si>
    <t>wattpadhq.com</t>
  </si>
  <si>
    <t>tarimorman.gov.tr</t>
  </si>
  <si>
    <t>riafan.ru</t>
  </si>
  <si>
    <t>vtuber-matomeblog.com</t>
  </si>
  <si>
    <t>att.ne.jp</t>
  </si>
  <si>
    <t>mst.edu</t>
  </si>
  <si>
    <t>sparkpeople.com</t>
  </si>
  <si>
    <t>accc.gov.au</t>
  </si>
  <si>
    <t>itskiddien.club</t>
  </si>
  <si>
    <t>dd373.com</t>
  </si>
  <si>
    <t>lob.com</t>
  </si>
  <si>
    <t>khronos.org</t>
  </si>
  <si>
    <t>eliteprospects.com</t>
  </si>
  <si>
    <t>usablenet.com</t>
  </si>
  <si>
    <t>datanerd.us</t>
  </si>
  <si>
    <t>crowdrise.com</t>
  </si>
  <si>
    <t>glassdoor.ca</t>
  </si>
  <si>
    <t>dealnews.com</t>
  </si>
  <si>
    <t>getclicky.com</t>
  </si>
  <si>
    <t>beachbodyondemand.com</t>
  </si>
  <si>
    <t>www.gov.ie</t>
  </si>
  <si>
    <t>mathworks.cn</t>
  </si>
  <si>
    <t>rotowire.com</t>
  </si>
  <si>
    <t>vb17121coramclean.pw</t>
  </si>
  <si>
    <t>cophypserous.com</t>
  </si>
  <si>
    <t>overwatch.com</t>
  </si>
  <si>
    <t>breastcancer.org</t>
  </si>
  <si>
    <t>porndoe.com</t>
  </si>
  <si>
    <t>thedodo.com</t>
  </si>
  <si>
    <t>point2homes.com</t>
  </si>
  <si>
    <t>amz123.com</t>
  </si>
  <si>
    <t>katespade.com</t>
  </si>
  <si>
    <t>tradeindia.com</t>
  </si>
  <si>
    <t>soft128.com</t>
  </si>
  <si>
    <t>sensacine.com</t>
  </si>
  <si>
    <t>techxplore.com</t>
  </si>
  <si>
    <t>dailypress.com</t>
  </si>
  <si>
    <t>leidos.com</t>
  </si>
  <si>
    <t>hivestreaming.com</t>
  </si>
  <si>
    <t>webdesignerdepot.com</t>
  </si>
  <si>
    <t>attlocal.net</t>
  </si>
  <si>
    <t>shopifycs.com</t>
  </si>
  <si>
    <t>simpletax.ca</t>
  </si>
  <si>
    <t>fanatik.com.tr</t>
  </si>
  <si>
    <t>habrahabr.ru</t>
  </si>
  <si>
    <t>vndb.org</t>
  </si>
  <si>
    <t>njuskalo.hr</t>
  </si>
  <si>
    <t>gov39.ru</t>
  </si>
  <si>
    <t>idp.com</t>
  </si>
  <si>
    <t>sdu.dk</t>
  </si>
  <si>
    <t>pokemon-unitepgame.com</t>
  </si>
  <si>
    <t>har.com</t>
  </si>
  <si>
    <t>sinclairstoryline.com</t>
  </si>
  <si>
    <t>digitimes.com</t>
  </si>
  <si>
    <t>webhouse.sk</t>
  </si>
  <si>
    <t>dwd.de</t>
  </si>
  <si>
    <t>heyvalaw.com</t>
  </si>
  <si>
    <t>washingtonmonthly.com</t>
  </si>
  <si>
    <t>nationwide.co.uk</t>
  </si>
  <si>
    <t>mxhichina.com</t>
  </si>
  <si>
    <t>qorno.com</t>
  </si>
  <si>
    <t>yonsei.ac.kr</t>
  </si>
  <si>
    <t>festival-cannes.com</t>
  </si>
  <si>
    <t>wapbold.com</t>
  </si>
  <si>
    <t>rageagainstthesoap.com</t>
  </si>
  <si>
    <t>infoq.cn</t>
  </si>
  <si>
    <t>appadvice.com</t>
  </si>
  <si>
    <t>easydns.org</t>
  </si>
  <si>
    <t>spdns.org</t>
  </si>
  <si>
    <t>mirror.xyz</t>
  </si>
  <si>
    <t>cofc.edu</t>
  </si>
  <si>
    <t>boldapps.net</t>
  </si>
  <si>
    <t>husqvarna.com</t>
  </si>
  <si>
    <t>answersingenesis.org</t>
  </si>
  <si>
    <t>faceueditor.com</t>
  </si>
  <si>
    <t>arcgisonline.com</t>
  </si>
  <si>
    <t>informz.net</t>
  </si>
  <si>
    <t>openworldnews.net</t>
  </si>
  <si>
    <t>wftv.com</t>
  </si>
  <si>
    <t>paysafe.com</t>
  </si>
  <si>
    <t>bridewoman.net</t>
  </si>
  <si>
    <t>sinasws.com</t>
  </si>
  <si>
    <t>taojike.com.cn</t>
  </si>
  <si>
    <t>memuplay.com</t>
  </si>
  <si>
    <t>squarecdn.com</t>
  </si>
  <si>
    <t>sub.jp</t>
  </si>
  <si>
    <t>lalibre.be</t>
  </si>
  <si>
    <t>shaadi.com</t>
  </si>
  <si>
    <t>coldwellbankerhomes.com</t>
  </si>
  <si>
    <t>italia.it</t>
  </si>
  <si>
    <t>telerama.fr</t>
  </si>
  <si>
    <t>bcove.me</t>
  </si>
  <si>
    <t>cdn20.info</t>
  </si>
  <si>
    <t>qasalesloft.com</t>
  </si>
  <si>
    <t>pepper.pl</t>
  </si>
  <si>
    <t>coderwall.com</t>
  </si>
  <si>
    <t>unal.edu.co</t>
  </si>
  <si>
    <t>centrepompidou.fr</t>
  </si>
  <si>
    <t>dallasobserver.com</t>
  </si>
  <si>
    <t>shopgoodwill.com</t>
  </si>
  <si>
    <t>coralproject.net</t>
  </si>
  <si>
    <t>spdb.com.cn</t>
  </si>
  <si>
    <t>thegospelcoalition.org</t>
  </si>
  <si>
    <t>activerain.com</t>
  </si>
  <si>
    <t>unjs.com</t>
  </si>
  <si>
    <t>hinet.tw</t>
  </si>
  <si>
    <t>provincial.com</t>
  </si>
  <si>
    <t>cloudamqp.com</t>
  </si>
  <si>
    <t>nanoleaf.me</t>
  </si>
  <si>
    <t>interq.or.jp</t>
  </si>
  <si>
    <t>ikoula.fr</t>
  </si>
  <si>
    <t>cf.ac.uk</t>
  </si>
  <si>
    <t>weatherspark.com</t>
  </si>
  <si>
    <t>childmind.org</t>
  </si>
  <si>
    <t>netshoes.com.br</t>
  </si>
  <si>
    <t>bizcommunity.com</t>
  </si>
  <si>
    <t>edmontonjournal.com</t>
  </si>
  <si>
    <t>razerapi.com</t>
  </si>
  <si>
    <t>fdbox.net</t>
  </si>
  <si>
    <t>mrjav.net</t>
  </si>
  <si>
    <t>historynet.com</t>
  </si>
  <si>
    <t>thinkupthemes.com</t>
  </si>
  <si>
    <t>doingbusiness.org</t>
  </si>
  <si>
    <t>wikinews.org</t>
  </si>
  <si>
    <t>visitsealife.com</t>
  </si>
  <si>
    <t>csair.com</t>
  </si>
  <si>
    <t>pega.com</t>
  </si>
  <si>
    <t>jdsports.co.uk</t>
  </si>
  <si>
    <t>linuxquestions.org</t>
  </si>
  <si>
    <t>s2517.com</t>
  </si>
  <si>
    <t>constantcontactpages.com</t>
  </si>
  <si>
    <t>noibu.com</t>
  </si>
  <si>
    <t>nnov.ru</t>
  </si>
  <si>
    <t>pclabserver2.host</t>
  </si>
  <si>
    <t>bitrix24.net</t>
  </si>
  <si>
    <t>pingidentity.com</t>
  </si>
  <si>
    <t>becloudby.com</t>
  </si>
  <si>
    <t>rankmath.com</t>
  </si>
  <si>
    <t>makeshop.co.kr</t>
  </si>
  <si>
    <t>uniroma2.it</t>
  </si>
  <si>
    <t>mediacomcable.com</t>
  </si>
  <si>
    <t>med.or.jp</t>
  </si>
  <si>
    <t>omniture.com</t>
  </si>
  <si>
    <t>wpscdn.com</t>
  </si>
  <si>
    <t>afar.com</t>
  </si>
  <si>
    <t>modelmayhem.com</t>
  </si>
  <si>
    <t>valuewalk.com</t>
  </si>
  <si>
    <t>cwru.edu</t>
  </si>
  <si>
    <t>peel-prod.com</t>
  </si>
  <si>
    <t>midilibre.fr</t>
  </si>
  <si>
    <t>sitesell.com</t>
  </si>
  <si>
    <t>cloudmaestro.com</t>
  </si>
  <si>
    <t>radiotime.com</t>
  </si>
  <si>
    <t>ftlio.net</t>
  </si>
  <si>
    <t>pornicom.com</t>
  </si>
  <si>
    <t>sbermarket.ru</t>
  </si>
  <si>
    <t>centos-webpanel.com</t>
  </si>
  <si>
    <t>sanjesh.org</t>
  </si>
  <si>
    <t>decision.tech</t>
  </si>
  <si>
    <t>finnair.com</t>
  </si>
  <si>
    <t>paradox-interactive.com</t>
  </si>
  <si>
    <t>frommers.com</t>
  </si>
  <si>
    <t>mergewarehouse.com</t>
  </si>
  <si>
    <t>savetweetvid.com</t>
  </si>
  <si>
    <t>lastminute.com.au</t>
  </si>
  <si>
    <t>apester.com</t>
  </si>
  <si>
    <t>yorkshirepost.co.uk</t>
  </si>
  <si>
    <t>10news.com</t>
  </si>
  <si>
    <t>coldwellbanker.com</t>
  </si>
  <si>
    <t>yu.edu</t>
  </si>
  <si>
    <t>guitarworld.com</t>
  </si>
  <si>
    <t>mccormick.com</t>
  </si>
  <si>
    <t>bjedu.cn</t>
  </si>
  <si>
    <t>invocacdn.com</t>
  </si>
  <si>
    <t>duowan.com</t>
  </si>
  <si>
    <t>autotrader.ca</t>
  </si>
  <si>
    <t>mountblade.com.cn</t>
  </si>
  <si>
    <t>nic.cloud</t>
  </si>
  <si>
    <t>statically.io</t>
  </si>
  <si>
    <t>sympla.com.br</t>
  </si>
  <si>
    <t>jumia.com.eg</t>
  </si>
  <si>
    <t>manga1001.su</t>
  </si>
  <si>
    <t>youvisit.com</t>
  </si>
  <si>
    <t>steamgifts.com</t>
  </si>
  <si>
    <t>cust-service.com</t>
  </si>
  <si>
    <t>flix360.com</t>
  </si>
  <si>
    <t>prokerala.com</t>
  </si>
  <si>
    <t>inflact.com</t>
  </si>
  <si>
    <t>squarespacescheduling.com</t>
  </si>
  <si>
    <t>360cities.net</t>
  </si>
  <si>
    <t>vauto.com</t>
  </si>
  <si>
    <t>csf.ne.jp</t>
  </si>
  <si>
    <t>wesh.com</t>
  </si>
  <si>
    <t>jm-data.at</t>
  </si>
  <si>
    <t>columbian.com</t>
  </si>
  <si>
    <t>moa.gov.cn</t>
  </si>
  <si>
    <t>fbot.me</t>
  </si>
  <si>
    <t>pcgamestorrents.com</t>
  </si>
  <si>
    <t>pkmp4.com</t>
  </si>
  <si>
    <t>24ur.com</t>
  </si>
  <si>
    <t>raiplay.it</t>
  </si>
  <si>
    <t>draftkingsmedia.com</t>
  </si>
  <si>
    <t>opencollective.com</t>
  </si>
  <si>
    <t>eba.gov.tr</t>
  </si>
  <si>
    <t>register.to</t>
  </si>
  <si>
    <t>ablebits.com</t>
  </si>
  <si>
    <t>pahe.li</t>
  </si>
  <si>
    <t>ceros.com</t>
  </si>
  <si>
    <t>dyson.at</t>
  </si>
  <si>
    <t>tdc.no</t>
  </si>
  <si>
    <t>lewrockwell.com</t>
  </si>
  <si>
    <t>avianca.com</t>
  </si>
  <si>
    <t>providesupport.com</t>
  </si>
  <si>
    <t>etagi.com</t>
  </si>
  <si>
    <t>cuddlethehyena.com</t>
  </si>
  <si>
    <t>hik-connectru.com</t>
  </si>
  <si>
    <t>huffingtonpost.es</t>
  </si>
  <si>
    <t>abajournal.com</t>
  </si>
  <si>
    <t>katu.com</t>
  </si>
  <si>
    <t>chunichi.co.jp</t>
  </si>
  <si>
    <t>moj.gov.cn</t>
  </si>
  <si>
    <t>drmartens.com</t>
  </si>
  <si>
    <t>globalalania.ru</t>
  </si>
  <si>
    <t>ntsb.gov</t>
  </si>
  <si>
    <t>synapse.ne.jp</t>
  </si>
  <si>
    <t>utulsa.edu</t>
  </si>
  <si>
    <t>themefreesia.com</t>
  </si>
  <si>
    <t>citizensbankonline.com</t>
  </si>
  <si>
    <t>wtatennis.com</t>
  </si>
  <si>
    <t>mtholyoke.edu</t>
  </si>
  <si>
    <t>2023game.com</t>
  </si>
  <si>
    <t>lyrics.com</t>
  </si>
  <si>
    <t>dyson.pt</t>
  </si>
  <si>
    <t>univ-lyon1.fr</t>
  </si>
  <si>
    <t>hanyang.ac.kr</t>
  </si>
  <si>
    <t>uni-giessen.de</t>
  </si>
  <si>
    <t>capital.com</t>
  </si>
  <si>
    <t>trtworld.com</t>
  </si>
  <si>
    <t>carousell.sg</t>
  </si>
  <si>
    <t>androidheadlines.com</t>
  </si>
  <si>
    <t>tcpdf.org</t>
  </si>
  <si>
    <t>gem.gov.in</t>
  </si>
  <si>
    <t>csusb.edu</t>
  </si>
  <si>
    <t>mcn.ru</t>
  </si>
  <si>
    <t>moogsoft.ai</t>
  </si>
  <si>
    <t>armani.com</t>
  </si>
  <si>
    <t>aoa.org</t>
  </si>
  <si>
    <t>utraff.com</t>
  </si>
  <si>
    <t>bcz.com</t>
  </si>
  <si>
    <t>motorbakery.com</t>
  </si>
  <si>
    <t>mycase.com</t>
  </si>
  <si>
    <t>secureexchange.net</t>
  </si>
  <si>
    <t>nbcconnecticut.com</t>
  </si>
  <si>
    <t>arcg.is</t>
  </si>
  <si>
    <t>rense.com</t>
  </si>
  <si>
    <t>entekhab.ir</t>
  </si>
  <si>
    <t>hagerty.com</t>
  </si>
  <si>
    <t>haisoft.net</t>
  </si>
  <si>
    <t>seatguru.com</t>
  </si>
  <si>
    <t>spark.co.nz</t>
  </si>
  <si>
    <t>bolavip.com</t>
  </si>
  <si>
    <t>agilemanifesto.org</t>
  </si>
  <si>
    <t>perf-serving.com</t>
  </si>
  <si>
    <t>galge.fun</t>
  </si>
  <si>
    <t>iccwbo.org</t>
  </si>
  <si>
    <t>ifmo.ru</t>
  </si>
  <si>
    <t>questia.com</t>
  </si>
  <si>
    <t>brexapps.com</t>
  </si>
  <si>
    <t>g-ha-gmx.net</t>
  </si>
  <si>
    <t>impots.gouv.fr</t>
  </si>
  <si>
    <t>monsanto.com</t>
  </si>
  <si>
    <t>gold.ac.uk</t>
  </si>
  <si>
    <t>dssott.com</t>
  </si>
  <si>
    <t>skrbthi.top</t>
  </si>
  <si>
    <t>phraseapp.com</t>
  </si>
  <si>
    <t>sahamyab.com</t>
  </si>
  <si>
    <t>gnb.ca</t>
  </si>
  <si>
    <t>webassign.net</t>
  </si>
  <si>
    <t>cdp.net</t>
  </si>
  <si>
    <t>harte-hanks.com</t>
  </si>
  <si>
    <t>ina.fr</t>
  </si>
  <si>
    <t>mergesigma.com</t>
  </si>
  <si>
    <t>e24.no</t>
  </si>
  <si>
    <t>wiair.com</t>
  </si>
  <si>
    <t>1000.menu</t>
  </si>
  <si>
    <t>ninemsn.com.au</t>
  </si>
  <si>
    <t>gia.edu</t>
  </si>
  <si>
    <t>bridewoman.org</t>
  </si>
  <si>
    <t>exacttargetapis.com</t>
  </si>
  <si>
    <t>ua.com</t>
  </si>
  <si>
    <t>whitebit.com</t>
  </si>
  <si>
    <t>onetonline.org</t>
  </si>
  <si>
    <t>zedge.net</t>
  </si>
  <si>
    <t>junglescout.com</t>
  </si>
  <si>
    <t>magichue.net</t>
  </si>
  <si>
    <t>freecycle.org</t>
  </si>
  <si>
    <t>northwell.edu</t>
  </si>
  <si>
    <t>volaris.com</t>
  </si>
  <si>
    <t>appodealx.com</t>
  </si>
  <si>
    <t>madrid.org</t>
  </si>
  <si>
    <t>differencebetween.net</t>
  </si>
  <si>
    <t>adobeoobe.com</t>
  </si>
  <si>
    <t>keizai.biz</t>
  </si>
  <si>
    <t>nm.org</t>
  </si>
  <si>
    <t>uprot.net</t>
  </si>
  <si>
    <t>ren.tv</t>
  </si>
  <si>
    <t>hushmail.com</t>
  </si>
  <si>
    <t>vtbbo.ru</t>
  </si>
  <si>
    <t>latticehq.com</t>
  </si>
  <si>
    <t>accessdomain.com</t>
  </si>
  <si>
    <t>mythem.es</t>
  </si>
  <si>
    <t>kxdw.com</t>
  </si>
  <si>
    <t>gannettdigital.com</t>
  </si>
  <si>
    <t>anwb.nl</t>
  </si>
  <si>
    <t>maismi.ru</t>
  </si>
  <si>
    <t>prb.org</t>
  </si>
  <si>
    <t>huffingtonpost.in</t>
  </si>
  <si>
    <t>getdrip.com</t>
  </si>
  <si>
    <t>ammyy.com</t>
  </si>
  <si>
    <t>stripst.com</t>
  </si>
  <si>
    <t>randomserver.com</t>
  </si>
  <si>
    <t>sakshi.com</t>
  </si>
  <si>
    <t>photoholding.com</t>
  </si>
  <si>
    <t>tapresearch.com</t>
  </si>
  <si>
    <t>editmysite.com</t>
  </si>
  <si>
    <t>stcn.com</t>
  </si>
  <si>
    <t>snowflakecomputing.com</t>
  </si>
  <si>
    <t>eab.com</t>
  </si>
  <si>
    <t>shahrekhabar.com</t>
  </si>
  <si>
    <t>bizibly.com</t>
  </si>
  <si>
    <t>pubwise.io</t>
  </si>
  <si>
    <t>abovethelaw.com</t>
  </si>
  <si>
    <t>commander1.com</t>
  </si>
  <si>
    <t>lineate-33x.net</t>
  </si>
  <si>
    <t>res-x.com</t>
  </si>
  <si>
    <t>gxn.net</t>
  </si>
  <si>
    <t>usmint.gov</t>
  </si>
  <si>
    <t>trainerize.com</t>
  </si>
  <si>
    <t>accesspressthemes.com</t>
  </si>
  <si>
    <t>azure-dns.de</t>
  </si>
  <si>
    <t>weareteachers.com</t>
  </si>
  <si>
    <t>kwaixiaodian.com</t>
  </si>
  <si>
    <t>thekrazycouponlady.com</t>
  </si>
  <si>
    <t>parismatch.com</t>
  </si>
  <si>
    <t>solana.com</t>
  </si>
  <si>
    <t>serverhost.net</t>
  </si>
  <si>
    <t>sgk.gov.tr</t>
  </si>
  <si>
    <t>texasloanstar.net</t>
  </si>
  <si>
    <t>narcity.com</t>
  </si>
  <si>
    <t>leakedzone.com</t>
  </si>
  <si>
    <t>tiaa.org</t>
  </si>
  <si>
    <t>66s.cc</t>
  </si>
  <si>
    <t>popculture.com</t>
  </si>
  <si>
    <t>ferguson.com</t>
  </si>
  <si>
    <t>tubecup.net</t>
  </si>
  <si>
    <t>startrek.com</t>
  </si>
  <si>
    <t>syracuse.edu</t>
  </si>
  <si>
    <t>mdbootstrap.com</t>
  </si>
  <si>
    <t>allaboutvision.com</t>
  </si>
  <si>
    <t>slate.fr</t>
  </si>
  <si>
    <t>moveon.org</t>
  </si>
  <si>
    <t>ku.ac.th</t>
  </si>
  <si>
    <t>enchantedlearning.com</t>
  </si>
  <si>
    <t>imoim.app</t>
  </si>
  <si>
    <t>szse.cn</t>
  </si>
  <si>
    <t>waseda.ac.jp</t>
  </si>
  <si>
    <t>xsolla.com</t>
  </si>
  <si>
    <t>deliveroo.fr</t>
  </si>
  <si>
    <t>better.com</t>
  </si>
  <si>
    <t>hkexnews.hk</t>
  </si>
  <si>
    <t>dns-servicios.es</t>
  </si>
  <si>
    <t>irishcentral.com</t>
  </si>
  <si>
    <t>scribblelive.com</t>
  </si>
  <si>
    <t>lesbiemates.com</t>
  </si>
  <si>
    <t>brivo.com</t>
  </si>
  <si>
    <t>eplus.jp</t>
  </si>
  <si>
    <t>justuno.com</t>
  </si>
  <si>
    <t>yougile.com</t>
  </si>
  <si>
    <t>spbstu.ru</t>
  </si>
  <si>
    <t>axa.com</t>
  </si>
  <si>
    <t>gu-st.ru</t>
  </si>
  <si>
    <t>csc.gov.in</t>
  </si>
  <si>
    <t>amateur.tv</t>
  </si>
  <si>
    <t>dana.id</t>
  </si>
  <si>
    <t>hodes.com</t>
  </si>
  <si>
    <t>top10chinesedatingsites.net</t>
  </si>
  <si>
    <t>saix.net</t>
  </si>
  <si>
    <t>guru.com</t>
  </si>
  <si>
    <t>imx.to</t>
  </si>
  <si>
    <t>bbva.mx</t>
  </si>
  <si>
    <t>informit.com</t>
  </si>
  <si>
    <t>intlgame.com</t>
  </si>
  <si>
    <t>greycdn.net</t>
  </si>
  <si>
    <t>avantisvideo.com</t>
  </si>
  <si>
    <t>555dd10.com</t>
  </si>
  <si>
    <t>snagajob.com</t>
  </si>
  <si>
    <t>nchsoftware.com</t>
  </si>
  <si>
    <t>bcbsaz.com</t>
  </si>
  <si>
    <t>thepiratebay3.to</t>
  </si>
  <si>
    <t>cna.com.tw</t>
  </si>
  <si>
    <t>pr-cy.ru</t>
  </si>
  <si>
    <t>gba.gov.ar</t>
  </si>
  <si>
    <t>bradsdeals.com</t>
  </si>
  <si>
    <t>thinkquest.org</t>
  </si>
  <si>
    <t>wickr.com</t>
  </si>
  <si>
    <t>macmillan.org.uk</t>
  </si>
  <si>
    <t>iqvia.com</t>
  </si>
  <si>
    <t>flowcode.com</t>
  </si>
  <si>
    <t>uni-marburg.de</t>
  </si>
  <si>
    <t>fictiontalk.com</t>
  </si>
  <si>
    <t>khan.co.kr</t>
  </si>
  <si>
    <t>snapsave.io</t>
  </si>
  <si>
    <t>olx.bg</t>
  </si>
  <si>
    <t>centrum24.pl</t>
  </si>
  <si>
    <t>overheid.nl</t>
  </si>
  <si>
    <t>bbpress.org</t>
  </si>
  <si>
    <t>buzzfeed.io</t>
  </si>
  <si>
    <t>aramex.com</t>
  </si>
  <si>
    <t>watchporn.to</t>
  </si>
  <si>
    <t>bigrock.in</t>
  </si>
  <si>
    <t>statmuse.com</t>
  </si>
  <si>
    <t>dessaly.com</t>
  </si>
  <si>
    <t>myer.com.au</t>
  </si>
  <si>
    <t>ugg.com</t>
  </si>
  <si>
    <t>ddo.jp</t>
  </si>
  <si>
    <t>gmc.com</t>
  </si>
  <si>
    <t>parisinfo.com</t>
  </si>
  <si>
    <t>persee.fr</t>
  </si>
  <si>
    <t>lanzoup.com</t>
  </si>
  <si>
    <t>ancestry.co.uk</t>
  </si>
  <si>
    <t>gameskinny.com</t>
  </si>
  <si>
    <t>opencv.org</t>
  </si>
  <si>
    <t>v.gd</t>
  </si>
  <si>
    <t>copyfuture.com</t>
  </si>
  <si>
    <t>wptv.com</t>
  </si>
  <si>
    <t>cliffsnotes.com</t>
  </si>
  <si>
    <t>very.co.uk</t>
  </si>
  <si>
    <t>u.to</t>
  </si>
  <si>
    <t>riverfronttimes.com</t>
  </si>
  <si>
    <t>u9a9.com</t>
  </si>
  <si>
    <t>mail2world.com</t>
  </si>
  <si>
    <t>itar-tass.com</t>
  </si>
  <si>
    <t>downloadly.ir</t>
  </si>
  <si>
    <t>cloudcell.com</t>
  </si>
  <si>
    <t>iq-servers.com</t>
  </si>
  <si>
    <t>applovefrom.com</t>
  </si>
  <si>
    <t>thegrio.com</t>
  </si>
  <si>
    <t>msgamestudios.com</t>
  </si>
  <si>
    <t>namava.ir</t>
  </si>
  <si>
    <t>aerzteblatt.de</t>
  </si>
  <si>
    <t>news5cleveland.com</t>
  </si>
  <si>
    <t>ratp.fr</t>
  </si>
  <si>
    <t>pa1mstore.com</t>
  </si>
  <si>
    <t>pushub.net</t>
  </si>
  <si>
    <t>vizcloud.club</t>
  </si>
  <si>
    <t>grammar-check.top</t>
  </si>
  <si>
    <t>uniondht.org</t>
  </si>
  <si>
    <t>daraz.lk</t>
  </si>
  <si>
    <t>darktracesensor.com</t>
  </si>
  <si>
    <t>rvapps.io</t>
  </si>
  <si>
    <t>sipnet.ru</t>
  </si>
  <si>
    <t>avmws.com</t>
  </si>
  <si>
    <t>reserved.com</t>
  </si>
  <si>
    <t>jcloudcdn.com</t>
  </si>
  <si>
    <t>france.fr</t>
  </si>
  <si>
    <t>pushd.com</t>
  </si>
  <si>
    <t>mariadb.com</t>
  </si>
  <si>
    <t>usehero.com</t>
  </si>
  <si>
    <t>just2trade.com</t>
  </si>
  <si>
    <t>bitkub.com</t>
  </si>
  <si>
    <t>smartnews.be</t>
  </si>
  <si>
    <t>escardio.org</t>
  </si>
  <si>
    <t>zhiye.com</t>
  </si>
  <si>
    <t>highspot.com</t>
  </si>
  <si>
    <t>cwtv.com</t>
  </si>
  <si>
    <t>woobox.com</t>
  </si>
  <si>
    <t>adspsp.com</t>
  </si>
  <si>
    <t>fastpeoplesearch.com</t>
  </si>
  <si>
    <t>prowritingaid.com</t>
  </si>
  <si>
    <t>alarmnet.com</t>
  </si>
  <si>
    <t>matbao.com</t>
  </si>
  <si>
    <t>bncenlinea.com</t>
  </si>
  <si>
    <t>atsjournals.org</t>
  </si>
  <si>
    <t>xhand.com</t>
  </si>
  <si>
    <t>mcd.com</t>
  </si>
  <si>
    <t>cloudbees.com</t>
  </si>
  <si>
    <t>hemingwayapp.com</t>
  </si>
  <si>
    <t>allot.com</t>
  </si>
  <si>
    <t>vancouver.ca</t>
  </si>
  <si>
    <t>industryweek.com</t>
  </si>
  <si>
    <t>ademe.fr</t>
  </si>
  <si>
    <t>stackpathdns.com</t>
  </si>
  <si>
    <t>illuma-tech.com</t>
  </si>
  <si>
    <t>sincrod.com</t>
  </si>
  <si>
    <t>jobapi.net</t>
  </si>
  <si>
    <t>5movierulz.pe</t>
  </si>
  <si>
    <t>newtumbl.com</t>
  </si>
  <si>
    <t>lfeeder.com</t>
  </si>
  <si>
    <t>alldatasheet.com</t>
  </si>
  <si>
    <t>getyarn.io</t>
  </si>
  <si>
    <t>srv224.com</t>
  </si>
  <si>
    <t>nippon.com</t>
  </si>
  <si>
    <t>wanyol.com</t>
  </si>
  <si>
    <t>mtggoldfish.com</t>
  </si>
  <si>
    <t>adultdeepfakes.com</t>
  </si>
  <si>
    <t>lcv.ne.jp</t>
  </si>
  <si>
    <t>cpr.org</t>
  </si>
  <si>
    <t>streamguys.net</t>
  </si>
  <si>
    <t>casinosreview.ca</t>
  </si>
  <si>
    <t>ebaydesc.com</t>
  </si>
  <si>
    <t>entitytag.co.uk</t>
  </si>
  <si>
    <t>xn--4gq62f52gdss.com</t>
  </si>
  <si>
    <t>confettiskies.com</t>
  </si>
  <si>
    <t>slackdns.com</t>
  </si>
  <si>
    <t>gamegrids.net</t>
  </si>
  <si>
    <t>vipwank.com</t>
  </si>
  <si>
    <t>wbijam.pl</t>
  </si>
  <si>
    <t>coder100.com</t>
  </si>
  <si>
    <t>jointcommission.org</t>
  </si>
  <si>
    <t>azottech.ru</t>
  </si>
  <si>
    <t>bipblog.com</t>
  </si>
  <si>
    <t>as50464.net</t>
  </si>
  <si>
    <t>sass-lang.com</t>
  </si>
  <si>
    <t>adevarul.ro</t>
  </si>
  <si>
    <t>yesware.com</t>
  </si>
  <si>
    <t>getcatch.com</t>
  </si>
  <si>
    <t>lyricalhost.com</t>
  </si>
  <si>
    <t>cequintvzwecid.com</t>
  </si>
  <si>
    <t>km.ru</t>
  </si>
  <si>
    <t>shure.com</t>
  </si>
  <si>
    <t>mybook.ru</t>
  </si>
  <si>
    <t>cybernews.com</t>
  </si>
  <si>
    <t>zipify.com</t>
  </si>
  <si>
    <t>canadapost.ca</t>
  </si>
  <si>
    <t>ablo.live</t>
  </si>
  <si>
    <t>gurufocus.com</t>
  </si>
  <si>
    <t>lzu.edu.cn</t>
  </si>
  <si>
    <t>dotmovies.us</t>
  </si>
  <si>
    <t>adocean.pl</t>
  </si>
  <si>
    <t>superlawyers.com</t>
  </si>
  <si>
    <t>practo.com</t>
  </si>
  <si>
    <t>idownloadblog.com</t>
  </si>
  <si>
    <t>planetsuzy.org</t>
  </si>
  <si>
    <t>pwc.co.uk</t>
  </si>
  <si>
    <t>fastwebnet.it</t>
  </si>
  <si>
    <t>daveramsey.com</t>
  </si>
  <si>
    <t>healthequity.com</t>
  </si>
  <si>
    <t>maf.ae</t>
  </si>
  <si>
    <t>mangakatana.com</t>
  </si>
  <si>
    <t>serving-sys.ru</t>
  </si>
  <si>
    <t>hawkee.com</t>
  </si>
  <si>
    <t>storytel.com</t>
  </si>
  <si>
    <t>signaltv.net</t>
  </si>
  <si>
    <t>t-mobile.pl</t>
  </si>
  <si>
    <t>hosting.de</t>
  </si>
  <si>
    <t>wnba.com</t>
  </si>
  <si>
    <t>plateau.com</t>
  </si>
  <si>
    <t>servebeer.com</t>
  </si>
  <si>
    <t>flinders.edu.au</t>
  </si>
  <si>
    <t>npd.com</t>
  </si>
  <si>
    <t>worldathletics.org</t>
  </si>
  <si>
    <t>qvdt3feo.com</t>
  </si>
  <si>
    <t>selfhost.de</t>
  </si>
  <si>
    <t>westernsydney.edu.au</t>
  </si>
  <si>
    <t>srvmath.com</t>
  </si>
  <si>
    <t>sudoku.com</t>
  </si>
  <si>
    <t>bignewsnetwork.com</t>
  </si>
  <si>
    <t>janes.com</t>
  </si>
  <si>
    <t>goldman.com</t>
  </si>
  <si>
    <t>globaldata.com</t>
  </si>
  <si>
    <t>blocksite.co</t>
  </si>
  <si>
    <t>rytr.me</t>
  </si>
  <si>
    <t>newsbtc.com</t>
  </si>
  <si>
    <t>chibbis.ru</t>
  </si>
  <si>
    <t>corbina.ru</t>
  </si>
  <si>
    <t>abload.de</t>
  </si>
  <si>
    <t>tophat.com</t>
  </si>
  <si>
    <t>wd.com</t>
  </si>
  <si>
    <t>sxdna.cn</t>
  </si>
  <si>
    <t>rarus.ru</t>
  </si>
  <si>
    <t>utc.com</t>
  </si>
  <si>
    <t>kappacdn.net</t>
  </si>
  <si>
    <t>thehealthy.com</t>
  </si>
  <si>
    <t>lmu.edu</t>
  </si>
  <si>
    <t>utu.fi</t>
  </si>
  <si>
    <t>shaheed4u.info</t>
  </si>
  <si>
    <t>hosyusokuhou.jp</t>
  </si>
  <si>
    <t>giveawayoftheday.com</t>
  </si>
  <si>
    <t>nsf.org</t>
  </si>
  <si>
    <t>rocketdrivers.com</t>
  </si>
  <si>
    <t>ck12.org</t>
  </si>
  <si>
    <t>kennasecurity.com</t>
  </si>
  <si>
    <t>iitk.ac.in</t>
  </si>
  <si>
    <t>actalis.it</t>
  </si>
  <si>
    <t>591.com.tw</t>
  </si>
  <si>
    <t>feed-xml.com</t>
  </si>
  <si>
    <t>kcn.ne.jp</t>
  </si>
  <si>
    <t>skok.cz</t>
  </si>
  <si>
    <t>helix.ru</t>
  </si>
  <si>
    <t>wayfair.co.uk</t>
  </si>
  <si>
    <t>isc2.org</t>
  </si>
  <si>
    <t>uswitch.com</t>
  </si>
  <si>
    <t>inel.gov</t>
  </si>
  <si>
    <t>studyofnet.com</t>
  </si>
  <si>
    <t>herosite.pro</t>
  </si>
  <si>
    <t>termsandconditionsgenerator.com</t>
  </si>
  <si>
    <t>unc.edu.ar</t>
  </si>
  <si>
    <t>filmkovasi.org</t>
  </si>
  <si>
    <t>awsdns-cn-41.cn</t>
  </si>
  <si>
    <t>royalcanin.com</t>
  </si>
  <si>
    <t>understood.org</t>
  </si>
  <si>
    <t>monetate-prod.zone</t>
  </si>
  <si>
    <t>110mb.com</t>
  </si>
  <si>
    <t>kronos.net</t>
  </si>
  <si>
    <t>fzmovies.net</t>
  </si>
  <si>
    <t>inbox.lv</t>
  </si>
  <si>
    <t>imagekit.io</t>
  </si>
  <si>
    <t>eurostar.com</t>
  </si>
  <si>
    <t>hostinguk.net</t>
  </si>
  <si>
    <t>gopigment.com</t>
  </si>
  <si>
    <t>fossbytes.com</t>
  </si>
  <si>
    <t>plrjs.com</t>
  </si>
  <si>
    <t>kornet.net</t>
  </si>
  <si>
    <t>digid.nl</t>
  </si>
  <si>
    <t>azurefd.us</t>
  </si>
  <si>
    <t>mf.gov.pl</t>
  </si>
  <si>
    <t>otherlevels.com</t>
  </si>
  <si>
    <t>netteller.com</t>
  </si>
  <si>
    <t>clip-studio.com</t>
  </si>
  <si>
    <t>homemoviestube.com</t>
  </si>
  <si>
    <t>ushareit.com</t>
  </si>
  <si>
    <t>www.gov.za</t>
  </si>
  <si>
    <t>360kan.com</t>
  </si>
  <si>
    <t>tabletmag.com</t>
  </si>
  <si>
    <t>spacebattles.com</t>
  </si>
  <si>
    <t>shaheed4u.xyz</t>
  </si>
  <si>
    <t>saveporn.net</t>
  </si>
  <si>
    <t>subscribe.ru</t>
  </si>
  <si>
    <t>insightly.com</t>
  </si>
  <si>
    <t>makerbot.com</t>
  </si>
  <si>
    <t>salla.sa</t>
  </si>
  <si>
    <t>javhd.com</t>
  </si>
  <si>
    <t>pnu.ac.ir</t>
  </si>
  <si>
    <t>descartes.com</t>
  </si>
  <si>
    <t>lastminute.co.nz</t>
  </si>
  <si>
    <t>mobvista.com</t>
  </si>
  <si>
    <t>girlscouts.org</t>
  </si>
  <si>
    <t>fastdns.hosting</t>
  </si>
  <si>
    <t>updatestar.com</t>
  </si>
  <si>
    <t>checkur.com</t>
  </si>
  <si>
    <t>cea.fr</t>
  </si>
  <si>
    <t>mangaku.vip</t>
  </si>
  <si>
    <t>procorecon.com</t>
  </si>
  <si>
    <t>canvasworld.com</t>
  </si>
  <si>
    <t>kenyon.edu</t>
  </si>
  <si>
    <t>nintendo.nl</t>
  </si>
  <si>
    <t>informationvine.com</t>
  </si>
  <si>
    <t>giz.de</t>
  </si>
  <si>
    <t>cloudpayments.ru</t>
  </si>
  <si>
    <t>missouristate.edu</t>
  </si>
  <si>
    <t>hosting-cloud.net</t>
  </si>
  <si>
    <t>kamaz.ru</t>
  </si>
  <si>
    <t>newzealand.com</t>
  </si>
  <si>
    <t>adpredictive.com</t>
  </si>
  <si>
    <t>stuba.sk</t>
  </si>
  <si>
    <t>dslreports.com</t>
  </si>
  <si>
    <t>d3js.org</t>
  </si>
  <si>
    <t>youtubekids.com</t>
  </si>
  <si>
    <t>uniview.com</t>
  </si>
  <si>
    <t>wizz.chat</t>
  </si>
  <si>
    <t>scanvig.com</t>
  </si>
  <si>
    <t>gks.ru</t>
  </si>
  <si>
    <t>dditservices.com</t>
  </si>
  <si>
    <t>vtitan.com</t>
  </si>
  <si>
    <t>gaesataigal.uno</t>
  </si>
  <si>
    <t>gopayapi.com</t>
  </si>
  <si>
    <t>kotobank.jp</t>
  </si>
  <si>
    <t>imaginecurve.com</t>
  </si>
  <si>
    <t>niazerooz.com</t>
  </si>
  <si>
    <t>ifilo.net</t>
  </si>
  <si>
    <t>on3.com</t>
  </si>
  <si>
    <t>jbc.org</t>
  </si>
  <si>
    <t>coolapk.com</t>
  </si>
  <si>
    <t>travelclick.com</t>
  </si>
  <si>
    <t>gingersoftware.com</t>
  </si>
  <si>
    <t>85tube.com</t>
  </si>
  <si>
    <t>zip.co</t>
  </si>
  <si>
    <t>start.ru</t>
  </si>
  <si>
    <t>wichita.edu</t>
  </si>
  <si>
    <t>350.org</t>
  </si>
  <si>
    <t>boun.edu.tr</t>
  </si>
  <si>
    <t>ama.org</t>
  </si>
  <si>
    <t>vintera.tv</t>
  </si>
  <si>
    <t>unataops.com</t>
  </si>
  <si>
    <t>youtube4kdownloader.com</t>
  </si>
  <si>
    <t>mscdirect.com</t>
  </si>
  <si>
    <t>donorschoose.org</t>
  </si>
  <si>
    <t>bloghub.io</t>
  </si>
  <si>
    <t>afcdn.net</t>
  </si>
  <si>
    <t>arukereso.com</t>
  </si>
  <si>
    <t>tpcserve.com</t>
  </si>
  <si>
    <t>cleartrip.com</t>
  </si>
  <si>
    <t>ukraine-woman.com</t>
  </si>
  <si>
    <t>colizeumarena.ru</t>
  </si>
  <si>
    <t>rnd.de</t>
  </si>
  <si>
    <t>sphera.tools</t>
  </si>
  <si>
    <t>drf.com</t>
  </si>
  <si>
    <t>tendplatform.com</t>
  </si>
  <si>
    <t>trackwilltrk.com</t>
  </si>
  <si>
    <t>aiga.org</t>
  </si>
  <si>
    <t>qu.edu</t>
  </si>
  <si>
    <t>htp-tel.de</t>
  </si>
  <si>
    <t>joebiden.com</t>
  </si>
  <si>
    <t>antaranews.com</t>
  </si>
  <si>
    <t>lindaikejisblog.com</t>
  </si>
  <si>
    <t>stpulscen.ru</t>
  </si>
  <si>
    <t>urlscan.io</t>
  </si>
  <si>
    <t>lxcvc.com</t>
  </si>
  <si>
    <t>ultimedia.com</t>
  </si>
  <si>
    <t>musicnotes.com</t>
  </si>
  <si>
    <t>itpro.co.uk</t>
  </si>
  <si>
    <t>sotoon53.com</t>
  </si>
  <si>
    <t>westfield.com</t>
  </si>
  <si>
    <t>aviationweek.com</t>
  </si>
  <si>
    <t>elcorreo.com</t>
  </si>
  <si>
    <t>personio.de</t>
  </si>
  <si>
    <t>contentsquare.com</t>
  </si>
  <si>
    <t>bndes.gov.br</t>
  </si>
  <si>
    <t>bard.edu</t>
  </si>
  <si>
    <t>prnewswire.co.uk</t>
  </si>
  <si>
    <t>jcp.org</t>
  </si>
  <si>
    <t>charlotte.edu</t>
  </si>
  <si>
    <t>mpyit.com</t>
  </si>
  <si>
    <t>9cache.com</t>
  </si>
  <si>
    <t>ufs-online.ru</t>
  </si>
  <si>
    <t>epreselec.com</t>
  </si>
  <si>
    <t>nursingworld.org</t>
  </si>
  <si>
    <t>viewsonic.com</t>
  </si>
  <si>
    <t>prettylittlething.com</t>
  </si>
  <si>
    <t>uphold.com</t>
  </si>
  <si>
    <t>atmel.com</t>
  </si>
  <si>
    <t>transistor.fm</t>
  </si>
  <si>
    <t>samsungtvplus.com</t>
  </si>
  <si>
    <t>jfit.co</t>
  </si>
  <si>
    <t>alldating4u.com</t>
  </si>
  <si>
    <t>megoplan.ru</t>
  </si>
  <si>
    <t>irancell.ir</t>
  </si>
  <si>
    <t>twdcns.co.uk</t>
  </si>
  <si>
    <t>piratbit.fun</t>
  </si>
  <si>
    <t>kujo-jotaro.com</t>
  </si>
  <si>
    <t>giex.ru</t>
  </si>
  <si>
    <t>islamqa.info</t>
  </si>
  <si>
    <t>toxitabellaeatrebates306.com</t>
  </si>
  <si>
    <t>dollargeneral.com</t>
  </si>
  <si>
    <t>hangzhou.gov.cn</t>
  </si>
  <si>
    <t>feng.com</t>
  </si>
  <si>
    <t>desiringgod.org</t>
  </si>
  <si>
    <t>greentechmedia.com</t>
  </si>
  <si>
    <t>emulab.net</t>
  </si>
  <si>
    <t>harry.lu</t>
  </si>
  <si>
    <t>firstimpression.io</t>
  </si>
  <si>
    <t>buyessay.net</t>
  </si>
  <si>
    <t>diem.com</t>
  </si>
  <si>
    <t>famatech.net</t>
  </si>
  <si>
    <t>nylas.com</t>
  </si>
  <si>
    <t>tv-hd-1.org</t>
  </si>
  <si>
    <t>scu.edu.tw</t>
  </si>
  <si>
    <t>mywavehome.net</t>
  </si>
  <si>
    <t>4anime.gg</t>
  </si>
  <si>
    <t>dcxstage.com</t>
  </si>
  <si>
    <t>canireachthe.net</t>
  </si>
  <si>
    <t>javsee.blog</t>
  </si>
  <si>
    <t>chownow.com</t>
  </si>
  <si>
    <t>loox.io</t>
  </si>
  <si>
    <t>c3tag.com</t>
  </si>
  <si>
    <t>cont.ws</t>
  </si>
  <si>
    <t>ukrtel.net</t>
  </si>
  <si>
    <t>bikeradar.com</t>
  </si>
  <si>
    <t>thefader.com</t>
  </si>
  <si>
    <t>gravitational.co</t>
  </si>
  <si>
    <t>nspcc.org.uk</t>
  </si>
  <si>
    <t>cope.es</t>
  </si>
  <si>
    <t>guess.eu</t>
  </si>
  <si>
    <t>biqund.com</t>
  </si>
  <si>
    <t>nuaa.edu.cn</t>
  </si>
  <si>
    <t>rqb.ir</t>
  </si>
  <si>
    <t>openloadpro.com</t>
  </si>
  <si>
    <t>vub.ac.be</t>
  </si>
  <si>
    <t>gonajiox.pro</t>
  </si>
  <si>
    <t>h264.io</t>
  </si>
  <si>
    <t>liga.net</t>
  </si>
  <si>
    <t>logicworks.net</t>
  </si>
  <si>
    <t>goodfirms.co</t>
  </si>
  <si>
    <t>factor75.com</t>
  </si>
  <si>
    <t>thisisdax.com</t>
  </si>
  <si>
    <t>cnmo.com</t>
  </si>
  <si>
    <t>weblate.org</t>
  </si>
  <si>
    <t>taskandpurpose.com</t>
  </si>
  <si>
    <t>fox32chicago.com</t>
  </si>
  <si>
    <t>int08h.com</t>
  </si>
  <si>
    <t>vipsister23.com</t>
  </si>
  <si>
    <t>barackobama.com</t>
  </si>
  <si>
    <t>tu-dortmund.de</t>
  </si>
  <si>
    <t>chicagoreader.com</t>
  </si>
  <si>
    <t>metadialog.com</t>
  </si>
  <si>
    <t>nbcolympics.com</t>
  </si>
  <si>
    <t>hma.com</t>
  </si>
  <si>
    <t>iranjib.ir</t>
  </si>
  <si>
    <t>finto.io</t>
  </si>
  <si>
    <t>visi.com</t>
  </si>
  <si>
    <t>fitday.com</t>
  </si>
  <si>
    <t>forbes.com.mx</t>
  </si>
  <si>
    <t>huduser.gov</t>
  </si>
  <si>
    <t>mudainodocument.com</t>
  </si>
  <si>
    <t>webmoney.ru</t>
  </si>
  <si>
    <t>ksearchnet.com</t>
  </si>
  <si>
    <t>charite.de</t>
  </si>
  <si>
    <t>inkbunny.net</t>
  </si>
  <si>
    <t>airbnb.fr</t>
  </si>
  <si>
    <t>toonblast.net</t>
  </si>
  <si>
    <t>armytimes.com</t>
  </si>
  <si>
    <t>pubt.in</t>
  </si>
  <si>
    <t>computershare.com</t>
  </si>
  <si>
    <t>netbeans.org</t>
  </si>
  <si>
    <t>inforsea.com</t>
  </si>
  <si>
    <t>azurerms.com</t>
  </si>
  <si>
    <t>globalgiving.org</t>
  </si>
  <si>
    <t>pipelane.net</t>
  </si>
  <si>
    <t>wowroms.com</t>
  </si>
  <si>
    <t>xt.com</t>
  </si>
  <si>
    <t>tw1.ru</t>
  </si>
  <si>
    <t>microsoftstore.com.cn</t>
  </si>
  <si>
    <t>zype.com</t>
  </si>
  <si>
    <t>hoover.org</t>
  </si>
  <si>
    <t>descript.com</t>
  </si>
  <si>
    <t>wangamela.com</t>
  </si>
  <si>
    <t>carrentals.com</t>
  </si>
  <si>
    <t>juspay.in</t>
  </si>
  <si>
    <t>juris.de</t>
  </si>
  <si>
    <t>statisticbrain.com</t>
  </si>
  <si>
    <t>wyzant.com</t>
  </si>
  <si>
    <t>ioflood.com</t>
  </si>
  <si>
    <t>narkive.com</t>
  </si>
  <si>
    <t>bstsrs.one</t>
  </si>
  <si>
    <t>viqeo.tv</t>
  </si>
  <si>
    <t>pv-cdn.net</t>
  </si>
  <si>
    <t>rapolok.com</t>
  </si>
  <si>
    <t>navigraph.com</t>
  </si>
  <si>
    <t>cgnx.net</t>
  </si>
  <si>
    <t>nottinghampost.com</t>
  </si>
  <si>
    <t>scaleway.com</t>
  </si>
  <si>
    <t>tenjin.com</t>
  </si>
  <si>
    <t>kpbs.org</t>
  </si>
  <si>
    <t>igg.me</t>
  </si>
  <si>
    <t>hostline.ru</t>
  </si>
  <si>
    <t>sa.com</t>
  </si>
  <si>
    <t>tink.network</t>
  </si>
  <si>
    <t>tinyblogging.com</t>
  </si>
  <si>
    <t>express.pk</t>
  </si>
  <si>
    <t>timepad.ru</t>
  </si>
  <si>
    <t>topcashback.co.uk</t>
  </si>
  <si>
    <t>anime4up.tv</t>
  </si>
  <si>
    <t>candidthemes.com</t>
  </si>
  <si>
    <t>eventbrite.de</t>
  </si>
  <si>
    <t>fco.gov.uk</t>
  </si>
  <si>
    <t>heute.at</t>
  </si>
  <si>
    <t>ascii.jp</t>
  </si>
  <si>
    <t>5173.com</t>
  </si>
  <si>
    <t>usda.net</t>
  </si>
  <si>
    <t>phrases.org.uk</t>
  </si>
  <si>
    <t>predictiondexchange.com</t>
  </si>
  <si>
    <t>lds.org</t>
  </si>
  <si>
    <t>nameserver.net.au</t>
  </si>
  <si>
    <t>raider.io</t>
  </si>
  <si>
    <t>evolv.ai</t>
  </si>
  <si>
    <t>apa.at</t>
  </si>
  <si>
    <t>adstk.io</t>
  </si>
  <si>
    <t>mundo-r.com</t>
  </si>
  <si>
    <t>alteryx.com</t>
  </si>
  <si>
    <t>cap.ru</t>
  </si>
  <si>
    <t>documentportal.com</t>
  </si>
  <si>
    <t>nhsinform.scot</t>
  </si>
  <si>
    <t>internet-measurement.com</t>
  </si>
  <si>
    <t>fiercehealthcare.com</t>
  </si>
  <si>
    <t>hkjc.com</t>
  </si>
  <si>
    <t>uncw.edu</t>
  </si>
  <si>
    <t>homeoffice.gov.uk</t>
  </si>
  <si>
    <t>ifema.es</t>
  </si>
  <si>
    <t>wish.org</t>
  </si>
  <si>
    <t>silversingles.com</t>
  </si>
  <si>
    <t>funuzai.ru</t>
  </si>
  <si>
    <t>arborday.org</t>
  </si>
  <si>
    <t>antenam.jp</t>
  </si>
  <si>
    <t>135editor.com</t>
  </si>
  <si>
    <t>sanofi.com</t>
  </si>
  <si>
    <t>libera.chat</t>
  </si>
  <si>
    <t>gorgias.chat</t>
  </si>
  <si>
    <t>sphere.ad.jp</t>
  </si>
  <si>
    <t>gansu.gov.cn</t>
  </si>
  <si>
    <t>googleapis.cn</t>
  </si>
  <si>
    <t>hubspotqa.net</t>
  </si>
  <si>
    <t>natgeotv.com</t>
  </si>
  <si>
    <t>cbs8.com</t>
  </si>
  <si>
    <t>inporn.com</t>
  </si>
  <si>
    <t>hg.org</t>
  </si>
  <si>
    <t>matureroute.com</t>
  </si>
  <si>
    <t>bglgroup.io</t>
  </si>
  <si>
    <t>belairinternet.com</t>
  </si>
  <si>
    <t>potterybarnkids.com</t>
  </si>
  <si>
    <t>dahe.cn</t>
  </si>
  <si>
    <t>stuttgarter-zeitung.de</t>
  </si>
  <si>
    <t>samsungmobile.com</t>
  </si>
  <si>
    <t>rmprod.zone</t>
  </si>
  <si>
    <t>rajwap.tv</t>
  </si>
  <si>
    <t>usbr.gov</t>
  </si>
  <si>
    <t>1prime.ru</t>
  </si>
  <si>
    <t>digitalmarketinginstitute.com</t>
  </si>
  <si>
    <t>universe.com</t>
  </si>
  <si>
    <t>theparisreview.org</t>
  </si>
  <si>
    <t>up.gov.in</t>
  </si>
  <si>
    <t>gobiernodecanarias.org</t>
  </si>
  <si>
    <t>baxter.com</t>
  </si>
  <si>
    <t>domainserver.ne.jp</t>
  </si>
  <si>
    <t>online.com.kh</t>
  </si>
  <si>
    <t>nordcurrent.com</t>
  </si>
  <si>
    <t>acgpin.com</t>
  </si>
  <si>
    <t>iolo.com</t>
  </si>
  <si>
    <t>isharing-gps.com</t>
  </si>
  <si>
    <t>wego.com</t>
  </si>
  <si>
    <t>shtrih-m.ru</t>
  </si>
  <si>
    <t>dialpad.com</t>
  </si>
  <si>
    <t>csai.cn</t>
  </si>
  <si>
    <t>ncaudienceexchange.com</t>
  </si>
  <si>
    <t>sc163.net</t>
  </si>
  <si>
    <t>easynet.co.uk</t>
  </si>
  <si>
    <t>blackhat.com</t>
  </si>
  <si>
    <t>spoonflower.com</t>
  </si>
  <si>
    <t>babepedia.com</t>
  </si>
  <si>
    <t>gate.cc</t>
  </si>
  <si>
    <t>iec.ch</t>
  </si>
  <si>
    <t>zomans.com</t>
  </si>
  <si>
    <t>telmex.net.ar</t>
  </si>
  <si>
    <t>filmvilag.me</t>
  </si>
  <si>
    <t>locally.com</t>
  </si>
  <si>
    <t>rz-ip.net</t>
  </si>
  <si>
    <t>kotlinlang.org</t>
  </si>
  <si>
    <t>citicorp.com</t>
  </si>
  <si>
    <t>partners.org</t>
  </si>
  <si>
    <t>caixabank.es</t>
  </si>
  <si>
    <t>dyson.be</t>
  </si>
  <si>
    <t>ucoz.ua</t>
  </si>
  <si>
    <t>blogspot.gr</t>
  </si>
  <si>
    <t>entreda.com</t>
  </si>
  <si>
    <t>ruijienetworks.com</t>
  </si>
  <si>
    <t>billingsgazette.com</t>
  </si>
  <si>
    <t>domainkunden.de</t>
  </si>
  <si>
    <t>selectel.ru</t>
  </si>
  <si>
    <t>isgaccess.com</t>
  </si>
  <si>
    <t>jpvhub.com</t>
  </si>
  <si>
    <t>fiba.basketball</t>
  </si>
  <si>
    <t>expert.ru</t>
  </si>
  <si>
    <t>tmmp.io</t>
  </si>
  <si>
    <t>kotaku.com.au</t>
  </si>
  <si>
    <t>cookieandkate.com</t>
  </si>
  <si>
    <t>hpcl.co.in</t>
  </si>
  <si>
    <t>topadvdomdesign.com</t>
  </si>
  <si>
    <t>demorgen.be</t>
  </si>
  <si>
    <t>bjtu.edu.cn</t>
  </si>
  <si>
    <t>rbc.ua</t>
  </si>
  <si>
    <t>showcamrips.com</t>
  </si>
  <si>
    <t>mayerbrown.com</t>
  </si>
  <si>
    <t>christianity.com</t>
  </si>
  <si>
    <t>shurl.be</t>
  </si>
  <si>
    <t>4dsply.com</t>
  </si>
  <si>
    <t>houstontx.gov</t>
  </si>
  <si>
    <t>usip.org</t>
  </si>
  <si>
    <t>yabancidizi.co</t>
  </si>
  <si>
    <t>cms-hosting.ru</t>
  </si>
  <si>
    <t>geeksquad.com</t>
  </si>
  <si>
    <t>southparkstudios.com</t>
  </si>
  <si>
    <t>insideclimatenews.org</t>
  </si>
  <si>
    <t>janeapp.net</t>
  </si>
  <si>
    <t>cartitleloansplus.com</t>
  </si>
  <si>
    <t>nt-ttb.com</t>
  </si>
  <si>
    <t>oasis-open.org</t>
  </si>
  <si>
    <t>jetro.go.jp</t>
  </si>
  <si>
    <t>paystack.com</t>
  </si>
  <si>
    <t>9111.ru</t>
  </si>
  <si>
    <t>goodyear.com</t>
  </si>
  <si>
    <t>sc-corp.net</t>
  </si>
  <si>
    <t>hantvn.com</t>
  </si>
  <si>
    <t>planetary.org</t>
  </si>
  <si>
    <t>igroutka.ru</t>
  </si>
  <si>
    <t>consumersearch.com</t>
  </si>
  <si>
    <t>onlinevideoconverter.pro</t>
  </si>
  <si>
    <t>flightglobal.com</t>
  </si>
  <si>
    <t>cokemv.me</t>
  </si>
  <si>
    <t>quadranet.com</t>
  </si>
  <si>
    <t>additudemag.com</t>
  </si>
  <si>
    <t>educatorpages.com</t>
  </si>
  <si>
    <t>pte.hu</t>
  </si>
  <si>
    <t>xicdn.net</t>
  </si>
  <si>
    <t>maxim.com</t>
  </si>
  <si>
    <t>contabo.com</t>
  </si>
  <si>
    <t>admiralmarkets.com</t>
  </si>
  <si>
    <t>backchina.com</t>
  </si>
  <si>
    <t>siliconangle.com</t>
  </si>
  <si>
    <t>plivo.com</t>
  </si>
  <si>
    <t>fikfap.com</t>
  </si>
  <si>
    <t>hexo.io</t>
  </si>
  <si>
    <t>datablocks.net</t>
  </si>
  <si>
    <t>avery.com</t>
  </si>
  <si>
    <t>muchohentai.com</t>
  </si>
  <si>
    <t>colorgame.life</t>
  </si>
  <si>
    <t>fox4kc.com</t>
  </si>
  <si>
    <t>entersect.co.za</t>
  </si>
  <si>
    <t>hookupdaddy.net</t>
  </si>
  <si>
    <t>independer.nl</t>
  </si>
  <si>
    <t>saashr.com</t>
  </si>
  <si>
    <t>fox4news.com</t>
  </si>
  <si>
    <t>websitedemos.net</t>
  </si>
  <si>
    <t>bmwk.de</t>
  </si>
  <si>
    <t>minnpost.com</t>
  </si>
  <si>
    <t>sify.net</t>
  </si>
  <si>
    <t>flytap.com</t>
  </si>
  <si>
    <t>screendaily.com</t>
  </si>
  <si>
    <t>wimp.com</t>
  </si>
  <si>
    <t>ahu.edu.cn</t>
  </si>
  <si>
    <t>surfearner.com</t>
  </si>
  <si>
    <t>gol.com</t>
  </si>
  <si>
    <t>7-11.com.tw</t>
  </si>
  <si>
    <t>fanwen118.com</t>
  </si>
  <si>
    <t>izooto.com</t>
  </si>
  <si>
    <t>visualforce.com</t>
  </si>
  <si>
    <t>arrivalist.com</t>
  </si>
  <si>
    <t>sblo.jp</t>
  </si>
  <si>
    <t>kwork.com</t>
  </si>
  <si>
    <t>aasaam.net</t>
  </si>
  <si>
    <t>10bis.co.il</t>
  </si>
  <si>
    <t>smartertravel.com</t>
  </si>
  <si>
    <t>ueiwsp.com</t>
  </si>
  <si>
    <t>7artisan.net</t>
  </si>
  <si>
    <t>configcat.com</t>
  </si>
  <si>
    <t>media-imdb.com</t>
  </si>
  <si>
    <t>disp.cc</t>
  </si>
  <si>
    <t>simfileshare.net</t>
  </si>
  <si>
    <t>acretrader.com</t>
  </si>
  <si>
    <t>nameserver.sk</t>
  </si>
  <si>
    <t>rssing.com</t>
  </si>
  <si>
    <t>ustvgo.tv</t>
  </si>
  <si>
    <t>hss.edu</t>
  </si>
  <si>
    <t>iberia.k12.la.us</t>
  </si>
  <si>
    <t>harrys.com</t>
  </si>
  <si>
    <t>physio-pedia.com</t>
  </si>
  <si>
    <t>clicky.com</t>
  </si>
  <si>
    <t>trusona.com</t>
  </si>
  <si>
    <t>expertpaperwriter.com</t>
  </si>
  <si>
    <t>seattleweekly.com</t>
  </si>
  <si>
    <t>tuvsud.com</t>
  </si>
  <si>
    <t>xxxtraffic.top</t>
  </si>
  <si>
    <t>seowhy.com</t>
  </si>
  <si>
    <t>newschannel5.com</t>
  </si>
  <si>
    <t>di-net.ru</t>
  </si>
  <si>
    <t>programworld.org</t>
  </si>
  <si>
    <t>amazonlightsail.com</t>
  </si>
  <si>
    <t>tourister.ru</t>
  </si>
  <si>
    <t>vibe.com</t>
  </si>
  <si>
    <t>pasijans.net</t>
  </si>
  <si>
    <t>snapgametech.com</t>
  </si>
  <si>
    <t>bankofcanada.ca</t>
  </si>
  <si>
    <t>yunjiasu.com</t>
  </si>
  <si>
    <t>yatra.com</t>
  </si>
  <si>
    <t>winfuture.de</t>
  </si>
  <si>
    <t>marketingcharts.com</t>
  </si>
  <si>
    <t>wide.ad.jp</t>
  </si>
  <si>
    <t>sportlevel.com</t>
  </si>
  <si>
    <t>tehran.ir</t>
  </si>
  <si>
    <t>thecentersquare.com</t>
  </si>
  <si>
    <t>lareviewofbooks.org</t>
  </si>
  <si>
    <t>vanillaforums.com</t>
  </si>
  <si>
    <t>collegeessayexamples.net</t>
  </si>
  <si>
    <t>freepdfconvert.com</t>
  </si>
  <si>
    <t>powershow.com</t>
  </si>
  <si>
    <t>ignimgs.com</t>
  </si>
  <si>
    <t>1000fapvids.com</t>
  </si>
  <si>
    <t>carrefour.es</t>
  </si>
  <si>
    <t>abczdrowie.pl</t>
  </si>
  <si>
    <t>gml-grp.com</t>
  </si>
  <si>
    <t>ecnavi.jp</t>
  </si>
  <si>
    <t>notes.io</t>
  </si>
  <si>
    <t>getfirefox.com</t>
  </si>
  <si>
    <t>dealerspike.com</t>
  </si>
  <si>
    <t>topgirl.co</t>
  </si>
  <si>
    <t>bestdirtydates.com</t>
  </si>
  <si>
    <t>arweave.net</t>
  </si>
  <si>
    <t>aggle.net</t>
  </si>
  <si>
    <t>world-nuclear.org</t>
  </si>
  <si>
    <t>liebherr.com</t>
  </si>
  <si>
    <t>commentsold.com</t>
  </si>
  <si>
    <t>ueuo.com</t>
  </si>
  <si>
    <t>hostiran.net</t>
  </si>
  <si>
    <t>ooonet.ru</t>
  </si>
  <si>
    <t>skoutapis.com</t>
  </si>
  <si>
    <t>domain-transition1.com</t>
  </si>
  <si>
    <t>g-ha-web.de</t>
  </si>
  <si>
    <t>tabint.net</t>
  </si>
  <si>
    <t>sslkn.xyz</t>
  </si>
  <si>
    <t>deribit.com</t>
  </si>
  <si>
    <t>livingasone.com</t>
  </si>
  <si>
    <t>goo-net.com</t>
  </si>
  <si>
    <t>unesp.br</t>
  </si>
  <si>
    <t>smallregistry.net</t>
  </si>
  <si>
    <t>full-design.com</t>
  </si>
  <si>
    <t>lavoixdunord.fr</t>
  </si>
  <si>
    <t>cendanacapital.com</t>
  </si>
  <si>
    <t>cointiply.com</t>
  </si>
  <si>
    <t>rbl.ms</t>
  </si>
  <si>
    <t>azdhs.gov</t>
  </si>
  <si>
    <t>cornershop.io</t>
  </si>
  <si>
    <t>q-msedge.net</t>
  </si>
  <si>
    <t>trustedsite.com</t>
  </si>
  <si>
    <t>thieme-connect.com</t>
  </si>
  <si>
    <t>iacr.org</t>
  </si>
  <si>
    <t>mojomarketplace.com</t>
  </si>
  <si>
    <t>uprr.com</t>
  </si>
  <si>
    <t>spine-health.com</t>
  </si>
  <si>
    <t>gsp.ro</t>
  </si>
  <si>
    <t>entrust.com</t>
  </si>
  <si>
    <t>worldvision.org</t>
  </si>
  <si>
    <t>kadokawa.co.jp</t>
  </si>
  <si>
    <t>gxzf.gov.cn</t>
  </si>
  <si>
    <t>ftx.com</t>
  </si>
  <si>
    <t>cameraddns.net</t>
  </si>
  <si>
    <t>docdro.id</t>
  </si>
  <si>
    <t>hostiman.ru</t>
  </si>
  <si>
    <t>sndsy.ru</t>
  </si>
  <si>
    <t>jav.land</t>
  </si>
  <si>
    <t>jixie.io</t>
  </si>
  <si>
    <t>ecritel.fr</t>
  </si>
  <si>
    <t>viki.io</t>
  </si>
  <si>
    <t>cdmx.gob.mx</t>
  </si>
  <si>
    <t>msf.org</t>
  </si>
  <si>
    <t>inet.vn</t>
  </si>
  <si>
    <t>shyajio.com</t>
  </si>
  <si>
    <t>flx10.com</t>
  </si>
  <si>
    <t>nutaku.com</t>
  </si>
  <si>
    <t>t-online.hu</t>
  </si>
  <si>
    <t>futurity.org</t>
  </si>
  <si>
    <t>ozy.com</t>
  </si>
  <si>
    <t>vismaavendoweb.no</t>
  </si>
  <si>
    <t>gazelzone.com</t>
  </si>
  <si>
    <t>ysgc.vip</t>
  </si>
  <si>
    <t>cs.com.cn</t>
  </si>
  <si>
    <t>digidip.net</t>
  </si>
  <si>
    <t>mangarawjp.so</t>
  </si>
  <si>
    <t>risebroadband.com</t>
  </si>
  <si>
    <t>slidesharecdn.com</t>
  </si>
  <si>
    <t>ourmidland.com</t>
  </si>
  <si>
    <t>finntech.no</t>
  </si>
  <si>
    <t>use-application-dns.net</t>
  </si>
  <si>
    <t>cit.com</t>
  </si>
  <si>
    <t>shahed4u.app</t>
  </si>
  <si>
    <t>lafa.site</t>
  </si>
  <si>
    <t>unsiq.ac.id</t>
  </si>
  <si>
    <t>printables.com</t>
  </si>
  <si>
    <t>gweep.ca</t>
  </si>
  <si>
    <t>adfoc.us</t>
  </si>
  <si>
    <t>natalie.mu</t>
  </si>
  <si>
    <t>sicredi.com.br</t>
  </si>
  <si>
    <t>top-plus.net</t>
  </si>
  <si>
    <t>salk.edu</t>
  </si>
  <si>
    <t>tokyo-np.co.jp</t>
  </si>
  <si>
    <t>pmosvc.io</t>
  </si>
  <si>
    <t>cuemath.com</t>
  </si>
  <si>
    <t>dealertrack.com</t>
  </si>
  <si>
    <t>islcollective.com</t>
  </si>
  <si>
    <t>elon.edu</t>
  </si>
  <si>
    <t>tversvyaz.ru</t>
  </si>
  <si>
    <t>sphdigital.com</t>
  </si>
  <si>
    <t>nkn.in</t>
  </si>
  <si>
    <t>vwo.com</t>
  </si>
  <si>
    <t>mavencoalition.io</t>
  </si>
  <si>
    <t>mobileadvertise.de</t>
  </si>
  <si>
    <t>speechstream.net</t>
  </si>
  <si>
    <t>ryusoku.com</t>
  </si>
  <si>
    <t>mercadopago.com.co</t>
  </si>
  <si>
    <t>sevstar.net</t>
  </si>
  <si>
    <t>blabbermouth.net</t>
  </si>
  <si>
    <t>redecanais.la</t>
  </si>
  <si>
    <t>pragmaticplay.net</t>
  </si>
  <si>
    <t>liquor.com</t>
  </si>
  <si>
    <t>schwab.tech</t>
  </si>
  <si>
    <t>aptible.in</t>
  </si>
  <si>
    <t>nextapple.com</t>
  </si>
  <si>
    <t>adtpulse.com</t>
  </si>
  <si>
    <t>hypnotube.com</t>
  </si>
  <si>
    <t>amway.com</t>
  </si>
  <si>
    <t>bigmarker.com</t>
  </si>
  <si>
    <t>yxdown.com</t>
  </si>
  <si>
    <t>tsu.ru</t>
  </si>
  <si>
    <t>psc.edu</t>
  </si>
  <si>
    <t>wallstreetmojo.com</t>
  </si>
  <si>
    <t>moreigr.com</t>
  </si>
  <si>
    <t>papermag.com</t>
  </si>
  <si>
    <t>nationaleatingdisorders.org</t>
  </si>
  <si>
    <t>hostlife.net</t>
  </si>
  <si>
    <t>problogger.com</t>
  </si>
  <si>
    <t>apifox.cn</t>
  </si>
  <si>
    <t>metooo.io</t>
  </si>
  <si>
    <t>flippback.com</t>
  </si>
  <si>
    <t>rtbrennab.com</t>
  </si>
  <si>
    <t>dreamfiancee.com</t>
  </si>
  <si>
    <t>statsig.com</t>
  </si>
  <si>
    <t>century21.com</t>
  </si>
  <si>
    <t>edgedns-tm.us</t>
  </si>
  <si>
    <t>hostcats.com</t>
  </si>
  <si>
    <t>mongodb.org</t>
  </si>
  <si>
    <t>vwgroup.com</t>
  </si>
  <si>
    <t>hostiman.com</t>
  </si>
  <si>
    <t>onfeetnation.com</t>
  </si>
  <si>
    <t>bergdorfgoodman.com</t>
  </si>
  <si>
    <t>informaconnect.com</t>
  </si>
  <si>
    <t>evolveip.net</t>
  </si>
  <si>
    <t>terminix.com</t>
  </si>
  <si>
    <t>hotelkeyapp.com</t>
  </si>
  <si>
    <t>mi.gov</t>
  </si>
  <si>
    <t>lk21official.vip</t>
  </si>
  <si>
    <t>locketcamera.com</t>
  </si>
  <si>
    <t>avm.de</t>
  </si>
  <si>
    <t>iui.su</t>
  </si>
  <si>
    <t>colorhunt.co</t>
  </si>
  <si>
    <t>batesvilletechnology.com</t>
  </si>
  <si>
    <t>ports.se</t>
  </si>
  <si>
    <t>unb.br</t>
  </si>
  <si>
    <t>spar-nn.ru</t>
  </si>
  <si>
    <t>jarir.com</t>
  </si>
  <si>
    <t>taoguba.com.cn</t>
  </si>
  <si>
    <t>netexpert.ru</t>
  </si>
  <si>
    <t>paddypower.it</t>
  </si>
  <si>
    <t>hdsky.me</t>
  </si>
  <si>
    <t>ventusky.com</t>
  </si>
  <si>
    <t>altex.ro</t>
  </si>
  <si>
    <t>kurbo.com</t>
  </si>
  <si>
    <t>magic.ly</t>
  </si>
  <si>
    <t>cy-isp.com</t>
  </si>
  <si>
    <t>saasexch.cc</t>
  </si>
  <si>
    <t>coolkit.cc</t>
  </si>
  <si>
    <t>progress.com</t>
  </si>
  <si>
    <t>ourtime.com</t>
  </si>
  <si>
    <t>myharmony.com</t>
  </si>
  <si>
    <t>quran.com</t>
  </si>
  <si>
    <t>verifone.com</t>
  </si>
  <si>
    <t>cau.edu.cn</t>
  </si>
  <si>
    <t>triboon.net</t>
  </si>
  <si>
    <t>127.net</t>
  </si>
  <si>
    <t>matome-plus.com</t>
  </si>
  <si>
    <t>picofile.com</t>
  </si>
  <si>
    <t>gamedog.cn</t>
  </si>
  <si>
    <t>assembly-api.com</t>
  </si>
  <si>
    <t>state.tx.us</t>
  </si>
  <si>
    <t>etracker.de</t>
  </si>
  <si>
    <t>hol.es</t>
  </si>
  <si>
    <t>traffic.name</t>
  </si>
  <si>
    <t>hwws.cn</t>
  </si>
  <si>
    <t>nationalgrid.com</t>
  </si>
  <si>
    <t>pickpoint.ru</t>
  </si>
  <si>
    <t>enki-mit.com</t>
  </si>
  <si>
    <t>playbattlegrounds.com.cn</t>
  </si>
  <si>
    <t>maariv.co.il</t>
  </si>
  <si>
    <t>bamlabs.com</t>
  </si>
  <si>
    <t>intermesh.net</t>
  </si>
  <si>
    <t>unionleader.com</t>
  </si>
  <si>
    <t>vcita.com</t>
  </si>
  <si>
    <t>jyb.cn</t>
  </si>
  <si>
    <t>vlitag.com</t>
  </si>
  <si>
    <t>arvancdn.com</t>
  </si>
  <si>
    <t>standaard.be</t>
  </si>
  <si>
    <t>hawksearch.com</t>
  </si>
  <si>
    <t>cas.sk</t>
  </si>
  <si>
    <t>bluemailapp.com</t>
  </si>
  <si>
    <t>verygood.systems</t>
  </si>
  <si>
    <t>enjin.com</t>
  </si>
  <si>
    <t>bintray.com</t>
  </si>
  <si>
    <t>dotloop.com</t>
  </si>
  <si>
    <t>curve.app</t>
  </si>
  <si>
    <t>hxnews.com</t>
  </si>
  <si>
    <t>isnic.is</t>
  </si>
  <si>
    <t>bigbasket.com</t>
  </si>
  <si>
    <t>barcelo.com</t>
  </si>
  <si>
    <t>halfords.com</t>
  </si>
  <si>
    <t>omc.net</t>
  </si>
  <si>
    <t>globalcloudteam.com</t>
  </si>
  <si>
    <t>downkuai.com</t>
  </si>
  <si>
    <t>kfc.digital</t>
  </si>
  <si>
    <t>mnsu.edu</t>
  </si>
  <si>
    <t>travelaudience.com</t>
  </si>
  <si>
    <t>blastingnews.com</t>
  </si>
  <si>
    <t>familyeducation.com</t>
  </si>
  <si>
    <t>buqkrzbrucz.com</t>
  </si>
  <si>
    <t>timberland.nl</t>
  </si>
  <si>
    <t>impactplus.com</t>
  </si>
  <si>
    <t>wits.ac.za</t>
  </si>
  <si>
    <t>tns.ne.jp</t>
  </si>
  <si>
    <t>sei.co.jp</t>
  </si>
  <si>
    <t>isomedia.com</t>
  </si>
  <si>
    <t>kstp.com</t>
  </si>
  <si>
    <t>ntc.net.pk</t>
  </si>
  <si>
    <t>addictivetips.com</t>
  </si>
  <si>
    <t>cjcu.edu.tw</t>
  </si>
  <si>
    <t>cloudvector.com</t>
  </si>
  <si>
    <t>nobroker.in</t>
  </si>
  <si>
    <t>loseit.com</t>
  </si>
  <si>
    <t>neteller.com</t>
  </si>
  <si>
    <t>renderosity.com</t>
  </si>
  <si>
    <t>culture.fr</t>
  </si>
  <si>
    <t>starhit.ru</t>
  </si>
  <si>
    <t>payments-amazon.com</t>
  </si>
  <si>
    <t>tenforums.com</t>
  </si>
  <si>
    <t>quoteinvestigator.com</t>
  </si>
  <si>
    <t>metrosg.ru</t>
  </si>
  <si>
    <t>staseraintv.com</t>
  </si>
  <si>
    <t>link.net.pk</t>
  </si>
  <si>
    <t>lsaccess.me</t>
  </si>
  <si>
    <t>pkobp.pl</t>
  </si>
  <si>
    <t>atitesting.com</t>
  </si>
  <si>
    <t>savethestudent.org</t>
  </si>
  <si>
    <t>site-ym.com</t>
  </si>
  <si>
    <t>america.gov</t>
  </si>
  <si>
    <t>chatra.io</t>
  </si>
  <si>
    <t>lexus.com</t>
  </si>
  <si>
    <t>bytewall.net</t>
  </si>
  <si>
    <t>mybeautifulbride.net</t>
  </si>
  <si>
    <t>mynorthwest.com</t>
  </si>
  <si>
    <t>sawbrokers.com</t>
  </si>
  <si>
    <t>concert.io</t>
  </si>
  <si>
    <t>sportsurge.net</t>
  </si>
  <si>
    <t>cuevana.ch</t>
  </si>
  <si>
    <t>hookupfornight.com</t>
  </si>
  <si>
    <t>nexica.com</t>
  </si>
  <si>
    <t>fssprus.ru</t>
  </si>
  <si>
    <t>pxlecdn.com</t>
  </si>
  <si>
    <t>bigwww.com</t>
  </si>
  <si>
    <t>db-dns.de</t>
  </si>
  <si>
    <t>smartlook.com</t>
  </si>
  <si>
    <t>vyvebb.net</t>
  </si>
  <si>
    <t>informika.ru</t>
  </si>
  <si>
    <t>bitcomet.com</t>
  </si>
  <si>
    <t>adobesign.com</t>
  </si>
  <si>
    <t>schibsted.com</t>
  </si>
  <si>
    <t>queniufm.com</t>
  </si>
  <si>
    <t>aixifan.com</t>
  </si>
  <si>
    <t>idaptive.app</t>
  </si>
  <si>
    <t>cug.edu.cn</t>
  </si>
  <si>
    <t>sena.edu.co</t>
  </si>
  <si>
    <t>boostmobile.com</t>
  </si>
  <si>
    <t>copymanga.site</t>
  </si>
  <si>
    <t>blackhatworld.com</t>
  </si>
  <si>
    <t>as9105.com</t>
  </si>
  <si>
    <t>fantasynamegenerators.com</t>
  </si>
  <si>
    <t>monavista.ru</t>
  </si>
  <si>
    <t>sports-reference.com</t>
  </si>
  <si>
    <t>travelchinaguide.com</t>
  </si>
  <si>
    <t>znanija.com</t>
  </si>
  <si>
    <t>nc.com</t>
  </si>
  <si>
    <t>premierinn.com</t>
  </si>
  <si>
    <t>lordfilm.codes</t>
  </si>
  <si>
    <t>kixeye.com</t>
  </si>
  <si>
    <t>whatfontis.com</t>
  </si>
  <si>
    <t>nlc.cn</t>
  </si>
  <si>
    <t>afi.com</t>
  </si>
  <si>
    <t>dbpedia.org</t>
  </si>
  <si>
    <t>forumotion.com</t>
  </si>
  <si>
    <t>mythemeshop.com</t>
  </si>
  <si>
    <t>101desires.com</t>
  </si>
  <si>
    <t>saib.com.sa</t>
  </si>
  <si>
    <t>comicbookmovie.com</t>
  </si>
  <si>
    <t>spie.org</t>
  </si>
  <si>
    <t>themerex.net</t>
  </si>
  <si>
    <t>pornve.com</t>
  </si>
  <si>
    <t>publicintegrity.org</t>
  </si>
  <si>
    <t>siliconrepublic.com</t>
  </si>
  <si>
    <t>ebay.at</t>
  </si>
  <si>
    <t>qvol.tv</t>
  </si>
  <si>
    <t>dyson.cloud</t>
  </si>
  <si>
    <t>webpushr.com</t>
  </si>
  <si>
    <t>southbridge.ru</t>
  </si>
  <si>
    <t>byteimg.com</t>
  </si>
  <si>
    <t>unbxdapi.com</t>
  </si>
  <si>
    <t>appbrain.com</t>
  </si>
  <si>
    <t>agenziaentrate.gov.it</t>
  </si>
  <si>
    <t>eni.com</t>
  </si>
  <si>
    <t>hkbu.edu.hk</t>
  </si>
  <si>
    <t>begambleaware.org</t>
  </si>
  <si>
    <t>msocdn.com</t>
  </si>
  <si>
    <t>uni-ulm.de</t>
  </si>
  <si>
    <t>veraxen.com</t>
  </si>
  <si>
    <t>wnycstudios.org</t>
  </si>
  <si>
    <t>coinsbit.io</t>
  </si>
  <si>
    <t>probe-networks.de</t>
  </si>
  <si>
    <t>gjg.io</t>
  </si>
  <si>
    <t>state.fl.us</t>
  </si>
  <si>
    <t>donationalerts.com</t>
  </si>
  <si>
    <t>thrivemarket.com</t>
  </si>
  <si>
    <t>fnn.jp</t>
  </si>
  <si>
    <t>upsaffiliate.net</t>
  </si>
  <si>
    <t>regmarkets.ru</t>
  </si>
  <si>
    <t>gradle.org</t>
  </si>
  <si>
    <t>uopeople.edu</t>
  </si>
  <si>
    <t>prostitutki.store</t>
  </si>
  <si>
    <t>studyfinds.org</t>
  </si>
  <si>
    <t>deliveryhero.de</t>
  </si>
  <si>
    <t>ksta.de</t>
  </si>
  <si>
    <t>minijuegos.com</t>
  </si>
  <si>
    <t>pornxp.com</t>
  </si>
  <si>
    <t>ladesk.com</t>
  </si>
  <si>
    <t>wizcase.com</t>
  </si>
  <si>
    <t>montereybayaquarium.org</t>
  </si>
  <si>
    <t>state.or.us</t>
  </si>
  <si>
    <t>hrgworldwide.com</t>
  </si>
  <si>
    <t>betacdn.net</t>
  </si>
  <si>
    <t>thegazette.com</t>
  </si>
  <si>
    <t>justgetflux.com</t>
  </si>
  <si>
    <t>pachinkopachisro.com</t>
  </si>
  <si>
    <t>dewrain.life</t>
  </si>
  <si>
    <t>xhomealone.com</t>
  </si>
  <si>
    <t>1800flowers.com</t>
  </si>
  <si>
    <t>a2verify.com</t>
  </si>
  <si>
    <t>truepush.com</t>
  </si>
  <si>
    <t>annunci-di-incontri.com</t>
  </si>
  <si>
    <t>xidian.edu.cn</t>
  </si>
  <si>
    <t>laroza.one</t>
  </si>
  <si>
    <t>it-grad.ru</t>
  </si>
  <si>
    <t>pornmedium.com</t>
  </si>
  <si>
    <t>niedersachsen.eu</t>
  </si>
  <si>
    <t>istat.it</t>
  </si>
  <si>
    <t>techvybes.com</t>
  </si>
  <si>
    <t>publpush.com</t>
  </si>
  <si>
    <t>kukaj.io</t>
  </si>
  <si>
    <t>asiatech.ir</t>
  </si>
  <si>
    <t>tuttosport.com</t>
  </si>
  <si>
    <t>shrsl.com</t>
  </si>
  <si>
    <t>sabacloud.com</t>
  </si>
  <si>
    <t>cas.org</t>
  </si>
  <si>
    <t>dxomark.com</t>
  </si>
  <si>
    <t>zinmanga.com</t>
  </si>
  <si>
    <t>bcs.ru</t>
  </si>
  <si>
    <t>javgiga.com</t>
  </si>
  <si>
    <t>comhem.se</t>
  </si>
  <si>
    <t>hothardware.com</t>
  </si>
  <si>
    <t>typo3.org</t>
  </si>
  <si>
    <t>o2tvseries.com</t>
  </si>
  <si>
    <t>boston25news.com</t>
  </si>
  <si>
    <t>dailycamera.com</t>
  </si>
  <si>
    <t>dhhs.gov</t>
  </si>
  <si>
    <t>adrtx.net</t>
  </si>
  <si>
    <t>uploadboy.com</t>
  </si>
  <si>
    <t>singularityhub.com</t>
  </si>
  <si>
    <t>playkot.team</t>
  </si>
  <si>
    <t>aftermarket.pl</t>
  </si>
  <si>
    <t>notonthehighstreet.com</t>
  </si>
  <si>
    <t>bkex.com</t>
  </si>
  <si>
    <t>jobsdb.com</t>
  </si>
  <si>
    <t>elitebabes.com</t>
  </si>
  <si>
    <t>tinybuddha.com</t>
  </si>
  <si>
    <t>bnpparibas.com</t>
  </si>
  <si>
    <t>cracked.io</t>
  </si>
  <si>
    <t>uni-osnabrueck.de</t>
  </si>
  <si>
    <t>seeedstudio.com</t>
  </si>
  <si>
    <t>tonarinoyj.jp</t>
  </si>
  <si>
    <t>myperfectresume.com</t>
  </si>
  <si>
    <t>dropboxforum.com</t>
  </si>
  <si>
    <t>adpushup.com</t>
  </si>
  <si>
    <t>webopulsar.com</t>
  </si>
  <si>
    <t>rtclx.com</t>
  </si>
  <si>
    <t>nur.kz</t>
  </si>
  <si>
    <t>zavamed.com</t>
  </si>
  <si>
    <t>theupsstore.com</t>
  </si>
  <si>
    <t>ampblogs.com</t>
  </si>
  <si>
    <t>rockhall.com</t>
  </si>
  <si>
    <t>backbonetechhosting.com</t>
  </si>
  <si>
    <t>zayo.com</t>
  </si>
  <si>
    <t>lumosity.com</t>
  </si>
  <si>
    <t>blurams.com</t>
  </si>
  <si>
    <t>dspmega.com</t>
  </si>
  <si>
    <t>mapion.co.jp</t>
  </si>
  <si>
    <t>bitsdujour.com</t>
  </si>
  <si>
    <t>gcom.ru</t>
  </si>
  <si>
    <t>yingjiesheng.com</t>
  </si>
  <si>
    <t>anticheatexpert.com</t>
  </si>
  <si>
    <t>homemade.xxx</t>
  </si>
  <si>
    <t>etracker.com</t>
  </si>
  <si>
    <t>bepis.moe</t>
  </si>
  <si>
    <t>marshall.edu</t>
  </si>
  <si>
    <t>sun.ac.za</t>
  </si>
  <si>
    <t>autohotkey.com</t>
  </si>
  <si>
    <t>rqbank.ir</t>
  </si>
  <si>
    <t>realgm.com</t>
  </si>
  <si>
    <t>reallifecam.com</t>
  </si>
  <si>
    <t>airfind.com</t>
  </si>
  <si>
    <t>delink.de</t>
  </si>
  <si>
    <t>icloseli.com</t>
  </si>
  <si>
    <t>autosport.com</t>
  </si>
  <si>
    <t>hsappstatic.net</t>
  </si>
  <si>
    <t>terabyteshop.com.br</t>
  </si>
  <si>
    <t>fox13now.com</t>
  </si>
  <si>
    <t>mydomaine.com</t>
  </si>
  <si>
    <t>hwcdnlb.net</t>
  </si>
  <si>
    <t>frost.com</t>
  </si>
  <si>
    <t>maimai.cn</t>
  </si>
  <si>
    <t>scmagazine.com</t>
  </si>
  <si>
    <t>blogspot.com.ar</t>
  </si>
  <si>
    <t>gtranslate.net</t>
  </si>
  <si>
    <t>pokemon.co.jp</t>
  </si>
  <si>
    <t>skyroom.online</t>
  </si>
  <si>
    <t>ashleymadison.com</t>
  </si>
  <si>
    <t>tlscontact.com</t>
  </si>
  <si>
    <t>flattr.com</t>
  </si>
  <si>
    <t>oumaga-times.com</t>
  </si>
  <si>
    <t>rostaxi.org</t>
  </si>
  <si>
    <t>feverup.com</t>
  </si>
  <si>
    <t>doleta.gov</t>
  </si>
  <si>
    <t>so-net.or.jp</t>
  </si>
  <si>
    <t>fbtopobtokcwwd.com</t>
  </si>
  <si>
    <t>soundtrap.com</t>
  </si>
  <si>
    <t>edmentum.com</t>
  </si>
  <si>
    <t>brookes.ac.uk</t>
  </si>
  <si>
    <t>analyticsvidhya.com</t>
  </si>
  <si>
    <t>pbslearningmedia.org</t>
  </si>
  <si>
    <t>jumpmatome2ch.biz</t>
  </si>
  <si>
    <t>wishabi.net</t>
  </si>
  <si>
    <t>porn00.org</t>
  </si>
  <si>
    <t>beepworld.de</t>
  </si>
  <si>
    <t>littlecdn.com</t>
  </si>
  <si>
    <t>phc.com</t>
  </si>
  <si>
    <t>mailorderasianbrides.org</t>
  </si>
  <si>
    <t>gigafi.com</t>
  </si>
  <si>
    <t>gov-static.tech</t>
  </si>
  <si>
    <t>verisigndns.com</t>
  </si>
  <si>
    <t>sexu.com</t>
  </si>
  <si>
    <t>pushprofit.net</t>
  </si>
  <si>
    <t>hookupranking.com</t>
  </si>
  <si>
    <t>payfit.tech</t>
  </si>
  <si>
    <t>sfdcext.net</t>
  </si>
  <si>
    <t>vdo.ai</t>
  </si>
  <si>
    <t>ncu.edu.tw</t>
  </si>
  <si>
    <t>sharlib.com</t>
  </si>
  <si>
    <t>nba.cn</t>
  </si>
  <si>
    <t>x666x.me</t>
  </si>
  <si>
    <t>heelseparateddistinguished.com</t>
  </si>
  <si>
    <t>kobobooks.com</t>
  </si>
  <si>
    <t>skyeng.tech</t>
  </si>
  <si>
    <t>douyinvod.com</t>
  </si>
  <si>
    <t>hostname.cl</t>
  </si>
  <si>
    <t>dpgmedia.nl</t>
  </si>
  <si>
    <t>heinonline.org</t>
  </si>
  <si>
    <t>ecust.edu.cn</t>
  </si>
  <si>
    <t>jive.com</t>
  </si>
  <si>
    <t>homeanddecor.com.sg</t>
  </si>
  <si>
    <t>newzoo.com</t>
  </si>
  <si>
    <t>tennessee.edu</t>
  </si>
  <si>
    <t>spicevids.com</t>
  </si>
  <si>
    <t>tycsports.com</t>
  </si>
  <si>
    <t>trendmicro.eu</t>
  </si>
  <si>
    <t>y2meta.com</t>
  </si>
  <si>
    <t>videogameschronicle.com</t>
  </si>
  <si>
    <t>hotnewhiphop.com</t>
  </si>
  <si>
    <t>bannerflow.net</t>
  </si>
  <si>
    <t>telekom.rs</t>
  </si>
  <si>
    <t>coral.co.uk</t>
  </si>
  <si>
    <t>umassd.edu</t>
  </si>
  <si>
    <t>bellingcat.com</t>
  </si>
  <si>
    <t>omlet.gg</t>
  </si>
  <si>
    <t>miran.ru</t>
  </si>
  <si>
    <t>lookfantastic.com</t>
  </si>
  <si>
    <t>moveworks.ai</t>
  </si>
  <si>
    <t>mymove.com</t>
  </si>
  <si>
    <t>as13445.net</t>
  </si>
  <si>
    <t>lmgtfy.app</t>
  </si>
  <si>
    <t>socialchorus.com</t>
  </si>
  <si>
    <t>webnode.cz</t>
  </si>
  <si>
    <t>aidata.io</t>
  </si>
  <si>
    <t>sputniknews.ru</t>
  </si>
  <si>
    <t>hiphopdx.com</t>
  </si>
  <si>
    <t>oberlin.edu</t>
  </si>
  <si>
    <t>nick.com</t>
  </si>
  <si>
    <t>visitflorida.com</t>
  </si>
  <si>
    <t>vpnmentor.com</t>
  </si>
  <si>
    <t>libertad.link</t>
  </si>
  <si>
    <t>finlife.com</t>
  </si>
  <si>
    <t>umusic.com</t>
  </si>
  <si>
    <t>gerrys.net</t>
  </si>
  <si>
    <t>edgedns.world</t>
  </si>
  <si>
    <t>servconfig.com</t>
  </si>
  <si>
    <t>pajak.go.id</t>
  </si>
  <si>
    <t>pcpop.com</t>
  </si>
  <si>
    <t>umin.ac.jp</t>
  </si>
  <si>
    <t>myreqdcompany.com</t>
  </si>
  <si>
    <t>omni7.jp</t>
  </si>
  <si>
    <t>kinozal.tv</t>
  </si>
  <si>
    <t>primark.com</t>
  </si>
  <si>
    <t>aeriagames.com</t>
  </si>
  <si>
    <t>cycdm01.top</t>
  </si>
  <si>
    <t>osticket.com</t>
  </si>
  <si>
    <t>netcoresmartech.com</t>
  </si>
  <si>
    <t>gov.bc.ca</t>
  </si>
  <si>
    <t>ifastnet.com</t>
  </si>
  <si>
    <t>ticketmaster.ca</t>
  </si>
  <si>
    <t>polestar.com</t>
  </si>
  <si>
    <t>transfermarkt.com.tr</t>
  </si>
  <si>
    <t>cashnet.com</t>
  </si>
  <si>
    <t>dealabs.com</t>
  </si>
  <si>
    <t>wuaki.tv</t>
  </si>
  <si>
    <t>texthelp.com</t>
  </si>
  <si>
    <t>arzdigital.com</t>
  </si>
  <si>
    <t>uta-net.com</t>
  </si>
  <si>
    <t>njal.la</t>
  </si>
  <si>
    <t>factsetdigitalsolutions.com</t>
  </si>
  <si>
    <t>mybroadband.co.za</t>
  </si>
  <si>
    <t>walkerplus.com</t>
  </si>
  <si>
    <t>cloud.us</t>
  </si>
  <si>
    <t>wbd.ms</t>
  </si>
  <si>
    <t>registrant.ru</t>
  </si>
  <si>
    <t>bangor.ac.uk</t>
  </si>
  <si>
    <t>expirenotification.com</t>
  </si>
  <si>
    <t>mybrowseraddon.com</t>
  </si>
  <si>
    <t>domaincntrol.com</t>
  </si>
  <si>
    <t>flhsmv.gov</t>
  </si>
  <si>
    <t>uniregistry.com</t>
  </si>
  <si>
    <t>filestore.app</t>
  </si>
  <si>
    <t>saturn.de</t>
  </si>
  <si>
    <t>maxar.com</t>
  </si>
  <si>
    <t>optifine.net</t>
  </si>
  <si>
    <t>uberflip.com</t>
  </si>
  <si>
    <t>jefferson.edu</t>
  </si>
  <si>
    <t>guozhivip.com</t>
  </si>
  <si>
    <t>forumcommunity.net</t>
  </si>
  <si>
    <t>inman.com</t>
  </si>
  <si>
    <t>vmsproxy.com</t>
  </si>
  <si>
    <t>minas.com.br</t>
  </si>
  <si>
    <t>72dns.com</t>
  </si>
  <si>
    <t>cgates.lt</t>
  </si>
  <si>
    <t>ddlomni.com</t>
  </si>
  <si>
    <t>cdneee.net</t>
  </si>
  <si>
    <t>telus.net</t>
  </si>
  <si>
    <t>hatenablog.jp</t>
  </si>
  <si>
    <t>dandelioncloud.cn</t>
  </si>
  <si>
    <t>p-bandai.jp</t>
  </si>
  <si>
    <t>1337xx.to</t>
  </si>
  <si>
    <t>totalsportek.pro</t>
  </si>
  <si>
    <t>onpbx.ru</t>
  </si>
  <si>
    <t>sectigoweb.com</t>
  </si>
  <si>
    <t>chapelcertain.com</t>
  </si>
  <si>
    <t>ambcrypto.com</t>
  </si>
  <si>
    <t>uprm.edu</t>
  </si>
  <si>
    <t>sophi.io</t>
  </si>
  <si>
    <t>24timezones.com</t>
  </si>
  <si>
    <t>mgronline.com</t>
  </si>
  <si>
    <t>whats-on-netflix.com</t>
  </si>
  <si>
    <t>osaka.lg.jp</t>
  </si>
  <si>
    <t>benjaminmoore.com</t>
  </si>
  <si>
    <t>scol.com.cn</t>
  </si>
  <si>
    <t>letras.com</t>
  </si>
  <si>
    <t>upyunso.com</t>
  </si>
  <si>
    <t>monotaro.com</t>
  </si>
  <si>
    <t>hidive.com</t>
  </si>
  <si>
    <t>spectrumnews1.com</t>
  </si>
  <si>
    <t>core77.com</t>
  </si>
  <si>
    <t>europeanbusinessreview.com</t>
  </si>
  <si>
    <t>nic.bg</t>
  </si>
  <si>
    <t>univ-lille.fr</t>
  </si>
  <si>
    <t>jquery.org</t>
  </si>
  <si>
    <t>trustedform.com</t>
  </si>
  <si>
    <t>giftcardmall.com</t>
  </si>
  <si>
    <t>libanswers.com</t>
  </si>
  <si>
    <t>coventry.ac.uk</t>
  </si>
  <si>
    <t>fiservapps.com</t>
  </si>
  <si>
    <t>kddnet.ad.jp</t>
  </si>
  <si>
    <t>bayfiles.com</t>
  </si>
  <si>
    <t>kyivpost.com</t>
  </si>
  <si>
    <t>chordie.com</t>
  </si>
  <si>
    <t>mirohost.net</t>
  </si>
  <si>
    <t>hwccustomers.com</t>
  </si>
  <si>
    <t>webnames.ca</t>
  </si>
  <si>
    <t>rabbitroom.com</t>
  </si>
  <si>
    <t>planet-labs.com</t>
  </si>
  <si>
    <t>rippling.com</t>
  </si>
  <si>
    <t>tevapharm.com</t>
  </si>
  <si>
    <t>hkbnes.net.hk</t>
  </si>
  <si>
    <t>asianbride.me</t>
  </si>
  <si>
    <t>pipex.com</t>
  </si>
  <si>
    <t>templatelab.com</t>
  </si>
  <si>
    <t>microstrategy.com</t>
  </si>
  <si>
    <t>xl720.com</t>
  </si>
  <si>
    <t>iitb.ac.in</t>
  </si>
  <si>
    <t>hardrock.com</t>
  </si>
  <si>
    <t>golfchannel.com</t>
  </si>
  <si>
    <t>pornwhite.com</t>
  </si>
  <si>
    <t>benefits.gov</t>
  </si>
  <si>
    <t>tryfi.com</t>
  </si>
  <si>
    <t>shoplazza.com</t>
  </si>
  <si>
    <t>kottke.org</t>
  </si>
  <si>
    <t>melonstube.com</t>
  </si>
  <si>
    <t>motive.com</t>
  </si>
  <si>
    <t>met.police.uk</t>
  </si>
  <si>
    <t>gapac.com</t>
  </si>
  <si>
    <t>zurb.com</t>
  </si>
  <si>
    <t>joomcdn.net</t>
  </si>
  <si>
    <t>dcsix.net</t>
  </si>
  <si>
    <t>surfeasy.com</t>
  </si>
  <si>
    <t>popmatters.com</t>
  </si>
  <si>
    <t>sph.com.sg</t>
  </si>
  <si>
    <t>freemyip.com</t>
  </si>
  <si>
    <t>premiumoutlets.com</t>
  </si>
  <si>
    <t>hcl.com</t>
  </si>
  <si>
    <t>wannafind.dk</t>
  </si>
  <si>
    <t>yesmovies.ag</t>
  </si>
  <si>
    <t>samokat.ru</t>
  </si>
  <si>
    <t>oh100.com</t>
  </si>
  <si>
    <t>palomar.edu</t>
  </si>
  <si>
    <t>palantir.tech</t>
  </si>
  <si>
    <t>stackblitz.com</t>
  </si>
  <si>
    <t>vnnic.vn</t>
  </si>
  <si>
    <t>fanlink.to</t>
  </si>
  <si>
    <t>westcall.net</t>
  </si>
  <si>
    <t>designrush.com</t>
  </si>
  <si>
    <t>wordplays.com</t>
  </si>
  <si>
    <t>uregina.ca</t>
  </si>
  <si>
    <t>sejm.gov.pl</t>
  </si>
  <si>
    <t>telekom.at</t>
  </si>
  <si>
    <t>er.ru</t>
  </si>
  <si>
    <t>trailhead.sh</t>
  </si>
  <si>
    <t>gonitro.com</t>
  </si>
  <si>
    <t>ynet.com</t>
  </si>
  <si>
    <t>yidio.com</t>
  </si>
  <si>
    <t>npttech.com</t>
  </si>
  <si>
    <t>atlastunnel.com</t>
  </si>
  <si>
    <t>cushmanwakefield.com</t>
  </si>
  <si>
    <t>logikcull.com</t>
  </si>
  <si>
    <t>beeradvocate.com</t>
  </si>
  <si>
    <t>istreamplanet.net</t>
  </si>
  <si>
    <t>teradata.com</t>
  </si>
  <si>
    <t>wowway.com</t>
  </si>
  <si>
    <t>animefire.net</t>
  </si>
  <si>
    <t>link-host.net</t>
  </si>
  <si>
    <t>bahesab.ir</t>
  </si>
  <si>
    <t>blogspot.co.id</t>
  </si>
  <si>
    <t>gdexpress.com</t>
  </si>
  <si>
    <t>liberoquotidiano.it</t>
  </si>
  <si>
    <t>wellesley.edu</t>
  </si>
  <si>
    <t>lds.net.ua</t>
  </si>
  <si>
    <t>optus.com.au</t>
  </si>
  <si>
    <t>mod.go.jp</t>
  </si>
  <si>
    <t>fccn.pt</t>
  </si>
  <si>
    <t>exist.ru</t>
  </si>
  <si>
    <t>skillz.com</t>
  </si>
  <si>
    <t>besoccer.com</t>
  </si>
  <si>
    <t>o2.cz</t>
  </si>
  <si>
    <t>runtastic.com</t>
  </si>
  <si>
    <t>midwayusa.com</t>
  </si>
  <si>
    <t>adnxtr.com</t>
  </si>
  <si>
    <t>list.ru</t>
  </si>
  <si>
    <t>pcpitstop.com</t>
  </si>
  <si>
    <t>oncam.me</t>
  </si>
  <si>
    <t>willnet.ne.jp</t>
  </si>
  <si>
    <t>bz-berlin.de</t>
  </si>
  <si>
    <t>iopq.net</t>
  </si>
  <si>
    <t>everestads.net</t>
  </si>
  <si>
    <t>cardcritics.com</t>
  </si>
  <si>
    <t>openraven.net</t>
  </si>
  <si>
    <t>cloudhost.asia</t>
  </si>
  <si>
    <t>duq.edu</t>
  </si>
  <si>
    <t>arvato-systems.de</t>
  </si>
  <si>
    <t>addictinggames.com</t>
  </si>
  <si>
    <t>brasiltelecom.net.br</t>
  </si>
  <si>
    <t>wallapop.com</t>
  </si>
  <si>
    <t>amsterdam.nl</t>
  </si>
  <si>
    <t>infosecinstitute.com</t>
  </si>
  <si>
    <t>alturl.com</t>
  </si>
  <si>
    <t>ipsy.com</t>
  </si>
  <si>
    <t>manganelo.com</t>
  </si>
  <si>
    <t>rtbhouse.net</t>
  </si>
  <si>
    <t>whiteboard.ms</t>
  </si>
  <si>
    <t>dataliberation.org</t>
  </si>
  <si>
    <t>zillow.net</t>
  </si>
  <si>
    <t>uww.edu</t>
  </si>
  <si>
    <t>360buyimg.com</t>
  </si>
  <si>
    <t>jigsaw.com</t>
  </si>
  <si>
    <t>pulscen.ru</t>
  </si>
  <si>
    <t>bakespace.com</t>
  </si>
  <si>
    <t>northumbria.ac.uk</t>
  </si>
  <si>
    <t>pocketoption.com</t>
  </si>
  <si>
    <t>redircdn.com</t>
  </si>
  <si>
    <t>weeklystandard.com</t>
  </si>
  <si>
    <t>emsisoft.com</t>
  </si>
  <si>
    <t>jeep.com</t>
  </si>
  <si>
    <t>argaam.com</t>
  </si>
  <si>
    <t>shop.pe</t>
  </si>
  <si>
    <t>ncregister.com</t>
  </si>
  <si>
    <t>naplesnews.com</t>
  </si>
  <si>
    <t>elluciancloud.com</t>
  </si>
  <si>
    <t>learner.org</t>
  </si>
  <si>
    <t>thenorthface.co.uk</t>
  </si>
  <si>
    <t>ifrc.org</t>
  </si>
  <si>
    <t>sothebysrealty.com</t>
  </si>
  <si>
    <t>krisp.ai</t>
  </si>
  <si>
    <t>action360.ru</t>
  </si>
  <si>
    <t>culturemap.com</t>
  </si>
  <si>
    <t>paizo.com</t>
  </si>
  <si>
    <t>hitachi.co.jp</t>
  </si>
  <si>
    <t>moviesanywhere.com</t>
  </si>
  <si>
    <t>baikalsr.ru</t>
  </si>
  <si>
    <t>wweek.com</t>
  </si>
  <si>
    <t>porn300.com</t>
  </si>
  <si>
    <t>hattrick.org</t>
  </si>
  <si>
    <t>bridgeapi.io</t>
  </si>
  <si>
    <t>sda.fyi</t>
  </si>
  <si>
    <t>hccs.edu</t>
  </si>
  <si>
    <t>physicalblueberry.com</t>
  </si>
  <si>
    <t>mediaset.net</t>
  </si>
  <si>
    <t>etnews.com</t>
  </si>
  <si>
    <t>gumtree.co.za</t>
  </si>
  <si>
    <t>magma.ad.jp</t>
  </si>
  <si>
    <t>topspeed.com</t>
  </si>
  <si>
    <t>dpd.de</t>
  </si>
  <si>
    <t>minute.ly</t>
  </si>
  <si>
    <t>out.com</t>
  </si>
  <si>
    <t>pw.edu.pl</t>
  </si>
  <si>
    <t>epic.org</t>
  </si>
  <si>
    <t>blogocial.com</t>
  </si>
  <si>
    <t>mios.com</t>
  </si>
  <si>
    <t>unisa.ac.za</t>
  </si>
  <si>
    <t>allenpress.com</t>
  </si>
  <si>
    <t>radissonblu.com</t>
  </si>
  <si>
    <t>mysonicwave.com</t>
  </si>
  <si>
    <t>moviepilot.de</t>
  </si>
  <si>
    <t>cnpc.com.cn</t>
  </si>
  <si>
    <t>alpha-net.ne.jp</t>
  </si>
  <si>
    <t>ethiopianairlines.com</t>
  </si>
  <si>
    <t>uthscsa.edu</t>
  </si>
  <si>
    <t>mfa.gov.tr</t>
  </si>
  <si>
    <t>anaplan.com</t>
  </si>
  <si>
    <t>zvuch.com</t>
  </si>
  <si>
    <t>darkreader.org</t>
  </si>
  <si>
    <t>jazztel.es</t>
  </si>
  <si>
    <t>tastingtable.com</t>
  </si>
  <si>
    <t>turkru.tv</t>
  </si>
  <si>
    <t>watson.ch</t>
  </si>
  <si>
    <t>toastoven.net</t>
  </si>
  <si>
    <t>pacsun.com</t>
  </si>
  <si>
    <t>chowhound.com</t>
  </si>
  <si>
    <t>driversol.com</t>
  </si>
  <si>
    <t>minnstate.edu</t>
  </si>
  <si>
    <t>aawsat.com</t>
  </si>
  <si>
    <t>americamagazine.org</t>
  </si>
  <si>
    <t>deputy.com</t>
  </si>
  <si>
    <t>r-line.ru</t>
  </si>
  <si>
    <t>todaysparent.com</t>
  </si>
  <si>
    <t>stdaily.com</t>
  </si>
  <si>
    <t>zztt43.com</t>
  </si>
  <si>
    <t>fap18.net</t>
  </si>
  <si>
    <t>dyson.in</t>
  </si>
  <si>
    <t>oasisfeed.com</t>
  </si>
  <si>
    <t>benchsci.dev</t>
  </si>
  <si>
    <t>aecom.com</t>
  </si>
  <si>
    <t>mid-day.com</t>
  </si>
  <si>
    <t>dns-h.com</t>
  </si>
  <si>
    <t>cheapoair.com</t>
  </si>
  <si>
    <t>gov.wales</t>
  </si>
  <si>
    <t>geekbench.com</t>
  </si>
  <si>
    <t>pay.gov</t>
  </si>
  <si>
    <t>blogspot.pt</t>
  </si>
  <si>
    <t>lumen.tech</t>
  </si>
  <si>
    <t>newbrides.net</t>
  </si>
  <si>
    <t>siliconera.com</t>
  </si>
  <si>
    <t>medsi.ru</t>
  </si>
  <si>
    <t>homecredit.ru</t>
  </si>
  <si>
    <t>bugcrowd.com</t>
  </si>
  <si>
    <t>holidaycheck.de</t>
  </si>
  <si>
    <t>site24x7.com</t>
  </si>
  <si>
    <t>sportsmole.co.uk</t>
  </si>
  <si>
    <t>edu-74.ru</t>
  </si>
  <si>
    <t>rebelmouse.com</t>
  </si>
  <si>
    <t>motorbiscuit.com</t>
  </si>
  <si>
    <t>nordot.app</t>
  </si>
  <si>
    <t>eatbu.com</t>
  </si>
  <si>
    <t>insighttimer.com</t>
  </si>
  <si>
    <t>elliemae.com</t>
  </si>
  <si>
    <t>seamless.com</t>
  </si>
  <si>
    <t>broadline.ne.jp</t>
  </si>
  <si>
    <t>stellarinfo.com</t>
  </si>
  <si>
    <t>leading2lean.com</t>
  </si>
  <si>
    <t>internic.net</t>
  </si>
  <si>
    <t>kkday.com</t>
  </si>
  <si>
    <t>jl.gov.cn</t>
  </si>
  <si>
    <t>kasikornbank.com</t>
  </si>
  <si>
    <t>environment.gov.au</t>
  </si>
  <si>
    <t>aplus.net</t>
  </si>
  <si>
    <t>wegmans.com</t>
  </si>
  <si>
    <t>banorte.com</t>
  </si>
  <si>
    <t>nowtv.com</t>
  </si>
  <si>
    <t>portaldasfinancas.gov.pt</t>
  </si>
  <si>
    <t>kathimerini.gr</t>
  </si>
  <si>
    <t>zto.com</t>
  </si>
  <si>
    <t>ivaws.com</t>
  </si>
  <si>
    <t>greatplacetowork.com</t>
  </si>
  <si>
    <t>babybus.com</t>
  </si>
  <si>
    <t>yjc.ir</t>
  </si>
  <si>
    <t>aurevoir143.com</t>
  </si>
  <si>
    <t>hexonet.net</t>
  </si>
  <si>
    <t>affinity.co</t>
  </si>
  <si>
    <t>everestjs.net</t>
  </si>
  <si>
    <t>adtech.com</t>
  </si>
  <si>
    <t>bancolombia.com</t>
  </si>
  <si>
    <t>ustb.edu.cn</t>
  </si>
  <si>
    <t>img2go.com</t>
  </si>
  <si>
    <t>babble.com</t>
  </si>
  <si>
    <t>cldin.eu</t>
  </si>
  <si>
    <t>c3edge.net</t>
  </si>
  <si>
    <t>nyi.net</t>
  </si>
  <si>
    <t>klickly.com</t>
  </si>
  <si>
    <t>libertatea.ro</t>
  </si>
  <si>
    <t>sbercloud.ru</t>
  </si>
  <si>
    <t>toyhou.se</t>
  </si>
  <si>
    <t>powr.io</t>
  </si>
  <si>
    <t>toobm8.com</t>
  </si>
  <si>
    <t>gemalto.com</t>
  </si>
  <si>
    <t>kaluza.com</t>
  </si>
  <si>
    <t>seejav.cc</t>
  </si>
  <si>
    <t>mtw.ru</t>
  </si>
  <si>
    <t>crowdstrike.black</t>
  </si>
  <si>
    <t>codecguide.com</t>
  </si>
  <si>
    <t>newser.com</t>
  </si>
  <si>
    <t>papaki.gr</t>
  </si>
  <si>
    <t>unblockit.pet</t>
  </si>
  <si>
    <t>monsterinsights.com</t>
  </si>
  <si>
    <t>thespec.com</t>
  </si>
  <si>
    <t>invespcro.com</t>
  </si>
  <si>
    <t>swi-rc.com</t>
  </si>
  <si>
    <t>myftp.biz</t>
  </si>
  <si>
    <t>amzns2s.com</t>
  </si>
  <si>
    <t>wjhsh.net</t>
  </si>
  <si>
    <t>fuze.com</t>
  </si>
  <si>
    <t>hkvisa.net</t>
  </si>
  <si>
    <t>survivorio.com</t>
  </si>
  <si>
    <t>truebill.dev</t>
  </si>
  <si>
    <t>uninett.no</t>
  </si>
  <si>
    <t>yournet.ne.jp</t>
  </si>
  <si>
    <t>convinceandconvert.com</t>
  </si>
  <si>
    <t>chronoengine.com</t>
  </si>
  <si>
    <t>palantirfoundry.com</t>
  </si>
  <si>
    <t>fliggy.com</t>
  </si>
  <si>
    <t>fiercepharma.com</t>
  </si>
  <si>
    <t>kentek.ru</t>
  </si>
  <si>
    <t>reallusion.com</t>
  </si>
  <si>
    <t>itorrents-igruha.org</t>
  </si>
  <si>
    <t>ctengine.io</t>
  </si>
  <si>
    <t>aladin.co.kr</t>
  </si>
  <si>
    <t>weglot.com</t>
  </si>
  <si>
    <t>lemmatechnologies.com</t>
  </si>
  <si>
    <t>nn.ru</t>
  </si>
  <si>
    <t>eb.com</t>
  </si>
  <si>
    <t>maharashtra.gov.in</t>
  </si>
  <si>
    <t>adstreamer.ru</t>
  </si>
  <si>
    <t>rdcnw.net</t>
  </si>
  <si>
    <t>colby.edu</t>
  </si>
  <si>
    <t>mention.com</t>
  </si>
  <si>
    <t>iwank.tv</t>
  </si>
  <si>
    <t>uclouvain.be</t>
  </si>
  <si>
    <t>bravesoftware.com</t>
  </si>
  <si>
    <t>changelly.com</t>
  </si>
  <si>
    <t>moodysanalytics.com</t>
  </si>
  <si>
    <t>websiteplanet.com</t>
  </si>
  <si>
    <t>sporx.com</t>
  </si>
  <si>
    <t>video-voip.com</t>
  </si>
  <si>
    <t>alleviatepracticableaddicted.com</t>
  </si>
  <si>
    <t>ircam.fr</t>
  </si>
  <si>
    <t>intellipaat.com</t>
  </si>
  <si>
    <t>dsxys.pro</t>
  </si>
  <si>
    <t>ctv.gg</t>
  </si>
  <si>
    <t>heureka.sk</t>
  </si>
  <si>
    <t>9xbud.com</t>
  </si>
  <si>
    <t>dailytimes.com.pk</t>
  </si>
  <si>
    <t>pknic.pk</t>
  </si>
  <si>
    <t>playerauctions.com</t>
  </si>
  <si>
    <t>hornysimp.com</t>
  </si>
  <si>
    <t>sportnginserver.com</t>
  </si>
  <si>
    <t>manga18fx.com</t>
  </si>
  <si>
    <t>nintendo.es</t>
  </si>
  <si>
    <t>mecom.ru</t>
  </si>
  <si>
    <t>everyaction.com</t>
  </si>
  <si>
    <t>azbyka.ru</t>
  </si>
  <si>
    <t>morrisons.com</t>
  </si>
  <si>
    <t>funimationsvc.com</t>
  </si>
  <si>
    <t>myfoscam.com</t>
  </si>
  <si>
    <t>ignou.ac.in</t>
  </si>
  <si>
    <t>drivethrurpg.com</t>
  </si>
  <si>
    <t>rakuten.tv</t>
  </si>
  <si>
    <t>trackcmp.net</t>
  </si>
  <si>
    <t>zmescience.com</t>
  </si>
  <si>
    <t>ravenjs.com</t>
  </si>
  <si>
    <t>apcdns.com</t>
  </si>
  <si>
    <t>nyulangone.org</t>
  </si>
  <si>
    <t>smsbump.com</t>
  </si>
  <si>
    <t>publicationethics.org</t>
  </si>
  <si>
    <t>lightstep.com</t>
  </si>
  <si>
    <t>shorl.com</t>
  </si>
  <si>
    <t>bollywoodhungama.com</t>
  </si>
  <si>
    <t>asadal.net</t>
  </si>
  <si>
    <t>uva.es</t>
  </si>
  <si>
    <t>3djuegos.com</t>
  </si>
  <si>
    <t>aasm.org</t>
  </si>
  <si>
    <t>atv.com.tr</t>
  </si>
  <si>
    <t>ncjrs.gov</t>
  </si>
  <si>
    <t>optibit.ru</t>
  </si>
  <si>
    <t>dyndns.com</t>
  </si>
  <si>
    <t>zenhabits.net</t>
  </si>
  <si>
    <t>zennioptical.com</t>
  </si>
  <si>
    <t>bannersnack.com</t>
  </si>
  <si>
    <t>betgenius.com</t>
  </si>
  <si>
    <t>fetchcore-cloud.com</t>
  </si>
  <si>
    <t>feathr.co</t>
  </si>
  <si>
    <t>pave.com</t>
  </si>
  <si>
    <t>tuchong.com</t>
  </si>
  <si>
    <t>asiasociety.org</t>
  </si>
  <si>
    <t>ad-srv.net</t>
  </si>
  <si>
    <t>quickanddirtytips.com</t>
  </si>
  <si>
    <t>hbsrsksy.cn</t>
  </si>
  <si>
    <t>qualys.eu</t>
  </si>
  <si>
    <t>gfi.com</t>
  </si>
  <si>
    <t>nbc4i.com</t>
  </si>
  <si>
    <t>roadsideamerica.com</t>
  </si>
  <si>
    <t>freeforums.net</t>
  </si>
  <si>
    <t>webhostingpad.com</t>
  </si>
  <si>
    <t>takeda.com</t>
  </si>
  <si>
    <t>hookupfriendfinder.net</t>
  </si>
  <si>
    <t>pozdravok.com</t>
  </si>
  <si>
    <t>muz.li</t>
  </si>
  <si>
    <t>tripit.com</t>
  </si>
  <si>
    <t>pngitem.com</t>
  </si>
  <si>
    <t>vdopia.com</t>
  </si>
  <si>
    <t>verkada-lan.com</t>
  </si>
  <si>
    <t>fileplanet.com</t>
  </si>
  <si>
    <t>moh.gov.sa</t>
  </si>
  <si>
    <t>jamaica-gleaner.com</t>
  </si>
  <si>
    <t>tickets.com</t>
  </si>
  <si>
    <t>dynamix-network.com</t>
  </si>
  <si>
    <t>canyon.com</t>
  </si>
  <si>
    <t>masto.host</t>
  </si>
  <si>
    <t>binaryedge.ninja</t>
  </si>
  <si>
    <t>nanoreview.net</t>
  </si>
  <si>
    <t>bplans.com</t>
  </si>
  <si>
    <t>pccomponentes.com</t>
  </si>
  <si>
    <t>zanox.com</t>
  </si>
  <si>
    <t>nfb.ca</t>
  </si>
  <si>
    <t>sngb.ru</t>
  </si>
  <si>
    <t>bicentenariobu.com.ve</t>
  </si>
  <si>
    <t>pf-d.ca</t>
  </si>
  <si>
    <t>ukraine-brides.org</t>
  </si>
  <si>
    <t>gettyimages.in</t>
  </si>
  <si>
    <t>typecho.org</t>
  </si>
  <si>
    <t>acemlna.com</t>
  </si>
  <si>
    <t>fundingsocieties.com.my</t>
  </si>
  <si>
    <t>payfit.io</t>
  </si>
  <si>
    <t>braun.com</t>
  </si>
  <si>
    <t>upr.edu</t>
  </si>
  <si>
    <t>e-food.gr</t>
  </si>
  <si>
    <t>reflexisinc.com</t>
  </si>
  <si>
    <t>alloeclub.com</t>
  </si>
  <si>
    <t>cncm.ne.jp</t>
  </si>
  <si>
    <t>yourdomainprovider.net</t>
  </si>
  <si>
    <t>plymouth.ac.uk</t>
  </si>
  <si>
    <t>scssoft.com</t>
  </si>
  <si>
    <t>yoyogames.com</t>
  </si>
  <si>
    <t>sougouwiki.com</t>
  </si>
  <si>
    <t>judge.me</t>
  </si>
  <si>
    <t>adulttime.com</t>
  </si>
  <si>
    <t>secondlife.io</t>
  </si>
  <si>
    <t>tf1info.fr</t>
  </si>
  <si>
    <t>autobild.de</t>
  </si>
  <si>
    <t>qp.qa</t>
  </si>
  <si>
    <t>redbus.in</t>
  </si>
  <si>
    <t>ubar.pro</t>
  </si>
  <si>
    <t>cm.com</t>
  </si>
  <si>
    <t>keurig.com</t>
  </si>
  <si>
    <t>aso.ee</t>
  </si>
  <si>
    <t>ebayadservices.com</t>
  </si>
  <si>
    <t>kueezrtb.com</t>
  </si>
  <si>
    <t>pullandbear.cn</t>
  </si>
  <si>
    <t>childwelfare.gov</t>
  </si>
  <si>
    <t>zenkube.com</t>
  </si>
  <si>
    <t>daz3d.com</t>
  </si>
  <si>
    <t>climatecentral.org</t>
  </si>
  <si>
    <t>sharechat.com</t>
  </si>
  <si>
    <t>publicisgroupe.com</t>
  </si>
  <si>
    <t>unmixed.ru</t>
  </si>
  <si>
    <t>teachertube.com</t>
  </si>
  <si>
    <t>xhqxmovies.com</t>
  </si>
  <si>
    <t>tanx.com</t>
  </si>
  <si>
    <t>therecord.media</t>
  </si>
  <si>
    <t>albawaba.com</t>
  </si>
  <si>
    <t>etorox.com</t>
  </si>
  <si>
    <t>sourcedns.com</t>
  </si>
  <si>
    <t>f5cloudservices.com</t>
  </si>
  <si>
    <t>fide.com</t>
  </si>
  <si>
    <t>komikcast.net</t>
  </si>
  <si>
    <t>geonames.org</t>
  </si>
  <si>
    <t>chunkbase.com</t>
  </si>
  <si>
    <t>eluniverso.com</t>
  </si>
  <si>
    <t>upsiloncdn.net</t>
  </si>
  <si>
    <t>pixlee.co</t>
  </si>
  <si>
    <t>expressjs.com</t>
  </si>
  <si>
    <t>drivergenius.com</t>
  </si>
  <si>
    <t>winespectator.com</t>
  </si>
  <si>
    <t>549.tv</t>
  </si>
  <si>
    <t>globalpost.com</t>
  </si>
  <si>
    <t>doviz.com</t>
  </si>
  <si>
    <t>athabascau.ca</t>
  </si>
  <si>
    <t>mitel.io</t>
  </si>
  <si>
    <t>vivintsky.com</t>
  </si>
  <si>
    <t>tcu.edu</t>
  </si>
  <si>
    <t>eurowings.com</t>
  </si>
  <si>
    <t>deliveroo.nl</t>
  </si>
  <si>
    <t>cloud-by-sage.fr</t>
  </si>
  <si>
    <t>mczbf.com</t>
  </si>
  <si>
    <t>elite.uk</t>
  </si>
  <si>
    <t>gillette.com</t>
  </si>
  <si>
    <t>civiccomputing.com</t>
  </si>
  <si>
    <t>admantx.com</t>
  </si>
  <si>
    <t>9458.com</t>
  </si>
  <si>
    <t>fwpixel.com</t>
  </si>
  <si>
    <t>menara.ma</t>
  </si>
  <si>
    <t>kodik-storage.com</t>
  </si>
  <si>
    <t>fril.jp</t>
  </si>
  <si>
    <t>tube4world.com</t>
  </si>
  <si>
    <t>portfolio.hu</t>
  </si>
  <si>
    <t>sugardad.com</t>
  </si>
  <si>
    <t>homedit.com</t>
  </si>
  <si>
    <t>belmond.com</t>
  </si>
  <si>
    <t>avios.com</t>
  </si>
  <si>
    <t>ero-video.net</t>
  </si>
  <si>
    <t>vocalremover.org</t>
  </si>
  <si>
    <t>netpnb.com</t>
  </si>
  <si>
    <t>krqe.com</t>
  </si>
  <si>
    <t>wsvn.com</t>
  </si>
  <si>
    <t>pagesjaunes.fr</t>
  </si>
  <si>
    <t>cartocdn.com</t>
  </si>
  <si>
    <t>trailblazer.me</t>
  </si>
  <si>
    <t>aciworldwide.com</t>
  </si>
  <si>
    <t>uslegal.com</t>
  </si>
  <si>
    <t>louhi.net</t>
  </si>
  <si>
    <t>eol.org</t>
  </si>
  <si>
    <t>aaai.org</t>
  </si>
  <si>
    <t>cwpanama.net</t>
  </si>
  <si>
    <t>kisskh.me</t>
  </si>
  <si>
    <t>chartink.com</t>
  </si>
  <si>
    <t>campaign.gov.uk</t>
  </si>
  <si>
    <t>10times.com</t>
  </si>
  <si>
    <t>eventsair.com</t>
  </si>
  <si>
    <t>exirbroker.com</t>
  </si>
  <si>
    <t>mapyourshow.com</t>
  </si>
  <si>
    <t>ticketweb.com</t>
  </si>
  <si>
    <t>nav.cx</t>
  </si>
  <si>
    <t>mailcontrol.com</t>
  </si>
  <si>
    <t>ctihk.com</t>
  </si>
  <si>
    <t>onesmablog.com</t>
  </si>
  <si>
    <t>aeromexico.com</t>
  </si>
  <si>
    <t>peninsuladailynews.com</t>
  </si>
  <si>
    <t>uk2.net</t>
  </si>
  <si>
    <t>mccme.ru</t>
  </si>
  <si>
    <t>newworldencyclopedia.org</t>
  </si>
  <si>
    <t>mothership.sg</t>
  </si>
  <si>
    <t>xfire.com</t>
  </si>
  <si>
    <t>myfox8.com</t>
  </si>
  <si>
    <t>freepressjournal.in</t>
  </si>
  <si>
    <t>ccmnn.com</t>
  </si>
  <si>
    <t>videezy.com</t>
  </si>
  <si>
    <t>wgcdn.co</t>
  </si>
  <si>
    <t>javrank.com</t>
  </si>
  <si>
    <t>viacom.com</t>
  </si>
  <si>
    <t>mktdns.com</t>
  </si>
  <si>
    <t>tympanus.net</t>
  </si>
  <si>
    <t>pockettactics.com</t>
  </si>
  <si>
    <t>loginsrv.com</t>
  </si>
  <si>
    <t>entertainmentearth.com</t>
  </si>
  <si>
    <t>mokahr.com</t>
  </si>
  <si>
    <t>calacademy.org</t>
  </si>
  <si>
    <t>clickdimensions.com</t>
  </si>
  <si>
    <t>conrad.de</t>
  </si>
  <si>
    <t>posit.co</t>
  </si>
  <si>
    <t>skyvegas.com</t>
  </si>
  <si>
    <t>skbkontur.ru</t>
  </si>
  <si>
    <t>webcasts.com</t>
  </si>
  <si>
    <t>mysamba.tv</t>
  </si>
  <si>
    <t>feedfinder.info</t>
  </si>
  <si>
    <t>romsfun.com</t>
  </si>
  <si>
    <t>difi.no</t>
  </si>
  <si>
    <t>aboutyou.cloud</t>
  </si>
  <si>
    <t>pointblog.net</t>
  </si>
  <si>
    <t>mp3-convert.org</t>
  </si>
  <si>
    <t>gbqofs.com</t>
  </si>
  <si>
    <t>nic.space</t>
  </si>
  <si>
    <t>queniubl.com</t>
  </si>
  <si>
    <t>internet-filiale.net</t>
  </si>
  <si>
    <t>moosejaw.com</t>
  </si>
  <si>
    <t>rocketlawyer.com</t>
  </si>
  <si>
    <t>nationwidechildrens.org</t>
  </si>
  <si>
    <t>innovacia.ru</t>
  </si>
  <si>
    <t>youcouldbe.com</t>
  </si>
  <si>
    <t>gwi.com</t>
  </si>
  <si>
    <t>goteleport.com</t>
  </si>
  <si>
    <t>bankmandiri.co.id</t>
  </si>
  <si>
    <t>5-tv.ru</t>
  </si>
  <si>
    <t>asideas.de</t>
  </si>
  <si>
    <t>casper.com</t>
  </si>
  <si>
    <t>24tv.ua</t>
  </si>
  <si>
    <t>skysmart.ru</t>
  </si>
  <si>
    <t>p2r14.com</t>
  </si>
  <si>
    <t>vlr.gg</t>
  </si>
  <si>
    <t>wdl.org</t>
  </si>
  <si>
    <t>s.id</t>
  </si>
  <si>
    <t>ersjournals.com</t>
  </si>
  <si>
    <t>scaler.com</t>
  </si>
  <si>
    <t>techstars.com</t>
  </si>
  <si>
    <t>21tb.com</t>
  </si>
  <si>
    <t>todo1.com</t>
  </si>
  <si>
    <t>chello.nl</t>
  </si>
  <si>
    <t>ekathimerini.com</t>
  </si>
  <si>
    <t>ponisha.ir</t>
  </si>
  <si>
    <t>nbcsportsedge.com</t>
  </si>
  <si>
    <t>denvergov.org</t>
  </si>
  <si>
    <t>tapsell.ir</t>
  </si>
  <si>
    <t>comparably.com</t>
  </si>
  <si>
    <t>audatex.net</t>
  </si>
  <si>
    <t>sugar-daddies.net</t>
  </si>
  <si>
    <t>lob-assets.com</t>
  </si>
  <si>
    <t>sportsline.com</t>
  </si>
  <si>
    <t>ecbsn.com</t>
  </si>
  <si>
    <t>hosting24.com</t>
  </si>
  <si>
    <t>expressandstar.com</t>
  </si>
  <si>
    <t>enlr.ru</t>
  </si>
  <si>
    <t>mclaren.com</t>
  </si>
  <si>
    <t>angsrvr.com</t>
  </si>
  <si>
    <t>jiandaoyun.com</t>
  </si>
  <si>
    <t>arcteryx.com</t>
  </si>
  <si>
    <t>btc.com</t>
  </si>
  <si>
    <t>dangbei.com</t>
  </si>
  <si>
    <t>internations.org</t>
  </si>
  <si>
    <t>thefamouspeople.com</t>
  </si>
  <si>
    <t>polyvore.com</t>
  </si>
  <si>
    <t>hgvc.com</t>
  </si>
  <si>
    <t>toptoon.com</t>
  </si>
  <si>
    <t>a05.cc</t>
  </si>
  <si>
    <t>jica.go.jp</t>
  </si>
  <si>
    <t>archive.md</t>
  </si>
  <si>
    <t>dyson.com.tr</t>
  </si>
  <si>
    <t>man.ac.uk</t>
  </si>
  <si>
    <t>heraldo.es</t>
  </si>
  <si>
    <t>vhx.tv</t>
  </si>
  <si>
    <t>gigafile.nu</t>
  </si>
  <si>
    <t>renesas.com</t>
  </si>
  <si>
    <t>beijing-time.org</t>
  </si>
  <si>
    <t>444.hu</t>
  </si>
  <si>
    <t>concentrix.com</t>
  </si>
  <si>
    <t>animaker.com</t>
  </si>
  <si>
    <t>porngo.xxx</t>
  </si>
  <si>
    <t>letslinc.com</t>
  </si>
  <si>
    <t>ozemail.com.au</t>
  </si>
  <si>
    <t>future.net.uk</t>
  </si>
  <si>
    <t>understandingwar.org</t>
  </si>
  <si>
    <t>pintia.cn</t>
  </si>
  <si>
    <t>securehostdns.com</t>
  </si>
  <si>
    <t>south-plus.net</t>
  </si>
  <si>
    <t>neogaf.com</t>
  </si>
  <si>
    <t>lifehacker.com.au</t>
  </si>
  <si>
    <t>yaklass.ru</t>
  </si>
  <si>
    <t>lejdd.fr</t>
  </si>
  <si>
    <t>tgbus.com</t>
  </si>
  <si>
    <t>truthfinder.com</t>
  </si>
  <si>
    <t>argenta.be</t>
  </si>
  <si>
    <t>smwjqy.com</t>
  </si>
  <si>
    <t>dianet.ru</t>
  </si>
  <si>
    <t>caring.com</t>
  </si>
  <si>
    <t>nccu.edu.tw</t>
  </si>
  <si>
    <t>dynatrace-managed.com</t>
  </si>
  <si>
    <t>pathosting.com</t>
  </si>
  <si>
    <t>holidify.com</t>
  </si>
  <si>
    <t>wada-ama.org</t>
  </si>
  <si>
    <t>barco.com</t>
  </si>
  <si>
    <t>replicate.com</t>
  </si>
  <si>
    <t>oceana.org</t>
  </si>
  <si>
    <t>moneybirdstorage.com</t>
  </si>
  <si>
    <t>pfxprod.com</t>
  </si>
  <si>
    <t>illumina.com</t>
  </si>
  <si>
    <t>dyson.nl</t>
  </si>
  <si>
    <t>uncu.edu.ar</t>
  </si>
  <si>
    <t>add0n.com</t>
  </si>
  <si>
    <t>audi.de</t>
  </si>
  <si>
    <t>e-gov.go.jp</t>
  </si>
  <si>
    <t>gnip.com</t>
  </si>
  <si>
    <t>vidver.to</t>
  </si>
  <si>
    <t>middleeastmonitor.com</t>
  </si>
  <si>
    <t>cimbclicks.com.my</t>
  </si>
  <si>
    <t>cmds-tachyon.com</t>
  </si>
  <si>
    <t>santander.com.mx</t>
  </si>
  <si>
    <t>radar.io</t>
  </si>
  <si>
    <t>skybet.net</t>
  </si>
  <si>
    <t>e-gov.az</t>
  </si>
  <si>
    <t>neurosciencenews.com</t>
  </si>
  <si>
    <t>macrium.com</t>
  </si>
  <si>
    <t>lainformacion.com</t>
  </si>
  <si>
    <t>cshl.edu</t>
  </si>
  <si>
    <t>marketingcloudapps.com</t>
  </si>
  <si>
    <t>alertlogic.com</t>
  </si>
  <si>
    <t>imna.ir</t>
  </si>
  <si>
    <t>domain.name</t>
  </si>
  <si>
    <t>asce.org</t>
  </si>
  <si>
    <t>football365.com</t>
  </si>
  <si>
    <t>societe.com</t>
  </si>
  <si>
    <t>skyhookwireless.com</t>
  </si>
  <si>
    <t>tbnservers.com</t>
  </si>
  <si>
    <t>statmedia.ru</t>
  </si>
  <si>
    <t>vu.edu.au</t>
  </si>
  <si>
    <t>kbstar.com</t>
  </si>
  <si>
    <t>d2dragon.net</t>
  </si>
  <si>
    <t>jdl.com</t>
  </si>
  <si>
    <t>p76prod.systems</t>
  </si>
  <si>
    <t>cypack.com</t>
  </si>
  <si>
    <t>citizen.org</t>
  </si>
  <si>
    <t>emplifi.io</t>
  </si>
  <si>
    <t>uni-bayreuth.de</t>
  </si>
  <si>
    <t>cnolnic.com</t>
  </si>
  <si>
    <t>jtidc.jp</t>
  </si>
  <si>
    <t>lite-host.in</t>
  </si>
  <si>
    <t>polycom.com</t>
  </si>
  <si>
    <t>3cx.com</t>
  </si>
  <si>
    <t>mylust.com</t>
  </si>
  <si>
    <t>furiousfar.com</t>
  </si>
  <si>
    <t>centralservers.com</t>
  </si>
  <si>
    <t>dealspotr.com</t>
  </si>
  <si>
    <t>sheypoor.com</t>
  </si>
  <si>
    <t>atomic-bride.com</t>
  </si>
  <si>
    <t>vesselfinder.com</t>
  </si>
  <si>
    <t>kvk.nl</t>
  </si>
  <si>
    <t>massmutual.com</t>
  </si>
  <si>
    <t>expansion.mx</t>
  </si>
  <si>
    <t>leafletjs.com</t>
  </si>
  <si>
    <t>sosial.gov.az</t>
  </si>
  <si>
    <t>dnts.net</t>
  </si>
  <si>
    <t>troweprice.com</t>
  </si>
  <si>
    <t>brocku.ca</t>
  </si>
  <si>
    <t>architectmagazine.com</t>
  </si>
  <si>
    <t>wuqiangi.top</t>
  </si>
  <si>
    <t>theoutnet.com</t>
  </si>
  <si>
    <t>teamunify.com</t>
  </si>
  <si>
    <t>haxbyq.com</t>
  </si>
  <si>
    <t>eghtesadnews.com</t>
  </si>
  <si>
    <t>whirlpool.net.au</t>
  </si>
  <si>
    <t>meinestadt.de</t>
  </si>
  <si>
    <t>heraldweekly.com</t>
  </si>
  <si>
    <t>jjgirls.com</t>
  </si>
  <si>
    <t>sitejot.com</t>
  </si>
  <si>
    <t>fcbayern.com</t>
  </si>
  <si>
    <t>swiftroute.net</t>
  </si>
  <si>
    <t>askdomainad.com</t>
  </si>
  <si>
    <t>telecom.tm</t>
  </si>
  <si>
    <t>skinnytaste.com</t>
  </si>
  <si>
    <t>newsnationnow.com</t>
  </si>
  <si>
    <t>nimbusweb.me</t>
  </si>
  <si>
    <t>720pizle5.com</t>
  </si>
  <si>
    <t>gc.com</t>
  </si>
  <si>
    <t>likuid.com</t>
  </si>
  <si>
    <t>lbank.info</t>
  </si>
  <si>
    <t>globalnoticias.pt</t>
  </si>
  <si>
    <t>karte.io</t>
  </si>
  <si>
    <t>duomai.com</t>
  </si>
  <si>
    <t>namesystem.se</t>
  </si>
  <si>
    <t>downloadhelper.net</t>
  </si>
  <si>
    <t>shein.com.mx</t>
  </si>
  <si>
    <t>rwjf.org</t>
  </si>
  <si>
    <t>grupoloading.com</t>
  </si>
  <si>
    <t>plu.mx</t>
  </si>
  <si>
    <t>nycourts.gov</t>
  </si>
  <si>
    <t>yieldify-production.com</t>
  </si>
  <si>
    <t>ptgncdn.com</t>
  </si>
  <si>
    <t>garantibbva.com.tr</t>
  </si>
  <si>
    <t>vnu.edu.vn</t>
  </si>
  <si>
    <t>ie.edu</t>
  </si>
  <si>
    <t>eiga.com</t>
  </si>
  <si>
    <t>tk0x1.com</t>
  </si>
  <si>
    <t>bop.gov</t>
  </si>
  <si>
    <t>privateemail.com</t>
  </si>
  <si>
    <t>ambitionbox.com</t>
  </si>
  <si>
    <t>jornada.com.mx</t>
  </si>
  <si>
    <t>letras.mus.br</t>
  </si>
  <si>
    <t>closeli.com</t>
  </si>
  <si>
    <t>altmetric.com</t>
  </si>
  <si>
    <t>clusterdns.net</t>
  </si>
  <si>
    <t>gdtimg.com</t>
  </si>
  <si>
    <t>tng.de</t>
  </si>
  <si>
    <t>s-cloud.fi</t>
  </si>
  <si>
    <t>ricksteves.com</t>
  </si>
  <si>
    <t>wavebrowserbase.com</t>
  </si>
  <si>
    <t>fon-infosport.info</t>
  </si>
  <si>
    <t>novascotia.ca</t>
  </si>
  <si>
    <t>workercn.cn</t>
  </si>
  <si>
    <t>xiachufang.com</t>
  </si>
  <si>
    <t>deadorbit.net</t>
  </si>
  <si>
    <t>acquia.com</t>
  </si>
  <si>
    <t>cameraprive.com</t>
  </si>
  <si>
    <t>saveris.net</t>
  </si>
  <si>
    <t>itunes-nocookie.com</t>
  </si>
  <si>
    <t>rbb-online.de</t>
  </si>
  <si>
    <t>dunelm.com</t>
  </si>
  <si>
    <t>kyivstar.net</t>
  </si>
  <si>
    <t>regfish-ns.net</t>
  </si>
  <si>
    <t>expediagroup.com</t>
  </si>
  <si>
    <t>tk.de</t>
  </si>
  <si>
    <t>browsehappy.com</t>
  </si>
  <si>
    <t>temi.com</t>
  </si>
  <si>
    <t>sowellwell.com</t>
  </si>
  <si>
    <t>163data.com.cn</t>
  </si>
  <si>
    <t>wishabi.com</t>
  </si>
  <si>
    <t>dev-ud.com</t>
  </si>
  <si>
    <t>facefacts.net</t>
  </si>
  <si>
    <t>cna.at</t>
  </si>
  <si>
    <t>manga1000.su</t>
  </si>
  <si>
    <t>xxxporn123.com</t>
  </si>
  <si>
    <t>lifeandstylemag.com</t>
  </si>
  <si>
    <t>leetchi.com</t>
  </si>
  <si>
    <t>blogspot.fi</t>
  </si>
  <si>
    <t>wlp-acs.com</t>
  </si>
  <si>
    <t>ncdhhs.gov</t>
  </si>
  <si>
    <t>uniba.sk</t>
  </si>
  <si>
    <t>t.ly</t>
  </si>
  <si>
    <t>onefiserv.com</t>
  </si>
  <si>
    <t>tidio.com</t>
  </si>
  <si>
    <t>ncren.net</t>
  </si>
  <si>
    <t>bestbeautybrides.net</t>
  </si>
  <si>
    <t>targetimg1.com</t>
  </si>
  <si>
    <t>pse.com.co</t>
  </si>
  <si>
    <t>catawiki.com</t>
  </si>
  <si>
    <t>myhuaweicloud.cn</t>
  </si>
  <si>
    <t>doczj.com</t>
  </si>
  <si>
    <t>cwgsy.net</t>
  </si>
  <si>
    <t>ajmc.com</t>
  </si>
  <si>
    <t>prospects.ac.uk</t>
  </si>
  <si>
    <t>saucelabs.net</t>
  </si>
  <si>
    <t>bereal.com</t>
  </si>
  <si>
    <t>doostihaa.com</t>
  </si>
  <si>
    <t>finanznachrichten.de</t>
  </si>
  <si>
    <t>pgmall.my</t>
  </si>
  <si>
    <t>lowyat.net</t>
  </si>
  <si>
    <t>faceapp.io</t>
  </si>
  <si>
    <t>gazetadopovo.com.br</t>
  </si>
  <si>
    <t>enabiz.gov.tr</t>
  </si>
  <si>
    <t>gcores.com</t>
  </si>
  <si>
    <t>paralympic.org</t>
  </si>
  <si>
    <t>osuosl.org</t>
  </si>
  <si>
    <t>azleg.gov</t>
  </si>
  <si>
    <t>pejzeexukxo.com</t>
  </si>
  <si>
    <t>dns-tm.us</t>
  </si>
  <si>
    <t>zbj.com</t>
  </si>
  <si>
    <t>gobrides.net</t>
  </si>
  <si>
    <t>jrc.or.jp</t>
  </si>
  <si>
    <t>fortnitetracker.com</t>
  </si>
  <si>
    <t>techhive.com</t>
  </si>
  <si>
    <t>securitymagazine.com</t>
  </si>
  <si>
    <t>bank.gov.ua</t>
  </si>
  <si>
    <t>fonality.com</t>
  </si>
  <si>
    <t>msha.ke</t>
  </si>
  <si>
    <t>obed.ru</t>
  </si>
  <si>
    <t>intertek.com</t>
  </si>
  <si>
    <t>as7850.net</t>
  </si>
  <si>
    <t>skeb.jp</t>
  </si>
  <si>
    <t>nationaljournal.com</t>
  </si>
  <si>
    <t>weblium.com</t>
  </si>
  <si>
    <t>moneta.ru</t>
  </si>
  <si>
    <t>trinity-health.org</t>
  </si>
  <si>
    <t>spigotmc.org</t>
  </si>
  <si>
    <t>takvim.com.tr</t>
  </si>
  <si>
    <t>flexwebhosting.com</t>
  </si>
  <si>
    <t>becoolcouriers.com.au</t>
  </si>
  <si>
    <t>evaair.com</t>
  </si>
  <si>
    <t>glympse.com</t>
  </si>
  <si>
    <t>unitn.it</t>
  </si>
  <si>
    <t>cpplusddns.com</t>
  </si>
  <si>
    <t>ing.de</t>
  </si>
  <si>
    <t>scotland.gov.uk</t>
  </si>
  <si>
    <t>lh1ondemand.com</t>
  </si>
  <si>
    <t>disney-plus.net</t>
  </si>
  <si>
    <t>forumactif.com</t>
  </si>
  <si>
    <t>mangahere.cc</t>
  </si>
  <si>
    <t>ddreams.jp</t>
  </si>
  <si>
    <t>gayforit.eu</t>
  </si>
  <si>
    <t>coppersurfer.tk</t>
  </si>
  <si>
    <t>robly.com</t>
  </si>
  <si>
    <t>megacenter.kz</t>
  </si>
  <si>
    <t>ikea.net</t>
  </si>
  <si>
    <t>cbsistatic.com</t>
  </si>
  <si>
    <t>palantir.build</t>
  </si>
  <si>
    <t>fendi.com</t>
  </si>
  <si>
    <t>epark.jp</t>
  </si>
  <si>
    <t>cdnjs.com</t>
  </si>
  <si>
    <t>chinamil.com.cn</t>
  </si>
  <si>
    <t>shaheed4u.blog</t>
  </si>
  <si>
    <t>gohawaii.com</t>
  </si>
  <si>
    <t>telia-isp.no</t>
  </si>
  <si>
    <t>correos.es</t>
  </si>
  <si>
    <t>thelocal.fr</t>
  </si>
  <si>
    <t>fastserv.com</t>
  </si>
  <si>
    <t>acquia-sites.com</t>
  </si>
  <si>
    <t>internetworldstats.com</t>
  </si>
  <si>
    <t>chollometro.com</t>
  </si>
  <si>
    <t>dm530p.net</t>
  </si>
  <si>
    <t>ireland.com</t>
  </si>
  <si>
    <t>residentadvisor.net</t>
  </si>
  <si>
    <t>dolby.com</t>
  </si>
  <si>
    <t>whosampled.com</t>
  </si>
  <si>
    <t>haifa.ac.il</t>
  </si>
  <si>
    <t>sigma-chemnitz.de</t>
  </si>
  <si>
    <t>thezenweb.com</t>
  </si>
  <si>
    <t>threatseeker.com</t>
  </si>
  <si>
    <t>readm.org</t>
  </si>
  <si>
    <t>futunn.com</t>
  </si>
  <si>
    <t>inventables.com</t>
  </si>
  <si>
    <t>jet-internal.com</t>
  </si>
  <si>
    <t>pelisplus.ph</t>
  </si>
  <si>
    <t>svyaznoy.ru</t>
  </si>
  <si>
    <t>zuora.com</t>
  </si>
  <si>
    <t>bestmailorderbride.net</t>
  </si>
  <si>
    <t>nodak.edu</t>
  </si>
  <si>
    <t>lfengmobile.com</t>
  </si>
  <si>
    <t>tudocelular.com</t>
  </si>
  <si>
    <t>thecinemaholic.com</t>
  </si>
  <si>
    <t>dyanoe.com</t>
  </si>
  <si>
    <t>ncronline.org</t>
  </si>
  <si>
    <t>shoprite.com</t>
  </si>
  <si>
    <t>fellowes-na.com</t>
  </si>
  <si>
    <t>brighteon.com</t>
  </si>
  <si>
    <t>hjd2048.com</t>
  </si>
  <si>
    <t>dickinson.edu</t>
  </si>
  <si>
    <t>builderallwp.com</t>
  </si>
  <si>
    <t>m24.ru</t>
  </si>
  <si>
    <t>meta.ua</t>
  </si>
  <si>
    <t>metro.us</t>
  </si>
  <si>
    <t>my-hosting-panel.com</t>
  </si>
  <si>
    <t>embarcadero.com</t>
  </si>
  <si>
    <t>xunta.gal</t>
  </si>
  <si>
    <t>polskieradio.pl</t>
  </si>
  <si>
    <t>precisely.com</t>
  </si>
  <si>
    <t>izvestia.ru</t>
  </si>
  <si>
    <t>epocrates.com</t>
  </si>
  <si>
    <t>asco.org</t>
  </si>
  <si>
    <t>compressjpeg.com</t>
  </si>
  <si>
    <t>analyticsindiamag.com</t>
  </si>
  <si>
    <t>p30download.ir</t>
  </si>
  <si>
    <t>logos.com</t>
  </si>
  <si>
    <t>dlsv.com</t>
  </si>
  <si>
    <t>tpsl-india.in</t>
  </si>
  <si>
    <t>javgo.net</t>
  </si>
  <si>
    <t>fpapi.io</t>
  </si>
  <si>
    <t>waves.com</t>
  </si>
  <si>
    <t>palmettostatearmory.com</t>
  </si>
  <si>
    <t>zerochan.net</t>
  </si>
  <si>
    <t>journalnow.com</t>
  </si>
  <si>
    <t>sengled.com</t>
  </si>
  <si>
    <t>rosbalt.ru</t>
  </si>
  <si>
    <t>weplaydots.com</t>
  </si>
  <si>
    <t>kinepolis.lu</t>
  </si>
  <si>
    <t>juno.com</t>
  </si>
  <si>
    <t>eoni.com</t>
  </si>
  <si>
    <t>oracleinfinity.io</t>
  </si>
  <si>
    <t>jjshouse.com</t>
  </si>
  <si>
    <t>president.jp</t>
  </si>
  <si>
    <t>omniglot.com</t>
  </si>
  <si>
    <t>gblx.net</t>
  </si>
  <si>
    <t>mozinet.me</t>
  </si>
  <si>
    <t>sapientru.net</t>
  </si>
  <si>
    <t>onnetwork.tv</t>
  </si>
  <si>
    <t>cs.money</t>
  </si>
  <si>
    <t>wdrb.com</t>
  </si>
  <si>
    <t>sidefx.com</t>
  </si>
  <si>
    <t>ganji.com</t>
  </si>
  <si>
    <t>thirteen.org</t>
  </si>
  <si>
    <t>jrskan.com</t>
  </si>
  <si>
    <t>jstv.com</t>
  </si>
  <si>
    <t>thule.com</t>
  </si>
  <si>
    <t>coolermaster.com</t>
  </si>
  <si>
    <t>gsselect.com</t>
  </si>
  <si>
    <t>ine.es</t>
  </si>
  <si>
    <t>sharemasala.com</t>
  </si>
  <si>
    <t>vogueplay.com</t>
  </si>
  <si>
    <t>radio.cz</t>
  </si>
  <si>
    <t>smartdraw.com</t>
  </si>
  <si>
    <t>crackstreams.biz</t>
  </si>
  <si>
    <t>viacbs.cloud</t>
  </si>
  <si>
    <t>totalav.com</t>
  </si>
  <si>
    <t>cupidbrides.com</t>
  </si>
  <si>
    <t>poneytelecom.eu</t>
  </si>
  <si>
    <t>fanyu.com</t>
  </si>
  <si>
    <t>goodnewsnetwork.org</t>
  </si>
  <si>
    <t>psl.eu</t>
  </si>
  <si>
    <t>talabat.com</t>
  </si>
  <si>
    <t>malegislature.gov</t>
  </si>
  <si>
    <t>donjohnston.net</t>
  </si>
  <si>
    <t>karelia.ru</t>
  </si>
  <si>
    <t>news247.gr</t>
  </si>
  <si>
    <t>uams.edu</t>
  </si>
  <si>
    <t>salvationarmyusa.org</t>
  </si>
  <si>
    <t>xiaodutv.com</t>
  </si>
  <si>
    <t>xiph.org</t>
  </si>
  <si>
    <t>morguefile.com</t>
  </si>
  <si>
    <t>metopera.org</t>
  </si>
  <si>
    <t>drugoffice.gov.hk</t>
  </si>
  <si>
    <t>pacific.net.ph</t>
  </si>
  <si>
    <t>bisnow.com</t>
  </si>
  <si>
    <t>hexnodemdm.com</t>
  </si>
  <si>
    <t>bn.by</t>
  </si>
  <si>
    <t>structure.app</t>
  </si>
  <si>
    <t>dotabuff.com</t>
  </si>
  <si>
    <t>ch2m.com</t>
  </si>
  <si>
    <t>evo.com</t>
  </si>
  <si>
    <t>mljt.tech</t>
  </si>
  <si>
    <t>steadfastseat.com</t>
  </si>
  <si>
    <t>chrono24.com</t>
  </si>
  <si>
    <t>happyreturns.com</t>
  </si>
  <si>
    <t>osdn.net</t>
  </si>
  <si>
    <t>hitched.co.uk</t>
  </si>
  <si>
    <t>thermo.com</t>
  </si>
  <si>
    <t>democraticunderground.com</t>
  </si>
  <si>
    <t>bbbgame.net</t>
  </si>
  <si>
    <t>directupload.net</t>
  </si>
  <si>
    <t>haier.com</t>
  </si>
  <si>
    <t>9ku.com</t>
  </si>
  <si>
    <t>sonoma.edu</t>
  </si>
  <si>
    <t>dextools.io</t>
  </si>
  <si>
    <t>dbschenker.com</t>
  </si>
  <si>
    <t>rowan.edu</t>
  </si>
  <si>
    <t>qgis.org</t>
  </si>
  <si>
    <t>midea.com</t>
  </si>
  <si>
    <t>um.dk</t>
  </si>
  <si>
    <t>servedbyadbutler.com</t>
  </si>
  <si>
    <t>colourbox.dk</t>
  </si>
  <si>
    <t>websense.net</t>
  </si>
  <si>
    <t>apsense.com</t>
  </si>
  <si>
    <t>cutout.pro</t>
  </si>
  <si>
    <t>freedom1.ru</t>
  </si>
  <si>
    <t>heartland.us</t>
  </si>
  <si>
    <t>nps.k12.va.us</t>
  </si>
  <si>
    <t>vodien.com</t>
  </si>
  <si>
    <t>jobapi.io</t>
  </si>
  <si>
    <t>1clickvpn.net</t>
  </si>
  <si>
    <t>animepahe.com</t>
  </si>
  <si>
    <t>2nn.jp</t>
  </si>
  <si>
    <t>serialssolutions.com</t>
  </si>
  <si>
    <t>grundfos.com</t>
  </si>
  <si>
    <t>serverlux.ru</t>
  </si>
  <si>
    <t>macworld.co.uk</t>
  </si>
  <si>
    <t>medtargetsystem.com</t>
  </si>
  <si>
    <t>vgwort.de</t>
  </si>
  <si>
    <t>groovypost.com</t>
  </si>
  <si>
    <t>litmos.com</t>
  </si>
  <si>
    <t>mfa.org</t>
  </si>
  <si>
    <t>kemenag.go.id</t>
  </si>
  <si>
    <t>mobilejump.mobi</t>
  </si>
  <si>
    <t>lavasoft.com</t>
  </si>
  <si>
    <t>gr-assets.com</t>
  </si>
  <si>
    <t>vercel-insights.com</t>
  </si>
  <si>
    <t>tankionline.com</t>
  </si>
  <si>
    <t>dnssec-experiment-moz.net</t>
  </si>
  <si>
    <t>wetpaint.com</t>
  </si>
  <si>
    <t>casinogamings.com</t>
  </si>
  <si>
    <t>lavtech.ru</t>
  </si>
  <si>
    <t>activeboard.com</t>
  </si>
  <si>
    <t>stryker.com</t>
  </si>
  <si>
    <t>familydoctor.com.cn</t>
  </si>
  <si>
    <t>moo.com</t>
  </si>
  <si>
    <t>davidsbridal.com</t>
  </si>
  <si>
    <t>maccosmetics.com</t>
  </si>
  <si>
    <t>qbk1.com</t>
  </si>
  <si>
    <t>zohomesh.com</t>
  </si>
  <si>
    <t>tubeload.co</t>
  </si>
  <si>
    <t>bittrex.com</t>
  </si>
  <si>
    <t>challenges.fr</t>
  </si>
  <si>
    <t>deserve.com</t>
  </si>
  <si>
    <t>dnainfo.com</t>
  </si>
  <si>
    <t>owler.com</t>
  </si>
  <si>
    <t>herokai.com</t>
  </si>
  <si>
    <t>anyporn.com</t>
  </si>
  <si>
    <t>dynata.com</t>
  </si>
  <si>
    <t>interlink.net.id</t>
  </si>
  <si>
    <t>phorum.pl</t>
  </si>
  <si>
    <t>thaiairways.com</t>
  </si>
  <si>
    <t>capcut.cn</t>
  </si>
  <si>
    <t>liketech.tech</t>
  </si>
  <si>
    <t>gfxcamp.com</t>
  </si>
  <si>
    <t>oe24.at</t>
  </si>
  <si>
    <t>s-msn.com</t>
  </si>
  <si>
    <t>koa.com</t>
  </si>
  <si>
    <t>ly.com</t>
  </si>
  <si>
    <t>porngameshub.com</t>
  </si>
  <si>
    <t>pbebank.com</t>
  </si>
  <si>
    <t>hosting.com</t>
  </si>
  <si>
    <t>almrsal.com</t>
  </si>
  <si>
    <t>simplywall.st</t>
  </si>
  <si>
    <t>gtbdhr.com</t>
  </si>
  <si>
    <t>komoot.com</t>
  </si>
  <si>
    <t>photoroom.com</t>
  </si>
  <si>
    <t>mergechocolate.com</t>
  </si>
  <si>
    <t>bestialitysextaboo.net</t>
  </si>
  <si>
    <t>mineplex.com</t>
  </si>
  <si>
    <t>noscript.net</t>
  </si>
  <si>
    <t>instant-gaming.com</t>
  </si>
  <si>
    <t>fullspace.ru</t>
  </si>
  <si>
    <t>tamgrt.com</t>
  </si>
  <si>
    <t>uloz.to</t>
  </si>
  <si>
    <t>jboss.org</t>
  </si>
  <si>
    <t>inforcloudsuite.com</t>
  </si>
  <si>
    <t>euro.com.pl</t>
  </si>
  <si>
    <t>juraforum.de</t>
  </si>
  <si>
    <t>nownews.com</t>
  </si>
  <si>
    <t>rbwtech.net</t>
  </si>
  <si>
    <t>lendingclub.com</t>
  </si>
  <si>
    <t>marketwired.com</t>
  </si>
  <si>
    <t>inforum.com</t>
  </si>
  <si>
    <t>lifepointspanel.com</t>
  </si>
  <si>
    <t>co.com</t>
  </si>
  <si>
    <t>syosetu.me</t>
  </si>
  <si>
    <t>anhuilife.com</t>
  </si>
  <si>
    <t>lmlphp.com</t>
  </si>
  <si>
    <t>circularhub.com</t>
  </si>
  <si>
    <t>site4now.net</t>
  </si>
  <si>
    <t>filedropper.com</t>
  </si>
  <si>
    <t>piesync.com</t>
  </si>
  <si>
    <t>isekaiscan.com</t>
  </si>
  <si>
    <t>govexec.com</t>
  </si>
  <si>
    <t>reviewed.com</t>
  </si>
  <si>
    <t>nhregister.com</t>
  </si>
  <si>
    <t>halowaypoint.com</t>
  </si>
  <si>
    <t>domaintechnik.at</t>
  </si>
  <si>
    <t>anwap.tube</t>
  </si>
  <si>
    <t>adtarget.com.tr</t>
  </si>
  <si>
    <t>online2pdf.com</t>
  </si>
  <si>
    <t>interviewbit.com</t>
  </si>
  <si>
    <t>smartcloudcon.com</t>
  </si>
  <si>
    <t>streetdirectory.com</t>
  </si>
  <si>
    <t>sqsp.net</t>
  </si>
  <si>
    <t>amateur8.com</t>
  </si>
  <si>
    <t>servicesaustralia.gov.au</t>
  </si>
  <si>
    <t>xxxhdvideo.mobi</t>
  </si>
  <si>
    <t>ppe-hosted.com</t>
  </si>
  <si>
    <t>towson.edu</t>
  </si>
  <si>
    <t>hktvmall.com</t>
  </si>
  <si>
    <t>join.me</t>
  </si>
  <si>
    <t>processing.org</t>
  </si>
  <si>
    <t>tandem.net</t>
  </si>
  <si>
    <t>transmissionbt.com</t>
  </si>
  <si>
    <t>bw-networx.net</t>
  </si>
  <si>
    <t>nic.sh</t>
  </si>
  <si>
    <t>lkong.com</t>
  </si>
  <si>
    <t>mangatoto.com</t>
  </si>
  <si>
    <t>forrent.com</t>
  </si>
  <si>
    <t>seeklogo.com</t>
  </si>
  <si>
    <t>level27.eu</t>
  </si>
  <si>
    <t>iranhost.com</t>
  </si>
  <si>
    <t>yonobusiness.sbi</t>
  </si>
  <si>
    <t>asc.edu</t>
  </si>
  <si>
    <t>shoretel.com</t>
  </si>
  <si>
    <t>onedayloan.net</t>
  </si>
  <si>
    <t>usi.edu</t>
  </si>
  <si>
    <t>starman.ee</t>
  </si>
  <si>
    <t>allergan.com</t>
  </si>
  <si>
    <t>dcu.ie</t>
  </si>
  <si>
    <t>content-square.net</t>
  </si>
  <si>
    <t>1and1-dns.com</t>
  </si>
  <si>
    <t>varonis.com</t>
  </si>
  <si>
    <t>budget.com</t>
  </si>
  <si>
    <t>asp-frontier.net</t>
  </si>
  <si>
    <t>foodpanda.co.th</t>
  </si>
  <si>
    <t>americanheart.org</t>
  </si>
  <si>
    <t>kount.com</t>
  </si>
  <si>
    <t>pypa.io</t>
  </si>
  <si>
    <t>uri.sh</t>
  </si>
  <si>
    <t>payfit.com</t>
  </si>
  <si>
    <t>psi.net</t>
  </si>
  <si>
    <t>prolific.co</t>
  </si>
  <si>
    <t>cites.org</t>
  </si>
  <si>
    <t>ringpublishing.com</t>
  </si>
  <si>
    <t>my2n.com</t>
  </si>
  <si>
    <t>web4u.cz</t>
  </si>
  <si>
    <t>vitaminshoppe.com</t>
  </si>
  <si>
    <t>napps-1.com</t>
  </si>
  <si>
    <t>wp-rocket.me</t>
  </si>
  <si>
    <t>mailgun.org</t>
  </si>
  <si>
    <t>kck.st</t>
  </si>
  <si>
    <t>aiotechnical.com</t>
  </si>
  <si>
    <t>sucursalelectronica.com</t>
  </si>
  <si>
    <t>polygon.technology</t>
  </si>
  <si>
    <t>the-ozone-project.com</t>
  </si>
  <si>
    <t>syse.no</t>
  </si>
  <si>
    <t>bubble.io</t>
  </si>
  <si>
    <t>mm-cg.com</t>
  </si>
  <si>
    <t>jfklibrary.org</t>
  </si>
  <si>
    <t>intellicast.com</t>
  </si>
  <si>
    <t>crisisgroup.org</t>
  </si>
  <si>
    <t>cambaddies.com</t>
  </si>
  <si>
    <t>biologicaldiversity.org</t>
  </si>
  <si>
    <t>adaware.com</t>
  </si>
  <si>
    <t>uclm.es</t>
  </si>
  <si>
    <t>discovertoday.co</t>
  </si>
  <si>
    <t>luminatinet.com</t>
  </si>
  <si>
    <t>incometaxindia.gov.in</t>
  </si>
  <si>
    <t>hket.com</t>
  </si>
  <si>
    <t>microsoftapp.net</t>
  </si>
  <si>
    <t>queniuck.com</t>
  </si>
  <si>
    <t>theeverygirl.com</t>
  </si>
  <si>
    <t>esahra.ir</t>
  </si>
  <si>
    <t>ens-lyon.fr</t>
  </si>
  <si>
    <t>awsdns-cn-46.com</t>
  </si>
  <si>
    <t>webvisor.org</t>
  </si>
  <si>
    <t>price.com.hk</t>
  </si>
  <si>
    <t>edhrec.com</t>
  </si>
  <si>
    <t>ncoa.org</t>
  </si>
  <si>
    <t>foreignbride.net</t>
  </si>
  <si>
    <t>itu.edu.tr</t>
  </si>
  <si>
    <t>disktool.cn</t>
  </si>
  <si>
    <t>everything2.com</t>
  </si>
  <si>
    <t>sedgwick.com</t>
  </si>
  <si>
    <t>gamepur.com</t>
  </si>
  <si>
    <t>rarbgproxied.org</t>
  </si>
  <si>
    <t>liaisoncas.com</t>
  </si>
  <si>
    <t>pcbaby.com.cn</t>
  </si>
  <si>
    <t>gtbank.com</t>
  </si>
  <si>
    <t>dll-files.com</t>
  </si>
  <si>
    <t>matrox.com</t>
  </si>
  <si>
    <t>neos.co.uk</t>
  </si>
  <si>
    <t>hwigroup.net</t>
  </si>
  <si>
    <t>owletdata.com</t>
  </si>
  <si>
    <t>housingwire.com</t>
  </si>
  <si>
    <t>flixster.com</t>
  </si>
  <si>
    <t>141jav.com</t>
  </si>
  <si>
    <t>my-personaltrainer.it</t>
  </si>
  <si>
    <t>valleymetro.org</t>
  </si>
  <si>
    <t>arkdedicated.com</t>
  </si>
  <si>
    <t>leicestermercury.co.uk</t>
  </si>
  <si>
    <t>stream.ru</t>
  </si>
  <si>
    <t>kissbrides.com</t>
  </si>
  <si>
    <t>blazingcdn.net</t>
  </si>
  <si>
    <t>tribeplatform.com</t>
  </si>
  <si>
    <t>utsouthwestern.edu</t>
  </si>
  <si>
    <t>datadoghq.eu</t>
  </si>
  <si>
    <t>fengkongcloud.com</t>
  </si>
  <si>
    <t>lokmat.com</t>
  </si>
  <si>
    <t>blacknightsolutions.com</t>
  </si>
  <si>
    <t>javdock.com</t>
  </si>
  <si>
    <t>airfrance.com</t>
  </si>
  <si>
    <t>3cx.us</t>
  </si>
  <si>
    <t>dnset.com</t>
  </si>
  <si>
    <t>mindvalley.com</t>
  </si>
  <si>
    <t>vscale.io</t>
  </si>
  <si>
    <t>withings.com</t>
  </si>
  <si>
    <t>signup.com</t>
  </si>
  <si>
    <t>haiwainet.cn</t>
  </si>
  <si>
    <t>ubervoip.net</t>
  </si>
  <si>
    <t>timeweb.com</t>
  </si>
  <si>
    <t>poocoin.app</t>
  </si>
  <si>
    <t>vsi.ru</t>
  </si>
  <si>
    <t>bartarinha.ir</t>
  </si>
  <si>
    <t>wirepathdns.com</t>
  </si>
  <si>
    <t>xarth.tv</t>
  </si>
  <si>
    <t>odn.de</t>
  </si>
  <si>
    <t>imgkit.net</t>
  </si>
  <si>
    <t>promodj.com</t>
  </si>
  <si>
    <t>getsitectrl.com</t>
  </si>
  <si>
    <t>ebitsu.net</t>
  </si>
  <si>
    <t>ovh.ca</t>
  </si>
  <si>
    <t>pssapi.com</t>
  </si>
  <si>
    <t>ncrsaasdns.com</t>
  </si>
  <si>
    <t>marketleader.com</t>
  </si>
  <si>
    <t>chatid.com</t>
  </si>
  <si>
    <t>cpp.edu</t>
  </si>
  <si>
    <t>cargo.site</t>
  </si>
  <si>
    <t>flir.com</t>
  </si>
  <si>
    <t>lemonhd.org</t>
  </si>
  <si>
    <t>chess24.com</t>
  </si>
  <si>
    <t>bitbin.it</t>
  </si>
  <si>
    <t>ar15.com</t>
  </si>
  <si>
    <t>betterteam.com</t>
  </si>
  <si>
    <t>espssl.com</t>
  </si>
  <si>
    <t>mcsweeneys.net</t>
  </si>
  <si>
    <t>sura.cl</t>
  </si>
  <si>
    <t>aj2517.bid</t>
  </si>
  <si>
    <t>gen.xyz</t>
  </si>
  <si>
    <t>gao.ne.jp</t>
  </si>
  <si>
    <t>iplocation.net</t>
  </si>
  <si>
    <t>f2movies.to</t>
  </si>
  <si>
    <t>rentry.org</t>
  </si>
  <si>
    <t>freenode.net</t>
  </si>
  <si>
    <t>toutiaoapi.com</t>
  </si>
  <si>
    <t>sirv.com</t>
  </si>
  <si>
    <t>talkspace.com</t>
  </si>
  <si>
    <t>iotacdn.net</t>
  </si>
  <si>
    <t>airpay.in.th</t>
  </si>
  <si>
    <t>engineeringtoolbox.com</t>
  </si>
  <si>
    <t>id.net</t>
  </si>
  <si>
    <t>carfax.eu</t>
  </si>
  <si>
    <t>k7nx.in</t>
  </si>
  <si>
    <t>conference-board.org</t>
  </si>
  <si>
    <t>mapnwea.org</t>
  </si>
  <si>
    <t>hsw.cn</t>
  </si>
  <si>
    <t>fox35orlando.com</t>
  </si>
  <si>
    <t>appsheet.com</t>
  </si>
  <si>
    <t>osmp.ru</t>
  </si>
  <si>
    <t>uni-siegen.de</t>
  </si>
  <si>
    <t>ithemes.com</t>
  </si>
  <si>
    <t>sott.net</t>
  </si>
  <si>
    <t>vinepair.com</t>
  </si>
  <si>
    <t>tnsi.com</t>
  </si>
  <si>
    <t>sipc.org</t>
  </si>
  <si>
    <t>publicvm.com</t>
  </si>
  <si>
    <t>lyse.net</t>
  </si>
  <si>
    <t>webcrawler.com</t>
  </si>
  <si>
    <t>y5en.com</t>
  </si>
  <si>
    <t>f-list.net</t>
  </si>
  <si>
    <t>jostens.com</t>
  </si>
  <si>
    <t>leverageedu.com</t>
  </si>
  <si>
    <t>thirdeye-it.com</t>
  </si>
  <si>
    <t>crooksandliars.com</t>
  </si>
  <si>
    <t>advancedcustomfields.com</t>
  </si>
  <si>
    <t>vzan.com</t>
  </si>
  <si>
    <t>housecallpro.com</t>
  </si>
  <si>
    <t>ukzn.ac.za</t>
  </si>
  <si>
    <t>nyp.org</t>
  </si>
  <si>
    <t>ironport.com</t>
  </si>
  <si>
    <t>unice.fr</t>
  </si>
  <si>
    <t>solta.io</t>
  </si>
  <si>
    <t>taxact.com</t>
  </si>
  <si>
    <t>bangtubevideos.com</t>
  </si>
  <si>
    <t>mktoedge.com</t>
  </si>
  <si>
    <t>wuyou.net</t>
  </si>
  <si>
    <t>acmethemes.com</t>
  </si>
  <si>
    <t>gogohd.pro</t>
  </si>
  <si>
    <t>fragrancenet.com</t>
  </si>
  <si>
    <t>aep.com</t>
  </si>
  <si>
    <t>siteadvisor.com</t>
  </si>
  <si>
    <t>porn7.net</t>
  </si>
  <si>
    <t>bukkit.org</t>
  </si>
  <si>
    <t>wefunder.com</t>
  </si>
  <si>
    <t>ramp.com</t>
  </si>
  <si>
    <t>kkx.net</t>
  </si>
  <si>
    <t>onyxna.net</t>
  </si>
  <si>
    <t>veevavault.com</t>
  </si>
  <si>
    <t>splus.ir</t>
  </si>
  <si>
    <t>engageya.com</t>
  </si>
  <si>
    <t>telam.com.ar</t>
  </si>
  <si>
    <t>bjs.gov</t>
  </si>
  <si>
    <t>autobid.de</t>
  </si>
  <si>
    <t>fsa.go.jp</t>
  </si>
  <si>
    <t>mojim.com</t>
  </si>
  <si>
    <t>enthusiastgaming.net</t>
  </si>
  <si>
    <t>unl.pt</t>
  </si>
  <si>
    <t>r1servers.com</t>
  </si>
  <si>
    <t>domainscope.com</t>
  </si>
  <si>
    <t>alura.com.br</t>
  </si>
  <si>
    <t>kjps.net</t>
  </si>
  <si>
    <t>prima.com.ar</t>
  </si>
  <si>
    <t>podigee.net</t>
  </si>
  <si>
    <t>mozhatu.com</t>
  </si>
  <si>
    <t>kyobobook.co.kr</t>
  </si>
  <si>
    <t>slrclub.com</t>
  </si>
  <si>
    <t>gubagoo.io</t>
  </si>
  <si>
    <t>irobot.com</t>
  </si>
  <si>
    <t>bigporn.com</t>
  </si>
  <si>
    <t>datacredito2.com</t>
  </si>
  <si>
    <t>showingtime.com</t>
  </si>
  <si>
    <t>bible.org</t>
  </si>
  <si>
    <t>severstalgroup.com</t>
  </si>
  <si>
    <t>forextime.com</t>
  </si>
  <si>
    <t>sugardaddyworld.net</t>
  </si>
  <si>
    <t>aj2307.online</t>
  </si>
  <si>
    <t>trust-loan.com</t>
  </si>
  <si>
    <t>master.cz</t>
  </si>
  <si>
    <t>rationalwiki.org</t>
  </si>
  <si>
    <t>diandongzhi.com</t>
  </si>
  <si>
    <t>zeplin.io</t>
  </si>
  <si>
    <t>tech.co</t>
  </si>
  <si>
    <t>wellcome.org</t>
  </si>
  <si>
    <t>transbank.cl</t>
  </si>
  <si>
    <t>iij4u.or.jp</t>
  </si>
  <si>
    <t>pakwheels.com</t>
  </si>
  <si>
    <t>rolls-royce.com</t>
  </si>
  <si>
    <t>nero.com</t>
  </si>
  <si>
    <t>loansavesolutions.com</t>
  </si>
  <si>
    <t>datad0g.com</t>
  </si>
  <si>
    <t>thrillophilia.com</t>
  </si>
  <si>
    <t>nict.go.jp</t>
  </si>
  <si>
    <t>tenjin.io</t>
  </si>
  <si>
    <t>revues.org</t>
  </si>
  <si>
    <t>olx.ba</t>
  </si>
  <si>
    <t>mtnbusiness.net</t>
  </si>
  <si>
    <t>vymaps.com</t>
  </si>
  <si>
    <t>koin.com</t>
  </si>
  <si>
    <t>npg.org.uk</t>
  </si>
  <si>
    <t>newwife.net</t>
  </si>
  <si>
    <t>csat.ru</t>
  </si>
  <si>
    <t>jqggzyjy.com.cn</t>
  </si>
  <si>
    <t>blitz.gg</t>
  </si>
  <si>
    <t>10fastfingers.com</t>
  </si>
  <si>
    <t>agcocorp.com</t>
  </si>
  <si>
    <t>bitcoin.it</t>
  </si>
  <si>
    <t>chief.net.tw</t>
  </si>
  <si>
    <t>skybingo.com</t>
  </si>
  <si>
    <t>slobodnadalmacija.hr</t>
  </si>
  <si>
    <t>omnisend.com</t>
  </si>
  <si>
    <t>durham.ac.uk</t>
  </si>
  <si>
    <t>pages10.com</t>
  </si>
  <si>
    <t>nic.club</t>
  </si>
  <si>
    <t>onelook.com</t>
  </si>
  <si>
    <t>boehringer-ingelheim.com</t>
  </si>
  <si>
    <t>expocaptcha.top</t>
  </si>
  <si>
    <t>iccsafe.org</t>
  </si>
  <si>
    <t>idexx.com</t>
  </si>
  <si>
    <t>weber.com</t>
  </si>
  <si>
    <t>mywellness.com</t>
  </si>
  <si>
    <t>machighway.com</t>
  </si>
  <si>
    <t>smartshell.gg</t>
  </si>
  <si>
    <t>tripadvisor.com.sg</t>
  </si>
  <si>
    <t>betsharedservices.io</t>
  </si>
  <si>
    <t>jpmchase.com</t>
  </si>
  <si>
    <t>frbsf.org</t>
  </si>
  <si>
    <t>ismedia.jp</t>
  </si>
  <si>
    <t>adobegenuine.com</t>
  </si>
  <si>
    <t>fotomac.com.tr</t>
  </si>
  <si>
    <t>fast.net.uk</t>
  </si>
  <si>
    <t>commufa.jp</t>
  </si>
  <si>
    <t>alamode.com</t>
  </si>
  <si>
    <t>yenisafak.com</t>
  </si>
  <si>
    <t>jetphotos.com</t>
  </si>
  <si>
    <t>china-airlines.com</t>
  </si>
  <si>
    <t>stantec.com</t>
  </si>
  <si>
    <t>123-hd.com</t>
  </si>
  <si>
    <t>sri.gob.ec</t>
  </si>
  <si>
    <t>mctv.ne.jp</t>
  </si>
  <si>
    <t>gamblingcommission.gov.uk</t>
  </si>
  <si>
    <t>yenicaggazetesi.com.tr</t>
  </si>
  <si>
    <t>yandex.eu</t>
  </si>
  <si>
    <t>openstack.org</t>
  </si>
  <si>
    <t>politiken.dk</t>
  </si>
  <si>
    <t>illinois.net</t>
  </si>
  <si>
    <t>nukistream.com</t>
  </si>
  <si>
    <t>n4g.com</t>
  </si>
  <si>
    <t>nanjing.gov.cn</t>
  </si>
  <si>
    <t>ontraport.com</t>
  </si>
  <si>
    <t>buff.game</t>
  </si>
  <si>
    <t>valuationbothertoo.com</t>
  </si>
  <si>
    <t>v-dns.de</t>
  </si>
  <si>
    <t>safesecureweb.com</t>
  </si>
  <si>
    <t>netsolhost.com</t>
  </si>
  <si>
    <t>polaris.me</t>
  </si>
  <si>
    <t>easybib.com</t>
  </si>
  <si>
    <t>bitpay.com</t>
  </si>
  <si>
    <t>vhlcentral.com</t>
  </si>
  <si>
    <t>economictimes.com</t>
  </si>
  <si>
    <t>cipd.co.uk</t>
  </si>
  <si>
    <t>twse.com.tw</t>
  </si>
  <si>
    <t>eromanga-yoru.com</t>
  </si>
  <si>
    <t>kost.tv</t>
  </si>
  <si>
    <t>boards.net</t>
  </si>
  <si>
    <t>securestudies.com</t>
  </si>
  <si>
    <t>nsysu.edu.tw</t>
  </si>
  <si>
    <t>ithaca.edu</t>
  </si>
  <si>
    <t>americanrhetoric.com</t>
  </si>
  <si>
    <t>pff.com</t>
  </si>
  <si>
    <t>aichunjing.com</t>
  </si>
  <si>
    <t>manning.com</t>
  </si>
  <si>
    <t>ctb.ne.jp</t>
  </si>
  <si>
    <t>nationsonline.org</t>
  </si>
  <si>
    <t>vikiporn.com</t>
  </si>
  <si>
    <t>spankbanglive.com</t>
  </si>
  <si>
    <t>rd.go.th</t>
  </si>
  <si>
    <t>tku.edu.tw</t>
  </si>
  <si>
    <t>portotheme.com</t>
  </si>
  <si>
    <t>nihon-u.ac.jp</t>
  </si>
  <si>
    <t>gradescope.com</t>
  </si>
  <si>
    <t>make.com</t>
  </si>
  <si>
    <t>letelegramme.fr</t>
  </si>
  <si>
    <t>mabangerp.com</t>
  </si>
  <si>
    <t>n26.com</t>
  </si>
  <si>
    <t>home.saxo</t>
  </si>
  <si>
    <t>displate.com</t>
  </si>
  <si>
    <t>yadvashem.org</t>
  </si>
  <si>
    <t>santafenewmexican.com</t>
  </si>
  <si>
    <t>paypay.ne.jp</t>
  </si>
  <si>
    <t>tuasaude.com</t>
  </si>
  <si>
    <t>netim.net</t>
  </si>
  <si>
    <t>hackaday.io</t>
  </si>
  <si>
    <t>salsalabs.com</t>
  </si>
  <si>
    <t>net-com.jp</t>
  </si>
  <si>
    <t>gazprom-neft.ru</t>
  </si>
  <si>
    <t>tapfiliate.com</t>
  </si>
  <si>
    <t>starhub.net.sg</t>
  </si>
  <si>
    <t>mobiri.se</t>
  </si>
  <si>
    <t>earth911.com</t>
  </si>
  <si>
    <t>matome-plus.net</t>
  </si>
  <si>
    <t>systemcdn.net</t>
  </si>
  <si>
    <t>calmatters.org</t>
  </si>
  <si>
    <t>gnetwork.me</t>
  </si>
  <si>
    <t>awspopcap.com</t>
  </si>
  <si>
    <t>opskope.com</t>
  </si>
  <si>
    <t>finlifepartners.com</t>
  </si>
  <si>
    <t>agenturserver.de</t>
  </si>
  <si>
    <t>navarra.es</t>
  </si>
  <si>
    <t>msg-csw-lenovo.com</t>
  </si>
  <si>
    <t>chain.link</t>
  </si>
  <si>
    <t>uwsp.edu</t>
  </si>
  <si>
    <t>businessdictionary.com</t>
  </si>
  <si>
    <t>centerblog.net</t>
  </si>
  <si>
    <t>news-press.com</t>
  </si>
  <si>
    <t>keylol.com</t>
  </si>
  <si>
    <t>businessworld.in</t>
  </si>
  <si>
    <t>edsurge.com</t>
  </si>
  <si>
    <t>alivecor.com</t>
  </si>
  <si>
    <t>ati.tn</t>
  </si>
  <si>
    <t>clicknupload.to</t>
  </si>
  <si>
    <t>albumoftheyear.org</t>
  </si>
  <si>
    <t>republika.co.id</t>
  </si>
  <si>
    <t>apkdone.com</t>
  </si>
  <si>
    <t>louhi.fi</t>
  </si>
  <si>
    <t>dnh.net</t>
  </si>
  <si>
    <t>fitnell.com</t>
  </si>
  <si>
    <t>apelabs.net</t>
  </si>
  <si>
    <t>tld.sy</t>
  </si>
  <si>
    <t>rpdns.net</t>
  </si>
  <si>
    <t>keymetrics.io</t>
  </si>
  <si>
    <t>vumoo.to</t>
  </si>
  <si>
    <t>goldapple.ru</t>
  </si>
  <si>
    <t>interviewmagazine.com</t>
  </si>
  <si>
    <t>schlundtech.de</t>
  </si>
  <si>
    <t>inditexcareers.com</t>
  </si>
  <si>
    <t>uwi.edu</t>
  </si>
  <si>
    <t>brighton.ac.uk</t>
  </si>
  <si>
    <t>onlinehookupsites.org</t>
  </si>
  <si>
    <t>spaces.pm</t>
  </si>
  <si>
    <t>dennikn.sk</t>
  </si>
  <si>
    <t>clients.site</t>
  </si>
  <si>
    <t>scroll.com</t>
  </si>
  <si>
    <t>dove.com</t>
  </si>
  <si>
    <t>ledauphine.com</t>
  </si>
  <si>
    <t>prusa3d.com</t>
  </si>
  <si>
    <t>localbitcoins.com</t>
  </si>
  <si>
    <t>recordbate.com</t>
  </si>
  <si>
    <t>spiedigitallibrary.org</t>
  </si>
  <si>
    <t>blackbaud.net</t>
  </si>
  <si>
    <t>courrierinternational.com</t>
  </si>
  <si>
    <t>bridesbest.org</t>
  </si>
  <si>
    <t>securityspace.net</t>
  </si>
  <si>
    <t>lrt.lt</t>
  </si>
  <si>
    <t>cobaltgroup.com</t>
  </si>
  <si>
    <t>agh.edu.pl</t>
  </si>
  <si>
    <t>comunitel.net</t>
  </si>
  <si>
    <t>guardingvisionru.com</t>
  </si>
  <si>
    <t>tvinsider.com</t>
  </si>
  <si>
    <t>dmpxs.com</t>
  </si>
  <si>
    <t>shareholder.com</t>
  </si>
  <si>
    <t>camera.it</t>
  </si>
  <si>
    <t>firstcoastnews.com</t>
  </si>
  <si>
    <t>aaaai.org</t>
  </si>
  <si>
    <t>goo.su</t>
  </si>
  <si>
    <t>huluqa.com</t>
  </si>
  <si>
    <t>theweek.in</t>
  </si>
  <si>
    <t>xiaomi.cn</t>
  </si>
  <si>
    <t>nbe.com.eg</t>
  </si>
  <si>
    <t>company.com</t>
  </si>
  <si>
    <t>kleinezeitung.at</t>
  </si>
  <si>
    <t>vocalocity.com</t>
  </si>
  <si>
    <t>pbxai.com</t>
  </si>
  <si>
    <t>ccsteam.ru</t>
  </si>
  <si>
    <t>soranews24.com</t>
  </si>
  <si>
    <t>openpr.com</t>
  </si>
  <si>
    <t>cityofchicago.org</t>
  </si>
  <si>
    <t>zfilm-hd.net</t>
  </si>
  <si>
    <t>nexage.com</t>
  </si>
  <si>
    <t>jra.go.jp</t>
  </si>
  <si>
    <t>nation.africa</t>
  </si>
  <si>
    <t>yugalabs.io</t>
  </si>
  <si>
    <t>geoscienceworld.org</t>
  </si>
  <si>
    <t>rule34hentai.net</t>
  </si>
  <si>
    <t>idcfcloud.com</t>
  </si>
  <si>
    <t>drugstore.com</t>
  </si>
  <si>
    <t>georgiasouthern.edu</t>
  </si>
  <si>
    <t>lshtm.ac.uk</t>
  </si>
  <si>
    <t>nintendo.fr</t>
  </si>
  <si>
    <t>evilangel.com</t>
  </si>
  <si>
    <t>expertreviews.co.uk</t>
  </si>
  <si>
    <t>putty.org</t>
  </si>
  <si>
    <t>greenwichmeantime.com</t>
  </si>
  <si>
    <t>sfgov.org</t>
  </si>
  <si>
    <t>sky.de</t>
  </si>
  <si>
    <t>evo-box.com</t>
  </si>
  <si>
    <t>accountingweb.co.uk</t>
  </si>
  <si>
    <t>istanbul.edu.tr</t>
  </si>
  <si>
    <t>air.tv</t>
  </si>
  <si>
    <t>cfe.mx</t>
  </si>
  <si>
    <t>convertcase.net</t>
  </si>
  <si>
    <t>4mark.net</t>
  </si>
  <si>
    <t>hostneverdie.com</t>
  </si>
  <si>
    <t>swtor.com</t>
  </si>
  <si>
    <t>iitm.ac.in</t>
  </si>
  <si>
    <t>6park.com</t>
  </si>
  <si>
    <t>ssru.ac.th</t>
  </si>
  <si>
    <t>sexvid.xxx</t>
  </si>
  <si>
    <t>pitneybowes.com</t>
  </si>
  <si>
    <t>smartsupp.com</t>
  </si>
  <si>
    <t>svoboda.org</t>
  </si>
  <si>
    <t>fieldengineer.com</t>
  </si>
  <si>
    <t>alipayobjects.com</t>
  </si>
  <si>
    <t>vive.com</t>
  </si>
  <si>
    <t>libcal.com</t>
  </si>
  <si>
    <t>lazurit.us</t>
  </si>
  <si>
    <t>10downloader.com</t>
  </si>
  <si>
    <t>writer.com</t>
  </si>
  <si>
    <t>chinacdc.cn</t>
  </si>
  <si>
    <t>powerpyx.com</t>
  </si>
  <si>
    <t>optonline.net</t>
  </si>
  <si>
    <t>vaicore.site</t>
  </si>
  <si>
    <t>showjet.net</t>
  </si>
  <si>
    <t>auslogics.com</t>
  </si>
  <si>
    <t>noc40.com</t>
  </si>
  <si>
    <t>biteable.com</t>
  </si>
  <si>
    <t>cnnx.link</t>
  </si>
  <si>
    <t>myjetbrains.com</t>
  </si>
  <si>
    <t>tigerdirect.com</t>
  </si>
  <si>
    <t>zona.plus</t>
  </si>
  <si>
    <t>tribuna.com</t>
  </si>
  <si>
    <t>embedit.cz</t>
  </si>
  <si>
    <t>foxitcloud.com</t>
  </si>
  <si>
    <t>yysub.net</t>
  </si>
  <si>
    <t>crowdfunder.co.uk</t>
  </si>
  <si>
    <t>mapsofindia.com</t>
  </si>
  <si>
    <t>upd.edu.ph</t>
  </si>
  <si>
    <t>kayzen.io</t>
  </si>
  <si>
    <t>motogp.com</t>
  </si>
  <si>
    <t>axelname.ru</t>
  </si>
  <si>
    <t>namshi.com</t>
  </si>
  <si>
    <t>ipv6-test.com</t>
  </si>
  <si>
    <t>shopbonsai.ca</t>
  </si>
  <si>
    <t>oreillynet.com</t>
  </si>
  <si>
    <t>lipstickalley.com</t>
  </si>
  <si>
    <t>uyap.gov.tr</t>
  </si>
  <si>
    <t>midi.org</t>
  </si>
  <si>
    <t>broomstickwed.com</t>
  </si>
  <si>
    <t>xxxtube2022.com</t>
  </si>
  <si>
    <t>allwomenstalk.com</t>
  </si>
  <si>
    <t>flix360.io</t>
  </si>
  <si>
    <t>impactradius.com</t>
  </si>
  <si>
    <t>envatousercontent.com</t>
  </si>
  <si>
    <t>promodescuentos.com</t>
  </si>
  <si>
    <t>futemax.app</t>
  </si>
  <si>
    <t>mypoints.com</t>
  </si>
  <si>
    <t>connectcdk.com</t>
  </si>
  <si>
    <t>affirm-odin.com</t>
  </si>
  <si>
    <t>allegion.com</t>
  </si>
  <si>
    <t>delhivery.com</t>
  </si>
  <si>
    <t>syndigo.cloud</t>
  </si>
  <si>
    <t>hercampus.com</t>
  </si>
  <si>
    <t>cscec8b.com.cn</t>
  </si>
  <si>
    <t>w3layouts.com</t>
  </si>
  <si>
    <t>betterttv.net</t>
  </si>
  <si>
    <t>multiplayer.it</t>
  </si>
  <si>
    <t>reputation.com</t>
  </si>
  <si>
    <t>fakt.pl</t>
  </si>
  <si>
    <t>online-red.com</t>
  </si>
  <si>
    <t>tizenservice.com</t>
  </si>
  <si>
    <t>hosting.cl</t>
  </si>
  <si>
    <t>atimes.com</t>
  </si>
  <si>
    <t>warhammer-community.com</t>
  </si>
  <si>
    <t>ledevoir.com</t>
  </si>
  <si>
    <t>depor.com</t>
  </si>
  <si>
    <t>alregn.ru</t>
  </si>
  <si>
    <t>unibuc.ro</t>
  </si>
  <si>
    <t>sddan.com</t>
  </si>
  <si>
    <t>bkqs.com.cn</t>
  </si>
  <si>
    <t>bailii.org</t>
  </si>
  <si>
    <t>ussoccer.com</t>
  </si>
  <si>
    <t>amazonaws.cn</t>
  </si>
  <si>
    <t>etp-prod.com</t>
  </si>
  <si>
    <t>aksay.ru</t>
  </si>
  <si>
    <t>shein.co.uk</t>
  </si>
  <si>
    <t>stylitics.com</t>
  </si>
  <si>
    <t>mediaiqdigital.com</t>
  </si>
  <si>
    <t>dron.digital</t>
  </si>
  <si>
    <t>parenting.com</t>
  </si>
  <si>
    <t>plesk.page</t>
  </si>
  <si>
    <t>thinline.cz</t>
  </si>
  <si>
    <t>hundsun.com</t>
  </si>
  <si>
    <t>kinepolis.ch</t>
  </si>
  <si>
    <t>nomadtricesurfing.com</t>
  </si>
  <si>
    <t>alohaenterprise.com</t>
  </si>
  <si>
    <t>kfc.com</t>
  </si>
  <si>
    <t>trib.com</t>
  </si>
  <si>
    <t>habby.mobi</t>
  </si>
  <si>
    <t>xmilf.com</t>
  </si>
  <si>
    <t>vangoghmuseum.nl</t>
  </si>
  <si>
    <t>touchnet.net</t>
  </si>
  <si>
    <t>tal.net</t>
  </si>
  <si>
    <t>dat.com</t>
  </si>
  <si>
    <t>groovehq.com</t>
  </si>
  <si>
    <t>kemenkeu.go.id</t>
  </si>
  <si>
    <t>uxplanet.org</t>
  </si>
  <si>
    <t>digisport.ro</t>
  </si>
  <si>
    <t>wishingstarmoye.com</t>
  </si>
  <si>
    <t>itri.org.tw</t>
  </si>
  <si>
    <t>pt.lu</t>
  </si>
  <si>
    <t>zhongguowangshi.com</t>
  </si>
  <si>
    <t>tophookupdatingsites.net</t>
  </si>
  <si>
    <t>medonet.pl</t>
  </si>
  <si>
    <t>musee-orsay.fr</t>
  </si>
  <si>
    <t>comcor-tv.ru</t>
  </si>
  <si>
    <t>yout.com</t>
  </si>
  <si>
    <t>airtrfx.com</t>
  </si>
  <si>
    <t>couponbirds.com</t>
  </si>
  <si>
    <t>se.pl</t>
  </si>
  <si>
    <t>nuclearfallout.net</t>
  </si>
  <si>
    <t>acefile.co</t>
  </si>
  <si>
    <t>kwcdn.com</t>
  </si>
  <si>
    <t>mitsubishielectric.com</t>
  </si>
  <si>
    <t>gonzaga.edu</t>
  </si>
  <si>
    <t>playkot.com</t>
  </si>
  <si>
    <t>mobinnet.ir</t>
  </si>
  <si>
    <t>commnet.edu</t>
  </si>
  <si>
    <t>htvapps.com</t>
  </si>
  <si>
    <t>vcdn.vn</t>
  </si>
  <si>
    <t>gsis.gr</t>
  </si>
  <si>
    <t>beop.io</t>
  </si>
  <si>
    <t>sipvoice.com</t>
  </si>
  <si>
    <t>wbez.org</t>
  </si>
  <si>
    <t>mem.gov.cn</t>
  </si>
  <si>
    <t>americaneagle.com</t>
  </si>
  <si>
    <t>vocaroo.com</t>
  </si>
  <si>
    <t>kir.jp</t>
  </si>
  <si>
    <t>learningforjustice.org</t>
  </si>
  <si>
    <t>palantircloud.com</t>
  </si>
  <si>
    <t>jetswap.com</t>
  </si>
  <si>
    <t>aena.es</t>
  </si>
  <si>
    <t>meinbezirk.at</t>
  </si>
  <si>
    <t>kinoteatrzarya.ru</t>
  </si>
  <si>
    <t>hangseng.com</t>
  </si>
  <si>
    <t>stirileprotv.ro</t>
  </si>
  <si>
    <t>wowslider.com</t>
  </si>
  <si>
    <t>kikakeyboard.com</t>
  </si>
  <si>
    <t>travelpulse.com</t>
  </si>
  <si>
    <t>zipow.com</t>
  </si>
  <si>
    <t>hellofax.com</t>
  </si>
  <si>
    <t>gtloli.gay</t>
  </si>
  <si>
    <t>omniasp.com</t>
  </si>
  <si>
    <t>harveynichols.com</t>
  </si>
  <si>
    <t>qaxanyu.com</t>
  </si>
  <si>
    <t>icc-cpi.int</t>
  </si>
  <si>
    <t>soap2dayhd.co</t>
  </si>
  <si>
    <t>mijndnsserver.net</t>
  </si>
  <si>
    <t>shopkeep.com</t>
  </si>
  <si>
    <t>wtvr.com</t>
  </si>
  <si>
    <t>loader.to</t>
  </si>
  <si>
    <t>ruvr.ru</t>
  </si>
  <si>
    <t>eleganthotels.com</t>
  </si>
  <si>
    <t>dnbiz.com</t>
  </si>
  <si>
    <t>claro.com.ar</t>
  </si>
  <si>
    <t>citizenfreepress.com</t>
  </si>
  <si>
    <t>qip.ru</t>
  </si>
  <si>
    <t>empower-retirement.com</t>
  </si>
  <si>
    <t>aagmaal.com</t>
  </si>
  <si>
    <t>startpagina.nl</t>
  </si>
  <si>
    <t>wiu.edu</t>
  </si>
  <si>
    <t>foundation.app</t>
  </si>
  <si>
    <t>medsigroup.ru</t>
  </si>
  <si>
    <t>zhangshilong.cn</t>
  </si>
  <si>
    <t>sci-hub.st</t>
  </si>
  <si>
    <t>mondediplo.com</t>
  </si>
  <si>
    <t>b0e8.com</t>
  </si>
  <si>
    <t>climatempo.com.br</t>
  </si>
  <si>
    <t>nexttv.com</t>
  </si>
  <si>
    <t>hisense.com</t>
  </si>
  <si>
    <t>contactmusic.com</t>
  </si>
  <si>
    <t>captivate.fm</t>
  </si>
  <si>
    <t>getdroidtips.com</t>
  </si>
  <si>
    <t>coza.net.za</t>
  </si>
  <si>
    <t>guizhou.gov.cn</t>
  </si>
  <si>
    <t>nap.net.id</t>
  </si>
  <si>
    <t>soft.net</t>
  </si>
  <si>
    <t>dietdoctor.com</t>
  </si>
  <si>
    <t>ultimateclassicrock.com</t>
  </si>
  <si>
    <t>gavi.org</t>
  </si>
  <si>
    <t>mangayabu.top</t>
  </si>
  <si>
    <t>hopper.com</t>
  </si>
  <si>
    <t>sodexo.com</t>
  </si>
  <si>
    <t>coachoutlet.com</t>
  </si>
  <si>
    <t>api.org</t>
  </si>
  <si>
    <t>netflixtest.net</t>
  </si>
  <si>
    <t>bitrue.com</t>
  </si>
  <si>
    <t>fapnado.com</t>
  </si>
  <si>
    <t>pk12ls.com</t>
  </si>
  <si>
    <t>winemag.com</t>
  </si>
  <si>
    <t>inthesetimes.com</t>
  </si>
  <si>
    <t>themanual.com</t>
  </si>
  <si>
    <t>flazio.com</t>
  </si>
  <si>
    <t>plati.market</t>
  </si>
  <si>
    <t>jichi.ac.jp</t>
  </si>
  <si>
    <t>soas.ac.uk</t>
  </si>
  <si>
    <t>shainsie.com</t>
  </si>
  <si>
    <t>rtl.be</t>
  </si>
  <si>
    <t>rozblog.com</t>
  </si>
  <si>
    <t>ecu.edu.au</t>
  </si>
  <si>
    <t>emsolutionsinc.com</t>
  </si>
  <si>
    <t>byd.com</t>
  </si>
  <si>
    <t>aetv.com</t>
  </si>
  <si>
    <t>moveworks.io</t>
  </si>
  <si>
    <t>macmillanlearning.com</t>
  </si>
  <si>
    <t>espn.in</t>
  </si>
  <si>
    <t>fox5sandiego.com</t>
  </si>
  <si>
    <t>totalrecaptcha.top</t>
  </si>
  <si>
    <t>wimbledon.com</t>
  </si>
  <si>
    <t>kaptest.com</t>
  </si>
  <si>
    <t>typingtest.com</t>
  </si>
  <si>
    <t>fi.edu</t>
  </si>
  <si>
    <t>zooplus.de</t>
  </si>
  <si>
    <t>ulakbim.gov.tr</t>
  </si>
  <si>
    <t>loyno.edu</t>
  </si>
  <si>
    <t>submarino.com.br</t>
  </si>
  <si>
    <t>excedodns.net</t>
  </si>
  <si>
    <t>globalchange.gov</t>
  </si>
  <si>
    <t>magix.com</t>
  </si>
  <si>
    <t>snson.net</t>
  </si>
  <si>
    <t>sandiegoreader.com</t>
  </si>
  <si>
    <t>applebees.com</t>
  </si>
  <si>
    <t>weverse.io</t>
  </si>
  <si>
    <t>blushingbrides.net</t>
  </si>
  <si>
    <t>vsee.com</t>
  </si>
  <si>
    <t>myporn.club</t>
  </si>
  <si>
    <t>wav.tv</t>
  </si>
  <si>
    <t>dailybreeze.com</t>
  </si>
  <si>
    <t>veritas.com</t>
  </si>
  <si>
    <t>bakersfield.com</t>
  </si>
  <si>
    <t>cadillac.com</t>
  </si>
  <si>
    <t>fkw.com</t>
  </si>
  <si>
    <t>mitsui-shopping-park.com</t>
  </si>
  <si>
    <t>isnet.ru</t>
  </si>
  <si>
    <t>dygang.com</t>
  </si>
  <si>
    <t>woorank.com</t>
  </si>
  <si>
    <t>duboku.tv</t>
  </si>
  <si>
    <t>shope.ee</t>
  </si>
  <si>
    <t>poki-gdn.com</t>
  </si>
  <si>
    <t>almightypush.com</t>
  </si>
  <si>
    <t>dne.com</t>
  </si>
  <si>
    <t>domain-is-4-sale-at-domainmarket.com</t>
  </si>
  <si>
    <t>kunlunpi.com</t>
  </si>
  <si>
    <t>vodacom.co.za</t>
  </si>
  <si>
    <t>datahata.by</t>
  </si>
  <si>
    <t>btncdn.com</t>
  </si>
  <si>
    <t>coupa.com</t>
  </si>
  <si>
    <t>buhidoh.net</t>
  </si>
  <si>
    <t>platformservices.io</t>
  </si>
  <si>
    <t>wetvinfo.com</t>
  </si>
  <si>
    <t>hwclouds-dns.com</t>
  </si>
  <si>
    <t>bluetooth.com</t>
  </si>
  <si>
    <t>xxxfiles.com</t>
  </si>
  <si>
    <t>ceair.com</t>
  </si>
  <si>
    <t>austincc.edu</t>
  </si>
  <si>
    <t>crispadvertising.com</t>
  </si>
  <si>
    <t>ku6.com</t>
  </si>
  <si>
    <t>conservation.org</t>
  </si>
  <si>
    <t>powweb.com</t>
  </si>
  <si>
    <t>edge.apple</t>
  </si>
  <si>
    <t>fapachi.com</t>
  </si>
  <si>
    <t>sheetmusicplus.com</t>
  </si>
  <si>
    <t>socialsecurity.gov</t>
  </si>
  <si>
    <t>bankid.no</t>
  </si>
  <si>
    <t>vocus.net.au</t>
  </si>
  <si>
    <t>valera.pw</t>
  </si>
  <si>
    <t>pocketgamer.com</t>
  </si>
  <si>
    <t>jpn.com</t>
  </si>
  <si>
    <t>hubteam.com</t>
  </si>
  <si>
    <t>everestop.io</t>
  </si>
  <si>
    <t>takungpao.com</t>
  </si>
  <si>
    <t>ica.gov.sg</t>
  </si>
  <si>
    <t>sevenrooms.com</t>
  </si>
  <si>
    <t>versace.com</t>
  </si>
  <si>
    <t>wisconsin.edu</t>
  </si>
  <si>
    <t>caac.gov.cn</t>
  </si>
  <si>
    <t>cinecalidad.ms</t>
  </si>
  <si>
    <t>gamerevolution.com</t>
  </si>
  <si>
    <t>51fapiao.cn</t>
  </si>
  <si>
    <t>isabel.eu</t>
  </si>
  <si>
    <t>verizonbusiness.com</t>
  </si>
  <si>
    <t>eb.mil.br</t>
  </si>
  <si>
    <t>o-msedge.net</t>
  </si>
  <si>
    <t>babelio.com</t>
  </si>
  <si>
    <t>putinho.net</t>
  </si>
  <si>
    <t>10tv.com</t>
  </si>
  <si>
    <t>bonfire.com</t>
  </si>
  <si>
    <t>cdnkimg.com</t>
  </si>
  <si>
    <t>lawson.co.jp</t>
  </si>
  <si>
    <t>computerbase.de</t>
  </si>
  <si>
    <t>uphe.com</t>
  </si>
  <si>
    <t>colliers.com</t>
  </si>
  <si>
    <t>novosti.rs</t>
  </si>
  <si>
    <t>regus.com</t>
  </si>
  <si>
    <t>serverde1.com</t>
  </si>
  <si>
    <t>ninjashare.to</t>
  </si>
  <si>
    <t>gibson.com</t>
  </si>
  <si>
    <t>bcbsla.com</t>
  </si>
  <si>
    <t>gametrailers.com</t>
  </si>
  <si>
    <t>businesscatalyst.com</t>
  </si>
  <si>
    <t>amis.net</t>
  </si>
  <si>
    <t>ebaydns.com</t>
  </si>
  <si>
    <t>ashrae.org</t>
  </si>
  <si>
    <t>pornbb.org</t>
  </si>
  <si>
    <t>stream.cz</t>
  </si>
  <si>
    <t>saloniris.com</t>
  </si>
  <si>
    <t>leadpages.com</t>
  </si>
  <si>
    <t>atera.com</t>
  </si>
  <si>
    <t>ul.ie</t>
  </si>
  <si>
    <t>kingjamesbibleonline.org</t>
  </si>
  <si>
    <t>nic.online</t>
  </si>
  <si>
    <t>slu.se</t>
  </si>
  <si>
    <t>crew3.xyz</t>
  </si>
  <si>
    <t>domo.com</t>
  </si>
  <si>
    <t>bling.com.br</t>
  </si>
  <si>
    <t>3dcartstores.com</t>
  </si>
  <si>
    <t>cantv.net</t>
  </si>
  <si>
    <t>onezapp.com</t>
  </si>
  <si>
    <t>irk.ru</t>
  </si>
  <si>
    <t>rvo.nl</t>
  </si>
  <si>
    <t>bilicdn2.com</t>
  </si>
  <si>
    <t>jobs2web.com</t>
  </si>
  <si>
    <t>tripadvisor.co.nz</t>
  </si>
  <si>
    <t>outeast.com</t>
  </si>
  <si>
    <t>vonagenetworks.net</t>
  </si>
  <si>
    <t>crowdcast.io</t>
  </si>
  <si>
    <t>lvmh.com</t>
  </si>
  <si>
    <t>audible.de</t>
  </si>
  <si>
    <t>tmon.co.kr</t>
  </si>
  <si>
    <t>ozerov.de</t>
  </si>
  <si>
    <t>rainbird.com</t>
  </si>
  <si>
    <t>isabel.be</t>
  </si>
  <si>
    <t>designmodo.com</t>
  </si>
  <si>
    <t>smartprix.com</t>
  </si>
  <si>
    <t>streamrail.net</t>
  </si>
  <si>
    <t>uec.ac.jp</t>
  </si>
  <si>
    <t>kas.de</t>
  </si>
  <si>
    <t>azure-dns-1.cn</t>
  </si>
  <si>
    <t>storysaver.net</t>
  </si>
  <si>
    <t>24n.cc</t>
  </si>
  <si>
    <t>wpr.org</t>
  </si>
  <si>
    <t>telemundo.com</t>
  </si>
  <si>
    <t>brinkster.com</t>
  </si>
  <si>
    <t>sxc.hu</t>
  </si>
  <si>
    <t>dx.com</t>
  </si>
  <si>
    <t>monsido.com</t>
  </si>
  <si>
    <t>vevida.net</t>
  </si>
  <si>
    <t>hespress.com</t>
  </si>
  <si>
    <t>rrpproxy.net</t>
  </si>
  <si>
    <t>pfrf.ru</t>
  </si>
  <si>
    <t>cranfield.ac.uk</t>
  </si>
  <si>
    <t>a-dns.pl</t>
  </si>
  <si>
    <t>cleanpng.com</t>
  </si>
  <si>
    <t>chrobinson.com</t>
  </si>
  <si>
    <t>fincen.gov</t>
  </si>
  <si>
    <t>deliveroo.it</t>
  </si>
  <si>
    <t>lacma.org</t>
  </si>
  <si>
    <t>tpctrust.com</t>
  </si>
  <si>
    <t>cmjornal.pt</t>
  </si>
  <si>
    <t>essayswriting.org</t>
  </si>
  <si>
    <t>wysiwyg.de</t>
  </si>
  <si>
    <t>axieinfinity.com</t>
  </si>
  <si>
    <t>einpresswire.com</t>
  </si>
  <si>
    <t>ticketland.ru</t>
  </si>
  <si>
    <t>koimoi.com</t>
  </si>
  <si>
    <t>nanoook.com</t>
  </si>
  <si>
    <t>shareae.com</t>
  </si>
  <si>
    <t>opentextbc.ca</t>
  </si>
  <si>
    <t>t24.com.tr</t>
  </si>
  <si>
    <t>wpmudev.com</t>
  </si>
  <si>
    <t>insideedition.com</t>
  </si>
  <si>
    <t>skypeassets.com</t>
  </si>
  <si>
    <t>xlivesex.com</t>
  </si>
  <si>
    <t>gravitel.ru</t>
  </si>
  <si>
    <t>settrade.com</t>
  </si>
  <si>
    <t>nikecloud.com</t>
  </si>
  <si>
    <t>shogakukan.co.jp</t>
  </si>
  <si>
    <t>carters.com</t>
  </si>
  <si>
    <t>ankara.edu.tr</t>
  </si>
  <si>
    <t>purepeople.com</t>
  </si>
  <si>
    <t>unicefusa.org</t>
  </si>
  <si>
    <t>wlo.link</t>
  </si>
  <si>
    <t>baidui.vip</t>
  </si>
  <si>
    <t>hse.ie</t>
  </si>
  <si>
    <t>avayacloud.com</t>
  </si>
  <si>
    <t>sulseerg.com</t>
  </si>
  <si>
    <t>fdu.edu</t>
  </si>
  <si>
    <t>chromeexperiments.com</t>
  </si>
  <si>
    <t>full4movies.me</t>
  </si>
  <si>
    <t>anarchy-online.com</t>
  </si>
  <si>
    <t>staffbase.com</t>
  </si>
  <si>
    <t>scw.cloud</t>
  </si>
  <si>
    <t>cty-net.ne.jp</t>
  </si>
  <si>
    <t>talentbrew.com</t>
  </si>
  <si>
    <t>worldwidedns.net</t>
  </si>
  <si>
    <t>dodoge.me</t>
  </si>
  <si>
    <t>anvisa.gov.br</t>
  </si>
  <si>
    <t>wondershare.cc</t>
  </si>
  <si>
    <t>santanderbank.com</t>
  </si>
  <si>
    <t>ufpe.br</t>
  </si>
  <si>
    <t>kt.com</t>
  </si>
  <si>
    <t>edge.org</t>
  </si>
  <si>
    <t>iamsterdam.com</t>
  </si>
  <si>
    <t>resonate.com</t>
  </si>
  <si>
    <t>quipzit.com</t>
  </si>
  <si>
    <t>webzavod.ru</t>
  </si>
  <si>
    <t>elisaviihde.fi</t>
  </si>
  <si>
    <t>invitro.ru</t>
  </si>
  <si>
    <t>letour.fr</t>
  </si>
  <si>
    <t>servehttp.com</t>
  </si>
  <si>
    <t>travelweekly.com</t>
  </si>
  <si>
    <t>ciqtracking.com</t>
  </si>
  <si>
    <t>eticaret.gov.tr</t>
  </si>
  <si>
    <t>lhy999.com</t>
  </si>
  <si>
    <t>koreaboo.com</t>
  </si>
  <si>
    <t>lacnic.net</t>
  </si>
  <si>
    <t>green-search-engine.com</t>
  </si>
  <si>
    <t>espn.com.br</t>
  </si>
  <si>
    <t>naver.net</t>
  </si>
  <si>
    <t>gtarcade.com</t>
  </si>
  <si>
    <t>soundonsound.com</t>
  </si>
  <si>
    <t>dongao.com</t>
  </si>
  <si>
    <t>metinfo.cn</t>
  </si>
  <si>
    <t>scio.gov.cn</t>
  </si>
  <si>
    <t>ukyuh.tech</t>
  </si>
  <si>
    <t>poperblocker.com</t>
  </si>
  <si>
    <t>spectrumvoip.com</t>
  </si>
  <si>
    <t>you1news.com</t>
  </si>
  <si>
    <t>porsche.cloud</t>
  </si>
  <si>
    <t>discovercard.com</t>
  </si>
  <si>
    <t>milanote.com</t>
  </si>
  <si>
    <t>sporttery.cn</t>
  </si>
  <si>
    <t>iaudienc.com</t>
  </si>
  <si>
    <t>gearjunkie.com</t>
  </si>
  <si>
    <t>upc.edu.cn</t>
  </si>
  <si>
    <t>aopa.org</t>
  </si>
  <si>
    <t>pinkoi.com</t>
  </si>
  <si>
    <t>firefaucet.win</t>
  </si>
  <si>
    <t>picwish.com</t>
  </si>
  <si>
    <t>regex101.com</t>
  </si>
  <si>
    <t>whotwi.com</t>
  </si>
  <si>
    <t>atavi.com</t>
  </si>
  <si>
    <t>u-k-s.ru</t>
  </si>
  <si>
    <t>wishtv.com</t>
  </si>
  <si>
    <t>zzu.edu.cn</t>
  </si>
  <si>
    <t>gdocntl.net</t>
  </si>
  <si>
    <t>terra.es</t>
  </si>
  <si>
    <t>isciii.es</t>
  </si>
  <si>
    <t>hentai-covers.site</t>
  </si>
  <si>
    <t>coachella.com</t>
  </si>
  <si>
    <t>poly.edu</t>
  </si>
  <si>
    <t>trane.com</t>
  </si>
  <si>
    <t>aiscore.com</t>
  </si>
  <si>
    <t>hxaa72.com</t>
  </si>
  <si>
    <t>lent.az</t>
  </si>
  <si>
    <t>oureverydaylife.com</t>
  </si>
  <si>
    <t>awsdns-cn-24.com</t>
  </si>
  <si>
    <t>wtfast.com</t>
  </si>
  <si>
    <t>ibps.in</t>
  </si>
  <si>
    <t>locotech.ru</t>
  </si>
  <si>
    <t>sxtyptt.net.cn</t>
  </si>
  <si>
    <t>admicro.vn</t>
  </si>
  <si>
    <t>benchmarkemail.com</t>
  </si>
  <si>
    <t>neatorama.com</t>
  </si>
  <si>
    <t>cowtransfer.com</t>
  </si>
  <si>
    <t>consentmanager.net</t>
  </si>
  <si>
    <t>prcdn.net</t>
  </si>
  <si>
    <t>csdiran.ir</t>
  </si>
  <si>
    <t>myjewishlearning.com</t>
  </si>
  <si>
    <t>www.com</t>
  </si>
  <si>
    <t>sstatic.net</t>
  </si>
  <si>
    <t>hzmklvdieo.com</t>
  </si>
  <si>
    <t>odin.com</t>
  </si>
  <si>
    <t>iegcom.com</t>
  </si>
  <si>
    <t>dbs.com.sg</t>
  </si>
  <si>
    <t>pima.gov</t>
  </si>
  <si>
    <t>ecosoberhouse.com</t>
  </si>
  <si>
    <t>razlozhi.ru</t>
  </si>
  <si>
    <t>ip-only.net</t>
  </si>
  <si>
    <t>vanillacommunities.com</t>
  </si>
  <si>
    <t>bandainamcoent.eu</t>
  </si>
  <si>
    <t>fourfourtwo.com</t>
  </si>
  <si>
    <t>piwik.org</t>
  </si>
  <si>
    <t>pr.gov</t>
  </si>
  <si>
    <t>vstation.ru</t>
  </si>
  <si>
    <t>vodafone.es</t>
  </si>
  <si>
    <t>logly.co.jp</t>
  </si>
  <si>
    <t>xitongbuluo.com</t>
  </si>
  <si>
    <t>nabu.de</t>
  </si>
  <si>
    <t>globalwebindex.net</t>
  </si>
  <si>
    <t>psa.pm</t>
  </si>
  <si>
    <t>brownbook.net</t>
  </si>
  <si>
    <t>diary.ru</t>
  </si>
  <si>
    <t>mitid.dk</t>
  </si>
  <si>
    <t>mymovies.it</t>
  </si>
  <si>
    <t>kinokuniya.co.jp</t>
  </si>
  <si>
    <t>emcali.net.co</t>
  </si>
  <si>
    <t>billing.ru</t>
  </si>
  <si>
    <t>ngfiles.com</t>
  </si>
  <si>
    <t>impactserving.com</t>
  </si>
  <si>
    <t>elwatannews.com</t>
  </si>
  <si>
    <t>the7.io</t>
  </si>
  <si>
    <t>taucdn.net</t>
  </si>
  <si>
    <t>pixel.ad</t>
  </si>
  <si>
    <t>fire-emblem-heroes.com</t>
  </si>
  <si>
    <t>rctiplus.com</t>
  </si>
  <si>
    <t>bluecore.app</t>
  </si>
  <si>
    <t>gazduire.net</t>
  </si>
  <si>
    <t>digitalmusicnews.com</t>
  </si>
  <si>
    <t>hostpapavps.net</t>
  </si>
  <si>
    <t>xaas3.jp</t>
  </si>
  <si>
    <t>boxrec.com</t>
  </si>
  <si>
    <t>coroflot.com</t>
  </si>
  <si>
    <t>rics.org</t>
  </si>
  <si>
    <t>refworld.org</t>
  </si>
  <si>
    <t>komando.com</t>
  </si>
  <si>
    <t>figsoku.net</t>
  </si>
  <si>
    <t>animixplay.to</t>
  </si>
  <si>
    <t>bioimagingcore.be</t>
  </si>
  <si>
    <t>moviesmod.in</t>
  </si>
  <si>
    <t>recurly.com</t>
  </si>
  <si>
    <t>advmusic.com</t>
  </si>
  <si>
    <t>lightspeedhq.com</t>
  </si>
  <si>
    <t>ualr.edu</t>
  </si>
  <si>
    <t>yanlutong.com</t>
  </si>
  <si>
    <t>cnu.edu</t>
  </si>
  <si>
    <t>cyberoam.com</t>
  </si>
  <si>
    <t>knack.be</t>
  </si>
  <si>
    <t>caiyunapp.com</t>
  </si>
  <si>
    <t>rtbrain.app</t>
  </si>
  <si>
    <t>usma.edu</t>
  </si>
  <si>
    <t>domainesia.net</t>
  </si>
  <si>
    <t>lima-city.de</t>
  </si>
  <si>
    <t>strato.com</t>
  </si>
  <si>
    <t>docplayer.net</t>
  </si>
  <si>
    <t>theledger.com</t>
  </si>
  <si>
    <t>netcup.net</t>
  </si>
  <si>
    <t>corecommerce.com</t>
  </si>
  <si>
    <t>52pk.com</t>
  </si>
  <si>
    <t>githubassets.com</t>
  </si>
  <si>
    <t>securityweek.com</t>
  </si>
  <si>
    <t>drop.com</t>
  </si>
  <si>
    <t>ucmerced.edu</t>
  </si>
  <si>
    <t>taboola-cpa.com</t>
  </si>
  <si>
    <t>itocservices.net</t>
  </si>
  <si>
    <t>aconvert.com</t>
  </si>
  <si>
    <t>yapikredi.com.tr</t>
  </si>
  <si>
    <t>ccohs.ca</t>
  </si>
  <si>
    <t>nabu.casa</t>
  </si>
  <si>
    <t>bb8gk.com</t>
  </si>
  <si>
    <t>itproportal.com</t>
  </si>
  <si>
    <t>riada.io</t>
  </si>
  <si>
    <t>dtscout.com</t>
  </si>
  <si>
    <t>napps-2.com</t>
  </si>
  <si>
    <t>hostfarm.ru</t>
  </si>
  <si>
    <t>gifyu.com</t>
  </si>
  <si>
    <t>joblo.com</t>
  </si>
  <si>
    <t>mohw.gov.tw</t>
  </si>
  <si>
    <t>football.london</t>
  </si>
  <si>
    <t>ni.net.tr</t>
  </si>
  <si>
    <t>g2g.com</t>
  </si>
  <si>
    <t>thenewsminute.com</t>
  </si>
  <si>
    <t>alstom.com</t>
  </si>
  <si>
    <t>hknet.com</t>
  </si>
  <si>
    <t>mironline.ru</t>
  </si>
  <si>
    <t>unicredit.ru</t>
  </si>
  <si>
    <t>humboldt.edu</t>
  </si>
  <si>
    <t>virtualdj.com</t>
  </si>
  <si>
    <t>tinywow.com</t>
  </si>
  <si>
    <t>hamariweb.com</t>
  </si>
  <si>
    <t>museivaticani.va</t>
  </si>
  <si>
    <t>pillsbury.com</t>
  </si>
  <si>
    <t>mapmyrun.com</t>
  </si>
  <si>
    <t>mydigitalpublication.com</t>
  </si>
  <si>
    <t>newamerica.org</t>
  </si>
  <si>
    <t>diabetes.org.uk</t>
  </si>
  <si>
    <t>acemlnb.com</t>
  </si>
  <si>
    <t>bundesbank.de</t>
  </si>
  <si>
    <t>tabootube.xxx</t>
  </si>
  <si>
    <t>share-now.com</t>
  </si>
  <si>
    <t>virginmedia.net</t>
  </si>
  <si>
    <t>ipaddress.com</t>
  </si>
  <si>
    <t>360anyu.com</t>
  </si>
  <si>
    <t>immomo.com</t>
  </si>
  <si>
    <t>gitlab.net</t>
  </si>
  <si>
    <t>iapp.org</t>
  </si>
  <si>
    <t>i-doxs.net</t>
  </si>
  <si>
    <t>nch.com.au</t>
  </si>
  <si>
    <t>newsbusters.org</t>
  </si>
  <si>
    <t>nic.pw</t>
  </si>
  <si>
    <t>avp.ru</t>
  </si>
  <si>
    <t>sematext.com</t>
  </si>
  <si>
    <t>openprovider.eu</t>
  </si>
  <si>
    <t>substance3d.com</t>
  </si>
  <si>
    <t>nationaldaycalendar.com</t>
  </si>
  <si>
    <t>bigstockphoto.com</t>
  </si>
  <si>
    <t>eromanga-pon.com</t>
  </si>
  <si>
    <t>tim.blog</t>
  </si>
  <si>
    <t>annascosmetics.com</t>
  </si>
  <si>
    <t>atmailcloud.com</t>
  </si>
  <si>
    <t>hotpot.ai</t>
  </si>
  <si>
    <t>pstmrk.it</t>
  </si>
  <si>
    <t>lnyzyw.com</t>
  </si>
  <si>
    <t>iprandom.com</t>
  </si>
  <si>
    <t>ikman.lk</t>
  </si>
  <si>
    <t>itaishinja.com</t>
  </si>
  <si>
    <t>pxltgr.com</t>
  </si>
  <si>
    <t>hi.is</t>
  </si>
  <si>
    <t>tstaging.com</t>
  </si>
  <si>
    <t>awsdns-cn-60.com</t>
  </si>
  <si>
    <t>novaposhta.ua</t>
  </si>
  <si>
    <t>wlwt.com</t>
  </si>
  <si>
    <t>amnesty.org.uk</t>
  </si>
  <si>
    <t>wpadmngr.com</t>
  </si>
  <si>
    <t>elmt.io</t>
  </si>
  <si>
    <t>shesfreaky.com</t>
  </si>
  <si>
    <t>orange-net.ru</t>
  </si>
  <si>
    <t>utm.my</t>
  </si>
  <si>
    <t>hentaiasmr.moe</t>
  </si>
  <si>
    <t>babylon.com</t>
  </si>
  <si>
    <t>wixanswers.com</t>
  </si>
  <si>
    <t>shufoo.net</t>
  </si>
  <si>
    <t>businesstech.co.za</t>
  </si>
  <si>
    <t>xxjsq1.com</t>
  </si>
  <si>
    <t>asianleak.com</t>
  </si>
  <si>
    <t>juneauempire.com</t>
  </si>
  <si>
    <t>lsapp.eu</t>
  </si>
  <si>
    <t>webpt.com</t>
  </si>
  <si>
    <t>viixikup.com</t>
  </si>
  <si>
    <t>goooooooooooooooooooooooooooooooooooooooooooooooooooooooooogle.com</t>
  </si>
  <si>
    <t>jxcn.cn</t>
  </si>
  <si>
    <t>serverpars.com</t>
  </si>
  <si>
    <t>itu.ch</t>
  </si>
  <si>
    <t>samcart.com</t>
  </si>
  <si>
    <t>rhinternal.net</t>
  </si>
  <si>
    <t>soundcast.fm</t>
  </si>
  <si>
    <t>woodtv.com</t>
  </si>
  <si>
    <t>hdchina.org</t>
  </si>
  <si>
    <t>rac.co.uk</t>
  </si>
  <si>
    <t>uar.net</t>
  </si>
  <si>
    <t>ns.ie</t>
  </si>
  <si>
    <t>kei.pl</t>
  </si>
  <si>
    <t>visitors.live</t>
  </si>
  <si>
    <t>cluep.com</t>
  </si>
  <si>
    <t>citizen-times.com</t>
  </si>
  <si>
    <t>domain-imminent2.com</t>
  </si>
  <si>
    <t>ns-not-in-service.com</t>
  </si>
  <si>
    <t>getsitecontrol.com</t>
  </si>
  <si>
    <t>widencdn.net</t>
  </si>
  <si>
    <t>paydiant.net</t>
  </si>
  <si>
    <t>tz.de</t>
  </si>
  <si>
    <t>myfidevs.io</t>
  </si>
  <si>
    <t>monsterhost.com</t>
  </si>
  <si>
    <t>anet.net.th</t>
  </si>
  <si>
    <t>ysjdm.net</t>
  </si>
  <si>
    <t>xdrig.com</t>
  </si>
  <si>
    <t>notix.io</t>
  </si>
  <si>
    <t>lifetime.life</t>
  </si>
  <si>
    <t>blog2learn.com</t>
  </si>
  <si>
    <t>cornershopapp.com</t>
  </si>
  <si>
    <t>mcloud.to</t>
  </si>
  <si>
    <t>expressplay.com</t>
  </si>
  <si>
    <t>superoffice.com</t>
  </si>
  <si>
    <t>e-junkie.com</t>
  </si>
  <si>
    <t>amazongames.com</t>
  </si>
  <si>
    <t>sensibull.com</t>
  </si>
  <si>
    <t>omdc.pl</t>
  </si>
  <si>
    <t>donotcall.gov</t>
  </si>
  <si>
    <t>tioanime.com</t>
  </si>
  <si>
    <t>myschoolcdn.com</t>
  </si>
  <si>
    <t>blip.fm</t>
  </si>
  <si>
    <t>openbible.info</t>
  </si>
  <si>
    <t>pressofatlanticcity.com</t>
  </si>
  <si>
    <t>wtnh.com</t>
  </si>
  <si>
    <t>enjoy.ne.jp</t>
  </si>
  <si>
    <t>aacap.org</t>
  </si>
  <si>
    <t>pinterest.nz</t>
  </si>
  <si>
    <t>sniffies.com</t>
  </si>
  <si>
    <t>elysee.fr</t>
  </si>
  <si>
    <t>uni-rostock.de</t>
  </si>
  <si>
    <t>shoppertrak.com</t>
  </si>
  <si>
    <t>mym.fans</t>
  </si>
  <si>
    <t>cengcloud.net</t>
  </si>
  <si>
    <t>getharvest.com</t>
  </si>
  <si>
    <t>magicline.com</t>
  </si>
  <si>
    <t>flipgrid.com</t>
  </si>
  <si>
    <t>frankerfacez.com</t>
  </si>
  <si>
    <t>wtkr.com</t>
  </si>
  <si>
    <t>ws-hp.com</t>
  </si>
  <si>
    <t>carelife4u.com</t>
  </si>
  <si>
    <t>uid.me</t>
  </si>
  <si>
    <t>msvdn.net</t>
  </si>
  <si>
    <t>seagroup.com</t>
  </si>
  <si>
    <t>steampp.net</t>
  </si>
  <si>
    <t>cldmail.ru</t>
  </si>
  <si>
    <t>signalhire.com</t>
  </si>
  <si>
    <t>dnsmanager-work.cfd</t>
  </si>
  <si>
    <t>capella.edu</t>
  </si>
  <si>
    <t>prettybride.org</t>
  </si>
  <si>
    <t>bangumi.tv</t>
  </si>
  <si>
    <t>heineken.com</t>
  </si>
  <si>
    <t>myapp.com</t>
  </si>
  <si>
    <t>dideo.ir</t>
  </si>
  <si>
    <t>osdn.jp</t>
  </si>
  <si>
    <t>thenewdaily.com.au</t>
  </si>
  <si>
    <t>mintmobile.com</t>
  </si>
  <si>
    <t>fonts.net.cn</t>
  </si>
  <si>
    <t>albertahealthservices.ca</t>
  </si>
  <si>
    <t>debank.com</t>
  </si>
  <si>
    <t>tfaforms.com</t>
  </si>
  <si>
    <t>live365.com</t>
  </si>
  <si>
    <t>telesp.net.br</t>
  </si>
  <si>
    <t>wunderlist.com</t>
  </si>
  <si>
    <t>abc10.com</t>
  </si>
  <si>
    <t>orgfree.com</t>
  </si>
  <si>
    <t>ibs.it</t>
  </si>
  <si>
    <t>wcnc.com</t>
  </si>
  <si>
    <t>mybeautybrides.net</t>
  </si>
  <si>
    <t>wordle.net</t>
  </si>
  <si>
    <t>meteociel.fr</t>
  </si>
  <si>
    <t>indiankanoon.org</t>
  </si>
  <si>
    <t>banque-france.fr</t>
  </si>
  <si>
    <t>rosewoodhotels.com</t>
  </si>
  <si>
    <t>displayvertising.com</t>
  </si>
  <si>
    <t>mcls.gov.ir</t>
  </si>
  <si>
    <t>qprod2.net</t>
  </si>
  <si>
    <t>kbhgames.com</t>
  </si>
  <si>
    <t>speechify.com</t>
  </si>
  <si>
    <t>agacelebir.com</t>
  </si>
  <si>
    <t>schoolwires.com</t>
  </si>
  <si>
    <t>sccgov.org</t>
  </si>
  <si>
    <t>mlbtraderumors.com</t>
  </si>
  <si>
    <t>astrosage.com</t>
  </si>
  <si>
    <t>cqnews.net</t>
  </si>
  <si>
    <t>pushpushgo.com</t>
  </si>
  <si>
    <t>cnrl.com</t>
  </si>
  <si>
    <t>plagiarism-checker.top</t>
  </si>
  <si>
    <t>dubz.co</t>
  </si>
  <si>
    <t>firstheberg.net</t>
  </si>
  <si>
    <t>kanopy.com</t>
  </si>
  <si>
    <t>latinwomendating.com</t>
  </si>
  <si>
    <t>h-dns.pl</t>
  </si>
  <si>
    <t>etsi.org</t>
  </si>
  <si>
    <t>xnview.com</t>
  </si>
  <si>
    <t>vektor-inc.co.jp</t>
  </si>
  <si>
    <t>hardreset.info</t>
  </si>
  <si>
    <t>mypornvid.fun</t>
  </si>
  <si>
    <t>bizcn.com</t>
  </si>
  <si>
    <t>angelstudios.com</t>
  </si>
  <si>
    <t>vegas.com</t>
  </si>
  <si>
    <t>tongtool.com</t>
  </si>
  <si>
    <t>practicalecommerce.com</t>
  </si>
  <si>
    <t>gianit.ru</t>
  </si>
  <si>
    <t>udm.net</t>
  </si>
  <si>
    <t>allegrosandbox.pl</t>
  </si>
  <si>
    <t>facs.org</t>
  </si>
  <si>
    <t>imaginelearning.com</t>
  </si>
  <si>
    <t>thetradedesk.com</t>
  </si>
  <si>
    <t>biglion.ru</t>
  </si>
  <si>
    <t>ckotech.co</t>
  </si>
  <si>
    <t>filmstarts.de</t>
  </si>
  <si>
    <t>whatnot.com</t>
  </si>
  <si>
    <t>wallpapersafari.com</t>
  </si>
  <si>
    <t>nextdoor.de</t>
  </si>
  <si>
    <t>lansp.ru</t>
  </si>
  <si>
    <t>vrvm.com</t>
  </si>
  <si>
    <t>trincoll.edu</t>
  </si>
  <si>
    <t>ggjav.com</t>
  </si>
  <si>
    <t>in.com</t>
  </si>
  <si>
    <t>heavyfetish.com</t>
  </si>
  <si>
    <t>brooklynmuseum.org</t>
  </si>
  <si>
    <t>davivienda.com</t>
  </si>
  <si>
    <t>unityops.net</t>
  </si>
  <si>
    <t>bundesliga.com</t>
  </si>
  <si>
    <t>hitwebcounter.com</t>
  </si>
  <si>
    <t>fibaro.com</t>
  </si>
  <si>
    <t>state.nj.us</t>
  </si>
  <si>
    <t>rncdn5.com</t>
  </si>
  <si>
    <t>scholarships.com</t>
  </si>
  <si>
    <t>whairtoa.com</t>
  </si>
  <si>
    <t>game5backend.com</t>
  </si>
  <si>
    <t>g-dns.pl</t>
  </si>
  <si>
    <t>anvato.net</t>
  </si>
  <si>
    <t>skillbox.ru</t>
  </si>
  <si>
    <t>xl.pt</t>
  </si>
  <si>
    <t>snapcomms.com</t>
  </si>
  <si>
    <t>pronews.gr</t>
  </si>
  <si>
    <t>sense.finance</t>
  </si>
  <si>
    <t>bombardier.net</t>
  </si>
  <si>
    <t>iceservers.net</t>
  </si>
  <si>
    <t>samedayessay.com</t>
  </si>
  <si>
    <t>mercadopago.com.pe</t>
  </si>
  <si>
    <t>swisssign.net</t>
  </si>
  <si>
    <t>c-dns.pl</t>
  </si>
  <si>
    <t>milffox.com</t>
  </si>
  <si>
    <t>f-dns.pl</t>
  </si>
  <si>
    <t>luckyorange.net</t>
  </si>
  <si>
    <t>ycpai.cn</t>
  </si>
  <si>
    <t>maritime-executive.com</t>
  </si>
  <si>
    <t>zybooks.com</t>
  </si>
  <si>
    <t>eliss-vas.com</t>
  </si>
  <si>
    <t>marieclaire.fr</t>
  </si>
  <si>
    <t>b-dns.pl</t>
  </si>
  <si>
    <t>wuhan.gov.cn</t>
  </si>
  <si>
    <t>stv.tv</t>
  </si>
  <si>
    <t>selfgrowth.com</t>
  </si>
  <si>
    <t>clearbitjs.com</t>
  </si>
  <si>
    <t>szu.edu.cn</t>
  </si>
  <si>
    <t>garticphone.com</t>
  </si>
  <si>
    <t>twaren.net</t>
  </si>
  <si>
    <t>puc-rio.br</t>
  </si>
  <si>
    <t>ibiquge.la</t>
  </si>
  <si>
    <t>rkxy.com.cn</t>
  </si>
  <si>
    <t>wondershare.cn</t>
  </si>
  <si>
    <t>uliege.be</t>
  </si>
  <si>
    <t>got-to-be.me</t>
  </si>
  <si>
    <t>rylmtch.com</t>
  </si>
  <si>
    <t>torrentbay.to</t>
  </si>
  <si>
    <t>itesm.mx</t>
  </si>
  <si>
    <t>instiengage.com</t>
  </si>
  <si>
    <t>mentimeter.com</t>
  </si>
  <si>
    <t>xtits.com</t>
  </si>
  <si>
    <t>ipaidthat.io</t>
  </si>
  <si>
    <t>goldprice.org</t>
  </si>
  <si>
    <t>davidson.edu</t>
  </si>
  <si>
    <t>streamsb.net</t>
  </si>
  <si>
    <t>jmty.jp</t>
  </si>
  <si>
    <t>bowdoin.edu</t>
  </si>
  <si>
    <t>xxxjmp.com</t>
  </si>
  <si>
    <t>brobible.com</t>
  </si>
  <si>
    <t>korea.ac.kr</t>
  </si>
  <si>
    <t>myfwc.com</t>
  </si>
  <si>
    <t>didichuxing.com</t>
  </si>
  <si>
    <t>d-dns.pl</t>
  </si>
  <si>
    <t>puppet.com</t>
  </si>
  <si>
    <t>bpost.cloud</t>
  </si>
  <si>
    <t>zxcs.me</t>
  </si>
  <si>
    <t>journalism.org</t>
  </si>
  <si>
    <t>ttnet.com.tr</t>
  </si>
  <si>
    <t>jifr.net</t>
  </si>
  <si>
    <t>wcupa.edu</t>
  </si>
  <si>
    <t>tractable.ai</t>
  </si>
  <si>
    <t>volkswagenag.com</t>
  </si>
  <si>
    <t>transsion-os.com</t>
  </si>
  <si>
    <t>hostingraja.in</t>
  </si>
  <si>
    <t>mining.com</t>
  </si>
  <si>
    <t>payulatam.com</t>
  </si>
  <si>
    <t>alc.co.jp</t>
  </si>
  <si>
    <t>premiumbeat.com</t>
  </si>
  <si>
    <t>layer0-limelight.link</t>
  </si>
  <si>
    <t>getemoji.com</t>
  </si>
  <si>
    <t>bflix.gg</t>
  </si>
  <si>
    <t>chalkbeat.org</t>
  </si>
  <si>
    <t>daftsex.net</t>
  </si>
  <si>
    <t>cma.gov.cn</t>
  </si>
  <si>
    <t>rdcpix.com</t>
  </si>
  <si>
    <t>sciencespo.fr</t>
  </si>
  <si>
    <t>dallascowboys.com</t>
  </si>
  <si>
    <t>babson.edu</t>
  </si>
  <si>
    <t>sijishea.com</t>
  </si>
  <si>
    <t>portlandoregon.gov</t>
  </si>
  <si>
    <t>480app.com</t>
  </si>
  <si>
    <t>a-z-animals.com</t>
  </si>
  <si>
    <t>dignityhealth.org</t>
  </si>
  <si>
    <t>westhost.com</t>
  </si>
  <si>
    <t>95516.com</t>
  </si>
  <si>
    <t>share-dns.net</t>
  </si>
  <si>
    <t>yieldlove-ad-serving.net</t>
  </si>
  <si>
    <t>netzpolitik.org</t>
  </si>
  <si>
    <t>ridibooks.com</t>
  </si>
  <si>
    <t>houstonpress.com</t>
  </si>
  <si>
    <t>dvdvideosoft.com</t>
  </si>
  <si>
    <t>menswearhouse.com</t>
  </si>
  <si>
    <t>semver.org</t>
  </si>
  <si>
    <t>indeedjobs.com</t>
  </si>
  <si>
    <t>isu.edu</t>
  </si>
  <si>
    <t>sncf-connect.com</t>
  </si>
  <si>
    <t>mir4global.com</t>
  </si>
  <si>
    <t>aist.go.jp</t>
  </si>
  <si>
    <t>profitect.com</t>
  </si>
  <si>
    <t>slacker.com</t>
  </si>
  <si>
    <t>newsru.com</t>
  </si>
  <si>
    <t>neeva.com</t>
  </si>
  <si>
    <t>pipni.cz</t>
  </si>
  <si>
    <t>gsngames.com</t>
  </si>
  <si>
    <t>skelbiu.lt</t>
  </si>
  <si>
    <t>bank-dns.com</t>
  </si>
  <si>
    <t>tome.app</t>
  </si>
  <si>
    <t>bakpakddns.com</t>
  </si>
  <si>
    <t>electronjs.org</t>
  </si>
  <si>
    <t>brightline.tv</t>
  </si>
  <si>
    <t>myqnapcloud.com</t>
  </si>
  <si>
    <t>actcorp.in</t>
  </si>
  <si>
    <t>inmoment.com</t>
  </si>
  <si>
    <t>sport-fm.gr</t>
  </si>
  <si>
    <t>upcloud.com</t>
  </si>
  <si>
    <t>asx.com.au</t>
  </si>
  <si>
    <t>simpasian.net</t>
  </si>
  <si>
    <t>streamate.com</t>
  </si>
  <si>
    <t>zkk78.com</t>
  </si>
  <si>
    <t>tagstat.com</t>
  </si>
  <si>
    <t>edocr.com</t>
  </si>
  <si>
    <t>cnpython.com</t>
  </si>
  <si>
    <t>taide.net</t>
  </si>
  <si>
    <t>tld.ma</t>
  </si>
  <si>
    <t>affiliatblogger.com</t>
  </si>
  <si>
    <t>rcrsv.io</t>
  </si>
  <si>
    <t>foxpush.com</t>
  </si>
  <si>
    <t>mainloop.net</t>
  </si>
  <si>
    <t>yelpcorp.com</t>
  </si>
  <si>
    <t>wanadoo.es</t>
  </si>
  <si>
    <t>datev.de</t>
  </si>
  <si>
    <t>siam.org</t>
  </si>
  <si>
    <t>builderall.com</t>
  </si>
  <si>
    <t>invoca.net</t>
  </si>
  <si>
    <t>shisu.edu.cn</t>
  </si>
  <si>
    <t>adison.co</t>
  </si>
  <si>
    <t>babylonbee.com</t>
  </si>
  <si>
    <t>qo4.net</t>
  </si>
  <si>
    <t>cscse.edu.cn</t>
  </si>
  <si>
    <t>absolute.com</t>
  </si>
  <si>
    <t>cookappsgames.com</t>
  </si>
  <si>
    <t>realtor.org</t>
  </si>
  <si>
    <t>byspotify.com</t>
  </si>
  <si>
    <t>cdn.hr</t>
  </si>
  <si>
    <t>giantitp.com</t>
  </si>
  <si>
    <t>latam.com</t>
  </si>
  <si>
    <t>wrestlinginc.com</t>
  </si>
  <si>
    <t>blogspot.ro</t>
  </si>
  <si>
    <t>register.be</t>
  </si>
  <si>
    <t>jumbo.com</t>
  </si>
  <si>
    <t>crisistextline.org</t>
  </si>
  <si>
    <t>tld.pl</t>
  </si>
  <si>
    <t>avtograd.ru</t>
  </si>
  <si>
    <t>adatacenter.net</t>
  </si>
  <si>
    <t>howifx.com</t>
  </si>
  <si>
    <t>rocketmoney.dev</t>
  </si>
  <si>
    <t>adidas.co.uk</t>
  </si>
  <si>
    <t>only.bible</t>
  </si>
  <si>
    <t>gamingtechnology.io</t>
  </si>
  <si>
    <t>gwars.io</t>
  </si>
  <si>
    <t>iracing.com</t>
  </si>
  <si>
    <t>my-ndns.com</t>
  </si>
  <si>
    <t>saisoncard.co.jp</t>
  </si>
  <si>
    <t>stblizko.ru</t>
  </si>
  <si>
    <t>embrapa.br</t>
  </si>
  <si>
    <t>nofilmschool.com</t>
  </si>
  <si>
    <t>timberland.co.uk</t>
  </si>
  <si>
    <t>piie.com</t>
  </si>
  <si>
    <t>noelshack.com</t>
  </si>
  <si>
    <t>webry.info</t>
  </si>
  <si>
    <t>brusselsairlines.com</t>
  </si>
  <si>
    <t>reliancedigital.in</t>
  </si>
  <si>
    <t>cram.com</t>
  </si>
  <si>
    <t>ssir.org</t>
  </si>
  <si>
    <t>pentagon.mil</t>
  </si>
  <si>
    <t>vimm.net</t>
  </si>
  <si>
    <t>merdeka.com</t>
  </si>
  <si>
    <t>indusind.com</t>
  </si>
  <si>
    <t>grgtest.co.uk</t>
  </si>
  <si>
    <t>zonadns.com</t>
  </si>
  <si>
    <t>count.ly</t>
  </si>
  <si>
    <t>tejaratbank.ir</t>
  </si>
  <si>
    <t>befuck.net</t>
  </si>
  <si>
    <t>mspoweruser.com</t>
  </si>
  <si>
    <t>mylife.com</t>
  </si>
  <si>
    <t>pushmeup.art</t>
  </si>
  <si>
    <t>fangraphs.com</t>
  </si>
  <si>
    <t>amazonpay.com</t>
  </si>
  <si>
    <t>education.fr</t>
  </si>
  <si>
    <t>scot.nhs.uk</t>
  </si>
  <si>
    <t>piazza.com</t>
  </si>
  <si>
    <t>sadistic.pl</t>
  </si>
  <si>
    <t>xn--ngstr-lra8j.com</t>
  </si>
  <si>
    <t>owlcation.com</t>
  </si>
  <si>
    <t>coltfrance.com</t>
  </si>
  <si>
    <t>cloudflarestorage.com</t>
  </si>
  <si>
    <t>canon.jp</t>
  </si>
  <si>
    <t>emich.edu</t>
  </si>
  <si>
    <t>hostinet.com</t>
  </si>
  <si>
    <t>thrivethemes.com</t>
  </si>
  <si>
    <t>51yuansu.com</t>
  </si>
  <si>
    <t>hitachi.com</t>
  </si>
  <si>
    <t>microsoftcasualgames.com</t>
  </si>
  <si>
    <t>celine.com</t>
  </si>
  <si>
    <t>floridastateparks.org</t>
  </si>
  <si>
    <t>yonyou.com</t>
  </si>
  <si>
    <t>marshalls.com</t>
  </si>
  <si>
    <t>coinex.com</t>
  </si>
  <si>
    <t>egybest.mx</t>
  </si>
  <si>
    <t>iwantclips.com</t>
  </si>
  <si>
    <t>harvardmagazine.com</t>
  </si>
  <si>
    <t>l-tike.com</t>
  </si>
  <si>
    <t>codacontent.io</t>
  </si>
  <si>
    <t>chinacloudapp.cn</t>
  </si>
  <si>
    <t>darty.com</t>
  </si>
  <si>
    <t>monkeytype.com</t>
  </si>
  <si>
    <t>userstylesapi.com</t>
  </si>
  <si>
    <t>mfa.gov.ua</t>
  </si>
  <si>
    <t>npostart.nl</t>
  </si>
  <si>
    <t>czilladx.com</t>
  </si>
  <si>
    <t>numerade.com</t>
  </si>
  <si>
    <t>overclockers.co.uk</t>
  </si>
  <si>
    <t>xn--mgbkt9eckr.net</t>
  </si>
  <si>
    <t>thesouthafrican.com</t>
  </si>
  <si>
    <t>bestproducts.com</t>
  </si>
  <si>
    <t>sugardaddydates.net</t>
  </si>
  <si>
    <t>everlane.com</t>
  </si>
  <si>
    <t>singlecare.com</t>
  </si>
  <si>
    <t>erji.net</t>
  </si>
  <si>
    <t>useit.com</t>
  </si>
  <si>
    <t>watson.de</t>
  </si>
  <si>
    <t>pocoo.org</t>
  </si>
  <si>
    <t>mnhn.fr</t>
  </si>
  <si>
    <t>brenebrown.com</t>
  </si>
  <si>
    <t>betterprogramming.pub</t>
  </si>
  <si>
    <t>yottagames.com</t>
  </si>
  <si>
    <t>vibescm.com</t>
  </si>
  <si>
    <t>rockefeller.edu</t>
  </si>
  <si>
    <t>openhostingservice.com</t>
  </si>
  <si>
    <t>unive.it</t>
  </si>
  <si>
    <t>cnews.fr</t>
  </si>
  <si>
    <t>localizestaging.com</t>
  </si>
  <si>
    <t>infonavit.org.mx</t>
  </si>
  <si>
    <t>2ch.hk</t>
  </si>
  <si>
    <t>cnfol.com</t>
  </si>
  <si>
    <t>ccs-mcafee.com</t>
  </si>
  <si>
    <t>chima-eoj.com</t>
  </si>
  <si>
    <t>qsrmagazine.com</t>
  </si>
  <si>
    <t>heathrow.com</t>
  </si>
  <si>
    <t>nitter.net</t>
  </si>
  <si>
    <t>adups.com</t>
  </si>
  <si>
    <t>steamcharts.com</t>
  </si>
  <si>
    <t>bj-share.info</t>
  </si>
  <si>
    <t>hull.ac.uk</t>
  </si>
  <si>
    <t>itpro.com</t>
  </si>
  <si>
    <t>wp-events-plugin.com</t>
  </si>
  <si>
    <t>4-russianbride.com</t>
  </si>
  <si>
    <t>porn.com</t>
  </si>
  <si>
    <t>eufylife.com</t>
  </si>
  <si>
    <t>vost.pw</t>
  </si>
  <si>
    <t>signonsandiego.com</t>
  </si>
  <si>
    <t>proxibid.com</t>
  </si>
  <si>
    <t>powerplatform.com</t>
  </si>
  <si>
    <t>plaync.com</t>
  </si>
  <si>
    <t>domaindiscover.com</t>
  </si>
  <si>
    <t>edubirdie.com</t>
  </si>
  <si>
    <t>tagcommander.com</t>
  </si>
  <si>
    <t>streetsblog.org</t>
  </si>
  <si>
    <t>ucl.ac.be</t>
  </si>
  <si>
    <t>getnitropack.com</t>
  </si>
  <si>
    <t>damndelicious.net</t>
  </si>
  <si>
    <t>iconosquare.com</t>
  </si>
  <si>
    <t>ziare.com</t>
  </si>
  <si>
    <t>brusselstimes.com</t>
  </si>
  <si>
    <t>sunbiz.org</t>
  </si>
  <si>
    <t>anydns.info</t>
  </si>
  <si>
    <t>beenets.com</t>
  </si>
  <si>
    <t>betterup.com</t>
  </si>
  <si>
    <t>upi.edu</t>
  </si>
  <si>
    <t>mubicdn.net</t>
  </si>
  <si>
    <t>2chcopipe.com</t>
  </si>
  <si>
    <t>ferris.edu</t>
  </si>
  <si>
    <t>sui-inter.net</t>
  </si>
  <si>
    <t>werally.com</t>
  </si>
  <si>
    <t>cloudimg.io</t>
  </si>
  <si>
    <t>conde.io</t>
  </si>
  <si>
    <t>tuktukcinema.net</t>
  </si>
  <si>
    <t>cinecalidad.run</t>
  </si>
  <si>
    <t>zetfix-online.net</t>
  </si>
  <si>
    <t>sportsbusinessjournal.com</t>
  </si>
  <si>
    <t>post.gov.tw</t>
  </si>
  <si>
    <t>mutualofomaha.com</t>
  </si>
  <si>
    <t>net.hr</t>
  </si>
  <si>
    <t>lokalise.co</t>
  </si>
  <si>
    <t>catholic.edu</t>
  </si>
  <si>
    <t>greaseball6eventual20.com</t>
  </si>
  <si>
    <t>chat.ru</t>
  </si>
  <si>
    <t>bochk.com</t>
  </si>
  <si>
    <t>ac.bw</t>
  </si>
  <si>
    <t>best4fuck.com</t>
  </si>
  <si>
    <t>odatv4.com</t>
  </si>
  <si>
    <t>tsdm39.net</t>
  </si>
  <si>
    <t>dns.si</t>
  </si>
  <si>
    <t>veroxity.net</t>
  </si>
  <si>
    <t>racingpost.com</t>
  </si>
  <si>
    <t>similarsites.com</t>
  </si>
  <si>
    <t>chessbase.com</t>
  </si>
  <si>
    <t>amazon-corp.com</t>
  </si>
  <si>
    <t>spectacles.com</t>
  </si>
  <si>
    <t>juniperresearch.com</t>
  </si>
  <si>
    <t>cloud.next</t>
  </si>
  <si>
    <t>bnef.com</t>
  </si>
  <si>
    <t>qmb.ir</t>
  </si>
  <si>
    <t>wkrn.com</t>
  </si>
  <si>
    <t>restaurantji.com</t>
  </si>
  <si>
    <t>pervclips.com</t>
  </si>
  <si>
    <t>schoolloop.com</t>
  </si>
  <si>
    <t>nltimes.nl</t>
  </si>
  <si>
    <t>sibs.pt</t>
  </si>
  <si>
    <t>swatch.com</t>
  </si>
  <si>
    <t>readingrockets.org</t>
  </si>
  <si>
    <t>cloudcovermusic.com</t>
  </si>
  <si>
    <t>ashampoo.com</t>
  </si>
  <si>
    <t>shine.cn</t>
  </si>
  <si>
    <t>dtci.technology</t>
  </si>
  <si>
    <t>btdx8.com</t>
  </si>
  <si>
    <t>rees46.ru</t>
  </si>
  <si>
    <t>salesforcescrt.com</t>
  </si>
  <si>
    <t>soulapp.cn</t>
  </si>
  <si>
    <t>start.gg</t>
  </si>
  <si>
    <t>rus.ec</t>
  </si>
  <si>
    <t>comedycentral.com</t>
  </si>
  <si>
    <t>eastman.com</t>
  </si>
  <si>
    <t>adverdata.net</t>
  </si>
  <si>
    <t>mines.edu</t>
  </si>
  <si>
    <t>exo-msedge.net</t>
  </si>
  <si>
    <t>cnbcindonesia.com</t>
  </si>
  <si>
    <t>devmaximum.com</t>
  </si>
  <si>
    <t>mokexapp.cz</t>
  </si>
  <si>
    <t>lavoz.com.ar</t>
  </si>
  <si>
    <t>bizfluent.com</t>
  </si>
  <si>
    <t>kshow123.tv</t>
  </si>
  <si>
    <t>republika.pl</t>
  </si>
  <si>
    <t>iconify.design</t>
  </si>
  <si>
    <t>newpharma.be</t>
  </si>
  <si>
    <t>cibeg.com</t>
  </si>
  <si>
    <t>porn.biz</t>
  </si>
  <si>
    <t>foodora.dk</t>
  </si>
  <si>
    <t>gamepedia.jp</t>
  </si>
  <si>
    <t>pokemongolive.com</t>
  </si>
  <si>
    <t>madness.games</t>
  </si>
  <si>
    <t>mise.gov.it</t>
  </si>
  <si>
    <t>azet.sk</t>
  </si>
  <si>
    <t>airbnb.com.au</t>
  </si>
  <si>
    <t>nesn.com</t>
  </si>
  <si>
    <t>abbyy.com</t>
  </si>
  <si>
    <t>citascasuales.net</t>
  </si>
  <si>
    <t>ign.fr</t>
  </si>
  <si>
    <t>binary.com</t>
  </si>
  <si>
    <t>745mingiestblissfully.com</t>
  </si>
  <si>
    <t>thisdaylive.com</t>
  </si>
  <si>
    <t>mensxp.com</t>
  </si>
  <si>
    <t>djaweb.dz</t>
  </si>
  <si>
    <t>se-ops.com</t>
  </si>
  <si>
    <t>ardoq.com</t>
  </si>
  <si>
    <t>fivem.net</t>
  </si>
  <si>
    <t>goshippo.com</t>
  </si>
  <si>
    <t>stan.com.au</t>
  </si>
  <si>
    <t>givesmart.com</t>
  </si>
  <si>
    <t>skybroadband.com</t>
  </si>
  <si>
    <t>1and1-editor.com</t>
  </si>
  <si>
    <t>springsunday.net</t>
  </si>
  <si>
    <t>optimizely-edge.com</t>
  </si>
  <si>
    <t>adpartner.pro</t>
  </si>
  <si>
    <t>xad.com</t>
  </si>
  <si>
    <t>goaffpro.com</t>
  </si>
  <si>
    <t>vccs.edu</t>
  </si>
  <si>
    <t>lawandcrime.com</t>
  </si>
  <si>
    <t>passeportsante.net</t>
  </si>
  <si>
    <t>peardeck.com</t>
  </si>
  <si>
    <t>psdly.com</t>
  </si>
  <si>
    <t>pornaccess.com</t>
  </si>
  <si>
    <t>eurovision.tv</t>
  </si>
  <si>
    <t>shafa.com</t>
  </si>
  <si>
    <t>myqdevice.com</t>
  </si>
  <si>
    <t>digital.govt.nz</t>
  </si>
  <si>
    <t>artelis.net</t>
  </si>
  <si>
    <t>oklahoma.gov</t>
  </si>
  <si>
    <t>restaurant.org</t>
  </si>
  <si>
    <t>btstatic.com</t>
  </si>
  <si>
    <t>chinaemail.cn</t>
  </si>
  <si>
    <t>channel3000.com</t>
  </si>
  <si>
    <t>q-t-msedge.net</t>
  </si>
  <si>
    <t>arabseed.ink</t>
  </si>
  <si>
    <t>vorwerk-digital.com</t>
  </si>
  <si>
    <t>ors.at</t>
  </si>
  <si>
    <t>656463.com</t>
  </si>
  <si>
    <t>msgsndr.com</t>
  </si>
  <si>
    <t>tld.ee</t>
  </si>
  <si>
    <t>softbank.ne.jp</t>
  </si>
  <si>
    <t>geneanet.org</t>
  </si>
  <si>
    <t>lehighvalleylive.com</t>
  </si>
  <si>
    <t>floors.dev</t>
  </si>
  <si>
    <t>mfa.gov.il</t>
  </si>
  <si>
    <t>fontawesome.io</t>
  </si>
  <si>
    <t>dhakatribune.com</t>
  </si>
  <si>
    <t>roughguides.com</t>
  </si>
  <si>
    <t>hellobar.com</t>
  </si>
  <si>
    <t>babesource.com</t>
  </si>
  <si>
    <t>tricare.mil</t>
  </si>
  <si>
    <t>sfdcsec.com</t>
  </si>
  <si>
    <t>videocardz.com</t>
  </si>
  <si>
    <t>s1cp.xyz</t>
  </si>
  <si>
    <t>elim.net</t>
  </si>
  <si>
    <t>gotobg.net</t>
  </si>
  <si>
    <t>darwinbox.in</t>
  </si>
  <si>
    <t>dm-event.net</t>
  </si>
  <si>
    <t>safenames.com</t>
  </si>
  <si>
    <t>competethemes.com</t>
  </si>
  <si>
    <t>bbk.ac.uk</t>
  </si>
  <si>
    <t>dood.video</t>
  </si>
  <si>
    <t>sinopec.com</t>
  </si>
  <si>
    <t>nextit.com</t>
  </si>
  <si>
    <t>organicfacts.net</t>
  </si>
  <si>
    <t>gimmesomeoven.com</t>
  </si>
  <si>
    <t>coremail.cn</t>
  </si>
  <si>
    <t>ui-portal.de</t>
  </si>
  <si>
    <t>nivalnetwork.com</t>
  </si>
  <si>
    <t>wreg.com</t>
  </si>
  <si>
    <t>polarcdn-pentos.com</t>
  </si>
  <si>
    <t>szhot.com</t>
  </si>
  <si>
    <t>doramasflix.co</t>
  </si>
  <si>
    <t>hurawatch.cc</t>
  </si>
  <si>
    <t>sqlservercentral.com</t>
  </si>
  <si>
    <t>vhosting-it.com</t>
  </si>
  <si>
    <t>akisinn.info</t>
  </si>
  <si>
    <t>k5learning.com</t>
  </si>
  <si>
    <t>ably-realtime.com</t>
  </si>
  <si>
    <t>touchnet.com</t>
  </si>
  <si>
    <t>dnv.com</t>
  </si>
  <si>
    <t>data-hotel.net</t>
  </si>
  <si>
    <t>kbtelecom.net.tw</t>
  </si>
  <si>
    <t>leprogres.fr</t>
  </si>
  <si>
    <t>ww.com</t>
  </si>
  <si>
    <t>zcdn.ru</t>
  </si>
  <si>
    <t>deveducation.com</t>
  </si>
  <si>
    <t>mihanwp.com</t>
  </si>
  <si>
    <t>feelthemusi.com</t>
  </si>
  <si>
    <t>xx3.kz</t>
  </si>
  <si>
    <t>kaxsdc.com</t>
  </si>
  <si>
    <t>bigabidserv.com</t>
  </si>
  <si>
    <t>ysense.com</t>
  </si>
  <si>
    <t>toastmasters.org</t>
  </si>
  <si>
    <t>reservations.com</t>
  </si>
  <si>
    <t>javxxx.me</t>
  </si>
  <si>
    <t>streamwood.ru</t>
  </si>
  <si>
    <t>bangkokbank.com</t>
  </si>
  <si>
    <t>listrak.com</t>
  </si>
  <si>
    <t>mssm.edu</t>
  </si>
  <si>
    <t>mintel.com</t>
  </si>
  <si>
    <t>petametrics.com</t>
  </si>
  <si>
    <t>oneegrou.net</t>
  </si>
  <si>
    <t>upgradedpoints.com</t>
  </si>
  <si>
    <t>weidown.com</t>
  </si>
  <si>
    <t>t-com.ne.jp</t>
  </si>
  <si>
    <t>ipn.mx</t>
  </si>
  <si>
    <t>noblogs.org</t>
  </si>
  <si>
    <t>cngold.org</t>
  </si>
  <si>
    <t>jszwfw.gov.cn</t>
  </si>
  <si>
    <t>just-eat.it</t>
  </si>
  <si>
    <t>eteams.cn</t>
  </si>
  <si>
    <t>garena.vn</t>
  </si>
  <si>
    <t>legion.org</t>
  </si>
  <si>
    <t>gogoanimes.to</t>
  </si>
  <si>
    <t>pornma.com</t>
  </si>
  <si>
    <t>yalemedicine.org</t>
  </si>
  <si>
    <t>host-telecom.com</t>
  </si>
  <si>
    <t>amcodev.me</t>
  </si>
  <si>
    <t>validcbdoil.com</t>
  </si>
  <si>
    <t>nopcommerce.com</t>
  </si>
  <si>
    <t>wellnessmama.com</t>
  </si>
  <si>
    <t>glints.com</t>
  </si>
  <si>
    <t>internet-start.net</t>
  </si>
  <si>
    <t>x-cloud.io</t>
  </si>
  <si>
    <t>cordial.com</t>
  </si>
  <si>
    <t>imageban.ru</t>
  </si>
  <si>
    <t>idtm.io</t>
  </si>
  <si>
    <t>atauni.edu.tr</t>
  </si>
  <si>
    <t>voidtools.com</t>
  </si>
  <si>
    <t>kpnqwest.it</t>
  </si>
  <si>
    <t>une.edu.au</t>
  </si>
  <si>
    <t>apus.edu</t>
  </si>
  <si>
    <t>telenor.net</t>
  </si>
  <si>
    <t>mbl.is</t>
  </si>
  <si>
    <t>psjaisd.us</t>
  </si>
  <si>
    <t>triptease.io</t>
  </si>
  <si>
    <t>beanfun.com</t>
  </si>
  <si>
    <t>confirmit.com</t>
  </si>
  <si>
    <t>lamel.online</t>
  </si>
  <si>
    <t>femmeactuelle.fr</t>
  </si>
  <si>
    <t>ncss.cn</t>
  </si>
  <si>
    <t>tatarstan.ru</t>
  </si>
  <si>
    <t>campusfrance.org</t>
  </si>
  <si>
    <t>plainenglish.io</t>
  </si>
  <si>
    <t>gov35.ru</t>
  </si>
  <si>
    <t>glersakr.com</t>
  </si>
  <si>
    <t>reserveamerica.com</t>
  </si>
  <si>
    <t>ril.com</t>
  </si>
  <si>
    <t>3amlabs.com</t>
  </si>
  <si>
    <t>eredhadbeen.xyz</t>
  </si>
  <si>
    <t>wwltv.com</t>
  </si>
  <si>
    <t>prodigy.net</t>
  </si>
  <si>
    <t>multivu.com</t>
  </si>
  <si>
    <t>travelocity.ca</t>
  </si>
  <si>
    <t>pcwelt.de</t>
  </si>
  <si>
    <t>mijndnsserver.eu</t>
  </si>
  <si>
    <t>matheranalytics.com</t>
  </si>
  <si>
    <t>fss.ru</t>
  </si>
  <si>
    <t>px-cdn.net</t>
  </si>
  <si>
    <t>2day.kz</t>
  </si>
  <si>
    <t>automizely.com</t>
  </si>
  <si>
    <t>bdx.com</t>
  </si>
  <si>
    <t>jst.ai</t>
  </si>
  <si>
    <t>lordserial.fun</t>
  </si>
  <si>
    <t>wpxz.org</t>
  </si>
  <si>
    <t>codal.ir</t>
  </si>
  <si>
    <t>inshosteddata.com</t>
  </si>
  <si>
    <t>cooboys.com</t>
  </si>
  <si>
    <t>onenet.net</t>
  </si>
  <si>
    <t>host-h.net</t>
  </si>
  <si>
    <t>shopkeep-staging.com</t>
  </si>
  <si>
    <t>yeggi.com</t>
  </si>
  <si>
    <t>skymail.net.br</t>
  </si>
  <si>
    <t>dnscasino.com</t>
  </si>
  <si>
    <t>alienvault.com</t>
  </si>
  <si>
    <t>nationalgeographic.co.uk</t>
  </si>
  <si>
    <t>12news.com</t>
  </si>
  <si>
    <t>aegeanair.com</t>
  </si>
  <si>
    <t>unitedway.org</t>
  </si>
  <si>
    <t>san.ru</t>
  </si>
  <si>
    <t>ymetrica1.com</t>
  </si>
  <si>
    <t>ophan.co.uk</t>
  </si>
  <si>
    <t>yesmagazine.org</t>
  </si>
  <si>
    <t>sitibroadband.in</t>
  </si>
  <si>
    <t>finaid.org</t>
  </si>
  <si>
    <t>citethisforme.com</t>
  </si>
  <si>
    <t>bizapedia.com</t>
  </si>
  <si>
    <t>podolsknet.ru</t>
  </si>
  <si>
    <t>aba.com</t>
  </si>
  <si>
    <t>scrum.org</t>
  </si>
  <si>
    <t>venatusmedia.com</t>
  </si>
  <si>
    <t>mobirise.site</t>
  </si>
  <si>
    <t>sidn.nl</t>
  </si>
  <si>
    <t>skycasino.com</t>
  </si>
  <si>
    <t>avada.io</t>
  </si>
  <si>
    <t>shopltk.com</t>
  </si>
  <si>
    <t>tehrantimes.com</t>
  </si>
  <si>
    <t>west.com</t>
  </si>
  <si>
    <t>chicos.com</t>
  </si>
  <si>
    <t>lfstmedia.com</t>
  </si>
  <si>
    <t>datawrapper.de</t>
  </si>
  <si>
    <t>pokerstars.com</t>
  </si>
  <si>
    <t>shoutcast.com</t>
  </si>
  <si>
    <t>gov-murman.ru</t>
  </si>
  <si>
    <t>ticketone.it</t>
  </si>
  <si>
    <t>pbd.ai</t>
  </si>
  <si>
    <t>top10.com</t>
  </si>
  <si>
    <t>happycow.net</t>
  </si>
  <si>
    <t>lr-ingest.io</t>
  </si>
  <si>
    <t>3sat.de</t>
  </si>
  <si>
    <t>paperwritings.com</t>
  </si>
  <si>
    <t>capcom.co.jp</t>
  </si>
  <si>
    <t>tracfone.com</t>
  </si>
  <si>
    <t>locals.com</t>
  </si>
  <si>
    <t>exrtbsrv.com</t>
  </si>
  <si>
    <t>occrp.org</t>
  </si>
  <si>
    <t>eiu.edu</t>
  </si>
  <si>
    <t>dlapiper.com</t>
  </si>
  <si>
    <t>punchmedia.ru</t>
  </si>
  <si>
    <t>pleo.io</t>
  </si>
  <si>
    <t>csaa.com</t>
  </si>
  <si>
    <t>hosp.go.jp</t>
  </si>
  <si>
    <t>e-dc-msedge.net</t>
  </si>
  <si>
    <t>startssl.com</t>
  </si>
  <si>
    <t>leanpub.com</t>
  </si>
  <si>
    <t>dng65.com</t>
  </si>
  <si>
    <t>frandroid.com</t>
  </si>
  <si>
    <t>moneris.com</t>
  </si>
  <si>
    <t>blpprofessional.com</t>
  </si>
  <si>
    <t>heraldodemexico.com.mx</t>
  </si>
  <si>
    <t>priorbank.by</t>
  </si>
  <si>
    <t>chwdr.xyz</t>
  </si>
  <si>
    <t>expreview.com</t>
  </si>
  <si>
    <t>spendwithpennies.com</t>
  </si>
  <si>
    <t>banesco.com</t>
  </si>
  <si>
    <t>my-free.website</t>
  </si>
  <si>
    <t>z-dn.net</t>
  </si>
  <si>
    <t>internetwarriors.net</t>
  </si>
  <si>
    <t>incompetech.com</t>
  </si>
  <si>
    <t>gitlap.com</t>
  </si>
  <si>
    <t>goodlayers.com</t>
  </si>
  <si>
    <t>moemoon.edu.tw</t>
  </si>
  <si>
    <t>hearst.io</t>
  </si>
  <si>
    <t>tvn.pl</t>
  </si>
  <si>
    <t>p-world.co.jp</t>
  </si>
  <si>
    <t>alfahosting.info</t>
  </si>
  <si>
    <t>mapleprimes.com</t>
  </si>
  <si>
    <t>xenforo.com</t>
  </si>
  <si>
    <t>blogactiv.eu</t>
  </si>
  <si>
    <t>arttrk.com</t>
  </si>
  <si>
    <t>tga.gov.au</t>
  </si>
  <si>
    <t>pulse.ng</t>
  </si>
  <si>
    <t>jschina.com.cn</t>
  </si>
  <si>
    <t>shsu.edu</t>
  </si>
  <si>
    <t>cashify.in</t>
  </si>
  <si>
    <t>dlx.dk</t>
  </si>
  <si>
    <t>nsdns.info</t>
  </si>
  <si>
    <t>utmb.edu</t>
  </si>
  <si>
    <t>cc9.ne.jp</t>
  </si>
  <si>
    <t>aiseesoft.com</t>
  </si>
  <si>
    <t>capcom.com</t>
  </si>
  <si>
    <t>bingo.com</t>
  </si>
  <si>
    <t>naukrigulf.com</t>
  </si>
  <si>
    <t>texaschildrens.org</t>
  </si>
  <si>
    <t>docstoc.com</t>
  </si>
  <si>
    <t>psbc.com</t>
  </si>
  <si>
    <t>madrid.es</t>
  </si>
  <si>
    <t>sep.gob.mx</t>
  </si>
  <si>
    <t>inc.cl</t>
  </si>
  <si>
    <t>hdfilmcehennemi2.club</t>
  </si>
  <si>
    <t>ppg.com</t>
  </si>
  <si>
    <t>vogue.in</t>
  </si>
  <si>
    <t>hanselman.com</t>
  </si>
  <si>
    <t>mforos.com</t>
  </si>
  <si>
    <t>onbmc.com</t>
  </si>
  <si>
    <t>adminer.org</t>
  </si>
  <si>
    <t>nadra.gov.pk</t>
  </si>
  <si>
    <t>samehadaku.win</t>
  </si>
  <si>
    <t>shafaqna.com</t>
  </si>
  <si>
    <t>paydayloanslouisiana.net</t>
  </si>
  <si>
    <t>ktvb.com</t>
  </si>
  <si>
    <t>clickmeter.com</t>
  </si>
  <si>
    <t>nifty.ad.jp</t>
  </si>
  <si>
    <t>terminus.services</t>
  </si>
  <si>
    <t>bosch.de</t>
  </si>
  <si>
    <t>ktc.kz</t>
  </si>
  <si>
    <t>wes.org</t>
  </si>
  <si>
    <t>ecourts.gov.in</t>
  </si>
  <si>
    <t>aliway.com</t>
  </si>
  <si>
    <t>adxyield.com</t>
  </si>
  <si>
    <t>cc.cc</t>
  </si>
  <si>
    <t>lovepanky.com</t>
  </si>
  <si>
    <t>burton.com</t>
  </si>
  <si>
    <t>e-cology.com.cn</t>
  </si>
  <si>
    <t>iqair.com</t>
  </si>
  <si>
    <t>hexdownload.co</t>
  </si>
  <si>
    <t>bookwalker.jp</t>
  </si>
  <si>
    <t>china-embassy.org</t>
  </si>
  <si>
    <t>ns-tech-ns.com</t>
  </si>
  <si>
    <t>bulgari.com</t>
  </si>
  <si>
    <t>ipass.com</t>
  </si>
  <si>
    <t>cathaybk.com.tw</t>
  </si>
  <si>
    <t>firstthings.com</t>
  </si>
  <si>
    <t>systemrequirementslab.com</t>
  </si>
  <si>
    <t>laowanggi.top</t>
  </si>
  <si>
    <t>teamskeet.com</t>
  </si>
  <si>
    <t>wlu.edu</t>
  </si>
  <si>
    <t>crayola.com</t>
  </si>
  <si>
    <t>himebon.blog</t>
  </si>
  <si>
    <t>indstate.edu</t>
  </si>
  <si>
    <t>downforeveryoneorjustme.com</t>
  </si>
  <si>
    <t>votesmart.org</t>
  </si>
  <si>
    <t>nsp.ru</t>
  </si>
  <si>
    <t>kanasoku.info</t>
  </si>
  <si>
    <t>online-tech-tips.com</t>
  </si>
  <si>
    <t>matometanews.com</t>
  </si>
  <si>
    <t>absa.co.za</t>
  </si>
  <si>
    <t>onebeautifulbride.net</t>
  </si>
  <si>
    <t>campingworld.com</t>
  </si>
  <si>
    <t>javcl.com</t>
  </si>
  <si>
    <t>viaprog.eu</t>
  </si>
  <si>
    <t>deliveroo.ae</t>
  </si>
  <si>
    <t>dreambox.com</t>
  </si>
  <si>
    <t>anz.com.au</t>
  </si>
  <si>
    <t>americansongwriter.com</t>
  </si>
  <si>
    <t>yousician.com</t>
  </si>
  <si>
    <t>cybersport.ru</t>
  </si>
  <si>
    <t>blogs-service.com</t>
  </si>
  <si>
    <t>zettai-ero.com</t>
  </si>
  <si>
    <t>symcc.io</t>
  </si>
  <si>
    <t>my.gov.ir</t>
  </si>
  <si>
    <t>grfc.ru</t>
  </si>
  <si>
    <t>riverisland.com</t>
  </si>
  <si>
    <t>metro.net</t>
  </si>
  <si>
    <t>rezultati.com</t>
  </si>
  <si>
    <t>curator.io</t>
  </si>
  <si>
    <t>balkaninsight.com</t>
  </si>
  <si>
    <t>iitkgp.ac.in</t>
  </si>
  <si>
    <t>yealink.com</t>
  </si>
  <si>
    <t>exler.ru</t>
  </si>
  <si>
    <t>payfit.de</t>
  </si>
  <si>
    <t>blackpast.org</t>
  </si>
  <si>
    <t>prodns.de</t>
  </si>
  <si>
    <t>ihop.com</t>
  </si>
  <si>
    <t>brow2ing.com</t>
  </si>
  <si>
    <t>openbanking.ca</t>
  </si>
  <si>
    <t>government.bg</t>
  </si>
  <si>
    <t>pornogids.net</t>
  </si>
  <si>
    <t>es.tl</t>
  </si>
  <si>
    <t>smittenkitchen.com</t>
  </si>
  <si>
    <t>betterme.world</t>
  </si>
  <si>
    <t>designspiration.com</t>
  </si>
  <si>
    <t>start.ca</t>
  </si>
  <si>
    <t>ml.lg.ua</t>
  </si>
  <si>
    <t>wealthygorilla.com</t>
  </si>
  <si>
    <t>fastviewdata.com</t>
  </si>
  <si>
    <t>vantbox.com</t>
  </si>
  <si>
    <t>xenial.com</t>
  </si>
  <si>
    <t>express.de</t>
  </si>
  <si>
    <t>atol.cloud</t>
  </si>
  <si>
    <t>dexcom.com</t>
  </si>
  <si>
    <t>easystreet.com</t>
  </si>
  <si>
    <t>musical.ly</t>
  </si>
  <si>
    <t>looperman.com</t>
  </si>
  <si>
    <t>joystiq.com</t>
  </si>
  <si>
    <t>paradox.ai</t>
  </si>
  <si>
    <t>kulichki.net</t>
  </si>
  <si>
    <t>thethings.com</t>
  </si>
  <si>
    <t>modulbank.ru</t>
  </si>
  <si>
    <t>grubstreet.com</t>
  </si>
  <si>
    <t>cast.org</t>
  </si>
  <si>
    <t>examinerlive.co.uk</t>
  </si>
  <si>
    <t>openweb.com</t>
  </si>
  <si>
    <t>meyerweb.com</t>
  </si>
  <si>
    <t>lvvwd.com</t>
  </si>
  <si>
    <t>fastcoexist.com</t>
  </si>
  <si>
    <t>fsymbols.com</t>
  </si>
  <si>
    <t>dolcegabbana.com</t>
  </si>
  <si>
    <t>fyers.in</t>
  </si>
  <si>
    <t>m-cloud.io</t>
  </si>
  <si>
    <t>huffingtonpost.com.au</t>
  </si>
  <si>
    <t>pfsense.org</t>
  </si>
  <si>
    <t>hostfact.nl</t>
  </si>
  <si>
    <t>u-szeged.hu</t>
  </si>
  <si>
    <t>mangabz.com</t>
  </si>
  <si>
    <t>datorama.com</t>
  </si>
  <si>
    <t>gaosan.com</t>
  </si>
  <si>
    <t>salomon.com</t>
  </si>
  <si>
    <t>toucharcade.com</t>
  </si>
  <si>
    <t>cancer.ca</t>
  </si>
  <si>
    <t>dosomething.org</t>
  </si>
  <si>
    <t>globaldomainserver.net</t>
  </si>
  <si>
    <t>tuxfamily.org</t>
  </si>
  <si>
    <t>antiwar.com</t>
  </si>
  <si>
    <t>chatgpt.pro</t>
  </si>
  <si>
    <t>ecrater.com</t>
  </si>
  <si>
    <t>obr18.ru</t>
  </si>
  <si>
    <t>bloguetechno.com</t>
  </si>
  <si>
    <t>swjtu.edu.cn</t>
  </si>
  <si>
    <t>xplosion.de</t>
  </si>
  <si>
    <t>totalbattle.com</t>
  </si>
  <si>
    <t>co-vid.win</t>
  </si>
  <si>
    <t>ncedcloud.org</t>
  </si>
  <si>
    <t>protected-dns.net</t>
  </si>
  <si>
    <t>warontherocks.com</t>
  </si>
  <si>
    <t>mature.nl</t>
  </si>
  <si>
    <t>qingdao.gov.cn</t>
  </si>
  <si>
    <t>wbtv.com</t>
  </si>
  <si>
    <t>perfectcorp.com</t>
  </si>
  <si>
    <t>pairnic.com</t>
  </si>
  <si>
    <t>whereby.com</t>
  </si>
  <si>
    <t>thzhost.com</t>
  </si>
  <si>
    <t>magic.link</t>
  </si>
  <si>
    <t>zombeek.cz</t>
  </si>
  <si>
    <t>pingone.eu</t>
  </si>
  <si>
    <t>ricardo.ch</t>
  </si>
  <si>
    <t>vudrm.tech</t>
  </si>
  <si>
    <t>healthit.gov</t>
  </si>
  <si>
    <t>vertex42.com</t>
  </si>
  <si>
    <t>hdhub4u.team</t>
  </si>
  <si>
    <t>marubeni.com</t>
  </si>
  <si>
    <t>usicdn.com</t>
  </si>
  <si>
    <t>dynamicdrive.com</t>
  </si>
  <si>
    <t>mountvernon.org</t>
  </si>
  <si>
    <t>eesysoft.com</t>
  </si>
  <si>
    <t>scoober.com</t>
  </si>
  <si>
    <t>trailhead.com</t>
  </si>
  <si>
    <t>85b6b2.ws</t>
  </si>
  <si>
    <t>smarttech.com</t>
  </si>
  <si>
    <t>tresensa.com</t>
  </si>
  <si>
    <t>from-ua.com</t>
  </si>
  <si>
    <t>worldofwarships.com</t>
  </si>
  <si>
    <t>panasonic.co.jp</t>
  </si>
  <si>
    <t>noradsanta.org</t>
  </si>
  <si>
    <t>onlinebank.com</t>
  </si>
  <si>
    <t>transfermarkt.co.uk</t>
  </si>
  <si>
    <t>redmine.org</t>
  </si>
  <si>
    <t>adobe-identity.com</t>
  </si>
  <si>
    <t>pe8.net</t>
  </si>
  <si>
    <t>wmata.com</t>
  </si>
  <si>
    <t>vsnp.net</t>
  </si>
  <si>
    <t>hsag.com</t>
  </si>
  <si>
    <t>gre.ac.uk</t>
  </si>
  <si>
    <t>8newsnow.com</t>
  </si>
  <si>
    <t>mywhc.ca</t>
  </si>
  <si>
    <t>eventbrite.it</t>
  </si>
  <si>
    <t>gry-online.pl</t>
  </si>
  <si>
    <t>malaysiaairlines.com</t>
  </si>
  <si>
    <t>bitforex.com</t>
  </si>
  <si>
    <t>bank.sbi</t>
  </si>
  <si>
    <t>dmpprof.com</t>
  </si>
  <si>
    <t>informationisbeautiful.net</t>
  </si>
  <si>
    <t>fx361.com</t>
  </si>
  <si>
    <t>krista.ru</t>
  </si>
  <si>
    <t>svbank.com</t>
  </si>
  <si>
    <t>whitney.org</t>
  </si>
  <si>
    <t>sabic.com</t>
  </si>
  <si>
    <t>websitetestlink.com</t>
  </si>
  <si>
    <t>apta.org</t>
  </si>
  <si>
    <t>pharmeasy.in</t>
  </si>
  <si>
    <t>yalla.games</t>
  </si>
  <si>
    <t>edudns-a1.edu.tw</t>
  </si>
  <si>
    <t>tlauncher.org</t>
  </si>
  <si>
    <t>opentok.com</t>
  </si>
  <si>
    <t>hotschedules.com</t>
  </si>
  <si>
    <t>chefishoani.com</t>
  </si>
  <si>
    <t>cineca.it</t>
  </si>
  <si>
    <t>airnow.gov</t>
  </si>
  <si>
    <t>maa.org</t>
  </si>
  <si>
    <t>meghbelabroadband.in</t>
  </si>
  <si>
    <t>inboxdollars.com</t>
  </si>
  <si>
    <t>rocketcdn.me</t>
  </si>
  <si>
    <t>dicecake.com</t>
  </si>
  <si>
    <t>adam4adam.com</t>
  </si>
  <si>
    <t>cfah.org</t>
  </si>
  <si>
    <t>contabo.net</t>
  </si>
  <si>
    <t>mundivox.com</t>
  </si>
  <si>
    <t>izettle.com</t>
  </si>
  <si>
    <t>keephealth.info</t>
  </si>
  <si>
    <t>nlrb.gov</t>
  </si>
  <si>
    <t>speedshiftmedia.com</t>
  </si>
  <si>
    <t>bounceme.net</t>
  </si>
  <si>
    <t>satyam.net.in</t>
  </si>
  <si>
    <t>revparts.net</t>
  </si>
  <si>
    <t>andscape.com</t>
  </si>
  <si>
    <t>iconarchive.com</t>
  </si>
  <si>
    <t>vtube.to</t>
  </si>
  <si>
    <t>usitc.gov</t>
  </si>
  <si>
    <t>icaew.com</t>
  </si>
  <si>
    <t>roedu.net</t>
  </si>
  <si>
    <t>bestcialis20mg.com</t>
  </si>
  <si>
    <t>vpweb.com</t>
  </si>
  <si>
    <t>bestbrides.info</t>
  </si>
  <si>
    <t>stanfordhealthcare.org</t>
  </si>
  <si>
    <t>democrats.org</t>
  </si>
  <si>
    <t>yuga.com</t>
  </si>
  <si>
    <t>thetab.com</t>
  </si>
  <si>
    <t>ridewithgps.com</t>
  </si>
  <si>
    <t>trustlook.com</t>
  </si>
  <si>
    <t>podtail.com</t>
  </si>
  <si>
    <t>upsellit.com</t>
  </si>
  <si>
    <t>paessler.com</t>
  </si>
  <si>
    <t>the-star.co.ke</t>
  </si>
  <si>
    <t>hotdeals.com</t>
  </si>
  <si>
    <t>elite-brides.net</t>
  </si>
  <si>
    <t>militaryonesource.mil</t>
  </si>
  <si>
    <t>publicbroadcasting.net</t>
  </si>
  <si>
    <t>ccel.org</t>
  </si>
  <si>
    <t>mdedge.com</t>
  </si>
  <si>
    <t>techmeme.com</t>
  </si>
  <si>
    <t>mediamarkt.es</t>
  </si>
  <si>
    <t>speedtestcustom.com</t>
  </si>
  <si>
    <t>stacker.com</t>
  </si>
  <si>
    <t>jetpunk.com</t>
  </si>
  <si>
    <t>terago.cloud</t>
  </si>
  <si>
    <t>canadahelps.org</t>
  </si>
  <si>
    <t>urlebird.com</t>
  </si>
  <si>
    <t>royalcbd.com</t>
  </si>
  <si>
    <t>inegi.org.mx</t>
  </si>
  <si>
    <t>buybuybaby.com</t>
  </si>
  <si>
    <t>ankr.com</t>
  </si>
  <si>
    <t>ncplatform.net</t>
  </si>
  <si>
    <t>hashthemes.com</t>
  </si>
  <si>
    <t>powerad.ai</t>
  </si>
  <si>
    <t>holland.com</t>
  </si>
  <si>
    <t>redcross.org.uk</t>
  </si>
  <si>
    <t>justplay.lol</t>
  </si>
  <si>
    <t>24kdh.cn</t>
  </si>
  <si>
    <t>honolulu.gov</t>
  </si>
  <si>
    <t>evyy.net</t>
  </si>
  <si>
    <t>pen.io</t>
  </si>
  <si>
    <t>sibttk.net</t>
  </si>
  <si>
    <t>vistec.net</t>
  </si>
  <si>
    <t>kcci.com</t>
  </si>
  <si>
    <t>fc-lc.com</t>
  </si>
  <si>
    <t>cmake.org</t>
  </si>
  <si>
    <t>nukemanga.com</t>
  </si>
  <si>
    <t>holidayinn.com</t>
  </si>
  <si>
    <t>gosquared.com</t>
  </si>
  <si>
    <t>smartmockups.com</t>
  </si>
  <si>
    <t>ncctvgroup.com</t>
  </si>
  <si>
    <t>groamth.com</t>
  </si>
  <si>
    <t>mercury.com</t>
  </si>
  <si>
    <t>oocities.org</t>
  </si>
  <si>
    <t>jerseymikes.com</t>
  </si>
  <si>
    <t>word.tips</t>
  </si>
  <si>
    <t>playfab.com</t>
  </si>
  <si>
    <t>mof.go.jp</t>
  </si>
  <si>
    <t>petersons.com</t>
  </si>
  <si>
    <t>foreign-bride.org</t>
  </si>
  <si>
    <t>grooveshark.com</t>
  </si>
  <si>
    <t>fishersci.com</t>
  </si>
  <si>
    <t>dc.uz</t>
  </si>
  <si>
    <t>control-webpanel.com</t>
  </si>
  <si>
    <t>gaystream.pw</t>
  </si>
  <si>
    <t>litespeedtech.com</t>
  </si>
  <si>
    <t>leagueapps.com</t>
  </si>
  <si>
    <t>caradisiac.com</t>
  </si>
  <si>
    <t>enstage-sas.com</t>
  </si>
  <si>
    <t>momplaybook.com</t>
  </si>
  <si>
    <t>cosmosmagazine.com</t>
  </si>
  <si>
    <t>latina-woman.com</t>
  </si>
  <si>
    <t>gojekapi.com</t>
  </si>
  <si>
    <t>hackerearth.com</t>
  </si>
  <si>
    <t>idemia.io</t>
  </si>
  <si>
    <t>tl88.net</t>
  </si>
  <si>
    <t>zhanqundns.com</t>
  </si>
  <si>
    <t>eji.org</t>
  </si>
  <si>
    <t>missoulian.com</t>
  </si>
  <si>
    <t>alienwarearena.com</t>
  </si>
  <si>
    <t>ele.me</t>
  </si>
  <si>
    <t>meganameservers.com</t>
  </si>
  <si>
    <t>resilio.com</t>
  </si>
  <si>
    <t>hvg.hu</t>
  </si>
  <si>
    <t>euroauto.ru</t>
  </si>
  <si>
    <t>chaturbate.eu</t>
  </si>
  <si>
    <t>911-912.shop</t>
  </si>
  <si>
    <t>worldcosplay.net</t>
  </si>
  <si>
    <t>libgen.li</t>
  </si>
  <si>
    <t>wcar-p.net</t>
  </si>
  <si>
    <t>staging-airtableblocks.com</t>
  </si>
  <si>
    <t>profitshare.ro</t>
  </si>
  <si>
    <t>marphezis.com</t>
  </si>
  <si>
    <t>swan.ac.uk</t>
  </si>
  <si>
    <t>wapo.pub</t>
  </si>
  <si>
    <t>jacquielawson.com</t>
  </si>
  <si>
    <t>luckyforbet.com</t>
  </si>
  <si>
    <t>wirewax.com</t>
  </si>
  <si>
    <t>sci.fi</t>
  </si>
  <si>
    <t>hog.tv</t>
  </si>
  <si>
    <t>deviceprotect.eu</t>
  </si>
  <si>
    <t>doctolib.com</t>
  </si>
  <si>
    <t>russbrides.net</t>
  </si>
  <si>
    <t>quikr.com</t>
  </si>
  <si>
    <t>fpnpmcdn.net</t>
  </si>
  <si>
    <t>firstrepublic.com</t>
  </si>
  <si>
    <t>toms.com</t>
  </si>
  <si>
    <t>pumo.com.tw</t>
  </si>
  <si>
    <t>acloud.guru</t>
  </si>
  <si>
    <t>bkm.com.tr</t>
  </si>
  <si>
    <t>clipart-library.com</t>
  </si>
  <si>
    <t>smartr.me</t>
  </si>
  <si>
    <t>letmejerk.net</t>
  </si>
  <si>
    <t>genieesspv.jp</t>
  </si>
  <si>
    <t>illum.io</t>
  </si>
  <si>
    <t>giffgaff.com</t>
  </si>
  <si>
    <t>tc.edu.tw</t>
  </si>
  <si>
    <t>ird.fr</t>
  </si>
  <si>
    <t>state.ut.us</t>
  </si>
  <si>
    <t>euronic.fi</t>
  </si>
  <si>
    <t>xbiz.ne.jp</t>
  </si>
  <si>
    <t>alltheweb.com</t>
  </si>
  <si>
    <t>ehealthmedicare.com</t>
  </si>
  <si>
    <t>dakar.com</t>
  </si>
  <si>
    <t>debenhams.com</t>
  </si>
  <si>
    <t>explorelearning.com</t>
  </si>
  <si>
    <t>sectigodns.com</t>
  </si>
  <si>
    <t>morningbrew.com</t>
  </si>
  <si>
    <t>gcetech.net</t>
  </si>
  <si>
    <t>msk-ix.ru</t>
  </si>
  <si>
    <t>rgpub.io</t>
  </si>
  <si>
    <t>yemeksepeti.com</t>
  </si>
  <si>
    <t>tele3.us</t>
  </si>
  <si>
    <t>berlingske.dk</t>
  </si>
  <si>
    <t>quovadisoffshore.com</t>
  </si>
  <si>
    <t>fatf-gafi.org</t>
  </si>
  <si>
    <t>jackboxgames.com</t>
  </si>
  <si>
    <t>jiayuan.com</t>
  </si>
  <si>
    <t>stc.com.sa</t>
  </si>
  <si>
    <t>rf.gd</t>
  </si>
  <si>
    <t>coxhn.net</t>
  </si>
  <si>
    <t>walletconnect.org</t>
  </si>
  <si>
    <t>has-to-be.com</t>
  </si>
  <si>
    <t>bcbs.com</t>
  </si>
  <si>
    <t>modesens.com</t>
  </si>
  <si>
    <t>visitbritain.com</t>
  </si>
  <si>
    <t>upm.edu.my</t>
  </si>
  <si>
    <t>dwz.cn</t>
  </si>
  <si>
    <t>mastersportal.com</t>
  </si>
  <si>
    <t>mtn.cm</t>
  </si>
  <si>
    <t>huaweisafedns.cn</t>
  </si>
  <si>
    <t>bluenile.com</t>
  </si>
  <si>
    <t>brighamandwomens.org</t>
  </si>
  <si>
    <t>maisonsdumonde.com</t>
  </si>
  <si>
    <t>minecraftskins.com</t>
  </si>
  <si>
    <t>uoc.gr</t>
  </si>
  <si>
    <t>nielseniq.com</t>
  </si>
  <si>
    <t>hdmovie2.bz</t>
  </si>
  <si>
    <t>advantshop.net</t>
  </si>
  <si>
    <t>yachtworld.com</t>
  </si>
  <si>
    <t>mapbar.com</t>
  </si>
  <si>
    <t>more.buzz</t>
  </si>
  <si>
    <t>resumegenius.com</t>
  </si>
  <si>
    <t>quiq-api.com</t>
  </si>
  <si>
    <t>dns-oarc.net</t>
  </si>
  <si>
    <t>yanxiu.com</t>
  </si>
  <si>
    <t>cartoonnetwork.com</t>
  </si>
  <si>
    <t>udemycdn.com</t>
  </si>
  <si>
    <t>16mb.com</t>
  </si>
  <si>
    <t>news.ru</t>
  </si>
  <si>
    <t>pref.kagoshima.jp</t>
  </si>
  <si>
    <t>xsdacdn.com</t>
  </si>
  <si>
    <t>getyourbestprize.life</t>
  </si>
  <si>
    <t>hostcocoa.com</t>
  </si>
  <si>
    <t>rediffmailpro.com</t>
  </si>
  <si>
    <t>austria.info</t>
  </si>
  <si>
    <t>kit.co</t>
  </si>
  <si>
    <t>iledefrance.fr</t>
  </si>
  <si>
    <t>wilko.com</t>
  </si>
  <si>
    <t>skribble.com</t>
  </si>
  <si>
    <t>fyptt.to</t>
  </si>
  <si>
    <t>choozle.com</t>
  </si>
  <si>
    <t>nameresolvers.com</t>
  </si>
  <si>
    <t>cloudharmony.net</t>
  </si>
  <si>
    <t>radioshack.com</t>
  </si>
  <si>
    <t>giraff.io</t>
  </si>
  <si>
    <t>knet.cn</t>
  </si>
  <si>
    <t>foodpanda.my</t>
  </si>
  <si>
    <t>jofogas.hu</t>
  </si>
  <si>
    <t>cjonline.com</t>
  </si>
  <si>
    <t>foreign-brides.net</t>
  </si>
  <si>
    <t>vietnamplus.vn</t>
  </si>
  <si>
    <t>acml.com</t>
  </si>
  <si>
    <t>geo.de</t>
  </si>
  <si>
    <t>cebupacificair.com</t>
  </si>
  <si>
    <t>huaweicloud-dns.org</t>
  </si>
  <si>
    <t>moo.jp</t>
  </si>
  <si>
    <t>pr.com</t>
  </si>
  <si>
    <t>moleskine.com</t>
  </si>
  <si>
    <t>casino.org</t>
  </si>
  <si>
    <t>adidas-group.com</t>
  </si>
  <si>
    <t>gopuff.tech</t>
  </si>
  <si>
    <t>rosettastone.com</t>
  </si>
  <si>
    <t>severttk.ru</t>
  </si>
  <si>
    <t>insidermonkey.com</t>
  </si>
  <si>
    <t>catedratempeapsa.com</t>
  </si>
  <si>
    <t>eddiebauer.com</t>
  </si>
  <si>
    <t>austrian.com</t>
  </si>
  <si>
    <t>h-net.org</t>
  </si>
  <si>
    <t>useblackbox.io</t>
  </si>
  <si>
    <t>workful.com</t>
  </si>
  <si>
    <t>fox29.com</t>
  </si>
  <si>
    <t>smrtast.com</t>
  </si>
  <si>
    <t>riaa.com</t>
  </si>
  <si>
    <t>timberland.ca</t>
  </si>
  <si>
    <t>exvoniz.sbs</t>
  </si>
  <si>
    <t>pap.pl</t>
  </si>
  <si>
    <t>insanelygoodrecipes.com</t>
  </si>
  <si>
    <t>flgov.com</t>
  </si>
  <si>
    <t>thenest.com</t>
  </si>
  <si>
    <t>phone.com</t>
  </si>
  <si>
    <t>lumtest.com</t>
  </si>
  <si>
    <t>usbla.net</t>
  </si>
  <si>
    <t>nrao.edu</t>
  </si>
  <si>
    <t>tuonomeregistrar.net</t>
  </si>
  <si>
    <t>azure-apim.net</t>
  </si>
  <si>
    <t>ebookers.ch</t>
  </si>
  <si>
    <t>edis.global</t>
  </si>
  <si>
    <t>wgrz.com</t>
  </si>
  <si>
    <t>fimfiction.net</t>
  </si>
  <si>
    <t>paperform.co</t>
  </si>
  <si>
    <t>hollandandbarrett.com</t>
  </si>
  <si>
    <t>twicsy.com</t>
  </si>
  <si>
    <t>advsys.co.uk</t>
  </si>
  <si>
    <t>innogames.com</t>
  </si>
  <si>
    <t>vie-publique.fr</t>
  </si>
  <si>
    <t>associatedcontent.com</t>
  </si>
  <si>
    <t>igra-prestoloff.cx</t>
  </si>
  <si>
    <t>idealista.pt</t>
  </si>
  <si>
    <t>intellipopup.com</t>
  </si>
  <si>
    <t>supermicro.com</t>
  </si>
  <si>
    <t>mitsubishielectric.co.jp</t>
  </si>
  <si>
    <t>spectator.org</t>
  </si>
  <si>
    <t>six-group.com</t>
  </si>
  <si>
    <t>sportcast.life</t>
  </si>
  <si>
    <t>autoguide.com</t>
  </si>
  <si>
    <t>arkadiumhosted.com</t>
  </si>
  <si>
    <t>vresp.com</t>
  </si>
  <si>
    <t>leaf.tv</t>
  </si>
  <si>
    <t>qctimes.com</t>
  </si>
  <si>
    <t>sbgorigin.com</t>
  </si>
  <si>
    <t>ntct.edu.tw</t>
  </si>
  <si>
    <t>svsu.edu</t>
  </si>
  <si>
    <t>bluesombrero.com</t>
  </si>
  <si>
    <t>cincpro.com</t>
  </si>
  <si>
    <t>seg-social.es</t>
  </si>
  <si>
    <t>wsoctv.com</t>
  </si>
  <si>
    <t>idfcfirstbank.com</t>
  </si>
  <si>
    <t>akkyservicios.mx</t>
  </si>
  <si>
    <t>durationmedia.net</t>
  </si>
  <si>
    <t>clashroyaleapp.com</t>
  </si>
  <si>
    <t>vbulletin.com</t>
  </si>
  <si>
    <t>coppel.com</t>
  </si>
  <si>
    <t>playablefactory.app</t>
  </si>
  <si>
    <t>astonmartin.com</t>
  </si>
  <si>
    <t>unistream.io</t>
  </si>
  <si>
    <t>wlu.ca</t>
  </si>
  <si>
    <t>pinterest.at</t>
  </si>
  <si>
    <t>tsp.li</t>
  </si>
  <si>
    <t>sugardaddydates.org</t>
  </si>
  <si>
    <t>gamersdecide.com</t>
  </si>
  <si>
    <t>hhmi.org</t>
  </si>
  <si>
    <t>smashfly.io</t>
  </si>
  <si>
    <t>up.nic.in</t>
  </si>
  <si>
    <t>californiatimes.com</t>
  </si>
  <si>
    <t>sanantonio.gov</t>
  </si>
  <si>
    <t>wonporn.com</t>
  </si>
  <si>
    <t>lesfurets.com</t>
  </si>
  <si>
    <t>rlsnet.ru</t>
  </si>
  <si>
    <t>postype.com</t>
  </si>
  <si>
    <t>skyslope.com</t>
  </si>
  <si>
    <t>enta.net</t>
  </si>
  <si>
    <t>rosefile.net</t>
  </si>
  <si>
    <t>dialogtech.com</t>
  </si>
  <si>
    <t>mot.gov.cn</t>
  </si>
  <si>
    <t>moeimg.net</t>
  </si>
  <si>
    <t>mythic-beasts.com</t>
  </si>
  <si>
    <t>hollywoodbets.net</t>
  </si>
  <si>
    <t>mtcaptcha.com</t>
  </si>
  <si>
    <t>cqc.org.uk</t>
  </si>
  <si>
    <t>onlinesbi.com</t>
  </si>
  <si>
    <t>familyzone.com</t>
  </si>
  <si>
    <t>condenast.com</t>
  </si>
  <si>
    <t>ingage.tech</t>
  </si>
  <si>
    <t>mchnad.com</t>
  </si>
  <si>
    <t>dlvr.it</t>
  </si>
  <si>
    <t>lactld.org</t>
  </si>
  <si>
    <t>sdstate.edu</t>
  </si>
  <si>
    <t>online.nl</t>
  </si>
  <si>
    <t>ncsasports.org</t>
  </si>
  <si>
    <t>domain-imminent1.com</t>
  </si>
  <si>
    <t>tinybeans.com</t>
  </si>
  <si>
    <t>team-bhp.com</t>
  </si>
  <si>
    <t>unicreditgroup.eu</t>
  </si>
  <si>
    <t>fiercebiotech.com</t>
  </si>
  <si>
    <t>coolrom.com.au</t>
  </si>
  <si>
    <t>thimpress.com</t>
  </si>
  <si>
    <t>bistudio.com</t>
  </si>
  <si>
    <t>blk-app.com</t>
  </si>
  <si>
    <t>flitech.net</t>
  </si>
  <si>
    <t>timetreeapp.com</t>
  </si>
  <si>
    <t>uquiz.com</t>
  </si>
  <si>
    <t>baskino.me</t>
  </si>
  <si>
    <t>norid.no</t>
  </si>
  <si>
    <t>mod.gov.cn</t>
  </si>
  <si>
    <t>chainalysis.com</t>
  </si>
  <si>
    <t>romancescout.com</t>
  </si>
  <si>
    <t>omnitracs.com</t>
  </si>
  <si>
    <t>prodesigns.com</t>
  </si>
  <si>
    <t>santander.cl</t>
  </si>
  <si>
    <t>rosmedlib.ru</t>
  </si>
  <si>
    <t>animeunity.tv</t>
  </si>
  <si>
    <t>surlatable.com</t>
  </si>
  <si>
    <t>monsterserver.de</t>
  </si>
  <si>
    <t>unitedhealthgroup.com</t>
  </si>
  <si>
    <t>prosportsdaily.com</t>
  </si>
  <si>
    <t>platforms.team</t>
  </si>
  <si>
    <t>bereal.team</t>
  </si>
  <si>
    <t>copart.de</t>
  </si>
  <si>
    <t>vfairs.com</t>
  </si>
  <si>
    <t>aws-cbc.cloud</t>
  </si>
  <si>
    <t>everyplate.com</t>
  </si>
  <si>
    <t>flyscoot.com</t>
  </si>
  <si>
    <t>wpmucdn.com</t>
  </si>
  <si>
    <t>vyprvpn.com</t>
  </si>
  <si>
    <t>themoneytizer.com</t>
  </si>
  <si>
    <t>businesslive.co.za</t>
  </si>
  <si>
    <t>icsn.com</t>
  </si>
  <si>
    <t>usrfiles.com</t>
  </si>
  <si>
    <t>travelata.ru</t>
  </si>
  <si>
    <t>laredoute.fr</t>
  </si>
  <si>
    <t>mariowiki.com</t>
  </si>
  <si>
    <t>pdfescape.com</t>
  </si>
  <si>
    <t>untropiuson.com</t>
  </si>
  <si>
    <t>uff.br</t>
  </si>
  <si>
    <t>videoproc.com</t>
  </si>
  <si>
    <t>vsp.com</t>
  </si>
  <si>
    <t>fanatical.com</t>
  </si>
  <si>
    <t>singlelogin.me</t>
  </si>
  <si>
    <t>youmaker.com</t>
  </si>
  <si>
    <t>startupmatcher.com</t>
  </si>
  <si>
    <t>canlii.org</t>
  </si>
  <si>
    <t>sambaporno.com</t>
  </si>
  <si>
    <t>hostnet.com.br</t>
  </si>
  <si>
    <t>qlikcloud.com</t>
  </si>
  <si>
    <t>thenewamerican.com</t>
  </si>
  <si>
    <t>guestreservations.com</t>
  </si>
  <si>
    <t>fireeyeapps.com</t>
  </si>
  <si>
    <t>thesimpledollar.com</t>
  </si>
  <si>
    <t>theiconic.com.au</t>
  </si>
  <si>
    <t>statsigapi.net</t>
  </si>
  <si>
    <t>infospace.com</t>
  </si>
  <si>
    <t>anonib.al</t>
  </si>
  <si>
    <t>soundclick.com</t>
  </si>
  <si>
    <t>robinhood.net</t>
  </si>
  <si>
    <t>disneycareers.com</t>
  </si>
  <si>
    <t>cpx-research.com</t>
  </si>
  <si>
    <t>nabtradetest.com.au</t>
  </si>
  <si>
    <t>trojmiasto.pl</t>
  </si>
  <si>
    <t>adaptiveplanning.com</t>
  </si>
  <si>
    <t>mileroticos.com</t>
  </si>
  <si>
    <t>easyfie.com</t>
  </si>
  <si>
    <t>tradetalk.us</t>
  </si>
  <si>
    <t>jin10.com</t>
  </si>
  <si>
    <t>xlgmedia.com</t>
  </si>
  <si>
    <t>eduzz.com</t>
  </si>
  <si>
    <t>topazlabs.com</t>
  </si>
  <si>
    <t>reservix.de</t>
  </si>
  <si>
    <t>thehost.com.ua</t>
  </si>
  <si>
    <t>caa.co.uk</t>
  </si>
  <si>
    <t>jizzbunker.com</t>
  </si>
  <si>
    <t>amen.fr</t>
  </si>
  <si>
    <t>stat.go.jp</t>
  </si>
  <si>
    <t>turk.net</t>
  </si>
  <si>
    <t>hdhole.com</t>
  </si>
  <si>
    <t>jwt.io</t>
  </si>
  <si>
    <t>gilbarco.com</t>
  </si>
  <si>
    <t>nsu.ru</t>
  </si>
  <si>
    <t>nordbayern.de</t>
  </si>
  <si>
    <t>phreesia.net</t>
  </si>
  <si>
    <t>productreview.com.au</t>
  </si>
  <si>
    <t>voguebusiness.com</t>
  </si>
  <si>
    <t>learnworlds.com</t>
  </si>
  <si>
    <t>oriconsul.co.jp</t>
  </si>
  <si>
    <t>nic.no</t>
  </si>
  <si>
    <t>mataki.org</t>
  </si>
  <si>
    <t>bundesnetzagentur.de</t>
  </si>
  <si>
    <t>sliderrevolution.com</t>
  </si>
  <si>
    <t>logmeinrescue.com</t>
  </si>
  <si>
    <t>gloria-brides.com</t>
  </si>
  <si>
    <t>perfect-bride.com</t>
  </si>
  <si>
    <t>toryburch.com</t>
  </si>
  <si>
    <t>menulog.co.nz</t>
  </si>
  <si>
    <t>ff-02.com</t>
  </si>
  <si>
    <t>legaldaily.com.cn</t>
  </si>
  <si>
    <t>rosbank.ru</t>
  </si>
  <si>
    <t>awsdns-cn-01.cn</t>
  </si>
  <si>
    <t>1010jiajiao.com</t>
  </si>
  <si>
    <t>letsdoeit.com</t>
  </si>
  <si>
    <t>nearmeloans.com</t>
  </si>
  <si>
    <t>kingston.ac.uk</t>
  </si>
  <si>
    <t>sentinelone.com</t>
  </si>
  <si>
    <t>kkbox.com</t>
  </si>
  <si>
    <t>newshub.co.uk</t>
  </si>
  <si>
    <t>owncloud.org</t>
  </si>
  <si>
    <t>stratfor.com</t>
  </si>
  <si>
    <t>perf1.fr</t>
  </si>
  <si>
    <t>state.mn.us</t>
  </si>
  <si>
    <t>ccb.com.cn</t>
  </si>
  <si>
    <t>markmanson.net</t>
  </si>
  <si>
    <t>estpak.ee</t>
  </si>
  <si>
    <t>zaubacorp.com</t>
  </si>
  <si>
    <t>appsloveworld.com</t>
  </si>
  <si>
    <t>stevens.edu</t>
  </si>
  <si>
    <t>wsgr.com</t>
  </si>
  <si>
    <t>olimpa7d2.top</t>
  </si>
  <si>
    <t>stjohns.edu</t>
  </si>
  <si>
    <t>dnslake.com</t>
  </si>
  <si>
    <t>sysinternals.com</t>
  </si>
  <si>
    <t>consequenceofsound.net</t>
  </si>
  <si>
    <t>awsdns-cn-29.biz</t>
  </si>
  <si>
    <t>linkplay.com</t>
  </si>
  <si>
    <t>tarantool.io</t>
  </si>
  <si>
    <t>joinhomebase.com</t>
  </si>
  <si>
    <t>adjoe.zone</t>
  </si>
  <si>
    <t>websitebuilderinsider.com</t>
  </si>
  <si>
    <t>milesplit.com</t>
  </si>
  <si>
    <t>fortex.ru</t>
  </si>
  <si>
    <t>pointclickcare.com</t>
  </si>
  <si>
    <t>momentjs.com</t>
  </si>
  <si>
    <t>unhabitat.org</t>
  </si>
  <si>
    <t>nastygal.com</t>
  </si>
  <si>
    <t>aamranetworks.com</t>
  </si>
  <si>
    <t>newsweaver.com</t>
  </si>
  <si>
    <t>personality-database.com</t>
  </si>
  <si>
    <t>radissonhotelsamericas.com</t>
  </si>
  <si>
    <t>ocs.ru</t>
  </si>
  <si>
    <t>91duba.com</t>
  </si>
  <si>
    <t>icj-cij.org</t>
  </si>
  <si>
    <t>devexpress.com</t>
  </si>
  <si>
    <t>kisscos.net</t>
  </si>
  <si>
    <t>velocityweather.com</t>
  </si>
  <si>
    <t>tokyvideo.com</t>
  </si>
  <si>
    <t>gaode.com</t>
  </si>
  <si>
    <t>proza.ru</t>
  </si>
  <si>
    <t>windll.com</t>
  </si>
  <si>
    <t>informatica.com</t>
  </si>
  <si>
    <t>sandbox.game</t>
  </si>
  <si>
    <t>autoteka.ru</t>
  </si>
  <si>
    <t>mmd.net</t>
  </si>
  <si>
    <t>mtdata.ru</t>
  </si>
  <si>
    <t>voidboost.cc</t>
  </si>
  <si>
    <t>steelcase.com</t>
  </si>
  <si>
    <t>lovepik.com</t>
  </si>
  <si>
    <t>hospitalitynet.org</t>
  </si>
  <si>
    <t>pixl.li</t>
  </si>
  <si>
    <t>altergeo.ru</t>
  </si>
  <si>
    <t>gratowin-casino.com</t>
  </si>
  <si>
    <t>octopus.com</t>
  </si>
  <si>
    <t>bezek.com</t>
  </si>
  <si>
    <t>gizchina.com</t>
  </si>
  <si>
    <t>chemicalbook.com</t>
  </si>
  <si>
    <t>zintro.com</t>
  </si>
  <si>
    <t>t-com.hr</t>
  </si>
  <si>
    <t>mitiendanube.com</t>
  </si>
  <si>
    <t>skypoker.com</t>
  </si>
  <si>
    <t>wednet.edu</t>
  </si>
  <si>
    <t>dyknow.me</t>
  </si>
  <si>
    <t>getcloudapp.com</t>
  </si>
  <si>
    <t>sudinfo.be</t>
  </si>
  <si>
    <t>pepperjam.com</t>
  </si>
  <si>
    <t>5156edu.com</t>
  </si>
  <si>
    <t>twitchy.com</t>
  </si>
  <si>
    <t>najva.com</t>
  </si>
  <si>
    <t>thetimmedia.site</t>
  </si>
  <si>
    <t>ubank.com.au</t>
  </si>
  <si>
    <t>harveynorman.com.au</t>
  </si>
  <si>
    <t>birkenstock.com</t>
  </si>
  <si>
    <t>tct-rom.com</t>
  </si>
  <si>
    <t>britbox.com</t>
  </si>
  <si>
    <t>coventrytelegraph.net</t>
  </si>
  <si>
    <t>thepostmillennial.com</t>
  </si>
  <si>
    <t>amac.org.cn</t>
  </si>
  <si>
    <t>dsex.to</t>
  </si>
  <si>
    <t>webshopapp.com</t>
  </si>
  <si>
    <t>redditgifts.com</t>
  </si>
  <si>
    <t>philips.co.uk</t>
  </si>
  <si>
    <t>borlabs.io</t>
  </si>
  <si>
    <t>element14.com</t>
  </si>
  <si>
    <t>peak10.com</t>
  </si>
  <si>
    <t>koddi.com</t>
  </si>
  <si>
    <t>xxlmag.com</t>
  </si>
  <si>
    <t>adventhealth.com</t>
  </si>
  <si>
    <t>resmigazete.gov.tr</t>
  </si>
  <si>
    <t>leadsrx.com</t>
  </si>
  <si>
    <t>clipcentric.com</t>
  </si>
  <si>
    <t>analyticscloud.cc</t>
  </si>
  <si>
    <t>sgmbocast.com</t>
  </si>
  <si>
    <t>gdpr.eu</t>
  </si>
  <si>
    <t>handyhost.ru</t>
  </si>
  <si>
    <t>vladlink.net</t>
  </si>
  <si>
    <t>kens5.com</t>
  </si>
  <si>
    <t>blitz.plus</t>
  </si>
  <si>
    <t>corrector-ortografico.top</t>
  </si>
  <si>
    <t>nr-dns.net</t>
  </si>
  <si>
    <t>vrporn.com</t>
  </si>
  <si>
    <t>instradns.com</t>
  </si>
  <si>
    <t>stalcom.net</t>
  </si>
  <si>
    <t>stjobs.sg</t>
  </si>
  <si>
    <t>cnevids.com</t>
  </si>
  <si>
    <t>hostedcarrier.com</t>
  </si>
  <si>
    <t>nameresolve.com</t>
  </si>
  <si>
    <t>foodsafetynews.com</t>
  </si>
  <si>
    <t>gbtexternal.com</t>
  </si>
  <si>
    <t>kanzhun.com</t>
  </si>
  <si>
    <t>jut-su.net</t>
  </si>
  <si>
    <t>anybunny.tv</t>
  </si>
  <si>
    <t>omnidesk.ru</t>
  </si>
  <si>
    <t>construction.com</t>
  </si>
  <si>
    <t>avple.tv</t>
  </si>
  <si>
    <t>bbc.in</t>
  </si>
  <si>
    <t>maxymiser.net</t>
  </si>
  <si>
    <t>shneider-host.ru</t>
  </si>
  <si>
    <t>farmersalmanac.com</t>
  </si>
  <si>
    <t>spoonuniversity.com</t>
  </si>
  <si>
    <t>macapp.org.cn</t>
  </si>
  <si>
    <t>dracoola.net</t>
  </si>
  <si>
    <t>cht.com.tw</t>
  </si>
  <si>
    <t>lutz.technology</t>
  </si>
  <si>
    <t>unminable.com</t>
  </si>
  <si>
    <t>susd.org</t>
  </si>
  <si>
    <t>sinsay.com</t>
  </si>
  <si>
    <t>walkmeusercontent.com</t>
  </si>
  <si>
    <t>catapultx.com</t>
  </si>
  <si>
    <t>the-dots.com</t>
  </si>
  <si>
    <t>adorocinema.com</t>
  </si>
  <si>
    <t>virtamate.com</t>
  </si>
  <si>
    <t>fazenda.sp.gov.br</t>
  </si>
  <si>
    <t>fis-ski.com</t>
  </si>
  <si>
    <t>unifr.ch</t>
  </si>
  <si>
    <t>servicetitan.com</t>
  </si>
  <si>
    <t>redcom.ru</t>
  </si>
  <si>
    <t>rovio.com</t>
  </si>
  <si>
    <t>argusleader.com</t>
  </si>
  <si>
    <t>go365.com</t>
  </si>
  <si>
    <t>voya.com</t>
  </si>
  <si>
    <t>buffalo.jp</t>
  </si>
  <si>
    <t>getletterpress.com</t>
  </si>
  <si>
    <t>122.gov.cn</t>
  </si>
  <si>
    <t>aa1141.com</t>
  </si>
  <si>
    <t>nic.tech</t>
  </si>
  <si>
    <t>kinja-img.com</t>
  </si>
  <si>
    <t>ebayinc.com</t>
  </si>
  <si>
    <t>nsidc.org</t>
  </si>
  <si>
    <t>artforum.com</t>
  </si>
  <si>
    <t>suki-kira.com</t>
  </si>
  <si>
    <t>scn-net.ne.jp</t>
  </si>
  <si>
    <t>virgin.net</t>
  </si>
  <si>
    <t>ingenico.com</t>
  </si>
  <si>
    <t>leica-camera.com</t>
  </si>
  <si>
    <t>usbrowserspeed.com</t>
  </si>
  <si>
    <t>showtv.com.tr</t>
  </si>
  <si>
    <t>neshan.org</t>
  </si>
  <si>
    <t>usherbrooke.ca</t>
  </si>
  <si>
    <t>kabel-deutschland.de</t>
  </si>
  <si>
    <t>sharemods.com</t>
  </si>
  <si>
    <t>drp.su</t>
  </si>
  <si>
    <t>paysera.com</t>
  </si>
  <si>
    <t>bostonreview.net</t>
  </si>
  <si>
    <t>meredith.com</t>
  </si>
  <si>
    <t>5lovelanguages.com</t>
  </si>
  <si>
    <t>skribble.cloud</t>
  </si>
  <si>
    <t>socratic.org</t>
  </si>
  <si>
    <t>activecommunities.com</t>
  </si>
  <si>
    <t>peek.com</t>
  </si>
  <si>
    <t>itranslate.com</t>
  </si>
  <si>
    <t>hlc.edu.tw</t>
  </si>
  <si>
    <t>unric.org</t>
  </si>
  <si>
    <t>kmsmep.com</t>
  </si>
  <si>
    <t>exprealty.com</t>
  </si>
  <si>
    <t>fia.com</t>
  </si>
  <si>
    <t>sendcloud.sc</t>
  </si>
  <si>
    <t>xiaoya.pro</t>
  </si>
  <si>
    <t>xpo.com</t>
  </si>
  <si>
    <t>theprovince.com</t>
  </si>
  <si>
    <t>hypercomments.com</t>
  </si>
  <si>
    <t>nmu.edu</t>
  </si>
  <si>
    <t>grunge.com</t>
  </si>
  <si>
    <t>polsatnews.pl</t>
  </si>
  <si>
    <t>2ip.ru</t>
  </si>
  <si>
    <t>svpressa.ru</t>
  </si>
  <si>
    <t>lyngred.com</t>
  </si>
  <si>
    <t>altnet.ru</t>
  </si>
  <si>
    <t>nic.site</t>
  </si>
  <si>
    <t>unical.it</t>
  </si>
  <si>
    <t>biliapi.net</t>
  </si>
  <si>
    <t>boylove.cc</t>
  </si>
  <si>
    <t>doctolib.net</t>
  </si>
  <si>
    <t>thenewstack.io</t>
  </si>
  <si>
    <t>medline.com</t>
  </si>
  <si>
    <t>tottenhamhotspur.com</t>
  </si>
  <si>
    <t>walkingonadream.com</t>
  </si>
  <si>
    <t>wagwalking.com</t>
  </si>
  <si>
    <t>debitoor.com</t>
  </si>
  <si>
    <t>events.com</t>
  </si>
  <si>
    <t>consumentenbond.nl</t>
  </si>
  <si>
    <t>actbluetech.com</t>
  </si>
  <si>
    <t>helpdeskgeek.com</t>
  </si>
  <si>
    <t>vermax.com</t>
  </si>
  <si>
    <t>vikinghostcdn.com</t>
  </si>
  <si>
    <t>falabella.com.pe</t>
  </si>
  <si>
    <t>chinahr.com</t>
  </si>
  <si>
    <t>chopra.com</t>
  </si>
  <si>
    <t>justtrack.io</t>
  </si>
  <si>
    <t>diowebhost.com</t>
  </si>
  <si>
    <t>uwex.edu</t>
  </si>
  <si>
    <t>bigcontent.io</t>
  </si>
  <si>
    <t>grow.me</t>
  </si>
  <si>
    <t>kaust.edu.sa</t>
  </si>
  <si>
    <t>preyproject.com</t>
  </si>
  <si>
    <t>thenewhumanitarian.org</t>
  </si>
  <si>
    <t>psycom.net</t>
  </si>
  <si>
    <t>ivanticloud.com</t>
  </si>
  <si>
    <t>ntt.co.th</t>
  </si>
  <si>
    <t>rdg.ac.uk</t>
  </si>
  <si>
    <t>henaojara2.com</t>
  </si>
  <si>
    <t>dynalias.com</t>
  </si>
  <si>
    <t>bmogc.net</t>
  </si>
  <si>
    <t>cryptoslate.com</t>
  </si>
  <si>
    <t>hotcoin.com</t>
  </si>
  <si>
    <t>panic.com</t>
  </si>
  <si>
    <t>all-free-download.com</t>
  </si>
  <si>
    <t>xhby.net</t>
  </si>
  <si>
    <t>gnula.se</t>
  </si>
  <si>
    <t>myregisteredsite.com</t>
  </si>
  <si>
    <t>genengnews.com</t>
  </si>
  <si>
    <t>bridenwife.com</t>
  </si>
  <si>
    <t>seohost.com.au</t>
  </si>
  <si>
    <t>infoblox.com</t>
  </si>
  <si>
    <t>mcu.es</t>
  </si>
  <si>
    <t>plyr.io</t>
  </si>
  <si>
    <t>com.onion</t>
  </si>
  <si>
    <t>wbaltv.com</t>
  </si>
  <si>
    <t>mod.uk</t>
  </si>
  <si>
    <t>khon2.com</t>
  </si>
  <si>
    <t>businessweekly.com.tw</t>
  </si>
  <si>
    <t>test-app.link</t>
  </si>
  <si>
    <t>artisteer.com</t>
  </si>
  <si>
    <t>gdcld.net</t>
  </si>
  <si>
    <t>computerhoy.com</t>
  </si>
  <si>
    <t>truenetwork.ru</t>
  </si>
  <si>
    <t>easywp.com</t>
  </si>
  <si>
    <t>talkable.com</t>
  </si>
  <si>
    <t>peer2profit.site</t>
  </si>
  <si>
    <t>ujet.co</t>
  </si>
  <si>
    <t>kompasiana.com</t>
  </si>
  <si>
    <t>appleiphonecell.com</t>
  </si>
  <si>
    <t>nahayatnegar.com</t>
  </si>
  <si>
    <t>aucegypt.edu</t>
  </si>
  <si>
    <t>khoros.com</t>
  </si>
  <si>
    <t>acsm.org</t>
  </si>
  <si>
    <t>gismeteo.kz</t>
  </si>
  <si>
    <t>staffbase.rocks</t>
  </si>
  <si>
    <t>vozpopuli.com</t>
  </si>
  <si>
    <t>uth.edu</t>
  </si>
  <si>
    <t>sblogistica.ru</t>
  </si>
  <si>
    <t>vsite.biz</t>
  </si>
  <si>
    <t>freeip.com</t>
  </si>
  <si>
    <t>secureanalytic.com</t>
  </si>
  <si>
    <t>uni-duesseldorf.de</t>
  </si>
  <si>
    <t>open-internet.nl</t>
  </si>
  <si>
    <t>hemnet.se</t>
  </si>
  <si>
    <t>techbullion.com</t>
  </si>
  <si>
    <t>ntnu.edu</t>
  </si>
  <si>
    <t>mee.nu</t>
  </si>
  <si>
    <t>torun.pl</t>
  </si>
  <si>
    <t>houseoffraser.co.uk</t>
  </si>
  <si>
    <t>beyondtrust.com</t>
  </si>
  <si>
    <t>freeskreen.com</t>
  </si>
  <si>
    <t>rspca.org.uk</t>
  </si>
  <si>
    <t>ezhostingserver.com</t>
  </si>
  <si>
    <t>getquicker.net</t>
  </si>
  <si>
    <t>convrse.media</t>
  </si>
  <si>
    <t>minecraftforge.net</t>
  </si>
  <si>
    <t>hookupreviews.net</t>
  </si>
  <si>
    <t>topshop.com</t>
  </si>
  <si>
    <t>oyorooms.com</t>
  </si>
  <si>
    <t>mediaalpha.com</t>
  </si>
  <si>
    <t>zenfs.com</t>
  </si>
  <si>
    <t>shoplineapp.com</t>
  </si>
  <si>
    <t>bupa.co.uk</t>
  </si>
  <si>
    <t>knowing-jesus.com</t>
  </si>
  <si>
    <t>bikewale.com</t>
  </si>
  <si>
    <t>ccnu.edu.cn</t>
  </si>
  <si>
    <t>chinacloudapi.cn</t>
  </si>
  <si>
    <t>galaxite.net</t>
  </si>
  <si>
    <t>aldi.co.uk</t>
  </si>
  <si>
    <t>epey.com</t>
  </si>
  <si>
    <t>vgw-us.com</t>
  </si>
  <si>
    <t>mamamia.com.au</t>
  </si>
  <si>
    <t>numerama.com</t>
  </si>
  <si>
    <t>arcot.com</t>
  </si>
  <si>
    <t>dost.gov.ph</t>
  </si>
  <si>
    <t>ctc.edu</t>
  </si>
  <si>
    <t>swannsecurity.com</t>
  </si>
  <si>
    <t>readmanga.live</t>
  </si>
  <si>
    <t>raisingchildren.net.au</t>
  </si>
  <si>
    <t>sflix.se</t>
  </si>
  <si>
    <t>fox19.com</t>
  </si>
  <si>
    <t>itmo.ru</t>
  </si>
  <si>
    <t>coffeecup.com</t>
  </si>
  <si>
    <t>foxtel.com.au</t>
  </si>
  <si>
    <t>lbc.co.uk</t>
  </si>
  <si>
    <t>webhost1.ru</t>
  </si>
  <si>
    <t>adgone.org</t>
  </si>
  <si>
    <t>qianp.com</t>
  </si>
  <si>
    <t>deutsche-rentenversicherung.de</t>
  </si>
  <si>
    <t>spaceflightnow.com</t>
  </si>
  <si>
    <t>sitey.me</t>
  </si>
  <si>
    <t>1movieshd.com</t>
  </si>
  <si>
    <t>uflash.tv</t>
  </si>
  <si>
    <t>hellporno.com</t>
  </si>
  <si>
    <t>napkforpc.com</t>
  </si>
  <si>
    <t>flip.com</t>
  </si>
  <si>
    <t>uitm.edu.my</t>
  </si>
  <si>
    <t>dinotube.com</t>
  </si>
  <si>
    <t>salenames.ru</t>
  </si>
  <si>
    <t>tripadvisor.co.za</t>
  </si>
  <si>
    <t>unmc.edu</t>
  </si>
  <si>
    <t>setup.ru</t>
  </si>
  <si>
    <t>wtnet.de</t>
  </si>
  <si>
    <t>mdsa.net</t>
  </si>
  <si>
    <t>voliacable.com</t>
  </si>
  <si>
    <t>asml.com</t>
  </si>
  <si>
    <t>thefacebook.com</t>
  </si>
  <si>
    <t>vitals.com</t>
  </si>
  <si>
    <t>squarecloudservices.com</t>
  </si>
  <si>
    <t>digistore24-app.com</t>
  </si>
  <si>
    <t>serveisweb.com</t>
  </si>
  <si>
    <t>delftstack.com</t>
  </si>
  <si>
    <t>linuxize.com</t>
  </si>
  <si>
    <t>sharif.edu</t>
  </si>
  <si>
    <t>anti-captcha.com</t>
  </si>
  <si>
    <t>hermitagemuseum.org</t>
  </si>
  <si>
    <t>zillowapi.com</t>
  </si>
  <si>
    <t>anglican.org</t>
  </si>
  <si>
    <t>grepolis.com</t>
  </si>
  <si>
    <t>loft.com</t>
  </si>
  <si>
    <t>codeantenna.com</t>
  </si>
  <si>
    <t>webteb.com</t>
  </si>
  <si>
    <t>pollev.com</t>
  </si>
  <si>
    <t>jumeirah.com</t>
  </si>
  <si>
    <t>holcim.com</t>
  </si>
  <si>
    <t>passport.net</t>
  </si>
  <si>
    <t>embassy.gov.au</t>
  </si>
  <si>
    <t>grapeshot.co.uk</t>
  </si>
  <si>
    <t>twdx.net</t>
  </si>
  <si>
    <t>inet.fi</t>
  </si>
  <si>
    <t>apn.net.au</t>
  </si>
  <si>
    <t>macaro-ni.jp</t>
  </si>
  <si>
    <t>novelcool.com</t>
  </si>
  <si>
    <t>jku.at</t>
  </si>
  <si>
    <t>nic.ec</t>
  </si>
  <si>
    <t>convergys.com</t>
  </si>
  <si>
    <t>wpri.com</t>
  </si>
  <si>
    <t>bna.com.ar</t>
  </si>
  <si>
    <t>sherpa.ac.uk</t>
  </si>
  <si>
    <t>x5x-dns.ru</t>
  </si>
  <si>
    <t>jove.com</t>
  </si>
  <si>
    <t>ducksters.com</t>
  </si>
  <si>
    <t>lifeofpix.com</t>
  </si>
  <si>
    <t>nbc-2.com</t>
  </si>
  <si>
    <t>samsung.com.cn</t>
  </si>
  <si>
    <t>ooyala.com</t>
  </si>
  <si>
    <t>mp4upload.com</t>
  </si>
  <si>
    <t>codeship.com</t>
  </si>
  <si>
    <t>7tv.app</t>
  </si>
  <si>
    <t>themarker.com</t>
  </si>
  <si>
    <t>fengniao.com</t>
  </si>
  <si>
    <t>memegenerator.net</t>
  </si>
  <si>
    <t>mmscloudteam.com</t>
  </si>
  <si>
    <t>linuxpl.com</t>
  </si>
  <si>
    <t>propertyshark.com</t>
  </si>
  <si>
    <t>host-it.co.uk</t>
  </si>
  <si>
    <t>onamae.com</t>
  </si>
  <si>
    <t>scribital.com</t>
  </si>
  <si>
    <t>au.int</t>
  </si>
  <si>
    <t>mazdausa.com</t>
  </si>
  <si>
    <t>earlywarning.com</t>
  </si>
  <si>
    <t>o2switch.net</t>
  </si>
  <si>
    <t>kidoodle.tv</t>
  </si>
  <si>
    <t>oblcit.ru</t>
  </si>
  <si>
    <t>rmtag.com</t>
  </si>
  <si>
    <t>medindia.net</t>
  </si>
  <si>
    <t>fs.blog</t>
  </si>
  <si>
    <t>criterion.com</t>
  </si>
  <si>
    <t>signicat.pro</t>
  </si>
  <si>
    <t>ctyun.cn</t>
  </si>
  <si>
    <t>xd.com</t>
  </si>
  <si>
    <t>bang-olufsen.com</t>
  </si>
  <si>
    <t>learnku.com</t>
  </si>
  <si>
    <t>thenationonlineng.net</t>
  </si>
  <si>
    <t>ipipe.ru</t>
  </si>
  <si>
    <t>lycos.co.uk</t>
  </si>
  <si>
    <t>njnu.edu.cn</t>
  </si>
  <si>
    <t>srip.net.cn</t>
  </si>
  <si>
    <t>groceryserver.com</t>
  </si>
  <si>
    <t>moneybird.com</t>
  </si>
  <si>
    <t>dvdtalk.com</t>
  </si>
  <si>
    <t>vipre.com</t>
  </si>
  <si>
    <t>phonepe.com</t>
  </si>
  <si>
    <t>goldderby.com</t>
  </si>
  <si>
    <t>taghaugh.com</t>
  </si>
  <si>
    <t>omnis.com</t>
  </si>
  <si>
    <t>exatel.pl</t>
  </si>
  <si>
    <t>linx.net</t>
  </si>
  <si>
    <t>novartis.net</t>
  </si>
  <si>
    <t>rssi.ru</t>
  </si>
  <si>
    <t>ubisoftconnect.com</t>
  </si>
  <si>
    <t>rapidshare.de</t>
  </si>
  <si>
    <t>athome.co.jp</t>
  </si>
  <si>
    <t>porndr.com</t>
  </si>
  <si>
    <t>croxyproxy.com</t>
  </si>
  <si>
    <t>redbox.com</t>
  </si>
  <si>
    <t>carlsbergwebservices.com</t>
  </si>
  <si>
    <t>uplift.com</t>
  </si>
  <si>
    <t>wisecleaner.com</t>
  </si>
  <si>
    <t>hetzner.de</t>
  </si>
  <si>
    <t>scpr.org</t>
  </si>
  <si>
    <t>eftps.com</t>
  </si>
  <si>
    <t>castrol.com</t>
  </si>
  <si>
    <t>sonyericsson.com</t>
  </si>
  <si>
    <t>effecthub.com</t>
  </si>
  <si>
    <t>digital.nhs.uk</t>
  </si>
  <si>
    <t>scienceofpeople.com</t>
  </si>
  <si>
    <t>olivegarden.com</t>
  </si>
  <si>
    <t>hightimes.com</t>
  </si>
  <si>
    <t>perfectloans24.com</t>
  </si>
  <si>
    <t>newsis.com</t>
  </si>
  <si>
    <t>hachettebookgroup.com</t>
  </si>
  <si>
    <t>mangatx.com</t>
  </si>
  <si>
    <t>telkomsa.net</t>
  </si>
  <si>
    <t>51zxw.net</t>
  </si>
  <si>
    <t>xcyingy.com</t>
  </si>
  <si>
    <t>ifrance.com</t>
  </si>
  <si>
    <t>technical.city</t>
  </si>
  <si>
    <t>threatpulse.com</t>
  </si>
  <si>
    <t>webserversystems.com</t>
  </si>
  <si>
    <t>swiftcapital.com</t>
  </si>
  <si>
    <t>komoot.de</t>
  </si>
  <si>
    <t>betfury.io</t>
  </si>
  <si>
    <t>amadeus.net</t>
  </si>
  <si>
    <t>empik.com</t>
  </si>
  <si>
    <t>skype.net</t>
  </si>
  <si>
    <t>creditdonkey.com</t>
  </si>
  <si>
    <t>mexa.sh</t>
  </si>
  <si>
    <t>mygov.in</t>
  </si>
  <si>
    <t>jungledisk.com</t>
  </si>
  <si>
    <t>iewc.co.za</t>
  </si>
  <si>
    <t>primagames.com</t>
  </si>
  <si>
    <t>brilliant.tech</t>
  </si>
  <si>
    <t>sfdcfc.net</t>
  </si>
  <si>
    <t>vietcombank.com.vn</t>
  </si>
  <si>
    <t>chateauversailles.fr</t>
  </si>
  <si>
    <t>aucfan.com</t>
  </si>
  <si>
    <t>pagesuite-professional.co.uk</t>
  </si>
  <si>
    <t>clcillinois.edu</t>
  </si>
  <si>
    <t>tstt.net.tt</t>
  </si>
  <si>
    <t>pay1040.com</t>
  </si>
  <si>
    <t>in2p3.fr</t>
  </si>
  <si>
    <t>bcn.cat</t>
  </si>
  <si>
    <t>foxford.ru</t>
  </si>
  <si>
    <t>jy135.com</t>
  </si>
  <si>
    <t>securitytrfx.com</t>
  </si>
  <si>
    <t>bambuser.io</t>
  </si>
  <si>
    <t>zone.eu</t>
  </si>
  <si>
    <t>seacoastonline.com</t>
  </si>
  <si>
    <t>mono-project.com</t>
  </si>
  <si>
    <t>obi.de</t>
  </si>
  <si>
    <t>demos.su</t>
  </si>
  <si>
    <t>cdnwebcloud.com</t>
  </si>
  <si>
    <t>mailbank.com</t>
  </si>
  <si>
    <t>servegame.com</t>
  </si>
  <si>
    <t>expatriates.com</t>
  </si>
  <si>
    <t>unibet.fr</t>
  </si>
  <si>
    <t>the-numbers.com</t>
  </si>
  <si>
    <t>hulldailymail.co.uk</t>
  </si>
  <si>
    <t>totbb.net</t>
  </si>
  <si>
    <t>lanit.ru</t>
  </si>
  <si>
    <t>hookupsearch.net</t>
  </si>
  <si>
    <t>club.ne.jp</t>
  </si>
  <si>
    <t>exe.io</t>
  </si>
  <si>
    <t>podchaser.com</t>
  </si>
  <si>
    <t>hookupmentor.org</t>
  </si>
  <si>
    <t>elcolombiano.com</t>
  </si>
  <si>
    <t>funshion.com</t>
  </si>
  <si>
    <t>mirakl.net</t>
  </si>
  <si>
    <t>qrco.de</t>
  </si>
  <si>
    <t>ovrc.com</t>
  </si>
  <si>
    <t>happy-porn.com</t>
  </si>
  <si>
    <t>crystone.se</t>
  </si>
  <si>
    <t>dewrain.site</t>
  </si>
  <si>
    <t>dishanywhere.com</t>
  </si>
  <si>
    <t>camhoes.tv</t>
  </si>
  <si>
    <t>chw.edu</t>
  </si>
  <si>
    <t>setarnet.aw</t>
  </si>
  <si>
    <t>pv-magazine.com</t>
  </si>
  <si>
    <t>s-graphi.jp</t>
  </si>
  <si>
    <t>ebay.nl</t>
  </si>
  <si>
    <t>news-journalonline.com</t>
  </si>
  <si>
    <t>global.toyota</t>
  </si>
  <si>
    <t>trt.net.tr</t>
  </si>
  <si>
    <t>enea.it</t>
  </si>
  <si>
    <t>recruitics.com</t>
  </si>
  <si>
    <t>jisilu.cn</t>
  </si>
  <si>
    <t>philanthropy.com</t>
  </si>
  <si>
    <t>find-it.pro</t>
  </si>
  <si>
    <t>youcaring.com</t>
  </si>
  <si>
    <t>fasterized.com</t>
  </si>
  <si>
    <t>amediateka.tech</t>
  </si>
  <si>
    <t>versobooks.com</t>
  </si>
  <si>
    <t>berkshirehathaway.com</t>
  </si>
  <si>
    <t>sugardaddyy.com</t>
  </si>
  <si>
    <t>zupyak.com</t>
  </si>
  <si>
    <t>html.contact</t>
  </si>
  <si>
    <t>cw.com.tw</t>
  </si>
  <si>
    <t>wind.it</t>
  </si>
  <si>
    <t>punctuation-checker.top</t>
  </si>
  <si>
    <t>kshb.com</t>
  </si>
  <si>
    <t>leaddyno.com</t>
  </si>
  <si>
    <t>rethemdns.net</t>
  </si>
  <si>
    <t>norwegian.com</t>
  </si>
  <si>
    <t>scenariolearning.net</t>
  </si>
  <si>
    <t>doubledowncasino2.com</t>
  </si>
  <si>
    <t>craftsy.com</t>
  </si>
  <si>
    <t>moevideo.biz</t>
  </si>
  <si>
    <t>site123.com</t>
  </si>
  <si>
    <t>skylum.com</t>
  </si>
  <si>
    <t>bingewatch.to</t>
  </si>
  <si>
    <t>veloxzone.com.br</t>
  </si>
  <si>
    <t>csob.cz</t>
  </si>
  <si>
    <t>digicelgroup.com</t>
  </si>
  <si>
    <t>digiato.com</t>
  </si>
  <si>
    <t>stockstar.com</t>
  </si>
  <si>
    <t>glowing.com</t>
  </si>
  <si>
    <t>sungardns.com</t>
  </si>
  <si>
    <t>tochkak.ru</t>
  </si>
  <si>
    <t>baidu-itm.com</t>
  </si>
  <si>
    <t>verticalresponse.com</t>
  </si>
  <si>
    <t>9kingdns.com</t>
  </si>
  <si>
    <t>blogolize.com</t>
  </si>
  <si>
    <t>jrank.org</t>
  </si>
  <si>
    <t>eskimo.com</t>
  </si>
  <si>
    <t>keenetic.io</t>
  </si>
  <si>
    <t>sellerly.com</t>
  </si>
  <si>
    <t>sportsmans.com</t>
  </si>
  <si>
    <t>picclick.com</t>
  </si>
  <si>
    <t>netsons.net</t>
  </si>
  <si>
    <t>as7496.net</t>
  </si>
  <si>
    <t>mmorpg.com</t>
  </si>
  <si>
    <t>unict.it</t>
  </si>
  <si>
    <t>adobe-campaign.com</t>
  </si>
  <si>
    <t>krita.org</t>
  </si>
  <si>
    <t>current.com</t>
  </si>
  <si>
    <t>biologists.org</t>
  </si>
  <si>
    <t>genbeta.com</t>
  </si>
  <si>
    <t>cyberdrop.me</t>
  </si>
  <si>
    <t>crimea.net</t>
  </si>
  <si>
    <t>myob.com</t>
  </si>
  <si>
    <t>mercy.net</t>
  </si>
  <si>
    <t>epag.net</t>
  </si>
  <si>
    <t>hsbc.com.sg</t>
  </si>
  <si>
    <t>adam4adam.reviews</t>
  </si>
  <si>
    <t>bpcyber.com</t>
  </si>
  <si>
    <t>tk-chel.ru</t>
  </si>
  <si>
    <t>qianxin.com</t>
  </si>
  <si>
    <t>mobicontrolcloud.com</t>
  </si>
  <si>
    <t>suffolk.edu</t>
  </si>
  <si>
    <t>rocketaccount.com</t>
  </si>
  <si>
    <t>nicotv.me</t>
  </si>
  <si>
    <t>magellanhealth.com</t>
  </si>
  <si>
    <t>sjwoe.com</t>
  </si>
  <si>
    <t>dlpsgame.com</t>
  </si>
  <si>
    <t>dtcc.edu</t>
  </si>
  <si>
    <t>adultdvdtalk.com</t>
  </si>
  <si>
    <t>action.com</t>
  </si>
  <si>
    <t>unas.eu</t>
  </si>
  <si>
    <t>nbc12.com</t>
  </si>
  <si>
    <t>docusignhq.com</t>
  </si>
  <si>
    <t>safewise.com</t>
  </si>
  <si>
    <t>upscope.io</t>
  </si>
  <si>
    <t>ati-host.net</t>
  </si>
  <si>
    <t>taschen.com</t>
  </si>
  <si>
    <t>xxfreehdvideos.com</t>
  </si>
  <si>
    <t>rabota.ru</t>
  </si>
  <si>
    <t>juventus.com</t>
  </si>
  <si>
    <t>helloworks.com</t>
  </si>
  <si>
    <t>monsterlegendsgame.com</t>
  </si>
  <si>
    <t>aviationweather.gov</t>
  </si>
  <si>
    <t>cybersecurityventures.com</t>
  </si>
  <si>
    <t>bigw.com.au</t>
  </si>
  <si>
    <t>apha.org</t>
  </si>
  <si>
    <t>watchsb.com</t>
  </si>
  <si>
    <t>m21dns.net</t>
  </si>
  <si>
    <t>securen.net</t>
  </si>
  <si>
    <t>tripadvisor.jp</t>
  </si>
  <si>
    <t>hulkapps.com</t>
  </si>
  <si>
    <t>badische-zeitung.de</t>
  </si>
  <si>
    <t>lpnet.com.br</t>
  </si>
  <si>
    <t>telecel.com.py</t>
  </si>
  <si>
    <t>oi.com.br</t>
  </si>
  <si>
    <t>bayut.com</t>
  </si>
  <si>
    <t>23net.hu</t>
  </si>
  <si>
    <t>wayofleaf.com</t>
  </si>
  <si>
    <t>pluska.sk</t>
  </si>
  <si>
    <t>linksyssmartwifi.com</t>
  </si>
  <si>
    <t>wisestamp.com</t>
  </si>
  <si>
    <t>thedailyshow.com</t>
  </si>
  <si>
    <t>procergs.com.br</t>
  </si>
  <si>
    <t>cloudflareclient.com</t>
  </si>
  <si>
    <t>s3waas.gov.in</t>
  </si>
  <si>
    <t>ixiaa.com</t>
  </si>
  <si>
    <t>carlsbergonline.se</t>
  </si>
  <si>
    <t>exponential.com</t>
  </si>
  <si>
    <t>shabakngy.com</t>
  </si>
  <si>
    <t>datingperfect.net</t>
  </si>
  <si>
    <t>boozt.com</t>
  </si>
  <si>
    <t>jtibs.net</t>
  </si>
  <si>
    <t>kelongwo.com</t>
  </si>
  <si>
    <t>freieporno.com</t>
  </si>
  <si>
    <t>t-mobile.at</t>
  </si>
  <si>
    <t>monmouth.edu</t>
  </si>
  <si>
    <t>4tube.com</t>
  </si>
  <si>
    <t>jvzoo.com</t>
  </si>
  <si>
    <t>ludwig.guru</t>
  </si>
  <si>
    <t>cdb.com.cn</t>
  </si>
  <si>
    <t>oculoid.com</t>
  </si>
  <si>
    <t>scu.edu.au</t>
  </si>
  <si>
    <t>ducati.com</t>
  </si>
  <si>
    <t>carriersignal.info</t>
  </si>
  <si>
    <t>dcfever.com</t>
  </si>
  <si>
    <t>bancainternet.com.ar</t>
  </si>
  <si>
    <t>polarcdn-terrax.com</t>
  </si>
  <si>
    <t>ppgames.net</t>
  </si>
  <si>
    <t>zjlsjc.com</t>
  </si>
  <si>
    <t>funtrivia.com</t>
  </si>
  <si>
    <t>awsdns-cn-40.biz</t>
  </si>
  <si>
    <t>helpscoutdocs.com</t>
  </si>
  <si>
    <t>slicedpickles.com</t>
  </si>
  <si>
    <t>stheadline.com</t>
  </si>
  <si>
    <t>orvis.com</t>
  </si>
  <si>
    <t>hastydns.com</t>
  </si>
  <si>
    <t>nessainy.net</t>
  </si>
  <si>
    <t>gwallet.com</t>
  </si>
  <si>
    <t>suntrust.com</t>
  </si>
  <si>
    <t>transavia.com</t>
  </si>
  <si>
    <t>asahq.org</t>
  </si>
  <si>
    <t>intelius.com</t>
  </si>
  <si>
    <t>livescore.in</t>
  </si>
  <si>
    <t>elster.de</t>
  </si>
  <si>
    <t>info-static.ru</t>
  </si>
  <si>
    <t>easydns.info</t>
  </si>
  <si>
    <t>wivb.com</t>
  </si>
  <si>
    <t>adultepic.com</t>
  </si>
  <si>
    <t>aflcio.org</t>
  </si>
  <si>
    <t>ntvpforever.com</t>
  </si>
  <si>
    <t>meshok.net</t>
  </si>
  <si>
    <t>crainsdetroit.com</t>
  </si>
  <si>
    <t>woundedwarriorproject.org</t>
  </si>
  <si>
    <t>itc.cn</t>
  </si>
  <si>
    <t>dadeschools.net</t>
  </si>
  <si>
    <t>kakaogames.com</t>
  </si>
  <si>
    <t>dsxtr.pw</t>
  </si>
  <si>
    <t>officialboypalak.in</t>
  </si>
  <si>
    <t>payzippy.com</t>
  </si>
  <si>
    <t>njabl.org</t>
  </si>
  <si>
    <t>netprint.ru</t>
  </si>
  <si>
    <t>webnode.es</t>
  </si>
  <si>
    <t>gnway.com</t>
  </si>
  <si>
    <t>ngtld.cn</t>
  </si>
  <si>
    <t>owenscorning.com</t>
  </si>
  <si>
    <t>81zw.com</t>
  </si>
  <si>
    <t>cooco.net.cn</t>
  </si>
  <si>
    <t>itsnicethat.com</t>
  </si>
  <si>
    <t>aufeminin.com</t>
  </si>
  <si>
    <t>wlv.ac.uk</t>
  </si>
  <si>
    <t>sputnikmedia.net</t>
  </si>
  <si>
    <t>pubg.io</t>
  </si>
  <si>
    <t>imoim.net</t>
  </si>
  <si>
    <t>buenosaires.gob.ar</t>
  </si>
  <si>
    <t>waitbutwhy.com</t>
  </si>
  <si>
    <t>okmagazine.com</t>
  </si>
  <si>
    <t>wenxm.cn</t>
  </si>
  <si>
    <t>mubasher.info</t>
  </si>
  <si>
    <t>warriorforum.com</t>
  </si>
  <si>
    <t>netzero.net</t>
  </si>
  <si>
    <t>duluthnewstribune.com</t>
  </si>
  <si>
    <t>thxdate.com</t>
  </si>
  <si>
    <t>zahs.tv</t>
  </si>
  <si>
    <t>archinect.com</t>
  </si>
  <si>
    <t>icontact.com</t>
  </si>
  <si>
    <t>bad.news</t>
  </si>
  <si>
    <t>intesasanpaolo.com</t>
  </si>
  <si>
    <t>triberr.com</t>
  </si>
  <si>
    <t>metric-conversions.org</t>
  </si>
  <si>
    <t>russianmanagement.com</t>
  </si>
  <si>
    <t>deutsche-geishas.de</t>
  </si>
  <si>
    <t>novelai.net</t>
  </si>
  <si>
    <t>suunto.com</t>
  </si>
  <si>
    <t>yunnan.cn</t>
  </si>
  <si>
    <t>chinaqw.com</t>
  </si>
  <si>
    <t>reviewingwriting.com</t>
  </si>
  <si>
    <t>japanese-women.net</t>
  </si>
  <si>
    <t>acsevents.org</t>
  </si>
  <si>
    <t>gwdang.com</t>
  </si>
  <si>
    <t>straight.com</t>
  </si>
  <si>
    <t>totheglory.im</t>
  </si>
  <si>
    <t>credible.com</t>
  </si>
  <si>
    <t>tradplusad.com</t>
  </si>
  <si>
    <t>business-gazeta.ru</t>
  </si>
  <si>
    <t>msc.com</t>
  </si>
  <si>
    <t>de-nserver.de</t>
  </si>
  <si>
    <t>sexstories.com</t>
  </si>
  <si>
    <t>rvtrader.com</t>
  </si>
  <si>
    <t>irishnews.com</t>
  </si>
  <si>
    <t>childrenshealthdefense.org</t>
  </si>
  <si>
    <t>steampy.com</t>
  </si>
  <si>
    <t>di.se</t>
  </si>
  <si>
    <t>gov.kr</t>
  </si>
  <si>
    <t>managebac.com</t>
  </si>
  <si>
    <t>hashnode.com</t>
  </si>
  <si>
    <t>rt-eu.ru</t>
  </si>
  <si>
    <t>esecuredata.com</t>
  </si>
  <si>
    <t>onetag.io</t>
  </si>
  <si>
    <t>cpcc.edu</t>
  </si>
  <si>
    <t>carx-online.com</t>
  </si>
  <si>
    <t>hhu.edu.cn</t>
  </si>
  <si>
    <t>xnxx2.info</t>
  </si>
  <si>
    <t>tingyun.com</t>
  </si>
  <si>
    <t>yeah.net</t>
  </si>
  <si>
    <t>utro.ru</t>
  </si>
  <si>
    <t>amco.me</t>
  </si>
  <si>
    <t>310680.com</t>
  </si>
  <si>
    <t>snafu.de</t>
  </si>
  <si>
    <t>itftennis.com</t>
  </si>
  <si>
    <t>onlinegdb.com</t>
  </si>
  <si>
    <t>claspedtwelve.com</t>
  </si>
  <si>
    <t>ripcm.com</t>
  </si>
  <si>
    <t>fukushima-u.ac.jp</t>
  </si>
  <si>
    <t>tapinto.net</t>
  </si>
  <si>
    <t>severen.com</t>
  </si>
  <si>
    <t>radford.edu</t>
  </si>
  <si>
    <t>ros.org</t>
  </si>
  <si>
    <t>web-ace.jp</t>
  </si>
  <si>
    <t>activebuilding.com</t>
  </si>
  <si>
    <t>newsroom.bi</t>
  </si>
  <si>
    <t>subscribepage.com</t>
  </si>
  <si>
    <t>calleryd.com</t>
  </si>
  <si>
    <t>filejoker.net</t>
  </si>
  <si>
    <t>mudah.my</t>
  </si>
  <si>
    <t>them.us</t>
  </si>
  <si>
    <t>tanksblitz.ru</t>
  </si>
  <si>
    <t>phoenixcontact.com</t>
  </si>
  <si>
    <t>ec21.com</t>
  </si>
  <si>
    <t>garanti.com.tr</t>
  </si>
  <si>
    <t>mcw.edu</t>
  </si>
  <si>
    <t>vumc.org</t>
  </si>
  <si>
    <t>loudwire.com</t>
  </si>
  <si>
    <t>gottman.com</t>
  </si>
  <si>
    <t>politicopro.com</t>
  </si>
  <si>
    <t>redlink.com.ar</t>
  </si>
  <si>
    <t>membed1.com</t>
  </si>
  <si>
    <t>st8fm.com</t>
  </si>
  <si>
    <t>namnak.com</t>
  </si>
  <si>
    <t>rhino3d.com</t>
  </si>
  <si>
    <t>usna.edu</t>
  </si>
  <si>
    <t>shortpixel.ai</t>
  </si>
  <si>
    <t>scoopwhoop.com</t>
  </si>
  <si>
    <t>xtapes.to</t>
  </si>
  <si>
    <t>virsec.com</t>
  </si>
  <si>
    <t>awsdns-cn-57.com</t>
  </si>
  <si>
    <t>teol.net</t>
  </si>
  <si>
    <t>goodreturns.in</t>
  </si>
  <si>
    <t>cdidns.net</t>
  </si>
  <si>
    <t>greenvilleonline.com</t>
  </si>
  <si>
    <t>37games.com</t>
  </si>
  <si>
    <t>airbnb.com.br</t>
  </si>
  <si>
    <t>bournemouth.ac.uk</t>
  </si>
  <si>
    <t>hornetsecurity.com</t>
  </si>
  <si>
    <t>netdoctor.co.uk</t>
  </si>
  <si>
    <t>hfut.edu.cn</t>
  </si>
  <si>
    <t>cdnhwc1.cn</t>
  </si>
  <si>
    <t>jnto.go.jp</t>
  </si>
  <si>
    <t>cabanova.com</t>
  </si>
  <si>
    <t>imgdelnw.com</t>
  </si>
  <si>
    <t>secunia.com</t>
  </si>
  <si>
    <t>toshiba-europe.com</t>
  </si>
  <si>
    <t>llu.edu</t>
  </si>
  <si>
    <t>onelaunch.com</t>
  </si>
  <si>
    <t>kanden.ne.jp</t>
  </si>
  <si>
    <t>mt.com</t>
  </si>
  <si>
    <t>megapeer.ru</t>
  </si>
  <si>
    <t>tinet.net</t>
  </si>
  <si>
    <t>thuvienphapluat.vn</t>
  </si>
  <si>
    <t>akinator.com</t>
  </si>
  <si>
    <t>phome.net</t>
  </si>
  <si>
    <t>tokyodisneyresort.jp</t>
  </si>
  <si>
    <t>vidhd.fun</t>
  </si>
  <si>
    <t>xxxtophd.com</t>
  </si>
  <si>
    <t>civitai.com</t>
  </si>
  <si>
    <t>studylib.net</t>
  </si>
  <si>
    <t>cdn4dd.com</t>
  </si>
  <si>
    <t>nachi.org</t>
  </si>
  <si>
    <t>byfly.by</t>
  </si>
  <si>
    <t>kebirhost.com</t>
  </si>
  <si>
    <t>filipino-women.net</t>
  </si>
  <si>
    <t>affrc.go.jp</t>
  </si>
  <si>
    <t>univ-lorraine.fr</t>
  </si>
  <si>
    <t>howlongtobeat.com</t>
  </si>
  <si>
    <t>uni-karlsruhe.de</t>
  </si>
  <si>
    <t>thewirecutter.com</t>
  </si>
  <si>
    <t>bbystatic.com</t>
  </si>
  <si>
    <t>cubecraft.net</t>
  </si>
  <si>
    <t>inditex.cn</t>
  </si>
  <si>
    <t>newson6.com</t>
  </si>
  <si>
    <t>fama.io</t>
  </si>
  <si>
    <t>zipwhip.com</t>
  </si>
  <si>
    <t>watchwrestling.ai</t>
  </si>
  <si>
    <t>top500.org</t>
  </si>
  <si>
    <t>mybib.com</t>
  </si>
  <si>
    <t>punctuationchecker.top</t>
  </si>
  <si>
    <t>dyson.ie</t>
  </si>
  <si>
    <t>australia.gov.au</t>
  </si>
  <si>
    <t>dfas.mil</t>
  </si>
  <si>
    <t>gp.se</t>
  </si>
  <si>
    <t>lrytas.lt</t>
  </si>
  <si>
    <t>seeweb.it</t>
  </si>
  <si>
    <t>stash.com</t>
  </si>
  <si>
    <t>carsguide.com.au</t>
  </si>
  <si>
    <t>abc30.com</t>
  </si>
  <si>
    <t>bluesnap.com</t>
  </si>
  <si>
    <t>smbc-comics.com</t>
  </si>
  <si>
    <t>greensboro.com</t>
  </si>
  <si>
    <t>beyondblue.org.au</t>
  </si>
  <si>
    <t>gogoanime.sx</t>
  </si>
  <si>
    <t>i-mobile.co.jp</t>
  </si>
  <si>
    <t>vsetam.net</t>
  </si>
  <si>
    <t>take2games.com</t>
  </si>
  <si>
    <t>rewardstyle.com</t>
  </si>
  <si>
    <t>mangotele.com</t>
  </si>
  <si>
    <t>feldschloesschen.swiss</t>
  </si>
  <si>
    <t>qublixaws.com</t>
  </si>
  <si>
    <t>tchibo.de</t>
  </si>
  <si>
    <t>taxpolicycenter.org</t>
  </si>
  <si>
    <t>personalcapital.com</t>
  </si>
  <si>
    <t>iprimus.com.au</t>
  </si>
  <si>
    <t>salford.ac.uk</t>
  </si>
  <si>
    <t>rkomi.ru</t>
  </si>
  <si>
    <t>open2ch.net</t>
  </si>
  <si>
    <t>univ-rennes1.fr</t>
  </si>
  <si>
    <t>atp.fox</t>
  </si>
  <si>
    <t>wowma.jp</t>
  </si>
  <si>
    <t>reed.edu</t>
  </si>
  <si>
    <t>codelist.cc</t>
  </si>
  <si>
    <t>netzwelt.de</t>
  </si>
  <si>
    <t>jiguang.cn</t>
  </si>
  <si>
    <t>byui.edu</t>
  </si>
  <si>
    <t>astar.mobi</t>
  </si>
  <si>
    <t>b2c.com</t>
  </si>
  <si>
    <t>glasswire.com</t>
  </si>
  <si>
    <t>neodatagroup.com</t>
  </si>
  <si>
    <t>weightwatchers.de</t>
  </si>
  <si>
    <t>shopperapproved.com</t>
  </si>
  <si>
    <t>iup.edu</t>
  </si>
  <si>
    <t>ctinsider.com</t>
  </si>
  <si>
    <t>wealthydatingsites.com</t>
  </si>
  <si>
    <t>kleientertainment.com</t>
  </si>
  <si>
    <t>applicantpro.com</t>
  </si>
  <si>
    <t>gamers-labo.com</t>
  </si>
  <si>
    <t>bobdylan.com</t>
  </si>
  <si>
    <t>pro.io</t>
  </si>
  <si>
    <t>startbootstrap.com</t>
  </si>
  <si>
    <t>ixlwvc.com</t>
  </si>
  <si>
    <t>just.porn</t>
  </si>
  <si>
    <t>windguru.cz</t>
  </si>
  <si>
    <t>vivareal.com.br</t>
  </si>
  <si>
    <t>cerner.com</t>
  </si>
  <si>
    <t>posti.fi</t>
  </si>
  <si>
    <t>cyclingweekly.com</t>
  </si>
  <si>
    <t>unherd.com</t>
  </si>
  <si>
    <t>privacypolicytemplate.net</t>
  </si>
  <si>
    <t>penfed.org</t>
  </si>
  <si>
    <t>bzsn.ru</t>
  </si>
  <si>
    <t>adup-tech.com</t>
  </si>
  <si>
    <t>bjn.io</t>
  </si>
  <si>
    <t>bentleymotors.com</t>
  </si>
  <si>
    <t>shindanmaker.com</t>
  </si>
  <si>
    <t>as2116.net</t>
  </si>
  <si>
    <t>entrepeliculasyseries.nz</t>
  </si>
  <si>
    <t>berlios.de</t>
  </si>
  <si>
    <t>navient.com</t>
  </si>
  <si>
    <t>natashaskitchen.com</t>
  </si>
  <si>
    <t>elpais.com.uy</t>
  </si>
  <si>
    <t>haikudeck.com</t>
  </si>
  <si>
    <t>regzone.cz</t>
  </si>
  <si>
    <t>weednewspro.com</t>
  </si>
  <si>
    <t>xinhuaxmt.com</t>
  </si>
  <si>
    <t>radaris.com</t>
  </si>
  <si>
    <t>openshift.com</t>
  </si>
  <si>
    <t>abc4.com</t>
  </si>
  <si>
    <t>fullsee.site</t>
  </si>
  <si>
    <t>ohentai.org</t>
  </si>
  <si>
    <t>stopbullying.gov</t>
  </si>
  <si>
    <t>definedge.com</t>
  </si>
  <si>
    <t>influenster.com</t>
  </si>
  <si>
    <t>signicat.com</t>
  </si>
  <si>
    <t>ballou.se</t>
  </si>
  <si>
    <t>fanqienovel.com</t>
  </si>
  <si>
    <t>getvideostream.com</t>
  </si>
  <si>
    <t>delikatsov.com</t>
  </si>
  <si>
    <t>tut.fi</t>
  </si>
  <si>
    <t>alastyr.com</t>
  </si>
  <si>
    <t>fuw.edu.pl</t>
  </si>
  <si>
    <t>dominionenergy.com</t>
  </si>
  <si>
    <t>gmane.org</t>
  </si>
  <si>
    <t>vps-server.ru</t>
  </si>
  <si>
    <t>publicdomainpictures.net</t>
  </si>
  <si>
    <t>fiserv.com</t>
  </si>
  <si>
    <t>designbundles.net</t>
  </si>
  <si>
    <t>ubackup.com</t>
  </si>
  <si>
    <t>eurochem.ru</t>
  </si>
  <si>
    <t>experian.co.uk</t>
  </si>
  <si>
    <t>thespun.com</t>
  </si>
  <si>
    <t>weavephone.net</t>
  </si>
  <si>
    <t>getsling.com</t>
  </si>
  <si>
    <t>studiobinder.com</t>
  </si>
  <si>
    <t>aoc.gov</t>
  </si>
  <si>
    <t>drweil.com</t>
  </si>
  <si>
    <t>wsyhn.com</t>
  </si>
  <si>
    <t>sorozatbarat.club</t>
  </si>
  <si>
    <t>ecombdapi.com</t>
  </si>
  <si>
    <t>dsv.ru</t>
  </si>
  <si>
    <t>zalando.fr</t>
  </si>
  <si>
    <t>samaritanspurse.org</t>
  </si>
  <si>
    <t>repsol.com</t>
  </si>
  <si>
    <t>tag24.de</t>
  </si>
  <si>
    <t>asna.ru</t>
  </si>
  <si>
    <t>support-intelligence.net</t>
  </si>
  <si>
    <t>imggaming.com</t>
  </si>
  <si>
    <t>getblogs.net</t>
  </si>
  <si>
    <t>cnnb.com.cn</t>
  </si>
  <si>
    <t>docsity.com</t>
  </si>
  <si>
    <t>tcpalm.com</t>
  </si>
  <si>
    <t>voipgate.network</t>
  </si>
  <si>
    <t>airwatchportals.com</t>
  </si>
  <si>
    <t>uprrp.edu</t>
  </si>
  <si>
    <t>sphereexhibits.com.my</t>
  </si>
  <si>
    <t>inai.org.mx</t>
  </si>
  <si>
    <t>counseling.org</t>
  </si>
  <si>
    <t>ses-network.net</t>
  </si>
  <si>
    <t>irib.ir</t>
  </si>
  <si>
    <t>revelup.com</t>
  </si>
  <si>
    <t>krispykreme.com</t>
  </si>
  <si>
    <t>aflac.com</t>
  </si>
  <si>
    <t>x-cdn.com</t>
  </si>
  <si>
    <t>wiz.biz</t>
  </si>
  <si>
    <t>cyberpuerta.mx</t>
  </si>
  <si>
    <t>barak.net.il</t>
  </si>
  <si>
    <t>thesleepdoctor.com</t>
  </si>
  <si>
    <t>duboku.io</t>
  </si>
  <si>
    <t>lclark.edu</t>
  </si>
  <si>
    <t>114dns.com</t>
  </si>
  <si>
    <t>admost.com</t>
  </si>
  <si>
    <t>ixigo.com</t>
  </si>
  <si>
    <t>its.porn</t>
  </si>
  <si>
    <t>imageevent.com</t>
  </si>
  <si>
    <t>mydesi2.net</t>
  </si>
  <si>
    <t>ul.to</t>
  </si>
  <si>
    <t>gazinter.net</t>
  </si>
  <si>
    <t>fsrar.ru</t>
  </si>
  <si>
    <t>borderfree.com</t>
  </si>
  <si>
    <t>inhousedsp.com</t>
  </si>
  <si>
    <t>tno.nl</t>
  </si>
  <si>
    <t>345000.ru</t>
  </si>
  <si>
    <t>tray.io</t>
  </si>
  <si>
    <t>ravh.cloud</t>
  </si>
  <si>
    <t>biliapi.com</t>
  </si>
  <si>
    <t>sanluisobispo.com</t>
  </si>
  <si>
    <t>snus-land.ru</t>
  </si>
  <si>
    <t>nitori-net.jp</t>
  </si>
  <si>
    <t>ktplay.com</t>
  </si>
  <si>
    <t>sslshopper.com</t>
  </si>
  <si>
    <t>tikcdn.io</t>
  </si>
  <si>
    <t>nperf.com</t>
  </si>
  <si>
    <t>akisinn.site</t>
  </si>
  <si>
    <t>knotch-cdn.com</t>
  </si>
  <si>
    <t>studopedia.ru</t>
  </si>
  <si>
    <t>admin.net.pl</t>
  </si>
  <si>
    <t>montgomerycountymd.gov</t>
  </si>
  <si>
    <t>clareityiam.net</t>
  </si>
  <si>
    <t>qpyou.cn</t>
  </si>
  <si>
    <t>inbox.com</t>
  </si>
  <si>
    <t>fabrikant.ru</t>
  </si>
  <si>
    <t>mydesi.net</t>
  </si>
  <si>
    <t>stuttgarter-nachrichten.de</t>
  </si>
  <si>
    <t>tipranks.com</t>
  </si>
  <si>
    <t>game.co.uk</t>
  </si>
  <si>
    <t>vogue.it</t>
  </si>
  <si>
    <t>nurumayu.net</t>
  </si>
  <si>
    <t>verisign.net</t>
  </si>
  <si>
    <t>zdq0g8hnsrqs1so.com</t>
  </si>
  <si>
    <t>halfbakedharvest.com</t>
  </si>
  <si>
    <t>adaderana.lk</t>
  </si>
  <si>
    <t>hwzcorp.com</t>
  </si>
  <si>
    <t>glip.net</t>
  </si>
  <si>
    <t>transaccionesbancolombia.com</t>
  </si>
  <si>
    <t>utic.net.ba</t>
  </si>
  <si>
    <t>hp-dataservices.com</t>
  </si>
  <si>
    <t>unrulymorning.pro</t>
  </si>
  <si>
    <t>holadns.com</t>
  </si>
  <si>
    <t>bizland.com</t>
  </si>
  <si>
    <t>uni-wuppertal.de</t>
  </si>
  <si>
    <t>tfogc.com</t>
  </si>
  <si>
    <t>rikkyo.ac.jp</t>
  </si>
  <si>
    <t>men.gov.ma</t>
  </si>
  <si>
    <t>analytics-data.io</t>
  </si>
  <si>
    <t>spiked-online.com</t>
  </si>
  <si>
    <t>onetouch17.info</t>
  </si>
  <si>
    <t>medcitynews.com</t>
  </si>
  <si>
    <t>antpedia.com</t>
  </si>
  <si>
    <t>tele3.eu</t>
  </si>
  <si>
    <t>flowplayer.org</t>
  </si>
  <si>
    <t>riotinto.com</t>
  </si>
  <si>
    <t>dataprotection.ie</t>
  </si>
  <si>
    <t>durabledns.com</t>
  </si>
  <si>
    <t>ensilo.com</t>
  </si>
  <si>
    <t>omnicomm.ru</t>
  </si>
  <si>
    <t>motor-talk.de</t>
  </si>
  <si>
    <t>kyutech.ac.jp</t>
  </si>
  <si>
    <t>marketrealist.com</t>
  </si>
  <si>
    <t>ewebguru.com</t>
  </si>
  <si>
    <t>meitudata.com</t>
  </si>
  <si>
    <t>euronext.com</t>
  </si>
  <si>
    <t>mysterythemes.com</t>
  </si>
  <si>
    <t>infoclinica.ru</t>
  </si>
  <si>
    <t>atlascopco.com</t>
  </si>
  <si>
    <t>vs3.com</t>
  </si>
  <si>
    <t>claiming.com.au</t>
  </si>
  <si>
    <t>chazidian.com</t>
  </si>
  <si>
    <t>apiteam.xyz</t>
  </si>
  <si>
    <t>pkmq25.com</t>
  </si>
  <si>
    <t>detnews.com</t>
  </si>
  <si>
    <t>74.ru</t>
  </si>
  <si>
    <t>visitnorway.com</t>
  </si>
  <si>
    <t>sans.edu</t>
  </si>
  <si>
    <t>yeseng.co.il</t>
  </si>
  <si>
    <t>telekom.ru</t>
  </si>
  <si>
    <t>saic.gov.cn</t>
  </si>
  <si>
    <t>willistowerswatson.com</t>
  </si>
  <si>
    <t>pub.ro</t>
  </si>
  <si>
    <t>glei.ch</t>
  </si>
  <si>
    <t>interpals.net</t>
  </si>
  <si>
    <t>shoprunner.io</t>
  </si>
  <si>
    <t>flashscore.com.tr</t>
  </si>
  <si>
    <t>komikcast.site</t>
  </si>
  <si>
    <t>crptech.ru</t>
  </si>
  <si>
    <t>success.com</t>
  </si>
  <si>
    <t>manjaro.org</t>
  </si>
  <si>
    <t>clark.com</t>
  </si>
  <si>
    <t>bcit.ca</t>
  </si>
  <si>
    <t>getsatisfaction.com</t>
  </si>
  <si>
    <t>cookiepedia.co.uk</t>
  </si>
  <si>
    <t>netjust.com</t>
  </si>
  <si>
    <t>hrp.org.uk</t>
  </si>
  <si>
    <t>teletalk.com.bd</t>
  </si>
  <si>
    <t>aryion.com</t>
  </si>
  <si>
    <t>nask.net.pl</t>
  </si>
  <si>
    <t>leaseweb.com</t>
  </si>
  <si>
    <t>webpronews.com</t>
  </si>
  <si>
    <t>himss.org</t>
  </si>
  <si>
    <t>pandabuy.com</t>
  </si>
  <si>
    <t>redintelligence.net</t>
  </si>
  <si>
    <t>abcmouse.com</t>
  </si>
  <si>
    <t>medicines.org.uk</t>
  </si>
  <si>
    <t>pagseguro.com.br</t>
  </si>
  <si>
    <t>prometheus.io</t>
  </si>
  <si>
    <t>moving.com</t>
  </si>
  <si>
    <t>demotywatory.pl</t>
  </si>
  <si>
    <t>fooducate.com</t>
  </si>
  <si>
    <t>sinaapp.com</t>
  </si>
  <si>
    <t>tvb.com</t>
  </si>
  <si>
    <t>state.ar.us</t>
  </si>
  <si>
    <t>calltrk.com</t>
  </si>
  <si>
    <t>marvelsnapzone.com</t>
  </si>
  <si>
    <t>rainforest-alliance.org</t>
  </si>
  <si>
    <t>saygames.io</t>
  </si>
  <si>
    <t>bridesclub.org</t>
  </si>
  <si>
    <t>shootproof.com</t>
  </si>
  <si>
    <t>xxx18.uno</t>
  </si>
  <si>
    <t>sj-r.com</t>
  </si>
  <si>
    <t>loveholidays.com</t>
  </si>
  <si>
    <t>serato.com</t>
  </si>
  <si>
    <t>womanandhome.com</t>
  </si>
  <si>
    <t>birdlife.org</t>
  </si>
  <si>
    <t>tfaforms.net</t>
  </si>
  <si>
    <t>glintech.io</t>
  </si>
  <si>
    <t>leak.xxx</t>
  </si>
  <si>
    <t>foodsafety.gov</t>
  </si>
  <si>
    <t>ztat.net</t>
  </si>
  <si>
    <t>bloomberg.co.jp</t>
  </si>
  <si>
    <t>chaos2ch.com</t>
  </si>
  <si>
    <t>taishinbank.com.tw</t>
  </si>
  <si>
    <t>birdgesdk.com</t>
  </si>
  <si>
    <t>deutschebahn.com</t>
  </si>
  <si>
    <t>gratisography.com</t>
  </si>
  <si>
    <t>bsh-group.com</t>
  </si>
  <si>
    <t>evga.com</t>
  </si>
  <si>
    <t>prnasia.com</t>
  </si>
  <si>
    <t>sega.jp</t>
  </si>
  <si>
    <t>soccersuck.com</t>
  </si>
  <si>
    <t>tcnj.edu</t>
  </si>
  <si>
    <t>shopkeepapp.com</t>
  </si>
  <si>
    <t>online-literature.com</t>
  </si>
  <si>
    <t>helpstart.co.kr</t>
  </si>
  <si>
    <t>itglue.com</t>
  </si>
  <si>
    <t>aapc.com</t>
  </si>
  <si>
    <t>accesswire.com</t>
  </si>
  <si>
    <t>sndimg.com</t>
  </si>
  <si>
    <t>pixwox.com</t>
  </si>
  <si>
    <t>btcex.com</t>
  </si>
  <si>
    <t>vdncache.com</t>
  </si>
  <si>
    <t>uli.org</t>
  </si>
  <si>
    <t>pinterest.ch</t>
  </si>
  <si>
    <t>kayako.com</t>
  </si>
  <si>
    <t>tourradar.com</t>
  </si>
  <si>
    <t>vodafone.cz</t>
  </si>
  <si>
    <t>xboxservices.com</t>
  </si>
  <si>
    <t>larkplayerapp.com</t>
  </si>
  <si>
    <t>bestmailorderbride.info</t>
  </si>
  <si>
    <t>road.cc</t>
  </si>
  <si>
    <t>eefocus.com</t>
  </si>
  <si>
    <t>listindiario.com</t>
  </si>
  <si>
    <t>bluehost.in</t>
  </si>
  <si>
    <t>rebrandly.com</t>
  </si>
  <si>
    <t>fantacalcio.it</t>
  </si>
  <si>
    <t>serveftp.com</t>
  </si>
  <si>
    <t>snapsmedia.io</t>
  </si>
  <si>
    <t>duxiu.com</t>
  </si>
  <si>
    <t>bouyguestelecom.fr</t>
  </si>
  <si>
    <t>fastdns24.com</t>
  </si>
  <si>
    <t>pws-dns.net</t>
  </si>
  <si>
    <t>munichre.com</t>
  </si>
  <si>
    <t>gf.com.cn</t>
  </si>
  <si>
    <t>9377s.com</t>
  </si>
  <si>
    <t>quoka.de</t>
  </si>
  <si>
    <t>quad9.net</t>
  </si>
  <si>
    <t>tamhsc.edu</t>
  </si>
  <si>
    <t>multiplay.co.uk</t>
  </si>
  <si>
    <t>tuttomercatoweb.com</t>
  </si>
  <si>
    <t>sipo.gov.cn</t>
  </si>
  <si>
    <t>etacdn.net</t>
  </si>
  <si>
    <t>earnbitmoon.club</t>
  </si>
  <si>
    <t>eku.edu</t>
  </si>
  <si>
    <t>hscdn.com</t>
  </si>
  <si>
    <t>firebasedatabase.app</t>
  </si>
  <si>
    <t>houseoffuns.com</t>
  </si>
  <si>
    <t>tgstat.com</t>
  </si>
  <si>
    <t>piccy.info</t>
  </si>
  <si>
    <t>iphoster.net</t>
  </si>
  <si>
    <t>vgchartz.com</t>
  </si>
  <si>
    <t>luminate.com</t>
  </si>
  <si>
    <t>auchan.ru</t>
  </si>
  <si>
    <t>aiaa.org</t>
  </si>
  <si>
    <t>wallhere.com</t>
  </si>
  <si>
    <t>i-trailer.ru</t>
  </si>
  <si>
    <t>swu.edu.cn</t>
  </si>
  <si>
    <t>motorauthority.com</t>
  </si>
  <si>
    <t>ethicspoint.com</t>
  </si>
  <si>
    <t>mbs.jp</t>
  </si>
  <si>
    <t>forbesindia.com</t>
  </si>
  <si>
    <t>sonera.se</t>
  </si>
  <si>
    <t>indriverapp.com</t>
  </si>
  <si>
    <t>blackbaudhosting.com</t>
  </si>
  <si>
    <t>three.co.uk</t>
  </si>
  <si>
    <t>l4dns.com</t>
  </si>
  <si>
    <t>rojadirectaenvivo.club</t>
  </si>
  <si>
    <t>stackpath.com</t>
  </si>
  <si>
    <t>diffen.com</t>
  </si>
  <si>
    <t>deepdyve.com</t>
  </si>
  <si>
    <t>faroutmagazine.co.uk</t>
  </si>
  <si>
    <t>p2e.io</t>
  </si>
  <si>
    <t>guebs.com</t>
  </si>
  <si>
    <t>sfdcstatic.com</t>
  </si>
  <si>
    <t>tpid.es</t>
  </si>
  <si>
    <t>peacecorps.gov</t>
  </si>
  <si>
    <t>news10.com</t>
  </si>
  <si>
    <t>clfg.ru</t>
  </si>
  <si>
    <t>campuslabs.com</t>
  </si>
  <si>
    <t>fundrazr.com</t>
  </si>
  <si>
    <t>desdev.cn</t>
  </si>
  <si>
    <t>lunapic.com</t>
  </si>
  <si>
    <t>uploadvr.com</t>
  </si>
  <si>
    <t>keralaplot.com</t>
  </si>
  <si>
    <t>gilt.com</t>
  </si>
  <si>
    <t>wmflabs.org</t>
  </si>
  <si>
    <t>sparx.io</t>
  </si>
  <si>
    <t>zol.com</t>
  </si>
  <si>
    <t>dismall.com</t>
  </si>
  <si>
    <t>houseoffun.com</t>
  </si>
  <si>
    <t>vrteam.ru</t>
  </si>
  <si>
    <t>waipu.tv</t>
  </si>
  <si>
    <t>usq.edu.au</t>
  </si>
  <si>
    <t>zomro.net</t>
  </si>
  <si>
    <t>bumbcdn.com</t>
  </si>
  <si>
    <t>shoppinggives.com</t>
  </si>
  <si>
    <t>espinof.com</t>
  </si>
  <si>
    <t>historyextra.com</t>
  </si>
  <si>
    <t>whdh.com</t>
  </si>
  <si>
    <t>ecma-international.org</t>
  </si>
  <si>
    <t>zcubes.com</t>
  </si>
  <si>
    <t>hookupplan.com</t>
  </si>
  <si>
    <t>mv.ru</t>
  </si>
  <si>
    <t>localharvest.org</t>
  </si>
  <si>
    <t>ofsted.gov.uk</t>
  </si>
  <si>
    <t>chasecdn.com</t>
  </si>
  <si>
    <t>builtbygirls.com</t>
  </si>
  <si>
    <t>ship.edu</t>
  </si>
  <si>
    <t>mt4servers.net</t>
  </si>
  <si>
    <t>wind.ne.jp</t>
  </si>
  <si>
    <t>sexlikereal.com</t>
  </si>
  <si>
    <t>pobeda.aero</t>
  </si>
  <si>
    <t>jcyl.es</t>
  </si>
  <si>
    <t>market.com</t>
  </si>
  <si>
    <t>clyp.it</t>
  </si>
  <si>
    <t>ucy.ac.cy</t>
  </si>
  <si>
    <t>newtekdns.com</t>
  </si>
  <si>
    <t>internet04.ru</t>
  </si>
  <si>
    <t>cynova.dev</t>
  </si>
  <si>
    <t>microsoftstore.com</t>
  </si>
  <si>
    <t>pimeyes.com</t>
  </si>
  <si>
    <t>justeattakeaway.com</t>
  </si>
  <si>
    <t>prweek.com</t>
  </si>
  <si>
    <t>cgdev.org</t>
  </si>
  <si>
    <t>marchex.io</t>
  </si>
  <si>
    <t>getjobber.com</t>
  </si>
  <si>
    <t>lordfilm.film</t>
  </si>
  <si>
    <t>chimukappa.com</t>
  </si>
  <si>
    <t>dappradar.com</t>
  </si>
  <si>
    <t>masterweb.net</t>
  </si>
  <si>
    <t>etisalat.ae</t>
  </si>
  <si>
    <t>edudip.com</t>
  </si>
  <si>
    <t>100sp.ru</t>
  </si>
  <si>
    <t>thebestmailorderbride.com</t>
  </si>
  <si>
    <t>tgd.kr</t>
  </si>
  <si>
    <t>rocket.chat</t>
  </si>
  <si>
    <t>yiso.fun</t>
  </si>
  <si>
    <t>studentshare.org</t>
  </si>
  <si>
    <t>thenational.scot</t>
  </si>
  <si>
    <t>horoscope.com</t>
  </si>
  <si>
    <t>52gen.com</t>
  </si>
  <si>
    <t>brightspot.cloud</t>
  </si>
  <si>
    <t>kumc.edu</t>
  </si>
  <si>
    <t>best-hashtags.com</t>
  </si>
  <si>
    <t>theworlds50best.com</t>
  </si>
  <si>
    <t>sproutgigs.com</t>
  </si>
  <si>
    <t>55188.com</t>
  </si>
  <si>
    <t>lth.se</t>
  </si>
  <si>
    <t>foreks.com</t>
  </si>
  <si>
    <t>forceusercontent.com</t>
  </si>
  <si>
    <t>tielabs.com</t>
  </si>
  <si>
    <t>mail-orderbride.info</t>
  </si>
  <si>
    <t>cablecolor.hn</t>
  </si>
  <si>
    <t>greenchef.com</t>
  </si>
  <si>
    <t>moj.gov.tw</t>
  </si>
  <si>
    <t>upc.biz</t>
  </si>
  <si>
    <t>bestfriends.org</t>
  </si>
  <si>
    <t>financemagnates.com</t>
  </si>
  <si>
    <t>digicertcdn.com</t>
  </si>
  <si>
    <t>newsela.com</t>
  </si>
  <si>
    <t>liongard.com</t>
  </si>
  <si>
    <t>siege-amazon.com</t>
  </si>
  <si>
    <t>stopandshop.com</t>
  </si>
  <si>
    <t>eromanga-mainichi.com</t>
  </si>
  <si>
    <t>wpxi.com</t>
  </si>
  <si>
    <t>devonlive.com</t>
  </si>
  <si>
    <t>easy.gr</t>
  </si>
  <si>
    <t>fncstatic.com</t>
  </si>
  <si>
    <t>cjpowered.com</t>
  </si>
  <si>
    <t>outlookmobile.com</t>
  </si>
  <si>
    <t>wizitales.com</t>
  </si>
  <si>
    <t>xyg688.com</t>
  </si>
  <si>
    <t>crpt.tech</t>
  </si>
  <si>
    <t>nevalink.net</t>
  </si>
  <si>
    <t>radiopotok.ru</t>
  </si>
  <si>
    <t>grena.ge</t>
  </si>
  <si>
    <t>bosch-home.com</t>
  </si>
  <si>
    <t>now.com</t>
  </si>
  <si>
    <t>theday.com</t>
  </si>
  <si>
    <t>ebay.be</t>
  </si>
  <si>
    <t>kambicdn.com</t>
  </si>
  <si>
    <t>podryad.tv</t>
  </si>
  <si>
    <t>wired.it</t>
  </si>
  <si>
    <t>pokerist.com</t>
  </si>
  <si>
    <t>ptd.net</t>
  </si>
  <si>
    <t>citibank.co.in</t>
  </si>
  <si>
    <t>findabrides.com</t>
  </si>
  <si>
    <t>news.com</t>
  </si>
  <si>
    <t>gimkit.com</t>
  </si>
  <si>
    <t>lifesizecloud.com</t>
  </si>
  <si>
    <t>taxjar.com</t>
  </si>
  <si>
    <t>ff-04.com</t>
  </si>
  <si>
    <t>wric.com</t>
  </si>
  <si>
    <t>chel.su</t>
  </si>
  <si>
    <t>corporatetools.com</t>
  </si>
  <si>
    <t>fredmeyer.com</t>
  </si>
  <si>
    <t>decide.dev</t>
  </si>
  <si>
    <t>bloodyelbow.com</t>
  </si>
  <si>
    <t>vipbj.best</t>
  </si>
  <si>
    <t>galegroup.com</t>
  </si>
  <si>
    <t>work.de</t>
  </si>
  <si>
    <t>963haofm.sg</t>
  </si>
  <si>
    <t>tumbex.com</t>
  </si>
  <si>
    <t>totallyacdn.com</t>
  </si>
  <si>
    <t>lishixinzhi.com</t>
  </si>
  <si>
    <t>jobs.net</t>
  </si>
  <si>
    <t>boulanger.com</t>
  </si>
  <si>
    <t>getshogun.com</t>
  </si>
  <si>
    <t>ktnv.com</t>
  </si>
  <si>
    <t>otakomu.jp</t>
  </si>
  <si>
    <t>unav.edu</t>
  </si>
  <si>
    <t>pinterest.cl</t>
  </si>
  <si>
    <t>xandr.com</t>
  </si>
  <si>
    <t>lws-hosting.biz</t>
  </si>
  <si>
    <t>brilliant.org</t>
  </si>
  <si>
    <t>anses.gob.ar</t>
  </si>
  <si>
    <t>sinch.com</t>
  </si>
  <si>
    <t>vpgrp.net</t>
  </si>
  <si>
    <t>matrix.org</t>
  </si>
  <si>
    <t>deloitteresources.com</t>
  </si>
  <si>
    <t>vieka.life</t>
  </si>
  <si>
    <t>psychiatrictimes.com</t>
  </si>
  <si>
    <t>casinist.com</t>
  </si>
  <si>
    <t>flysas.com</t>
  </si>
  <si>
    <t>insidethemagic.net</t>
  </si>
  <si>
    <t>glitch.com</t>
  </si>
  <si>
    <t>element.io</t>
  </si>
  <si>
    <t>teknokrat.ac.id</t>
  </si>
  <si>
    <t>loveandlemons.com</t>
  </si>
  <si>
    <t>hotbot.com</t>
  </si>
  <si>
    <t>play-asia.com</t>
  </si>
  <si>
    <t>sportrecs.com</t>
  </si>
  <si>
    <t>czbooks.net</t>
  </si>
  <si>
    <t>gumrf.ru</t>
  </si>
  <si>
    <t>wcs.org</t>
  </si>
  <si>
    <t>vvipcdn.com</t>
  </si>
  <si>
    <t>boardingarea.com</t>
  </si>
  <si>
    <t>nation.co.ke</t>
  </si>
  <si>
    <t>segodnya.ua</t>
  </si>
  <si>
    <t>paulbunyan.net</t>
  </si>
  <si>
    <t>audiusa.com</t>
  </si>
  <si>
    <t>reforma.com</t>
  </si>
  <si>
    <t>lnkam.com</t>
  </si>
  <si>
    <t>mobilelegends.com</t>
  </si>
  <si>
    <t>loyaltylion.net</t>
  </si>
  <si>
    <t>coin-birds.com</t>
  </si>
  <si>
    <t>orangetheory.com</t>
  </si>
  <si>
    <t>1inch.io</t>
  </si>
  <si>
    <t>techmonitor.ai</t>
  </si>
  <si>
    <t>fotolog.com</t>
  </si>
  <si>
    <t>nonotro.name</t>
  </si>
  <si>
    <t>goserver.host</t>
  </si>
  <si>
    <t>jemi.so</t>
  </si>
  <si>
    <t>npa.go.jp</t>
  </si>
  <si>
    <t>pmkisan.gov.in</t>
  </si>
  <si>
    <t>skr.jp</t>
  </si>
  <si>
    <t>lnk.bio</t>
  </si>
  <si>
    <t>queryly.com</t>
  </si>
  <si>
    <t>ripoffreport.com</t>
  </si>
  <si>
    <t>ininet.hu</t>
  </si>
  <si>
    <t>xvideos5.com</t>
  </si>
  <si>
    <t>theedgemarkets.com</t>
  </si>
  <si>
    <t>meshare.com</t>
  </si>
  <si>
    <t>seranking.com</t>
  </si>
  <si>
    <t>domainparkingserver.net</t>
  </si>
  <si>
    <t>f2s.com</t>
  </si>
  <si>
    <t>monitor.co.ug</t>
  </si>
  <si>
    <t>nm.ru</t>
  </si>
  <si>
    <t>storiesig.info</t>
  </si>
  <si>
    <t>domainname.de</t>
  </si>
  <si>
    <t>bcccdn.com</t>
  </si>
  <si>
    <t>cdc.gov.tw</t>
  </si>
  <si>
    <t>edudns-a3.edu.tw</t>
  </si>
  <si>
    <t>spo-dc-msedge.net</t>
  </si>
  <si>
    <t>comic-con.org</t>
  </si>
  <si>
    <t>news-leader.com</t>
  </si>
  <si>
    <t>0rz.tw</t>
  </si>
  <si>
    <t>theblockcrypto.com</t>
  </si>
  <si>
    <t>cambridge-news.co.uk</t>
  </si>
  <si>
    <t>shondaland.com</t>
  </si>
  <si>
    <t>femdom-joi.com</t>
  </si>
  <si>
    <t>newscorp.com</t>
  </si>
  <si>
    <t>edudns-a2.edu.tw</t>
  </si>
  <si>
    <t>du.ac.in</t>
  </si>
  <si>
    <t>prismnet.com</t>
  </si>
  <si>
    <t>thecvf.com</t>
  </si>
  <si>
    <t>jovempan.com.br</t>
  </si>
  <si>
    <t>zum.com</t>
  </si>
  <si>
    <t>epilepsy.com</t>
  </si>
  <si>
    <t>honeycomb.io</t>
  </si>
  <si>
    <t>unifi-ai.com</t>
  </si>
  <si>
    <t>skyfish.com</t>
  </si>
  <si>
    <t>nihr.ac.uk</t>
  </si>
  <si>
    <t>pubguru.net</t>
  </si>
  <si>
    <t>oeeee.com</t>
  </si>
  <si>
    <t>sfu-kras.ru</t>
  </si>
  <si>
    <t>mentalhelp.net</t>
  </si>
  <si>
    <t>registrar.eu</t>
  </si>
  <si>
    <t>themarketbride.com</t>
  </si>
  <si>
    <t>noris.de</t>
  </si>
  <si>
    <t>leroymerlin.es</t>
  </si>
  <si>
    <t>madametussauds.com</t>
  </si>
  <si>
    <t>g-ha-1und1.de</t>
  </si>
  <si>
    <t>real-debrid.com</t>
  </si>
  <si>
    <t>overclockers.ru</t>
  </si>
  <si>
    <t>unipv.it</t>
  </si>
  <si>
    <t>everyeye.it</t>
  </si>
  <si>
    <t>chemistwarehouse.com.au</t>
  </si>
  <si>
    <t>xmtrading.com</t>
  </si>
  <si>
    <t>scts.tv</t>
  </si>
  <si>
    <t>theplayerstribune.com</t>
  </si>
  <si>
    <t>wvgazettemail.com</t>
  </si>
  <si>
    <t>opec.org</t>
  </si>
  <si>
    <t>compucalitv.com</t>
  </si>
  <si>
    <t>sisense.com</t>
  </si>
  <si>
    <t>hdfull.life</t>
  </si>
  <si>
    <t>n0c.com</t>
  </si>
  <si>
    <t>speedfox.run</t>
  </si>
  <si>
    <t>venadvonline.com</t>
  </si>
  <si>
    <t>zenbox.pl</t>
  </si>
  <si>
    <t>webbyawards.com</t>
  </si>
  <si>
    <t>erols.com</t>
  </si>
  <si>
    <t>bvsalud.org</t>
  </si>
  <si>
    <t>cottonon.com</t>
  </si>
  <si>
    <t>srhc.com</t>
  </si>
  <si>
    <t>edusite.ru</t>
  </si>
  <si>
    <t>lanzouq.com</t>
  </si>
  <si>
    <t>azure-automation.net</t>
  </si>
  <si>
    <t>nullschool.net</t>
  </si>
  <si>
    <t>ssscdn.io</t>
  </si>
  <si>
    <t>coloradosun.com</t>
  </si>
  <si>
    <t>news1.kr</t>
  </si>
  <si>
    <t>toushichannel.net</t>
  </si>
  <si>
    <t>collegeconfidential.com</t>
  </si>
  <si>
    <t>iwopop.com</t>
  </si>
  <si>
    <t>umsystem.edu</t>
  </si>
  <si>
    <t>icmarkets.com</t>
  </si>
  <si>
    <t>scheels.com</t>
  </si>
  <si>
    <t>mitpressjournals.org</t>
  </si>
  <si>
    <t>tekla.com</t>
  </si>
  <si>
    <t>castle.io</t>
  </si>
  <si>
    <t>cpasitesolutions.com</t>
  </si>
  <si>
    <t>twitch.com</t>
  </si>
  <si>
    <t>tuni.fi</t>
  </si>
  <si>
    <t>getbento.com</t>
  </si>
  <si>
    <t>keenetic.link</t>
  </si>
  <si>
    <t>sway-cdn.com</t>
  </si>
  <si>
    <t>taste.com.au</t>
  </si>
  <si>
    <t>floridapolitics.com</t>
  </si>
  <si>
    <t>anydns.com</t>
  </si>
  <si>
    <t>dealpatu.ru</t>
  </si>
  <si>
    <t>officeppe.com</t>
  </si>
  <si>
    <t>jwp.io</t>
  </si>
  <si>
    <t>aidi.tv</t>
  </si>
  <si>
    <t>nitropay.com</t>
  </si>
  <si>
    <t>ordergroove.com</t>
  </si>
  <si>
    <t>libria.fun</t>
  </si>
  <si>
    <t>translated.net</t>
  </si>
  <si>
    <t>aauw.org</t>
  </si>
  <si>
    <t>2ch2.net</t>
  </si>
  <si>
    <t>cod.edu</t>
  </si>
  <si>
    <t>life.com</t>
  </si>
  <si>
    <t>thehustle.co</t>
  </si>
  <si>
    <t>kino.de</t>
  </si>
  <si>
    <t>trueconf.com</t>
  </si>
  <si>
    <t>cspinet.org</t>
  </si>
  <si>
    <t>feedbooks.com</t>
  </si>
  <si>
    <t>lahitapiola.fi</t>
  </si>
  <si>
    <t>shamrockfoods.com</t>
  </si>
  <si>
    <t>mbta.com</t>
  </si>
  <si>
    <t>gadgethacks.com</t>
  </si>
  <si>
    <t>licasd.com</t>
  </si>
  <si>
    <t>donorperfect.net</t>
  </si>
  <si>
    <t>poder360.com.br</t>
  </si>
  <si>
    <t>simonsignal.com</t>
  </si>
  <si>
    <t>gifer.com</t>
  </si>
  <si>
    <t>affijet.com</t>
  </si>
  <si>
    <t>cwfservice.net</t>
  </si>
  <si>
    <t>nta.nic.in</t>
  </si>
  <si>
    <t>arcamax.com</t>
  </si>
  <si>
    <t>bjut.edu.cn</t>
  </si>
  <si>
    <t>auto-motor-und-sport.de</t>
  </si>
  <si>
    <t>lambdatest.com</t>
  </si>
  <si>
    <t>lci.fr</t>
  </si>
  <si>
    <t>adsterra.com</t>
  </si>
  <si>
    <t>commachecker.top</t>
  </si>
  <si>
    <t>paydayloanservice.org</t>
  </si>
  <si>
    <t>accaii.com</t>
  </si>
  <si>
    <t>mayoclinicproceedings.org</t>
  </si>
  <si>
    <t>berlinale.de</t>
  </si>
  <si>
    <t>onlytosearch.com</t>
  </si>
  <si>
    <t>najiz.sa</t>
  </si>
  <si>
    <t>boomplay.com</t>
  </si>
  <si>
    <t>downtoearth.org.in</t>
  </si>
  <si>
    <t>avergroshers.com</t>
  </si>
  <si>
    <t>upyun.com</t>
  </si>
  <si>
    <t>gapminder.org</t>
  </si>
  <si>
    <t>woozooo.com</t>
  </si>
  <si>
    <t>nra.org</t>
  </si>
  <si>
    <t>techbang.com</t>
  </si>
  <si>
    <t>mobihealthnews.com</t>
  </si>
  <si>
    <t>ahs.com</t>
  </si>
  <si>
    <t>rtbsrv.com</t>
  </si>
  <si>
    <t>badambiz.com</t>
  </si>
  <si>
    <t>tre.se</t>
  </si>
  <si>
    <t>gocache.net</t>
  </si>
  <si>
    <t>bluxeblog.com</t>
  </si>
  <si>
    <t>careerfoundry.com</t>
  </si>
  <si>
    <t>populr.me</t>
  </si>
  <si>
    <t>dek-d.com</t>
  </si>
  <si>
    <t>wakehealth.edu</t>
  </si>
  <si>
    <t>ftd.com</t>
  </si>
  <si>
    <t>kmov.com</t>
  </si>
  <si>
    <t>ultrastar.ru</t>
  </si>
  <si>
    <t>boj.or.jp</t>
  </si>
  <si>
    <t>mcpuwpush.com</t>
  </si>
  <si>
    <t>ezblogz.com</t>
  </si>
  <si>
    <t>familyporn.tv</t>
  </si>
  <si>
    <t>toyota-europe.com</t>
  </si>
  <si>
    <t>homedepot.com.mx</t>
  </si>
  <si>
    <t>seriesyonkis.nu</t>
  </si>
  <si>
    <t>starvardsee.xyz</t>
  </si>
  <si>
    <t>amenworld.com</t>
  </si>
  <si>
    <t>hitplayer.ru</t>
  </si>
  <si>
    <t>kdnuggets.com</t>
  </si>
  <si>
    <t>tuonomeregistrar.com</t>
  </si>
  <si>
    <t>rambler-co.ru</t>
  </si>
  <si>
    <t>redirectme.net</t>
  </si>
  <si>
    <t>avgbrowser.com</t>
  </si>
  <si>
    <t>robokiller.com</t>
  </si>
  <si>
    <t>fldoe.org</t>
  </si>
  <si>
    <t>toonily.net</t>
  </si>
  <si>
    <t>azuredatabricks.net</t>
  </si>
  <si>
    <t>day.az</t>
  </si>
  <si>
    <t>stripocdn.email</t>
  </si>
  <si>
    <t>vaicore.store</t>
  </si>
  <si>
    <t>foundationcenter.org</t>
  </si>
  <si>
    <t>edu.by</t>
  </si>
  <si>
    <t>outlookabsorb.com</t>
  </si>
  <si>
    <t>gravitec.net</t>
  </si>
  <si>
    <t>sonagitv.tv</t>
  </si>
  <si>
    <t>gis-tek.ru</t>
  </si>
  <si>
    <t>link.net</t>
  </si>
  <si>
    <t>acponline.org</t>
  </si>
  <si>
    <t>doccheck.com</t>
  </si>
  <si>
    <t>lifeextension.com</t>
  </si>
  <si>
    <t>iapps.com</t>
  </si>
  <si>
    <t>boost.org</t>
  </si>
  <si>
    <t>mainwp.com</t>
  </si>
  <si>
    <t>queerty.com</t>
  </si>
  <si>
    <t>cureus.com</t>
  </si>
  <si>
    <t>cloudwards.net</t>
  </si>
  <si>
    <t>lenmit.com</t>
  </si>
  <si>
    <t>practi.net</t>
  </si>
  <si>
    <t>dexscreener.com</t>
  </si>
  <si>
    <t>nfcube.com</t>
  </si>
  <si>
    <t>timetrade.com</t>
  </si>
  <si>
    <t>machinelearningmastery.com</t>
  </si>
  <si>
    <t>datasavannah.com</t>
  </si>
  <si>
    <t>famfamfam.com</t>
  </si>
  <si>
    <t>ritzcarltonyachtcollection.com</t>
  </si>
  <si>
    <t>cabotelecom.com.br</t>
  </si>
  <si>
    <t>onbuy.com</t>
  </si>
  <si>
    <t>nmgplatform.com</t>
  </si>
  <si>
    <t>cifraclub.com.br</t>
  </si>
  <si>
    <t>eyekraft.ru</t>
  </si>
  <si>
    <t>manufrog.com</t>
  </si>
  <si>
    <t>infoave.net</t>
  </si>
  <si>
    <t>applitrack.com</t>
  </si>
  <si>
    <t>edu.gov.qa</t>
  </si>
  <si>
    <t>futureplc.com</t>
  </si>
  <si>
    <t>tournamentsoftware.com</t>
  </si>
  <si>
    <t>digit.in</t>
  </si>
  <si>
    <t>mct.gov.cn</t>
  </si>
  <si>
    <t>new-programmatic.com</t>
  </si>
  <si>
    <t>cloudinary.net</t>
  </si>
  <si>
    <t>locsec.net</t>
  </si>
  <si>
    <t>nexstardigital.net</t>
  </si>
  <si>
    <t>porntube.com</t>
  </si>
  <si>
    <t>losrios.edu</t>
  </si>
  <si>
    <t>lybrate.com</t>
  </si>
  <si>
    <t>bigfuck.tv</t>
  </si>
  <si>
    <t>ajax.systems</t>
  </si>
  <si>
    <t>icu-project.org</t>
  </si>
  <si>
    <t>webmin.com</t>
  </si>
  <si>
    <t>part-kom.ru</t>
  </si>
  <si>
    <t>netpoint-dc.com</t>
  </si>
  <si>
    <t>23meigui.com</t>
  </si>
  <si>
    <t>zeebiz.com</t>
  </si>
  <si>
    <t>opindia.com</t>
  </si>
  <si>
    <t>logo.com</t>
  </si>
  <si>
    <t>blogspot.co.nz</t>
  </si>
  <si>
    <t>sportsmansguide.com</t>
  </si>
  <si>
    <t>redspell.ru</t>
  </si>
  <si>
    <t>moneyadviceservice.org.uk</t>
  </si>
  <si>
    <t>servecounterstrike.com</t>
  </si>
  <si>
    <t>easemytrip.com</t>
  </si>
  <si>
    <t>careerbliss.com</t>
  </si>
  <si>
    <t>otterbox.com</t>
  </si>
  <si>
    <t>eddie4.nl</t>
  </si>
  <si>
    <t>uniandes.edu.co</t>
  </si>
  <si>
    <t>blr.com</t>
  </si>
  <si>
    <t>service.edu.cn</t>
  </si>
  <si>
    <t>sprts.ru</t>
  </si>
  <si>
    <t>trustedshops.de</t>
  </si>
  <si>
    <t>lyricsfreak.com</t>
  </si>
  <si>
    <t>hitbdsm.com</t>
  </si>
  <si>
    <t>academicworks.com</t>
  </si>
  <si>
    <t>khealth.com</t>
  </si>
  <si>
    <t>bankaletihad.com</t>
  </si>
  <si>
    <t>veevacrm.com</t>
  </si>
  <si>
    <t>virtualave.net</t>
  </si>
  <si>
    <t>edgedatg.com</t>
  </si>
  <si>
    <t>melmagazine.com</t>
  </si>
  <si>
    <t>apotheken-umschau.de</t>
  </si>
  <si>
    <t>servicecashadvance.com</t>
  </si>
  <si>
    <t>ajcdns.com</t>
  </si>
  <si>
    <t>kwejk.pl</t>
  </si>
  <si>
    <t>torn.com</t>
  </si>
  <si>
    <t>nice.com</t>
  </si>
  <si>
    <t>sexhd.pics</t>
  </si>
  <si>
    <t>polycomm.net</t>
  </si>
  <si>
    <t>outkick.com</t>
  </si>
  <si>
    <t>vf-ua.net</t>
  </si>
  <si>
    <t>psypost.org</t>
  </si>
  <si>
    <t>scribdassets.com</t>
  </si>
  <si>
    <t>jimdo.systems</t>
  </si>
  <si>
    <t>remixd.com</t>
  </si>
  <si>
    <t>imgur.io</t>
  </si>
  <si>
    <t>ind.net</t>
  </si>
  <si>
    <t>stanfordchildrens.org</t>
  </si>
  <si>
    <t>amazon.eu</t>
  </si>
  <si>
    <t>nijioma.blog</t>
  </si>
  <si>
    <t>g20.org</t>
  </si>
  <si>
    <t>bri.co.id</t>
  </si>
  <si>
    <t>storyly.io</t>
  </si>
  <si>
    <t>facepunch.com</t>
  </si>
  <si>
    <t>cheggcdn.com</t>
  </si>
  <si>
    <t>ihrsa.org</t>
  </si>
  <si>
    <t>seoab.io</t>
  </si>
  <si>
    <t>xtremepush.com</t>
  </si>
  <si>
    <t>vixen.com</t>
  </si>
  <si>
    <t>namehero.net</t>
  </si>
  <si>
    <t>chemnet.com</t>
  </si>
  <si>
    <t>expedient.com</t>
  </si>
  <si>
    <t>camcaps.to</t>
  </si>
  <si>
    <t>crowdstrike.red</t>
  </si>
  <si>
    <t>westeros.org</t>
  </si>
  <si>
    <t>pokupochka.ru</t>
  </si>
  <si>
    <t>lorefree.com</t>
  </si>
  <si>
    <t>jackhenry.com</t>
  </si>
  <si>
    <t>servage.net</t>
  </si>
  <si>
    <t>aafcu.com</t>
  </si>
  <si>
    <t>oxfordre.com</t>
  </si>
  <si>
    <t>home.nl</t>
  </si>
  <si>
    <t>docebosaas.com</t>
  </si>
  <si>
    <t>rosatom.com</t>
  </si>
  <si>
    <t>usefathom.com</t>
  </si>
  <si>
    <t>mmo-champion.com</t>
  </si>
  <si>
    <t>lovereads.ru</t>
  </si>
  <si>
    <t>undip.ac.id</t>
  </si>
  <si>
    <t>31xiaoshuo.com</t>
  </si>
  <si>
    <t>nenu.edu.cn</t>
  </si>
  <si>
    <t>teleparty.com</t>
  </si>
  <si>
    <t>ueda.ne.jp</t>
  </si>
  <si>
    <t>lr-in-prod.com</t>
  </si>
  <si>
    <t>bah.com</t>
  </si>
  <si>
    <t>americanaddictioncenters.org</t>
  </si>
  <si>
    <t>mysugr.com</t>
  </si>
  <si>
    <t>adespresso.com</t>
  </si>
  <si>
    <t>torrid.com</t>
  </si>
  <si>
    <t>btcminer.gold</t>
  </si>
  <si>
    <t>altibox.net</t>
  </si>
  <si>
    <t>gamoshi.io</t>
  </si>
  <si>
    <t>speaker.gov</t>
  </si>
  <si>
    <t>hillspet.com</t>
  </si>
  <si>
    <t>pandalive.co.kr</t>
  </si>
  <si>
    <t>cgpeers.to</t>
  </si>
  <si>
    <t>sdk-kazan.ru</t>
  </si>
  <si>
    <t>joomlart.com</t>
  </si>
  <si>
    <t>usersdrive.com</t>
  </si>
  <si>
    <t>texasattorneygeneral.gov</t>
  </si>
  <si>
    <t>dominios.ec</t>
  </si>
  <si>
    <t>gradesaver.com</t>
  </si>
  <si>
    <t>torrentmac.net</t>
  </si>
  <si>
    <t>rapida.ru</t>
  </si>
  <si>
    <t>megaphone.cloud</t>
  </si>
  <si>
    <t>yahoo.cloud</t>
  </si>
  <si>
    <t>zigwheels.com</t>
  </si>
  <si>
    <t>diabetes.co.uk</t>
  </si>
  <si>
    <t>nxcli.net</t>
  </si>
  <si>
    <t>ampedpages.com</t>
  </si>
  <si>
    <t>adoptapet.com</t>
  </si>
  <si>
    <t>huke88.com</t>
  </si>
  <si>
    <t>lolchess.gg</t>
  </si>
  <si>
    <t>ppkao.com</t>
  </si>
  <si>
    <t>minjust.ru</t>
  </si>
  <si>
    <t>nesthubdns.com</t>
  </si>
  <si>
    <t>trudvsem.ru</t>
  </si>
  <si>
    <t>aut.ac.nz</t>
  </si>
  <si>
    <t>td.org</t>
  </si>
  <si>
    <t>kutv.com</t>
  </si>
  <si>
    <t>extension.org</t>
  </si>
  <si>
    <t>btcentralplus.com</t>
  </si>
  <si>
    <t>o365filtering.de</t>
  </si>
  <si>
    <t>lightricks.com</t>
  </si>
  <si>
    <t>dutchie.com</t>
  </si>
  <si>
    <t>terrhq.ru</t>
  </si>
  <si>
    <t>tuko.co.ke</t>
  </si>
  <si>
    <t>steelbrick.com</t>
  </si>
  <si>
    <t>adultempire.com</t>
  </si>
  <si>
    <t>cyberfile.su</t>
  </si>
  <si>
    <t>dimensions.ai</t>
  </si>
  <si>
    <t>hvdata.net</t>
  </si>
  <si>
    <t>ketv.com</t>
  </si>
  <si>
    <t>fa.ru</t>
  </si>
  <si>
    <t>actvid.com</t>
  </si>
  <si>
    <t>securityboulevard.com</t>
  </si>
  <si>
    <t>sport5.co.il</t>
  </si>
  <si>
    <t>crowdin.com</t>
  </si>
  <si>
    <t>hachimanga.com</t>
  </si>
  <si>
    <t>telepacific.net</t>
  </si>
  <si>
    <t>lianlianpay.com</t>
  </si>
  <si>
    <t>dermnetnz.org</t>
  </si>
  <si>
    <t>nxflv.com</t>
  </si>
  <si>
    <t>hpplay.cn</t>
  </si>
  <si>
    <t>mah.se</t>
  </si>
  <si>
    <t>bestmailorderbrides.co.uk</t>
  </si>
  <si>
    <t>sunset.com</t>
  </si>
  <si>
    <t>memnet.org</t>
  </si>
  <si>
    <t>first-am.ru</t>
  </si>
  <si>
    <t>glossier.com</t>
  </si>
  <si>
    <t>securityintelligence.com</t>
  </si>
  <si>
    <t>mol.im</t>
  </si>
  <si>
    <t>carsforsale.com</t>
  </si>
  <si>
    <t>tns-e.ru</t>
  </si>
  <si>
    <t>presonus.com</t>
  </si>
  <si>
    <t>21vek.by</t>
  </si>
  <si>
    <t>watch4beauty.com</t>
  </si>
  <si>
    <t>bestmailorderbride-agencies.com</t>
  </si>
  <si>
    <t>gaoxiao88.net</t>
  </si>
  <si>
    <t>uah.edu</t>
  </si>
  <si>
    <t>eui.eu</t>
  </si>
  <si>
    <t>tronscan.org</t>
  </si>
  <si>
    <t>azercell.com</t>
  </si>
  <si>
    <t>axar.az</t>
  </si>
  <si>
    <t>copyright.com</t>
  </si>
  <si>
    <t>optinadserving.com</t>
  </si>
  <si>
    <t>tower.jp</t>
  </si>
  <si>
    <t>hashnode.dev</t>
  </si>
  <si>
    <t>matbao.vn</t>
  </si>
  <si>
    <t>jobappnetwork.com</t>
  </si>
  <si>
    <t>wovensur.com</t>
  </si>
  <si>
    <t>wattsupwiththat.com</t>
  </si>
  <si>
    <t>sanspo.com</t>
  </si>
  <si>
    <t>roeyecdn.com</t>
  </si>
  <si>
    <t>fastspring.com</t>
  </si>
  <si>
    <t>bookingexperts.nl</t>
  </si>
  <si>
    <t>onlineocr.net</t>
  </si>
  <si>
    <t>rona.ca</t>
  </si>
  <si>
    <t>infonet.ee</t>
  </si>
  <si>
    <t>tms.pl</t>
  </si>
  <si>
    <t>weixinbridge.com</t>
  </si>
  <si>
    <t>pornpics.de</t>
  </si>
  <si>
    <t>webselfsite.net</t>
  </si>
  <si>
    <t>eventbrite.fr</t>
  </si>
  <si>
    <t>usap.gov</t>
  </si>
  <si>
    <t>lojasrenner.com.br</t>
  </si>
  <si>
    <t>ladies.de</t>
  </si>
  <si>
    <t>slideteam.net</t>
  </si>
  <si>
    <t>ringcentral.biz</t>
  </si>
  <si>
    <t>tripleseat.com</t>
  </si>
  <si>
    <t>piwigo.org</t>
  </si>
  <si>
    <t>qualitytech.com</t>
  </si>
  <si>
    <t>okooo.com</t>
  </si>
  <si>
    <t>mrskin.com</t>
  </si>
  <si>
    <t>ocbc.com</t>
  </si>
  <si>
    <t>janssen.com</t>
  </si>
  <si>
    <t>tfn.net.tw</t>
  </si>
  <si>
    <t>skillbox.pro</t>
  </si>
  <si>
    <t>otakudesu.is</t>
  </si>
  <si>
    <t>e-i.net</t>
  </si>
  <si>
    <t>itworld.com</t>
  </si>
  <si>
    <t>engelvoelkers.com</t>
  </si>
  <si>
    <t>matillion.com</t>
  </si>
  <si>
    <t>getgocdn.com</t>
  </si>
  <si>
    <t>naurok.com.ua</t>
  </si>
  <si>
    <t>siber.com</t>
  </si>
  <si>
    <t>canadianluxurycars.online</t>
  </si>
  <si>
    <t>linkhaitao.com</t>
  </si>
  <si>
    <t>de-en-es.com</t>
  </si>
  <si>
    <t>qcloudcdn.com</t>
  </si>
  <si>
    <t>3u.com</t>
  </si>
  <si>
    <t>marsh.com</t>
  </si>
  <si>
    <t>bd-pratidin.com</t>
  </si>
  <si>
    <t>neogov.com</t>
  </si>
  <si>
    <t>videooctopus.com</t>
  </si>
  <si>
    <t>fieldandstream.com</t>
  </si>
  <si>
    <t>dattobackup.com</t>
  </si>
  <si>
    <t>canva-apps.com</t>
  </si>
  <si>
    <t>ir3.xyz</t>
  </si>
  <si>
    <t>modrinth.com</t>
  </si>
  <si>
    <t>hentai-cosplays.com</t>
  </si>
  <si>
    <t>federalnewsnetwork.com</t>
  </si>
  <si>
    <t>mobsrvapi.com</t>
  </si>
  <si>
    <t>leadid.com</t>
  </si>
  <si>
    <t>nova.rs</t>
  </si>
  <si>
    <t>evitecdn.com</t>
  </si>
  <si>
    <t>frontpagemag.com</t>
  </si>
  <si>
    <t>edrawsoft.com</t>
  </si>
  <si>
    <t>pen.org</t>
  </si>
  <si>
    <t>mbed.com</t>
  </si>
  <si>
    <t>aplaceformom.com</t>
  </si>
  <si>
    <t>cariscompany.com</t>
  </si>
  <si>
    <t>autodoc.ru</t>
  </si>
  <si>
    <t>speakeasy.net</t>
  </si>
  <si>
    <t>xtec.cat</t>
  </si>
  <si>
    <t>ccleanerbrowser.com</t>
  </si>
  <si>
    <t>fandomspot.com</t>
  </si>
  <si>
    <t>humanservices.gov.au</t>
  </si>
  <si>
    <t>cankaoxiaoxi.com</t>
  </si>
  <si>
    <t>videoconverterfactory.com</t>
  </si>
  <si>
    <t>stthomas.edu</t>
  </si>
  <si>
    <t>cloudflareaccess.com</t>
  </si>
  <si>
    <t>k-powernet.com</t>
  </si>
  <si>
    <t>macromill.com</t>
  </si>
  <si>
    <t>rechtspraak.nl</t>
  </si>
  <si>
    <t>welovemanga.one</t>
  </si>
  <si>
    <t>macobserver.com</t>
  </si>
  <si>
    <t>deutsche-bank.es</t>
  </si>
  <si>
    <t>mepsfpx.com.my</t>
  </si>
  <si>
    <t>mobadvent.com</t>
  </si>
  <si>
    <t>myhotbride.com</t>
  </si>
  <si>
    <t>amazonworkspaces.com</t>
  </si>
  <si>
    <t>bdc.ca</t>
  </si>
  <si>
    <t>privilegemanagercloud.com</t>
  </si>
  <si>
    <t>timescolonist.com</t>
  </si>
  <si>
    <t>redbookmag.com</t>
  </si>
  <si>
    <t>namedynamics.net</t>
  </si>
  <si>
    <t>uberns.info</t>
  </si>
  <si>
    <t>jomashop.com</t>
  </si>
  <si>
    <t>delight-vr.com</t>
  </si>
  <si>
    <t>calend.ru</t>
  </si>
  <si>
    <t>socialbakers.com</t>
  </si>
  <si>
    <t>labs-semrush.com</t>
  </si>
  <si>
    <t>nichost.ru</t>
  </si>
  <si>
    <t>yousuu.com</t>
  </si>
  <si>
    <t>imghosts.com</t>
  </si>
  <si>
    <t>tntech.edu</t>
  </si>
  <si>
    <t>linuxconfig.org</t>
  </si>
  <si>
    <t>tarhely.com</t>
  </si>
  <si>
    <t>eapps.com</t>
  </si>
  <si>
    <t>123greetings.com</t>
  </si>
  <si>
    <t>huqindustries.co.uk</t>
  </si>
  <si>
    <t>sciencebuddies.org</t>
  </si>
  <si>
    <t>moscow-brides.com</t>
  </si>
  <si>
    <t>captcha-delivery.com</t>
  </si>
  <si>
    <t>shonenmagazine.com</t>
  </si>
  <si>
    <t>cloudcone.net</t>
  </si>
  <si>
    <t>40088.cc</t>
  </si>
  <si>
    <t>mydevil.net</t>
  </si>
  <si>
    <t>paperyy.com</t>
  </si>
  <si>
    <t>staples.ca</t>
  </si>
  <si>
    <t>domofond.ru</t>
  </si>
  <si>
    <t>nationalexpress.com</t>
  </si>
  <si>
    <t>seld.be</t>
  </si>
  <si>
    <t>ttc.kz</t>
  </si>
  <si>
    <t>periscopedata.com</t>
  </si>
  <si>
    <t>jet.su</t>
  </si>
  <si>
    <t>shopify.plus</t>
  </si>
  <si>
    <t>iau.ac.ir</t>
  </si>
  <si>
    <t>nic.tel</t>
  </si>
  <si>
    <t>hpyrdr.com</t>
  </si>
  <si>
    <t>vagas.com.br</t>
  </si>
  <si>
    <t>nsone.net.cn</t>
  </si>
  <si>
    <t>elpasotimes.com</t>
  </si>
  <si>
    <t>nfshost.com</t>
  </si>
  <si>
    <t>es.net</t>
  </si>
  <si>
    <t>iss.it</t>
  </si>
  <si>
    <t>annefrank.org</t>
  </si>
  <si>
    <t>sciencefriday.com</t>
  </si>
  <si>
    <t>mondelezinternational.com</t>
  </si>
  <si>
    <t>desicinemas.tv</t>
  </si>
  <si>
    <t>slgnt.eu</t>
  </si>
  <si>
    <t>murf.ai</t>
  </si>
  <si>
    <t>codahosted.io</t>
  </si>
  <si>
    <t>polarbearyulia.com</t>
  </si>
  <si>
    <t>tamilblasters.kim</t>
  </si>
  <si>
    <t>idknet.com</t>
  </si>
  <si>
    <t>6parknews.com</t>
  </si>
  <si>
    <t>cdn-redfin.com</t>
  </si>
  <si>
    <t>reannz.co.nz</t>
  </si>
  <si>
    <t>egov-nsdl.com</t>
  </si>
  <si>
    <t>mailbride.net</t>
  </si>
  <si>
    <t>goadservices.com</t>
  </si>
  <si>
    <t>processout.com</t>
  </si>
  <si>
    <t>iask.com</t>
  </si>
  <si>
    <t>rozhlas.cz</t>
  </si>
  <si>
    <t>allsugardaddy.com</t>
  </si>
  <si>
    <t>ulster.ac.uk</t>
  </si>
  <si>
    <t>vodafonedsl.it</t>
  </si>
  <si>
    <t>trb.org</t>
  </si>
  <si>
    <t>geograph.org.uk</t>
  </si>
  <si>
    <t>mundivox.com.br</t>
  </si>
  <si>
    <t>lorexddns.net</t>
  </si>
  <si>
    <t>truenas.com</t>
  </si>
  <si>
    <t>generalmills.com</t>
  </si>
  <si>
    <t>seaworld.com</t>
  </si>
  <si>
    <t>premiumpartnervermittlung.com</t>
  </si>
  <si>
    <t>deliveroo.net</t>
  </si>
  <si>
    <t>thesundaytimes.co.uk</t>
  </si>
  <si>
    <t>atlassian.io</t>
  </si>
  <si>
    <t>worldlingo.com</t>
  </si>
  <si>
    <t>byteintlapi.com</t>
  </si>
  <si>
    <t>pcgameshardware.de</t>
  </si>
  <si>
    <t>redditsave.com</t>
  </si>
  <si>
    <t>inist.fr</t>
  </si>
  <si>
    <t>mcm.net.mx</t>
  </si>
  <si>
    <t>2265.com</t>
  </si>
  <si>
    <t>diariovasco.com</t>
  </si>
  <si>
    <t>rcgroups.com</t>
  </si>
  <si>
    <t>cashfree.com</t>
  </si>
  <si>
    <t>uiporn.com</t>
  </si>
  <si>
    <t>rohost.com</t>
  </si>
  <si>
    <t>i2p.rocks</t>
  </si>
  <si>
    <t>fortive.net</t>
  </si>
  <si>
    <t>nakamacloud.io</t>
  </si>
  <si>
    <t>pcgamingwiki.com</t>
  </si>
  <si>
    <t>gomlab.com</t>
  </si>
  <si>
    <t>nextgov.com</t>
  </si>
  <si>
    <t>fireblogz.com</t>
  </si>
  <si>
    <t>rcil.gov.in</t>
  </si>
  <si>
    <t>template-help.com</t>
  </si>
  <si>
    <t>tokenex.com</t>
  </si>
  <si>
    <t>maximum.nl</t>
  </si>
  <si>
    <t>bestvpn.org</t>
  </si>
  <si>
    <t>vivoo.ru</t>
  </si>
  <si>
    <t>xywy.com</t>
  </si>
  <si>
    <t>popeyeads.com</t>
  </si>
  <si>
    <t>betcityru.com</t>
  </si>
  <si>
    <t>awsdns-cn-56.net</t>
  </si>
  <si>
    <t>6parkbbs.com</t>
  </si>
  <si>
    <t>internexa.net</t>
  </si>
  <si>
    <t>kentonline.co.uk</t>
  </si>
  <si>
    <t>romspure.cc</t>
  </si>
  <si>
    <t>olevod.live</t>
  </si>
  <si>
    <t>sicomasp.com</t>
  </si>
  <si>
    <t>stada.ru</t>
  </si>
  <si>
    <t>goldmansachsindices.com</t>
  </si>
  <si>
    <t>asean.org</t>
  </si>
  <si>
    <t>desertcart.com</t>
  </si>
  <si>
    <t>cshlp.org</t>
  </si>
  <si>
    <t>visitberlin.de</t>
  </si>
  <si>
    <t>playnet.it</t>
  </si>
  <si>
    <t>okmeter.io</t>
  </si>
  <si>
    <t>funix.nl</t>
  </si>
  <si>
    <t>yovole.com</t>
  </si>
  <si>
    <t>yavtube.com</t>
  </si>
  <si>
    <t>saransk.ru</t>
  </si>
  <si>
    <t>manybooks.net</t>
  </si>
  <si>
    <t>ameslab.gov</t>
  </si>
  <si>
    <t>cashappapi.com</t>
  </si>
  <si>
    <t>albion.zone</t>
  </si>
  <si>
    <t>patientpop.com</t>
  </si>
  <si>
    <t>takefile.link</t>
  </si>
  <si>
    <t>datausa.io</t>
  </si>
  <si>
    <t>grantland.com</t>
  </si>
  <si>
    <t>selectminds.com</t>
  </si>
  <si>
    <t>dns.py</t>
  </si>
  <si>
    <t>prodemge.gov.br</t>
  </si>
  <si>
    <t>mzv.cz</t>
  </si>
  <si>
    <t>bfsu.edu.cn</t>
  </si>
  <si>
    <t>marykay.com</t>
  </si>
  <si>
    <t>postfix.org</t>
  </si>
  <si>
    <t>morioh.com</t>
  </si>
  <si>
    <t>ubs.net</t>
  </si>
  <si>
    <t>attacker.tv</t>
  </si>
  <si>
    <t>aft.org</t>
  </si>
  <si>
    <t>anonym.to</t>
  </si>
  <si>
    <t>weburg.net</t>
  </si>
  <si>
    <t>wpstr.tv</t>
  </si>
  <si>
    <t>usanetwork.com</t>
  </si>
  <si>
    <t>nfib.com</t>
  </si>
  <si>
    <t>blinkreceipt.com</t>
  </si>
  <si>
    <t>seattleu.edu</t>
  </si>
  <si>
    <t>inktomisearch.com</t>
  </si>
  <si>
    <t>computeruniverse.net</t>
  </si>
  <si>
    <t>mastodon.online</t>
  </si>
  <si>
    <t>hostway.net</t>
  </si>
  <si>
    <t>hc.ru</t>
  </si>
  <si>
    <t>redtube.com.br</t>
  </si>
  <si>
    <t>mailplug.com</t>
  </si>
  <si>
    <t>ime.co.ir</t>
  </si>
  <si>
    <t>ngic.com</t>
  </si>
  <si>
    <t>azdot.gov</t>
  </si>
  <si>
    <t>emex.ru</t>
  </si>
  <si>
    <t>s-kaupat.fi</t>
  </si>
  <si>
    <t>paragon-software.com</t>
  </si>
  <si>
    <t>1c.eu</t>
  </si>
  <si>
    <t>i2i.jp</t>
  </si>
  <si>
    <t>op.fi</t>
  </si>
  <si>
    <t>fomos.kr</t>
  </si>
  <si>
    <t>gamegos.net</t>
  </si>
  <si>
    <t>4players.de</t>
  </si>
  <si>
    <t>hapag-lloyd.com</t>
  </si>
  <si>
    <t>matrixreq.com</t>
  </si>
  <si>
    <t>sfmoma.org</t>
  </si>
  <si>
    <t>extra.com</t>
  </si>
  <si>
    <t>phantom.app</t>
  </si>
  <si>
    <t>worldbride.net</t>
  </si>
  <si>
    <t>y-i.se</t>
  </si>
  <si>
    <t>intrepidtravel.com</t>
  </si>
  <si>
    <t>pelando.com.br</t>
  </si>
  <si>
    <t>thisislondon.co.uk</t>
  </si>
  <si>
    <t>61.com</t>
  </si>
  <si>
    <t>voz.vn</t>
  </si>
  <si>
    <t>javynow.com</t>
  </si>
  <si>
    <t>zooniverse.org</t>
  </si>
  <si>
    <t>biu.ac.il</t>
  </si>
  <si>
    <t>thepollsters.com</t>
  </si>
  <si>
    <t>wuxiaworld.com</t>
  </si>
  <si>
    <t>cingular.com</t>
  </si>
  <si>
    <t>zive.cz</t>
  </si>
  <si>
    <t>rasmussenreports.com</t>
  </si>
  <si>
    <t>online-express.ru</t>
  </si>
  <si>
    <t>musicdream.club</t>
  </si>
  <si>
    <t>alkoora.live</t>
  </si>
  <si>
    <t>orcd.co</t>
  </si>
  <si>
    <t>fair.org</t>
  </si>
  <si>
    <t>internet-webhosting.com</t>
  </si>
  <si>
    <t>webexhibits.org</t>
  </si>
  <si>
    <t>netdirekt.com.tr</t>
  </si>
  <si>
    <t>msmsu.ru</t>
  </si>
  <si>
    <t>clearcareonline.com</t>
  </si>
  <si>
    <t>gainesville.com</t>
  </si>
  <si>
    <t>furusato-tax.jp</t>
  </si>
  <si>
    <t>ionos.es</t>
  </si>
  <si>
    <t>nylon.com</t>
  </si>
  <si>
    <t>ehtracker.org</t>
  </si>
  <si>
    <t>saint-gobain.com</t>
  </si>
  <si>
    <t>denizbank.com</t>
  </si>
  <si>
    <t>kidsa-z.com</t>
  </si>
  <si>
    <t>checkfreeweb.com</t>
  </si>
  <si>
    <t>hd24.watch</t>
  </si>
  <si>
    <t>experts-exchange.com</t>
  </si>
  <si>
    <t>getswitchup.com</t>
  </si>
  <si>
    <t>h-email.net</t>
  </si>
  <si>
    <t>ukessays.com</t>
  </si>
  <si>
    <t>passagen.se</t>
  </si>
  <si>
    <t>din.or.jp</t>
  </si>
  <si>
    <t>businessinsider.es</t>
  </si>
  <si>
    <t>parler.com</t>
  </si>
  <si>
    <t>elo7.com.br</t>
  </si>
  <si>
    <t>virginmoneygiving.com</t>
  </si>
  <si>
    <t>htlbid.com</t>
  </si>
  <si>
    <t>defense.net</t>
  </si>
  <si>
    <t>ptt.gov.tr</t>
  </si>
  <si>
    <t>fite.tv</t>
  </si>
  <si>
    <t>flingo.tv</t>
  </si>
  <si>
    <t>snappea.com</t>
  </si>
  <si>
    <t>historytoday.com</t>
  </si>
  <si>
    <t>stg-myteksi.com</t>
  </si>
  <si>
    <t>pingan.com.cn</t>
  </si>
  <si>
    <t>20m.com</t>
  </si>
  <si>
    <t>catalyst.org</t>
  </si>
  <si>
    <t>123ns.de</t>
  </si>
  <si>
    <t>ywxi.net</t>
  </si>
  <si>
    <t>gov.si</t>
  </si>
  <si>
    <t>astrology.com</t>
  </si>
  <si>
    <t>stamfordadvocate.com</t>
  </si>
  <si>
    <t>dnsalias.com</t>
  </si>
  <si>
    <t>btschool.club</t>
  </si>
  <si>
    <t>prepostseo.com</t>
  </si>
  <si>
    <t>p5w.net</t>
  </si>
  <si>
    <t>neighborhoodscout.com</t>
  </si>
  <si>
    <t>llns.net</t>
  </si>
  <si>
    <t>hardlightgames.com</t>
  </si>
  <si>
    <t>realmscans.com</t>
  </si>
  <si>
    <t>savana.cz</t>
  </si>
  <si>
    <t>vipbox.lc</t>
  </si>
  <si>
    <t>specialolympics.org</t>
  </si>
  <si>
    <t>acc5.com</t>
  </si>
  <si>
    <t>digitec.ch</t>
  </si>
  <si>
    <t>myseldon.com</t>
  </si>
  <si>
    <t>instamojo.com</t>
  </si>
  <si>
    <t>embedsocial.com</t>
  </si>
  <si>
    <t>tbs.com</t>
  </si>
  <si>
    <t>xvds.tv</t>
  </si>
  <si>
    <t>cardconnect.com</t>
  </si>
  <si>
    <t>flydubai.com</t>
  </si>
  <si>
    <t>tokyo-sports.co.jp</t>
  </si>
  <si>
    <t>668-010.ru</t>
  </si>
  <si>
    <t>gethompy.com</t>
  </si>
  <si>
    <t>kobe-np.co.jp</t>
  </si>
  <si>
    <t>kokoa.tv</t>
  </si>
  <si>
    <t>rockband.com</t>
  </si>
  <si>
    <t>baynews9.com</t>
  </si>
  <si>
    <t>xfin.net</t>
  </si>
  <si>
    <t>savannahnow.com</t>
  </si>
  <si>
    <t>ua-hosting.company</t>
  </si>
  <si>
    <t>networkforgood.org</t>
  </si>
  <si>
    <t>laisvas.lt</t>
  </si>
  <si>
    <t>cnrencai.com</t>
  </si>
  <si>
    <t>lorexservices.com</t>
  </si>
  <si>
    <t>radiolab.org</t>
  </si>
  <si>
    <t>partnerstack.com</t>
  </si>
  <si>
    <t>cartrawler.com</t>
  </si>
  <si>
    <t>foody.vn</t>
  </si>
  <si>
    <t>anker.com</t>
  </si>
  <si>
    <t>classpass.com</t>
  </si>
  <si>
    <t>commerzbank.de</t>
  </si>
  <si>
    <t>lu.ma</t>
  </si>
  <si>
    <t>ikeadt.com</t>
  </si>
  <si>
    <t>imagecompressor.com</t>
  </si>
  <si>
    <t>innfinite.co.uk</t>
  </si>
  <si>
    <t>ohli24.net</t>
  </si>
  <si>
    <t>bandisoft.com</t>
  </si>
  <si>
    <t>codementor.io</t>
  </si>
  <si>
    <t>conductrics.net</t>
  </si>
  <si>
    <t>sciencesconf.org</t>
  </si>
  <si>
    <t>tasteatlas.com</t>
  </si>
  <si>
    <t>asian-woman-mail-order-brides.com</t>
  </si>
  <si>
    <t>blogspot.co.at</t>
  </si>
  <si>
    <t>meb.k12.tr</t>
  </si>
  <si>
    <t>identitymgmt.net</t>
  </si>
  <si>
    <t>orlandoweekly.com</t>
  </si>
  <si>
    <t>surveyjunkie.com</t>
  </si>
  <si>
    <t>flickriver.com</t>
  </si>
  <si>
    <t>cloudmosa.net</t>
  </si>
  <si>
    <t>seedr.cc</t>
  </si>
  <si>
    <t>ferc.gov</t>
  </si>
  <si>
    <t>ita-airways.com</t>
  </si>
  <si>
    <t>sana.sy</t>
  </si>
  <si>
    <t>flashscore.pl</t>
  </si>
  <si>
    <t>ekino-tv.pl</t>
  </si>
  <si>
    <t>ci360.marketing</t>
  </si>
  <si>
    <t>uen.net</t>
  </si>
  <si>
    <t>almayadeen.net</t>
  </si>
  <si>
    <t>egloos.com</t>
  </si>
  <si>
    <t>qlc.co.in</t>
  </si>
  <si>
    <t>bafta.org</t>
  </si>
  <si>
    <t>ampfeed.com</t>
  </si>
  <si>
    <t>merchantlink-lab.com</t>
  </si>
  <si>
    <t>ip-connect.vn.ua</t>
  </si>
  <si>
    <t>yikj.work</t>
  </si>
  <si>
    <t>goldmanpfm.com</t>
  </si>
  <si>
    <t>ifla.org</t>
  </si>
  <si>
    <t>monografias.com</t>
  </si>
  <si>
    <t>g-dns.com</t>
  </si>
  <si>
    <t>gopuff.dev</t>
  </si>
  <si>
    <t>sourcewatch.org</t>
  </si>
  <si>
    <t>ifunny.mobi</t>
  </si>
  <si>
    <t>esrb.org</t>
  </si>
  <si>
    <t>adform.com</t>
  </si>
  <si>
    <t>getcarro.com</t>
  </si>
  <si>
    <t>psychz.net</t>
  </si>
  <si>
    <t>itponytaa.com</t>
  </si>
  <si>
    <t>azuredns-ff.info</t>
  </si>
  <si>
    <t>polymtl.ca</t>
  </si>
  <si>
    <t>bbvanet.com.mx</t>
  </si>
  <si>
    <t>iressopen.com.au</t>
  </si>
  <si>
    <t>mbank.pl</t>
  </si>
  <si>
    <t>idx.lat</t>
  </si>
  <si>
    <t>raindrop.io</t>
  </si>
  <si>
    <t>showup.tv</t>
  </si>
  <si>
    <t>bergfex.at</t>
  </si>
  <si>
    <t>radio.garden</t>
  </si>
  <si>
    <t>vpro.nl</t>
  </si>
  <si>
    <t>shockwave.com</t>
  </si>
  <si>
    <t>onemileatatime.com</t>
  </si>
  <si>
    <t>noris.net</t>
  </si>
  <si>
    <t>inkling.com</t>
  </si>
  <si>
    <t>ttdns1.com</t>
  </si>
  <si>
    <t>stroke.org</t>
  </si>
  <si>
    <t>lemonade.com</t>
  </si>
  <si>
    <t>swirlb.com</t>
  </si>
  <si>
    <t>programmercarl.com</t>
  </si>
  <si>
    <t>sunpower.com</t>
  </si>
  <si>
    <t>hoteltonight.com</t>
  </si>
  <si>
    <t>xunjiepdf.com</t>
  </si>
  <si>
    <t>talosintelligence.com</t>
  </si>
  <si>
    <t>sandals.com</t>
  </si>
  <si>
    <t>obspm.fr</t>
  </si>
  <si>
    <t>umgc.edu</t>
  </si>
  <si>
    <t>pandi.id</t>
  </si>
  <si>
    <t>nameserverservice.de</t>
  </si>
  <si>
    <t>elnacional.cat</t>
  </si>
  <si>
    <t>opentable.co.uk</t>
  </si>
  <si>
    <t>bithumb.com</t>
  </si>
  <si>
    <t>igame.com</t>
  </si>
  <si>
    <t>makeagif.com</t>
  </si>
  <si>
    <t>veracross.com</t>
  </si>
  <si>
    <t>sur.ly</t>
  </si>
  <si>
    <t>dbblog.net</t>
  </si>
  <si>
    <t>singpass.gov.sg</t>
  </si>
  <si>
    <t>tui.com</t>
  </si>
  <si>
    <t>swinburne.edu.au</t>
  </si>
  <si>
    <t>detran.sp.gov.br</t>
  </si>
  <si>
    <t>tving.com</t>
  </si>
  <si>
    <t>catchon.com</t>
  </si>
  <si>
    <t>leju.com</t>
  </si>
  <si>
    <t>fivestars.com</t>
  </si>
  <si>
    <t>onquip.com</t>
  </si>
  <si>
    <t>fo.team</t>
  </si>
  <si>
    <t>moshimo.com</t>
  </si>
  <si>
    <t>seejav.icu</t>
  </si>
  <si>
    <t>business-opportunities.biz</t>
  </si>
  <si>
    <t>intra.net</t>
  </si>
  <si>
    <t>foodpanda.com</t>
  </si>
  <si>
    <t>swissre.com</t>
  </si>
  <si>
    <t>onlineconvertfree.com</t>
  </si>
  <si>
    <t>rasm.io</t>
  </si>
  <si>
    <t>crexi.com</t>
  </si>
  <si>
    <t>pressdns.com</t>
  </si>
  <si>
    <t>fusion.net</t>
  </si>
  <si>
    <t>empflix.com</t>
  </si>
  <si>
    <t>jupiterone.io</t>
  </si>
  <si>
    <t>cdns.net</t>
  </si>
  <si>
    <t>diesel.com</t>
  </si>
  <si>
    <t>em.com.br</t>
  </si>
  <si>
    <t>justsecurity.org</t>
  </si>
  <si>
    <t>albinoblacksheep.com</t>
  </si>
  <si>
    <t>peopleadmin.com</t>
  </si>
  <si>
    <t>magnumphotos.com</t>
  </si>
  <si>
    <t>ezcater.com</t>
  </si>
  <si>
    <t>alsa.org</t>
  </si>
  <si>
    <t>animalplanet.com</t>
  </si>
  <si>
    <t>koreaidc.com</t>
  </si>
  <si>
    <t>paymetric.com</t>
  </si>
  <si>
    <t>msicn.com.cn</t>
  </si>
  <si>
    <t>skillbuilder.aws</t>
  </si>
  <si>
    <t>nariox.org</t>
  </si>
  <si>
    <t>aebn.com</t>
  </si>
  <si>
    <t>wetest.net</t>
  </si>
  <si>
    <t>sedgwickcms.com</t>
  </si>
  <si>
    <t>coned.com</t>
  </si>
  <si>
    <t>global-hotspot.ru</t>
  </si>
  <si>
    <t>nh-hotels.com</t>
  </si>
  <si>
    <t>n1info.com</t>
  </si>
  <si>
    <t>idrlabs.com</t>
  </si>
  <si>
    <t>streamkiste.tv</t>
  </si>
  <si>
    <t>sparrow.ru</t>
  </si>
  <si>
    <t>adobepass.com</t>
  </si>
  <si>
    <t>snow-forecast.com</t>
  </si>
  <si>
    <t>mediotiempo.com</t>
  </si>
  <si>
    <t>carlcare.com</t>
  </si>
  <si>
    <t>blur.io</t>
  </si>
  <si>
    <t>necn.com</t>
  </si>
  <si>
    <t>prosites.com</t>
  </si>
  <si>
    <t>fxggxt.com</t>
  </si>
  <si>
    <t>dns-domain.jp</t>
  </si>
  <si>
    <t>azure-dns.cn</t>
  </si>
  <si>
    <t>thehealthsite.com</t>
  </si>
  <si>
    <t>aafa.org</t>
  </si>
  <si>
    <t>bremen.de</t>
  </si>
  <si>
    <t>lightreading.com</t>
  </si>
  <si>
    <t>romsgames.net</t>
  </si>
  <si>
    <t>cams.com</t>
  </si>
  <si>
    <t>bielsko.pl</t>
  </si>
  <si>
    <t>axsguard.net</t>
  </si>
  <si>
    <t>zzounds.com</t>
  </si>
  <si>
    <t>oyster.com</t>
  </si>
  <si>
    <t>tagheuer.com</t>
  </si>
  <si>
    <t>zepp.com</t>
  </si>
  <si>
    <t>guns.com</t>
  </si>
  <si>
    <t>worldjournal.com</t>
  </si>
  <si>
    <t>orion.rs</t>
  </si>
  <si>
    <t>fiorano.com</t>
  </si>
  <si>
    <t>locan.to</t>
  </si>
  <si>
    <t>bridesbouquet.net</t>
  </si>
  <si>
    <t>designshack.net</t>
  </si>
  <si>
    <t>gapfactory.com</t>
  </si>
  <si>
    <t>rarbgunblocked.org</t>
  </si>
  <si>
    <t>1sept.ru</t>
  </si>
  <si>
    <t>offers.com</t>
  </si>
  <si>
    <t>srnhosting.net</t>
  </si>
  <si>
    <t>zont-online.ru</t>
  </si>
  <si>
    <t>vmts.ru</t>
  </si>
  <si>
    <t>vatanbilgisayar.com</t>
  </si>
  <si>
    <t>cztv.com</t>
  </si>
  <si>
    <t>zmenu.com</t>
  </si>
  <si>
    <t>america.net</t>
  </si>
  <si>
    <t>homelight.com</t>
  </si>
  <si>
    <t>anntaylor.com</t>
  </si>
  <si>
    <t>cloudflarestream.com</t>
  </si>
  <si>
    <t>nameberry.com</t>
  </si>
  <si>
    <t>yunpz.net</t>
  </si>
  <si>
    <t>woodlandtrust.org.uk</t>
  </si>
  <si>
    <t>jiocinema.com</t>
  </si>
  <si>
    <t>ventoy.net</t>
  </si>
  <si>
    <t>xhsyndication.com</t>
  </si>
  <si>
    <t>adventinfosoft.net</t>
  </si>
  <si>
    <t>hvideos.net</t>
  </si>
  <si>
    <t>controladordns.com</t>
  </si>
  <si>
    <t>swymrelay.com</t>
  </si>
  <si>
    <t>obox-dns.com</t>
  </si>
  <si>
    <t>opswat.com</t>
  </si>
  <si>
    <t>splkmobile.com</t>
  </si>
  <si>
    <t>ucsfhealth.org</t>
  </si>
  <si>
    <t>modernfarmer.com</t>
  </si>
  <si>
    <t>pharmacytimes.com</t>
  </si>
  <si>
    <t>creativethemes.com</t>
  </si>
  <si>
    <t>ingka.com</t>
  </si>
  <si>
    <t>gismeteo.by</t>
  </si>
  <si>
    <t>sledcom.ru</t>
  </si>
  <si>
    <t>vans.pl</t>
  </si>
  <si>
    <t>justtoo.net</t>
  </si>
  <si>
    <t>reportlinker.com</t>
  </si>
  <si>
    <t>ichacha.net</t>
  </si>
  <si>
    <t>beintoo.com</t>
  </si>
  <si>
    <t>mojitok-api.com</t>
  </si>
  <si>
    <t>vmwareidentity.com</t>
  </si>
  <si>
    <t>akbank.com</t>
  </si>
  <si>
    <t>fc2web.com</t>
  </si>
  <si>
    <t>ascelibrary.org</t>
  </si>
  <si>
    <t>doofinder.com</t>
  </si>
  <si>
    <t>dailyvoice.com</t>
  </si>
  <si>
    <t>thereformation.com</t>
  </si>
  <si>
    <t>webster.edu</t>
  </si>
  <si>
    <t>animesup.biz</t>
  </si>
  <si>
    <t>egain.cloud</t>
  </si>
  <si>
    <t>rs-heat.com</t>
  </si>
  <si>
    <t>dygang.tv</t>
  </si>
  <si>
    <t>dermstore.com</t>
  </si>
  <si>
    <t>natgeofe.com</t>
  </si>
  <si>
    <t>smartname.com</t>
  </si>
  <si>
    <t>locker2.com</t>
  </si>
  <si>
    <t>tdc.net</t>
  </si>
  <si>
    <t>highporn.net</t>
  </si>
  <si>
    <t>flo.health</t>
  </si>
  <si>
    <t>giant-bicycles.com</t>
  </si>
  <si>
    <t>generalassemb.ly</t>
  </si>
  <si>
    <t>kk.org</t>
  </si>
  <si>
    <t>feedreader.com</t>
  </si>
  <si>
    <t>microsoftonline-p.com</t>
  </si>
  <si>
    <t>mega.io</t>
  </si>
  <si>
    <t>kuehne-nagel.com</t>
  </si>
  <si>
    <t>rememberthemilk.com</t>
  </si>
  <si>
    <t>qngcjx.com</t>
  </si>
  <si>
    <t>avax.network</t>
  </si>
  <si>
    <t>mwr.gov.cn</t>
  </si>
  <si>
    <t>enr.com</t>
  </si>
  <si>
    <t>azimut.ru</t>
  </si>
  <si>
    <t>standardandpoors.com</t>
  </si>
  <si>
    <t>azbukavkusa.ru</t>
  </si>
  <si>
    <t>omegawatches.com</t>
  </si>
  <si>
    <t>edreams.com</t>
  </si>
  <si>
    <t>winaero.com</t>
  </si>
  <si>
    <t>13newsnow.com</t>
  </si>
  <si>
    <t>omicroncdn.net</t>
  </si>
  <si>
    <t>cxpublic.com</t>
  </si>
  <si>
    <t>hao245.com</t>
  </si>
  <si>
    <t>academicjournals.org</t>
  </si>
  <si>
    <t>musicbusinessworldwide.com</t>
  </si>
  <si>
    <t>hzfc520.com</t>
  </si>
  <si>
    <t>muscleandstrength.com</t>
  </si>
  <si>
    <t>hollandamerica.com</t>
  </si>
  <si>
    <t>ubalt.edu</t>
  </si>
  <si>
    <t>placehold.it</t>
  </si>
  <si>
    <t>flowpaper.com</t>
  </si>
  <si>
    <t>tccb.gov.tr</t>
  </si>
  <si>
    <t>nutritionfacts.org</t>
  </si>
  <si>
    <t>splashtop.eu</t>
  </si>
  <si>
    <t>mlsend.com</t>
  </si>
  <si>
    <t>femefun.com</t>
  </si>
  <si>
    <t>onlinevideoconverter.com</t>
  </si>
  <si>
    <t>vacares.com</t>
  </si>
  <si>
    <t>absolute-woman.com</t>
  </si>
  <si>
    <t>masterwebnet.com</t>
  </si>
  <si>
    <t>sobooks.net</t>
  </si>
  <si>
    <t>goodsmile.info</t>
  </si>
  <si>
    <t>threejs.org</t>
  </si>
  <si>
    <t>pravoslavie.ru</t>
  </si>
  <si>
    <t>satu.kz</t>
  </si>
  <si>
    <t>ebwrn.com</t>
  </si>
  <si>
    <t>tripadvisor.ie</t>
  </si>
  <si>
    <t>tildadns.com</t>
  </si>
  <si>
    <t>wellcome.ac.uk</t>
  </si>
  <si>
    <t>mcsv.net</t>
  </si>
  <si>
    <t>honeyhunterworld.com</t>
  </si>
  <si>
    <t>townisp.com</t>
  </si>
  <si>
    <t>earth-daily-news.com</t>
  </si>
  <si>
    <t>hellhades.com</t>
  </si>
  <si>
    <t>kik-live.com</t>
  </si>
  <si>
    <t>fashionnetwork.com</t>
  </si>
  <si>
    <t>iinet.com</t>
  </si>
  <si>
    <t>packers.com</t>
  </si>
  <si>
    <t>rnbastreams.com</t>
  </si>
  <si>
    <t>nation.com.pk</t>
  </si>
  <si>
    <t>rbb24.de</t>
  </si>
  <si>
    <t>raceroster.com</t>
  </si>
  <si>
    <t>linternaute.fr</t>
  </si>
  <si>
    <t>rarbggo.to</t>
  </si>
  <si>
    <t>nuigalway.ie</t>
  </si>
  <si>
    <t>facer.io</t>
  </si>
  <si>
    <t>aitcom.net</t>
  </si>
  <si>
    <t>webhost.co.nz</t>
  </si>
  <si>
    <t>easycounter.com</t>
  </si>
  <si>
    <t>exposure.co</t>
  </si>
  <si>
    <t>bosc.cn</t>
  </si>
  <si>
    <t>unimib.it</t>
  </si>
  <si>
    <t>runpanther.io</t>
  </si>
  <si>
    <t>terra.com</t>
  </si>
  <si>
    <t>bensound.com</t>
  </si>
  <si>
    <t>reelgood.com</t>
  </si>
  <si>
    <t>hobbyconsolas.com</t>
  </si>
  <si>
    <t>jfrog.com</t>
  </si>
  <si>
    <t>23andme.net</t>
  </si>
  <si>
    <t>radiko.jp</t>
  </si>
  <si>
    <t>plus500.com</t>
  </si>
  <si>
    <t>cricket.com.au</t>
  </si>
  <si>
    <t>jitsi.org</t>
  </si>
  <si>
    <t>goabroad.com</t>
  </si>
  <si>
    <t>serverhostgroup.com</t>
  </si>
  <si>
    <t>mcdonalds.co.jp</t>
  </si>
  <si>
    <t>dai.ly</t>
  </si>
  <si>
    <t>kunmanga.com</t>
  </si>
  <si>
    <t>medsci.cn</t>
  </si>
  <si>
    <t>nexus-cdn.com</t>
  </si>
  <si>
    <t>kataweb.it</t>
  </si>
  <si>
    <t>ixwebhosting.com</t>
  </si>
  <si>
    <t>textron.com</t>
  </si>
  <si>
    <t>mastercard.co.uk</t>
  </si>
  <si>
    <t>rovicorp.com</t>
  </si>
  <si>
    <t>getdate.ru</t>
  </si>
  <si>
    <t>wpbeaverbuilder.com</t>
  </si>
  <si>
    <t>anadoluajansi.net</t>
  </si>
  <si>
    <t>stories.com</t>
  </si>
  <si>
    <t>newhdxxx.com</t>
  </si>
  <si>
    <t>ideo.com</t>
  </si>
  <si>
    <t>gfinityesports.com</t>
  </si>
  <si>
    <t>abcotvs.com</t>
  </si>
  <si>
    <t>hireright.com</t>
  </si>
  <si>
    <t>systems.next</t>
  </si>
  <si>
    <t>tr-ex.me</t>
  </si>
  <si>
    <t>soccer24.com</t>
  </si>
  <si>
    <t>tijd.be</t>
  </si>
  <si>
    <t>ebookers.fr</t>
  </si>
  <si>
    <t>loomi.tv</t>
  </si>
  <si>
    <t>qingting.fm</t>
  </si>
  <si>
    <t>strategy-business.com</t>
  </si>
  <si>
    <t>dianyinggou.com</t>
  </si>
  <si>
    <t>ypcdn.com</t>
  </si>
  <si>
    <t>amazonworkdocs.com</t>
  </si>
  <si>
    <t>anexia.at</t>
  </si>
  <si>
    <t>deepswap.ai</t>
  </si>
  <si>
    <t>pobox.com</t>
  </si>
  <si>
    <t>jiliblog.com</t>
  </si>
  <si>
    <t>mathplayground.com</t>
  </si>
  <si>
    <t>wasd.tv</t>
  </si>
  <si>
    <t>xxupdatemovies.com</t>
  </si>
  <si>
    <t>mtsbank.ru</t>
  </si>
  <si>
    <t>voodoo.io</t>
  </si>
  <si>
    <t>kaigai-antenna.com</t>
  </si>
  <si>
    <t>datacenter.by</t>
  </si>
  <si>
    <t>tgtube.com</t>
  </si>
  <si>
    <t>bsh-lando.com</t>
  </si>
  <si>
    <t>nucleus.be</t>
  </si>
  <si>
    <t>yapfiles.ru</t>
  </si>
  <si>
    <t>cookingclassy.com</t>
  </si>
  <si>
    <t>zetacdn.net</t>
  </si>
  <si>
    <t>hostingmatrix.net</t>
  </si>
  <si>
    <t>furman.edu</t>
  </si>
  <si>
    <t>ptcfc.com</t>
  </si>
  <si>
    <t>mayoclinichealthsystem.org</t>
  </si>
  <si>
    <t>esam.ir</t>
  </si>
  <si>
    <t>goldenglobes.com</t>
  </si>
  <si>
    <t>bancointer.com.br</t>
  </si>
  <si>
    <t>webedia-group.com</t>
  </si>
  <si>
    <t>stockholm.se</t>
  </si>
  <si>
    <t>revouninstaller.com</t>
  </si>
  <si>
    <t>misumi-ec.com</t>
  </si>
  <si>
    <t>mp3.com</t>
  </si>
  <si>
    <t>visual-paradigm.com</t>
  </si>
  <si>
    <t>stnet.co.jp</t>
  </si>
  <si>
    <t>cineplex.com</t>
  </si>
  <si>
    <t>eads.net</t>
  </si>
  <si>
    <t>blic.net</t>
  </si>
  <si>
    <t>musify.club</t>
  </si>
  <si>
    <t>kassir.ru</t>
  </si>
  <si>
    <t>inventra.hu</t>
  </si>
  <si>
    <t>rentondc.com</t>
  </si>
  <si>
    <t>well.com</t>
  </si>
  <si>
    <t>paradoxwikis.com</t>
  </si>
  <si>
    <t>txxx.tube</t>
  </si>
  <si>
    <t>thinbug.com</t>
  </si>
  <si>
    <t>fitnyc.edu</t>
  </si>
  <si>
    <t>mmrs.jp</t>
  </si>
  <si>
    <t>quadlayers.com</t>
  </si>
  <si>
    <t>wwlp.com</t>
  </si>
  <si>
    <t>acouplecooks.com</t>
  </si>
  <si>
    <t>hhchealth.org</t>
  </si>
  <si>
    <t>png.is</t>
  </si>
  <si>
    <t>worldhappiness.report</t>
  </si>
  <si>
    <t>zetfix.online</t>
  </si>
  <si>
    <t>softupdate-online.top</t>
  </si>
  <si>
    <t>yeti.com</t>
  </si>
  <si>
    <t>mas.gov.sg</t>
  </si>
  <si>
    <t>nuwber.com</t>
  </si>
  <si>
    <t>thevoicemag.ru</t>
  </si>
  <si>
    <t>sift.co</t>
  </si>
  <si>
    <t>styleshout.com</t>
  </si>
  <si>
    <t>badcreditloanshelp.net</t>
  </si>
  <si>
    <t>globalpoker.com</t>
  </si>
  <si>
    <t>21ic.com</t>
  </si>
  <si>
    <t>chilipiper.com</t>
  </si>
  <si>
    <t>nebula.fi</t>
  </si>
  <si>
    <t>geniuslink.com</t>
  </si>
  <si>
    <t>atoma.cloud</t>
  </si>
  <si>
    <t>cvg.de</t>
  </si>
  <si>
    <t>datingavis.fr</t>
  </si>
  <si>
    <t>immutable.com</t>
  </si>
  <si>
    <t>skinfra.xyz</t>
  </si>
  <si>
    <t>nexttell.ru</t>
  </si>
  <si>
    <t>mp3juices.la</t>
  </si>
  <si>
    <t>bookfinder.com</t>
  </si>
  <si>
    <t>cctv.cn</t>
  </si>
  <si>
    <t>coil.com</t>
  </si>
  <si>
    <t>elsevier.es</t>
  </si>
  <si>
    <t>amctv.com</t>
  </si>
  <si>
    <t>rosenergoatom.ru</t>
  </si>
  <si>
    <t>crystalmark.info</t>
  </si>
  <si>
    <t>theloadout.com</t>
  </si>
  <si>
    <t>lomography.com</t>
  </si>
  <si>
    <t>blogsome.com</t>
  </si>
  <si>
    <t>unicommerce.com</t>
  </si>
  <si>
    <t>teamapp.com</t>
  </si>
  <si>
    <t>elitepvpers.com</t>
  </si>
  <si>
    <t>ipt.pw</t>
  </si>
  <si>
    <t>elion.ee</t>
  </si>
  <si>
    <t>boell.de</t>
  </si>
  <si>
    <t>31173.se</t>
  </si>
  <si>
    <t>boattrader.com</t>
  </si>
  <si>
    <t>smt-com.ru</t>
  </si>
  <si>
    <t>reactor.cc</t>
  </si>
  <si>
    <t>codewars.com</t>
  </si>
  <si>
    <t>sneakernews.com</t>
  </si>
  <si>
    <t>trainingzone.co.uk</t>
  </si>
  <si>
    <t>ecmwf.int</t>
  </si>
  <si>
    <t>ptdevcloud.com</t>
  </si>
  <si>
    <t>boobpedia.com</t>
  </si>
  <si>
    <t>therecode247.com</t>
  </si>
  <si>
    <t>egov66.ru</t>
  </si>
  <si>
    <t>klusster.com</t>
  </si>
  <si>
    <t>userleap.com</t>
  </si>
  <si>
    <t>unizg.hr</t>
  </si>
  <si>
    <t>djicdn.com</t>
  </si>
  <si>
    <t>supervideo.tv</t>
  </si>
  <si>
    <t>majorleaguegaming.com</t>
  </si>
  <si>
    <t>data.world</t>
  </si>
  <si>
    <t>pleio.nl</t>
  </si>
  <si>
    <t>digital.go.jp</t>
  </si>
  <si>
    <t>payable.com</t>
  </si>
  <si>
    <t>archive.fo</t>
  </si>
  <si>
    <t>rakuten.com.tw</t>
  </si>
  <si>
    <t>teatroporno.com</t>
  </si>
  <si>
    <t>questionablecontent.net</t>
  </si>
  <si>
    <t>energysage.com</t>
  </si>
  <si>
    <t>itpub.net</t>
  </si>
  <si>
    <t>quicklaunch.io</t>
  </si>
  <si>
    <t>nta.co.jp</t>
  </si>
  <si>
    <t>samedownload.com</t>
  </si>
  <si>
    <t>kyschools.us</t>
  </si>
  <si>
    <t>europeanbc.ru</t>
  </si>
  <si>
    <t>tbo.com</t>
  </si>
  <si>
    <t>nvi.gov.tr</t>
  </si>
  <si>
    <t>foodnavigator.com</t>
  </si>
  <si>
    <t>travel-assets.com</t>
  </si>
  <si>
    <t>arcelormittal.com</t>
  </si>
  <si>
    <t>panynj.gov</t>
  </si>
  <si>
    <t>viabcp.com</t>
  </si>
  <si>
    <t>robocalls.ai</t>
  </si>
  <si>
    <t>ceoc.cx</t>
  </si>
  <si>
    <t>intheknow.com</t>
  </si>
  <si>
    <t>tenpay.com</t>
  </si>
  <si>
    <t>learn4good.com</t>
  </si>
  <si>
    <t>medyamol.com</t>
  </si>
  <si>
    <t>givenchy.com</t>
  </si>
  <si>
    <t>covid.gov</t>
  </si>
  <si>
    <t>edsoo.ru</t>
  </si>
  <si>
    <t>feedot.com</t>
  </si>
  <si>
    <t>reamaze.com</t>
  </si>
  <si>
    <t>awsdns-cn-59.cn</t>
  </si>
  <si>
    <t>sadhguru.org</t>
  </si>
  <si>
    <t>bmas.de</t>
  </si>
  <si>
    <t>focus.ua</t>
  </si>
  <si>
    <t>ivmoe.com</t>
  </si>
  <si>
    <t>gehealthcare.com</t>
  </si>
  <si>
    <t>ingenuity.com</t>
  </si>
  <si>
    <t>imd.org</t>
  </si>
  <si>
    <t>zdev.net</t>
  </si>
  <si>
    <t>vultrusercontent.com</t>
  </si>
  <si>
    <t>grisoft.com</t>
  </si>
  <si>
    <t>worldnomads.com</t>
  </si>
  <si>
    <t>reddithelp.com</t>
  </si>
  <si>
    <t>hackspirit.com</t>
  </si>
  <si>
    <t>bang.com</t>
  </si>
  <si>
    <t>bibliocrunch.com</t>
  </si>
  <si>
    <t>nmugroup.se</t>
  </si>
  <si>
    <t>cnyes.com</t>
  </si>
  <si>
    <t>krisha.kz</t>
  </si>
  <si>
    <t>cervantesvirtual.com</t>
  </si>
  <si>
    <t>sdsc.edu</t>
  </si>
  <si>
    <t>webzilla.com</t>
  </si>
  <si>
    <t>swatmanga.me</t>
  </si>
  <si>
    <t>hmc.edu</t>
  </si>
  <si>
    <t>bilinfo.net</t>
  </si>
  <si>
    <t>foroactivo.com</t>
  </si>
  <si>
    <t>cumonprintedpics.com</t>
  </si>
  <si>
    <t>fcix.net</t>
  </si>
  <si>
    <t>chicagomag.com</t>
  </si>
  <si>
    <t>reliaslearning.com</t>
  </si>
  <si>
    <t>cisecurity.org</t>
  </si>
  <si>
    <t>mipt.ru</t>
  </si>
  <si>
    <t>uslegalforms.com</t>
  </si>
  <si>
    <t>cv-library.co.uk</t>
  </si>
  <si>
    <t>f2c.ru</t>
  </si>
  <si>
    <t>fave.co</t>
  </si>
  <si>
    <t>funletu.com</t>
  </si>
  <si>
    <t>streamsss.net</t>
  </si>
  <si>
    <t>forzamotorsport.net</t>
  </si>
  <si>
    <t>gmgard.com</t>
  </si>
  <si>
    <t>pornsos.com</t>
  </si>
  <si>
    <t>restofworld.org</t>
  </si>
  <si>
    <t>platform24.tv</t>
  </si>
  <si>
    <t>metallica.com</t>
  </si>
  <si>
    <t>unido.org</t>
  </si>
  <si>
    <t>mdpi-res.com</t>
  </si>
  <si>
    <t>aihw.gov.au</t>
  </si>
  <si>
    <t>epnet.com</t>
  </si>
  <si>
    <t>srchdale.com</t>
  </si>
  <si>
    <t>xdomain.jp</t>
  </si>
  <si>
    <t>swansea.ac.uk</t>
  </si>
  <si>
    <t>porzo.com</t>
  </si>
  <si>
    <t>lookmovie.io</t>
  </si>
  <si>
    <t>tedk12.com</t>
  </si>
  <si>
    <t>aliprice.com</t>
  </si>
  <si>
    <t>pinchofyum.com</t>
  </si>
  <si>
    <t>atspace.com</t>
  </si>
  <si>
    <t>senscritique.com</t>
  </si>
  <si>
    <t>datafoundry.com</t>
  </si>
  <si>
    <t>adamfergusonphoto.com</t>
  </si>
  <si>
    <t>talx.com</t>
  </si>
  <si>
    <t>hornbach.de</t>
  </si>
  <si>
    <t>remarkable.com</t>
  </si>
  <si>
    <t>siasat.com</t>
  </si>
  <si>
    <t>rcsb.org</t>
  </si>
  <si>
    <t>fox7austin.com</t>
  </si>
  <si>
    <t>millenniumhotels.com</t>
  </si>
  <si>
    <t>cpie.io</t>
  </si>
  <si>
    <t>wtae.com</t>
  </si>
  <si>
    <t>engineering.com</t>
  </si>
  <si>
    <t>pastedownload.com</t>
  </si>
  <si>
    <t>momentumdash.com</t>
  </si>
  <si>
    <t>utopia.de</t>
  </si>
  <si>
    <t>extremereach.com</t>
  </si>
  <si>
    <t>triathlon.org</t>
  </si>
  <si>
    <t>goforandroid.com</t>
  </si>
  <si>
    <t>formzu.net</t>
  </si>
  <si>
    <t>pracuj.pl</t>
  </si>
  <si>
    <t>555dd5.com</t>
  </si>
  <si>
    <t>hungama.com</t>
  </si>
  <si>
    <t>state.ct.us</t>
  </si>
  <si>
    <t>unblckd.cx</t>
  </si>
  <si>
    <t>mediamarkt.com.tr</t>
  </si>
  <si>
    <t>snapp.ir</t>
  </si>
  <si>
    <t>dienmayxanh.com</t>
  </si>
  <si>
    <t>udiscovermusic.com</t>
  </si>
  <si>
    <t>fywkuzp.ru</t>
  </si>
  <si>
    <t>gallaudet.edu</t>
  </si>
  <si>
    <t>variomedia.de</t>
  </si>
  <si>
    <t>stripcdn.com</t>
  </si>
  <si>
    <t>registerguard.com</t>
  </si>
  <si>
    <t>foxtel.net.au</t>
  </si>
  <si>
    <t>mypixieset.com</t>
  </si>
  <si>
    <t>remote.management</t>
  </si>
  <si>
    <t>fox5vegas.com</t>
  </si>
  <si>
    <t>thedirect.com</t>
  </si>
  <si>
    <t>violin.co.th</t>
  </si>
  <si>
    <t>janrain.com</t>
  </si>
  <si>
    <t>jdrf.org</t>
  </si>
  <si>
    <t>bquildna43.site</t>
  </si>
  <si>
    <t>makeshop.jp</t>
  </si>
  <si>
    <t>radioparadise.com</t>
  </si>
  <si>
    <t>soraapp.com</t>
  </si>
  <si>
    <t>invisionfree.com</t>
  </si>
  <si>
    <t>amplifi.com</t>
  </si>
  <si>
    <t>ipwhois.app</t>
  </si>
  <si>
    <t>kau.edu.sa</t>
  </si>
  <si>
    <t>einthusan.tv</t>
  </si>
  <si>
    <t>melon.com</t>
  </si>
  <si>
    <t>weworkremotely.com</t>
  </si>
  <si>
    <t>oxy.edu</t>
  </si>
  <si>
    <t>healthyplace.com</t>
  </si>
  <si>
    <t>lenzmx.com</t>
  </si>
  <si>
    <t>weibocdn.com</t>
  </si>
  <si>
    <t>telestream.net</t>
  </si>
  <si>
    <t>wcax.com</t>
  </si>
  <si>
    <t>hoztnode.net</t>
  </si>
  <si>
    <t>movistar.cl</t>
  </si>
  <si>
    <t>gaikai.com</t>
  </si>
  <si>
    <t>oeaw.ac.at</t>
  </si>
  <si>
    <t>buzzle.com</t>
  </si>
  <si>
    <t>webring.com</t>
  </si>
  <si>
    <t>packagecloud.io</t>
  </si>
  <si>
    <t>level.travel</t>
  </si>
  <si>
    <t>barstoolsportsbook.com</t>
  </si>
  <si>
    <t>cooltext.com</t>
  </si>
  <si>
    <t>pinterest.pt</t>
  </si>
  <si>
    <t>topmanhua.com</t>
  </si>
  <si>
    <t>acidblog.net</t>
  </si>
  <si>
    <t>rtbbnr.com</t>
  </si>
  <si>
    <t>emailbrides.net</t>
  </si>
  <si>
    <t>mysmartprice.com</t>
  </si>
  <si>
    <t>airbnb.tools</t>
  </si>
  <si>
    <t>jimmyjohns.com</t>
  </si>
  <si>
    <t>ip.cn</t>
  </si>
  <si>
    <t>viva.co.id</t>
  </si>
  <si>
    <t>dnsnw.com</t>
  </si>
  <si>
    <t>uni-sb.de</t>
  </si>
  <si>
    <t>dxsbb.com</t>
  </si>
  <si>
    <t>israel-lady.co.il</t>
  </si>
  <si>
    <t>southmoney.com</t>
  </si>
  <si>
    <t>animaljam.com</t>
  </si>
  <si>
    <t>barbican.org.uk</t>
  </si>
  <si>
    <t>voeazul.com.br</t>
  </si>
  <si>
    <t>2ch.net</t>
  </si>
  <si>
    <t>1worldsync.com</t>
  </si>
  <si>
    <t>modland.net</t>
  </si>
  <si>
    <t>zoom.com.br</t>
  </si>
  <si>
    <t>tmyzer.com</t>
  </si>
  <si>
    <t>afip.gov.ar</t>
  </si>
  <si>
    <t>vipleague.st</t>
  </si>
  <si>
    <t>servertown.ch</t>
  </si>
  <si>
    <t>mappy.com</t>
  </si>
  <si>
    <t>sfcserv.com</t>
  </si>
  <si>
    <t>rivian.com</t>
  </si>
  <si>
    <t>athoc.com</t>
  </si>
  <si>
    <t>discoverhongkong.com</t>
  </si>
  <si>
    <t>dus.net</t>
  </si>
  <si>
    <t>scstatehouse.gov</t>
  </si>
  <si>
    <t>getfvid.com</t>
  </si>
  <si>
    <t>sharepoint-mil.us</t>
  </si>
  <si>
    <t>icpublic.com</t>
  </si>
  <si>
    <t>cooladata.com</t>
  </si>
  <si>
    <t>dan.me.uk</t>
  </si>
  <si>
    <t>echostarbeta.com</t>
  </si>
  <si>
    <t>keap.com</t>
  </si>
  <si>
    <t>gayck.com</t>
  </si>
  <si>
    <t>byjusexamprep.com</t>
  </si>
  <si>
    <t>yunzhan365.com</t>
  </si>
  <si>
    <t>gnezdo.ru</t>
  </si>
  <si>
    <t>msat.ru</t>
  </si>
  <si>
    <t>cabi.org</t>
  </si>
  <si>
    <t>newtvcdn.com</t>
  </si>
  <si>
    <t>agriculture.com</t>
  </si>
  <si>
    <t>ourclassified.net</t>
  </si>
  <si>
    <t>b2bmarketing.net</t>
  </si>
  <si>
    <t>matomeura.jp</t>
  </si>
  <si>
    <t>inteligo.pl</t>
  </si>
  <si>
    <t>javmobile.mobi</t>
  </si>
  <si>
    <t>gamerstand.net</t>
  </si>
  <si>
    <t>latinbridesworld.com</t>
  </si>
  <si>
    <t>tlsext.com</t>
  </si>
  <si>
    <t>syurabahazard.com</t>
  </si>
  <si>
    <t>bigtitslust.com</t>
  </si>
  <si>
    <t>redorbit.com</t>
  </si>
  <si>
    <t>ktar.com</t>
  </si>
  <si>
    <t>pornlib.com</t>
  </si>
  <si>
    <t>summitpost.org</t>
  </si>
  <si>
    <t>insidethegames.biz</t>
  </si>
  <si>
    <t>ethermine.org</t>
  </si>
  <si>
    <t>rebrickable.com</t>
  </si>
  <si>
    <t>sideshow.com</t>
  </si>
  <si>
    <t>topcashback.com</t>
  </si>
  <si>
    <t>kinguin.net</t>
  </si>
  <si>
    <t>biblio.com</t>
  </si>
  <si>
    <t>ebookers.fi</t>
  </si>
  <si>
    <t>yangshipin.cn</t>
  </si>
  <si>
    <t>directindustry.com</t>
  </si>
  <si>
    <t>diretta.it</t>
  </si>
  <si>
    <t>revzilla.com</t>
  </si>
  <si>
    <t>fronius.com</t>
  </si>
  <si>
    <t>tellme.com</t>
  </si>
  <si>
    <t>tmj4.com</t>
  </si>
  <si>
    <t>keywordblocks.com</t>
  </si>
  <si>
    <t>daaz.com</t>
  </si>
  <si>
    <t>osym.gov.tr</t>
  </si>
  <si>
    <t>smct.co</t>
  </si>
  <si>
    <t>bringfido.com</t>
  </si>
  <si>
    <t>glb.network</t>
  </si>
  <si>
    <t>lacuerda.net</t>
  </si>
  <si>
    <t>bytegsdk.com</t>
  </si>
  <si>
    <t>sendowl.com</t>
  </si>
  <si>
    <t>pissedconsumer.com</t>
  </si>
  <si>
    <t>choice.com.au</t>
  </si>
  <si>
    <t>awsdns-cn-42.com</t>
  </si>
  <si>
    <t>trakstar.com</t>
  </si>
  <si>
    <t>incomm.com</t>
  </si>
  <si>
    <t>pratt.edu</t>
  </si>
  <si>
    <t>intermedia.com</t>
  </si>
  <si>
    <t>elnuevodia.com</t>
  </si>
  <si>
    <t>oscommerce.com</t>
  </si>
  <si>
    <t>rdrom.ru</t>
  </si>
  <si>
    <t>twit.tv</t>
  </si>
  <si>
    <t>ondemandkorea.com</t>
  </si>
  <si>
    <t>sportssignup.com</t>
  </si>
  <si>
    <t>pcrm.org</t>
  </si>
  <si>
    <t>decathlon.es</t>
  </si>
  <si>
    <t>discounttire.com</t>
  </si>
  <si>
    <t>analytics-sm.com</t>
  </si>
  <si>
    <t>aldi-sued.de</t>
  </si>
  <si>
    <t>tupalo.com</t>
  </si>
  <si>
    <t>gearspace.com</t>
  </si>
  <si>
    <t>smartmed.pro</t>
  </si>
  <si>
    <t>zdpods.com</t>
  </si>
  <si>
    <t>advrider.com</t>
  </si>
  <si>
    <t>officialcharts.com</t>
  </si>
  <si>
    <t>scripps.org</t>
  </si>
  <si>
    <t>hut.fi</t>
  </si>
  <si>
    <t>backmarket.com</t>
  </si>
  <si>
    <t>battlemetrics.com</t>
  </si>
  <si>
    <t>across.or.jp</t>
  </si>
  <si>
    <t>detmir.st</t>
  </si>
  <si>
    <t>proofhq.com</t>
  </si>
  <si>
    <t>turing.com</t>
  </si>
  <si>
    <t>fenxm.com</t>
  </si>
  <si>
    <t>push.world</t>
  </si>
  <si>
    <t>lojavirtualnuvem.com.br</t>
  </si>
  <si>
    <t>oncehub.com</t>
  </si>
  <si>
    <t>livedns.co.il</t>
  </si>
  <si>
    <t>lifestyleasia.com</t>
  </si>
  <si>
    <t>csudh.edu</t>
  </si>
  <si>
    <t>vk-portal.net</t>
  </si>
  <si>
    <t>ayads.co</t>
  </si>
  <si>
    <t>abc27.com</t>
  </si>
  <si>
    <t>nettavisen.no</t>
  </si>
  <si>
    <t>babypips.com</t>
  </si>
  <si>
    <t>livechart.me</t>
  </si>
  <si>
    <t>grimbergenbeer.com</t>
  </si>
  <si>
    <t>kadastr.ru</t>
  </si>
  <si>
    <t>odt.co.nz</t>
  </si>
  <si>
    <t>worldsecuresystems.com</t>
  </si>
  <si>
    <t>valueserver.com.br</t>
  </si>
  <si>
    <t>convertio.me</t>
  </si>
  <si>
    <t>spov-dc-msedge.net</t>
  </si>
  <si>
    <t>mavenlink.com</t>
  </si>
  <si>
    <t>forcepoint.com</t>
  </si>
  <si>
    <t>ddanzi.com</t>
  </si>
  <si>
    <t>maktabkhooneh.org</t>
  </si>
  <si>
    <t>cheetahmail.com</t>
  </si>
  <si>
    <t>adtech.de</t>
  </si>
  <si>
    <t>unionpay.com</t>
  </si>
  <si>
    <t>acellus.com</t>
  </si>
  <si>
    <t>wix-code.com</t>
  </si>
  <si>
    <t>cloudfront.cn</t>
  </si>
  <si>
    <t>addons.business</t>
  </si>
  <si>
    <t>hawaiianairlines.com</t>
  </si>
  <si>
    <t>spyfu.com</t>
  </si>
  <si>
    <t>zipcar.com</t>
  </si>
  <si>
    <t>52zzl.com</t>
  </si>
  <si>
    <t>usdebtclock.org</t>
  </si>
  <si>
    <t>jdgslb.com</t>
  </si>
  <si>
    <t>lightnovelpub.com</t>
  </si>
  <si>
    <t>amerisourcebergen.com</t>
  </si>
  <si>
    <t>yinghua8.com</t>
  </si>
  <si>
    <t>adjns.com</t>
  </si>
  <si>
    <t>hnu.edu.cn</t>
  </si>
  <si>
    <t>mbrg.tech</t>
  </si>
  <si>
    <t>nikke-kr.com</t>
  </si>
  <si>
    <t>desjardinsbank.com</t>
  </si>
  <si>
    <t>xtom.com</t>
  </si>
  <si>
    <t>patriots.win</t>
  </si>
  <si>
    <t>pbteen.com</t>
  </si>
  <si>
    <t>onlineaccess1.com</t>
  </si>
  <si>
    <t>tcplusondemand.com</t>
  </si>
  <si>
    <t>westmarine.com</t>
  </si>
  <si>
    <t>westaport.com</t>
  </si>
  <si>
    <t>style.com</t>
  </si>
  <si>
    <t>calendarlabs.com</t>
  </si>
  <si>
    <t>tsumanne.net</t>
  </si>
  <si>
    <t>nasm.org</t>
  </si>
  <si>
    <t>ntvshara.ru</t>
  </si>
  <si>
    <t>github.dev</t>
  </si>
  <si>
    <t>gettysburg.edu</t>
  </si>
  <si>
    <t>xxxstreams.org</t>
  </si>
  <si>
    <t>clarkson.edu</t>
  </si>
  <si>
    <t>unocha.org</t>
  </si>
  <si>
    <t>bebo.com</t>
  </si>
  <si>
    <t>meduniwien.ac.at</t>
  </si>
  <si>
    <t>2u.com</t>
  </si>
  <si>
    <t>fc-zenit.ru</t>
  </si>
  <si>
    <t>clm307.buzz</t>
  </si>
  <si>
    <t>seekpng.com</t>
  </si>
  <si>
    <t>popularfx.com</t>
  </si>
  <si>
    <t>statesmanjournal.com</t>
  </si>
  <si>
    <t>bdnews24.com</t>
  </si>
  <si>
    <t>smartraveller.gov.au</t>
  </si>
  <si>
    <t>activebeat.com</t>
  </si>
  <si>
    <t>megaplan.ru</t>
  </si>
  <si>
    <t>tenorshare.net</t>
  </si>
  <si>
    <t>carlsberghungary.hu</t>
  </si>
  <si>
    <t>perchsecurity.com</t>
  </si>
  <si>
    <t>utl.pt</t>
  </si>
  <si>
    <t>universalstudioshollywood.com</t>
  </si>
  <si>
    <t>institutionalinvestor.com</t>
  </si>
  <si>
    <t>userstyles.org</t>
  </si>
  <si>
    <t>internetia.pl</t>
  </si>
  <si>
    <t>playnetwork.com</t>
  </si>
  <si>
    <t>epica.ai</t>
  </si>
  <si>
    <t>nrn.com</t>
  </si>
  <si>
    <t>flyasiana.com</t>
  </si>
  <si>
    <t>podcastone.com</t>
  </si>
  <si>
    <t>gestion.pe</t>
  </si>
  <si>
    <t>stlbrideandgroom.com</t>
  </si>
  <si>
    <t>information-age.com</t>
  </si>
  <si>
    <t>nexign.com</t>
  </si>
  <si>
    <t>deluxe.com</t>
  </si>
  <si>
    <t>privacymark.jp</t>
  </si>
  <si>
    <t>utn.edu.ar</t>
  </si>
  <si>
    <t>trk-consulatu.com</t>
  </si>
  <si>
    <t>tvip-media.net</t>
  </si>
  <si>
    <t>ikeadt.net</t>
  </si>
  <si>
    <t>fesoku.net</t>
  </si>
  <si>
    <t>ouc.edu.cn</t>
  </si>
  <si>
    <t>openreview.net</t>
  </si>
  <si>
    <t>sunlink.ru</t>
  </si>
  <si>
    <t>inboxsdk.com</t>
  </si>
  <si>
    <t>travis-ci.com</t>
  </si>
  <si>
    <t>sreality.cz</t>
  </si>
  <si>
    <t>javpop.link</t>
  </si>
  <si>
    <t>prensalibre.com</t>
  </si>
  <si>
    <t>chengdu.gov.cn</t>
  </si>
  <si>
    <t>tu.ac.th</t>
  </si>
  <si>
    <t>alcatel-lucent.com</t>
  </si>
  <si>
    <t>pantagraph.com</t>
  </si>
  <si>
    <t>gitconnected.com</t>
  </si>
  <si>
    <t>carlsbergpolska.pl</t>
  </si>
  <si>
    <t>iie.org</t>
  </si>
  <si>
    <t>halloweencostumes.com</t>
  </si>
  <si>
    <t>zenefits.com</t>
  </si>
  <si>
    <t>arrisi.com</t>
  </si>
  <si>
    <t>roonlabs.net</t>
  </si>
  <si>
    <t>shiprocket.in</t>
  </si>
  <si>
    <t>dnb.de</t>
  </si>
  <si>
    <t>kosnet.ru</t>
  </si>
  <si>
    <t>theoutbound.com</t>
  </si>
  <si>
    <t>hostglobal.plus</t>
  </si>
  <si>
    <t>kenrockwell.com</t>
  </si>
  <si>
    <t>dfb.de</t>
  </si>
  <si>
    <t>soulplatform.com</t>
  </si>
  <si>
    <t>fastjobs.my</t>
  </si>
  <si>
    <t>modcloth.com</t>
  </si>
  <si>
    <t>edarabia.com</t>
  </si>
  <si>
    <t>themighty.com</t>
  </si>
  <si>
    <t>chicoryapp.com</t>
  </si>
  <si>
    <t>bitpanda.com</t>
  </si>
  <si>
    <t>mlbinfra.com</t>
  </si>
  <si>
    <t>instacart.tools</t>
  </si>
  <si>
    <t>intermountainhealthcare.org</t>
  </si>
  <si>
    <t>datagram.com</t>
  </si>
  <si>
    <t>penews.com</t>
  </si>
  <si>
    <t>ronghub.com</t>
  </si>
  <si>
    <t>aub.edu.lb</t>
  </si>
  <si>
    <t>flashscorekz.com</t>
  </si>
  <si>
    <t>certona.net</t>
  </si>
  <si>
    <t>stylemepretty.com</t>
  </si>
  <si>
    <t>javfree.me</t>
  </si>
  <si>
    <t>sciencebasedmedicine.org</t>
  </si>
  <si>
    <t>chat2desk.com</t>
  </si>
  <si>
    <t>softether.net</t>
  </si>
  <si>
    <t>nsta.org</t>
  </si>
  <si>
    <t>feefo.com</t>
  </si>
  <si>
    <t>zaful.com</t>
  </si>
  <si>
    <t>netassist.ne.jp</t>
  </si>
  <si>
    <t>ondigitalocean.app</t>
  </si>
  <si>
    <t>databreakers.com</t>
  </si>
  <si>
    <t>asdx.io</t>
  </si>
  <si>
    <t>creative-tim.com</t>
  </si>
  <si>
    <t>bdjobs.com</t>
  </si>
  <si>
    <t>southwestern.edu</t>
  </si>
  <si>
    <t>lsn.net</t>
  </si>
  <si>
    <t>javsee.xyz</t>
  </si>
  <si>
    <t>userscloud.com</t>
  </si>
  <si>
    <t>red-dot.org</t>
  </si>
  <si>
    <t>conepuppy.com</t>
  </si>
  <si>
    <t>fieldmuseum.org</t>
  </si>
  <si>
    <t>skysrt.com</t>
  </si>
  <si>
    <t>macfound.org</t>
  </si>
  <si>
    <t>azurewebsites.us</t>
  </si>
  <si>
    <t>hss2y.com</t>
  </si>
  <si>
    <t>euroweeklynews.com</t>
  </si>
  <si>
    <t>environment-agency.gov.uk</t>
  </si>
  <si>
    <t>pearsoned.com</t>
  </si>
  <si>
    <t>xvservice.net</t>
  </si>
  <si>
    <t>skillport.com</t>
  </si>
  <si>
    <t>whimsical.com</t>
  </si>
  <si>
    <t>ceoworld.biz</t>
  </si>
  <si>
    <t>gogoanime2.org</t>
  </si>
  <si>
    <t>vodafone.nl</t>
  </si>
  <si>
    <t>babycentre.co.uk</t>
  </si>
  <si>
    <t>mcservices.com</t>
  </si>
  <si>
    <t>outsystems.com</t>
  </si>
  <si>
    <t>outdoorlife.com</t>
  </si>
  <si>
    <t>foter.com</t>
  </si>
  <si>
    <t>managewp.com</t>
  </si>
  <si>
    <t>bifit.com</t>
  </si>
  <si>
    <t>seat61.com</t>
  </si>
  <si>
    <t>javfan.one</t>
  </si>
  <si>
    <t>nacion.com</t>
  </si>
  <si>
    <t>qintra.com</t>
  </si>
  <si>
    <t>marketbusinessnews.com</t>
  </si>
  <si>
    <t>dyson.com.mx</t>
  </si>
  <si>
    <t>kunden.de</t>
  </si>
  <si>
    <t>alahlionline.com</t>
  </si>
  <si>
    <t>regonline.com</t>
  </si>
  <si>
    <t>anten.ir</t>
  </si>
  <si>
    <t>boomplaymusic.com</t>
  </si>
  <si>
    <t>wgtn.ac.nz</t>
  </si>
  <si>
    <t>purina.com</t>
  </si>
  <si>
    <t>contrastsecurity.com</t>
  </si>
  <si>
    <t>studentbeans.com</t>
  </si>
  <si>
    <t>metromax.ru</t>
  </si>
  <si>
    <t>techworm.net</t>
  </si>
  <si>
    <t>nsk.su</t>
  </si>
  <si>
    <t>airbnb.de</t>
  </si>
  <si>
    <t>naderman.de</t>
  </si>
  <si>
    <t>praca.gov.pl</t>
  </si>
  <si>
    <t>diploid.com</t>
  </si>
  <si>
    <t>disney.co.jp</t>
  </si>
  <si>
    <t>hec.gov.pk</t>
  </si>
  <si>
    <t>reshak.ru</t>
  </si>
  <si>
    <t>mandic.com.br</t>
  </si>
  <si>
    <t>worldweatheronline.com</t>
  </si>
  <si>
    <t>bdo.com</t>
  </si>
  <si>
    <t>designmynight.com</t>
  </si>
  <si>
    <t>spgo.io</t>
  </si>
  <si>
    <t>anhuinews.com</t>
  </si>
  <si>
    <t>doctoroz.com</t>
  </si>
  <si>
    <t>ppcprotect.com</t>
  </si>
  <si>
    <t>kaiostech.com</t>
  </si>
  <si>
    <t>tvs12.jp</t>
  </si>
  <si>
    <t>kitchenaid.com</t>
  </si>
  <si>
    <t>saltwire.com</t>
  </si>
  <si>
    <t>myvoffice.com</t>
  </si>
  <si>
    <t>edison.tech</t>
  </si>
  <si>
    <t>moneyunder30.com</t>
  </si>
  <si>
    <t>anoneko.com</t>
  </si>
  <si>
    <t>tspsc.gov.in</t>
  </si>
  <si>
    <t>labsliver.com</t>
  </si>
  <si>
    <t>conoha.io</t>
  </si>
  <si>
    <t>adslzone.net</t>
  </si>
  <si>
    <t>zaq.jp</t>
  </si>
  <si>
    <t>todayhumor.co.kr</t>
  </si>
  <si>
    <t>topaz-analytics.com</t>
  </si>
  <si>
    <t>shinbiro.com</t>
  </si>
  <si>
    <t>gainesville.fl.us</t>
  </si>
  <si>
    <t>businessmirror.com.ph</t>
  </si>
  <si>
    <t>geniex.com</t>
  </si>
  <si>
    <t>sfdcopens.com</t>
  </si>
  <si>
    <t>brickset.com</t>
  </si>
  <si>
    <t>vaicore.xyz</t>
  </si>
  <si>
    <t>burningman.org</t>
  </si>
  <si>
    <t>brusheezy.com</t>
  </si>
  <si>
    <t>commonlit.org</t>
  </si>
  <si>
    <t>aliyundrive.net</t>
  </si>
  <si>
    <t>mootools.net</t>
  </si>
  <si>
    <t>sunherald.com</t>
  </si>
  <si>
    <t>clarkcountynv.gov</t>
  </si>
  <si>
    <t>workhuman.com</t>
  </si>
  <si>
    <t>themesdna.com</t>
  </si>
  <si>
    <t>special-offers.online</t>
  </si>
  <si>
    <t>jebbit.com</t>
  </si>
  <si>
    <t>bechtle.com</t>
  </si>
  <si>
    <t>bytegslb.com</t>
  </si>
  <si>
    <t>arminius.io</t>
  </si>
  <si>
    <t>galerieslafayette.com</t>
  </si>
  <si>
    <t>fnf.com</t>
  </si>
  <si>
    <t>tripwire.com</t>
  </si>
  <si>
    <t>keepitpumpin.io</t>
  </si>
  <si>
    <t>hoopshype.com</t>
  </si>
  <si>
    <t>xxxbule.com</t>
  </si>
  <si>
    <t>putlocker.sb</t>
  </si>
  <si>
    <t>rmf24.pl</t>
  </si>
  <si>
    <t>unisg.ch</t>
  </si>
  <si>
    <t>stevemadden.com</t>
  </si>
  <si>
    <t>simmons.edu</t>
  </si>
  <si>
    <t>worksmobile.com</t>
  </si>
  <si>
    <t>issn.org</t>
  </si>
  <si>
    <t>ds.network</t>
  </si>
  <si>
    <t>namespace4you.de</t>
  </si>
  <si>
    <t>close.com</t>
  </si>
  <si>
    <t>myabandonware.com</t>
  </si>
  <si>
    <t>quest.com</t>
  </si>
  <si>
    <t>glic.com</t>
  </si>
  <si>
    <t>ukg.com</t>
  </si>
  <si>
    <t>dipserver.com</t>
  </si>
  <si>
    <t>ntta.com</t>
  </si>
  <si>
    <t>bit.ru</t>
  </si>
  <si>
    <t>energysavingtrust.org.uk</t>
  </si>
  <si>
    <t>ajg.com</t>
  </si>
  <si>
    <t>spravki-medknigki.ru</t>
  </si>
  <si>
    <t>ecolab.com</t>
  </si>
  <si>
    <t>yutopia.or.jp</t>
  </si>
  <si>
    <t>free3d.com</t>
  </si>
  <si>
    <t>nen9.com</t>
  </si>
  <si>
    <t>bqrdh.com</t>
  </si>
  <si>
    <t>semmle.com</t>
  </si>
  <si>
    <t>shemalez.com</t>
  </si>
  <si>
    <t>istream2watch.org</t>
  </si>
  <si>
    <t>anobii.com</t>
  </si>
  <si>
    <t>pse.com</t>
  </si>
  <si>
    <t>plotly.com</t>
  </si>
  <si>
    <t>hdabla.net</t>
  </si>
  <si>
    <t>pclady.com.cn</t>
  </si>
  <si>
    <t>buondua.com</t>
  </si>
  <si>
    <t>collectblogs.com</t>
  </si>
  <si>
    <t>cnnected.org</t>
  </si>
  <si>
    <t>chairish.com</t>
  </si>
  <si>
    <t>vogel.de</t>
  </si>
  <si>
    <t>lenovosoftware.com</t>
  </si>
  <si>
    <t>thoughtworks.com</t>
  </si>
  <si>
    <t>vivid.com</t>
  </si>
  <si>
    <t>thetravel.com</t>
  </si>
  <si>
    <t>thenewslens.com</t>
  </si>
  <si>
    <t>hockeyapp.net</t>
  </si>
  <si>
    <t>movistar.net.ar</t>
  </si>
  <si>
    <t>museum.ru</t>
  </si>
  <si>
    <t>ehu.eus</t>
  </si>
  <si>
    <t>unionit.su</t>
  </si>
  <si>
    <t>jioconnect.com</t>
  </si>
  <si>
    <t>pnp.ru</t>
  </si>
  <si>
    <t>zhangshengrong.com</t>
  </si>
  <si>
    <t>19lou.com</t>
  </si>
  <si>
    <t>businessinsider.co.za</t>
  </si>
  <si>
    <t>bingj.com</t>
  </si>
  <si>
    <t>in10sity.net</t>
  </si>
  <si>
    <t>nexeontech.com</t>
  </si>
  <si>
    <t>noxinfluencer.com</t>
  </si>
  <si>
    <t>alisoft.com</t>
  </si>
  <si>
    <t>bdsmx.tube</t>
  </si>
  <si>
    <t>9xbuddy.xyz</t>
  </si>
  <si>
    <t>rdns.live</t>
  </si>
  <si>
    <t>uzmovi.com</t>
  </si>
  <si>
    <t>fd.nl</t>
  </si>
  <si>
    <t>onehealthcareid.com</t>
  </si>
  <si>
    <t>marriott.co.uk</t>
  </si>
  <si>
    <t>it-lite.ru</t>
  </si>
  <si>
    <t>research.google</t>
  </si>
  <si>
    <t>funbrain.com</t>
  </si>
  <si>
    <t>intred.it</t>
  </si>
  <si>
    <t>hebnews.cn</t>
  </si>
  <si>
    <t>gowatchseries.ch</t>
  </si>
  <si>
    <t>musescore.org</t>
  </si>
  <si>
    <t>bngdyn.com</t>
  </si>
  <si>
    <t>oralb.com</t>
  </si>
  <si>
    <t>contentinsights.com</t>
  </si>
  <si>
    <t>sipuni.com</t>
  </si>
  <si>
    <t>advancedhosters.com</t>
  </si>
  <si>
    <t>hansoninfosys.com</t>
  </si>
  <si>
    <t>fouanalytics.com</t>
  </si>
  <si>
    <t>orkut.com</t>
  </si>
  <si>
    <t>hostasaurus.com</t>
  </si>
  <si>
    <t>parentsquare.com</t>
  </si>
  <si>
    <t>bizbuysell.com</t>
  </si>
  <si>
    <t>toplatinwomen.com</t>
  </si>
  <si>
    <t>fsb.ru</t>
  </si>
  <si>
    <t>olimpaecb.xyz</t>
  </si>
  <si>
    <t>sextvx.com</t>
  </si>
  <si>
    <t>polaris.com</t>
  </si>
  <si>
    <t>tapcart.com</t>
  </si>
  <si>
    <t>diariolibre.com</t>
  </si>
  <si>
    <t>autotrader.co.za</t>
  </si>
  <si>
    <t>blogcms.jp</t>
  </si>
  <si>
    <t>fritz.box</t>
  </si>
  <si>
    <t>ochsner.org</t>
  </si>
  <si>
    <t>nohat.cc</t>
  </si>
  <si>
    <t>blueshieldca.com</t>
  </si>
  <si>
    <t>mattcutts.com</t>
  </si>
  <si>
    <t>proceso.com.mx</t>
  </si>
  <si>
    <t>bitauto.com</t>
  </si>
  <si>
    <t>zaycev.net</t>
  </si>
  <si>
    <t>swiftypecdn.com</t>
  </si>
  <si>
    <t>vetrf.ru</t>
  </si>
  <si>
    <t>icomoon.io</t>
  </si>
  <si>
    <t>barclays.com</t>
  </si>
  <si>
    <t>chrt.fm</t>
  </si>
  <si>
    <t>pmg.com</t>
  </si>
  <si>
    <t>centbrowser.cn</t>
  </si>
  <si>
    <t>cufe.edu.cn</t>
  </si>
  <si>
    <t>awsdns-cn-37.net</t>
  </si>
  <si>
    <t>colourbox.de</t>
  </si>
  <si>
    <t>boum.org</t>
  </si>
  <si>
    <t>tekrom.com</t>
  </si>
  <si>
    <t>worten.pt</t>
  </si>
  <si>
    <t>breakingdefense.com</t>
  </si>
  <si>
    <t>kingsoft-office-service.com</t>
  </si>
  <si>
    <t>jiameng.com</t>
  </si>
  <si>
    <t>thegirlcanwrite.net</t>
  </si>
  <si>
    <t>32r.com</t>
  </si>
  <si>
    <t>readingeagle.com</t>
  </si>
  <si>
    <t>hoststock.net</t>
  </si>
  <si>
    <t>dnsflexy.net</t>
  </si>
  <si>
    <t>europeanbrides.net</t>
  </si>
  <si>
    <t>chilis.com</t>
  </si>
  <si>
    <t>co.eg</t>
  </si>
  <si>
    <t>godsunchained.com</t>
  </si>
  <si>
    <t>levante-emv.com</t>
  </si>
  <si>
    <t>k8s.run</t>
  </si>
  <si>
    <t>fullfact.org</t>
  </si>
  <si>
    <t>hotspotshield.com</t>
  </si>
  <si>
    <t>kidadl.com</t>
  </si>
  <si>
    <t>pairedlife.com</t>
  </si>
  <si>
    <t>ggrecon.com</t>
  </si>
  <si>
    <t>nintendo.it</t>
  </si>
  <si>
    <t>myfinance.com</t>
  </si>
  <si>
    <t>zbiornik.com</t>
  </si>
  <si>
    <t>fusionfabric.cloud</t>
  </si>
  <si>
    <t>rowman.com</t>
  </si>
  <si>
    <t>brightcovecdn.com</t>
  </si>
  <si>
    <t>digitalriver.com</t>
  </si>
  <si>
    <t>awsdns-cn-00.com</t>
  </si>
  <si>
    <t>isprime.com</t>
  </si>
  <si>
    <t>tly30.com</t>
  </si>
  <si>
    <t>streamcheck.link</t>
  </si>
  <si>
    <t>landr.com</t>
  </si>
  <si>
    <t>nameserver.net.nz</t>
  </si>
  <si>
    <t>examsoft.com</t>
  </si>
  <si>
    <t>ilmattino.it</t>
  </si>
  <si>
    <t>cardinalhealth.com</t>
  </si>
  <si>
    <t>mediacdn.vn</t>
  </si>
  <si>
    <t>ev01.to</t>
  </si>
  <si>
    <t>hdpornfree.xxx</t>
  </si>
  <si>
    <t>nova.bg</t>
  </si>
  <si>
    <t>independent.com</t>
  </si>
  <si>
    <t>linkfly.to</t>
  </si>
  <si>
    <t>cryptobrowser.site</t>
  </si>
  <si>
    <t>sej.co.jp</t>
  </si>
  <si>
    <t>customerthink.com</t>
  </si>
  <si>
    <t>bugfender.net</t>
  </si>
  <si>
    <t>seneweb.com</t>
  </si>
  <si>
    <t>xaonline.com</t>
  </si>
  <si>
    <t>filmdaily.co</t>
  </si>
  <si>
    <t>amazonaws.org</t>
  </si>
  <si>
    <t>netstate.ru</t>
  </si>
  <si>
    <t>1gl.ru</t>
  </si>
  <si>
    <t>thepiratebay0.org</t>
  </si>
  <si>
    <t>thecrazytourist.com</t>
  </si>
  <si>
    <t>datacloudmail.ru</t>
  </si>
  <si>
    <t>uwf.edu</t>
  </si>
  <si>
    <t>eastwestbanker.com</t>
  </si>
  <si>
    <t>expediaagents.com</t>
  </si>
  <si>
    <t>clouddatahub.net</t>
  </si>
  <si>
    <t>uch.edu.tw</t>
  </si>
  <si>
    <t>nocsu.com</t>
  </si>
  <si>
    <t>stu.edu.cn</t>
  </si>
  <si>
    <t>omiod.com</t>
  </si>
  <si>
    <t>wsmv.com</t>
  </si>
  <si>
    <t>dca0.com</t>
  </si>
  <si>
    <t>nic.host</t>
  </si>
  <si>
    <t>bioware.com</t>
  </si>
  <si>
    <t>jamesedition.com</t>
  </si>
  <si>
    <t>devowl.io</t>
  </si>
  <si>
    <t>avforums.com</t>
  </si>
  <si>
    <t>travian.com</t>
  </si>
  <si>
    <t>taimi.com</t>
  </si>
  <si>
    <t>houstonmethodist.org</t>
  </si>
  <si>
    <t>religioustolerance.org</t>
  </si>
  <si>
    <t>lazaworx.com</t>
  </si>
  <si>
    <t>sciences-po.fr</t>
  </si>
  <si>
    <t>tdg.ch</t>
  </si>
  <si>
    <t>dailypost.co.uk</t>
  </si>
  <si>
    <t>netnanny.com</t>
  </si>
  <si>
    <t>form-mailer.jp</t>
  </si>
  <si>
    <t>vfgte.com</t>
  </si>
  <si>
    <t>uakino.club</t>
  </si>
  <si>
    <t>bliink.io</t>
  </si>
  <si>
    <t>adnami.io</t>
  </si>
  <si>
    <t>yaledailynews.com</t>
  </si>
  <si>
    <t>ftmo.com</t>
  </si>
  <si>
    <t>prettylittlething.us</t>
  </si>
  <si>
    <t>lansingstatejournal.com</t>
  </si>
  <si>
    <t>ecpage.com</t>
  </si>
  <si>
    <t>freedomscientific.com</t>
  </si>
  <si>
    <t>news9.com</t>
  </si>
  <si>
    <t>audiobookbay.li</t>
  </si>
  <si>
    <t>globalpay.com</t>
  </si>
  <si>
    <t>galaxus.ch</t>
  </si>
  <si>
    <t>bit-isle.co.jp</t>
  </si>
  <si>
    <t>stackshare.io</t>
  </si>
  <si>
    <t>wiz.world</t>
  </si>
  <si>
    <t>dewrain.world</t>
  </si>
  <si>
    <t>0cf.io</t>
  </si>
  <si>
    <t>washington.org</t>
  </si>
  <si>
    <t>totalfinaelf.net</t>
  </si>
  <si>
    <t>investingchannel.com</t>
  </si>
  <si>
    <t>udesk.cn</t>
  </si>
  <si>
    <t>ascap.com</t>
  </si>
  <si>
    <t>olimp78a8.top</t>
  </si>
  <si>
    <t>whatsmydns.net</t>
  </si>
  <si>
    <t>uantwerpen.be</t>
  </si>
  <si>
    <t>hapara.com</t>
  </si>
  <si>
    <t>tim.com.br</t>
  </si>
  <si>
    <t>monu.delivery</t>
  </si>
  <si>
    <t>inbox.ai</t>
  </si>
  <si>
    <t>imagetwistcams.com</t>
  </si>
  <si>
    <t>edadeal.ru</t>
  </si>
  <si>
    <t>rb.cz</t>
  </si>
  <si>
    <t>section508.gov</t>
  </si>
  <si>
    <t>vrchat.com</t>
  </si>
  <si>
    <t>cpsite.ru</t>
  </si>
  <si>
    <t>1c-edo.ru</t>
  </si>
  <si>
    <t>picjumbo.com</t>
  </si>
  <si>
    <t>taco-salad.com</t>
  </si>
  <si>
    <t>chaosgroup.com</t>
  </si>
  <si>
    <t>filelist.io</t>
  </si>
  <si>
    <t>findabride.net</t>
  </si>
  <si>
    <t>51kim.com</t>
  </si>
  <si>
    <t>guaranteedinstallmentloans.com</t>
  </si>
  <si>
    <t>custom-cursor.com</t>
  </si>
  <si>
    <t>tinkoffinsurance.ru</t>
  </si>
  <si>
    <t>yugioh-card.com</t>
  </si>
  <si>
    <t>downlynk.com</t>
  </si>
  <si>
    <t>pointdnshere.com</t>
  </si>
  <si>
    <t>thesilverlining.com</t>
  </si>
  <si>
    <t>thestreamable.com</t>
  </si>
  <si>
    <t>mobileswall.com</t>
  </si>
  <si>
    <t>saaswaf.com</t>
  </si>
  <si>
    <t>fccid.io</t>
  </si>
  <si>
    <t>linodeobjects.com</t>
  </si>
  <si>
    <t>fox40.com</t>
  </si>
  <si>
    <t>text.ru</t>
  </si>
  <si>
    <t>imweb.me</t>
  </si>
  <si>
    <t>mixpo.com</t>
  </si>
  <si>
    <t>smods.ru</t>
  </si>
  <si>
    <t>0gomovies.vc</t>
  </si>
  <si>
    <t>shikimori.one</t>
  </si>
  <si>
    <t>gogoanimes.fi</t>
  </si>
  <si>
    <t>payback.de</t>
  </si>
  <si>
    <t>wedobest.com.cn</t>
  </si>
  <si>
    <t>pinterest.se</t>
  </si>
  <si>
    <t>ipbes.net</t>
  </si>
  <si>
    <t>uqac.ca</t>
  </si>
  <si>
    <t>alter.com</t>
  </si>
  <si>
    <t>sachsen-anhalt.de</t>
  </si>
  <si>
    <t>rockefellerfoundation.org</t>
  </si>
  <si>
    <t>jambase.com</t>
  </si>
  <si>
    <t>cdn-kaspi.kz</t>
  </si>
  <si>
    <t>zameen.com</t>
  </si>
  <si>
    <t>is.net.tr</t>
  </si>
  <si>
    <t>bilbasen.dk</t>
  </si>
  <si>
    <t>32red.com</t>
  </si>
  <si>
    <t>e-qanun.az</t>
  </si>
  <si>
    <t>splashlearn.com</t>
  </si>
  <si>
    <t>tp-link.com.cn</t>
  </si>
  <si>
    <t>my-hammer.de</t>
  </si>
  <si>
    <t>kuow.org</t>
  </si>
  <si>
    <t>betfred.com</t>
  </si>
  <si>
    <t>autoscout24.it</t>
  </si>
  <si>
    <t>etrieve.cloud</t>
  </si>
  <si>
    <t>driverpack.io</t>
  </si>
  <si>
    <t>whnt.com</t>
  </si>
  <si>
    <t>zhixiaoxingqiu.com</t>
  </si>
  <si>
    <t>d1xz.net</t>
  </si>
  <si>
    <t>ravh.ir</t>
  </si>
  <si>
    <t>bidgear.com</t>
  </si>
  <si>
    <t>dropboxer.net</t>
  </si>
  <si>
    <t>bethel.edu</t>
  </si>
  <si>
    <t>cae.com</t>
  </si>
  <si>
    <t>toolbox.com</t>
  </si>
  <si>
    <t>calyx.com</t>
  </si>
  <si>
    <t>onecommerce.io</t>
  </si>
  <si>
    <t>webtrends.com</t>
  </si>
  <si>
    <t>fikper.com</t>
  </si>
  <si>
    <t>lawsociety.org.uk</t>
  </si>
  <si>
    <t>ege.edu.tr</t>
  </si>
  <si>
    <t>oie.int</t>
  </si>
  <si>
    <t>thingspeak.com</t>
  </si>
  <si>
    <t>ikyu.com</t>
  </si>
  <si>
    <t>top100.ru</t>
  </si>
  <si>
    <t>jhmi.edu</t>
  </si>
  <si>
    <t>dafiti.com.br</t>
  </si>
  <si>
    <t>openu.ac.il</t>
  </si>
  <si>
    <t>coara.or.jp</t>
  </si>
  <si>
    <t>pdfcandy.com</t>
  </si>
  <si>
    <t>bradley.edu</t>
  </si>
  <si>
    <t>taroads.com</t>
  </si>
  <si>
    <t>takepart.com</t>
  </si>
  <si>
    <t>expertphotography.com</t>
  </si>
  <si>
    <t>windriver.com</t>
  </si>
  <si>
    <t>visitcalifornia.com</t>
  </si>
  <si>
    <t>dygijoub.pro</t>
  </si>
  <si>
    <t>ebis.ne.jp</t>
  </si>
  <si>
    <t>ubbcluj.ro</t>
  </si>
  <si>
    <t>brides-blooms.com</t>
  </si>
  <si>
    <t>uwn.com</t>
  </si>
  <si>
    <t>bigfish.com</t>
  </si>
  <si>
    <t>sallybeauty.com</t>
  </si>
  <si>
    <t>wartsila.com</t>
  </si>
  <si>
    <t>bnnvara.nl</t>
  </si>
  <si>
    <t>davidjones.com</t>
  </si>
  <si>
    <t>kolikkopelit.com</t>
  </si>
  <si>
    <t>lectormanga.com</t>
  </si>
  <si>
    <t>komus.ru</t>
  </si>
  <si>
    <t>myfigurecollection.net</t>
  </si>
  <si>
    <t>zonomi.com</t>
  </si>
  <si>
    <t>akbank.com.tr</t>
  </si>
  <si>
    <t>deal.by</t>
  </si>
  <si>
    <t>lws-hosting.net</t>
  </si>
  <si>
    <t>567file.com</t>
  </si>
  <si>
    <t>rrpass.net</t>
  </si>
  <si>
    <t>uploadrar.com</t>
  </si>
  <si>
    <t>elektroda.pl</t>
  </si>
  <si>
    <t>flant.com</t>
  </si>
  <si>
    <t>cbs6albany.com</t>
  </si>
  <si>
    <t>traderepublic.com</t>
  </si>
  <si>
    <t>presstelegram.com</t>
  </si>
  <si>
    <t>booklive.jp</t>
  </si>
  <si>
    <t>carrotquest.io</t>
  </si>
  <si>
    <t>raileurope.com</t>
  </si>
  <si>
    <t>lycos.de</t>
  </si>
  <si>
    <t>awn.com</t>
  </si>
  <si>
    <t>3body.com</t>
  </si>
  <si>
    <t>keele.ac.uk</t>
  </si>
  <si>
    <t>rtx.com</t>
  </si>
  <si>
    <t>workflowy.com</t>
  </si>
  <si>
    <t>livebox.cz</t>
  </si>
  <si>
    <t>troyhunt.com</t>
  </si>
  <si>
    <t>wandhi.com</t>
  </si>
  <si>
    <t>wswebpic.info</t>
  </si>
  <si>
    <t>thejc.com</t>
  </si>
  <si>
    <t>datacenterdynamics.com</t>
  </si>
  <si>
    <t>aitai.ne.jp</t>
  </si>
  <si>
    <t>traderie.com</t>
  </si>
  <si>
    <t>design-milk.com</t>
  </si>
  <si>
    <t>justthenews.com</t>
  </si>
  <si>
    <t>mistore.jp</t>
  </si>
  <si>
    <t>thinkadvisor.com</t>
  </si>
  <si>
    <t>bulonir.xyz</t>
  </si>
  <si>
    <t>quickmeme.com</t>
  </si>
  <si>
    <t>teamtailor.com</t>
  </si>
  <si>
    <t>prospali.com</t>
  </si>
  <si>
    <t>tryst.link</t>
  </si>
  <si>
    <t>oghost.com.br</t>
  </si>
  <si>
    <t>interpost.no</t>
  </si>
  <si>
    <t>gcd.com</t>
  </si>
  <si>
    <t>yulucn.com</t>
  </si>
  <si>
    <t>ohio.com</t>
  </si>
  <si>
    <t>ookrassoumty.com</t>
  </si>
  <si>
    <t>i-free.ru</t>
  </si>
  <si>
    <t>lacaixa.es</t>
  </si>
  <si>
    <t>citrixnetworkapi.net</t>
  </si>
  <si>
    <t>amomama.com</t>
  </si>
  <si>
    <t>iheartradio.ca</t>
  </si>
  <si>
    <t>comm100.com</t>
  </si>
  <si>
    <t>8kvod.com</t>
  </si>
  <si>
    <t>snackly.co</t>
  </si>
  <si>
    <t>gasengi.com</t>
  </si>
  <si>
    <t>037hdmovie.com</t>
  </si>
  <si>
    <t>cmedns.com</t>
  </si>
  <si>
    <t>fjsen.com</t>
  </si>
  <si>
    <t>solutionshindsight.net</t>
  </si>
  <si>
    <t>dgsecure.com</t>
  </si>
  <si>
    <t>discuss.com.hk</t>
  </si>
  <si>
    <t>slaskdatacenter.pl</t>
  </si>
  <si>
    <t>canberra.edu.au</t>
  </si>
  <si>
    <t>suomiblog.com</t>
  </si>
  <si>
    <t>fox26houston.com</t>
  </si>
  <si>
    <t>skipthegames.com</t>
  </si>
  <si>
    <t>edupoint.com</t>
  </si>
  <si>
    <t>educationworld.com</t>
  </si>
  <si>
    <t>enel.it</t>
  </si>
  <si>
    <t>thethaiger.com</t>
  </si>
  <si>
    <t>avira-vpn.net</t>
  </si>
  <si>
    <t>gamedev.net</t>
  </si>
  <si>
    <t>airbnb.co.in</t>
  </si>
  <si>
    <t>mdc.edu</t>
  </si>
  <si>
    <t>casinohuone.com</t>
  </si>
  <si>
    <t>wate.com</t>
  </si>
  <si>
    <t>u-ryukyu.ac.jp</t>
  </si>
  <si>
    <t>thezoereport.com</t>
  </si>
  <si>
    <t>ati.com</t>
  </si>
  <si>
    <t>sbcounty.gov</t>
  </si>
  <si>
    <t>bredband2.com</t>
  </si>
  <si>
    <t>jsmcrptjmp.com</t>
  </si>
  <si>
    <t>sgu.ru</t>
  </si>
  <si>
    <t>spnet.net</t>
  </si>
  <si>
    <t>dian.gov.co</t>
  </si>
  <si>
    <t>centrsvet.com</t>
  </si>
  <si>
    <t>telepac.pt</t>
  </si>
  <si>
    <t>hl.co.uk</t>
  </si>
  <si>
    <t>spikereekvelocity.com</t>
  </si>
  <si>
    <t>telegraf.rs</t>
  </si>
  <si>
    <t>ejnet.ne.jp</t>
  </si>
  <si>
    <t>any.do</t>
  </si>
  <si>
    <t>xiaobaipan.com</t>
  </si>
  <si>
    <t>i8xkjci7nd.com</t>
  </si>
  <si>
    <t>soapgate.org</t>
  </si>
  <si>
    <t>ulifestyle.com.hk</t>
  </si>
  <si>
    <t>yemu.xyz</t>
  </si>
  <si>
    <t>mopo.de</t>
  </si>
  <si>
    <t>netclusive.de</t>
  </si>
  <si>
    <t>gdzz.gov.cn</t>
  </si>
  <si>
    <t>digitalinsight.com</t>
  </si>
  <si>
    <t>showare.com</t>
  </si>
  <si>
    <t>examine.com</t>
  </si>
  <si>
    <t>pchome.net</t>
  </si>
  <si>
    <t>embratel.net.br</t>
  </si>
  <si>
    <t>digi.com</t>
  </si>
  <si>
    <t>3utilities.com</t>
  </si>
  <si>
    <t>rfc-revizor.ru</t>
  </si>
  <si>
    <t>mediametrics.ru</t>
  </si>
  <si>
    <t>edgedns-tm.cn</t>
  </si>
  <si>
    <t>foobar2000.org</t>
  </si>
  <si>
    <t>skplanet.com</t>
  </si>
  <si>
    <t>pentair.com</t>
  </si>
  <si>
    <t>londonist.com</t>
  </si>
  <si>
    <t>flavorwire.com</t>
  </si>
  <si>
    <t>yto.net.cn</t>
  </si>
  <si>
    <t>fnac.es</t>
  </si>
  <si>
    <t>blizko.ru</t>
  </si>
  <si>
    <t>oxygen.com</t>
  </si>
  <si>
    <t>extole.com</t>
  </si>
  <si>
    <t>opaltelecom.net</t>
  </si>
  <si>
    <t>zumiez.com</t>
  </si>
  <si>
    <t>postoffice.co.uk</t>
  </si>
  <si>
    <t>healthpartners.com</t>
  </si>
  <si>
    <t>womauktion.com</t>
  </si>
  <si>
    <t>pga.com</t>
  </si>
  <si>
    <t>carlsbergdeutschland.de</t>
  </si>
  <si>
    <t>onthemarket.com</t>
  </si>
  <si>
    <t>giganews.com</t>
  </si>
  <si>
    <t>seattlechildrens.org</t>
  </si>
  <si>
    <t>17house.com</t>
  </si>
  <si>
    <t>dapl.ru</t>
  </si>
  <si>
    <t>aboutyou.de</t>
  </si>
  <si>
    <t>tis-dialog.ru</t>
  </si>
  <si>
    <t>inform.kz</t>
  </si>
  <si>
    <t>mobify.com</t>
  </si>
  <si>
    <t>gameranx.com</t>
  </si>
  <si>
    <t>qoo10.jp</t>
  </si>
  <si>
    <t>earthjustice.org</t>
  </si>
  <si>
    <t>gpb.org</t>
  </si>
  <si>
    <t>tamkeentech.sa</t>
  </si>
  <si>
    <t>bookmyname.com</t>
  </si>
  <si>
    <t>elektra.ru</t>
  </si>
  <si>
    <t>papercut.com</t>
  </si>
  <si>
    <t>npubank.com.au</t>
  </si>
  <si>
    <t>websitehome.co.uk</t>
  </si>
  <si>
    <t>mine-lb.online</t>
  </si>
  <si>
    <t>melcloud.com</t>
  </si>
  <si>
    <t>website-editor.net</t>
  </si>
  <si>
    <t>domena.pl</t>
  </si>
  <si>
    <t>buy.com</t>
  </si>
  <si>
    <t>upmusics.com</t>
  </si>
  <si>
    <t>hiido.com</t>
  </si>
  <si>
    <t>1gb.ua</t>
  </si>
  <si>
    <t>ukrinform.net</t>
  </si>
  <si>
    <t>overclock.net</t>
  </si>
  <si>
    <t>appstorrent.ru</t>
  </si>
  <si>
    <t>chinagwy.org</t>
  </si>
  <si>
    <t>davita.com</t>
  </si>
  <si>
    <t>mediaget.com</t>
  </si>
  <si>
    <t>automatad.com</t>
  </si>
  <si>
    <t>indiehackers.com</t>
  </si>
  <si>
    <t>bloombergtax.com</t>
  </si>
  <si>
    <t>cookieinformation.com</t>
  </si>
  <si>
    <t>qqtn.com</t>
  </si>
  <si>
    <t>cumlouder.com</t>
  </si>
  <si>
    <t>tdk.com</t>
  </si>
  <si>
    <t>forumophilia.com</t>
  </si>
  <si>
    <t>wbplay.com</t>
  </si>
  <si>
    <t>towerstream.com</t>
  </si>
  <si>
    <t>bkdns.vn</t>
  </si>
  <si>
    <t>xbeibeix.com</t>
  </si>
  <si>
    <t>doublepimp.com</t>
  </si>
  <si>
    <t>tgn.or.jp</t>
  </si>
  <si>
    <t>sportinglife.com</t>
  </si>
  <si>
    <t>tryhackme.com</t>
  </si>
  <si>
    <t>bmw.cloud</t>
  </si>
  <si>
    <t>mybb.com</t>
  </si>
  <si>
    <t>onservo.com</t>
  </si>
  <si>
    <t>appsmail.ru</t>
  </si>
  <si>
    <t>nnmclub.to</t>
  </si>
  <si>
    <t>ezboard.com</t>
  </si>
  <si>
    <t>mylexia.com</t>
  </si>
  <si>
    <t>pepper.ru</t>
  </si>
  <si>
    <t>avangard.ru</t>
  </si>
  <si>
    <t>realtek.com</t>
  </si>
  <si>
    <t>esihs.net</t>
  </si>
  <si>
    <t>cmdw.vip</t>
  </si>
  <si>
    <t>sarzamindownload.com</t>
  </si>
  <si>
    <t>poliziadistato.it</t>
  </si>
  <si>
    <t>uhcprovider.com</t>
  </si>
  <si>
    <t>iiegybest.cfd</t>
  </si>
  <si>
    <t>awemeughun.com</t>
  </si>
  <si>
    <t>propeller-tracking.com</t>
  </si>
  <si>
    <t>quickenloans.com</t>
  </si>
  <si>
    <t>wuzzuf.net</t>
  </si>
  <si>
    <t>abeautifulmess.com</t>
  </si>
  <si>
    <t>truth-out.org</t>
  </si>
  <si>
    <t>unian.ua</t>
  </si>
  <si>
    <t>tejaratnews.com</t>
  </si>
  <si>
    <t>localxh.com</t>
  </si>
  <si>
    <t>iresearch.cn</t>
  </si>
  <si>
    <t>lonestar.edu</t>
  </si>
  <si>
    <t>ecns.cn</t>
  </si>
  <si>
    <t>internex.at</t>
  </si>
  <si>
    <t>laut.fm</t>
  </si>
  <si>
    <t>appboy-images.com</t>
  </si>
  <si>
    <t>mixlr.com</t>
  </si>
  <si>
    <t>connecting-singles.net</t>
  </si>
  <si>
    <t>islonline.net</t>
  </si>
  <si>
    <t>skrbtgi.top</t>
  </si>
  <si>
    <t>uplynk.net</t>
  </si>
  <si>
    <t>phonegap.com</t>
  </si>
  <si>
    <t>libaclub.com</t>
  </si>
  <si>
    <t>telmate.cc</t>
  </si>
  <si>
    <t>tattelecom.ru</t>
  </si>
  <si>
    <t>nishinippon.co.jp</t>
  </si>
  <si>
    <t>emis.gov.eg</t>
  </si>
  <si>
    <t>uni-passau.de</t>
  </si>
  <si>
    <t>hr-semrush.com</t>
  </si>
  <si>
    <t>kimovil.com</t>
  </si>
  <si>
    <t>novonordisk.com</t>
  </si>
  <si>
    <t>titis.org</t>
  </si>
  <si>
    <t>runkeeper.com</t>
  </si>
  <si>
    <t>ispsite.ru</t>
  </si>
  <si>
    <t>bakermckenzie.com</t>
  </si>
  <si>
    <t>keyline.click</t>
  </si>
  <si>
    <t>m2.ai</t>
  </si>
  <si>
    <t>echocdn.com</t>
  </si>
  <si>
    <t>eznowdns.net</t>
  </si>
  <si>
    <t>radionz.co.nz</t>
  </si>
  <si>
    <t>zalando.es</t>
  </si>
  <si>
    <t>keybr.com</t>
  </si>
  <si>
    <t>pianbar.net</t>
  </si>
  <si>
    <t>befonts.com</t>
  </si>
  <si>
    <t>vpngate.net</t>
  </si>
  <si>
    <t>skycdn.it</t>
  </si>
  <si>
    <t>muzofond.fm</t>
  </si>
  <si>
    <t>avrotros.nl</t>
  </si>
  <si>
    <t>stylemixthemes.com</t>
  </si>
  <si>
    <t>xtlo.net</t>
  </si>
  <si>
    <t>gminsights.com</t>
  </si>
  <si>
    <t>ciberserver.net</t>
  </si>
  <si>
    <t>kcet.org</t>
  </si>
  <si>
    <t>wafb.com</t>
  </si>
  <si>
    <t>shine.com</t>
  </si>
  <si>
    <t>nic.tv</t>
  </si>
  <si>
    <t>hingeprod.net</t>
  </si>
  <si>
    <t>datanyze.com</t>
  </si>
  <si>
    <t>wialon.com</t>
  </si>
  <si>
    <t>tal.de</t>
  </si>
  <si>
    <t>donews.com</t>
  </si>
  <si>
    <t>datacenterknowledge.com</t>
  </si>
  <si>
    <t>plejada.pl</t>
  </si>
  <si>
    <t>seobook.com</t>
  </si>
  <si>
    <t>patriots.com</t>
  </si>
  <si>
    <t>pjstar.com</t>
  </si>
  <si>
    <t>tripadvisor.com.mx</t>
  </si>
  <si>
    <t>imaginet.co.za</t>
  </si>
  <si>
    <t>fatalmodel.com</t>
  </si>
  <si>
    <t>inyourarea.co.uk</t>
  </si>
  <si>
    <t>ogilvy.com</t>
  </si>
  <si>
    <t>therecipecritic.com</t>
  </si>
  <si>
    <t>planetart.com</t>
  </si>
  <si>
    <t>tvsou.com</t>
  </si>
  <si>
    <t>entrega.su</t>
  </si>
  <si>
    <t>cyberlink.ch</t>
  </si>
  <si>
    <t>ch-inter.net</t>
  </si>
  <si>
    <t>livefyre.com</t>
  </si>
  <si>
    <t>bio-rad.com</t>
  </si>
  <si>
    <t>montevideo.com.uy</t>
  </si>
  <si>
    <t>mailpoet.com</t>
  </si>
  <si>
    <t>ap4r.com</t>
  </si>
  <si>
    <t>dodge.com</t>
  </si>
  <si>
    <t>dns-tm.cn</t>
  </si>
  <si>
    <t>eudic.net</t>
  </si>
  <si>
    <t>keycdn.com</t>
  </si>
  <si>
    <t>ancient.eu</t>
  </si>
  <si>
    <t>dlgal.com</t>
  </si>
  <si>
    <t>awsdns-cn-48.com</t>
  </si>
  <si>
    <t>tnt-online.ru</t>
  </si>
  <si>
    <t>christianlouboutin.com</t>
  </si>
  <si>
    <t>mkopli-1.live</t>
  </si>
  <si>
    <t>dailycal.org</t>
  </si>
  <si>
    <t>4vngame.net</t>
  </si>
  <si>
    <t>al-array.com</t>
  </si>
  <si>
    <t>eurobridefinder.com</t>
  </si>
  <si>
    <t>visitdubai.com</t>
  </si>
  <si>
    <t>segmentnext.com</t>
  </si>
  <si>
    <t>emailinboundprocessing.com</t>
  </si>
  <si>
    <t>scoota.co</t>
  </si>
  <si>
    <t>baymard.com</t>
  </si>
  <si>
    <t>jpc.de</t>
  </si>
  <si>
    <t>thetoptens.com</t>
  </si>
  <si>
    <t>olhardigital.com.br</t>
  </si>
  <si>
    <t>estranky.sk</t>
  </si>
  <si>
    <t>realitysandwich.com</t>
  </si>
  <si>
    <t>wikitree.com</t>
  </si>
  <si>
    <t>oderland.com</t>
  </si>
  <si>
    <t>clipconverter.cc</t>
  </si>
  <si>
    <t>nexo.io</t>
  </si>
  <si>
    <t>securenetsystems.net</t>
  </si>
  <si>
    <t>hostedcloudvideo.com</t>
  </si>
  <si>
    <t>wef.org</t>
  </si>
  <si>
    <t>bluecoat.com</t>
  </si>
  <si>
    <t>insertdns.com</t>
  </si>
  <si>
    <t>tomp3.cc</t>
  </si>
  <si>
    <t>pingpongx.com</t>
  </si>
  <si>
    <t>tree.com</t>
  </si>
  <si>
    <t>hscoscdn10.net</t>
  </si>
  <si>
    <t>host-redirect.com</t>
  </si>
  <si>
    <t>boxcast.com</t>
  </si>
  <si>
    <t>wellsfargomedia.com</t>
  </si>
  <si>
    <t>pbssrv-centralevents.com</t>
  </si>
  <si>
    <t>dkb.de</t>
  </si>
  <si>
    <t>ufile.io</t>
  </si>
  <si>
    <t>iust.ac.ir</t>
  </si>
  <si>
    <t>audiobooks.com</t>
  </si>
  <si>
    <t>varrando.com</t>
  </si>
  <si>
    <t>cgpersia.com</t>
  </si>
  <si>
    <t>wordnik.com</t>
  </si>
  <si>
    <t>ctc.jp</t>
  </si>
  <si>
    <t>fotoscapes.com</t>
  </si>
  <si>
    <t>mtvuutiset.fi</t>
  </si>
  <si>
    <t>gust.com</t>
  </si>
  <si>
    <t>uni-greifswald.de</t>
  </si>
  <si>
    <t>casinodns.net</t>
  </si>
  <si>
    <t>dblks.net</t>
  </si>
  <si>
    <t>marcus.co.uk</t>
  </si>
  <si>
    <t>vetorialnet.com.br</t>
  </si>
  <si>
    <t>sbdm6.com</t>
  </si>
  <si>
    <t>hcc.edu.tw</t>
  </si>
  <si>
    <t>xnxx-cams.com</t>
  </si>
  <si>
    <t>tug.org</t>
  </si>
  <si>
    <t>serenahotels.com</t>
  </si>
  <si>
    <t>oann.com</t>
  </si>
  <si>
    <t>expensify.com</t>
  </si>
  <si>
    <t>jtb.co.jp</t>
  </si>
  <si>
    <t>huaxin78.com</t>
  </si>
  <si>
    <t>funplus.com</t>
  </si>
  <si>
    <t>mcpedl.com</t>
  </si>
  <si>
    <t>squiz.net</t>
  </si>
  <si>
    <t>historic-uk.com</t>
  </si>
  <si>
    <t>usafacts.org</t>
  </si>
  <si>
    <t>comunidades.net</t>
  </si>
  <si>
    <t>foodora.fi</t>
  </si>
  <si>
    <t>wisebread.com</t>
  </si>
  <si>
    <t>marinij.com</t>
  </si>
  <si>
    <t>equinix.com</t>
  </si>
  <si>
    <t>oldmanemu.net</t>
  </si>
  <si>
    <t>rokuapi.net</t>
  </si>
  <si>
    <t>makerdao.com</t>
  </si>
  <si>
    <t>uab.es</t>
  </si>
  <si>
    <t>science.org.au</t>
  </si>
  <si>
    <t>det.wa.edu.au</t>
  </si>
  <si>
    <t>malaysiakini.com</t>
  </si>
  <si>
    <t>steamchina.com</t>
  </si>
  <si>
    <t>postech.ac.kr</t>
  </si>
  <si>
    <t>showclix.com</t>
  </si>
  <si>
    <t>heavens-above.com</t>
  </si>
  <si>
    <t>cybozu.com</t>
  </si>
  <si>
    <t>cantonrep.com</t>
  </si>
  <si>
    <t>trust-provider.com</t>
  </si>
  <si>
    <t>thenorthernecho.co.uk</t>
  </si>
  <si>
    <t>tink.com</t>
  </si>
  <si>
    <t>nettruyenking.com</t>
  </si>
  <si>
    <t>sid.ir</t>
  </si>
  <si>
    <t>alaskasnewssource.com</t>
  </si>
  <si>
    <t>ipaper.io</t>
  </si>
  <si>
    <t>hedera.com</t>
  </si>
  <si>
    <t>tienphong.vn</t>
  </si>
  <si>
    <t>umms.org</t>
  </si>
  <si>
    <t>edaily.co.kr</t>
  </si>
  <si>
    <t>telkomsel.com</t>
  </si>
  <si>
    <t>tmdcloud.com</t>
  </si>
  <si>
    <t>seomoz.org</t>
  </si>
  <si>
    <t>hkcable.com.hk</t>
  </si>
  <si>
    <t>chuo-u.ac.jp</t>
  </si>
  <si>
    <t>amiami.com</t>
  </si>
  <si>
    <t>multacom.com</t>
  </si>
  <si>
    <t>nationalgeographic.com.es</t>
  </si>
  <si>
    <t>projectmanager.com</t>
  </si>
  <si>
    <t>mbnet.fi</t>
  </si>
  <si>
    <t>nflshop.com</t>
  </si>
  <si>
    <t>reformagkh.ru</t>
  </si>
  <si>
    <t>capitalfm.com</t>
  </si>
  <si>
    <t>cdn-d1.com</t>
  </si>
  <si>
    <t>cdntogo.net</t>
  </si>
  <si>
    <t>apolloprogram.io</t>
  </si>
  <si>
    <t>firstinspires.org</t>
  </si>
  <si>
    <t>j8jp.com</t>
  </si>
  <si>
    <t>checkplus.co.kr</t>
  </si>
  <si>
    <t>cheaperseeker.com</t>
  </si>
  <si>
    <t>nbcuas.com</t>
  </si>
  <si>
    <t>cryptopotato.com</t>
  </si>
  <si>
    <t>chomikuj.pl</t>
  </si>
  <si>
    <t>pow7.com</t>
  </si>
  <si>
    <t>cookieless-data.com</t>
  </si>
  <si>
    <t>leadplace.fr</t>
  </si>
  <si>
    <t>ntt.eu</t>
  </si>
  <si>
    <t>datajet.io</t>
  </si>
  <si>
    <t>spectrumhealth.org</t>
  </si>
  <si>
    <t>kb.se</t>
  </si>
  <si>
    <t>funnull33.com</t>
  </si>
  <si>
    <t>inoc.net</t>
  </si>
  <si>
    <t>ca-richimage.com</t>
  </si>
  <si>
    <t>readymag.com</t>
  </si>
  <si>
    <t>judicialwatch.org</t>
  </si>
  <si>
    <t>smodin.io</t>
  </si>
  <si>
    <t>cityonlines.com</t>
  </si>
  <si>
    <t>jeffbullas.com</t>
  </si>
  <si>
    <t>nicecloudsvc.com</t>
  </si>
  <si>
    <t>tiscali.cz</t>
  </si>
  <si>
    <t>cyrm.ru</t>
  </si>
  <si>
    <t>npo.nl</t>
  </si>
  <si>
    <t>firstlight.net</t>
  </si>
  <si>
    <t>sec-tunnel.com</t>
  </si>
  <si>
    <t>esc-apps-cdn.com</t>
  </si>
  <si>
    <t>lockerdomecdn.com</t>
  </si>
  <si>
    <t>yuku.com</t>
  </si>
  <si>
    <t>wni.co.jp</t>
  </si>
  <si>
    <t>statology.org</t>
  </si>
  <si>
    <t>makuake.com</t>
  </si>
  <si>
    <t>blogzet.com</t>
  </si>
  <si>
    <t>hostinger.com.br</t>
  </si>
  <si>
    <t>chann.net</t>
  </si>
  <si>
    <t>finalsite.net</t>
  </si>
  <si>
    <t>emsolve.com</t>
  </si>
  <si>
    <t>uwgb.edu</t>
  </si>
  <si>
    <t>geneseo.edu</t>
  </si>
  <si>
    <t>osmfoundation.org</t>
  </si>
  <si>
    <t>wfsb.com</t>
  </si>
  <si>
    <t>freeboxos.fr</t>
  </si>
  <si>
    <t>fbr.gov.pk</t>
  </si>
  <si>
    <t>chasepaymentechhostedpay.com</t>
  </si>
  <si>
    <t>rtl.lu</t>
  </si>
  <si>
    <t>ilogy.ru</t>
  </si>
  <si>
    <t>interno.gov.it</t>
  </si>
  <si>
    <t>bancochile.cl</t>
  </si>
  <si>
    <t>gizmodo.jp</t>
  </si>
  <si>
    <t>icon.foundation</t>
  </si>
  <si>
    <t>autoleadstar.com</t>
  </si>
  <si>
    <t>plus.pl</t>
  </si>
  <si>
    <t>montgomeryadvertiser.com</t>
  </si>
  <si>
    <t>get4click.ru</t>
  </si>
  <si>
    <t>order-brides.org</t>
  </si>
  <si>
    <t>twiigle.com</t>
  </si>
  <si>
    <t>bbtnet.com</t>
  </si>
  <si>
    <t>zongheng.com</t>
  </si>
  <si>
    <t>katestube.com</t>
  </si>
  <si>
    <t>tvtime.com</t>
  </si>
  <si>
    <t>play.works</t>
  </si>
  <si>
    <t>otempo.com.br</t>
  </si>
  <si>
    <t>merchantlink.us</t>
  </si>
  <si>
    <t>getfirebug.com</t>
  </si>
  <si>
    <t>coralnet.or.jp</t>
  </si>
  <si>
    <t>tiobe.com</t>
  </si>
  <si>
    <t>unelink.net</t>
  </si>
  <si>
    <t>dobreprogramy.pl</t>
  </si>
  <si>
    <t>nmg.gov.cn</t>
  </si>
  <si>
    <t>aismo.ru</t>
  </si>
  <si>
    <t>howlapm.com</t>
  </si>
  <si>
    <t>moslenta.ru</t>
  </si>
  <si>
    <t>mailorderbride4u.com</t>
  </si>
  <si>
    <t>freckle.com</t>
  </si>
  <si>
    <t>getbadcreditloan.com</t>
  </si>
  <si>
    <t>aicdn5.com</t>
  </si>
  <si>
    <t>sourceforge.jp</t>
  </si>
  <si>
    <t>eblik.pl</t>
  </si>
  <si>
    <t>onlyfreesquirtingporn.com</t>
  </si>
  <si>
    <t>okwave.jp</t>
  </si>
  <si>
    <t>kb4compliance.com</t>
  </si>
  <si>
    <t>insurancesaver.com</t>
  </si>
  <si>
    <t>affiliatefuture.com</t>
  </si>
  <si>
    <t>bankserv.co.za</t>
  </si>
  <si>
    <t>milwaukeetool.com</t>
  </si>
  <si>
    <t>lensa.com</t>
  </si>
  <si>
    <t>ntppool.org</t>
  </si>
  <si>
    <t>allaboutjazz.com</t>
  </si>
  <si>
    <t>runpanther.com</t>
  </si>
  <si>
    <t>tori.fi</t>
  </si>
  <si>
    <t>sglynp.com</t>
  </si>
  <si>
    <t>ginx.tv</t>
  </si>
  <si>
    <t>capecodtimes.com</t>
  </si>
  <si>
    <t>usta.com</t>
  </si>
  <si>
    <t>envothemes.com</t>
  </si>
  <si>
    <t>acesso.gov.pt</t>
  </si>
  <si>
    <t>ondigitalocean.com</t>
  </si>
  <si>
    <t>cattelecom.com</t>
  </si>
  <si>
    <t>jxnews.com.cn</t>
  </si>
  <si>
    <t>trinity.edu</t>
  </si>
  <si>
    <t>airnav.com</t>
  </si>
  <si>
    <t>exploit-db.com</t>
  </si>
  <si>
    <t>mnogo.ru</t>
  </si>
  <si>
    <t>pptechnology.cc</t>
  </si>
  <si>
    <t>baidupcs.com</t>
  </si>
  <si>
    <t>roshy.tv</t>
  </si>
  <si>
    <t>history.gov</t>
  </si>
  <si>
    <t>assam.gov.in</t>
  </si>
  <si>
    <t>sportspromedia.com</t>
  </si>
  <si>
    <t>nornik.ru</t>
  </si>
  <si>
    <t>7-eleven.com</t>
  </si>
  <si>
    <t>bit.nl</t>
  </si>
  <si>
    <t>massivenetworks.net</t>
  </si>
  <si>
    <t>wallonie.be</t>
  </si>
  <si>
    <t>coop.co.uk</t>
  </si>
  <si>
    <t>pangolin-sdk-toutiao.com</t>
  </si>
  <si>
    <t>sportschau.de</t>
  </si>
  <si>
    <t>carhartt.com</t>
  </si>
  <si>
    <t>noz.de</t>
  </si>
  <si>
    <t>finpension.ch</t>
  </si>
  <si>
    <t>konami.co.jp</t>
  </si>
  <si>
    <t>wallpaperengine.io</t>
  </si>
  <si>
    <t>ehime-u.ac.jp</t>
  </si>
  <si>
    <t>soundgasm.net</t>
  </si>
  <si>
    <t>desy.de</t>
  </si>
  <si>
    <t>online-audio-converter.com</t>
  </si>
  <si>
    <t>featuregates.org</t>
  </si>
  <si>
    <t>regeringen.se</t>
  </si>
  <si>
    <t>jianfast.com</t>
  </si>
  <si>
    <t>ky3.com</t>
  </si>
  <si>
    <t>london2012.com</t>
  </si>
  <si>
    <t>ffmovies.sc</t>
  </si>
  <si>
    <t>sezane.com</t>
  </si>
  <si>
    <t>burlingtonfreepress.com</t>
  </si>
  <si>
    <t>izotope.com</t>
  </si>
  <si>
    <t>theecologist.org</t>
  </si>
  <si>
    <t>ishuquge.org</t>
  </si>
  <si>
    <t>rightside.ru</t>
  </si>
  <si>
    <t>sysco-go.com</t>
  </si>
  <si>
    <t>hel.fi</t>
  </si>
  <si>
    <t>ecb.int</t>
  </si>
  <si>
    <t>ante.city</t>
  </si>
  <si>
    <t>nic.ve</t>
  </si>
  <si>
    <t>openssh.com</t>
  </si>
  <si>
    <t>rufox.ru</t>
  </si>
  <si>
    <t>one.co.il</t>
  </si>
  <si>
    <t>ch-dns.net</t>
  </si>
  <si>
    <t>rohitab.com</t>
  </si>
  <si>
    <t>roomstogo.com</t>
  </si>
  <si>
    <t>bmoharris.com</t>
  </si>
  <si>
    <t>myorderbox.com</t>
  </si>
  <si>
    <t>hcltech.com</t>
  </si>
  <si>
    <t>teletek.net.tr</t>
  </si>
  <si>
    <t>kimochi.info</t>
  </si>
  <si>
    <t>mediarithmics.com</t>
  </si>
  <si>
    <t>splicky.com</t>
  </si>
  <si>
    <t>lincoln.com</t>
  </si>
  <si>
    <t>crane.aero</t>
  </si>
  <si>
    <t>glazers.com</t>
  </si>
  <si>
    <t>prensa-latina.cu</t>
  </si>
  <si>
    <t>stormgain.com</t>
  </si>
  <si>
    <t>nextdoor.nl</t>
  </si>
  <si>
    <t>rabbitmq.com</t>
  </si>
  <si>
    <t>intec.co.jp</t>
  </si>
  <si>
    <t>abilitynet.org.uk</t>
  </si>
  <si>
    <t>ocsp-certum.com</t>
  </si>
  <si>
    <t>animepisode.com</t>
  </si>
  <si>
    <t>icai.org</t>
  </si>
  <si>
    <t>enventis.net</t>
  </si>
  <si>
    <t>phosagro.ru</t>
  </si>
  <si>
    <t>redehost.com.br</t>
  </si>
  <si>
    <t>shop.com</t>
  </si>
  <si>
    <t>cypress.com</t>
  </si>
  <si>
    <t>myhermes.de</t>
  </si>
  <si>
    <t>cybera.net</t>
  </si>
  <si>
    <t>hud.ac.uk</t>
  </si>
  <si>
    <t>playmsn.com</t>
  </si>
  <si>
    <t>wepay.com</t>
  </si>
  <si>
    <t>tmn-obl.ru</t>
  </si>
  <si>
    <t>chunyuyisheng.com</t>
  </si>
  <si>
    <t>connexus.com</t>
  </si>
  <si>
    <t>nic.godaddy</t>
  </si>
  <si>
    <t>rise-ai.com</t>
  </si>
  <si>
    <t>memenet.or.jp</t>
  </si>
  <si>
    <t>fabletics.com</t>
  </si>
  <si>
    <t>hipertextual.com</t>
  </si>
  <si>
    <t>tajhotels.com</t>
  </si>
  <si>
    <t>818ps.com</t>
  </si>
  <si>
    <t>elcomercio.com</t>
  </si>
  <si>
    <t>cdprojektred.com</t>
  </si>
  <si>
    <t>skillsyouneed.com</t>
  </si>
  <si>
    <t>teacup.com</t>
  </si>
  <si>
    <t>at-home.ru</t>
  </si>
  <si>
    <t>magix.net</t>
  </si>
  <si>
    <t>dnssub.com</t>
  </si>
  <si>
    <t>snapxcdn.com</t>
  </si>
  <si>
    <t>dimenoc.com</t>
  </si>
  <si>
    <t>bingoblitz.com</t>
  </si>
  <si>
    <t>splonline.com.sa</t>
  </si>
  <si>
    <t>coinpayments.net</t>
  </si>
  <si>
    <t>residentportal.com</t>
  </si>
  <si>
    <t>valentino.com</t>
  </si>
  <si>
    <t>ngpvan.com</t>
  </si>
  <si>
    <t>theinfatuation.com</t>
  </si>
  <si>
    <t>fhlmc.com</t>
  </si>
  <si>
    <t>minc.ne.jp</t>
  </si>
  <si>
    <t>edu22.info</t>
  </si>
  <si>
    <t>vtdigger.org</t>
  </si>
  <si>
    <t>spb.gov.cn</t>
  </si>
  <si>
    <t>optimonk.com</t>
  </si>
  <si>
    <t>fortiguard.com</t>
  </si>
  <si>
    <t>gimletmedia.com</t>
  </si>
  <si>
    <t>gamertweak.com</t>
  </si>
  <si>
    <t>al-ain.com</t>
  </si>
  <si>
    <t>spotxcdn.com</t>
  </si>
  <si>
    <t>ashpublications.org</t>
  </si>
  <si>
    <t>free-blogz.com</t>
  </si>
  <si>
    <t>state.pa.us</t>
  </si>
  <si>
    <t>iikx.com</t>
  </si>
  <si>
    <t>adbs.io</t>
  </si>
  <si>
    <t>twinkstar.cn</t>
  </si>
  <si>
    <t>23andme.us</t>
  </si>
  <si>
    <t>brandfolder.com</t>
  </si>
  <si>
    <t>filmarks.com</t>
  </si>
  <si>
    <t>ntplx.net</t>
  </si>
  <si>
    <t>utcorp.ru</t>
  </si>
  <si>
    <t>mirantis.com</t>
  </si>
  <si>
    <t>360tv.ru</t>
  </si>
  <si>
    <t>yokohama-cu.ac.jp</t>
  </si>
  <si>
    <t>swedbank.lt</t>
  </si>
  <si>
    <t>1e100cdn.net</t>
  </si>
  <si>
    <t>asianembed.io</t>
  </si>
  <si>
    <t>itau.cl</t>
  </si>
  <si>
    <t>ennit.net</t>
  </si>
  <si>
    <t>wcu.edu</t>
  </si>
  <si>
    <t>kptv.com</t>
  </si>
  <si>
    <t>irisohyama.co.jp</t>
  </si>
  <si>
    <t>mondo.rs</t>
  </si>
  <si>
    <t>iihf.com</t>
  </si>
  <si>
    <t>myherbalife.com</t>
  </si>
  <si>
    <t>bugfender.com</t>
  </si>
  <si>
    <t>rapidtags.io</t>
  </si>
  <si>
    <t>physicsforums.com</t>
  </si>
  <si>
    <t>nairametrics.com</t>
  </si>
  <si>
    <t>fct.co</t>
  </si>
  <si>
    <t>nmt.edu</t>
  </si>
  <si>
    <t>dul.ru</t>
  </si>
  <si>
    <t>macsales.com</t>
  </si>
  <si>
    <t>staysafeonline.org</t>
  </si>
  <si>
    <t>newlook.com</t>
  </si>
  <si>
    <t>thedrinksbusiness.com</t>
  </si>
  <si>
    <t>uspreventiveservicestaskforce.org</t>
  </si>
  <si>
    <t>santacruzsentinel.com</t>
  </si>
  <si>
    <t>vgorode.ua</t>
  </si>
  <si>
    <t>coslink.net</t>
  </si>
  <si>
    <t>accessintel.com</t>
  </si>
  <si>
    <t>onego.ru</t>
  </si>
  <si>
    <t>lettuceclub.net</t>
  </si>
  <si>
    <t>vivint.ai</t>
  </si>
  <si>
    <t>rupress.org</t>
  </si>
  <si>
    <t>kiteworks.com</t>
  </si>
  <si>
    <t>censys-scanner.com</t>
  </si>
  <si>
    <t>koddos.com</t>
  </si>
  <si>
    <t>awsdns-cn-56.cn</t>
  </si>
  <si>
    <t>lortchlnk.com</t>
  </si>
  <si>
    <t>shemedia.com</t>
  </si>
  <si>
    <t>i24news.tv</t>
  </si>
  <si>
    <t>mc.gov.sa</t>
  </si>
  <si>
    <t>themarshallproject.org</t>
  </si>
  <si>
    <t>jdsports.com</t>
  </si>
  <si>
    <t>order-brides.co.uk</t>
  </si>
  <si>
    <t>99.com.cn</t>
  </si>
  <si>
    <t>videoplaza.tv</t>
  </si>
  <si>
    <t>kunasystems.com</t>
  </si>
  <si>
    <t>binance.me</t>
  </si>
  <si>
    <t>megalink.com</t>
  </si>
  <si>
    <t>gammacdn.com</t>
  </si>
  <si>
    <t>infojobs.com.br</t>
  </si>
  <si>
    <t>wu.ac.at</t>
  </si>
  <si>
    <t>veepn.com</t>
  </si>
  <si>
    <t>azdes.gov</t>
  </si>
  <si>
    <t>silkroad.com</t>
  </si>
  <si>
    <t>rybatr.com</t>
  </si>
  <si>
    <t>architecture.com</t>
  </si>
  <si>
    <t>ltd.com</t>
  </si>
  <si>
    <t>rexsrv.com</t>
  </si>
  <si>
    <t>mysteel.com</t>
  </si>
  <si>
    <t>rtlr.ir</t>
  </si>
  <si>
    <t>azurecontainerapps.io</t>
  </si>
  <si>
    <t>temp.domains</t>
  </si>
  <si>
    <t>wireguard.com</t>
  </si>
  <si>
    <t>differencebetween.com</t>
  </si>
  <si>
    <t>xogrp.com</t>
  </si>
  <si>
    <t>ucp.pt</t>
  </si>
  <si>
    <t>effirst.com</t>
  </si>
  <si>
    <t>duluthtrading.com</t>
  </si>
  <si>
    <t>mozks-ksb.ba</t>
  </si>
  <si>
    <t>computing.co.uk</t>
  </si>
  <si>
    <t>powerinboxedge.com</t>
  </si>
  <si>
    <t>nationalww2museum.org</t>
  </si>
  <si>
    <t>elmercurio.com</t>
  </si>
  <si>
    <t>yiibai.com</t>
  </si>
  <si>
    <t>twnic.net</t>
  </si>
  <si>
    <t>wickes.co.uk</t>
  </si>
  <si>
    <t>realprotectcloud.com</t>
  </si>
  <si>
    <t>beatstars.net</t>
  </si>
  <si>
    <t>cycletrader.com</t>
  </si>
  <si>
    <t>skool.com</t>
  </si>
  <si>
    <t>quicinc.com</t>
  </si>
  <si>
    <t>gametracker.com</t>
  </si>
  <si>
    <t>javtv.to</t>
  </si>
  <si>
    <t>linkin.bio</t>
  </si>
  <si>
    <t>jcb.co.jp</t>
  </si>
  <si>
    <t>uralsibbank.ru</t>
  </si>
  <si>
    <t>dsadsfgd.art</t>
  </si>
  <si>
    <t>tutanota.com</t>
  </si>
  <si>
    <t>cunori.edu.gt</t>
  </si>
  <si>
    <t>lifo.gr</t>
  </si>
  <si>
    <t>all4webs.com</t>
  </si>
  <si>
    <t>ga.com</t>
  </si>
  <si>
    <t>excedodns.se</t>
  </si>
  <si>
    <t>chtrptr.net</t>
  </si>
  <si>
    <t>awsdns-cn-44.cn</t>
  </si>
  <si>
    <t>bmfsfj.de</t>
  </si>
  <si>
    <t>clark.nv.us</t>
  </si>
  <si>
    <t>wellcomecollection.org</t>
  </si>
  <si>
    <t>lightsoft.ru</t>
  </si>
  <si>
    <t>yootheme.com</t>
  </si>
  <si>
    <t>greencarreports.com</t>
  </si>
  <si>
    <t>fxnetworks.com</t>
  </si>
  <si>
    <t>800cdn.com</t>
  </si>
  <si>
    <t>empower.com</t>
  </si>
  <si>
    <t>teads.com</t>
  </si>
  <si>
    <t>imaging-resource.com</t>
  </si>
  <si>
    <t>polyfone.com.au</t>
  </si>
  <si>
    <t>splitit.com</t>
  </si>
  <si>
    <t>fantasticfiction.com</t>
  </si>
  <si>
    <t>heimdalsecurity.com</t>
  </si>
  <si>
    <t>mp3cut.net</t>
  </si>
  <si>
    <t>landrover.com</t>
  </si>
  <si>
    <t>officemax.com</t>
  </si>
  <si>
    <t>montblanc.com</t>
  </si>
  <si>
    <t>mox.moe</t>
  </si>
  <si>
    <t>riotpixels.com</t>
  </si>
  <si>
    <t>concordmonitor.com</t>
  </si>
  <si>
    <t>ctuit.com</t>
  </si>
  <si>
    <t>takelessons.com</t>
  </si>
  <si>
    <t>alchemy.net</t>
  </si>
  <si>
    <t>sugarcrm.com</t>
  </si>
  <si>
    <t>jdcs.jo</t>
  </si>
  <si>
    <t>parrot.com</t>
  </si>
  <si>
    <t>appdvrko.com</t>
  </si>
  <si>
    <t>official.ec</t>
  </si>
  <si>
    <t>mdns.nl</t>
  </si>
  <si>
    <t>safetyculture.io</t>
  </si>
  <si>
    <t>dentons.com</t>
  </si>
  <si>
    <t>9anime.se</t>
  </si>
  <si>
    <t>dgcsystems.net</t>
  </si>
  <si>
    <t>kontan.co.id</t>
  </si>
  <si>
    <t>genworth.com</t>
  </si>
  <si>
    <t>thelocal.it</t>
  </si>
  <si>
    <t>pethelpful.com</t>
  </si>
  <si>
    <t>immd.gov.hk</t>
  </si>
  <si>
    <t>ns.ga</t>
  </si>
  <si>
    <t>taxslayer.com</t>
  </si>
  <si>
    <t>taipeifubon.com.tw</t>
  </si>
  <si>
    <t>streema.com</t>
  </si>
  <si>
    <t>dnsv2.net</t>
  </si>
  <si>
    <t>littlethings.com</t>
  </si>
  <si>
    <t>blackedraw.com</t>
  </si>
  <si>
    <t>nationalcar.com</t>
  </si>
  <si>
    <t>christiantoday.com</t>
  </si>
  <si>
    <t>olimpe297.top</t>
  </si>
  <si>
    <t>hbwhptt.net.cn</t>
  </si>
  <si>
    <t>ccopyright.com.cn</t>
  </si>
  <si>
    <t>timberland.com.hk</t>
  </si>
  <si>
    <t>codingame.com</t>
  </si>
  <si>
    <t>javopen.co</t>
  </si>
  <si>
    <t>tns-cs.net</t>
  </si>
  <si>
    <t>swypeconnect.com</t>
  </si>
  <si>
    <t>yext-cdn.com</t>
  </si>
  <si>
    <t>routing.net</t>
  </si>
  <si>
    <t>all.biz</t>
  </si>
  <si>
    <t>iteldrive.com</t>
  </si>
  <si>
    <t>signify.com</t>
  </si>
  <si>
    <t>designertoblog.com</t>
  </si>
  <si>
    <t>adara.com</t>
  </si>
  <si>
    <t>megabus.com</t>
  </si>
  <si>
    <t>kontakt.az</t>
  </si>
  <si>
    <t>yeastar.com</t>
  </si>
  <si>
    <t>xdebug.org</t>
  </si>
  <si>
    <t>ciligod.com</t>
  </si>
  <si>
    <t>hallmarkchannel.com</t>
  </si>
  <si>
    <t>zdnet.de</t>
  </si>
  <si>
    <t>limetorrents.lol</t>
  </si>
  <si>
    <t>buffalowildwings.com</t>
  </si>
  <si>
    <t>coconala.com</t>
  </si>
  <si>
    <t>perueduca.pe</t>
  </si>
  <si>
    <t>okis.ru</t>
  </si>
  <si>
    <t>cambridgeinternational.org</t>
  </si>
  <si>
    <t>wapo.st</t>
  </si>
  <si>
    <t>mangatigre.net</t>
  </si>
  <si>
    <t>blogspot.tw</t>
  </si>
  <si>
    <t>smarthub.coop</t>
  </si>
  <si>
    <t>mrcooper.com</t>
  </si>
  <si>
    <t>itmresources.com</t>
  </si>
  <si>
    <t>atruvia.de</t>
  </si>
  <si>
    <t>neworleans.com</t>
  </si>
  <si>
    <t>bostonscientific.com</t>
  </si>
  <si>
    <t>derbytelegraph.co.uk</t>
  </si>
  <si>
    <t>bestasianbrides.com</t>
  </si>
  <si>
    <t>downkr.com</t>
  </si>
  <si>
    <t>repelishd.de</t>
  </si>
  <si>
    <t>scad.edu</t>
  </si>
  <si>
    <t>psicologiaymente.com</t>
  </si>
  <si>
    <t>officevibe.com</t>
  </si>
  <si>
    <t>gov.uz</t>
  </si>
  <si>
    <t>mcmtelecom.com.mx</t>
  </si>
  <si>
    <t>uji.es</t>
  </si>
  <si>
    <t>china-railway.com.cn</t>
  </si>
  <si>
    <t>rabonet.com</t>
  </si>
  <si>
    <t>nintendo.com.hk</t>
  </si>
  <si>
    <t>dailyfinance.com</t>
  </si>
  <si>
    <t>namespro.ca</t>
  </si>
  <si>
    <t>jkcsjd.com</t>
  </si>
  <si>
    <t>tvmaze.com</t>
  </si>
  <si>
    <t>strikinglycdn.com</t>
  </si>
  <si>
    <t>hanover.edu</t>
  </si>
  <si>
    <t>northsky.com</t>
  </si>
  <si>
    <t>dsm.com</t>
  </si>
  <si>
    <t>informcheck.net</t>
  </si>
  <si>
    <t>ift.tt</t>
  </si>
  <si>
    <t>israelxclub.co.il</t>
  </si>
  <si>
    <t>carlsbergitalia.it</t>
  </si>
  <si>
    <t>forhims.com</t>
  </si>
  <si>
    <t>brilliantearth.com</t>
  </si>
  <si>
    <t>appmifile.com</t>
  </si>
  <si>
    <t>gotartwork.com</t>
  </si>
  <si>
    <t>fh21.com.cn</t>
  </si>
  <si>
    <t>apple-studies.com</t>
  </si>
  <si>
    <t>phica.eu</t>
  </si>
  <si>
    <t>keras.io</t>
  </si>
  <si>
    <t>yuzu-emu.org</t>
  </si>
  <si>
    <t>pkulaw.com</t>
  </si>
  <si>
    <t>cduniverse.com</t>
  </si>
  <si>
    <t>cootekservice.com</t>
  </si>
  <si>
    <t>cookie-script.com</t>
  </si>
  <si>
    <t>incestflix.org</t>
  </si>
  <si>
    <t>godlikeproductions.com</t>
  </si>
  <si>
    <t>nitrotype.com</t>
  </si>
  <si>
    <t>css-validator.org</t>
  </si>
  <si>
    <t>advisory.com</t>
  </si>
  <si>
    <t>igetintopc.com</t>
  </si>
  <si>
    <t>tvanouvelles.ca</t>
  </si>
  <si>
    <t>wintjaywolf.org</t>
  </si>
  <si>
    <t>waufooke.com</t>
  </si>
  <si>
    <t>geely.com</t>
  </si>
  <si>
    <t>linkis.com</t>
  </si>
  <si>
    <t>xvideos.net</t>
  </si>
  <si>
    <t>wplay.co</t>
  </si>
  <si>
    <t>nickiswift.com</t>
  </si>
  <si>
    <t>anzuinfra.com</t>
  </si>
  <si>
    <t>sonyclassics.com</t>
  </si>
  <si>
    <t>chatelaine.com</t>
  </si>
  <si>
    <t>kissasian.land</t>
  </si>
  <si>
    <t>uncrate.com</t>
  </si>
  <si>
    <t>cmt.com</t>
  </si>
  <si>
    <t>arrayent.com</t>
  </si>
  <si>
    <t>pxfuel.com</t>
  </si>
  <si>
    <t>mangasokuhou.com</t>
  </si>
  <si>
    <t>eurasianet.org</t>
  </si>
  <si>
    <t>edp24.co.uk</t>
  </si>
  <si>
    <t>clearbitscripts.com</t>
  </si>
  <si>
    <t>hotelplanner.com</t>
  </si>
  <si>
    <t>twibida.com</t>
  </si>
  <si>
    <t>vidcrunch.com</t>
  </si>
  <si>
    <t>uplift-platform.com</t>
  </si>
  <si>
    <t>shubaow.net</t>
  </si>
  <si>
    <t>tplogin.cn</t>
  </si>
  <si>
    <t>ipbery.com</t>
  </si>
  <si>
    <t>mopinion.com</t>
  </si>
  <si>
    <t>paramountnetwork.com</t>
  </si>
  <si>
    <t>yunzhijia.com</t>
  </si>
  <si>
    <t>backinstock.org</t>
  </si>
  <si>
    <t>sindonews.com</t>
  </si>
  <si>
    <t>champvrs.com</t>
  </si>
  <si>
    <t>esheeq.onl</t>
  </si>
  <si>
    <t>acas.org.uk</t>
  </si>
  <si>
    <t>qatest.nl</t>
  </si>
  <si>
    <t>xmsecu.io</t>
  </si>
  <si>
    <t>brainly.lat</t>
  </si>
  <si>
    <t>newsweekjapan.jp</t>
  </si>
  <si>
    <t>ctt.ec</t>
  </si>
  <si>
    <t>fnp.com</t>
  </si>
  <si>
    <t>zprk.io</t>
  </si>
  <si>
    <t>lacentrale.fr</t>
  </si>
  <si>
    <t>fsvps.ru</t>
  </si>
  <si>
    <t>bangbrosnetwork.com</t>
  </si>
  <si>
    <t>stolaf.edu</t>
  </si>
  <si>
    <t>verivox.de</t>
  </si>
  <si>
    <t>tegna-media.com</t>
  </si>
  <si>
    <t>atlantic.net</t>
  </si>
  <si>
    <t>december.com</t>
  </si>
  <si>
    <t>waz.de</t>
  </si>
  <si>
    <t>allnet.ne.jp</t>
  </si>
  <si>
    <t>truyenfull.vn</t>
  </si>
  <si>
    <t>gota.net</t>
  </si>
  <si>
    <t>bflix.to</t>
  </si>
  <si>
    <t>htmlcolorcodes.com</t>
  </si>
  <si>
    <t>convertbox.com</t>
  </si>
  <si>
    <t>advance.com.ar</t>
  </si>
  <si>
    <t>compassion.com</t>
  </si>
  <si>
    <t>gum.co</t>
  </si>
  <si>
    <t>jobsora.com</t>
  </si>
  <si>
    <t>gkovd.ru</t>
  </si>
  <si>
    <t>reddingbankofcommerce.com</t>
  </si>
  <si>
    <t>care.org</t>
  </si>
  <si>
    <t>myhentaigallery.com</t>
  </si>
  <si>
    <t>lv.com</t>
  </si>
  <si>
    <t>tatler.com</t>
  </si>
  <si>
    <t>jeuneafrique.com</t>
  </si>
  <si>
    <t>xueanquan.com</t>
  </si>
  <si>
    <t>36dm.com</t>
  </si>
  <si>
    <t>ok.co.uk</t>
  </si>
  <si>
    <t>qzzn.com</t>
  </si>
  <si>
    <t>thron.com</t>
  </si>
  <si>
    <t>stubhubstatic.com</t>
  </si>
  <si>
    <t>inc42.com</t>
  </si>
  <si>
    <t>sellercenter.net</t>
  </si>
  <si>
    <t>laprovence.com</t>
  </si>
  <si>
    <t>clickiocdn.com</t>
  </si>
  <si>
    <t>11zon.com</t>
  </si>
  <si>
    <t>dhakacom.com</t>
  </si>
  <si>
    <t>dolphin-emu.org</t>
  </si>
  <si>
    <t>cims.jp</t>
  </si>
  <si>
    <t>gov-online.go.jp</t>
  </si>
  <si>
    <t>verbraucherzentrale.de</t>
  </si>
  <si>
    <t>lot.com</t>
  </si>
  <si>
    <t>alx.media</t>
  </si>
  <si>
    <t>broadinstitute.org</t>
  </si>
  <si>
    <t>dfldata.xyz</t>
  </si>
  <si>
    <t>brigitte.de</t>
  </si>
  <si>
    <t>netmums.com</t>
  </si>
  <si>
    <t>seon.io</t>
  </si>
  <si>
    <t>cihar.com</t>
  </si>
  <si>
    <t>cld.bz</t>
  </si>
  <si>
    <t>constructconnect.com</t>
  </si>
  <si>
    <t>infeng.site</t>
  </si>
  <si>
    <t>japan.travel</t>
  </si>
  <si>
    <t>hisdnoc.com</t>
  </si>
  <si>
    <t>securitybank.com</t>
  </si>
  <si>
    <t>glarysoft.com</t>
  </si>
  <si>
    <t>sumtotal.host</t>
  </si>
  <si>
    <t>forescoutcloud.net</t>
  </si>
  <si>
    <t>libcom.org</t>
  </si>
  <si>
    <t>la7.it</t>
  </si>
  <si>
    <t>yokohama.lg.jp</t>
  </si>
  <si>
    <t>platfoo.com</t>
  </si>
  <si>
    <t>tradestation.com</t>
  </si>
  <si>
    <t>units.it</t>
  </si>
  <si>
    <t>rjf.com</t>
  </si>
  <si>
    <t>cityexperiences.com</t>
  </si>
  <si>
    <t>mywahosting.com</t>
  </si>
  <si>
    <t>hostico.ro</t>
  </si>
  <si>
    <t>sweatco.in</t>
  </si>
  <si>
    <t>oraclecorp.com</t>
  </si>
  <si>
    <t>metrological.com</t>
  </si>
  <si>
    <t>heydoctor.com</t>
  </si>
  <si>
    <t>moneyinc.com</t>
  </si>
  <si>
    <t>blutv.com</t>
  </si>
  <si>
    <t>acenet.edu</t>
  </si>
  <si>
    <t>catholic.com</t>
  </si>
  <si>
    <t>freehost.com.ua</t>
  </si>
  <si>
    <t>explainthatstuff.com</t>
  </si>
  <si>
    <t>redbubble.net</t>
  </si>
  <si>
    <t>exportersindia.com</t>
  </si>
  <si>
    <t>comarch.pl</t>
  </si>
  <si>
    <t>fwicloud.com</t>
  </si>
  <si>
    <t>genexus.com</t>
  </si>
  <si>
    <t>epm.net.co</t>
  </si>
  <si>
    <t>fetnet.net</t>
  </si>
  <si>
    <t>redfoxdns.com</t>
  </si>
  <si>
    <t>technetbloggers.de</t>
  </si>
  <si>
    <t>pornbox.com</t>
  </si>
  <si>
    <t>wellplated.com</t>
  </si>
  <si>
    <t>revlifter.io</t>
  </si>
  <si>
    <t>roistat.com</t>
  </si>
  <si>
    <t>cncf.io</t>
  </si>
  <si>
    <t>ijs.si</t>
  </si>
  <si>
    <t>data.lt</t>
  </si>
  <si>
    <t>gravityforms.com</t>
  </si>
  <si>
    <t>yggtorrent.lol</t>
  </si>
  <si>
    <t>attackofthefanboy.com</t>
  </si>
  <si>
    <t>imimg.com</t>
  </si>
  <si>
    <t>forescout.com</t>
  </si>
  <si>
    <t>schiphol.nl</t>
  </si>
  <si>
    <t>phoenixit.ru</t>
  </si>
  <si>
    <t>cvent.me</t>
  </si>
  <si>
    <t>smu.edu.sg</t>
  </si>
  <si>
    <t>flooranddecor.com</t>
  </si>
  <si>
    <t>legal500.com</t>
  </si>
  <si>
    <t>dice.fm</t>
  </si>
  <si>
    <t>mscoldness.com</t>
  </si>
  <si>
    <t>ivyro.net</t>
  </si>
  <si>
    <t>answerpail.com</t>
  </si>
  <si>
    <t>jaiblogs.com</t>
  </si>
  <si>
    <t>hellorf.com</t>
  </si>
  <si>
    <t>megaegg.ne.jp</t>
  </si>
  <si>
    <t>platinmods.com</t>
  </si>
  <si>
    <t>rakanto.com</t>
  </si>
  <si>
    <t>wenku8.net</t>
  </si>
  <si>
    <t>tftactics.gg</t>
  </si>
  <si>
    <t>googlebot.com</t>
  </si>
  <si>
    <t>spd.co.il</t>
  </si>
  <si>
    <t>north-plus.net</t>
  </si>
  <si>
    <t>blogbright.net</t>
  </si>
  <si>
    <t>wildred.tv</t>
  </si>
  <si>
    <t>hide.me</t>
  </si>
  <si>
    <t>meetzoom.us</t>
  </si>
  <si>
    <t>sex8.cc</t>
  </si>
  <si>
    <t>swoogo.com</t>
  </si>
  <si>
    <t>wachovia.net</t>
  </si>
  <si>
    <t>garyvaynerchuk.com</t>
  </si>
  <si>
    <t>javsky.tv</t>
  </si>
  <si>
    <t>usen.com</t>
  </si>
  <si>
    <t>iplanisp.com.ar</t>
  </si>
  <si>
    <t>partnersuchefursingles.de</t>
  </si>
  <si>
    <t>oddsportal.com</t>
  </si>
  <si>
    <t>pdfresizer.com</t>
  </si>
  <si>
    <t>shotblogs.com</t>
  </si>
  <si>
    <t>rebuyengine.com</t>
  </si>
  <si>
    <t>lexisnexisrisk.com</t>
  </si>
  <si>
    <t>diariodesevilla.es</t>
  </si>
  <si>
    <t>sm.news</t>
  </si>
  <si>
    <t>hostbizua.com</t>
  </si>
  <si>
    <t>hentairead.com</t>
  </si>
  <si>
    <t>paradisehill.cc</t>
  </si>
  <si>
    <t>coveredca.com</t>
  </si>
  <si>
    <t>lasprovincias.es</t>
  </si>
  <si>
    <t>huidating.com</t>
  </si>
  <si>
    <t>soha.vn</t>
  </si>
  <si>
    <t>flavors.me</t>
  </si>
  <si>
    <t>skimlinks.com</t>
  </si>
  <si>
    <t>lut.fi</t>
  </si>
  <si>
    <t>unionpaysecure.com</t>
  </si>
  <si>
    <t>lusha.com</t>
  </si>
  <si>
    <t>fmovies.wtf</t>
  </si>
  <si>
    <t>construct.net</t>
  </si>
  <si>
    <t>informador.mx</t>
  </si>
  <si>
    <t>hamilton.edu</t>
  </si>
  <si>
    <t>iq.pl</t>
  </si>
  <si>
    <t>hcn.org</t>
  </si>
  <si>
    <t>zonasearch.com</t>
  </si>
  <si>
    <t>sscinc.com</t>
  </si>
  <si>
    <t>qwapi.com</t>
  </si>
  <si>
    <t>redcircle.com</t>
  </si>
  <si>
    <t>cl.ly</t>
  </si>
  <si>
    <t>apeuni.com</t>
  </si>
  <si>
    <t>planet.nl</t>
  </si>
  <si>
    <t>umengcloud.com</t>
  </si>
  <si>
    <t>salisburypost.com</t>
  </si>
  <si>
    <t>laimroll.ru</t>
  </si>
  <si>
    <t>dipns.com</t>
  </si>
  <si>
    <t>teleport.dev</t>
  </si>
  <si>
    <t>yun-ns.cn</t>
  </si>
  <si>
    <t>borgenproject.org</t>
  </si>
  <si>
    <t>kyusan-u.ac.jp</t>
  </si>
  <si>
    <t>stealth.si</t>
  </si>
  <si>
    <t>glomex.com</t>
  </si>
  <si>
    <t>freecsstemplates.org</t>
  </si>
  <si>
    <t>koolcenter.com</t>
  </si>
  <si>
    <t>libhunt.com</t>
  </si>
  <si>
    <t>bestsearches.net</t>
  </si>
  <si>
    <t>iiasa.ac.at</t>
  </si>
  <si>
    <t>africom.mil</t>
  </si>
  <si>
    <t>metrolyrics.com</t>
  </si>
  <si>
    <t>jpush.io</t>
  </si>
  <si>
    <t>imhoster.net</t>
  </si>
  <si>
    <t>bidmyadz.com</t>
  </si>
  <si>
    <t>pccc.com</t>
  </si>
  <si>
    <t>sgws.com</t>
  </si>
  <si>
    <t>jimmychoo.com</t>
  </si>
  <si>
    <t>nexon.net</t>
  </si>
  <si>
    <t>bates.edu</t>
  </si>
  <si>
    <t>jd.id</t>
  </si>
  <si>
    <t>spa.gov.sa</t>
  </si>
  <si>
    <t>huawei.cn</t>
  </si>
  <si>
    <t>piedmont.org</t>
  </si>
  <si>
    <t>mosgorzdrav.ru</t>
  </si>
  <si>
    <t>sanjagh.com</t>
  </si>
  <si>
    <t>att-websites.com</t>
  </si>
  <si>
    <t>dice.se</t>
  </si>
  <si>
    <t>hscoscdn40.net</t>
  </si>
  <si>
    <t>cnnphilippines.com</t>
  </si>
  <si>
    <t>cleantalk.org</t>
  </si>
  <si>
    <t>ordnancesurvey.co.uk</t>
  </si>
  <si>
    <t>remotemode.net</t>
  </si>
  <si>
    <t>gop.com</t>
  </si>
  <si>
    <t>pewglobal.org</t>
  </si>
  <si>
    <t>zinio.com</t>
  </si>
  <si>
    <t>customeriomail.com</t>
  </si>
  <si>
    <t>gooood.cn</t>
  </si>
  <si>
    <t>icegay.tv</t>
  </si>
  <si>
    <t>cleverfiles.com</t>
  </si>
  <si>
    <t>ytn.co.kr</t>
  </si>
  <si>
    <t>deadlinefunnel.com</t>
  </si>
  <si>
    <t>shelter.org.uk</t>
  </si>
  <si>
    <t>ss.com</t>
  </si>
  <si>
    <t>customs.ru</t>
  </si>
  <si>
    <t>marketresearch.com</t>
  </si>
  <si>
    <t>gaoxiaojob.com</t>
  </si>
  <si>
    <t>goto-rtc.com</t>
  </si>
  <si>
    <t>eiseverywhere.com</t>
  </si>
  <si>
    <t>technode.com</t>
  </si>
  <si>
    <t>bmu.de</t>
  </si>
  <si>
    <t>dida365.com</t>
  </si>
  <si>
    <t>momentumtelecom.com</t>
  </si>
  <si>
    <t>donotpay.com</t>
  </si>
  <si>
    <t>ip-connect.info</t>
  </si>
  <si>
    <t>lidl.com</t>
  </si>
  <si>
    <t>crittercism.com</t>
  </si>
  <si>
    <t>lionsgate.com</t>
  </si>
  <si>
    <t>aade.gr</t>
  </si>
  <si>
    <t>suntcontent.se</t>
  </si>
  <si>
    <t>wombalayah.com</t>
  </si>
  <si>
    <t>td-fn.net</t>
  </si>
  <si>
    <t>itnews.com.au</t>
  </si>
  <si>
    <t>u.ae</t>
  </si>
  <si>
    <t>dcoin.com</t>
  </si>
  <si>
    <t>bcbsfl.com</t>
  </si>
  <si>
    <t>adwile.com</t>
  </si>
  <si>
    <t>willamette.edu</t>
  </si>
  <si>
    <t>ptaconnect.com</t>
  </si>
  <si>
    <t>leaguelineup.com</t>
  </si>
  <si>
    <t>clubrunner.ca</t>
  </si>
  <si>
    <t>asianwomenblog.net</t>
  </si>
  <si>
    <t>cmpassport.com</t>
  </si>
  <si>
    <t>iidns.com</t>
  </si>
  <si>
    <t>wevideo.com</t>
  </si>
  <si>
    <t>pensoft.net</t>
  </si>
  <si>
    <t>tkmaxx.com</t>
  </si>
  <si>
    <t>delishkitchen.tv</t>
  </si>
  <si>
    <t>blogspot.ie</t>
  </si>
  <si>
    <t>maxis.net.my</t>
  </si>
  <si>
    <t>archive.vn</t>
  </si>
  <si>
    <t>mybcapps.com</t>
  </si>
  <si>
    <t>ip-adress.com</t>
  </si>
  <si>
    <t>smart.com.ph</t>
  </si>
  <si>
    <t>edong.com</t>
  </si>
  <si>
    <t>ibillboard.com</t>
  </si>
  <si>
    <t>vclouds.lol</t>
  </si>
  <si>
    <t>team1x1.fun</t>
  </si>
  <si>
    <t>mod.io</t>
  </si>
  <si>
    <t>netbsd.org</t>
  </si>
  <si>
    <t>eforms.com</t>
  </si>
  <si>
    <t>algoritmika.org</t>
  </si>
  <si>
    <t>7sur7.be</t>
  </si>
  <si>
    <t>biola.edu</t>
  </si>
  <si>
    <t>parsihost.com</t>
  </si>
  <si>
    <t>glavkniga.ru</t>
  </si>
  <si>
    <t>nextos.com</t>
  </si>
  <si>
    <t>foodpanda.sg</t>
  </si>
  <si>
    <t>meistertask.com</t>
  </si>
  <si>
    <t>dgtle.com</t>
  </si>
  <si>
    <t>github.net</t>
  </si>
  <si>
    <t>oit.edu.tw</t>
  </si>
  <si>
    <t>host-vision.com</t>
  </si>
  <si>
    <t>fonmix.ru</t>
  </si>
  <si>
    <t>writersdigest.com</t>
  </si>
  <si>
    <t>everydaypower.com</t>
  </si>
  <si>
    <t>docdoc.pro</t>
  </si>
  <si>
    <t>tobii.com</t>
  </si>
  <si>
    <t>bytegle.site</t>
  </si>
  <si>
    <t>ccbchurch.com</t>
  </si>
  <si>
    <t>free-codecs.com</t>
  </si>
  <si>
    <t>gather.town</t>
  </si>
  <si>
    <t>139.com</t>
  </si>
  <si>
    <t>schemaapp.com</t>
  </si>
  <si>
    <t>ana.net</t>
  </si>
  <si>
    <t>sendpul.se</t>
  </si>
  <si>
    <t>epicpornvideos.com</t>
  </si>
  <si>
    <t>eacg.net</t>
  </si>
  <si>
    <t>nadaguides.com</t>
  </si>
  <si>
    <t>adapty.io</t>
  </si>
  <si>
    <t>catonetworks.com</t>
  </si>
  <si>
    <t>caribbeancom.com</t>
  </si>
  <si>
    <t>joj.sk</t>
  </si>
  <si>
    <t>argusmedia.com</t>
  </si>
  <si>
    <t>yango.com</t>
  </si>
  <si>
    <t>thdns.com</t>
  </si>
  <si>
    <t>charlieintel.com</t>
  </si>
  <si>
    <t>tandcr.com</t>
  </si>
  <si>
    <t>javrave.club</t>
  </si>
  <si>
    <t>mailanyone.net</t>
  </si>
  <si>
    <t>business-humanrights.org</t>
  </si>
  <si>
    <t>globalvoices.org</t>
  </si>
  <si>
    <t>tokenexus.com</t>
  </si>
  <si>
    <t>mypleinty.com</t>
  </si>
  <si>
    <t>homestratosphere.com</t>
  </si>
  <si>
    <t>official-deals.co.uk</t>
  </si>
  <si>
    <t>jotfor.ms</t>
  </si>
  <si>
    <t>mom.com</t>
  </si>
  <si>
    <t>smardroid.com</t>
  </si>
  <si>
    <t>prod-infinitum.com.mx</t>
  </si>
  <si>
    <t>syncbak.com</t>
  </si>
  <si>
    <t>yangyi19.com</t>
  </si>
  <si>
    <t>sakurafile.com</t>
  </si>
  <si>
    <t>news-sphere.com</t>
  </si>
  <si>
    <t>offerstrack.net</t>
  </si>
  <si>
    <t>602.com</t>
  </si>
  <si>
    <t>pskovline.ru</t>
  </si>
  <si>
    <t>littlecaesars.com</t>
  </si>
  <si>
    <t>automationanywhere.com</t>
  </si>
  <si>
    <t>slicehost.net</t>
  </si>
  <si>
    <t>popbuzz.com</t>
  </si>
  <si>
    <t>drugfree.org</t>
  </si>
  <si>
    <t>msocsp.com</t>
  </si>
  <si>
    <t>gpk.eu</t>
  </si>
  <si>
    <t>sesamestreet.org</t>
  </si>
  <si>
    <t>willyweather.com</t>
  </si>
  <si>
    <t>otonarisoku.com</t>
  </si>
  <si>
    <t>imgeng.in</t>
  </si>
  <si>
    <t>7ba.info</t>
  </si>
  <si>
    <t>otakumode.com</t>
  </si>
  <si>
    <t>blockchair.com</t>
  </si>
  <si>
    <t>collegenet.com</t>
  </si>
  <si>
    <t>sweet.tv</t>
  </si>
  <si>
    <t>lovecrafts.com</t>
  </si>
  <si>
    <t>clario.co</t>
  </si>
  <si>
    <t>price.ua</t>
  </si>
  <si>
    <t>peoplemedia.com</t>
  </si>
  <si>
    <t>cryptology.com</t>
  </si>
  <si>
    <t>tillys.com</t>
  </si>
  <si>
    <t>zerotier.com</t>
  </si>
  <si>
    <t>tradesy.com</t>
  </si>
  <si>
    <t>feldschloesschen.com</t>
  </si>
  <si>
    <t>maths.org</t>
  </si>
  <si>
    <t>ukrinform.ua</t>
  </si>
  <si>
    <t>seejav.me</t>
  </si>
  <si>
    <t>pic-time.com</t>
  </si>
  <si>
    <t>canoe.com</t>
  </si>
  <si>
    <t>book-of-ra-slot.com</t>
  </si>
  <si>
    <t>nuomiphp.com</t>
  </si>
  <si>
    <t>baixing.com</t>
  </si>
  <si>
    <t>kav.so</t>
  </si>
  <si>
    <t>runwayml.com</t>
  </si>
  <si>
    <t>abun.do</t>
  </si>
  <si>
    <t>teamware-gmbh.de</t>
  </si>
  <si>
    <t>pcstore.com.tw</t>
  </si>
  <si>
    <t>martianinc.co</t>
  </si>
  <si>
    <t>msc.org</t>
  </si>
  <si>
    <t>globalwitness.org</t>
  </si>
  <si>
    <t>pnnl.gov</t>
  </si>
  <si>
    <t>flhsi.com</t>
  </si>
  <si>
    <t>elecom.co.jp</t>
  </si>
  <si>
    <t>arm796.com</t>
  </si>
  <si>
    <t>myskybell.com</t>
  </si>
  <si>
    <t>scoutrfp.com</t>
  </si>
  <si>
    <t>meliuz.com.br</t>
  </si>
  <si>
    <t>report2.biz</t>
  </si>
  <si>
    <t>fz-juelich.de</t>
  </si>
  <si>
    <t>huluim.com</t>
  </si>
  <si>
    <t>websitesource.com</t>
  </si>
  <si>
    <t>earlham.edu</t>
  </si>
  <si>
    <t>analyticssystems.net</t>
  </si>
  <si>
    <t>paydayloansvirginia.net</t>
  </si>
  <si>
    <t>unpad.ac.id</t>
  </si>
  <si>
    <t>daysmart.com</t>
  </si>
  <si>
    <t>phb123.com</t>
  </si>
  <si>
    <t>xiami.com</t>
  </si>
  <si>
    <t>gigya-api.com</t>
  </si>
  <si>
    <t>purefast.net</t>
  </si>
  <si>
    <t>bookcrossing.com</t>
  </si>
  <si>
    <t>sh.com.tr</t>
  </si>
  <si>
    <t>wootly.ch</t>
  </si>
  <si>
    <t>accountservergroup.com</t>
  </si>
  <si>
    <t>halkbank.com.tr</t>
  </si>
  <si>
    <t>myzone.cn</t>
  </si>
  <si>
    <t>skribbl.io</t>
  </si>
  <si>
    <t>is.nl</t>
  </si>
  <si>
    <t>myxxgirl.com</t>
  </si>
  <si>
    <t>wyzowl.com</t>
  </si>
  <si>
    <t>topinternationaldatingsites.com</t>
  </si>
  <si>
    <t>asianwomenonline.net</t>
  </si>
  <si>
    <t>prolocation.net</t>
  </si>
  <si>
    <t>choicesolutions.com</t>
  </si>
  <si>
    <t>adman.com</t>
  </si>
  <si>
    <t>usopen.org</t>
  </si>
  <si>
    <t>cameldns.uk</t>
  </si>
  <si>
    <t>aan.com</t>
  </si>
  <si>
    <t>saskatchewan.ca</t>
  </si>
  <si>
    <t>westga.edu</t>
  </si>
  <si>
    <t>sedaily.com</t>
  </si>
  <si>
    <t>jads.co</t>
  </si>
  <si>
    <t>ict.ne.jp</t>
  </si>
  <si>
    <t>bunte.de</t>
  </si>
  <si>
    <t>dogfartnetwork.com</t>
  </si>
  <si>
    <t>xiazaiba.com</t>
  </si>
  <si>
    <t>kvraudio.com</t>
  </si>
  <si>
    <t>amediateka.ru</t>
  </si>
  <si>
    <t>imblogs.net</t>
  </si>
  <si>
    <t>ddns.info</t>
  </si>
  <si>
    <t>kupibilet.ru</t>
  </si>
  <si>
    <t>otpbank.hu</t>
  </si>
  <si>
    <t>widblog.com</t>
  </si>
  <si>
    <t>whova.com</t>
  </si>
  <si>
    <t>oui.sncf</t>
  </si>
  <si>
    <t>racingchannel.com</t>
  </si>
  <si>
    <t>frontgatetickets.com</t>
  </si>
  <si>
    <t>woah.org</t>
  </si>
  <si>
    <t>dukehealth.org</t>
  </si>
  <si>
    <t>mvs-shtraf.tech</t>
  </si>
  <si>
    <t>hrsd.gov.sa</t>
  </si>
  <si>
    <t>nomerogram.ru</t>
  </si>
  <si>
    <t>sciencebasedtargets.org</t>
  </si>
  <si>
    <t>physicsclassroom.com</t>
  </si>
  <si>
    <t>mail-order-bride.info</t>
  </si>
  <si>
    <t>beamng.com</t>
  </si>
  <si>
    <t>family-simulator.io</t>
  </si>
  <si>
    <t>sify.com</t>
  </si>
  <si>
    <t>dns4userver.com</t>
  </si>
  <si>
    <t>lexsynergy.us</t>
  </si>
  <si>
    <t>onshape.com</t>
  </si>
  <si>
    <t>oserial4ikisit.online</t>
  </si>
  <si>
    <t>downloadha.com</t>
  </si>
  <si>
    <t>zshare.net</t>
  </si>
  <si>
    <t>unicaen.fr</t>
  </si>
  <si>
    <t>cornwalllive.com</t>
  </si>
  <si>
    <t>unscreen.com</t>
  </si>
  <si>
    <t>quill.com</t>
  </si>
  <si>
    <t>tvp.info</t>
  </si>
  <si>
    <t>onlinewebfonts.com</t>
  </si>
  <si>
    <t>badoo.app</t>
  </si>
  <si>
    <t>unisbank.ac.id</t>
  </si>
  <si>
    <t>youmagine.com</t>
  </si>
  <si>
    <t>pcdog.ch</t>
  </si>
  <si>
    <t>ing.be</t>
  </si>
  <si>
    <t>edfenergy.com</t>
  </si>
  <si>
    <t>mythad.com</t>
  </si>
  <si>
    <t>nybg.org</t>
  </si>
  <si>
    <t>vis.ne.jp</t>
  </si>
  <si>
    <t>cincinnatichildrens.org</t>
  </si>
  <si>
    <t>ciner.com.tr</t>
  </si>
  <si>
    <t>foodpanda.com.bd</t>
  </si>
  <si>
    <t>hillsdale.edu</t>
  </si>
  <si>
    <t>ventsmagazine.com</t>
  </si>
  <si>
    <t>realgeeks.com</t>
  </si>
  <si>
    <t>bitrix24.kz</t>
  </si>
  <si>
    <t>zzb.bz</t>
  </si>
  <si>
    <t>outdoorgearlab.com</t>
  </si>
  <si>
    <t>porncoven.com</t>
  </si>
  <si>
    <t>pusher.io</t>
  </si>
  <si>
    <t>qikula.com</t>
  </si>
  <si>
    <t>magicleap.com</t>
  </si>
  <si>
    <t>scribblehub.com</t>
  </si>
  <si>
    <t>mu.nu</t>
  </si>
  <si>
    <t>apowersoft.com</t>
  </si>
  <si>
    <t>home-ip.tv</t>
  </si>
  <si>
    <t>bugutv.net</t>
  </si>
  <si>
    <t>knect365.com</t>
  </si>
  <si>
    <t>cjn.cn</t>
  </si>
  <si>
    <t>hellogenie.com</t>
  </si>
  <si>
    <t>climatechangenews.com</t>
  </si>
  <si>
    <t>dpd.co.uk</t>
  </si>
  <si>
    <t>totalplay.com.mx</t>
  </si>
  <si>
    <t>about.youtube</t>
  </si>
  <si>
    <t>gelderlander.nl</t>
  </si>
  <si>
    <t>famu.edu</t>
  </si>
  <si>
    <t>arc.pub</t>
  </si>
  <si>
    <t>arbada.com</t>
  </si>
  <si>
    <t>geenstijl.nl</t>
  </si>
  <si>
    <t>ellieservices.com</t>
  </si>
  <si>
    <t>technopat.net</t>
  </si>
  <si>
    <t>womenasian.org</t>
  </si>
  <si>
    <t>vzwnet.com</t>
  </si>
  <si>
    <t>e335udnv6drg78b7.com</t>
  </si>
  <si>
    <t>bam-x.com</t>
  </si>
  <si>
    <t>okcoin.com</t>
  </si>
  <si>
    <t>apartmentfinder.com</t>
  </si>
  <si>
    <t>mona.co</t>
  </si>
  <si>
    <t>videobin.co</t>
  </si>
  <si>
    <t>caaws.services</t>
  </si>
  <si>
    <t>seriesonline.gg</t>
  </si>
  <si>
    <t>mouthhealthy.org</t>
  </si>
  <si>
    <t>rechargecdn.com</t>
  </si>
  <si>
    <t>ln.gov.cn</t>
  </si>
  <si>
    <t>latech.edu</t>
  </si>
  <si>
    <t>ipg-online.com</t>
  </si>
  <si>
    <t>eventbrite.es</t>
  </si>
  <si>
    <t>aspect-cloud.net</t>
  </si>
  <si>
    <t>onlinetestpad.com</t>
  </si>
  <si>
    <t>banno.com</t>
  </si>
  <si>
    <t>usst.edu.cn</t>
  </si>
  <si>
    <t>zohocorp.com</t>
  </si>
  <si>
    <t>thevintagenews.com</t>
  </si>
  <si>
    <t>chongbuluo.com</t>
  </si>
  <si>
    <t>racgp.org.au</t>
  </si>
  <si>
    <t>cpatrk.net</t>
  </si>
  <si>
    <t>netskope.io</t>
  </si>
  <si>
    <t>lecho.be</t>
  </si>
  <si>
    <t>qubitproducts.com</t>
  </si>
  <si>
    <t>pushbullet.com</t>
  </si>
  <si>
    <t>edh.tw</t>
  </si>
  <si>
    <t>uchealth.org</t>
  </si>
  <si>
    <t>dtscdn.com</t>
  </si>
  <si>
    <t>inputmag.com</t>
  </si>
  <si>
    <t>ambest.com</t>
  </si>
  <si>
    <t>pravmir.ru</t>
  </si>
  <si>
    <t>safetydetectives.com</t>
  </si>
  <si>
    <t>psu.ac.th</t>
  </si>
  <si>
    <t>dlkoo.cc</t>
  </si>
  <si>
    <t>linodeusercontent.com</t>
  </si>
  <si>
    <t>sedar.com</t>
  </si>
  <si>
    <t>hdrezka.ag</t>
  </si>
  <si>
    <t>unaux.com</t>
  </si>
  <si>
    <t>charitywater.org</t>
  </si>
  <si>
    <t>ggbluefox.com</t>
  </si>
  <si>
    <t>mediasama.com</t>
  </si>
  <si>
    <t>isblog.net</t>
  </si>
  <si>
    <t>udec.cl</t>
  </si>
  <si>
    <t>documentfoundation.org</t>
  </si>
  <si>
    <t>aralego.net</t>
  </si>
  <si>
    <t>media01.eu</t>
  </si>
  <si>
    <t>bia.gov</t>
  </si>
  <si>
    <t>zepeto.io</t>
  </si>
  <si>
    <t>rtblab.net</t>
  </si>
  <si>
    <t>uwinnipeg.ca</t>
  </si>
  <si>
    <t>upatras.gr</t>
  </si>
  <si>
    <t>getscreen.ru</t>
  </si>
  <si>
    <t>beetv.kz</t>
  </si>
  <si>
    <t>stytch.com</t>
  </si>
  <si>
    <t>top-radio.ru</t>
  </si>
  <si>
    <t>psu.com</t>
  </si>
  <si>
    <t>putlockers.li</t>
  </si>
  <si>
    <t>punchbowl.com</t>
  </si>
  <si>
    <t>lansweeper.com</t>
  </si>
  <si>
    <t>brooksbrothers.com</t>
  </si>
  <si>
    <t>idcfcloud.net</t>
  </si>
  <si>
    <t>gitkraken.com</t>
  </si>
  <si>
    <t>animension.to</t>
  </si>
  <si>
    <t>xranks.com</t>
  </si>
  <si>
    <t>tu-bs.de</t>
  </si>
  <si>
    <t>algolia.io</t>
  </si>
  <si>
    <t>verintcloudservices.com</t>
  </si>
  <si>
    <t>slickdealscdn.com</t>
  </si>
  <si>
    <t>bac-assets.com</t>
  </si>
  <si>
    <t>xnxxcom.xyz</t>
  </si>
  <si>
    <t>jr-odekake.net</t>
  </si>
  <si>
    <t>mahaonline.gov.in</t>
  </si>
  <si>
    <t>tricom.net</t>
  </si>
  <si>
    <t>goformative.com</t>
  </si>
  <si>
    <t>hydroquebec.com</t>
  </si>
  <si>
    <t>airchina.com.cn</t>
  </si>
  <si>
    <t>transamerica.com</t>
  </si>
  <si>
    <t>technologynetworks.com</t>
  </si>
  <si>
    <t>yourmechanic.com</t>
  </si>
  <si>
    <t>instreamatic.com</t>
  </si>
  <si>
    <t>decathlon.net</t>
  </si>
  <si>
    <t>svgrepo.com</t>
  </si>
  <si>
    <t>stageit.com</t>
  </si>
  <si>
    <t>mla.org</t>
  </si>
  <si>
    <t>latex-project.org</t>
  </si>
  <si>
    <t>findforeignbride.com</t>
  </si>
  <si>
    <t>nordcdn.com</t>
  </si>
  <si>
    <t>nintendoeverything.com</t>
  </si>
  <si>
    <t>leaseweb.net</t>
  </si>
  <si>
    <t>holley.com</t>
  </si>
  <si>
    <t>vishay.com</t>
  </si>
  <si>
    <t>hasil.gov.my</t>
  </si>
  <si>
    <t>tuthost.com</t>
  </si>
  <si>
    <t>westmancom.com</t>
  </si>
  <si>
    <t>rakuten.co.uk</t>
  </si>
  <si>
    <t>ramnode.com</t>
  </si>
  <si>
    <t>hinews.cn</t>
  </si>
  <si>
    <t>asmr.one</t>
  </si>
  <si>
    <t>yanmaga.jp</t>
  </si>
  <si>
    <t>5278.cc</t>
  </si>
  <si>
    <t>historicengland.org.uk</t>
  </si>
  <si>
    <t>sendibt3.com</t>
  </si>
  <si>
    <t>guess.com</t>
  </si>
  <si>
    <t>signalscv.com</t>
  </si>
  <si>
    <t>rocketcdn.com</t>
  </si>
  <si>
    <t>airforce.com</t>
  </si>
  <si>
    <t>mangatale.co</t>
  </si>
  <si>
    <t>hrdive.com</t>
  </si>
  <si>
    <t>xheve2.com</t>
  </si>
  <si>
    <t>adquiramexico.com.mx</t>
  </si>
  <si>
    <t>ropro.io</t>
  </si>
  <si>
    <t>traffichunt.com</t>
  </si>
  <si>
    <t>cloudlinks.cn</t>
  </si>
  <si>
    <t>univ-nantes.fr</t>
  </si>
  <si>
    <t>consensys-solutions.net</t>
  </si>
  <si>
    <t>cafe24.co.kr</t>
  </si>
  <si>
    <t>lexoffice.de</t>
  </si>
  <si>
    <t>grinnell.edu</t>
  </si>
  <si>
    <t>ecplaza.net</t>
  </si>
  <si>
    <t>palich.xyz</t>
  </si>
  <si>
    <t>rtcomm.ru</t>
  </si>
  <si>
    <t>xmind.net</t>
  </si>
  <si>
    <t>d2c.ne.jp</t>
  </si>
  <si>
    <t>tryinteract.com</t>
  </si>
  <si>
    <t>gismeteo.st</t>
  </si>
  <si>
    <t>cpanelhosting.rs</t>
  </si>
  <si>
    <t>psfk.com</t>
  </si>
  <si>
    <t>sourceware.org</t>
  </si>
  <si>
    <t>hao4k.cn</t>
  </si>
  <si>
    <t>realmemobile.com</t>
  </si>
  <si>
    <t>comunidad.madrid</t>
  </si>
  <si>
    <t>lottery.gov.cn</t>
  </si>
  <si>
    <t>seia.org</t>
  </si>
  <si>
    <t>videeza.com</t>
  </si>
  <si>
    <t>ais.co.th</t>
  </si>
  <si>
    <t>trafficguard.ai</t>
  </si>
  <si>
    <t>emlakofisim.com</t>
  </si>
  <si>
    <t>ipromote.com</t>
  </si>
  <si>
    <t>2annalea.com</t>
  </si>
  <si>
    <t>codeblackbelt.com</t>
  </si>
  <si>
    <t>mouthporn.net</t>
  </si>
  <si>
    <t>taxfix.tech</t>
  </si>
  <si>
    <t>noticiasaominuto.com</t>
  </si>
  <si>
    <t>betcity.by</t>
  </si>
  <si>
    <t>xii.jp</t>
  </si>
  <si>
    <t>uzblog.net</t>
  </si>
  <si>
    <t>justjaredjr.com</t>
  </si>
  <si>
    <t>istruzione.it</t>
  </si>
  <si>
    <t>eromanga-milf.com</t>
  </si>
  <si>
    <t>maluca.net</t>
  </si>
  <si>
    <t>chambermaster.com</t>
  </si>
  <si>
    <t>mt.net.mk</t>
  </si>
  <si>
    <t>aliyunddos0007.com</t>
  </si>
  <si>
    <t>eromanga-life.com</t>
  </si>
  <si>
    <t>shawlocal.com</t>
  </si>
  <si>
    <t>porion.hu</t>
  </si>
  <si>
    <t>domenai.lt</t>
  </si>
  <si>
    <t>cside.com</t>
  </si>
  <si>
    <t>mosmedzdrav.ru</t>
  </si>
  <si>
    <t>wkrg.com</t>
  </si>
  <si>
    <t>stonewall.org.uk</t>
  </si>
  <si>
    <t>banan.cz</t>
  </si>
  <si>
    <t>pythonhosted.org</t>
  </si>
  <si>
    <t>pcgb.com</t>
  </si>
  <si>
    <t>jamcity.com</t>
  </si>
  <si>
    <t>mybobs.com</t>
  </si>
  <si>
    <t>delphiforums.com</t>
  </si>
  <si>
    <t>clickadu.com</t>
  </si>
  <si>
    <t>brandongaille.com</t>
  </si>
  <si>
    <t>javsee.zone</t>
  </si>
  <si>
    <t>armeniasputnik.am</t>
  </si>
  <si>
    <t>timeinc.net</t>
  </si>
  <si>
    <t>westonaprice.org</t>
  </si>
  <si>
    <t>sellfy.com</t>
  </si>
  <si>
    <t>cronometer.com</t>
  </si>
  <si>
    <t>japscan.me</t>
  </si>
  <si>
    <t>folha.com.br</t>
  </si>
  <si>
    <t>emjcd.com</t>
  </si>
  <si>
    <t>healthtap.com</t>
  </si>
  <si>
    <t>uma.media</t>
  </si>
  <si>
    <t>netregistry.net</t>
  </si>
  <si>
    <t>brooklynvegan.com</t>
  </si>
  <si>
    <t>vogue.com.au</t>
  </si>
  <si>
    <t>softcoin.com</t>
  </si>
  <si>
    <t>eurogirlsescort.com</t>
  </si>
  <si>
    <t>blitztesting.com</t>
  </si>
  <si>
    <t>manga-mate.org</t>
  </si>
  <si>
    <t>hechingerreport.org</t>
  </si>
  <si>
    <t>mitarbeiterangebote.de</t>
  </si>
  <si>
    <t>booktoki168.com</t>
  </si>
  <si>
    <t>caravan.ru</t>
  </si>
  <si>
    <t>blogkoo.com</t>
  </si>
  <si>
    <t>megastarr13.com</t>
  </si>
  <si>
    <t>nic.fm</t>
  </si>
  <si>
    <t>uniprot.org</t>
  </si>
  <si>
    <t>resizepixel.com</t>
  </si>
  <si>
    <t>skims.com</t>
  </si>
  <si>
    <t>i-mo.de</t>
  </si>
  <si>
    <t>ekartlogistics.com</t>
  </si>
  <si>
    <t>mccg.org</t>
  </si>
  <si>
    <t>dual-s-dc-msedge.net</t>
  </si>
  <si>
    <t>ktvz.com</t>
  </si>
  <si>
    <t>castanet.net</t>
  </si>
  <si>
    <t>lampsplus.com</t>
  </si>
  <si>
    <t>unchecky.com</t>
  </si>
  <si>
    <t>ncdot.gov</t>
  </si>
  <si>
    <t>ghost.io</t>
  </si>
  <si>
    <t>voegol.com.br</t>
  </si>
  <si>
    <t>servepics.com</t>
  </si>
  <si>
    <t>vidstream.pro</t>
  </si>
  <si>
    <t>lectera.com</t>
  </si>
  <si>
    <t>as48447.net</t>
  </si>
  <si>
    <t>careerpower.in</t>
  </si>
  <si>
    <t>karnatakastateopenuniversity.in</t>
  </si>
  <si>
    <t>dhosting.pl</t>
  </si>
  <si>
    <t>upbit.com</t>
  </si>
  <si>
    <t>showtimeanytime.com</t>
  </si>
  <si>
    <t>polarcdn-engine.com</t>
  </si>
  <si>
    <t>dailystrength.org</t>
  </si>
  <si>
    <t>lmt.lv</t>
  </si>
  <si>
    <t>ctinets.com</t>
  </si>
  <si>
    <t>storagetreasures.com</t>
  </si>
  <si>
    <t>effem.com</t>
  </si>
  <si>
    <t>crcpress.com</t>
  </si>
  <si>
    <t>leroymerlin.com.br</t>
  </si>
  <si>
    <t>controld.com</t>
  </si>
  <si>
    <t>data.ai</t>
  </si>
  <si>
    <t>movies7.to</t>
  </si>
  <si>
    <t>coloradocollege.edu</t>
  </si>
  <si>
    <t>newstimes.com</t>
  </si>
  <si>
    <t>almubasher.com.sa</t>
  </si>
  <si>
    <t>49thz.com</t>
  </si>
  <si>
    <t>placeiq.com</t>
  </si>
  <si>
    <t>dgrad-host.com</t>
  </si>
  <si>
    <t>tennis.com</t>
  </si>
  <si>
    <t>tvfanatic.com</t>
  </si>
  <si>
    <t>touchtechpayments.com</t>
  </si>
  <si>
    <t>ftadsrv.com</t>
  </si>
  <si>
    <t>footybite.to</t>
  </si>
  <si>
    <t>amberweather.com</t>
  </si>
  <si>
    <t>myownserver.net</t>
  </si>
  <si>
    <t>news-gazette.com</t>
  </si>
  <si>
    <t>frieze.com</t>
  </si>
  <si>
    <t>video-bookmark.com</t>
  </si>
  <si>
    <t>sykes.com</t>
  </si>
  <si>
    <t>krx18.com</t>
  </si>
  <si>
    <t>1and1.co.uk</t>
  </si>
  <si>
    <t>goosimes.com</t>
  </si>
  <si>
    <t>gamefaqs.com</t>
  </si>
  <si>
    <t>letvlb.com</t>
  </si>
  <si>
    <t>unipr.it</t>
  </si>
  <si>
    <t>cujo.io</t>
  </si>
  <si>
    <t>indiainfoline.com</t>
  </si>
  <si>
    <t>bibliotecapleyades.net</t>
  </si>
  <si>
    <t>qidc.ne.jp</t>
  </si>
  <si>
    <t>bookme.name</t>
  </si>
  <si>
    <t>keywee.co</t>
  </si>
  <si>
    <t>vvng.com</t>
  </si>
  <si>
    <t>education.gov.uk</t>
  </si>
  <si>
    <t>nps.edu</t>
  </si>
  <si>
    <t>exactdn.com</t>
  </si>
  <si>
    <t>hydentra.com</t>
  </si>
  <si>
    <t>awsdns-cn-36.cn</t>
  </si>
  <si>
    <t>playme8.net</t>
  </si>
  <si>
    <t>bonvoyaged.com</t>
  </si>
  <si>
    <t>araknisdns.com</t>
  </si>
  <si>
    <t>wealthmanagement.com</t>
  </si>
  <si>
    <t>imnks.com</t>
  </si>
  <si>
    <t>fapality.com</t>
  </si>
  <si>
    <t>referralcandy.com</t>
  </si>
  <si>
    <t>mangabat.com</t>
  </si>
  <si>
    <t>classplusapp.com</t>
  </si>
  <si>
    <t>bitglass.com</t>
  </si>
  <si>
    <t>ichotelsgroup.com</t>
  </si>
  <si>
    <t>fsnet.co.uk</t>
  </si>
  <si>
    <t>westminster.ac.uk</t>
  </si>
  <si>
    <t>dramanice.ac</t>
  </si>
  <si>
    <t>bred.team</t>
  </si>
  <si>
    <t>anrean.com</t>
  </si>
  <si>
    <t>indianvisaonline.gov.in</t>
  </si>
  <si>
    <t>menupix.com</t>
  </si>
  <si>
    <t>countyoffice.org</t>
  </si>
  <si>
    <t>massimodutti.cn</t>
  </si>
  <si>
    <t>blogofoto.com</t>
  </si>
  <si>
    <t>drip.com</t>
  </si>
  <si>
    <t>purdueglobal.edu</t>
  </si>
  <si>
    <t>studio.site</t>
  </si>
  <si>
    <t>rsgsv.net</t>
  </si>
  <si>
    <t>artfut.com</t>
  </si>
  <si>
    <t>adultfriendfinder.review</t>
  </si>
  <si>
    <t>accountingtoday.com</t>
  </si>
  <si>
    <t>chinaunix.net</t>
  </si>
  <si>
    <t>syenitetatler.tech</t>
  </si>
  <si>
    <t>jagoanhosting.com</t>
  </si>
  <si>
    <t>sbras.ru</t>
  </si>
  <si>
    <t>vans.nl</t>
  </si>
  <si>
    <t>vuw.ac.nz</t>
  </si>
  <si>
    <t>funko.com</t>
  </si>
  <si>
    <t>ibomma.net</t>
  </si>
  <si>
    <t>zdnet.co.uk</t>
  </si>
  <si>
    <t>satserver.nl</t>
  </si>
  <si>
    <t>pokernews.com</t>
  </si>
  <si>
    <t>mihanblog.com</t>
  </si>
  <si>
    <t>khsm.io</t>
  </si>
  <si>
    <t>reamaze.io</t>
  </si>
  <si>
    <t>vipbj.mom</t>
  </si>
  <si>
    <t>kruidvat.nl</t>
  </si>
  <si>
    <t>speckyboy.com</t>
  </si>
  <si>
    <t>liveramp.co.jp</t>
  </si>
  <si>
    <t>aticdn.net</t>
  </si>
  <si>
    <t>tetongravity.com</t>
  </si>
  <si>
    <t>mostbeautifulrussianbrides.com</t>
  </si>
  <si>
    <t>m3xs.net</t>
  </si>
  <si>
    <t>html5rocks.com</t>
  </si>
  <si>
    <t>dailytrust.com</t>
  </si>
  <si>
    <t>utande.co.zw</t>
  </si>
  <si>
    <t>reutersevents.com</t>
  </si>
  <si>
    <t>historydaily.org</t>
  </si>
  <si>
    <t>swufe.edu.cn</t>
  </si>
  <si>
    <t>hzau.edu.cn</t>
  </si>
  <si>
    <t>cepr.net</t>
  </si>
  <si>
    <t>dnsdun.net</t>
  </si>
  <si>
    <t>readcube.com</t>
  </si>
  <si>
    <t>uberant.com</t>
  </si>
  <si>
    <t>legoland.com</t>
  </si>
  <si>
    <t>sport.gov.cn</t>
  </si>
  <si>
    <t>samknows.com</t>
  </si>
  <si>
    <t>mitel.com</t>
  </si>
  <si>
    <t>91huayi.com</t>
  </si>
  <si>
    <t>mobirise.co</t>
  </si>
  <si>
    <t>hna.de</t>
  </si>
  <si>
    <t>cheatengine.org</t>
  </si>
  <si>
    <t>dtstmio.com</t>
  </si>
  <si>
    <t>decanter.com</t>
  </si>
  <si>
    <t>agi.it</t>
  </si>
  <si>
    <t>citizen.co.za</t>
  </si>
  <si>
    <t>evergreen.edu</t>
  </si>
  <si>
    <t>crazypandagames.com</t>
  </si>
  <si>
    <t>amoblog.com</t>
  </si>
  <si>
    <t>monde-diplomatique.fr</t>
  </si>
  <si>
    <t>norml.org</t>
  </si>
  <si>
    <t>sololearn.com</t>
  </si>
  <si>
    <t>hsbc.uk</t>
  </si>
  <si>
    <t>fourhourworkweek.com</t>
  </si>
  <si>
    <t>apps.mil</t>
  </si>
  <si>
    <t>cpserver.net</t>
  </si>
  <si>
    <t>cgd.pt</t>
  </si>
  <si>
    <t>fqtag.com</t>
  </si>
  <si>
    <t>f3322.net</t>
  </si>
  <si>
    <t>bne.es</t>
  </si>
  <si>
    <t>tula.net</t>
  </si>
  <si>
    <t>invisioncommunity.com</t>
  </si>
  <si>
    <t>bmi.com</t>
  </si>
  <si>
    <t>barbend.com</t>
  </si>
  <si>
    <t>nysun.com</t>
  </si>
  <si>
    <t>tatamotors.com</t>
  </si>
  <si>
    <t>ndegj3peoh.com</t>
  </si>
  <si>
    <t>cenpac.net.nr</t>
  </si>
  <si>
    <t>prodoctorov.ru</t>
  </si>
  <si>
    <t>navytimes.com</t>
  </si>
  <si>
    <t>focustaiwan.tw</t>
  </si>
  <si>
    <t>net-ref.com</t>
  </si>
  <si>
    <t>terracycle.com</t>
  </si>
  <si>
    <t>ewn.co.za</t>
  </si>
  <si>
    <t>homedepot-static.com</t>
  </si>
  <si>
    <t>nfoservers.com</t>
  </si>
  <si>
    <t>biowareonline.net</t>
  </si>
  <si>
    <t>1dmp.io</t>
  </si>
  <si>
    <t>headtopics.com</t>
  </si>
  <si>
    <t>tamilblasters.pm</t>
  </si>
  <si>
    <t>cyprus-mail.com</t>
  </si>
  <si>
    <t>fsoufsou.com</t>
  </si>
  <si>
    <t>asurahosting.com</t>
  </si>
  <si>
    <t>24heures.ch</t>
  </si>
  <si>
    <t>amedia.tech</t>
  </si>
  <si>
    <t>mafracz.net</t>
  </si>
  <si>
    <t>seadform.net</t>
  </si>
  <si>
    <t>tvnet.lv</t>
  </si>
  <si>
    <t>crackerbarrel.com</t>
  </si>
  <si>
    <t>outschool.com</t>
  </si>
  <si>
    <t>myon.com</t>
  </si>
  <si>
    <t>studypool.com</t>
  </si>
  <si>
    <t>mailop.ru</t>
  </si>
  <si>
    <t>qualified.com</t>
  </si>
  <si>
    <t>angelo.edu</t>
  </si>
  <si>
    <t>moderndiplomacy.eu</t>
  </si>
  <si>
    <t>ballarddesigns.com</t>
  </si>
  <si>
    <t>cfx.re</t>
  </si>
  <si>
    <t>uncn.jp</t>
  </si>
  <si>
    <t>muohio.edu</t>
  </si>
  <si>
    <t>eurosport.co.uk</t>
  </si>
  <si>
    <t>tripadvisor.com.ph</t>
  </si>
  <si>
    <t>jobstreet.co.id</t>
  </si>
  <si>
    <t>omroep.nl</t>
  </si>
  <si>
    <t>fundevsmp3.com</t>
  </si>
  <si>
    <t>freshteam.com</t>
  </si>
  <si>
    <t>metrasat.co.id</t>
  </si>
  <si>
    <t>cetelem.ru</t>
  </si>
  <si>
    <t>monzo.com</t>
  </si>
  <si>
    <t>legistar.com</t>
  </si>
  <si>
    <t>hessenschau.de</t>
  </si>
  <si>
    <t>realhomes.com</t>
  </si>
  <si>
    <t>extratv.com</t>
  </si>
  <si>
    <t>counterpointresearch.com</t>
  </si>
  <si>
    <t>directlenderloans.org</t>
  </si>
  <si>
    <t>cpx.ru</t>
  </si>
  <si>
    <t>one.one</t>
  </si>
  <si>
    <t>portforward.com</t>
  </si>
  <si>
    <t>vinsolutions.com</t>
  </si>
  <si>
    <t>plusgrade.com</t>
  </si>
  <si>
    <t>salesforce-sites.com</t>
  </si>
  <si>
    <t>my3w.com</t>
  </si>
  <si>
    <t>gigaserver.cz</t>
  </si>
  <si>
    <t>mxserver.ro</t>
  </si>
  <si>
    <t>ikyy.cc</t>
  </si>
  <si>
    <t>liveclicker.com</t>
  </si>
  <si>
    <t>youzu.com</t>
  </si>
  <si>
    <t>alpha.co.uk</t>
  </si>
  <si>
    <t>insidefsi.com</t>
  </si>
  <si>
    <t>group-ib.com</t>
  </si>
  <si>
    <t>philips-hue.com</t>
  </si>
  <si>
    <t>minedu.gob.pe</t>
  </si>
  <si>
    <t>domeny.host</t>
  </si>
  <si>
    <t>ssstik.top</t>
  </si>
  <si>
    <t>infolink.ru</t>
  </si>
  <si>
    <t>mixhost.jp</t>
  </si>
  <si>
    <t>hdhome.org</t>
  </si>
  <si>
    <t>yylivens.com</t>
  </si>
  <si>
    <t>20thcenturystudios.com</t>
  </si>
  <si>
    <t>megared.net.mx</t>
  </si>
  <si>
    <t>dd-wrt.com</t>
  </si>
  <si>
    <t>nameserver.vip</t>
  </si>
  <si>
    <t>bollywoodlife.com</t>
  </si>
  <si>
    <t>total.com</t>
  </si>
  <si>
    <t>fotocasa.es</t>
  </si>
  <si>
    <t>winhost.com</t>
  </si>
  <si>
    <t>terrapinn.com</t>
  </si>
  <si>
    <t>siteholder.ru</t>
  </si>
  <si>
    <t>amcharts.com</t>
  </si>
  <si>
    <t>rxrtb.com</t>
  </si>
  <si>
    <t>surferseo.com</t>
  </si>
  <si>
    <t>onap.io</t>
  </si>
  <si>
    <t>mcnc.org</t>
  </si>
  <si>
    <t>animekimi.com</t>
  </si>
  <si>
    <t>task.com.br</t>
  </si>
  <si>
    <t>servenobids.com</t>
  </si>
  <si>
    <t>vngdns.net</t>
  </si>
  <si>
    <t>americanairlines.co.uk</t>
  </si>
  <si>
    <t>spectrumsurveys.com</t>
  </si>
  <si>
    <t>firstenergycorp.com</t>
  </si>
  <si>
    <t>mdx.ac.uk</t>
  </si>
  <si>
    <t>redecanais.cx</t>
  </si>
  <si>
    <t>hubdrive.me</t>
  </si>
  <si>
    <t>plotek.pl</t>
  </si>
  <si>
    <t>kaseya.net</t>
  </si>
  <si>
    <t>americantowns.com</t>
  </si>
  <si>
    <t>homesandgardens.com</t>
  </si>
  <si>
    <t>etahub.com</t>
  </si>
  <si>
    <t>calvinklein.com</t>
  </si>
  <si>
    <t>tees.ne.jp</t>
  </si>
  <si>
    <t>ftd.agency</t>
  </si>
  <si>
    <t>cuc.edu.cn</t>
  </si>
  <si>
    <t>keywordseverywhere.com</t>
  </si>
  <si>
    <t>sitelockcdn.net</t>
  </si>
  <si>
    <t>vodafone.co.nz</t>
  </si>
  <si>
    <t>kimootoko.net</t>
  </si>
  <si>
    <t>formlabs.com</t>
  </si>
  <si>
    <t>fancycrab.net</t>
  </si>
  <si>
    <t>konohiwho.com</t>
  </si>
  <si>
    <t>geekbang.org</t>
  </si>
  <si>
    <t>lexiangla.com</t>
  </si>
  <si>
    <t>osteopathic.org</t>
  </si>
  <si>
    <t>inep.gov.br</t>
  </si>
  <si>
    <t>hanger.com</t>
  </si>
  <si>
    <t>blogspot.sg</t>
  </si>
  <si>
    <t>itscom.net</t>
  </si>
  <si>
    <t>chemistryworld.com</t>
  </si>
  <si>
    <t>nomadicmatt.com</t>
  </si>
  <si>
    <t>fptls.com</t>
  </si>
  <si>
    <t>kielce.pl</t>
  </si>
  <si>
    <t>corp.sap</t>
  </si>
  <si>
    <t>aexp-static.com</t>
  </si>
  <si>
    <t>dom.ru</t>
  </si>
  <si>
    <t>c-spanvideo.org</t>
  </si>
  <si>
    <t>mojsite.com</t>
  </si>
  <si>
    <t>rundsp.com</t>
  </si>
  <si>
    <t>akwam.to</t>
  </si>
  <si>
    <t>teaserfast.ru</t>
  </si>
  <si>
    <t>altushost.com</t>
  </si>
  <si>
    <t>yoursite.com</t>
  </si>
  <si>
    <t>uploaded.net</t>
  </si>
  <si>
    <t>khealth.us</t>
  </si>
  <si>
    <t>navyfcu.org</t>
  </si>
  <si>
    <t>1xlite-751710.top</t>
  </si>
  <si>
    <t>hdpornmax.com</t>
  </si>
  <si>
    <t>guj.de</t>
  </si>
  <si>
    <t>pandora.be</t>
  </si>
  <si>
    <t>ticketspice.com</t>
  </si>
  <si>
    <t>servemp3.com</t>
  </si>
  <si>
    <t>kt.co.kr</t>
  </si>
  <si>
    <t>regruhosting.ru</t>
  </si>
  <si>
    <t>nikkan.co.jp</t>
  </si>
  <si>
    <t>dadighost.com</t>
  </si>
  <si>
    <t>wheelofnames.com</t>
  </si>
  <si>
    <t>conversionbear.com</t>
  </si>
  <si>
    <t>carousell.com</t>
  </si>
  <si>
    <t>smnvc.com</t>
  </si>
  <si>
    <t>dradio.de</t>
  </si>
  <si>
    <t>xrea.jp</t>
  </si>
  <si>
    <t>elsevier-ae.com</t>
  </si>
  <si>
    <t>z-lib.is</t>
  </si>
  <si>
    <t>remote.com</t>
  </si>
  <si>
    <t>videogamer.com</t>
  </si>
  <si>
    <t>digitaling.com</t>
  </si>
  <si>
    <t>partycasino.com</t>
  </si>
  <si>
    <t>seti.org</t>
  </si>
  <si>
    <t>worldnow.com</t>
  </si>
  <si>
    <t>javsee.org</t>
  </si>
  <si>
    <t>thewalrus.ca</t>
  </si>
  <si>
    <t>mentorg.com</t>
  </si>
  <si>
    <t>luckybird.io</t>
  </si>
  <si>
    <t>fio.cz</t>
  </si>
  <si>
    <t>heartlandportico.com</t>
  </si>
  <si>
    <t>happy-gambler.com</t>
  </si>
  <si>
    <t>t-ipnet.de</t>
  </si>
  <si>
    <t>aixiaxs.com</t>
  </si>
  <si>
    <t>alk.com</t>
  </si>
  <si>
    <t>napavalleyregister.com</t>
  </si>
  <si>
    <t>yad2.co.il</t>
  </si>
  <si>
    <t>andritz.com</t>
  </si>
  <si>
    <t>palm.com</t>
  </si>
  <si>
    <t>tumpik.com</t>
  </si>
  <si>
    <t>lgbtqnation.com</t>
  </si>
  <si>
    <t>securityspace.com</t>
  </si>
  <si>
    <t>ric.edu</t>
  </si>
  <si>
    <t>warface.com</t>
  </si>
  <si>
    <t>zamimg.com</t>
  </si>
  <si>
    <t>thotvids.com</t>
  </si>
  <si>
    <t>svtplay.se</t>
  </si>
  <si>
    <t>webuntis.com</t>
  </si>
  <si>
    <t>transip.net</t>
  </si>
  <si>
    <t>wkbw.com</t>
  </si>
  <si>
    <t>bet365.bet.ar</t>
  </si>
  <si>
    <t>luckeyhomes.com</t>
  </si>
  <si>
    <t>antispameurope.de</t>
  </si>
  <si>
    <t>qbittorrent.org</t>
  </si>
  <si>
    <t>returnyoutubedislikeapi.com</t>
  </si>
  <si>
    <t>moen.com</t>
  </si>
  <si>
    <t>iranintl.com</t>
  </si>
  <si>
    <t>blogdigy.com</t>
  </si>
  <si>
    <t>modsfire.com</t>
  </si>
  <si>
    <t>netmeds.com</t>
  </si>
  <si>
    <t>madgenius.com</t>
  </si>
  <si>
    <t>lapatilla.com</t>
  </si>
  <si>
    <t>special-trending-news.com</t>
  </si>
  <si>
    <t>odmp.org</t>
  </si>
  <si>
    <t>domserver.de</t>
  </si>
  <si>
    <t>zam.com</t>
  </si>
  <si>
    <t>senac.br</t>
  </si>
  <si>
    <t>scielo.org.mx</t>
  </si>
  <si>
    <t>shopee.com.mx</t>
  </si>
  <si>
    <t>fivecdm.com</t>
  </si>
  <si>
    <t>ferra.ru</t>
  </si>
  <si>
    <t>ifanr.com</t>
  </si>
  <si>
    <t>nethost.cz</t>
  </si>
  <si>
    <t>modoo.at</t>
  </si>
  <si>
    <t>sendgb.com</t>
  </si>
  <si>
    <t>myworkdaysite.com</t>
  </si>
  <si>
    <t>traillink.com</t>
  </si>
  <si>
    <t>eromanga-ace.com</t>
  </si>
  <si>
    <t>footprintnetwork.org</t>
  </si>
  <si>
    <t>irsnet.gov</t>
  </si>
  <si>
    <t>awxcdn.com</t>
  </si>
  <si>
    <t>cfi.co.ug</t>
  </si>
  <si>
    <t>hip2save.com</t>
  </si>
  <si>
    <t>btbtt13.com</t>
  </si>
  <si>
    <t>yamaha-motor.com</t>
  </si>
  <si>
    <t>mobilecasino-canada.com</t>
  </si>
  <si>
    <t>uwv.nl</t>
  </si>
  <si>
    <t>mdstrm.com</t>
  </si>
  <si>
    <t>techsurgeons.com</t>
  </si>
  <si>
    <t>dynabook.com</t>
  </si>
  <si>
    <t>golue.com</t>
  </si>
  <si>
    <t>cowin.gov.in</t>
  </si>
  <si>
    <t>sorare.dev</t>
  </si>
  <si>
    <t>scandalplanet.com</t>
  </si>
  <si>
    <t>prometheanworld.com</t>
  </si>
  <si>
    <t>snip.ly</t>
  </si>
  <si>
    <t>imgonline.com.ua</t>
  </si>
  <si>
    <t>bworldonline.com</t>
  </si>
  <si>
    <t>sesupdate.com</t>
  </si>
  <si>
    <t>rtbiq.com</t>
  </si>
  <si>
    <t>thebookseller.com</t>
  </si>
  <si>
    <t>yourove.info</t>
  </si>
  <si>
    <t>wienerzeitung.at</t>
  </si>
  <si>
    <t>drtuber.desi</t>
  </si>
  <si>
    <t>anytimefitness.com</t>
  </si>
  <si>
    <t>zapimoveis.com.br</t>
  </si>
  <si>
    <t>mcsp.com</t>
  </si>
  <si>
    <t>tblogz.com</t>
  </si>
  <si>
    <t>worldoftanks.net</t>
  </si>
  <si>
    <t>truity.com</t>
  </si>
  <si>
    <t>theoceancleanup.com</t>
  </si>
  <si>
    <t>gp4f.com</t>
  </si>
  <si>
    <t>inside.com</t>
  </si>
  <si>
    <t>nameserver1.co.za</t>
  </si>
  <si>
    <t>dating-network.com</t>
  </si>
  <si>
    <t>safekids.org</t>
  </si>
  <si>
    <t>abritel.fr</t>
  </si>
  <si>
    <t>jeeng.com</t>
  </si>
  <si>
    <t>voodoo-gaming.io</t>
  </si>
  <si>
    <t>eccouncil.org</t>
  </si>
  <si>
    <t>tenet.ac.za</t>
  </si>
  <si>
    <t>power-dns.com</t>
  </si>
  <si>
    <t>thetyee.ca</t>
  </si>
  <si>
    <t>cnam.fr</t>
  </si>
  <si>
    <t>graph.org</t>
  </si>
  <si>
    <t>lostfilm.tv</t>
  </si>
  <si>
    <t>netcom.com</t>
  </si>
  <si>
    <t>dnsireland.com</t>
  </si>
  <si>
    <t>bilivideo.cn</t>
  </si>
  <si>
    <t>thispersondoesnotexist.com</t>
  </si>
  <si>
    <t>theblast.com</t>
  </si>
  <si>
    <t>earlywarning.io</t>
  </si>
  <si>
    <t>javhd.icu</t>
  </si>
  <si>
    <t>servequake.com</t>
  </si>
  <si>
    <t>tinyco.com</t>
  </si>
  <si>
    <t>rayanegarco.com</t>
  </si>
  <si>
    <t>gamcare.org.uk</t>
  </si>
  <si>
    <t>ppic.org</t>
  </si>
  <si>
    <t>measuread.com</t>
  </si>
  <si>
    <t>banxico.org.mx</t>
  </si>
  <si>
    <t>bafa.de</t>
  </si>
  <si>
    <t>laverdad.es</t>
  </si>
  <si>
    <t>notionpress.com</t>
  </si>
  <si>
    <t>sonkwo.hk</t>
  </si>
  <si>
    <t>vsb.cz</t>
  </si>
  <si>
    <t>stellarium.org</t>
  </si>
  <si>
    <t>alahli.com</t>
  </si>
  <si>
    <t>savematic.com</t>
  </si>
  <si>
    <t>hispasexy.org</t>
  </si>
  <si>
    <t>sortporn.com</t>
  </si>
  <si>
    <t>abbvie.net</t>
  </si>
  <si>
    <t>plymouthherald.co.uk</t>
  </si>
  <si>
    <t>sonder.com</t>
  </si>
  <si>
    <t>gooddata.com</t>
  </si>
  <si>
    <t>doda.jp</t>
  </si>
  <si>
    <t>natfrp.com</t>
  </si>
  <si>
    <t>buct.edu.cn</t>
  </si>
  <si>
    <t>vip-site1.ru</t>
  </si>
  <si>
    <t>timberland.com.my</t>
  </si>
  <si>
    <t>sbsun.com</t>
  </si>
  <si>
    <t>ncyu.edu.tw</t>
  </si>
  <si>
    <t>wdsu.com</t>
  </si>
  <si>
    <t>unicef.org.uk</t>
  </si>
  <si>
    <t>homesnap.com</t>
  </si>
  <si>
    <t>peing.net</t>
  </si>
  <si>
    <t>ecfr.eu</t>
  </si>
  <si>
    <t>nswebhost.com</t>
  </si>
  <si>
    <t>qjhqmlh.com</t>
  </si>
  <si>
    <t>usm.my</t>
  </si>
  <si>
    <t>loyalfans.com</t>
  </si>
  <si>
    <t>cdnhwc8.cn</t>
  </si>
  <si>
    <t>youme.im</t>
  </si>
  <si>
    <t>islamicfinder.org</t>
  </si>
  <si>
    <t>hkust.edu.hk</t>
  </si>
  <si>
    <t>1111.com.tw</t>
  </si>
  <si>
    <t>pressandjournal.co.uk</t>
  </si>
  <si>
    <t>molbiol.ru</t>
  </si>
  <si>
    <t>nameserver2.co.za</t>
  </si>
  <si>
    <t>etrailer.com</t>
  </si>
  <si>
    <t>nic.business</t>
  </si>
  <si>
    <t>world-brides.net</t>
  </si>
  <si>
    <t>zxz.su</t>
  </si>
  <si>
    <t>tax.gov.ua</t>
  </si>
  <si>
    <t>dfa.ie</t>
  </si>
  <si>
    <t>launchora.com</t>
  </si>
  <si>
    <t>shopmyexchange.com</t>
  </si>
  <si>
    <t>tebex.io</t>
  </si>
  <si>
    <t>cafeastrology.com</t>
  </si>
  <si>
    <t>nas.edu</t>
  </si>
  <si>
    <t>nndb.com</t>
  </si>
  <si>
    <t>sidearmsports.com</t>
  </si>
  <si>
    <t>abovetopsecret.com</t>
  </si>
  <si>
    <t>thesims.com</t>
  </si>
  <si>
    <t>consolegameswiki.com</t>
  </si>
  <si>
    <t>tmobileus.net</t>
  </si>
  <si>
    <t>ctbc.com.br</t>
  </si>
  <si>
    <t>corda.net</t>
  </si>
  <si>
    <t>u-tokai.ac.jp</t>
  </si>
  <si>
    <t>totalwar.com</t>
  </si>
  <si>
    <t>adobecc.com</t>
  </si>
  <si>
    <t>100webspace.net</t>
  </si>
  <si>
    <t>dn.pt</t>
  </si>
  <si>
    <t>bizon365.ru</t>
  </si>
  <si>
    <t>uca.edu</t>
  </si>
  <si>
    <t>arenabg.com</t>
  </si>
  <si>
    <t>kraftonde.com</t>
  </si>
  <si>
    <t>hatenadiary.com</t>
  </si>
  <si>
    <t>aj2526.bid</t>
  </si>
  <si>
    <t>gdeposylka.ru</t>
  </si>
  <si>
    <t>kcp.com</t>
  </si>
  <si>
    <t>powerdns.com</t>
  </si>
  <si>
    <t>nextgen.com</t>
  </si>
  <si>
    <t>abudhabi.ae</t>
  </si>
  <si>
    <t>eggvod.cn</t>
  </si>
  <si>
    <t>tarhelypark.hu</t>
  </si>
  <si>
    <t>woopra.com</t>
  </si>
  <si>
    <t>puu.sh</t>
  </si>
  <si>
    <t>bestdatingsitesforover40.org</t>
  </si>
  <si>
    <t>atg.se</t>
  </si>
  <si>
    <t>labanquepostale.fr</t>
  </si>
  <si>
    <t>vianet.com.np</t>
  </si>
  <si>
    <t>costco.com.mx</t>
  </si>
  <si>
    <t>e-hallpass.com</t>
  </si>
  <si>
    <t>verixi.net</t>
  </si>
  <si>
    <t>ideal.es</t>
  </si>
  <si>
    <t>ktm.com</t>
  </si>
  <si>
    <t>careerkarma.com</t>
  </si>
  <si>
    <t>mydoterra.com</t>
  </si>
  <si>
    <t>cdnfonts.com</t>
  </si>
  <si>
    <t>s-cloud.net</t>
  </si>
  <si>
    <t>kinescope.io</t>
  </si>
  <si>
    <t>zilore.net</t>
  </si>
  <si>
    <t>prdg.io</t>
  </si>
  <si>
    <t>festo.com</t>
  </si>
  <si>
    <t>indosat.com</t>
  </si>
  <si>
    <t>leadpages.co</t>
  </si>
  <si>
    <t>hibu.com</t>
  </si>
  <si>
    <t>proporn.com</t>
  </si>
  <si>
    <t>espn.com.mx</t>
  </si>
  <si>
    <t>junwonsil.com</t>
  </si>
  <si>
    <t>sistrix.com</t>
  </si>
  <si>
    <t>aps.com</t>
  </si>
  <si>
    <t>total-blog.com</t>
  </si>
  <si>
    <t>maserati.com</t>
  </si>
  <si>
    <t>shoplightspeed.com</t>
  </si>
  <si>
    <t>jumpw.com</t>
  </si>
  <si>
    <t>lh.net</t>
  </si>
  <si>
    <t>kipuworks.com</t>
  </si>
  <si>
    <t>china-embassy.gov.cn</t>
  </si>
  <si>
    <t>onkyo.com</t>
  </si>
  <si>
    <t>kolor.com</t>
  </si>
  <si>
    <t>tlstr.ru</t>
  </si>
  <si>
    <t>nara.gov</t>
  </si>
  <si>
    <t>sitezoogle.com</t>
  </si>
  <si>
    <t>aaronsw.com</t>
  </si>
  <si>
    <t>kobegakuin.ac.jp</t>
  </si>
  <si>
    <t>namethatpornstar.com</t>
  </si>
  <si>
    <t>gurum.biz</t>
  </si>
  <si>
    <t>miles-and-more.com</t>
  </si>
  <si>
    <t>tinyletter.com</t>
  </si>
  <si>
    <t>vlxx.day</t>
  </si>
  <si>
    <t>kanoon.ir</t>
  </si>
  <si>
    <t>akush.ru</t>
  </si>
  <si>
    <t>practicefusion.com</t>
  </si>
  <si>
    <t>dbs.com.cn</t>
  </si>
  <si>
    <t>putfile.com</t>
  </si>
  <si>
    <t>speedbit.com</t>
  </si>
  <si>
    <t>artbees.net</t>
  </si>
  <si>
    <t>emule.org.cn</t>
  </si>
  <si>
    <t>communityimpact.com</t>
  </si>
  <si>
    <t>lebinaphy.com</t>
  </si>
  <si>
    <t>3hentai.net</t>
  </si>
  <si>
    <t>tiff.net</t>
  </si>
  <si>
    <t>sanger.ac.uk</t>
  </si>
  <si>
    <t>pokemoncenter.com</t>
  </si>
  <si>
    <t>dacast.com</t>
  </si>
  <si>
    <t>datawire.net</t>
  </si>
  <si>
    <t>wistv.com</t>
  </si>
  <si>
    <t>imax.com</t>
  </si>
  <si>
    <t>conrad.com</t>
  </si>
  <si>
    <t>informaworld.com</t>
  </si>
  <si>
    <t>uem.br</t>
  </si>
  <si>
    <t>dokicloud.one</t>
  </si>
  <si>
    <t>admedia.com</t>
  </si>
  <si>
    <t>itpays.net</t>
  </si>
  <si>
    <t>smutr.com</t>
  </si>
  <si>
    <t>ispn.net</t>
  </si>
  <si>
    <t>heromachine.com</t>
  </si>
  <si>
    <t>quadpay.com</t>
  </si>
  <si>
    <t>flvs.net</t>
  </si>
  <si>
    <t>qzpta.cn</t>
  </si>
  <si>
    <t>pervertslut.com</t>
  </si>
  <si>
    <t>wooribank.com</t>
  </si>
  <si>
    <t>amxrtb.com</t>
  </si>
  <si>
    <t>songmeanings.com</t>
  </si>
  <si>
    <t>artmajeur.com</t>
  </si>
  <si>
    <t>jn.pt</t>
  </si>
  <si>
    <t>learncbse.in</t>
  </si>
  <si>
    <t>scmor.com</t>
  </si>
  <si>
    <t>yieldmrm.com</t>
  </si>
  <si>
    <t>wemo2.com</t>
  </si>
  <si>
    <t>ident.me</t>
  </si>
  <si>
    <t>australian.museum</t>
  </si>
  <si>
    <t>sinonimos.com.br</t>
  </si>
  <si>
    <t>avkn.co</t>
  </si>
  <si>
    <t>cbs17.com</t>
  </si>
  <si>
    <t>chartjs.org</t>
  </si>
  <si>
    <t>unitedcp.com</t>
  </si>
  <si>
    <t>designhill.com</t>
  </si>
  <si>
    <t>to8to.com</t>
  </si>
  <si>
    <t>dengekionline.com</t>
  </si>
  <si>
    <t>idp365.net</t>
  </si>
  <si>
    <t>olimp0115.top</t>
  </si>
  <si>
    <t>s2manga.com</t>
  </si>
  <si>
    <t>attmex.mx</t>
  </si>
  <si>
    <t>sampath.lk</t>
  </si>
  <si>
    <t>outrch.com</t>
  </si>
  <si>
    <t>ecnet.jp</t>
  </si>
  <si>
    <t>animeidhentai.com</t>
  </si>
  <si>
    <t>hilookview.com</t>
  </si>
  <si>
    <t>msgfocus.com</t>
  </si>
  <si>
    <t>pikweb.net</t>
  </si>
  <si>
    <t>demon.nl</t>
  </si>
  <si>
    <t>med66.com</t>
  </si>
  <si>
    <t>interempresas.net</t>
  </si>
  <si>
    <t>qg.com</t>
  </si>
  <si>
    <t>highbeam.com</t>
  </si>
  <si>
    <t>cruzroja.es</t>
  </si>
  <si>
    <t>t-nation.com</t>
  </si>
  <si>
    <t>helpdeskeddy.com</t>
  </si>
  <si>
    <t>savethevideo.com</t>
  </si>
  <si>
    <t>regent.edu</t>
  </si>
  <si>
    <t>xinjuc.com</t>
  </si>
  <si>
    <t>officelive.com</t>
  </si>
  <si>
    <t>bitso.com</t>
  </si>
  <si>
    <t>wetter.de</t>
  </si>
  <si>
    <t>getjerry.com</t>
  </si>
  <si>
    <t>moomoo.com</t>
  </si>
  <si>
    <t>revize.com</t>
  </si>
  <si>
    <t>nbki.ru</t>
  </si>
  <si>
    <t>cima4u.mx</t>
  </si>
  <si>
    <t>feelunique.com</t>
  </si>
  <si>
    <t>wybg666.com</t>
  </si>
  <si>
    <t>freevd.cc</t>
  </si>
  <si>
    <t>intsmarthub.com</t>
  </si>
  <si>
    <t>wprost.pl</t>
  </si>
  <si>
    <t>regrucolo.ru</t>
  </si>
  <si>
    <t>xbabe.com</t>
  </si>
  <si>
    <t>muzkult.ru</t>
  </si>
  <si>
    <t>milf300.com</t>
  </si>
  <si>
    <t>sanet.st</t>
  </si>
  <si>
    <t>mplayerhq.hu</t>
  </si>
  <si>
    <t>playstove.com</t>
  </si>
  <si>
    <t>energybillcruncher.com</t>
  </si>
  <si>
    <t>bakerhughes.com</t>
  </si>
  <si>
    <t>momtastic.com</t>
  </si>
  <si>
    <t>jiyingw.vip</t>
  </si>
  <si>
    <t>sobot.com</t>
  </si>
  <si>
    <t>wf.com</t>
  </si>
  <si>
    <t>pseg.com</t>
  </si>
  <si>
    <t>rncdn8.com</t>
  </si>
  <si>
    <t>iskysoft.com</t>
  </si>
  <si>
    <t>brownells.com</t>
  </si>
  <si>
    <t>delicatedate.net</t>
  </si>
  <si>
    <t>jxhrss.gov.cn</t>
  </si>
  <si>
    <t>bankleumi.co.il</t>
  </si>
  <si>
    <t>mtlnovel.com</t>
  </si>
  <si>
    <t>xxx-sex.fun</t>
  </si>
  <si>
    <t>ecebs.com</t>
  </si>
  <si>
    <t>1stream.eu</t>
  </si>
  <si>
    <t>alia-iso.com</t>
  </si>
  <si>
    <t>websitesource.net</t>
  </si>
  <si>
    <t>newsroomlabs.com</t>
  </si>
  <si>
    <t>srvape.com</t>
  </si>
  <si>
    <t>mainroll.com</t>
  </si>
  <si>
    <t>robbast.nl</t>
  </si>
  <si>
    <t>cmcmarkets.com</t>
  </si>
  <si>
    <t>mobon.net</t>
  </si>
  <si>
    <t>99percentinvisible.org</t>
  </si>
  <si>
    <t>geforcenow.com</t>
  </si>
  <si>
    <t>olimpd6a6.top</t>
  </si>
  <si>
    <t>russbride.com</t>
  </si>
  <si>
    <t>todorelatos.com</t>
  </si>
  <si>
    <t>zonos.com</t>
  </si>
  <si>
    <t>srsacquiom.com</t>
  </si>
  <si>
    <t>trinitymedia.ai</t>
  </si>
  <si>
    <t>maxnet.ru</t>
  </si>
  <si>
    <t>nudecollect.com</t>
  </si>
  <si>
    <t>homo.xxx</t>
  </si>
  <si>
    <t>thefrisky.com</t>
  </si>
  <si>
    <t>lfpress.com</t>
  </si>
  <si>
    <t>ferragamo.com</t>
  </si>
  <si>
    <t>vanillastaging.com</t>
  </si>
  <si>
    <t>hoster.kg</t>
  </si>
  <si>
    <t>tracot.com</t>
  </si>
  <si>
    <t>1investing.in</t>
  </si>
  <si>
    <t>nashville.gov</t>
  </si>
  <si>
    <t>chicagomanualofstyle.org</t>
  </si>
  <si>
    <t>grammarcheck.click</t>
  </si>
  <si>
    <t>raconteur.net</t>
  </si>
  <si>
    <t>worldwinner.com</t>
  </si>
  <si>
    <t>uvu.edu</t>
  </si>
  <si>
    <t>tribunablog.com</t>
  </si>
  <si>
    <t>mmamania.com</t>
  </si>
  <si>
    <t>exeloncorp.com</t>
  </si>
  <si>
    <t>avalanch.es</t>
  </si>
  <si>
    <t>rechargepayments.com</t>
  </si>
  <si>
    <t>narrpr.com</t>
  </si>
  <si>
    <t>notebooksbilliger.de</t>
  </si>
  <si>
    <t>workback.net</t>
  </si>
  <si>
    <t>lne.es</t>
  </si>
  <si>
    <t>thetruthaboutcars.com</t>
  </si>
  <si>
    <t>chestnet.org</t>
  </si>
  <si>
    <t>franklincovey.com</t>
  </si>
  <si>
    <t>carthrottle.com</t>
  </si>
  <si>
    <t>ohiolink.edu</t>
  </si>
  <si>
    <t>meteo.gr</t>
  </si>
  <si>
    <t>exp.host</t>
  </si>
  <si>
    <t>deathpenaltyinfo.org</t>
  </si>
  <si>
    <t>hypernode.io</t>
  </si>
  <si>
    <t>naganoken-sc.jp</t>
  </si>
  <si>
    <t>whg6.com</t>
  </si>
  <si>
    <t>deleted-ns.pw</t>
  </si>
  <si>
    <t>victronenergy.com</t>
  </si>
  <si>
    <t>xcite.com</t>
  </si>
  <si>
    <t>bloomberght.com</t>
  </si>
  <si>
    <t>newssc.org</t>
  </si>
  <si>
    <t>piaohua.com</t>
  </si>
  <si>
    <t>axutongxue.com</t>
  </si>
  <si>
    <t>teletech.com</t>
  </si>
  <si>
    <t>minkch.com</t>
  </si>
  <si>
    <t>americanlisted.com</t>
  </si>
  <si>
    <t>9mag.net</t>
  </si>
  <si>
    <t>themebeez.com</t>
  </si>
  <si>
    <t>comsol.com</t>
  </si>
  <si>
    <t>webullfinance.com</t>
  </si>
  <si>
    <t>solopornoitaliani.xxx</t>
  </si>
  <si>
    <t>blinklist.com</t>
  </si>
  <si>
    <t>readersdigest.ca</t>
  </si>
  <si>
    <t>legalmatch.com</t>
  </si>
  <si>
    <t>cineuropa.org</t>
  </si>
  <si>
    <t>autoplius.lt</t>
  </si>
  <si>
    <t>freeforums.org</t>
  </si>
  <si>
    <t>pttavm.com</t>
  </si>
  <si>
    <t>idealhome.co.uk</t>
  </si>
  <si>
    <t>029482.shop</t>
  </si>
  <si>
    <t>bagelcode.com</t>
  </si>
  <si>
    <t>interac-id.ca</t>
  </si>
  <si>
    <t>xpi.com.br</t>
  </si>
  <si>
    <t>bendbulletin.com</t>
  </si>
  <si>
    <t>therange.co.uk</t>
  </si>
  <si>
    <t>bytegecko.com</t>
  </si>
  <si>
    <t>lowyinstitute.org</t>
  </si>
  <si>
    <t>manycam.com</t>
  </si>
  <si>
    <t>abc.com.py</t>
  </si>
  <si>
    <t>auteltech.net</t>
  </si>
  <si>
    <t>echolabs.net</t>
  </si>
  <si>
    <t>flocdn.com</t>
  </si>
  <si>
    <t>cbox.ws</t>
  </si>
  <si>
    <t>peerspace.com</t>
  </si>
  <si>
    <t>xiamenair.com</t>
  </si>
  <si>
    <t>avr53.com</t>
  </si>
  <si>
    <t>ttct.edu.tw</t>
  </si>
  <si>
    <t>googleapis-cn.com</t>
  </si>
  <si>
    <t>shockmedia.nl</t>
  </si>
  <si>
    <t>stamford.edu</t>
  </si>
  <si>
    <t>thesource.com</t>
  </si>
  <si>
    <t>olimp15d3.xyz</t>
  </si>
  <si>
    <t>imdbws.com</t>
  </si>
  <si>
    <t>slidemodel.com</t>
  </si>
  <si>
    <t>vpnoverview.com</t>
  </si>
  <si>
    <t>stablehost.com</t>
  </si>
  <si>
    <t>iseecars.com</t>
  </si>
  <si>
    <t>virtualhosts.de</t>
  </si>
  <si>
    <t>etcanada.com</t>
  </si>
  <si>
    <t>marketingsherpa.com</t>
  </si>
  <si>
    <t>laopinion.com</t>
  </si>
  <si>
    <t>6vhao.net</t>
  </si>
  <si>
    <t>espressif.com</t>
  </si>
  <si>
    <t>mwcbarcelona.com</t>
  </si>
  <si>
    <t>givemenbastreams.com</t>
  </si>
  <si>
    <t>cargosmart.com</t>
  </si>
  <si>
    <t>printix.net</t>
  </si>
  <si>
    <t>shemale6.com</t>
  </si>
  <si>
    <t>ebuyer.com</t>
  </si>
  <si>
    <t>sfist.com</t>
  </si>
  <si>
    <t>voila.fr</t>
  </si>
  <si>
    <t>justlanded.com</t>
  </si>
  <si>
    <t>plius.lt</t>
  </si>
  <si>
    <t>hodinkee.com</t>
  </si>
  <si>
    <t>qxbroker.com</t>
  </si>
  <si>
    <t>heytapimg.com</t>
  </si>
  <si>
    <t>visitcarlsberg.com</t>
  </si>
  <si>
    <t>sprouts.com</t>
  </si>
  <si>
    <t>mantisadnetwork.com</t>
  </si>
  <si>
    <t>wamu.org</t>
  </si>
  <si>
    <t>mylifetime.com</t>
  </si>
  <si>
    <t>tunet.tn</t>
  </si>
  <si>
    <t>snapp.taxi</t>
  </si>
  <si>
    <t>chirpbooks.com</t>
  </si>
  <si>
    <t>superb.net</t>
  </si>
  <si>
    <t>magoosh.com</t>
  </si>
  <si>
    <t>dvrlink.net</t>
  </si>
  <si>
    <t>connectrcs.com</t>
  </si>
  <si>
    <t>betsbc.com</t>
  </si>
  <si>
    <t>msu.su</t>
  </si>
  <si>
    <t>ctripgslb.com</t>
  </si>
  <si>
    <t>funpic.de</t>
  </si>
  <si>
    <t>tripadvisor.com.hk</t>
  </si>
  <si>
    <t>bonobology.com</t>
  </si>
  <si>
    <t>accesstrade.net</t>
  </si>
  <si>
    <t>ac-versailles.fr</t>
  </si>
  <si>
    <t>merrell.com</t>
  </si>
  <si>
    <t>wink.com</t>
  </si>
  <si>
    <t>ois.is</t>
  </si>
  <si>
    <t>ebc.net.tw</t>
  </si>
  <si>
    <t>siteimprove.com</t>
  </si>
  <si>
    <t>cdnhwc8.com</t>
  </si>
  <si>
    <t>sberbank-ast.ru</t>
  </si>
  <si>
    <t>grandforksherald.com</t>
  </si>
  <si>
    <t>octopart.com</t>
  </si>
  <si>
    <t>postmarkapp.com</t>
  </si>
  <si>
    <t>fri-gate.biz</t>
  </si>
  <si>
    <t>jde.ru</t>
  </si>
  <si>
    <t>nagios.org</t>
  </si>
  <si>
    <t>sunjournal.com</t>
  </si>
  <si>
    <t>vazhno.ru</t>
  </si>
  <si>
    <t>rbs.co.uk</t>
  </si>
  <si>
    <t>graziadaily.co.uk</t>
  </si>
  <si>
    <t>wdwnt.com</t>
  </si>
  <si>
    <t>railyatri.in</t>
  </si>
  <si>
    <t>vervesex.com</t>
  </si>
  <si>
    <t>uralmash.ru</t>
  </si>
  <si>
    <t>cardano.org</t>
  </si>
  <si>
    <t>uzex.uz</t>
  </si>
  <si>
    <t>essaypro.com</t>
  </si>
  <si>
    <t>ltu.se</t>
  </si>
  <si>
    <t>changehealthcare.com</t>
  </si>
  <si>
    <t>luxewomentravel.com</t>
  </si>
  <si>
    <t>missingkids.org</t>
  </si>
  <si>
    <t>filmmakinesi1.com</t>
  </si>
  <si>
    <t>olimp6116.top</t>
  </si>
  <si>
    <t>leadfeeder.com</t>
  </si>
  <si>
    <t>nudevista.net</t>
  </si>
  <si>
    <t>whio.com</t>
  </si>
  <si>
    <t>tboxn.com</t>
  </si>
  <si>
    <t>nea.gov.cn</t>
  </si>
  <si>
    <t>adminator.cz</t>
  </si>
  <si>
    <t>dmmbus.bar</t>
  </si>
  <si>
    <t>virdocs.com</t>
  </si>
  <si>
    <t>intelligenceadx.com</t>
  </si>
  <si>
    <t>toroporno.com</t>
  </si>
  <si>
    <t>iaqualink.net</t>
  </si>
  <si>
    <t>myopenunit.com</t>
  </si>
  <si>
    <t>cau1aighae.com</t>
  </si>
  <si>
    <t>manga1000.top</t>
  </si>
  <si>
    <t>reserver.ru</t>
  </si>
  <si>
    <t>iribnews.ir</t>
  </si>
  <si>
    <t>onrocket.site</t>
  </si>
  <si>
    <t>siouxcityjournal.com</t>
  </si>
  <si>
    <t>taxsee.com</t>
  </si>
  <si>
    <t>folger.edu</t>
  </si>
  <si>
    <t>visma.net</t>
  </si>
  <si>
    <t>solnet.ch</t>
  </si>
  <si>
    <t>time-host.net</t>
  </si>
  <si>
    <t>ngl.link</t>
  </si>
  <si>
    <t>aastocks.com</t>
  </si>
  <si>
    <t>tailwindapp.com</t>
  </si>
  <si>
    <t>hsselite.com</t>
  </si>
  <si>
    <t>macon.com</t>
  </si>
  <si>
    <t>onlinedoctranslator.com</t>
  </si>
  <si>
    <t>drivepedia.com</t>
  </si>
  <si>
    <t>ee.net</t>
  </si>
  <si>
    <t>pc521.net</t>
  </si>
  <si>
    <t>manhuaus.com</t>
  </si>
  <si>
    <t>friendster.com</t>
  </si>
  <si>
    <t>dcist.com</t>
  </si>
  <si>
    <t>closerweekly.com</t>
  </si>
  <si>
    <t>greenbaypressgazette.com</t>
  </si>
  <si>
    <t>cbsi.video</t>
  </si>
  <si>
    <t>myideasoft.com</t>
  </si>
  <si>
    <t>tatlerasia.com</t>
  </si>
  <si>
    <t>mecum.com</t>
  </si>
  <si>
    <t>imhd.io</t>
  </si>
  <si>
    <t>prometric.com</t>
  </si>
  <si>
    <t>xxxdan.com</t>
  </si>
  <si>
    <t>ddd-smart.net</t>
  </si>
  <si>
    <t>naturalreaders.com</t>
  </si>
  <si>
    <t>flagstar.com</t>
  </si>
  <si>
    <t>hants.gov.uk</t>
  </si>
  <si>
    <t>ondacero.es</t>
  </si>
  <si>
    <t>pnj.com</t>
  </si>
  <si>
    <t>jennyvisits.com</t>
  </si>
  <si>
    <t>osapublishing.org</t>
  </si>
  <si>
    <t>tpg.com.au</t>
  </si>
  <si>
    <t>naughtyblog.org</t>
  </si>
  <si>
    <t>cadforex.com</t>
  </si>
  <si>
    <t>wbrc.com</t>
  </si>
  <si>
    <t>mol.gov.sa</t>
  </si>
  <si>
    <t>techhprof.ru</t>
  </si>
  <si>
    <t>archaeology.org</t>
  </si>
  <si>
    <t>quantserve.net</t>
  </si>
  <si>
    <t>shefinds.com</t>
  </si>
  <si>
    <t>easy-geo-dns.com</t>
  </si>
  <si>
    <t>simdif.com</t>
  </si>
  <si>
    <t>lr-in.com</t>
  </si>
  <si>
    <t>pubnation.com</t>
  </si>
  <si>
    <t>citizenlab.ca</t>
  </si>
  <si>
    <t>consortiumnews.com</t>
  </si>
  <si>
    <t>controlpanel.host</t>
  </si>
  <si>
    <t>univ-st-etienne.fr</t>
  </si>
  <si>
    <t>netease.im</t>
  </si>
  <si>
    <t>gspublishing.com</t>
  </si>
  <si>
    <t>someecards.com</t>
  </si>
  <si>
    <t>nicepng.com</t>
  </si>
  <si>
    <t>outcomehealthtech.com</t>
  </si>
  <si>
    <t>wb.gov.in</t>
  </si>
  <si>
    <t>identitytheft.gov</t>
  </si>
  <si>
    <t>brexapps.io</t>
  </si>
  <si>
    <t>shatel.ir</t>
  </si>
  <si>
    <t>bafin.de</t>
  </si>
  <si>
    <t>playkey.net</t>
  </si>
  <si>
    <t>yanao.ru</t>
  </si>
  <si>
    <t>wam.ae</t>
  </si>
  <si>
    <t>sdv.fr</t>
  </si>
  <si>
    <t>anubisnetworks.com</t>
  </si>
  <si>
    <t>manhwas.net</t>
  </si>
  <si>
    <t>c-dc-msedge.net</t>
  </si>
  <si>
    <t>fortes.pro</t>
  </si>
  <si>
    <t>arealme.com</t>
  </si>
  <si>
    <t>iafrica.com</t>
  </si>
  <si>
    <t>securax.net</t>
  </si>
  <si>
    <t>sonymusic.com</t>
  </si>
  <si>
    <t>cococut.net</t>
  </si>
  <si>
    <t>huicopper.com</t>
  </si>
  <si>
    <t>coloradoan.com</t>
  </si>
  <si>
    <t>test-socrata.com</t>
  </si>
  <si>
    <t>mobolize.com</t>
  </si>
  <si>
    <t>infragistics.com</t>
  </si>
  <si>
    <t>accelerated.de</t>
  </si>
  <si>
    <t>filmsite.org</t>
  </si>
  <si>
    <t>filemail.com</t>
  </si>
  <si>
    <t>quotationspage.com</t>
  </si>
  <si>
    <t>tme.eu</t>
  </si>
  <si>
    <t>qb5200.com</t>
  </si>
  <si>
    <t>kingdee.com</t>
  </si>
  <si>
    <t>awsdns-cn-31.cn</t>
  </si>
  <si>
    <t>taptica.com</t>
  </si>
  <si>
    <t>freedigitalphotos.net</t>
  </si>
  <si>
    <t>omkc.ru</t>
  </si>
  <si>
    <t>livemarketshoppers.com</t>
  </si>
  <si>
    <t>studentclearinghouse.org</t>
  </si>
  <si>
    <t>crashplanpro.com</t>
  </si>
  <si>
    <t>anyns.de</t>
  </si>
  <si>
    <t>wzzm13.com</t>
  </si>
  <si>
    <t>hscoscdn00.net</t>
  </si>
  <si>
    <t>unicode-table.com</t>
  </si>
  <si>
    <t>lexsynergy.info</t>
  </si>
  <si>
    <t>rmt.ru</t>
  </si>
  <si>
    <t>buyma.com</t>
  </si>
  <si>
    <t>seobility.net</t>
  </si>
  <si>
    <t>consumercal.org</t>
  </si>
  <si>
    <t>chainstoreage.com</t>
  </si>
  <si>
    <t>to-the-moon-team-of-world-largest-exchange.com</t>
  </si>
  <si>
    <t>freepornhdonlinegay.com</t>
  </si>
  <si>
    <t>hardrockhotels.com</t>
  </si>
  <si>
    <t>assoass.com</t>
  </si>
  <si>
    <t>ghisler.com</t>
  </si>
  <si>
    <t>jw-cdn.org</t>
  </si>
  <si>
    <t>wenweipo.com</t>
  </si>
  <si>
    <t>likeevideo.com</t>
  </si>
  <si>
    <t>eastlink.de</t>
  </si>
  <si>
    <t>tiki.ne.jp</t>
  </si>
  <si>
    <t>marinabaysands.com</t>
  </si>
  <si>
    <t>greatnonprofits.org</t>
  </si>
  <si>
    <t>registro.br</t>
  </si>
  <si>
    <t>ilsos.gov</t>
  </si>
  <si>
    <t>rh.com</t>
  </si>
  <si>
    <t>party.biz</t>
  </si>
  <si>
    <t>aceshowbiz.com</t>
  </si>
  <si>
    <t>emerson.edu</t>
  </si>
  <si>
    <t>opposhop.cn</t>
  </si>
  <si>
    <t>bcu.ac.uk</t>
  </si>
  <si>
    <t>perfectmoney.com</t>
  </si>
  <si>
    <t>bakecaincontrii.com</t>
  </si>
  <si>
    <t>wansecurity.com</t>
  </si>
  <si>
    <t>myconnectwise.net</t>
  </si>
  <si>
    <t>tradelab.fr</t>
  </si>
  <si>
    <t>deltadentalins.com</t>
  </si>
  <si>
    <t>10gen.cc</t>
  </si>
  <si>
    <t>lnwshop.com</t>
  </si>
  <si>
    <t>newsgator.com</t>
  </si>
  <si>
    <t>wsls.com</t>
  </si>
  <si>
    <t>health.gov.il</t>
  </si>
  <si>
    <t>kuzbass.net</t>
  </si>
  <si>
    <t>hispalisdns.com</t>
  </si>
  <si>
    <t>uanl.mx</t>
  </si>
  <si>
    <t>agric.wa.gov.au</t>
  </si>
  <si>
    <t>memail-dns.com</t>
  </si>
  <si>
    <t>geojs.io</t>
  </si>
  <si>
    <t>kiosked.com</t>
  </si>
  <si>
    <t>tv-tv-tv.org</t>
  </si>
  <si>
    <t>privacyinternational.org</t>
  </si>
  <si>
    <t>savvymoney.com</t>
  </si>
  <si>
    <t>motorcycle.com</t>
  </si>
  <si>
    <t>catholic.net</t>
  </si>
  <si>
    <t>mybluemix.net</t>
  </si>
  <si>
    <t>virginpulse.com</t>
  </si>
  <si>
    <t>webedia-group.biz</t>
  </si>
  <si>
    <t>supportit.ru</t>
  </si>
  <si>
    <t>tolerance.org</t>
  </si>
  <si>
    <t>flx1.com</t>
  </si>
  <si>
    <t>rootcanary.net</t>
  </si>
  <si>
    <t>houselogic.com</t>
  </si>
  <si>
    <t>unionbankofindia.co.in</t>
  </si>
  <si>
    <t>infobel.com</t>
  </si>
  <si>
    <t>cloudtaxoffice.com</t>
  </si>
  <si>
    <t>mrsk-1.ru</t>
  </si>
  <si>
    <t>srv272a.com</t>
  </si>
  <si>
    <t>avga-terra.ru</t>
  </si>
  <si>
    <t>gala.fr</t>
  </si>
  <si>
    <t>javsee.me</t>
  </si>
  <si>
    <t>write.as</t>
  </si>
  <si>
    <t>jmu.edu.cn</t>
  </si>
  <si>
    <t>therecord.com</t>
  </si>
  <si>
    <t>geniusmonkey.com</t>
  </si>
  <si>
    <t>tmobile-familymode.com</t>
  </si>
  <si>
    <t>unifiedlayer.com</t>
  </si>
  <si>
    <t>adlibris.com</t>
  </si>
  <si>
    <t>enplus.ru</t>
  </si>
  <si>
    <t>beqbe.com</t>
  </si>
  <si>
    <t>tailorbrands.com</t>
  </si>
  <si>
    <t>anses.fr</t>
  </si>
  <si>
    <t>adjust.world</t>
  </si>
  <si>
    <t>benaughty.reviews</t>
  </si>
  <si>
    <t>sendsafely.com</t>
  </si>
  <si>
    <t>aldoshoes.com</t>
  </si>
  <si>
    <t>startech.com.bd</t>
  </si>
  <si>
    <t>healthifyme.com</t>
  </si>
  <si>
    <t>nptel.ac.in</t>
  </si>
  <si>
    <t>repsrv.com</t>
  </si>
  <si>
    <t>validns.com</t>
  </si>
  <si>
    <t>tryhardguides.com</t>
  </si>
  <si>
    <t>nulled.to</t>
  </si>
  <si>
    <t>hostmar.com</t>
  </si>
  <si>
    <t>netresult.ru</t>
  </si>
  <si>
    <t>dandb.com</t>
  </si>
  <si>
    <t>todayifoundout.com</t>
  </si>
  <si>
    <t>airvistara.com</t>
  </si>
  <si>
    <t>archpaper.com</t>
  </si>
  <si>
    <t>hub.biz</t>
  </si>
  <si>
    <t>slant.co</t>
  </si>
  <si>
    <t>companiesmarketcap.com</t>
  </si>
  <si>
    <t>clipartmax.com</t>
  </si>
  <si>
    <t>picd231.top</t>
  </si>
  <si>
    <t>achievers.com</t>
  </si>
  <si>
    <t>fednet.gov.ae</t>
  </si>
  <si>
    <t>wine.com</t>
  </si>
  <si>
    <t>tsacorp.com</t>
  </si>
  <si>
    <t>melaninterest.com</t>
  </si>
  <si>
    <t>unec.edu.az</t>
  </si>
  <si>
    <t>inprnt.com</t>
  </si>
  <si>
    <t>earlygame.com</t>
  </si>
  <si>
    <t>lotus.com</t>
  </si>
  <si>
    <t>bloggerbags.com</t>
  </si>
  <si>
    <t>appexnw.com</t>
  </si>
  <si>
    <t>royalacademy.org.uk</t>
  </si>
  <si>
    <t>btolat.com</t>
  </si>
  <si>
    <t>libraryjournal.com</t>
  </si>
  <si>
    <t>comlaude-dns.com</t>
  </si>
  <si>
    <t>pgwc.gov.za</t>
  </si>
  <si>
    <t>xhamster19.com</t>
  </si>
  <si>
    <t>darkbytes.io</t>
  </si>
  <si>
    <t>zwyr157wwiu6eior.com</t>
  </si>
  <si>
    <t>emojiterra.com</t>
  </si>
  <si>
    <t>weloma.art</t>
  </si>
  <si>
    <t>jguru.com</t>
  </si>
  <si>
    <t>mrud.ir</t>
  </si>
  <si>
    <t>habby.com</t>
  </si>
  <si>
    <t>ehosts.com</t>
  </si>
  <si>
    <t>appypie.com</t>
  </si>
  <si>
    <t>ebizautos.net</t>
  </si>
  <si>
    <t>qhcdn.com</t>
  </si>
  <si>
    <t>michiganradio.org</t>
  </si>
  <si>
    <t>radiofarda.com</t>
  </si>
  <si>
    <t>zumba.com</t>
  </si>
  <si>
    <t>bigscoots.com</t>
  </si>
  <si>
    <t>interac.ca</t>
  </si>
  <si>
    <t>suek.ru</t>
  </si>
  <si>
    <t>cdn-ng.net</t>
  </si>
  <si>
    <t>bcci.tv</t>
  </si>
  <si>
    <t>gotostage.com</t>
  </si>
  <si>
    <t>fabswingers.com</t>
  </si>
  <si>
    <t>truxgo.net</t>
  </si>
  <si>
    <t>gosunoob.com</t>
  </si>
  <si>
    <t>rocketmiles.com</t>
  </si>
  <si>
    <t>easydns.ca</t>
  </si>
  <si>
    <t>asa.org.uk</t>
  </si>
  <si>
    <t>wkbn.com</t>
  </si>
  <si>
    <t>nlnetlabs.nl</t>
  </si>
  <si>
    <t>uwmedicine.org</t>
  </si>
  <si>
    <t>scooper.news</t>
  </si>
  <si>
    <t>leagle.com</t>
  </si>
  <si>
    <t>mavenir.com</t>
  </si>
  <si>
    <t>mir24.tv</t>
  </si>
  <si>
    <t>digiblogbox.com</t>
  </si>
  <si>
    <t>riu.com</t>
  </si>
  <si>
    <t>chinaxiaokang.com</t>
  </si>
  <si>
    <t>kinotochka.co</t>
  </si>
  <si>
    <t>regery.net</t>
  </si>
  <si>
    <t>sbobet.com</t>
  </si>
  <si>
    <t>xbiquge.so</t>
  </si>
  <si>
    <t>w3docs.com</t>
  </si>
  <si>
    <t>keloland.com</t>
  </si>
  <si>
    <t>radiozet.pl</t>
  </si>
  <si>
    <t>espn.com.au</t>
  </si>
  <si>
    <t>monotype.com</t>
  </si>
  <si>
    <t>voici.fr</t>
  </si>
  <si>
    <t>unwater.org</t>
  </si>
  <si>
    <t>as39202.net</t>
  </si>
  <si>
    <t>heyvagroup.com</t>
  </si>
  <si>
    <t>cosmotown.com</t>
  </si>
  <si>
    <t>huangye88.com</t>
  </si>
  <si>
    <t>machance-casino.org</t>
  </si>
  <si>
    <t>kitapyurdu.com</t>
  </si>
  <si>
    <t>pomona.edu</t>
  </si>
  <si>
    <t>emiratesnbd.com</t>
  </si>
  <si>
    <t>amazoncrl.com</t>
  </si>
  <si>
    <t>aib.ie</t>
  </si>
  <si>
    <t>linkagogo.com</t>
  </si>
  <si>
    <t>skepticalscience.com</t>
  </si>
  <si>
    <t>paydayloanadvance.net</t>
  </si>
  <si>
    <t>ase.ro</t>
  </si>
  <si>
    <t>zeelandnet.nl</t>
  </si>
  <si>
    <t>teresto.net</t>
  </si>
  <si>
    <t>gip.net</t>
  </si>
  <si>
    <t>dnsperf.com</t>
  </si>
  <si>
    <t>indelible.org</t>
  </si>
  <si>
    <t>bas.bg</t>
  </si>
  <si>
    <t>myjoyonline.com</t>
  </si>
  <si>
    <t>reviews.co.uk</t>
  </si>
  <si>
    <t>auchan.fr</t>
  </si>
  <si>
    <t>ecco.com</t>
  </si>
  <si>
    <t>britishgas.co.uk</t>
  </si>
  <si>
    <t>dodois.io</t>
  </si>
  <si>
    <t>vantivcnp.com</t>
  </si>
  <si>
    <t>newizv.ru</t>
  </si>
  <si>
    <t>arloxcld.com</t>
  </si>
  <si>
    <t>russia.tv</t>
  </si>
  <si>
    <t>brewdog.com</t>
  </si>
  <si>
    <t>xiexiebang.com</t>
  </si>
  <si>
    <t>whatismyip.li</t>
  </si>
  <si>
    <t>block-ads-now.com</t>
  </si>
  <si>
    <t>nifty.org</t>
  </si>
  <si>
    <t>idep.us</t>
  </si>
  <si>
    <t>uecdn.es</t>
  </si>
  <si>
    <t>pfchangs.com</t>
  </si>
  <si>
    <t>xzblogs.com</t>
  </si>
  <si>
    <t>forex.com</t>
  </si>
  <si>
    <t>ss.lv</t>
  </si>
  <si>
    <t>blueorigin.com</t>
  </si>
  <si>
    <t>newsone.com</t>
  </si>
  <si>
    <t>filemoon.to</t>
  </si>
  <si>
    <t>missouribotanicalgarden.org</t>
  </si>
  <si>
    <t>fansmetrics.com</t>
  </si>
  <si>
    <t>kathesygri.com</t>
  </si>
  <si>
    <t>strikinglydns.com</t>
  </si>
  <si>
    <t>territory.ru</t>
  </si>
  <si>
    <t>kin.co</t>
  </si>
  <si>
    <t>starscape.live</t>
  </si>
  <si>
    <t>mte.gov.br</t>
  </si>
  <si>
    <t>unired.net.pe</t>
  </si>
  <si>
    <t>thatpervert.com</t>
  </si>
  <si>
    <t>shinhancard.com</t>
  </si>
  <si>
    <t>webedia-group.app</t>
  </si>
  <si>
    <t>twcbiz.com</t>
  </si>
  <si>
    <t>graphisoft.com</t>
  </si>
  <si>
    <t>tweakblogs.net</t>
  </si>
  <si>
    <t>51sjk.com</t>
  </si>
  <si>
    <t>manofmany.com</t>
  </si>
  <si>
    <t>renttherunway.com</t>
  </si>
  <si>
    <t>joxnet.ru</t>
  </si>
  <si>
    <t>faststone.org</t>
  </si>
  <si>
    <t>clipstudio.net</t>
  </si>
  <si>
    <t>camdrive.com</t>
  </si>
  <si>
    <t>fmovies.hn</t>
  </si>
  <si>
    <t>starsunfolded.com</t>
  </si>
  <si>
    <t>ekatox-ru.com</t>
  </si>
  <si>
    <t>swiftype.net</t>
  </si>
  <si>
    <t>aioblogs.com</t>
  </si>
  <si>
    <t>mgm.com</t>
  </si>
  <si>
    <t>nav.no</t>
  </si>
  <si>
    <t>testing.com</t>
  </si>
  <si>
    <t>nominetdns.uk</t>
  </si>
  <si>
    <t>divicast.com</t>
  </si>
  <si>
    <t>3cinteractive.com</t>
  </si>
  <si>
    <t>asxcnx.com</t>
  </si>
  <si>
    <t>pozible.com</t>
  </si>
  <si>
    <t>rackforest.hu</t>
  </si>
  <si>
    <t>currenttime.tv</t>
  </si>
  <si>
    <t>bangkazza.com</t>
  </si>
  <si>
    <t>whs.mil</t>
  </si>
  <si>
    <t>chotot.com</t>
  </si>
  <si>
    <t>chatbro.com</t>
  </si>
  <si>
    <t>csgo.com</t>
  </si>
  <si>
    <t>mdkodal.com</t>
  </si>
  <si>
    <t>nsgodo.com</t>
  </si>
  <si>
    <t>readdle.com</t>
  </si>
  <si>
    <t>ibtimes.co.in</t>
  </si>
  <si>
    <t>devmail.ru</t>
  </si>
  <si>
    <t>virginaustralia.com</t>
  </si>
  <si>
    <t>inhumanity.com</t>
  </si>
  <si>
    <t>covermymeds.com</t>
  </si>
  <si>
    <t>pidgin.im</t>
  </si>
  <si>
    <t>truthdig.com</t>
  </si>
  <si>
    <t>nom-domaine.fr</t>
  </si>
  <si>
    <t>jc001.cn</t>
  </si>
  <si>
    <t>wyff4.com</t>
  </si>
  <si>
    <t>bandicam.com</t>
  </si>
  <si>
    <t>carsdirect.com</t>
  </si>
  <si>
    <t>workjam.com</t>
  </si>
  <si>
    <t>vcstar.com</t>
  </si>
  <si>
    <t>businessinsider.nl</t>
  </si>
  <si>
    <t>carsi.edu.cn</t>
  </si>
  <si>
    <t>psacard.com</t>
  </si>
  <si>
    <t>tencent-cloud-gslb.com</t>
  </si>
  <si>
    <t>myecommercedns.com</t>
  </si>
  <si>
    <t>cricketwireless.com</t>
  </si>
  <si>
    <t>sparebank1.no</t>
  </si>
  <si>
    <t>mqcdn.com</t>
  </si>
  <si>
    <t>kinogo.fm</t>
  </si>
  <si>
    <t>grindr.mobi</t>
  </si>
  <si>
    <t>squeeth.com</t>
  </si>
  <si>
    <t>azerforum.com</t>
  </si>
  <si>
    <t>belia-glp.com</t>
  </si>
  <si>
    <t>fh-joanneum.at</t>
  </si>
  <si>
    <t>doveserver.com</t>
  </si>
  <si>
    <t>ownedcore.com</t>
  </si>
  <si>
    <t>gethuman.com</t>
  </si>
  <si>
    <t>klczy.com</t>
  </si>
  <si>
    <t>tapology.com</t>
  </si>
  <si>
    <t>mangaworld.so</t>
  </si>
  <si>
    <t>jamsadr.com</t>
  </si>
  <si>
    <t>policygenius.com</t>
  </si>
  <si>
    <t>smarttech-prod.com</t>
  </si>
  <si>
    <t>simplebits.io</t>
  </si>
  <si>
    <t>hatelabo.jp</t>
  </si>
  <si>
    <t>filefront.com</t>
  </si>
  <si>
    <t>gome.com.cn</t>
  </si>
  <si>
    <t>me.me</t>
  </si>
  <si>
    <t>instanthookups.org</t>
  </si>
  <si>
    <t>hongkongfp.com</t>
  </si>
  <si>
    <t>x-plarium.com</t>
  </si>
  <si>
    <t>exawarosu.net</t>
  </si>
  <si>
    <t>tokubai.co.jp</t>
  </si>
  <si>
    <t>wenmi.com</t>
  </si>
  <si>
    <t>superhuman.com</t>
  </si>
  <si>
    <t>tinderwebstaging.com</t>
  </si>
  <si>
    <t>clicktotweet.com</t>
  </si>
  <si>
    <t>bureauveritas.com</t>
  </si>
  <si>
    <t>hp10.us</t>
  </si>
  <si>
    <t>b23.tv</t>
  </si>
  <si>
    <t>vpn-service.net</t>
  </si>
  <si>
    <t>javdoe.to</t>
  </si>
  <si>
    <t>tencent-cloud.com</t>
  </si>
  <si>
    <t>centralreach.com</t>
  </si>
  <si>
    <t>ratgeberrecht.eu</t>
  </si>
  <si>
    <t>thueringen.de</t>
  </si>
  <si>
    <t>liu.edu</t>
  </si>
  <si>
    <t>vzwfemto.com</t>
  </si>
  <si>
    <t>brother-usa.com</t>
  </si>
  <si>
    <t>ukrdomen.com</t>
  </si>
  <si>
    <t>mj.am</t>
  </si>
  <si>
    <t>nnc.or.jp</t>
  </si>
  <si>
    <t>ias.edu</t>
  </si>
  <si>
    <t>mylistingbride.com</t>
  </si>
  <si>
    <t>taxfix.de</t>
  </si>
  <si>
    <t>apache-iv.com</t>
  </si>
  <si>
    <t>dxide.com</t>
  </si>
  <si>
    <t>quotidiano.net</t>
  </si>
  <si>
    <t>headusuallyopener.com</t>
  </si>
  <si>
    <t>zenplanner.com</t>
  </si>
  <si>
    <t>digitalinformationworld.com</t>
  </si>
  <si>
    <t>worldpaydayloans.com</t>
  </si>
  <si>
    <t>bio.link</t>
  </si>
  <si>
    <t>owllabs.com</t>
  </si>
  <si>
    <t>publish0x.com</t>
  </si>
  <si>
    <t>mesrs.dz</t>
  </si>
  <si>
    <t>ppsspp.org</t>
  </si>
  <si>
    <t>signalvnoise.com</t>
  </si>
  <si>
    <t>stylight.net</t>
  </si>
  <si>
    <t>igeeksblog.com</t>
  </si>
  <si>
    <t>olx.co.id</t>
  </si>
  <si>
    <t>mithrilnetwork.com</t>
  </si>
  <si>
    <t>epower.cn</t>
  </si>
  <si>
    <t>hypeddit.com</t>
  </si>
  <si>
    <t>chdbits.co</t>
  </si>
  <si>
    <t>alza.sk</t>
  </si>
  <si>
    <t>netjets.com</t>
  </si>
  <si>
    <t>ping.com</t>
  </si>
  <si>
    <t>wareable.com</t>
  </si>
  <si>
    <t>americangirl.com</t>
  </si>
  <si>
    <t>pixeldustdns.com</t>
  </si>
  <si>
    <t>choosealicense.com</t>
  </si>
  <si>
    <t>santepubliquefrance.fr</t>
  </si>
  <si>
    <t>ccu.edu.tw</t>
  </si>
  <si>
    <t>mailorderbridesagency.com</t>
  </si>
  <si>
    <t>jseea.cn</t>
  </si>
  <si>
    <t>mangakakalot.tv</t>
  </si>
  <si>
    <t>state.ok.us</t>
  </si>
  <si>
    <t>aucdn.net</t>
  </si>
  <si>
    <t>jvc.com</t>
  </si>
  <si>
    <t>xianbao.fun</t>
  </si>
  <si>
    <t>inspirationfeed.com</t>
  </si>
  <si>
    <t>9292.nl</t>
  </si>
  <si>
    <t>saharareporters.com</t>
  </si>
  <si>
    <t>healthstream.com</t>
  </si>
  <si>
    <t>henkel.com</t>
  </si>
  <si>
    <t>cff.org</t>
  </si>
  <si>
    <t>ingate.ru</t>
  </si>
  <si>
    <t>cwu.edu</t>
  </si>
  <si>
    <t>cdn-path.com</t>
  </si>
  <si>
    <t>dns-shop.kz</t>
  </si>
  <si>
    <t>dairyqueen.com</t>
  </si>
  <si>
    <t>thecarconnection.com</t>
  </si>
  <si>
    <t>sunbit.com</t>
  </si>
  <si>
    <t>naviance.com</t>
  </si>
  <si>
    <t>bni.co.id</t>
  </si>
  <si>
    <t>gamedock.io</t>
  </si>
  <si>
    <t>velog.io</t>
  </si>
  <si>
    <t>popt.in</t>
  </si>
  <si>
    <t>mailorderbrides-online.com</t>
  </si>
  <si>
    <t>gtainside.com</t>
  </si>
  <si>
    <t>bidcenter.com.cn</t>
  </si>
  <si>
    <t>gsi.go.jp</t>
  </si>
  <si>
    <t>pcrdfans.com</t>
  </si>
  <si>
    <t>superhosting.cz</t>
  </si>
  <si>
    <t>gsitrix.com</t>
  </si>
  <si>
    <t>aghost.biz</t>
  </si>
  <si>
    <t>jugantor.com</t>
  </si>
  <si>
    <t>monticello.org</t>
  </si>
  <si>
    <t>gazettelive.co.uk</t>
  </si>
  <si>
    <t>quechoisir.org</t>
  </si>
  <si>
    <t>maxjav.com</t>
  </si>
  <si>
    <t>cableonda.net</t>
  </si>
  <si>
    <t>abbreviations.com</t>
  </si>
  <si>
    <t>naranjatec.com</t>
  </si>
  <si>
    <t>vegansociety.com</t>
  </si>
  <si>
    <t>recombee.com</t>
  </si>
  <si>
    <t>tplinkwifi.net</t>
  </si>
  <si>
    <t>pornflip.com</t>
  </si>
  <si>
    <t>com.be</t>
  </si>
  <si>
    <t>refiner.io</t>
  </si>
  <si>
    <t>alwaysdata.com</t>
  </si>
  <si>
    <t>gamerescape.com</t>
  </si>
  <si>
    <t>loadedmedia.com</t>
  </si>
  <si>
    <t>9anime.me</t>
  </si>
  <si>
    <t>withjoy.com</t>
  </si>
  <si>
    <t>bitel.net</t>
  </si>
  <si>
    <t>coggle.it</t>
  </si>
  <si>
    <t>prohosting.com</t>
  </si>
  <si>
    <t>paginegialle.it</t>
  </si>
  <si>
    <t>delonghi.com</t>
  </si>
  <si>
    <t>hpoi.net</t>
  </si>
  <si>
    <t>gsspat.jp</t>
  </si>
  <si>
    <t>anura.io</t>
  </si>
  <si>
    <t>doubtnut.com</t>
  </si>
  <si>
    <t>khinsider.com</t>
  </si>
  <si>
    <t>track-mixer.ru</t>
  </si>
  <si>
    <t>carnow.com</t>
  </si>
  <si>
    <t>lollipop.camera</t>
  </si>
  <si>
    <t>hubinternational.com</t>
  </si>
  <si>
    <t>internet2.edu</t>
  </si>
  <si>
    <t>strawpoll.com</t>
  </si>
  <si>
    <t>esunbank.com.tw</t>
  </si>
  <si>
    <t>aeries.net</t>
  </si>
  <si>
    <t>southerncompany.com</t>
  </si>
  <si>
    <t>monsterenergy.com</t>
  </si>
  <si>
    <t>chng.com.cn</t>
  </si>
  <si>
    <t>niagahoster.co.id</t>
  </si>
  <si>
    <t>citymapper.com</t>
  </si>
  <si>
    <t>tfmx.com</t>
  </si>
  <si>
    <t>metro-cc.ru</t>
  </si>
  <si>
    <t>dns-study.com</t>
  </si>
  <si>
    <t>yhdm6.top</t>
  </si>
  <si>
    <t>octamarkets.net</t>
  </si>
  <si>
    <t>pepper.com</t>
  </si>
  <si>
    <t>engrocleaner.com</t>
  </si>
  <si>
    <t>corpad.net</t>
  </si>
  <si>
    <t>trafficstars.com</t>
  </si>
  <si>
    <t>mmm.com</t>
  </si>
  <si>
    <t>fapeza.com</t>
  </si>
  <si>
    <t>stackla.com</t>
  </si>
  <si>
    <t>domru.biz</t>
  </si>
  <si>
    <t>goodto.com</t>
  </si>
  <si>
    <t>aies.cn</t>
  </si>
  <si>
    <t>readme.io</t>
  </si>
  <si>
    <t>ronet.de</t>
  </si>
  <si>
    <t>rontar.com</t>
  </si>
  <si>
    <t>magzter.com</t>
  </si>
  <si>
    <t>avis-verifies.com</t>
  </si>
  <si>
    <t>aish.com</t>
  </si>
  <si>
    <t>simplified.com</t>
  </si>
  <si>
    <t>getcontact.com</t>
  </si>
  <si>
    <t>bdgroup.biz</t>
  </si>
  <si>
    <t>codigames-data.net</t>
  </si>
  <si>
    <t>ftdichip.com</t>
  </si>
  <si>
    <t>streamshark.io</t>
  </si>
  <si>
    <t>kooapp.com</t>
  </si>
  <si>
    <t>lincoln.ac.uk</t>
  </si>
  <si>
    <t>awsdns-cn-41.biz</t>
  </si>
  <si>
    <t>tender.pro</t>
  </si>
  <si>
    <t>bhcyxh.com</t>
  </si>
  <si>
    <t>binance.cloud</t>
  </si>
  <si>
    <t>julesjordan.com</t>
  </si>
  <si>
    <t>inx.net.za</t>
  </si>
  <si>
    <t>jackbox.tv</t>
  </si>
  <si>
    <t>wpmet.com</t>
  </si>
  <si>
    <t>web24.net.au</t>
  </si>
  <si>
    <t>twistedsifter.com</t>
  </si>
  <si>
    <t>bilinfo.dk</t>
  </si>
  <si>
    <t>intercomassets.com</t>
  </si>
  <si>
    <t>cdgdc.edu.cn</t>
  </si>
  <si>
    <t>whowhatwear.co.uk</t>
  </si>
  <si>
    <t>racaty.io</t>
  </si>
  <si>
    <t>mpcdn.org</t>
  </si>
  <si>
    <t>rec.net</t>
  </si>
  <si>
    <t>audio-technica.com</t>
  </si>
  <si>
    <t>tu-clausthal.de</t>
  </si>
  <si>
    <t>krskstate.ru</t>
  </si>
  <si>
    <t>savethechildren.net</t>
  </si>
  <si>
    <t>adme.media</t>
  </si>
  <si>
    <t>justfor.fans</t>
  </si>
  <si>
    <t>epsonconnect.com</t>
  </si>
  <si>
    <t>bestchange.ru</t>
  </si>
  <si>
    <t>luminpdf.com</t>
  </si>
  <si>
    <t>pgr21.com</t>
  </si>
  <si>
    <t>vidhub.cc</t>
  </si>
  <si>
    <t>altn.com</t>
  </si>
  <si>
    <t>yandex.uz</t>
  </si>
  <si>
    <t>leedsbeckett.ac.uk</t>
  </si>
  <si>
    <t>rvlife.com</t>
  </si>
  <si>
    <t>justeasy.cn</t>
  </si>
  <si>
    <t>51tietu.net</t>
  </si>
  <si>
    <t>megaleo.com</t>
  </si>
  <si>
    <t>internationalliving.com</t>
  </si>
  <si>
    <t>gls-group.com</t>
  </si>
  <si>
    <t>lumen.com</t>
  </si>
  <si>
    <t>freerice.com</t>
  </si>
  <si>
    <t>directconnect.no</t>
  </si>
  <si>
    <t>rsms.me</t>
  </si>
  <si>
    <t>inkfrog.com</t>
  </si>
  <si>
    <t>911memorial.org</t>
  </si>
  <si>
    <t>adultcamlover.com</t>
  </si>
  <si>
    <t>torkitty.com</t>
  </si>
  <si>
    <t>univ-amu.fr</t>
  </si>
  <si>
    <t>duo5.link</t>
  </si>
  <si>
    <t>valenciacollege.edu</t>
  </si>
  <si>
    <t>trthaber.com</t>
  </si>
  <si>
    <t>paynetonline.mobi</t>
  </si>
  <si>
    <t>rwsystems.io</t>
  </si>
  <si>
    <t>adsmeasurement.com</t>
  </si>
  <si>
    <t>erg.kz</t>
  </si>
  <si>
    <t>jegs.com</t>
  </si>
  <si>
    <t>tfkc.de</t>
  </si>
  <si>
    <t>etersoft.ru</t>
  </si>
  <si>
    <t>ticketfly.com</t>
  </si>
  <si>
    <t>visp.net</t>
  </si>
  <si>
    <t>mtv.co.uk</t>
  </si>
  <si>
    <t>zbporn.tv</t>
  </si>
  <si>
    <t>stricted.de</t>
  </si>
  <si>
    <t>signicat.net</t>
  </si>
  <si>
    <t>packetstream.io</t>
  </si>
  <si>
    <t>miaotudmw.com</t>
  </si>
  <si>
    <t>tencentmusic.com</t>
  </si>
  <si>
    <t>osnova.io</t>
  </si>
  <si>
    <t>starapps.studio</t>
  </si>
  <si>
    <t>lennar.com</t>
  </si>
  <si>
    <t>comm100.io</t>
  </si>
  <si>
    <t>uttyler.edu</t>
  </si>
  <si>
    <t>knmi.nl</t>
  </si>
  <si>
    <t>nuernberg.de</t>
  </si>
  <si>
    <t>doxdyn.com</t>
  </si>
  <si>
    <t>osdknw.com</t>
  </si>
  <si>
    <t>capitalgazette.com</t>
  </si>
  <si>
    <t>timewarnercable.com</t>
  </si>
  <si>
    <t>rockettheme.com</t>
  </si>
  <si>
    <t>epa.gov.tw</t>
  </si>
  <si>
    <t>pulsation.fr</t>
  </si>
  <si>
    <t>oxilion.nl</t>
  </si>
  <si>
    <t>safe.gov.cn</t>
  </si>
  <si>
    <t>ljmu.ac.uk</t>
  </si>
  <si>
    <t>stackify.com</t>
  </si>
  <si>
    <t>cubecdn.net</t>
  </si>
  <si>
    <t>rosserial.be</t>
  </si>
  <si>
    <t>fulldiploman24.com</t>
  </si>
  <si>
    <t>alo.rs</t>
  </si>
  <si>
    <t>vision.net</t>
  </si>
  <si>
    <t>appmeasurements.com</t>
  </si>
  <si>
    <t>coronawarn.app</t>
  </si>
  <si>
    <t>fciit.ru</t>
  </si>
  <si>
    <t>powerball.com</t>
  </si>
  <si>
    <t>feedsfloor.com</t>
  </si>
  <si>
    <t>siggraph.org</t>
  </si>
  <si>
    <t>spideroak.com</t>
  </si>
  <si>
    <t>maxroll.gg</t>
  </si>
  <si>
    <t>levels.fyi</t>
  </si>
  <si>
    <t>familydollar.com</t>
  </si>
  <si>
    <t>tobacco.gov.cn</t>
  </si>
  <si>
    <t>ebony.com</t>
  </si>
  <si>
    <t>bleacherreport.net</t>
  </si>
  <si>
    <t>hlj.gov.cn</t>
  </si>
  <si>
    <t>status-telecom.ru</t>
  </si>
  <si>
    <t>dlive.tv</t>
  </si>
  <si>
    <t>eurosurveillance.org</t>
  </si>
  <si>
    <t>tele.net</t>
  </si>
  <si>
    <t>eviivo.com</t>
  </si>
  <si>
    <t>lsuhsc.edu</t>
  </si>
  <si>
    <t>partsgeek.com</t>
  </si>
  <si>
    <t>mot.com</t>
  </si>
  <si>
    <t>bcv.org.ve</t>
  </si>
  <si>
    <t>insurancebusinessmag.com</t>
  </si>
  <si>
    <t>amiami.jp</t>
  </si>
  <si>
    <t>camcom.it</t>
  </si>
  <si>
    <t>recipes.net</t>
  </si>
  <si>
    <t>eranet-dns.com</t>
  </si>
  <si>
    <t>sqtools.ru</t>
  </si>
  <si>
    <t>uecomm.net.au</t>
  </si>
  <si>
    <t>resmed.com</t>
  </si>
  <si>
    <t>protegent.com</t>
  </si>
  <si>
    <t>wordcounter.icu</t>
  </si>
  <si>
    <t>kastatic.org</t>
  </si>
  <si>
    <t>cloudwifi.com</t>
  </si>
  <si>
    <t>capradio.org</t>
  </si>
  <si>
    <t>craft.co</t>
  </si>
  <si>
    <t>manomano.fr</t>
  </si>
  <si>
    <t>hsoub.com</t>
  </si>
  <si>
    <t>16honeys.com</t>
  </si>
  <si>
    <t>financial-ombudsman.org.uk</t>
  </si>
  <si>
    <t>tor2me.info</t>
  </si>
  <si>
    <t>bangumi.moe</t>
  </si>
  <si>
    <t>filemaker-cloud.com</t>
  </si>
  <si>
    <t>abanet.org</t>
  </si>
  <si>
    <t>tcbcyy.com</t>
  </si>
  <si>
    <t>cinemagia.ro</t>
  </si>
  <si>
    <t>checkatrade.com</t>
  </si>
  <si>
    <t>padsquad.com</t>
  </si>
  <si>
    <t>canariblogs.com</t>
  </si>
  <si>
    <t>teradyne.com</t>
  </si>
  <si>
    <t>stream.co.jp</t>
  </si>
  <si>
    <t>manga1001.in</t>
  </si>
  <si>
    <t>umich.org</t>
  </si>
  <si>
    <t>njmu.edu.cn</t>
  </si>
  <si>
    <t>farmersinsurance.com</t>
  </si>
  <si>
    <t>hdsexmovies.xxx</t>
  </si>
  <si>
    <t>wildred.ru</t>
  </si>
  <si>
    <t>vietnamairlines.com</t>
  </si>
  <si>
    <t>stonly.com</t>
  </si>
  <si>
    <t>kodik.info</t>
  </si>
  <si>
    <t>online.io</t>
  </si>
  <si>
    <t>corpsmtp.cn</t>
  </si>
  <si>
    <t>madamenoire.com</t>
  </si>
  <si>
    <t>naver.me</t>
  </si>
  <si>
    <t>pcloud.link</t>
  </si>
  <si>
    <t>tatacliq.com</t>
  </si>
  <si>
    <t>moviesjoy.plus</t>
  </si>
  <si>
    <t>nychhc.org</t>
  </si>
  <si>
    <t>atlantablackstar.com</t>
  </si>
  <si>
    <t>chomanga.org</t>
  </si>
  <si>
    <t>pionline.com</t>
  </si>
  <si>
    <t>giftya.com</t>
  </si>
  <si>
    <t>msmagazine.com</t>
  </si>
  <si>
    <t>goerie.com</t>
  </si>
  <si>
    <t>peekyou.com</t>
  </si>
  <si>
    <t>managebuilding.com</t>
  </si>
  <si>
    <t>utiitsl.com</t>
  </si>
  <si>
    <t>itnext.io</t>
  </si>
  <si>
    <t>hurawatch.at</t>
  </si>
  <si>
    <t>cts.com</t>
  </si>
  <si>
    <t>outback.com</t>
  </si>
  <si>
    <t>esmplus.com</t>
  </si>
  <si>
    <t>hipcamp.com</t>
  </si>
  <si>
    <t>steam-api.com</t>
  </si>
  <si>
    <t>comick.app</t>
  </si>
  <si>
    <t>elitesingles.com</t>
  </si>
  <si>
    <t>rl.ac.uk</t>
  </si>
  <si>
    <t>letudiant.fr</t>
  </si>
  <si>
    <t>wangchao.net.cn</t>
  </si>
  <si>
    <t>3playmedia.com</t>
  </si>
  <si>
    <t>faucetcrypto.com</t>
  </si>
  <si>
    <t>rigorousthemes.com</t>
  </si>
  <si>
    <t>xat.com</t>
  </si>
  <si>
    <t>mycasino77.com</t>
  </si>
  <si>
    <t>paltel.net</t>
  </si>
  <si>
    <t>maps.me</t>
  </si>
  <si>
    <t>brecorder.com</t>
  </si>
  <si>
    <t>jr-central.co.jp</t>
  </si>
  <si>
    <t>microbit.org</t>
  </si>
  <si>
    <t>anantara.com</t>
  </si>
  <si>
    <t>tatenergo.ru</t>
  </si>
  <si>
    <t>callupcontact.com</t>
  </si>
  <si>
    <t>kidspot.com.au</t>
  </si>
  <si>
    <t>downbook.cc</t>
  </si>
  <si>
    <t>demos.net</t>
  </si>
  <si>
    <t>kebirhost.net</t>
  </si>
  <si>
    <t>rosim.ru</t>
  </si>
  <si>
    <t>dailyadvent.com</t>
  </si>
  <si>
    <t>globant.com</t>
  </si>
  <si>
    <t>layer6.net</t>
  </si>
  <si>
    <t>bloombergindustry.com</t>
  </si>
  <si>
    <t>uni.lu</t>
  </si>
  <si>
    <t>trk-instructior.com</t>
  </si>
  <si>
    <t>allpoetry.com</t>
  </si>
  <si>
    <t>nu.edu</t>
  </si>
  <si>
    <t>monoprice.com</t>
  </si>
  <si>
    <t>bere.al</t>
  </si>
  <si>
    <t>nbo.om</t>
  </si>
  <si>
    <t>metronetinc.com</t>
  </si>
  <si>
    <t>iveco.com</t>
  </si>
  <si>
    <t>tuaw.com</t>
  </si>
  <si>
    <t>inrae.fr</t>
  </si>
  <si>
    <t>libvio.fun</t>
  </si>
  <si>
    <t>worldpressphoto.org</t>
  </si>
  <si>
    <t>adaptavist.com</t>
  </si>
  <si>
    <t>mammothvps.com.au</t>
  </si>
  <si>
    <t>1177.se</t>
  </si>
  <si>
    <t>caa.go.jp</t>
  </si>
  <si>
    <t>h12-media.com</t>
  </si>
  <si>
    <t>acast.cloud</t>
  </si>
  <si>
    <t>hotfile.com</t>
  </si>
  <si>
    <t>indianrailways.gov.in</t>
  </si>
  <si>
    <t>watoday.com.au</t>
  </si>
  <si>
    <t>ubidex.xyz</t>
  </si>
  <si>
    <t>cog-tr4.com</t>
  </si>
  <si>
    <t>rrd.com</t>
  </si>
  <si>
    <t>jiaozi.me</t>
  </si>
  <si>
    <t>centralmaine.com</t>
  </si>
  <si>
    <t>d20pfsrd.com</t>
  </si>
  <si>
    <t>melon-club.club</t>
  </si>
  <si>
    <t>mtsrouter.net</t>
  </si>
  <si>
    <t>vyond.com</t>
  </si>
  <si>
    <t>1inch.exchange</t>
  </si>
  <si>
    <t>uralkali.com</t>
  </si>
  <si>
    <t>byteeffecttos-g.com</t>
  </si>
  <si>
    <t>glia.com</t>
  </si>
  <si>
    <t>givelively.org</t>
  </si>
  <si>
    <t>tr-monday.xyz</t>
  </si>
  <si>
    <t>centennialcollege.ca</t>
  </si>
  <si>
    <t>canon.co.uk</t>
  </si>
  <si>
    <t>stellar.org</t>
  </si>
  <si>
    <t>freedom.to</t>
  </si>
  <si>
    <t>appropriate-money.com</t>
  </si>
  <si>
    <t>yeniakit.com.tr</t>
  </si>
  <si>
    <t>47news.jp</t>
  </si>
  <si>
    <t>siemens-healthineers.com</t>
  </si>
  <si>
    <t>thehansindia.com</t>
  </si>
  <si>
    <t>uclan.ac.uk</t>
  </si>
  <si>
    <t>magnit.ru</t>
  </si>
  <si>
    <t>dnsabr.com</t>
  </si>
  <si>
    <t>joy.link</t>
  </si>
  <si>
    <t>ximad.com</t>
  </si>
  <si>
    <t>colgate.edu</t>
  </si>
  <si>
    <t>modbee.com</t>
  </si>
  <si>
    <t>yorkshireeveningpost.co.uk</t>
  </si>
  <si>
    <t>iptwins.com</t>
  </si>
  <si>
    <t>gold.org</t>
  </si>
  <si>
    <t>ntpu.edu.tw</t>
  </si>
  <si>
    <t>ajpmonline.org</t>
  </si>
  <si>
    <t>servehalflife.com</t>
  </si>
  <si>
    <t>xobor.de</t>
  </si>
  <si>
    <t>desidime.com</t>
  </si>
  <si>
    <t>emusic.com</t>
  </si>
  <si>
    <t>humanrights.gov.au</t>
  </si>
  <si>
    <t>cog-tr3.com</t>
  </si>
  <si>
    <t>urssaf.fr</t>
  </si>
  <si>
    <t>remine.com</t>
  </si>
  <si>
    <t>mediawayss.com</t>
  </si>
  <si>
    <t>enixns.com</t>
  </si>
  <si>
    <t>logz-data.com</t>
  </si>
  <si>
    <t>cdnhwc10.cn</t>
  </si>
  <si>
    <t>openshiftapps.com</t>
  </si>
  <si>
    <t>mcu.edu.tw</t>
  </si>
  <si>
    <t>culturedcode.com</t>
  </si>
  <si>
    <t>travelodge.co.uk</t>
  </si>
  <si>
    <t>powerautomate.com</t>
  </si>
  <si>
    <t>thepointyspritesclub.com</t>
  </si>
  <si>
    <t>kit.ac.jp</t>
  </si>
  <si>
    <t>cryptotabbrowser.com</t>
  </si>
  <si>
    <t>gorgias.com</t>
  </si>
  <si>
    <t>sk.ru</t>
  </si>
  <si>
    <t>bankiros.ru</t>
  </si>
  <si>
    <t>unsa.edu.ar</t>
  </si>
  <si>
    <t>bradenton.com</t>
  </si>
  <si>
    <t>pythonanywhere.com</t>
  </si>
  <si>
    <t>javstore.net</t>
  </si>
  <si>
    <t>xprize.org</t>
  </si>
  <si>
    <t>luno.com</t>
  </si>
  <si>
    <t>altarion.link</t>
  </si>
  <si>
    <t>cumt.edu.cn</t>
  </si>
  <si>
    <t>10minutemail.com</t>
  </si>
  <si>
    <t>pichau.com.br</t>
  </si>
  <si>
    <t>vogulprecast.com</t>
  </si>
  <si>
    <t>adsbexchange.com</t>
  </si>
  <si>
    <t>wisn.com</t>
  </si>
  <si>
    <t>com.de</t>
  </si>
  <si>
    <t>color-hex.com</t>
  </si>
  <si>
    <t>stress.org</t>
  </si>
  <si>
    <t>oliverwyman.com</t>
  </si>
  <si>
    <t>azart.hk</t>
  </si>
  <si>
    <t>epoq.de</t>
  </si>
  <si>
    <t>comdirect.de</t>
  </si>
  <si>
    <t>pppf.com.cn</t>
  </si>
  <si>
    <t>html.it</t>
  </si>
  <si>
    <t>knaw.nl</t>
  </si>
  <si>
    <t>truckstop.com</t>
  </si>
  <si>
    <t>magna.com</t>
  </si>
  <si>
    <t>bebee.com</t>
  </si>
  <si>
    <t>cybo.com</t>
  </si>
  <si>
    <t>sofoot.com</t>
  </si>
  <si>
    <t>efford.co.jp</t>
  </si>
  <si>
    <t>hostnet.lv</t>
  </si>
  <si>
    <t>mentalhealthamerica.net</t>
  </si>
  <si>
    <t>aintitcool.com</t>
  </si>
  <si>
    <t>s3xified.com</t>
  </si>
  <si>
    <t>opoxv.com</t>
  </si>
  <si>
    <t>iress.com.au</t>
  </si>
  <si>
    <t>bbsecure.com</t>
  </si>
  <si>
    <t>diplomatie.gouv.fr</t>
  </si>
  <si>
    <t>capital.gr</t>
  </si>
  <si>
    <t>glauco.it</t>
  </si>
  <si>
    <t>cloud86.nl</t>
  </si>
  <si>
    <t>thegraph.com</t>
  </si>
  <si>
    <t>dailystar.com.lb</t>
  </si>
  <si>
    <t>attendanceondemand.com</t>
  </si>
  <si>
    <t>sitelutions.com</t>
  </si>
  <si>
    <t>batteryuniversity.com</t>
  </si>
  <si>
    <t>adexchanger.com</t>
  </si>
  <si>
    <t>oauth.net</t>
  </si>
  <si>
    <t>bankofbaroda.in</t>
  </si>
  <si>
    <t>webglobe.sk</t>
  </si>
  <si>
    <t>glogster.com</t>
  </si>
  <si>
    <t>groupon.co.uk</t>
  </si>
  <si>
    <t>openpetition.de</t>
  </si>
  <si>
    <t>hiconsumption.com</t>
  </si>
  <si>
    <t>hammacher.com</t>
  </si>
  <si>
    <t>topclassactions.com</t>
  </si>
  <si>
    <t>hingedev.net</t>
  </si>
  <si>
    <t>astro-seek.com</t>
  </si>
  <si>
    <t>uchatoo.com</t>
  </si>
  <si>
    <t>concur.com</t>
  </si>
  <si>
    <t>usinenouvelle.com</t>
  </si>
  <si>
    <t>itamaraty.gov.br</t>
  </si>
  <si>
    <t>shahed4u.vip</t>
  </si>
  <si>
    <t>thothub.vip</t>
  </si>
  <si>
    <t>strgtec.com</t>
  </si>
  <si>
    <t>servislink.ru</t>
  </si>
  <si>
    <t>purneauniversity.org</t>
  </si>
  <si>
    <t>swaarm.com</t>
  </si>
  <si>
    <t>autolist.com</t>
  </si>
  <si>
    <t>toromclk.com</t>
  </si>
  <si>
    <t>drishtiias.com</t>
  </si>
  <si>
    <t>uhhospitals.org</t>
  </si>
  <si>
    <t>tripadvisor.nl</t>
  </si>
  <si>
    <t>tributearchive.com</t>
  </si>
  <si>
    <t>onmsft.com</t>
  </si>
  <si>
    <t>historians.org</t>
  </si>
  <si>
    <t>theme.co</t>
  </si>
  <si>
    <t>vkpay.io</t>
  </si>
  <si>
    <t>fotolub.com</t>
  </si>
  <si>
    <t>rehau.com</t>
  </si>
  <si>
    <t>fibertel.com.ar</t>
  </si>
  <si>
    <t>rituals.com</t>
  </si>
  <si>
    <t>target.com.au</t>
  </si>
  <si>
    <t>tangrenjie.tv</t>
  </si>
  <si>
    <t>marquiz.ru</t>
  </si>
  <si>
    <t>aeroadmin.com</t>
  </si>
  <si>
    <t>apria.com</t>
  </si>
  <si>
    <t>sare.net</t>
  </si>
  <si>
    <t>mskobr.ru</t>
  </si>
  <si>
    <t>po.st</t>
  </si>
  <si>
    <t>gayporno.fm</t>
  </si>
  <si>
    <t>kanagawa-u.ac.jp</t>
  </si>
  <si>
    <t>author.today</t>
  </si>
  <si>
    <t>neo4j.com</t>
  </si>
  <si>
    <t>ifconfig.io</t>
  </si>
  <si>
    <t>trybooking.com</t>
  </si>
  <si>
    <t>dsiblogger.com</t>
  </si>
  <si>
    <t>camhub.cc</t>
  </si>
  <si>
    <t>francophonie.org</t>
  </si>
  <si>
    <t>texasroadhouse.com</t>
  </si>
  <si>
    <t>wheaton.edu</t>
  </si>
  <si>
    <t>quick.net.au</t>
  </si>
  <si>
    <t>limesurvey.org</t>
  </si>
  <si>
    <t>chicagonow.com</t>
  </si>
  <si>
    <t>blackplanet.com</t>
  </si>
  <si>
    <t>mindat.org</t>
  </si>
  <si>
    <t>av.by</t>
  </si>
  <si>
    <t>kayak.co.uk</t>
  </si>
  <si>
    <t>aida64.com</t>
  </si>
  <si>
    <t>iste.org</t>
  </si>
  <si>
    <t>suhosin.org</t>
  </si>
  <si>
    <t>romeo.com</t>
  </si>
  <si>
    <t>rrmjcc.com</t>
  </si>
  <si>
    <t>zougla.gr</t>
  </si>
  <si>
    <t>ultrafastdns.ru</t>
  </si>
  <si>
    <t>stickermule.com</t>
  </si>
  <si>
    <t>5ikmj.com</t>
  </si>
  <si>
    <t>hotfrog.com</t>
  </si>
  <si>
    <t>roktcalendar.com</t>
  </si>
  <si>
    <t>4kvm.com</t>
  </si>
  <si>
    <t>restaurantbusinessonline.com</t>
  </si>
  <si>
    <t>wenoolgo.icu</t>
  </si>
  <si>
    <t>awsapprunner.com</t>
  </si>
  <si>
    <t>astate.edu</t>
  </si>
  <si>
    <t>opentrackr.org</t>
  </si>
  <si>
    <t>tnebnet.org</t>
  </si>
  <si>
    <t>workaway.info</t>
  </si>
  <si>
    <t>redatatech.com</t>
  </si>
  <si>
    <t>hiwaay.net</t>
  </si>
  <si>
    <t>audiencemanager.de</t>
  </si>
  <si>
    <t>fhnw.ch</t>
  </si>
  <si>
    <t>zencastr.com</t>
  </si>
  <si>
    <t>bootbarn.com</t>
  </si>
  <si>
    <t>ecal.com</t>
  </si>
  <si>
    <t>avocode.com</t>
  </si>
  <si>
    <t>icanbuy.com</t>
  </si>
  <si>
    <t>emax.net.tw</t>
  </si>
  <si>
    <t>mai.ru</t>
  </si>
  <si>
    <t>av-test.org</t>
  </si>
  <si>
    <t>lifesum.com</t>
  </si>
  <si>
    <t>megatube.xxx</t>
  </si>
  <si>
    <t>strvtech.net</t>
  </si>
  <si>
    <t>yaytext.com</t>
  </si>
  <si>
    <t>azure-dns-2.cn</t>
  </si>
  <si>
    <t>teleprogramma.pro</t>
  </si>
  <si>
    <t>darden.com</t>
  </si>
  <si>
    <t>mostbet-az-giris.com</t>
  </si>
  <si>
    <t>supermarketnews.com</t>
  </si>
  <si>
    <t>sportscasting.com</t>
  </si>
  <si>
    <t>registerdomain.co.za</t>
  </si>
  <si>
    <t>parsian-bank.ir</t>
  </si>
  <si>
    <t>opensol.net</t>
  </si>
  <si>
    <t>badgerdns.com</t>
  </si>
  <si>
    <t>driving-tests.org</t>
  </si>
  <si>
    <t>webhostingpost.com</t>
  </si>
  <si>
    <t>nesine.com.tr</t>
  </si>
  <si>
    <t>netsolmail.net</t>
  </si>
  <si>
    <t>ufscar.br</t>
  </si>
  <si>
    <t>8684.cn</t>
  </si>
  <si>
    <t>luckey.fr</t>
  </si>
  <si>
    <t>recordedfuture.com</t>
  </si>
  <si>
    <t>ixlhosting.nl</t>
  </si>
  <si>
    <t>servsd.net</t>
  </si>
  <si>
    <t>ediblearrangements.com</t>
  </si>
  <si>
    <t>ctobsnssdk.com</t>
  </si>
  <si>
    <t>dnsmisitio.net</t>
  </si>
  <si>
    <t>homegoods.com</t>
  </si>
  <si>
    <t>foodallergy.org</t>
  </si>
  <si>
    <t>draw.io</t>
  </si>
  <si>
    <t>pier1.com</t>
  </si>
  <si>
    <t>kintera.org</t>
  </si>
  <si>
    <t>proderj.rj.gov.br</t>
  </si>
  <si>
    <t>korg.com</t>
  </si>
  <si>
    <t>webnode.fr</t>
  </si>
  <si>
    <t>justworks.com</t>
  </si>
  <si>
    <t>websahibi.com</t>
  </si>
  <si>
    <t>nextshark.com</t>
  </si>
  <si>
    <t>immonet.de</t>
  </si>
  <si>
    <t>zalando.it</t>
  </si>
  <si>
    <t>interlink.or.jp</t>
  </si>
  <si>
    <t>kick.com</t>
  </si>
  <si>
    <t>dw-24.tv</t>
  </si>
  <si>
    <t>hostsevenplus.com</t>
  </si>
  <si>
    <t>interbrand.com</t>
  </si>
  <si>
    <t>erowid.org</t>
  </si>
  <si>
    <t>nabmarginlending.com.au</t>
  </si>
  <si>
    <t>drikpanchang.com</t>
  </si>
  <si>
    <t>bca.co.id</t>
  </si>
  <si>
    <t>menti.com</t>
  </si>
  <si>
    <t>trahkino.cc</t>
  </si>
  <si>
    <t>orangewebsite.com</t>
  </si>
  <si>
    <t>ukrainianmailorderbrides.net</t>
  </si>
  <si>
    <t>cityoflondon.gov.uk</t>
  </si>
  <si>
    <t>unknowncheats.me</t>
  </si>
  <si>
    <t>consumertrack.com</t>
  </si>
  <si>
    <t>blueboard.cz</t>
  </si>
  <si>
    <t>allmodern.com</t>
  </si>
  <si>
    <t>fredericksburg.com</t>
  </si>
  <si>
    <t>artron.net</t>
  </si>
  <si>
    <t>modelhub.com</t>
  </si>
  <si>
    <t>ugdtimg.com</t>
  </si>
  <si>
    <t>gva.be</t>
  </si>
  <si>
    <t>admatic.com.tr</t>
  </si>
  <si>
    <t>holidaylettings.co.uk</t>
  </si>
  <si>
    <t>tmk-group.com</t>
  </si>
  <si>
    <t>leadconnectorhq.com</t>
  </si>
  <si>
    <t>rdstation.com.br</t>
  </si>
  <si>
    <t>internet7.vip</t>
  </si>
  <si>
    <t>bombuj.si</t>
  </si>
  <si>
    <t>ifdesign.com</t>
  </si>
  <si>
    <t>gmx.at</t>
  </si>
  <si>
    <t>impressum-generator.de</t>
  </si>
  <si>
    <t>nintendo.ch</t>
  </si>
  <si>
    <t>mycingular.net</t>
  </si>
  <si>
    <t>vrtcal.com</t>
  </si>
  <si>
    <t>pub-tktm.io</t>
  </si>
  <si>
    <t>nku.edu</t>
  </si>
  <si>
    <t>eurobyte.ru</t>
  </si>
  <si>
    <t>deepfakeporn.net</t>
  </si>
  <si>
    <t>eurasiareview.com</t>
  </si>
  <si>
    <t>endgameone.com</t>
  </si>
  <si>
    <t>smb.museum</t>
  </si>
  <si>
    <t>adesso.de</t>
  </si>
  <si>
    <t>skoda-auto.com</t>
  </si>
  <si>
    <t>eatel.net</t>
  </si>
  <si>
    <t>nereserv.com</t>
  </si>
  <si>
    <t>regway.com</t>
  </si>
  <si>
    <t>qala.com.sg</t>
  </si>
  <si>
    <t>acaai.org</t>
  </si>
  <si>
    <t>cooks.com</t>
  </si>
  <si>
    <t>major-express.ru</t>
  </si>
  <si>
    <t>hesab.az</t>
  </si>
  <si>
    <t>welcometothejungle.com</t>
  </si>
  <si>
    <t>logomaker.com</t>
  </si>
  <si>
    <t>hubspotusercontent00.net</t>
  </si>
  <si>
    <t>adidas.de</t>
  </si>
  <si>
    <t>google.eu</t>
  </si>
  <si>
    <t>payanyway.ru</t>
  </si>
  <si>
    <t>distcache.org</t>
  </si>
  <si>
    <t>anonymz.com</t>
  </si>
  <si>
    <t>debate.org</t>
  </si>
  <si>
    <t>yuheqz.com</t>
  </si>
  <si>
    <t>filestackcontent.com</t>
  </si>
  <si>
    <t>togothermany.cn</t>
  </si>
  <si>
    <t>safelite.com</t>
  </si>
  <si>
    <t>hannovermesse.de</t>
  </si>
  <si>
    <t>pop-os.org</t>
  </si>
  <si>
    <t>zohopublic.eu</t>
  </si>
  <si>
    <t>globalreporting.org</t>
  </si>
  <si>
    <t>lorealparisusa.com</t>
  </si>
  <si>
    <t>glance-cdn.com</t>
  </si>
  <si>
    <t>pressablecdn.com</t>
  </si>
  <si>
    <t>webometrics.info</t>
  </si>
  <si>
    <t>gridhosted.co.uk</t>
  </si>
  <si>
    <t>lumendatabase.org</t>
  </si>
  <si>
    <t>diariosur.es</t>
  </si>
  <si>
    <t>msin.jp</t>
  </si>
  <si>
    <t>cqu.edu.au</t>
  </si>
  <si>
    <t>nutanix.dev</t>
  </si>
  <si>
    <t>fastsecurehost.com</t>
  </si>
  <si>
    <t>swipetospin.com</t>
  </si>
  <si>
    <t>lighting.com</t>
  </si>
  <si>
    <t>2dehands.be</t>
  </si>
  <si>
    <t>jcvdr.pw</t>
  </si>
  <si>
    <t>duetdisplay.com</t>
  </si>
  <si>
    <t>playfirst.com</t>
  </si>
  <si>
    <t>kenxxx.com</t>
  </si>
  <si>
    <t>bofa.com</t>
  </si>
  <si>
    <t>lacrossetribune.com</t>
  </si>
  <si>
    <t>gazeteduvar.com.tr</t>
  </si>
  <si>
    <t>canalys.com</t>
  </si>
  <si>
    <t>goodnovel.com</t>
  </si>
  <si>
    <t>factmonster.com</t>
  </si>
  <si>
    <t>plantronics.com</t>
  </si>
  <si>
    <t>dfg.de</t>
  </si>
  <si>
    <t>pharmapi.ru</t>
  </si>
  <si>
    <t>dcloud.io</t>
  </si>
  <si>
    <t>iberdrola.com</t>
  </si>
  <si>
    <t>ihi.org</t>
  </si>
  <si>
    <t>theartstory.org</t>
  </si>
  <si>
    <t>philamuseum.org</t>
  </si>
  <si>
    <t>studymode.com</t>
  </si>
  <si>
    <t>dnsdhs.com</t>
  </si>
  <si>
    <t>douglas.de</t>
  </si>
  <si>
    <t>cdnsciencepub.com</t>
  </si>
  <si>
    <t>crossout.net</t>
  </si>
  <si>
    <t>betterment.com</t>
  </si>
  <si>
    <t>douyinstatic.com</t>
  </si>
  <si>
    <t>rsload.net</t>
  </si>
  <si>
    <t>cyberduck.io</t>
  </si>
  <si>
    <t>pngfind.com</t>
  </si>
  <si>
    <t>unrulyvideo.com</t>
  </si>
  <si>
    <t>flightsim.to</t>
  </si>
  <si>
    <t>cncn.com</t>
  </si>
  <si>
    <t>malnet.ru</t>
  </si>
  <si>
    <t>thg-ns.net</t>
  </si>
  <si>
    <t>zfrontier.com</t>
  </si>
  <si>
    <t>ovationtix.com</t>
  </si>
  <si>
    <t>dlocal.com</t>
  </si>
  <si>
    <t>dm530p.in</t>
  </si>
  <si>
    <t>viprow.nu</t>
  </si>
  <si>
    <t>genesis.com</t>
  </si>
  <si>
    <t>buildkiteassets.com</t>
  </si>
  <si>
    <t>abb-bank.az</t>
  </si>
  <si>
    <t>faithlife.com</t>
  </si>
  <si>
    <t>netfortris.com</t>
  </si>
  <si>
    <t>difesa.it</t>
  </si>
  <si>
    <t>iokenattharmiin.com.ua</t>
  </si>
  <si>
    <t>zhanlian.net</t>
  </si>
  <si>
    <t>germany.travel</t>
  </si>
  <si>
    <t>amjmed.com</t>
  </si>
  <si>
    <t>artscouncil.org.uk</t>
  </si>
  <si>
    <t>dnspai.com</t>
  </si>
  <si>
    <t>techcombank.com.vn</t>
  </si>
  <si>
    <t>mostbetbahis2.com</t>
  </si>
  <si>
    <t>wire.com</t>
  </si>
  <si>
    <t>live-kooora.com</t>
  </si>
  <si>
    <t>michigan.org</t>
  </si>
  <si>
    <t>shopifynetwork.com</t>
  </si>
  <si>
    <t>freshedge.net</t>
  </si>
  <si>
    <t>minfin.ru</t>
  </si>
  <si>
    <t>1redird.com</t>
  </si>
  <si>
    <t>omgubuntu.co.uk</t>
  </si>
  <si>
    <t>smp.ne.jp</t>
  </si>
  <si>
    <t>propertypanorama.com</t>
  </si>
  <si>
    <t>olivesoftware.com</t>
  </si>
  <si>
    <t>adskdns.com</t>
  </si>
  <si>
    <t>victorianweb.org</t>
  </si>
  <si>
    <t>publicschoolreview.com</t>
  </si>
  <si>
    <t>draugiem.lv</t>
  </si>
  <si>
    <t>onlineathens.com</t>
  </si>
  <si>
    <t>personal.net.py</t>
  </si>
  <si>
    <t>ksosoft.com</t>
  </si>
  <si>
    <t>thefacux.com</t>
  </si>
  <si>
    <t>journalofaccountancy.com</t>
  </si>
  <si>
    <t>bancodebogota.com.co</t>
  </si>
  <si>
    <t>convertexperiments.com</t>
  </si>
  <si>
    <t>fundsxpress.com</t>
  </si>
  <si>
    <t>smhi.se</t>
  </si>
  <si>
    <t>carousell.com.my</t>
  </si>
  <si>
    <t>videotron.com</t>
  </si>
  <si>
    <t>webextension.org</t>
  </si>
  <si>
    <t>123milhas.com</t>
  </si>
  <si>
    <t>rinet.ru</t>
  </si>
  <si>
    <t>neubox.net</t>
  </si>
  <si>
    <t>watermarkremover.io</t>
  </si>
  <si>
    <t>usercentrics.com</t>
  </si>
  <si>
    <t>pbi.net</t>
  </si>
  <si>
    <t>kmtn.ru</t>
  </si>
  <si>
    <t>atgsvcs.com</t>
  </si>
  <si>
    <t>vmwdns.com</t>
  </si>
  <si>
    <t>awsdns-cn-61.com</t>
  </si>
  <si>
    <t>happyscribe.com</t>
  </si>
  <si>
    <t>koreanz.xyz</t>
  </si>
  <si>
    <t>core-vps.lv</t>
  </si>
  <si>
    <t>ekb.eg</t>
  </si>
  <si>
    <t>buu.ac.th</t>
  </si>
  <si>
    <t>tv21.biz</t>
  </si>
  <si>
    <t>telenormobil.no</t>
  </si>
  <si>
    <t>topwarapp.com</t>
  </si>
  <si>
    <t>zoomg.ir</t>
  </si>
  <si>
    <t>fxstat.com</t>
  </si>
  <si>
    <t>securiti.ai</t>
  </si>
  <si>
    <t>phenompeople.com</t>
  </si>
  <si>
    <t>pinnacle.com</t>
  </si>
  <si>
    <t>kek.jp</t>
  </si>
  <si>
    <t>triplepundit.com</t>
  </si>
  <si>
    <t>napier.ac.uk</t>
  </si>
  <si>
    <t>instantcheckmate.com</t>
  </si>
  <si>
    <t>wondershare.es</t>
  </si>
  <si>
    <t>wuqianhi.top</t>
  </si>
  <si>
    <t>vfw.org</t>
  </si>
  <si>
    <t>philippineairlines.com</t>
  </si>
  <si>
    <t>krakenfiles.com</t>
  </si>
  <si>
    <t>jdownloader.org</t>
  </si>
  <si>
    <t>huawei.com.cn</t>
  </si>
  <si>
    <t>init.lt</t>
  </si>
  <si>
    <t>asoshared.com</t>
  </si>
  <si>
    <t>purelovers.com</t>
  </si>
  <si>
    <t>wazirx.com</t>
  </si>
  <si>
    <t>propakistani.pk</t>
  </si>
  <si>
    <t>textnow.me</t>
  </si>
  <si>
    <t>benetton.com</t>
  </si>
  <si>
    <t>cuisineaz.com</t>
  </si>
  <si>
    <t>meteomedia.com</t>
  </si>
  <si>
    <t>oodle.com</t>
  </si>
  <si>
    <t>upsc.gov.in</t>
  </si>
  <si>
    <t>pressenterprise.com</t>
  </si>
  <si>
    <t>awsdns-cn-38.net</t>
  </si>
  <si>
    <t>highly-fantastic-defense.net</t>
  </si>
  <si>
    <t>cafedelites.com</t>
  </si>
  <si>
    <t>pomf.se</t>
  </si>
  <si>
    <t>uni-magdeburg.de</t>
  </si>
  <si>
    <t>wien.info</t>
  </si>
  <si>
    <t>spox.com</t>
  </si>
  <si>
    <t>hyperxgaming.com</t>
  </si>
  <si>
    <t>thebaffler.com</t>
  </si>
  <si>
    <t>online-stopwatch.com</t>
  </si>
  <si>
    <t>njau.edu.cn</t>
  </si>
  <si>
    <t>visitsingapore.com</t>
  </si>
  <si>
    <t>getclockwise.com</t>
  </si>
  <si>
    <t>hypixel.io</t>
  </si>
  <si>
    <t>csas.cz</t>
  </si>
  <si>
    <t>fukuoka.lg.jp</t>
  </si>
  <si>
    <t>gama.ir</t>
  </si>
  <si>
    <t>usac.edu.gt</t>
  </si>
  <si>
    <t>arkadium.com</t>
  </si>
  <si>
    <t>vipr.im</t>
  </si>
  <si>
    <t>access-board.gov</t>
  </si>
  <si>
    <t>obit.ru</t>
  </si>
  <si>
    <t>azbigmedia.com</t>
  </si>
  <si>
    <t>moh.gov.my</t>
  </si>
  <si>
    <t>myfoodandfamily.com</t>
  </si>
  <si>
    <t>fm-p.jp</t>
  </si>
  <si>
    <t>smartertools.com</t>
  </si>
  <si>
    <t>umi.ru</t>
  </si>
  <si>
    <t>privatter.net</t>
  </si>
  <si>
    <t>halifax.co.uk</t>
  </si>
  <si>
    <t>dfiles.eu</t>
  </si>
  <si>
    <t>inderscience.com</t>
  </si>
  <si>
    <t>simplecast.cloud</t>
  </si>
  <si>
    <t>swipnet.se</t>
  </si>
  <si>
    <t>cnrtl.fr</t>
  </si>
  <si>
    <t>scielo.org</t>
  </si>
  <si>
    <t>winknews.com</t>
  </si>
  <si>
    <t>brainlyads.com</t>
  </si>
  <si>
    <t>telemir.net</t>
  </si>
  <si>
    <t>storj.io</t>
  </si>
  <si>
    <t>bestmailorderbride.org</t>
  </si>
  <si>
    <t>nypdev.com</t>
  </si>
  <si>
    <t>kprofiles.com</t>
  </si>
  <si>
    <t>eukns.com</t>
  </si>
  <si>
    <t>investigationdiscovery.com</t>
  </si>
  <si>
    <t>qx.net</t>
  </si>
  <si>
    <t>animexinax.com</t>
  </si>
  <si>
    <t>brighthorizons.com</t>
  </si>
  <si>
    <t>my-addr.com</t>
  </si>
  <si>
    <t>jameda.de</t>
  </si>
  <si>
    <t>mmtro.com</t>
  </si>
  <si>
    <t>thestatesman.com</t>
  </si>
  <si>
    <t>smartbear.io</t>
  </si>
  <si>
    <t>debutify.com</t>
  </si>
  <si>
    <t>pictory.ai</t>
  </si>
  <si>
    <t>bbspink.com</t>
  </si>
  <si>
    <t>eu5.org</t>
  </si>
  <si>
    <t>endress.com</t>
  </si>
  <si>
    <t>qrcode-monkey.com</t>
  </si>
  <si>
    <t>umb.com</t>
  </si>
  <si>
    <t>nextavenue.org</t>
  </si>
  <si>
    <t>thisisinsider.com</t>
  </si>
  <si>
    <t>lowes.ca</t>
  </si>
  <si>
    <t>bydauto.com.cn</t>
  </si>
  <si>
    <t>tmobileus.com</t>
  </si>
  <si>
    <t>backorder.ru</t>
  </si>
  <si>
    <t>honeybadger.io</t>
  </si>
  <si>
    <t>usc.es</t>
  </si>
  <si>
    <t>idg.se</t>
  </si>
  <si>
    <t>islandnet.com</t>
  </si>
  <si>
    <t>ename.net</t>
  </si>
  <si>
    <t>thecalculatorsite.com</t>
  </si>
  <si>
    <t>gamesparks.net</t>
  </si>
  <si>
    <t>imos.net</t>
  </si>
  <si>
    <t>tib.eu</t>
  </si>
  <si>
    <t>vgtimes.ru</t>
  </si>
  <si>
    <t>estacio.br</t>
  </si>
  <si>
    <t>topmailorderbride.net</t>
  </si>
  <si>
    <t>nmlsconsumeraccess.org</t>
  </si>
  <si>
    <t>arena-diplomm.com</t>
  </si>
  <si>
    <t>trilegiant.com</t>
  </si>
  <si>
    <t>fleraprt.com</t>
  </si>
  <si>
    <t>az.pl</t>
  </si>
  <si>
    <t>subsplease.org</t>
  </si>
  <si>
    <t>imageresizer.com</t>
  </si>
  <si>
    <t>krupdapp.com</t>
  </si>
  <si>
    <t>sopia.or.jp</t>
  </si>
  <si>
    <t>quora-wiki.com</t>
  </si>
  <si>
    <t>simcast.com</t>
  </si>
  <si>
    <t>sexcamradar.com</t>
  </si>
  <si>
    <t>blogo.jp</t>
  </si>
  <si>
    <t>tsp.gov</t>
  </si>
  <si>
    <t>1-hostingservice.com</t>
  </si>
  <si>
    <t>tushy.com</t>
  </si>
  <si>
    <t>resumeworded.com</t>
  </si>
  <si>
    <t>secure-platform.com</t>
  </si>
  <si>
    <t>xn--d1aqf.xn--p1ai</t>
  </si>
  <si>
    <t>incestflix.win</t>
  </si>
  <si>
    <t>dontpayfull.com</t>
  </si>
  <si>
    <t>perforce.com</t>
  </si>
  <si>
    <t>wildixin.com</t>
  </si>
  <si>
    <t>teleportinfra.sh</t>
  </si>
  <si>
    <t>starnewsonline.com</t>
  </si>
  <si>
    <t>soundguys.com</t>
  </si>
  <si>
    <t>sanangelolive.com</t>
  </si>
  <si>
    <t>clausweb.ro</t>
  </si>
  <si>
    <t>moreover.com</t>
  </si>
  <si>
    <t>vu.lt</t>
  </si>
  <si>
    <t>disneynow.com</t>
  </si>
  <si>
    <t>skatteverket.se</t>
  </si>
  <si>
    <t>sma.de</t>
  </si>
  <si>
    <t>film2movie.asia</t>
  </si>
  <si>
    <t>oceanconservancy.org</t>
  </si>
  <si>
    <t>glassboxcdn.com</t>
  </si>
  <si>
    <t>bot.com.tw</t>
  </si>
  <si>
    <t>iknight.lol</t>
  </si>
  <si>
    <t>gameinside.ua</t>
  </si>
  <si>
    <t>ljworld.com</t>
  </si>
  <si>
    <t>redshelf.com</t>
  </si>
  <si>
    <t>fbs2-t-msedge.net</t>
  </si>
  <si>
    <t>nesta.org.uk</t>
  </si>
  <si>
    <t>wttc.org</t>
  </si>
  <si>
    <t>cdac.in</t>
  </si>
  <si>
    <t>sdncommunications.com</t>
  </si>
  <si>
    <t>gazduire.ro</t>
  </si>
  <si>
    <t>loteriasyapuestas.es</t>
  </si>
  <si>
    <t>vamtam.com</t>
  </si>
  <si>
    <t>southbendtribune.com</t>
  </si>
  <si>
    <t>giantfreakinrobot.com</t>
  </si>
  <si>
    <t>websitesetup.org</t>
  </si>
  <si>
    <t>pairs.lv</t>
  </si>
  <si>
    <t>acwebconnecting.com</t>
  </si>
  <si>
    <t>kaleidescape.com</t>
  </si>
  <si>
    <t>pulitzercenter.org</t>
  </si>
  <si>
    <t>lllapi.com</t>
  </si>
  <si>
    <t>awsdns-cn-47.biz</t>
  </si>
  <si>
    <t>cdn30.org</t>
  </si>
  <si>
    <t>unionbankonline.co.in</t>
  </si>
  <si>
    <t>mwwaws.com</t>
  </si>
  <si>
    <t>techsoup.org</t>
  </si>
  <si>
    <t>sdiapi.com</t>
  </si>
  <si>
    <t>haufe.com</t>
  </si>
  <si>
    <t>alltdesign.com</t>
  </si>
  <si>
    <t>avanza.se</t>
  </si>
  <si>
    <t>4seeresults.com</t>
  </si>
  <si>
    <t>star4live.com</t>
  </si>
  <si>
    <t>timesofsandiego.com</t>
  </si>
  <si>
    <t>freebuf.com</t>
  </si>
  <si>
    <t>apk.tw</t>
  </si>
  <si>
    <t>minsvyaz.ru</t>
  </si>
  <si>
    <t>fiberby.net</t>
  </si>
  <si>
    <t>autopiter.ru</t>
  </si>
  <si>
    <t>ddns3-instar.de</t>
  </si>
  <si>
    <t>bookrags.com</t>
  </si>
  <si>
    <t>extensis.com</t>
  </si>
  <si>
    <t>capmonster.app</t>
  </si>
  <si>
    <t>ai.google</t>
  </si>
  <si>
    <t>9biqu.com</t>
  </si>
  <si>
    <t>elcat.kg</t>
  </si>
  <si>
    <t>thehollywoodgossip.com</t>
  </si>
  <si>
    <t>rankmywriter.com</t>
  </si>
  <si>
    <t>goldbelly.com</t>
  </si>
  <si>
    <t>freevideo.cz</t>
  </si>
  <si>
    <t>lncredibledate.com</t>
  </si>
  <si>
    <t>doctor.com</t>
  </si>
  <si>
    <t>interactivedns.com</t>
  </si>
  <si>
    <t>fr-dating-reviews.com</t>
  </si>
  <si>
    <t>mstdn.social</t>
  </si>
  <si>
    <t>taskrabbit.in</t>
  </si>
  <si>
    <t>mall.cz</t>
  </si>
  <si>
    <t>schools.by</t>
  </si>
  <si>
    <t>crossword-solver.io</t>
  </si>
  <si>
    <t>cesweb.org</t>
  </si>
  <si>
    <t>mec.es</t>
  </si>
  <si>
    <t>travelline.ru</t>
  </si>
  <si>
    <t>socialpilot.co</t>
  </si>
  <si>
    <t>timberland.it</t>
  </si>
  <si>
    <t>sberbank.com</t>
  </si>
  <si>
    <t>aas.org</t>
  </si>
  <si>
    <t>tweetdeck.com</t>
  </si>
  <si>
    <t>cdnland.in</t>
  </si>
  <si>
    <t>browseprotect.co</t>
  </si>
  <si>
    <t>ktkjmp.com</t>
  </si>
  <si>
    <t>forestry.gov.cn</t>
  </si>
  <si>
    <t>pravoved.ru</t>
  </si>
  <si>
    <t>jxpta.com</t>
  </si>
  <si>
    <t>stupi.com</t>
  </si>
  <si>
    <t>wwwww.wtf</t>
  </si>
  <si>
    <t>socket.io</t>
  </si>
  <si>
    <t>sipregistration.com</t>
  </si>
  <si>
    <t>darksky.org</t>
  </si>
  <si>
    <t>everybodywiki.com</t>
  </si>
  <si>
    <t>accdab.net</t>
  </si>
  <si>
    <t>mossport.ru</t>
  </si>
  <si>
    <t>waitprocessing.com</t>
  </si>
  <si>
    <t>freejavbt.xyz</t>
  </si>
  <si>
    <t>ikuai8.com</t>
  </si>
  <si>
    <t>vol.at</t>
  </si>
  <si>
    <t>nedbank.co.za</t>
  </si>
  <si>
    <t>igromania.ru</t>
  </si>
  <si>
    <t>citrix-itm-test.com</t>
  </si>
  <si>
    <t>tec-it.com</t>
  </si>
  <si>
    <t>logitech.com.cn</t>
  </si>
  <si>
    <t>mcafee-upgrade.com</t>
  </si>
  <si>
    <t>cnbeta.com</t>
  </si>
  <si>
    <t>mobilesyrup.com</t>
  </si>
  <si>
    <t>anzu.io</t>
  </si>
  <si>
    <t>videouroki.net</t>
  </si>
  <si>
    <t>crc.com.cn</t>
  </si>
  <si>
    <t>csbsju.edu</t>
  </si>
  <si>
    <t>examples.com</t>
  </si>
  <si>
    <t>oapen.org</t>
  </si>
  <si>
    <t>kiwifarms.net</t>
  </si>
  <si>
    <t>odplabs.com</t>
  </si>
  <si>
    <t>dood.so</t>
  </si>
  <si>
    <t>bentley.edu</t>
  </si>
  <si>
    <t>profootballnetwork.com</t>
  </si>
  <si>
    <t>lankadeepa.lk</t>
  </si>
  <si>
    <t>jpg2pdf.com</t>
  </si>
  <si>
    <t>nationalservice.gov</t>
  </si>
  <si>
    <t>catalyst2.net</t>
  </si>
  <si>
    <t>developgoodhabits.com</t>
  </si>
  <si>
    <t>fleetmatics.com</t>
  </si>
  <si>
    <t>rakuten.net</t>
  </si>
  <si>
    <t>squid.io</t>
  </si>
  <si>
    <t>media-server.com</t>
  </si>
  <si>
    <t>adstanding.com</t>
  </si>
  <si>
    <t>visionofhumanity.org</t>
  </si>
  <si>
    <t>astnoivernan.com</t>
  </si>
  <si>
    <t>365dm.com</t>
  </si>
  <si>
    <t>theoutline.com</t>
  </si>
  <si>
    <t>somersby.com</t>
  </si>
  <si>
    <t>mybakpak.com</t>
  </si>
  <si>
    <t>ddnsking.com</t>
  </si>
  <si>
    <t>photozou.jp</t>
  </si>
  <si>
    <t>noredink.com</t>
  </si>
  <si>
    <t>vtv.vn</t>
  </si>
  <si>
    <t>pm-serv.co</t>
  </si>
  <si>
    <t>corestandards.org</t>
  </si>
  <si>
    <t>uerj.br</t>
  </si>
  <si>
    <t>vivint.com</t>
  </si>
  <si>
    <t>kartina.tv</t>
  </si>
  <si>
    <t>server-cpanel.com</t>
  </si>
  <si>
    <t>nld.com.vn</t>
  </si>
  <si>
    <t>bisnis.com</t>
  </si>
  <si>
    <t>thecable.ng</t>
  </si>
  <si>
    <t>higheredjobs.com</t>
  </si>
  <si>
    <t>claires.com</t>
  </si>
  <si>
    <t>roguefitness.com</t>
  </si>
  <si>
    <t>tshaonline.org</t>
  </si>
  <si>
    <t>picodi.com</t>
  </si>
  <si>
    <t>smotretonlaynfilmyiserialy.ru</t>
  </si>
  <si>
    <t>mostbet-giris-az.xyz</t>
  </si>
  <si>
    <t>netzmarkt.de</t>
  </si>
  <si>
    <t>nifc.gov</t>
  </si>
  <si>
    <t>politie.nl</t>
  </si>
  <si>
    <t>macports.org</t>
  </si>
  <si>
    <t>prettyrussianbrides.com</t>
  </si>
  <si>
    <t>polarcdn.com</t>
  </si>
  <si>
    <t>cn.net</t>
  </si>
  <si>
    <t>lexica.art</t>
  </si>
  <si>
    <t>fairwork.gov.au</t>
  </si>
  <si>
    <t>panasonic.net</t>
  </si>
  <si>
    <t>marginalrevolution.com</t>
  </si>
  <si>
    <t>modernghana.com</t>
  </si>
  <si>
    <t>rclick.site</t>
  </si>
  <si>
    <t>fanruan.com</t>
  </si>
  <si>
    <t>ethnologue.com</t>
  </si>
  <si>
    <t>webmasterworld.com</t>
  </si>
  <si>
    <t>ns.nu</t>
  </si>
  <si>
    <t>virgingalactic.com</t>
  </si>
  <si>
    <t>elance.com</t>
  </si>
  <si>
    <t>salesmanago.pl</t>
  </si>
  <si>
    <t>mapsofworld.com</t>
  </si>
  <si>
    <t>v2ph.com</t>
  </si>
  <si>
    <t>astellihandl.xyz</t>
  </si>
  <si>
    <t>blogzag.com</t>
  </si>
  <si>
    <t>lafayette.edu</t>
  </si>
  <si>
    <t>gravitational.com</t>
  </si>
  <si>
    <t>4movierulz.to</t>
  </si>
  <si>
    <t>kitv.com</t>
  </si>
  <si>
    <t>3dsystems.com</t>
  </si>
  <si>
    <t>cnn.co.jp</t>
  </si>
  <si>
    <t>codingninjas.com</t>
  </si>
  <si>
    <t>ax4z.com</t>
  </si>
  <si>
    <t>phg.hr</t>
  </si>
  <si>
    <t>satom.ru</t>
  </si>
  <si>
    <t>newhomesource.com</t>
  </si>
  <si>
    <t>mobilon.ru</t>
  </si>
  <si>
    <t>awsdns-cn-45.net</t>
  </si>
  <si>
    <t>ksyuncdn-k2.com</t>
  </si>
  <si>
    <t>sqlshack.com</t>
  </si>
  <si>
    <t>nao.ac.jp</t>
  </si>
  <si>
    <t>cookiesandyou.com</t>
  </si>
  <si>
    <t>grouponcdn.com</t>
  </si>
  <si>
    <t>tindersparks.com</t>
  </si>
  <si>
    <t>yarabook.com</t>
  </si>
  <si>
    <t>pipedns.com</t>
  </si>
  <si>
    <t>moe.edu.tw</t>
  </si>
  <si>
    <t>caracol.com.co</t>
  </si>
  <si>
    <t>yahoo-net.jp</t>
  </si>
  <si>
    <t>harriscomputer.com</t>
  </si>
  <si>
    <t>camh.ca</t>
  </si>
  <si>
    <t>gamedeveloper.com</t>
  </si>
  <si>
    <t>timberland.ch</t>
  </si>
  <si>
    <t>champlain.edu</t>
  </si>
  <si>
    <t>seoul.co.kr</t>
  </si>
  <si>
    <t>nwaonline.com</t>
  </si>
  <si>
    <t>mba.com</t>
  </si>
  <si>
    <t>weatherlive.info</t>
  </si>
  <si>
    <t>techdata.com</t>
  </si>
  <si>
    <t>nic.aero</t>
  </si>
  <si>
    <t>nend.net</t>
  </si>
  <si>
    <t>technipages.com</t>
  </si>
  <si>
    <t>moppy.jp</t>
  </si>
  <si>
    <t>dnsprotect.com</t>
  </si>
  <si>
    <t>ldlc.com</t>
  </si>
  <si>
    <t>calvinklein.us</t>
  </si>
  <si>
    <t>hookuponline.org</t>
  </si>
  <si>
    <t>honto.jp</t>
  </si>
  <si>
    <t>idexxsmartservice.com</t>
  </si>
  <si>
    <t>vacationidea.com</t>
  </si>
  <si>
    <t>okendo.io</t>
  </si>
  <si>
    <t>fapster.xxx</t>
  </si>
  <si>
    <t>knewz.com</t>
  </si>
  <si>
    <t>icelandair.com</t>
  </si>
  <si>
    <t>bottegaveneta.com</t>
  </si>
  <si>
    <t>vipmv.tv</t>
  </si>
  <si>
    <t>minagricultura.gov.co</t>
  </si>
  <si>
    <t>rilinfo.net</t>
  </si>
  <si>
    <t>nabtest.com.au</t>
  </si>
  <si>
    <t>gardeners.com</t>
  </si>
  <si>
    <t>cingular.net</t>
  </si>
  <si>
    <t>roadtovr.com</t>
  </si>
  <si>
    <t>mediainvent.com</t>
  </si>
  <si>
    <t>vbox7.com</t>
  </si>
  <si>
    <t>eyebuydirect.com</t>
  </si>
  <si>
    <t>israelhayom.co.il</t>
  </si>
  <si>
    <t>namu.la</t>
  </si>
  <si>
    <t>manualzz.com</t>
  </si>
  <si>
    <t>rapidcityjournal.com</t>
  </si>
  <si>
    <t>glotorrents.pw</t>
  </si>
  <si>
    <t>hbonordic.com</t>
  </si>
  <si>
    <t>proflowers.com</t>
  </si>
  <si>
    <t>uimserv.net</t>
  </si>
  <si>
    <t>usb.org</t>
  </si>
  <si>
    <t>mktw.net</t>
  </si>
  <si>
    <t>sf.gov</t>
  </si>
  <si>
    <t>complaintsboard.com</t>
  </si>
  <si>
    <t>ufc.br</t>
  </si>
  <si>
    <t>pipex.net</t>
  </si>
  <si>
    <t>poewiki.net</t>
  </si>
  <si>
    <t>neterra.net</t>
  </si>
  <si>
    <t>maturetubehere.com</t>
  </si>
  <si>
    <t>9now.com.au</t>
  </si>
  <si>
    <t>rockler.com</t>
  </si>
  <si>
    <t>gfz-potsdam.de</t>
  </si>
  <si>
    <t>observador.pt</t>
  </si>
  <si>
    <t>mixamo.com</t>
  </si>
  <si>
    <t>infostart.ru</t>
  </si>
  <si>
    <t>mathjax.org</t>
  </si>
  <si>
    <t>jiasule.net</t>
  </si>
  <si>
    <t>gmonkey.us</t>
  </si>
  <si>
    <t>dealextreme.com</t>
  </si>
  <si>
    <t>southernwater.co.uk</t>
  </si>
  <si>
    <t>lurkmore.to</t>
  </si>
  <si>
    <t>startnext.com</t>
  </si>
  <si>
    <t>teslaenergy.services</t>
  </si>
  <si>
    <t>linkdatacenter.net</t>
  </si>
  <si>
    <t>soap2day.sh</t>
  </si>
  <si>
    <t>datacygnal.io</t>
  </si>
  <si>
    <t>centredaily.com</t>
  </si>
  <si>
    <t>automaton-media.com</t>
  </si>
  <si>
    <t>crystalinks.com</t>
  </si>
  <si>
    <t>detik.net.id</t>
  </si>
  <si>
    <t>orerve.net</t>
  </si>
  <si>
    <t>rainviewer.com</t>
  </si>
  <si>
    <t>neal.fun</t>
  </si>
  <si>
    <t>island.io</t>
  </si>
  <si>
    <t>chainreactioncycles.com</t>
  </si>
  <si>
    <t>porngo.tube</t>
  </si>
  <si>
    <t>pocketnow.com</t>
  </si>
  <si>
    <t>go2sdk.com</t>
  </si>
  <si>
    <t>hnonline.sk</t>
  </si>
  <si>
    <t>prisonpolicy.org</t>
  </si>
  <si>
    <t>awem-platform.com</t>
  </si>
  <si>
    <t>tynker.com</t>
  </si>
  <si>
    <t>impsat.com.br</t>
  </si>
  <si>
    <t>dsgvo-gesetz.de</t>
  </si>
  <si>
    <t>atheer.net.sa</t>
  </si>
  <si>
    <t>kijosoku.com</t>
  </si>
  <si>
    <t>chadd.org</t>
  </si>
  <si>
    <t>seahawks.com</t>
  </si>
  <si>
    <t>diskpart.com</t>
  </si>
  <si>
    <t>coremedia.cloud</t>
  </si>
  <si>
    <t>framer.com</t>
  </si>
  <si>
    <t>uvfuns.com</t>
  </si>
  <si>
    <t>nycenet.edu</t>
  </si>
  <si>
    <t>twoplayergames.org</t>
  </si>
  <si>
    <t>b2match.io</t>
  </si>
  <si>
    <t>mostbetqeydiyyat.com</t>
  </si>
  <si>
    <t>adcb.com</t>
  </si>
  <si>
    <t>visitportugal.com</t>
  </si>
  <si>
    <t>metacore.net</t>
  </si>
  <si>
    <t>coingape.com</t>
  </si>
  <si>
    <t>fotolab.ru</t>
  </si>
  <si>
    <t>wnep.com</t>
  </si>
  <si>
    <t>hema.nl</t>
  </si>
  <si>
    <t>auply.io</t>
  </si>
  <si>
    <t>clnmde.com</t>
  </si>
  <si>
    <t>zhuishu5.com</t>
  </si>
  <si>
    <t>taikankyohou.com</t>
  </si>
  <si>
    <t>megabackup.com</t>
  </si>
  <si>
    <t>gloria.tv</t>
  </si>
  <si>
    <t>skypixel.com</t>
  </si>
  <si>
    <t>pplive.com</t>
  </si>
  <si>
    <t>as45638.net.au</t>
  </si>
  <si>
    <t>organicconsumers.org</t>
  </si>
  <si>
    <t>wallstreet-online.de</t>
  </si>
  <si>
    <t>hostak.ru</t>
  </si>
  <si>
    <t>colonialwilliamsburg.org</t>
  </si>
  <si>
    <t>litmarket.ru</t>
  </si>
  <si>
    <t>mw125.cn</t>
  </si>
  <si>
    <t>datadriveninvestor.com</t>
  </si>
  <si>
    <t>foundryco.com</t>
  </si>
  <si>
    <t>sporza.be</t>
  </si>
  <si>
    <t>ao.com</t>
  </si>
  <si>
    <t>autonavi.com</t>
  </si>
  <si>
    <t>poynt.net</t>
  </si>
  <si>
    <t>paydayloan4less.com</t>
  </si>
  <si>
    <t>vid.me</t>
  </si>
  <si>
    <t>designcrowd.com</t>
  </si>
  <si>
    <t>nestormedia.com</t>
  </si>
  <si>
    <t>creatorlink.net</t>
  </si>
  <si>
    <t>r9cdn.net</t>
  </si>
  <si>
    <t>sandiegocounty.gov</t>
  </si>
  <si>
    <t>businessdailyafrica.com</t>
  </si>
  <si>
    <t>web-repository.com</t>
  </si>
  <si>
    <t>intellitxt.com</t>
  </si>
  <si>
    <t>fastpath.gr</t>
  </si>
  <si>
    <t>adacor.net</t>
  </si>
  <si>
    <t>alloha.tv</t>
  </si>
  <si>
    <t>southbankcentre.co.uk</t>
  </si>
  <si>
    <t>csufresno.edu</t>
  </si>
  <si>
    <t>kylos.pl</t>
  </si>
  <si>
    <t>tobsnssdk.com</t>
  </si>
  <si>
    <t>addmefast.com</t>
  </si>
  <si>
    <t>elasticemail.com</t>
  </si>
  <si>
    <t>air.ne.jp</t>
  </si>
  <si>
    <t>tetr.io</t>
  </si>
  <si>
    <t>yespornpics.com</t>
  </si>
  <si>
    <t>hexagon.com</t>
  </si>
  <si>
    <t>pandasoftware.com</t>
  </si>
  <si>
    <t>rtl.nl</t>
  </si>
  <si>
    <t>kctv5.com</t>
  </si>
  <si>
    <t>netis.cc</t>
  </si>
  <si>
    <t>omegatheme.com</t>
  </si>
  <si>
    <t>americafirst.com</t>
  </si>
  <si>
    <t>cib.com.cn</t>
  </si>
  <si>
    <t>mp3crown.top</t>
  </si>
  <si>
    <t>jewishjournal.com</t>
  </si>
  <si>
    <t>pcgames.de</t>
  </si>
  <si>
    <t>ad.plus</t>
  </si>
  <si>
    <t>iese.edu</t>
  </si>
  <si>
    <t>maximintegrated.com</t>
  </si>
  <si>
    <t>romantik69.co.il</t>
  </si>
  <si>
    <t>onprospects.com</t>
  </si>
  <si>
    <t>gdemoi.ru</t>
  </si>
  <si>
    <t>apu.edu</t>
  </si>
  <si>
    <t>fzlnk.com</t>
  </si>
  <si>
    <t>ugu.pl</t>
  </si>
  <si>
    <t>marshmallow-qa.com</t>
  </si>
  <si>
    <t>stetson.edu</t>
  </si>
  <si>
    <t>nursingtimes.net</t>
  </si>
  <si>
    <t>zhiqu.org</t>
  </si>
  <si>
    <t>t-2.net</t>
  </si>
  <si>
    <t>diytrade.com</t>
  </si>
  <si>
    <t>samurai-gamers.com</t>
  </si>
  <si>
    <t>travelparked.com</t>
  </si>
  <si>
    <t>elong.com</t>
  </si>
  <si>
    <t>mydrobo.com</t>
  </si>
  <si>
    <t>nyit.edu</t>
  </si>
  <si>
    <t>restoro.com</t>
  </si>
  <si>
    <t>carvana.io</t>
  </si>
  <si>
    <t>iptnet.net</t>
  </si>
  <si>
    <t>jobazbuka.ru</t>
  </si>
  <si>
    <t>nmugroup.com</t>
  </si>
  <si>
    <t>tidiochat.com</t>
  </si>
  <si>
    <t>appbaqend.com</t>
  </si>
  <si>
    <t>memail-dns.net</t>
  </si>
  <si>
    <t>m-dnc.com</t>
  </si>
  <si>
    <t>dengeki.com</t>
  </si>
  <si>
    <t>cloudcdns.net</t>
  </si>
  <si>
    <t>wundermanthompson.com</t>
  </si>
  <si>
    <t>flexbe.ru</t>
  </si>
  <si>
    <t>articlesblogger.com</t>
  </si>
  <si>
    <t>hitachivantara.com</t>
  </si>
  <si>
    <t>mailorderwife.org</t>
  </si>
  <si>
    <t>netmarketshare.com</t>
  </si>
  <si>
    <t>thisav.com</t>
  </si>
  <si>
    <t>olimp06e8.top</t>
  </si>
  <si>
    <t>3dprint.com</t>
  </si>
  <si>
    <t>echoroukonline.com</t>
  </si>
  <si>
    <t>tripstodiscover.com</t>
  </si>
  <si>
    <t>acsbap.com</t>
  </si>
  <si>
    <t>unibankhaiti.com</t>
  </si>
  <si>
    <t>wkinfo.com.cn</t>
  </si>
  <si>
    <t>constitution.org</t>
  </si>
  <si>
    <t>antik.sk</t>
  </si>
  <si>
    <t>booru.org</t>
  </si>
  <si>
    <t>udea.edu.co</t>
  </si>
  <si>
    <t>puwpush.com</t>
  </si>
  <si>
    <t>uberns.org</t>
  </si>
  <si>
    <t>flipbuilder.com</t>
  </si>
  <si>
    <t>bbbmetrics.net</t>
  </si>
  <si>
    <t>sonesta.com</t>
  </si>
  <si>
    <t>desuarchive.org</t>
  </si>
  <si>
    <t>dinamalar.com</t>
  </si>
  <si>
    <t>hellopublic.com</t>
  </si>
  <si>
    <t>uni-augsburg.de</t>
  </si>
  <si>
    <t>skypeforbusiness.com</t>
  </si>
  <si>
    <t>mypearson.com</t>
  </si>
  <si>
    <t>ahaber.com.tr</t>
  </si>
  <si>
    <t>urbanmatter.com</t>
  </si>
  <si>
    <t>simplenote.com</t>
  </si>
  <si>
    <t>bina.com</t>
  </si>
  <si>
    <t>ename.com</t>
  </si>
  <si>
    <t>freee.co.jp</t>
  </si>
  <si>
    <t>ertretrertre.co</t>
  </si>
  <si>
    <t>bohe.cn</t>
  </si>
  <si>
    <t>aota.org</t>
  </si>
  <si>
    <t>hsbianma.com</t>
  </si>
  <si>
    <t>schoox.com</t>
  </si>
  <si>
    <t>eshukan.com</t>
  </si>
  <si>
    <t>chispa-app.com</t>
  </si>
  <si>
    <t>budgetbytes.com</t>
  </si>
  <si>
    <t>hersheys.com</t>
  </si>
  <si>
    <t>mave.ru</t>
  </si>
  <si>
    <t>allegrolokalnie.pl</t>
  </si>
  <si>
    <t>nwcg.gov</t>
  </si>
  <si>
    <t>genesishosting.com</t>
  </si>
  <si>
    <t>unir.net</t>
  </si>
  <si>
    <t>crowdfundinsider.com</t>
  </si>
  <si>
    <t>3web.ne.jp</t>
  </si>
  <si>
    <t>goodnic.net</t>
  </si>
  <si>
    <t>storm-pro.net</t>
  </si>
  <si>
    <t>freefind.com</t>
  </si>
  <si>
    <t>cugb.edu.cn</t>
  </si>
  <si>
    <t>istreamplanet.com</t>
  </si>
  <si>
    <t>reviewgeek.com</t>
  </si>
  <si>
    <t>ka-blogs.com</t>
  </si>
  <si>
    <t>washtimes.com</t>
  </si>
  <si>
    <t>cyberpunk.net</t>
  </si>
  <si>
    <t>secure-is.nl</t>
  </si>
  <si>
    <t>cozi.com</t>
  </si>
  <si>
    <t>riksdagen.se</t>
  </si>
  <si>
    <t>themenectar.com</t>
  </si>
  <si>
    <t>uwlax.edu</t>
  </si>
  <si>
    <t>verywell.com</t>
  </si>
  <si>
    <t>nfm.com</t>
  </si>
  <si>
    <t>kiwidisk.com</t>
  </si>
  <si>
    <t>nine.ch</t>
  </si>
  <si>
    <t>mandarake.co.jp</t>
  </si>
  <si>
    <t>xcum.com</t>
  </si>
  <si>
    <t>upmc.fr</t>
  </si>
  <si>
    <t>hzbank.net</t>
  </si>
  <si>
    <t>ovi.com</t>
  </si>
  <si>
    <t>iqmetrix.net</t>
  </si>
  <si>
    <t>biodiversitylibrary.org</t>
  </si>
  <si>
    <t>myttk.ru</t>
  </si>
  <si>
    <t>treasury.gov.au</t>
  </si>
  <si>
    <t>topgolf.com</t>
  </si>
  <si>
    <t>abundo.se</t>
  </si>
  <si>
    <t>premclubs.com</t>
  </si>
  <si>
    <t>anime-kage.eu</t>
  </si>
  <si>
    <t>bestpornfinder.net</t>
  </si>
  <si>
    <t>blogspot.no</t>
  </si>
  <si>
    <t>sps-system.com</t>
  </si>
  <si>
    <t>spin.pm</t>
  </si>
  <si>
    <t>pinterest.ie</t>
  </si>
  <si>
    <t>aboliton.at</t>
  </si>
  <si>
    <t>go.to</t>
  </si>
  <si>
    <t>slido.com</t>
  </si>
  <si>
    <t>tilburguniversity.edu</t>
  </si>
  <si>
    <t>centrelink.gov.au</t>
  </si>
  <si>
    <t>defillama.com</t>
  </si>
  <si>
    <t>wboc.com</t>
  </si>
  <si>
    <t>nodechef.com</t>
  </si>
  <si>
    <t>transit-pass.com</t>
  </si>
  <si>
    <t>boldsky.com</t>
  </si>
  <si>
    <t>inhostedns.org</t>
  </si>
  <si>
    <t>ufrn.br</t>
  </si>
  <si>
    <t>sunista.info</t>
  </si>
  <si>
    <t>tpprf.ru</t>
  </si>
  <si>
    <t>rmi.org</t>
  </si>
  <si>
    <t>thezebra.com</t>
  </si>
  <si>
    <t>samsung.net</t>
  </si>
  <si>
    <t>zohosites.com</t>
  </si>
  <si>
    <t>propertyguru.com.sg</t>
  </si>
  <si>
    <t>wordtracker.com</t>
  </si>
  <si>
    <t>balady.gov.sa</t>
  </si>
  <si>
    <t>deliveroo.com.sg</t>
  </si>
  <si>
    <t>tportal.hr</t>
  </si>
  <si>
    <t>jaist.ac.jp</t>
  </si>
  <si>
    <t>gta5rp.com</t>
  </si>
  <si>
    <t>lsm.lv</t>
  </si>
  <si>
    <t>beusable.net</t>
  </si>
  <si>
    <t>come.to</t>
  </si>
  <si>
    <t>officeplus.cn</t>
  </si>
  <si>
    <t>kob.com</t>
  </si>
  <si>
    <t>rat.xxx</t>
  </si>
  <si>
    <t>51sole.com</t>
  </si>
  <si>
    <t>awsdns-cn-02.com</t>
  </si>
  <si>
    <t>berkshireeagle.com</t>
  </si>
  <si>
    <t>fotogramas.es</t>
  </si>
  <si>
    <t>sokmil.com</t>
  </si>
  <si>
    <t>livingsocial.com</t>
  </si>
  <si>
    <t>london.ac.uk</t>
  </si>
  <si>
    <t>ispvds.com</t>
  </si>
  <si>
    <t>simcitybuildit.com</t>
  </si>
  <si>
    <t>emag.bg</t>
  </si>
  <si>
    <t>unleash-hosted.com</t>
  </si>
  <si>
    <t>link-assistant.com</t>
  </si>
  <si>
    <t>catho.com.br</t>
  </si>
  <si>
    <t>girlswithmuscle.com</t>
  </si>
  <si>
    <t>groundreport.com</t>
  </si>
  <si>
    <t>c-ctrip.com</t>
  </si>
  <si>
    <t>100datingsite.com</t>
  </si>
  <si>
    <t>talkwalker.com</t>
  </si>
  <si>
    <t>frase.io</t>
  </si>
  <si>
    <t>denic.net</t>
  </si>
  <si>
    <t>mandatory.com</t>
  </si>
  <si>
    <t>ftchinese.com</t>
  </si>
  <si>
    <t>frontgate.com</t>
  </si>
  <si>
    <t>microsoftusercontent.com</t>
  </si>
  <si>
    <t>nytco.com</t>
  </si>
  <si>
    <t>nfrance.com</t>
  </si>
  <si>
    <t>autorus.ru</t>
  </si>
  <si>
    <t>bbw-chan.nl</t>
  </si>
  <si>
    <t>portland.gov</t>
  </si>
  <si>
    <t>acint.net</t>
  </si>
  <si>
    <t>fhfa.gov</t>
  </si>
  <si>
    <t>shanghairanking.com</t>
  </si>
  <si>
    <t>tetrabit.net</t>
  </si>
  <si>
    <t>bangcreatives.com</t>
  </si>
  <si>
    <t>rockwool.com</t>
  </si>
  <si>
    <t>nevada.edu</t>
  </si>
  <si>
    <t>wedeo.ru</t>
  </si>
  <si>
    <t>searchtopics.net</t>
  </si>
  <si>
    <t>hubspot.es</t>
  </si>
  <si>
    <t>unilad.co.uk</t>
  </si>
  <si>
    <t>cwl.gov.cn</t>
  </si>
  <si>
    <t>softwaregrp.com</t>
  </si>
  <si>
    <t>universitypressscholarship.com</t>
  </si>
  <si>
    <t>zdnet.fr</t>
  </si>
  <si>
    <t>xnxx.xxx</t>
  </si>
  <si>
    <t>turboimagehost.com</t>
  </si>
  <si>
    <t>lubimyczytac.pl</t>
  </si>
  <si>
    <t>becoolrefrigeratedcouriers.com.au</t>
  </si>
  <si>
    <t>vin.com</t>
  </si>
  <si>
    <t>dailyprogress.com</t>
  </si>
  <si>
    <t>skyandtelescope.com</t>
  </si>
  <si>
    <t>accellion.net</t>
  </si>
  <si>
    <t>ilna.ir</t>
  </si>
  <si>
    <t>nyist.net</t>
  </si>
  <si>
    <t>dn.no</t>
  </si>
  <si>
    <t>wholefoodsmarket.co.uk</t>
  </si>
  <si>
    <t>geekbuying.com</t>
  </si>
  <si>
    <t>smartocto.com</t>
  </si>
  <si>
    <t>home.ad.jp</t>
  </si>
  <si>
    <t>rnib.org.uk</t>
  </si>
  <si>
    <t>webslice.co.nz</t>
  </si>
  <si>
    <t>fdj.fr</t>
  </si>
  <si>
    <t>pixfuture.com</t>
  </si>
  <si>
    <t>imgsynd.com</t>
  </si>
  <si>
    <t>thg.com</t>
  </si>
  <si>
    <t>sharepoint.cn</t>
  </si>
  <si>
    <t>hlj.com</t>
  </si>
  <si>
    <t>mailroute.net</t>
  </si>
  <si>
    <t>pontofrio.com.br</t>
  </si>
  <si>
    <t>safebrowse.io</t>
  </si>
  <si>
    <t>rigzone.com</t>
  </si>
  <si>
    <t>nameserver3.co.za</t>
  </si>
  <si>
    <t>dtignite.com</t>
  </si>
  <si>
    <t>utilitydive.com</t>
  </si>
  <si>
    <t>gundamlog.com</t>
  </si>
  <si>
    <t>gosearches.net</t>
  </si>
  <si>
    <t>imodules.com</t>
  </si>
  <si>
    <t>mea.gov.in</t>
  </si>
  <si>
    <t>chronos.mg</t>
  </si>
  <si>
    <t>netacuitycloud.com</t>
  </si>
  <si>
    <t>websiteservername.com</t>
  </si>
  <si>
    <t>hosei.ac.jp</t>
  </si>
  <si>
    <t>broward.org</t>
  </si>
  <si>
    <t>qbnz.com</t>
  </si>
  <si>
    <t>hasznaltauto.hu</t>
  </si>
  <si>
    <t>xxxvjmp.com</t>
  </si>
  <si>
    <t>amcdn.vn</t>
  </si>
  <si>
    <t>spencerstuart.com</t>
  </si>
  <si>
    <t>amica.com</t>
  </si>
  <si>
    <t>resellerclub.com</t>
  </si>
  <si>
    <t>extrabux.com</t>
  </si>
  <si>
    <t>caixinglobal.com</t>
  </si>
  <si>
    <t>vntsm.com</t>
  </si>
  <si>
    <t>gbif.org</t>
  </si>
  <si>
    <t>cardpointe.com</t>
  </si>
  <si>
    <t>memail-dns.co.uk</t>
  </si>
  <si>
    <t>spareroom.co.uk</t>
  </si>
  <si>
    <t>bloombergview.com</t>
  </si>
  <si>
    <t>istgah.com</t>
  </si>
  <si>
    <t>look4blog.com</t>
  </si>
  <si>
    <t>tigerdroppings.com</t>
  </si>
  <si>
    <t>lsac.org</t>
  </si>
  <si>
    <t>arcor-ip.de</t>
  </si>
  <si>
    <t>sevenforums.com</t>
  </si>
  <si>
    <t>swupdater.com</t>
  </si>
  <si>
    <t>rmbl.ws</t>
  </si>
  <si>
    <t>allsaints.com</t>
  </si>
  <si>
    <t>isrefer.com</t>
  </si>
  <si>
    <t>redsys.es</t>
  </si>
  <si>
    <t>hsbc.com.mx</t>
  </si>
  <si>
    <t>newark.com</t>
  </si>
  <si>
    <t>rhul.ac.uk</t>
  </si>
  <si>
    <t>trk-keingent.com</t>
  </si>
  <si>
    <t>applemediaservices.com</t>
  </si>
  <si>
    <t>excelsior.edu</t>
  </si>
  <si>
    <t>updater.com</t>
  </si>
  <si>
    <t>hw.net</t>
  </si>
  <si>
    <t>0catch.com</t>
  </si>
  <si>
    <t>bpmonline.com</t>
  </si>
  <si>
    <t>chinaunicom.com</t>
  </si>
  <si>
    <t>gulnuroto.com.tr</t>
  </si>
  <si>
    <t>atcom.gr</t>
  </si>
  <si>
    <t>heyzine.com</t>
  </si>
  <si>
    <t>dyson.ru</t>
  </si>
  <si>
    <t>ebay-us.com</t>
  </si>
  <si>
    <t>boats.com</t>
  </si>
  <si>
    <t>sifted.eu</t>
  </si>
  <si>
    <t>voidcc.com</t>
  </si>
  <si>
    <t>tuborg.com</t>
  </si>
  <si>
    <t>mirtv.ru</t>
  </si>
  <si>
    <t>outbyteapp.com</t>
  </si>
  <si>
    <t>forum2x2.ru</t>
  </si>
  <si>
    <t>dnsalias.net</t>
  </si>
  <si>
    <t>tmooc.cn</t>
  </si>
  <si>
    <t>star-domain.jp</t>
  </si>
  <si>
    <t>artbasel.com</t>
  </si>
  <si>
    <t>searchmetrics.com</t>
  </si>
  <si>
    <t>onvista.de</t>
  </si>
  <si>
    <t>ifrs.org</t>
  </si>
  <si>
    <t>icp100.net</t>
  </si>
  <si>
    <t>precidia.com</t>
  </si>
  <si>
    <t>pubpub.org</t>
  </si>
  <si>
    <t>technowave.ne.jp</t>
  </si>
  <si>
    <t>tcn.ne.jp</t>
  </si>
  <si>
    <t>homecredit.kz</t>
  </si>
  <si>
    <t>follett.com</t>
  </si>
  <si>
    <t>citynet.net</t>
  </si>
  <si>
    <t>luxoft.com</t>
  </si>
  <si>
    <t>sgcc.cn</t>
  </si>
  <si>
    <t>supremepanel.com</t>
  </si>
  <si>
    <t>mailspamprotection.com</t>
  </si>
  <si>
    <t>calgary.ca</t>
  </si>
  <si>
    <t>24h.sex</t>
  </si>
  <si>
    <t>veridyen.com</t>
  </si>
  <si>
    <t>sybo.net</t>
  </si>
  <si>
    <t>vermietet.de</t>
  </si>
  <si>
    <t>mop.com</t>
  </si>
  <si>
    <t>amwayglobal.com</t>
  </si>
  <si>
    <t>shopco.com</t>
  </si>
  <si>
    <t>lachainemeteo.com</t>
  </si>
  <si>
    <t>toocle.com</t>
  </si>
  <si>
    <t>glowhost.net</t>
  </si>
  <si>
    <t>justice.gov.uk</t>
  </si>
  <si>
    <t>dwp.gov.uk</t>
  </si>
  <si>
    <t>doubledowncasino.com</t>
  </si>
  <si>
    <t>scau.edu.cn</t>
  </si>
  <si>
    <t>transperfect.com</t>
  </si>
  <si>
    <t>internethaber.com</t>
  </si>
  <si>
    <t>bcn.cl</t>
  </si>
  <si>
    <t>songlyrics.com</t>
  </si>
  <si>
    <t>alodokter.com</t>
  </si>
  <si>
    <t>muzhuangnet.com</t>
  </si>
  <si>
    <t>amnpardaz.com</t>
  </si>
  <si>
    <t>equalityhumanrights.com</t>
  </si>
  <si>
    <t>tor4me.info</t>
  </si>
  <si>
    <t>sproutvideo.com</t>
  </si>
  <si>
    <t>judo.app</t>
  </si>
  <si>
    <t>mgm.gov.tr</t>
  </si>
  <si>
    <t>merchantware.net</t>
  </si>
  <si>
    <t>luckey.partners</t>
  </si>
  <si>
    <t>ytmnd.com</t>
  </si>
  <si>
    <t>shropshirestar.com</t>
  </si>
  <si>
    <t>houstonpublicmedia.org</t>
  </si>
  <si>
    <t>kgex.com.tw</t>
  </si>
  <si>
    <t>outsports.com</t>
  </si>
  <si>
    <t>stcloudstate.edu</t>
  </si>
  <si>
    <t>time.gov</t>
  </si>
  <si>
    <t>smartredirect.de</t>
  </si>
  <si>
    <t>g-service.ru</t>
  </si>
  <si>
    <t>park.io</t>
  </si>
  <si>
    <t>templatemo.com</t>
  </si>
  <si>
    <t>sci-hub.ru</t>
  </si>
  <si>
    <t>wongnai.com</t>
  </si>
  <si>
    <t>birgun.net</t>
  </si>
  <si>
    <t>confirmsubscription.com</t>
  </si>
  <si>
    <t>live5news.com</t>
  </si>
  <si>
    <t>harristeeter.com</t>
  </si>
  <si>
    <t>foodpanda.ph</t>
  </si>
  <si>
    <t>asian-date.net</t>
  </si>
  <si>
    <t>uni-hohenheim.de</t>
  </si>
  <si>
    <t>bvg.de</t>
  </si>
  <si>
    <t>inflibnet.ac.in</t>
  </si>
  <si>
    <t>searchspring.net</t>
  </si>
  <si>
    <t>shopee.pl</t>
  </si>
  <si>
    <t>trueserver.nl</t>
  </si>
  <si>
    <t>debian.net</t>
  </si>
  <si>
    <t>investmentnews.com</t>
  </si>
  <si>
    <t>electronicdesign.com</t>
  </si>
  <si>
    <t>pepperfry.com</t>
  </si>
  <si>
    <t>shinhan.com</t>
  </si>
  <si>
    <t>sbiepay.sbi</t>
  </si>
  <si>
    <t>csueastbay.edu</t>
  </si>
  <si>
    <t>contactform7.com</t>
  </si>
  <si>
    <t>car2go.com</t>
  </si>
  <si>
    <t>thehousepartyapp.com</t>
  </si>
  <si>
    <t>credit.com</t>
  </si>
  <si>
    <t>tgtag.io</t>
  </si>
  <si>
    <t>buylasixon.com</t>
  </si>
  <si>
    <t>riomedia.cz</t>
  </si>
  <si>
    <t>fgcu.edu</t>
  </si>
  <si>
    <t>healthfinder.gov</t>
  </si>
  <si>
    <t>scqylaw.com</t>
  </si>
  <si>
    <t>remerge.io</t>
  </si>
  <si>
    <t>sexysluts.tv</t>
  </si>
  <si>
    <t>wikimatrix.org</t>
  </si>
  <si>
    <t>ss1002.com</t>
  </si>
  <si>
    <t>riddle.com</t>
  </si>
  <si>
    <t>ifpri.org</t>
  </si>
  <si>
    <t>lance.com.br</t>
  </si>
  <si>
    <t>confused.com</t>
  </si>
  <si>
    <t>zerigo.net</t>
  </si>
  <si>
    <t>comiko.net</t>
  </si>
  <si>
    <t>b2b-center.ru</t>
  </si>
  <si>
    <t>stat.gov.pl</t>
  </si>
  <si>
    <t>sletat.ru</t>
  </si>
  <si>
    <t>0gomovies.cx</t>
  </si>
  <si>
    <t>efinancialcareers.com</t>
  </si>
  <si>
    <t>merrilledge.com</t>
  </si>
  <si>
    <t>mcafeewebadvisor.com</t>
  </si>
  <si>
    <t>blockclubchicago.org</t>
  </si>
  <si>
    <t>lambrides.org</t>
  </si>
  <si>
    <t>home-designing.com</t>
  </si>
  <si>
    <t>carnivalmobile.com</t>
  </si>
  <si>
    <t>nabbroker.com.au</t>
  </si>
  <si>
    <t>zbozi.cz</t>
  </si>
  <si>
    <t>podcasts.com</t>
  </si>
  <si>
    <t>yellowbook.com</t>
  </si>
  <si>
    <t>nationalbreastcancer.org</t>
  </si>
  <si>
    <t>unmissions.org</t>
  </si>
  <si>
    <t>push4site.com</t>
  </si>
  <si>
    <t>wltx.com</t>
  </si>
  <si>
    <t>iptorrents.com</t>
  </si>
  <si>
    <t>entercom.com</t>
  </si>
  <si>
    <t>edigitalsurvey.com</t>
  </si>
  <si>
    <t>onlineconverter.com</t>
  </si>
  <si>
    <t>minecraft-services.net</t>
  </si>
  <si>
    <t>usingenglish.com</t>
  </si>
  <si>
    <t>kidsafeseal.com</t>
  </si>
  <si>
    <t>rosuchebnik.ru</t>
  </si>
  <si>
    <t>gac.edu</t>
  </si>
  <si>
    <t>norc.org</t>
  </si>
  <si>
    <t>telanganatoday.com</t>
  </si>
  <si>
    <t>kiae.ru</t>
  </si>
  <si>
    <t>wyoming.com</t>
  </si>
  <si>
    <t>katcr.to</t>
  </si>
  <si>
    <t>ilikecomix.com</t>
  </si>
  <si>
    <t>cmha.ca</t>
  </si>
  <si>
    <t>polytechnique.fr</t>
  </si>
  <si>
    <t>ns.tk</t>
  </si>
  <si>
    <t>wpfr.net</t>
  </si>
  <si>
    <t>wfmu.org</t>
  </si>
  <si>
    <t>collegefactual.com</t>
  </si>
  <si>
    <t>lordserials.org</t>
  </si>
  <si>
    <t>slowww.xyz</t>
  </si>
  <si>
    <t>mailhostbox.com</t>
  </si>
  <si>
    <t>hyhcdn.com</t>
  </si>
  <si>
    <t>deutschland.de</t>
  </si>
  <si>
    <t>agnss.goog</t>
  </si>
  <si>
    <t>hostdime.com</t>
  </si>
  <si>
    <t>123apps.com</t>
  </si>
  <si>
    <t>polaris-iot.com</t>
  </si>
  <si>
    <t>io.com</t>
  </si>
  <si>
    <t>evat.ir</t>
  </si>
  <si>
    <t>repay.com</t>
  </si>
  <si>
    <t>fbo.gov</t>
  </si>
  <si>
    <t>promediateknologi.com</t>
  </si>
  <si>
    <t>myisolved.com</t>
  </si>
  <si>
    <t>ivillage.com</t>
  </si>
  <si>
    <t>nxhh.net</t>
  </si>
  <si>
    <t>cloudcdns.com</t>
  </si>
  <si>
    <t>softschools.com</t>
  </si>
  <si>
    <t>javsee.cam</t>
  </si>
  <si>
    <t>g-portal.com</t>
  </si>
  <si>
    <t>uhaul.net</t>
  </si>
  <si>
    <t>libertyfund.org</t>
  </si>
  <si>
    <t>foc.zone</t>
  </si>
  <si>
    <t>famousfootwear.com</t>
  </si>
  <si>
    <t>carnegiehall.org</t>
  </si>
  <si>
    <t>nvaccess.org</t>
  </si>
  <si>
    <t>medfin.com.au</t>
  </si>
  <si>
    <t>graphviz.org</t>
  </si>
  <si>
    <t>lexicanum.com</t>
  </si>
  <si>
    <t>spreadfirefox.com</t>
  </si>
  <si>
    <t>nsresponse.com</t>
  </si>
  <si>
    <t>wggames.cn</t>
  </si>
  <si>
    <t>giantfood.com</t>
  </si>
  <si>
    <t>xn--5hqx9equq.com</t>
  </si>
  <si>
    <t>hegerys.com</t>
  </si>
  <si>
    <t>ctee.com.tw</t>
  </si>
  <si>
    <t>genealogy.com</t>
  </si>
  <si>
    <t>nearme.com.cn</t>
  </si>
  <si>
    <t>stiven-king.com</t>
  </si>
  <si>
    <t>pcinvasion.com</t>
  </si>
  <si>
    <t>fapfappy.com</t>
  </si>
  <si>
    <t>adikteev.com</t>
  </si>
  <si>
    <t>rolls-roycemotorcars.com</t>
  </si>
  <si>
    <t>ilgazzettino.it</t>
  </si>
  <si>
    <t>whukns.com</t>
  </si>
  <si>
    <t>msoft-italia.com</t>
  </si>
  <si>
    <t>dadata.ru</t>
  </si>
  <si>
    <t>ads-secured.com</t>
  </si>
  <si>
    <t>webnovelpub.com</t>
  </si>
  <si>
    <t>chef.io</t>
  </si>
  <si>
    <t>flavedo.io</t>
  </si>
  <si>
    <t>x2tsa.com</t>
  </si>
  <si>
    <t>classaction.org</t>
  </si>
  <si>
    <t>petri.com</t>
  </si>
  <si>
    <t>readworks.org</t>
  </si>
  <si>
    <t>friproxy0.biz</t>
  </si>
  <si>
    <t>jeevansathi.com</t>
  </si>
  <si>
    <t>pknu.ac.kr</t>
  </si>
  <si>
    <t>brainly.co.id</t>
  </si>
  <si>
    <t>findmine.com</t>
  </si>
  <si>
    <t>wkyt.com</t>
  </si>
  <si>
    <t>rub.de</t>
  </si>
  <si>
    <t>fismobile.com</t>
  </si>
  <si>
    <t>diskgenius.cn</t>
  </si>
  <si>
    <t>senecacollege.ca</t>
  </si>
  <si>
    <t>bestchange.com</t>
  </si>
  <si>
    <t>kbcard.com</t>
  </si>
  <si>
    <t>thdws.com</t>
  </si>
  <si>
    <t>backpacker.com</t>
  </si>
  <si>
    <t>tangerine.ca</t>
  </si>
  <si>
    <t>travp.net</t>
  </si>
  <si>
    <t>cellcom.co.il</t>
  </si>
  <si>
    <t>ajol.info</t>
  </si>
  <si>
    <t>potok.io</t>
  </si>
  <si>
    <t>indexexchange.com</t>
  </si>
  <si>
    <t>bobibanking.com</t>
  </si>
  <si>
    <t>prefeitura.sp.gov.br</t>
  </si>
  <si>
    <t>srg-it.ru</t>
  </si>
  <si>
    <t>search.ch</t>
  </si>
  <si>
    <t>myacurite.com</t>
  </si>
  <si>
    <t>whatcar.com</t>
  </si>
  <si>
    <t>oxfordbibliographies.com</t>
  </si>
  <si>
    <t>beautybay.com</t>
  </si>
  <si>
    <t>rosmintrud.ru</t>
  </si>
  <si>
    <t>vulnweb.com</t>
  </si>
  <si>
    <t>repl.run</t>
  </si>
  <si>
    <t>finanze.it</t>
  </si>
  <si>
    <t>newsweek.pl</t>
  </si>
  <si>
    <t>twcable.com</t>
  </si>
  <si>
    <t>bcdnx.com</t>
  </si>
  <si>
    <t>upstate.edu</t>
  </si>
  <si>
    <t>ndtv.in</t>
  </si>
  <si>
    <t>influence.co</t>
  </si>
  <si>
    <t>post.at</t>
  </si>
  <si>
    <t>classifiedads.com</t>
  </si>
  <si>
    <t>fetchv.net</t>
  </si>
  <si>
    <t>lineageos.org</t>
  </si>
  <si>
    <t>dttrk.com</t>
  </si>
  <si>
    <t>ggs-dwh.com</t>
  </si>
  <si>
    <t>uwosh.edu</t>
  </si>
  <si>
    <t>leadsquared.com</t>
  </si>
  <si>
    <t>aerserv.com</t>
  </si>
  <si>
    <t>usga.org</t>
  </si>
  <si>
    <t>thebetterindia.com</t>
  </si>
  <si>
    <t>hyperurl.co</t>
  </si>
  <si>
    <t>desk.com</t>
  </si>
  <si>
    <t>apmdns.com</t>
  </si>
  <si>
    <t>yts.rs</t>
  </si>
  <si>
    <t>outfit7.com</t>
  </si>
  <si>
    <t>xn--b1addnkoc.xn--p1ai</t>
  </si>
  <si>
    <t>allhiphop.com</t>
  </si>
  <si>
    <t>cookiehub.net</t>
  </si>
  <si>
    <t>pi-hole.net</t>
  </si>
  <si>
    <t>meetcircle-bm.co</t>
  </si>
  <si>
    <t>loewe.com</t>
  </si>
  <si>
    <t>noteflight.com</t>
  </si>
  <si>
    <t>hh.kz</t>
  </si>
  <si>
    <t>hbtele.com</t>
  </si>
  <si>
    <t>vokrugsveta.ru</t>
  </si>
  <si>
    <t>mycentraljersey.com</t>
  </si>
  <si>
    <t>viarail.ca</t>
  </si>
  <si>
    <t>kikinote.net</t>
  </si>
  <si>
    <t>peninsula.com</t>
  </si>
  <si>
    <t>rcpsych.ac.uk</t>
  </si>
  <si>
    <t>upload.ee</t>
  </si>
  <si>
    <t>cpanelhost.cl</t>
  </si>
  <si>
    <t>ksksl.com</t>
  </si>
  <si>
    <t>asian-woman.org</t>
  </si>
  <si>
    <t>embopress.org</t>
  </si>
  <si>
    <t>itsmyurls.com</t>
  </si>
  <si>
    <t>walmartmoneycard.com</t>
  </si>
  <si>
    <t>shareit.com</t>
  </si>
  <si>
    <t>neoxscans.net</t>
  </si>
  <si>
    <t>ua.pt</t>
  </si>
  <si>
    <t>kirklands.com</t>
  </si>
  <si>
    <t>cookingprofessionally.com</t>
  </si>
  <si>
    <t>magazinevoce.com.br</t>
  </si>
  <si>
    <t>atoallinks.com</t>
  </si>
  <si>
    <t>zilliqa.com</t>
  </si>
  <si>
    <t>deichmann.com</t>
  </si>
  <si>
    <t>nameserver4.co.za</t>
  </si>
  <si>
    <t>menusifucloud.com</t>
  </si>
  <si>
    <t>dmkt-sp.jp</t>
  </si>
  <si>
    <t>awsdns-cn-33.net</t>
  </si>
  <si>
    <t>zavvi.com</t>
  </si>
  <si>
    <t>mintpressnews.com</t>
  </si>
  <si>
    <t>zxls.com</t>
  </si>
  <si>
    <t>broadsign.com</t>
  </si>
  <si>
    <t>tulsaconnect.com</t>
  </si>
  <si>
    <t>uibe.edu.cn</t>
  </si>
  <si>
    <t>vizjer.pl</t>
  </si>
  <si>
    <t>hackerwatch.org</t>
  </si>
  <si>
    <t>pitc.gov</t>
  </si>
  <si>
    <t>roboforex.com</t>
  </si>
  <si>
    <t>steelers.com</t>
  </si>
  <si>
    <t>bmstu.ru</t>
  </si>
  <si>
    <t>thestar.co.uk</t>
  </si>
  <si>
    <t>66rt.com</t>
  </si>
  <si>
    <t>poll.fm</t>
  </si>
  <si>
    <t>article.com</t>
  </si>
  <si>
    <t>wikia-services.com</t>
  </si>
  <si>
    <t>ppushimage.ru</t>
  </si>
  <si>
    <t>ajinomoto.co.jp</t>
  </si>
  <si>
    <t>legendsofamerica.com</t>
  </si>
  <si>
    <t>ustreas.gov</t>
  </si>
  <si>
    <t>starbucks.net</t>
  </si>
  <si>
    <t>hatenadiary.jp</t>
  </si>
  <si>
    <t>zmartagroup.com</t>
  </si>
  <si>
    <t>misli.az</t>
  </si>
  <si>
    <t>searchanise.com</t>
  </si>
  <si>
    <t>bridefinds.net</t>
  </si>
  <si>
    <t>nexigen.digital</t>
  </si>
  <si>
    <t>checkr.com</t>
  </si>
  <si>
    <t>wi-fi.org</t>
  </si>
  <si>
    <t>caterpillar.com</t>
  </si>
  <si>
    <t>rita40.com</t>
  </si>
  <si>
    <t>ofgem.gov.uk</t>
  </si>
  <si>
    <t>moosend.com</t>
  </si>
  <si>
    <t>tkgm.gov.tr</t>
  </si>
  <si>
    <t>bwbx.io</t>
  </si>
  <si>
    <t>airbnb.biz</t>
  </si>
  <si>
    <t>usersnap.com</t>
  </si>
  <si>
    <t>hslda.org</t>
  </si>
  <si>
    <t>blogminds.com</t>
  </si>
  <si>
    <t>gotoresolve.com</t>
  </si>
  <si>
    <t>vtscloud.io</t>
  </si>
  <si>
    <t>ugmk-telecom.ru</t>
  </si>
  <si>
    <t>suzhou.gov.cn</t>
  </si>
  <si>
    <t>uciservice.com</t>
  </si>
  <si>
    <t>hqew.com</t>
  </si>
  <si>
    <t>hope.edu</t>
  </si>
  <si>
    <t>um.edu.mt</t>
  </si>
  <si>
    <t>tsmc.com</t>
  </si>
  <si>
    <t>telkomuniversity.ac.id</t>
  </si>
  <si>
    <t>totaldefense.com</t>
  </si>
  <si>
    <t>bandainamcoent.com</t>
  </si>
  <si>
    <t>fullsail.edu</t>
  </si>
  <si>
    <t>123helpme.com</t>
  </si>
  <si>
    <t>wikibuy.com</t>
  </si>
  <si>
    <t>2brides.info</t>
  </si>
  <si>
    <t>yomoblog.com</t>
  </si>
  <si>
    <t>marvell.com</t>
  </si>
  <si>
    <t>serverel.net</t>
  </si>
  <si>
    <t>teamtalk.com</t>
  </si>
  <si>
    <t>gaf.com</t>
  </si>
  <si>
    <t>bismarcktribune.com</t>
  </si>
  <si>
    <t>gounn.ru</t>
  </si>
  <si>
    <t>zales.com</t>
  </si>
  <si>
    <t>getkeepsafe.com</t>
  </si>
  <si>
    <t>vps.net</t>
  </si>
  <si>
    <t>sinochem.com</t>
  </si>
  <si>
    <t>kmbc.com</t>
  </si>
  <si>
    <t>meghdadit.com</t>
  </si>
  <si>
    <t>geoip-js.com</t>
  </si>
  <si>
    <t>glbimg.com</t>
  </si>
  <si>
    <t>fayobserver.com</t>
  </si>
  <si>
    <t>cdnbetcity.com</t>
  </si>
  <si>
    <t>navercdn.com</t>
  </si>
  <si>
    <t>zsl.org</t>
  </si>
  <si>
    <t>easel.ly</t>
  </si>
  <si>
    <t>flippenterprise.net</t>
  </si>
  <si>
    <t>sunmedia.tv</t>
  </si>
  <si>
    <t>fvs.io</t>
  </si>
  <si>
    <t>rcimx.net</t>
  </si>
  <si>
    <t>scala-lang.org</t>
  </si>
  <si>
    <t>dtiserv2.com</t>
  </si>
  <si>
    <t>socy.es</t>
  </si>
  <si>
    <t>7hostir.com</t>
  </si>
  <si>
    <t>theadex.com</t>
  </si>
  <si>
    <t>liveme.com</t>
  </si>
  <si>
    <t>sacurrent.com</t>
  </si>
  <si>
    <t>reachlocalservices.com</t>
  </si>
  <si>
    <t>bostondynamics.com</t>
  </si>
  <si>
    <t>justatic.com</t>
  </si>
  <si>
    <t>boredapeyachtclub.com</t>
  </si>
  <si>
    <t>cphostaccess.com</t>
  </si>
  <si>
    <t>darkhorse.com</t>
  </si>
  <si>
    <t>shopcider.com</t>
  </si>
  <si>
    <t>ipapi.co</t>
  </si>
  <si>
    <t>codeweavers.com</t>
  </si>
  <si>
    <t>agoralab.co</t>
  </si>
  <si>
    <t>epinions.com</t>
  </si>
  <si>
    <t>edc.org</t>
  </si>
  <si>
    <t>onlinekhabar.com</t>
  </si>
  <si>
    <t>ascio.com</t>
  </si>
  <si>
    <t>diageo.com</t>
  </si>
  <si>
    <t>ilounge.com</t>
  </si>
  <si>
    <t>alitalia.com</t>
  </si>
  <si>
    <t>gunosy.com</t>
  </si>
  <si>
    <t>quanyou.com.cn</t>
  </si>
  <si>
    <t>luminatesec.com</t>
  </si>
  <si>
    <t>ighome.com</t>
  </si>
  <si>
    <t>hentaistream.com</t>
  </si>
  <si>
    <t>telegram.im</t>
  </si>
  <si>
    <t>everskies.com</t>
  </si>
  <si>
    <t>ufreegames.com</t>
  </si>
  <si>
    <t>vtm.be</t>
  </si>
  <si>
    <t>zalando.nl</t>
  </si>
  <si>
    <t>itun.es</t>
  </si>
  <si>
    <t>obrazovaka.ru</t>
  </si>
  <si>
    <t>essilor.com</t>
  </si>
  <si>
    <t>trains.com</t>
  </si>
  <si>
    <t>kmcert.com</t>
  </si>
  <si>
    <t>shahid.net</t>
  </si>
  <si>
    <t>arwebo.com</t>
  </si>
  <si>
    <t>jscache.com</t>
  </si>
  <si>
    <t>rmcontrol.net</t>
  </si>
  <si>
    <t>arvest.com</t>
  </si>
  <si>
    <t>centauro.com.br</t>
  </si>
  <si>
    <t>tvp.tv</t>
  </si>
  <si>
    <t>tvrain.ru</t>
  </si>
  <si>
    <t>trisourcesolutions.com</t>
  </si>
  <si>
    <t>careem-pay.com</t>
  </si>
  <si>
    <t>jasper.com</t>
  </si>
  <si>
    <t>fxempire.com</t>
  </si>
  <si>
    <t>mbamupdates.com</t>
  </si>
  <si>
    <t>hotel-story.ne.jp</t>
  </si>
  <si>
    <t>dxlive.com</t>
  </si>
  <si>
    <t>galpic.xyz</t>
  </si>
  <si>
    <t>collegevine.com</t>
  </si>
  <si>
    <t>firebox.com</t>
  </si>
  <si>
    <t>marcjacobs.com</t>
  </si>
  <si>
    <t>yourarticlelibrary.com</t>
  </si>
  <si>
    <t>hmdnsgroup.com</t>
  </si>
  <si>
    <t>myshoptet.com</t>
  </si>
  <si>
    <t>skydns.ru</t>
  </si>
  <si>
    <t>svshost.com</t>
  </si>
  <si>
    <t>mintmanga.live</t>
  </si>
  <si>
    <t>taylorswift.com</t>
  </si>
  <si>
    <t>coscoshipping.com</t>
  </si>
  <si>
    <t>streamguys.com</t>
  </si>
  <si>
    <t>bigoapp.ru</t>
  </si>
  <si>
    <t>simnet.is</t>
  </si>
  <si>
    <t>unpri.org</t>
  </si>
  <si>
    <t>nightskyclub.com</t>
  </si>
  <si>
    <t>chitai-gorod.ru</t>
  </si>
  <si>
    <t>k-dc-msedge.net</t>
  </si>
  <si>
    <t>cleverwebserver.com</t>
  </si>
  <si>
    <t>awsdns-cn-11.cn</t>
  </si>
  <si>
    <t>trinixy.ru</t>
  </si>
  <si>
    <t>teachthought.com</t>
  </si>
  <si>
    <t>eightfold.ai</t>
  </si>
  <si>
    <t>aerolineas.com.ar</t>
  </si>
  <si>
    <t>doppiocdn.org</t>
  </si>
  <si>
    <t>iatatravelcentre.com</t>
  </si>
  <si>
    <t>wiklundkurucuk.com</t>
  </si>
  <si>
    <t>arbys.com</t>
  </si>
  <si>
    <t>orange.be</t>
  </si>
  <si>
    <t>jamestown.org</t>
  </si>
  <si>
    <t>therecoveryvillage.com</t>
  </si>
  <si>
    <t>cvedetails.com</t>
  </si>
  <si>
    <t>medallionequine.com</t>
  </si>
  <si>
    <t>oxfamamerica.org</t>
  </si>
  <si>
    <t>um.ac.id</t>
  </si>
  <si>
    <t>peru21.pe</t>
  </si>
  <si>
    <t>afpbb.com</t>
  </si>
  <si>
    <t>ex.ac.uk</t>
  </si>
  <si>
    <t>afterdawn.com</t>
  </si>
  <si>
    <t>airforcetimes.com</t>
  </si>
  <si>
    <t>auctionzip.com</t>
  </si>
  <si>
    <t>farlightgames.com</t>
  </si>
  <si>
    <t>pomponik.pl</t>
  </si>
  <si>
    <t>factorio.com</t>
  </si>
  <si>
    <t>michaelmoore.com</t>
  </si>
  <si>
    <t>artfire.com</t>
  </si>
  <si>
    <t>centeredfailinghotline.com</t>
  </si>
  <si>
    <t>boy18tube.com</t>
  </si>
  <si>
    <t>snob.ru</t>
  </si>
  <si>
    <t>enom.com</t>
  </si>
  <si>
    <t>gaycock4u.com</t>
  </si>
  <si>
    <t>7ya.ru</t>
  </si>
  <si>
    <t>raymondjames.com</t>
  </si>
  <si>
    <t>penske.com</t>
  </si>
  <si>
    <t>mapcarta.com</t>
  </si>
  <si>
    <t>ntvspor.net</t>
  </si>
  <si>
    <t>trvl-media.com</t>
  </si>
  <si>
    <t>doodleordie.com</t>
  </si>
  <si>
    <t>jlrext.com</t>
  </si>
  <si>
    <t>hpplus.jp</t>
  </si>
  <si>
    <t>heraldonline.com</t>
  </si>
  <si>
    <t>umico.az</t>
  </si>
  <si>
    <t>jwpepper.com</t>
  </si>
  <si>
    <t>bikemap.net</t>
  </si>
  <si>
    <t>insighttimer-api.net</t>
  </si>
  <si>
    <t>mixmax.com</t>
  </si>
  <si>
    <t>openbittorrent.com</t>
  </si>
  <si>
    <t>vsenet.net</t>
  </si>
  <si>
    <t>electrolux.com</t>
  </si>
  <si>
    <t>akapinimg.net</t>
  </si>
  <si>
    <t>bcs.org</t>
  </si>
  <si>
    <t>lgeapi.com</t>
  </si>
  <si>
    <t>rabobank.be</t>
  </si>
  <si>
    <t>scidev.net</t>
  </si>
  <si>
    <t>fox17online.com</t>
  </si>
  <si>
    <t>doxygen.nl</t>
  </si>
  <si>
    <t>aarp.net</t>
  </si>
  <si>
    <t>stablediffusionweb.com</t>
  </si>
  <si>
    <t>hubspotusercontent20.net</t>
  </si>
  <si>
    <t>haverford.edu</t>
  </si>
  <si>
    <t>convertunits.com</t>
  </si>
  <si>
    <t>fixr.com</t>
  </si>
  <si>
    <t>campsite.bio</t>
  </si>
  <si>
    <t>adelphi.edu</t>
  </si>
  <si>
    <t>azdigi.com</t>
  </si>
  <si>
    <t>tigertech.net</t>
  </si>
  <si>
    <t>worldofsolitaire.com</t>
  </si>
  <si>
    <t>jav777.xyz</t>
  </si>
  <si>
    <t>videri.com</t>
  </si>
  <si>
    <t>privacy.com.br</t>
  </si>
  <si>
    <t>hily.com</t>
  </si>
  <si>
    <t>fitonapp.com</t>
  </si>
  <si>
    <t>utorr.xyz</t>
  </si>
  <si>
    <t>vmipl.com</t>
  </si>
  <si>
    <t>mediaforge.com</t>
  </si>
  <si>
    <t>adameve.com</t>
  </si>
  <si>
    <t>geeky-gadgets.com</t>
  </si>
  <si>
    <t>stratechery.com</t>
  </si>
  <si>
    <t>e-dag.ru</t>
  </si>
  <si>
    <t>studygolang.com</t>
  </si>
  <si>
    <t>backerkit.com</t>
  </si>
  <si>
    <t>ralphlauren.co.uk</t>
  </si>
  <si>
    <t>coconuts.co</t>
  </si>
  <si>
    <t>networklubbock.com</t>
  </si>
  <si>
    <t>dailypioneer.com</t>
  </si>
  <si>
    <t>dyson.dk</t>
  </si>
  <si>
    <t>iaaf.org</t>
  </si>
  <si>
    <t>fontshop.com</t>
  </si>
  <si>
    <t>kyruus.com</t>
  </si>
  <si>
    <t>freiepresse.de</t>
  </si>
  <si>
    <t>mercycorps.org</t>
  </si>
  <si>
    <t>aj2495.online</t>
  </si>
  <si>
    <t>tunecore.com</t>
  </si>
  <si>
    <t>dailytvfix.com</t>
  </si>
  <si>
    <t>tenies-online.best</t>
  </si>
  <si>
    <t>brasil247.com</t>
  </si>
  <si>
    <t>payfort.com</t>
  </si>
  <si>
    <t>mistplay.com</t>
  </si>
  <si>
    <t>factsmgt.com</t>
  </si>
  <si>
    <t>pxpfnbe1t1.com</t>
  </si>
  <si>
    <t>easterseals.com</t>
  </si>
  <si>
    <t>ocgov.com</t>
  </si>
  <si>
    <t>pacific.edu</t>
  </si>
  <si>
    <t>mdvmm.xyz</t>
  </si>
  <si>
    <t>moonfare.com</t>
  </si>
  <si>
    <t>barracudamsp.com</t>
  </si>
  <si>
    <t>trytek.ru</t>
  </si>
  <si>
    <t>jqueryscript.net</t>
  </si>
  <si>
    <t>bancaditalia.it</t>
  </si>
  <si>
    <t>ffxiv.cn</t>
  </si>
  <si>
    <t>younow.com</t>
  </si>
  <si>
    <t>economia.gov.br</t>
  </si>
  <si>
    <t>3commas.io</t>
  </si>
  <si>
    <t>bnext.com.tw</t>
  </si>
  <si>
    <t>perpetualtv.tv</t>
  </si>
  <si>
    <t>zennolab.com</t>
  </si>
  <si>
    <t>indiatyping.com</t>
  </si>
  <si>
    <t>propertyfinder.ae</t>
  </si>
  <si>
    <t>freedomforum.org</t>
  </si>
  <si>
    <t>prlog.ru</t>
  </si>
  <si>
    <t>intermarche.com</t>
  </si>
  <si>
    <t>linuxmagic.com</t>
  </si>
  <si>
    <t>becdn.net</t>
  </si>
  <si>
    <t>dnshost.net</t>
  </si>
  <si>
    <t>minutemediacdn.com</t>
  </si>
  <si>
    <t>ovo.com</t>
  </si>
  <si>
    <t>baddiesonly.tv</t>
  </si>
  <si>
    <t>secondstreetapp.com</t>
  </si>
  <si>
    <t>term11.com</t>
  </si>
  <si>
    <t>restoran.ru</t>
  </si>
  <si>
    <t>miraculous.to</t>
  </si>
  <si>
    <t>soflopxl.com</t>
  </si>
  <si>
    <t>sebi.gov.in</t>
  </si>
  <si>
    <t>nakedcapitalism.com</t>
  </si>
  <si>
    <t>cqgnet.com</t>
  </si>
  <si>
    <t>longdom.org</t>
  </si>
  <si>
    <t>saveeditonline.com</t>
  </si>
  <si>
    <t>pncloudfl.com</t>
  </si>
  <si>
    <t>loan-finances.com</t>
  </si>
  <si>
    <t>footystats.org</t>
  </si>
  <si>
    <t>1up.com</t>
  </si>
  <si>
    <t>notube.net</t>
  </si>
  <si>
    <t>ziffdavis.com</t>
  </si>
  <si>
    <t>rider.edu</t>
  </si>
  <si>
    <t>cdt.org</t>
  </si>
  <si>
    <t>taskade.com</t>
  </si>
  <si>
    <t>wordswithfriends.com</t>
  </si>
  <si>
    <t>wacotrib.com</t>
  </si>
  <si>
    <t>mailmunch.co</t>
  </si>
  <si>
    <t>kcrg.com</t>
  </si>
  <si>
    <t>1337x.tw</t>
  </si>
  <si>
    <t>qnb.com</t>
  </si>
  <si>
    <t>deutschebank.be</t>
  </si>
  <si>
    <t>openshot.org</t>
  </si>
  <si>
    <t>marinsm.com</t>
  </si>
  <si>
    <t>baraag.net</t>
  </si>
  <si>
    <t>status.io</t>
  </si>
  <si>
    <t>timesleader.com</t>
  </si>
  <si>
    <t>drk.de</t>
  </si>
  <si>
    <t>active-year.com</t>
  </si>
  <si>
    <t>terra.money</t>
  </si>
  <si>
    <t>allaboutdnt.com</t>
  </si>
  <si>
    <t>wickedreports.com</t>
  </si>
  <si>
    <t>gastrojournal.org</t>
  </si>
  <si>
    <t>xlink.net</t>
  </si>
  <si>
    <t>adme.ru</t>
  </si>
  <si>
    <t>prizepicks.com</t>
  </si>
  <si>
    <t>cash.me</t>
  </si>
  <si>
    <t>maxnet.ua</t>
  </si>
  <si>
    <t>media-412.com</t>
  </si>
  <si>
    <t>tourismthailand.org</t>
  </si>
  <si>
    <t>techraptor.net</t>
  </si>
  <si>
    <t>sonarsource.com</t>
  </si>
  <si>
    <t>rti.org</t>
  </si>
  <si>
    <t>saudiexchange.sa</t>
  </si>
  <si>
    <t>4sqi.net</t>
  </si>
  <si>
    <t>gulte.com</t>
  </si>
  <si>
    <t>vpser.net</t>
  </si>
  <si>
    <t>sinchew.com.my</t>
  </si>
  <si>
    <t>sbgservices.com</t>
  </si>
  <si>
    <t>emmacloth.com</t>
  </si>
  <si>
    <t>123-movies.sb</t>
  </si>
  <si>
    <t>scifi.com</t>
  </si>
  <si>
    <t>xtb.com</t>
  </si>
  <si>
    <t>skybettingandgaming.com</t>
  </si>
  <si>
    <t>findmespot.com</t>
  </si>
  <si>
    <t>frameplay.gg</t>
  </si>
  <si>
    <t>kartaslov.ru</t>
  </si>
  <si>
    <t>smrt.as</t>
  </si>
  <si>
    <t>ralali.com</t>
  </si>
  <si>
    <t>rcsdns.com</t>
  </si>
  <si>
    <t>rezdy.com</t>
  </si>
  <si>
    <t>beyonce.com</t>
  </si>
  <si>
    <t>dailyburn.com</t>
  </si>
  <si>
    <t>golfgenius.com</t>
  </si>
  <si>
    <t>freeporncave.com</t>
  </si>
  <si>
    <t>gwmtracking.com</t>
  </si>
  <si>
    <t>tmsimg.com</t>
  </si>
  <si>
    <t>xuangubao.cn</t>
  </si>
  <si>
    <t>contentpass.net</t>
  </si>
  <si>
    <t>x5x.host</t>
  </si>
  <si>
    <t>wxnz.net</t>
  </si>
  <si>
    <t>registar.ro</t>
  </si>
  <si>
    <t>duga.jp</t>
  </si>
  <si>
    <t>toiimg.com</t>
  </si>
  <si>
    <t>freshome.com</t>
  </si>
  <si>
    <t>uahosting.com.ua</t>
  </si>
  <si>
    <t>vinted.com</t>
  </si>
  <si>
    <t>yiiframework.com</t>
  </si>
  <si>
    <t>commandcooking.com</t>
  </si>
  <si>
    <t>tinyurls.co.uk</t>
  </si>
  <si>
    <t>kazanexpress.ru</t>
  </si>
  <si>
    <t>cdjapan.co.jp</t>
  </si>
  <si>
    <t>swp.de</t>
  </si>
  <si>
    <t>alpha-mail.net</t>
  </si>
  <si>
    <t>iconplc.com</t>
  </si>
  <si>
    <t>xvideos98.xxx</t>
  </si>
  <si>
    <t>whattomine.com</t>
  </si>
  <si>
    <t>a.io</t>
  </si>
  <si>
    <t>blogspot.co.il</t>
  </si>
  <si>
    <t>bg3.co</t>
  </si>
  <si>
    <t>dgt.es</t>
  </si>
  <si>
    <t>bittor.pw</t>
  </si>
  <si>
    <t>fakespot.com</t>
  </si>
  <si>
    <t>mostbeter.com</t>
  </si>
  <si>
    <t>toutiaoimg.com</t>
  </si>
  <si>
    <t>thehenryford.org</t>
  </si>
  <si>
    <t>exitbee.com</t>
  </si>
  <si>
    <t>lum-sdk.io</t>
  </si>
  <si>
    <t>unmsm.edu.pe</t>
  </si>
  <si>
    <t>zitomedia.net</t>
  </si>
  <si>
    <t>calyxinstitute.org</t>
  </si>
  <si>
    <t>iha.com.tr</t>
  </si>
  <si>
    <t>indicative.com</t>
  </si>
  <si>
    <t>brideschoice.net</t>
  </si>
  <si>
    <t>atolpay.ru</t>
  </si>
  <si>
    <t>radar.com</t>
  </si>
  <si>
    <t>apartmentratings.com</t>
  </si>
  <si>
    <t>morganlewis.com</t>
  </si>
  <si>
    <t>motionpictures.org</t>
  </si>
  <si>
    <t>nextcity.org</t>
  </si>
  <si>
    <t>renaultgroup.com</t>
  </si>
  <si>
    <t>arichwal.com</t>
  </si>
  <si>
    <t>lws-hosting.com</t>
  </si>
  <si>
    <t>somoskudasai.com</t>
  </si>
  <si>
    <t>binged.it</t>
  </si>
  <si>
    <t>safeco.com</t>
  </si>
  <si>
    <t>video-broadcast.at</t>
  </si>
  <si>
    <t>wurfl.io</t>
  </si>
  <si>
    <t>eac-cdn.com</t>
  </si>
  <si>
    <t>narfu.ru</t>
  </si>
  <si>
    <t>articlesbase.com</t>
  </si>
  <si>
    <t>devb.gov.hk</t>
  </si>
  <si>
    <t>wgnradio.com</t>
  </si>
  <si>
    <t>its.ac.id</t>
  </si>
  <si>
    <t>mydnscloud.com</t>
  </si>
  <si>
    <t>alamo.com</t>
  </si>
  <si>
    <t>blox.pl</t>
  </si>
  <si>
    <t>dating-bewertung.de</t>
  </si>
  <si>
    <t>wpmudev.org</t>
  </si>
  <si>
    <t>turksat.com.tr</t>
  </si>
  <si>
    <t>idxbroker.com</t>
  </si>
  <si>
    <t>pcc.edu</t>
  </si>
  <si>
    <t>nuwireinvestor.com</t>
  </si>
  <si>
    <t>cartacapital.com.br</t>
  </si>
  <si>
    <t>videosz.com</t>
  </si>
  <si>
    <t>3hands.co.jp</t>
  </si>
  <si>
    <t>fileinfo.com</t>
  </si>
  <si>
    <t>bnsf.com</t>
  </si>
  <si>
    <t>amobbs.com</t>
  </si>
  <si>
    <t>titleloansusa.info</t>
  </si>
  <si>
    <t>91p01.app</t>
  </si>
  <si>
    <t>chattanoogan.com</t>
  </si>
  <si>
    <t>pro.sony</t>
  </si>
  <si>
    <t>taqat.sa</t>
  </si>
  <si>
    <t>shoppilot.ru</t>
  </si>
  <si>
    <t>decolar.com</t>
  </si>
  <si>
    <t>messe-stuttgart.de</t>
  </si>
  <si>
    <t>portoseguro.com.br</t>
  </si>
  <si>
    <t>cyclr.com</t>
  </si>
  <si>
    <t>isbc.ru</t>
  </si>
  <si>
    <t>se-platform.com</t>
  </si>
  <si>
    <t>gwinnettdailypost.com</t>
  </si>
  <si>
    <t>toluna.com</t>
  </si>
  <si>
    <t>brandforce.com</t>
  </si>
  <si>
    <t>servers-servers.com</t>
  </si>
  <si>
    <t>zingmp3.vn</t>
  </si>
  <si>
    <t>lamedelegation.net</t>
  </si>
  <si>
    <t>ytdownfk.com</t>
  </si>
  <si>
    <t>osta.org.cn</t>
  </si>
  <si>
    <t>names.co.uk</t>
  </si>
  <si>
    <t>denfaminicogamer.jp</t>
  </si>
  <si>
    <t>hscoscdn30.net</t>
  </si>
  <si>
    <t>ymobile.jp</t>
  </si>
  <si>
    <t>socialquantum.com</t>
  </si>
  <si>
    <t>tamucc.edu</t>
  </si>
  <si>
    <t>chu.jp</t>
  </si>
  <si>
    <t>sciencesetavenir.fr</t>
  </si>
  <si>
    <t>technewsworld.com</t>
  </si>
  <si>
    <t>workana.com</t>
  </si>
  <si>
    <t>piunikaweb.com</t>
  </si>
  <si>
    <t>donweb.com</t>
  </si>
  <si>
    <t>airpay.co.id</t>
  </si>
  <si>
    <t>thenude.com</t>
  </si>
  <si>
    <t>sanookonline.net</t>
  </si>
  <si>
    <t>internetoperations.net</t>
  </si>
  <si>
    <t>photoccino.com</t>
  </si>
  <si>
    <t>w3c.org</t>
  </si>
  <si>
    <t>iitd.ac.in</t>
  </si>
  <si>
    <t>folkhalsomyndigheten.se</t>
  </si>
  <si>
    <t>cellularnews.com</t>
  </si>
  <si>
    <t>becu.org</t>
  </si>
  <si>
    <t>thetakeout.com</t>
  </si>
  <si>
    <t>uaic.ro</t>
  </si>
  <si>
    <t>goteborg.se</t>
  </si>
  <si>
    <t>designmuseum.org</t>
  </si>
  <si>
    <t>kmutt.ac.th</t>
  </si>
  <si>
    <t>just2trade.online</t>
  </si>
  <si>
    <t>cirad.fr</t>
  </si>
  <si>
    <t>studentdoctor.net</t>
  </si>
  <si>
    <t>eci.gov.in</t>
  </si>
  <si>
    <t>pricegrabber.com</t>
  </si>
  <si>
    <t>rts.rs</t>
  </si>
  <si>
    <t>customer.ne.jp</t>
  </si>
  <si>
    <t>ibsrv.net</t>
  </si>
  <si>
    <t>coolsexnew.com</t>
  </si>
  <si>
    <t>zenly-app.com</t>
  </si>
  <si>
    <t>sxpta.com</t>
  </si>
  <si>
    <t>lz13.cn</t>
  </si>
  <si>
    <t>ifai.org.mx</t>
  </si>
  <si>
    <t>drugbank.com</t>
  </si>
  <si>
    <t>greatassignmenthelp.com</t>
  </si>
  <si>
    <t>bulletproof.com</t>
  </si>
  <si>
    <t>podcastaddict.com</t>
  </si>
  <si>
    <t>airstreamcomm.net</t>
  </si>
  <si>
    <t>tarot.com</t>
  </si>
  <si>
    <t>paybrides.org</t>
  </si>
  <si>
    <t>bluedart.com</t>
  </si>
  <si>
    <t>360os.com</t>
  </si>
  <si>
    <t>santander.com</t>
  </si>
  <si>
    <t>tiny-vps.com</t>
  </si>
  <si>
    <t>ysu.edu.cn</t>
  </si>
  <si>
    <t>kfh.com</t>
  </si>
  <si>
    <t>moneyfm893.sg</t>
  </si>
  <si>
    <t>edeka.de</t>
  </si>
  <si>
    <t>portal.gov.bd</t>
  </si>
  <si>
    <t>adtidy.org</t>
  </si>
  <si>
    <t>eta.gov.eg</t>
  </si>
  <si>
    <t>loopcybersec.com</t>
  </si>
  <si>
    <t>oeko-tex.com</t>
  </si>
  <si>
    <t>khalifafund.ae</t>
  </si>
  <si>
    <t>dnsparker.com</t>
  </si>
  <si>
    <t>planoly.com</t>
  </si>
  <si>
    <t>autonews.ru</t>
  </si>
  <si>
    <t>iau.org</t>
  </si>
  <si>
    <t>olimpef97.site</t>
  </si>
  <si>
    <t>androidforums.com</t>
  </si>
  <si>
    <t>logicgate.com</t>
  </si>
  <si>
    <t>series9.la</t>
  </si>
  <si>
    <t>jiyunhudong.com</t>
  </si>
  <si>
    <t>dollarshaveclub.com</t>
  </si>
  <si>
    <t>dsonivx.sbs</t>
  </si>
  <si>
    <t>ah-server.com</t>
  </si>
  <si>
    <t>mirai.ad.jp</t>
  </si>
  <si>
    <t>nextra.no</t>
  </si>
  <si>
    <t>swisscows.com</t>
  </si>
  <si>
    <t>canadavisa.com</t>
  </si>
  <si>
    <t>pcvisit.de</t>
  </si>
  <si>
    <t>pindrop.com</t>
  </si>
  <si>
    <t>underconsideration.com</t>
  </si>
  <si>
    <t>krystal.co.uk</t>
  </si>
  <si>
    <t>timberland.ie</t>
  </si>
  <si>
    <t>kidozplayer.com</t>
  </si>
  <si>
    <t>givingtuesday.org</t>
  </si>
  <si>
    <t>meiqia.com</t>
  </si>
  <si>
    <t>5dmcity.com</t>
  </si>
  <si>
    <t>firstround.com</t>
  </si>
  <si>
    <t>celteh.com</t>
  </si>
  <si>
    <t>radiovaticana.va</t>
  </si>
  <si>
    <t>ngenius-payments.com</t>
  </si>
  <si>
    <t>iwin.com</t>
  </si>
  <si>
    <t>zootube1.com</t>
  </si>
  <si>
    <t>uchicagomedicine.org</t>
  </si>
  <si>
    <t>fictionhorizon.com</t>
  </si>
  <si>
    <t>trip101.com</t>
  </si>
  <si>
    <t>enabler.ne.jp</t>
  </si>
  <si>
    <t>kwfinder.com</t>
  </si>
  <si>
    <t>esoft.digital</t>
  </si>
  <si>
    <t>unitedlayer.com</t>
  </si>
  <si>
    <t>wt500.com</t>
  </si>
  <si>
    <t>inditex.net</t>
  </si>
  <si>
    <t>aier.org</t>
  </si>
  <si>
    <t>idwebhost.com</t>
  </si>
  <si>
    <t>glossgenius.com</t>
  </si>
  <si>
    <t>ppt-online.org</t>
  </si>
  <si>
    <t>phandroid.com</t>
  </si>
  <si>
    <t>hentaidude.com</t>
  </si>
  <si>
    <t>photoint.net</t>
  </si>
  <si>
    <t>traileraddict.com</t>
  </si>
  <si>
    <t>blogadvize.com</t>
  </si>
  <si>
    <t>bollyflix.hair</t>
  </si>
  <si>
    <t>everydollar.com</t>
  </si>
  <si>
    <t>goodwill.org</t>
  </si>
  <si>
    <t>kctcs.edu</t>
  </si>
  <si>
    <t>weather.gc.ca</t>
  </si>
  <si>
    <t>muyinteresante.es</t>
  </si>
  <si>
    <t>slide.com</t>
  </si>
  <si>
    <t>6play.fr</t>
  </si>
  <si>
    <t>partnerwebsitedns.com</t>
  </si>
  <si>
    <t>airbnb.it</t>
  </si>
  <si>
    <t>moe.video</t>
  </si>
  <si>
    <t>thedaddest.com</t>
  </si>
  <si>
    <t>assemblyexchange.com</t>
  </si>
  <si>
    <t>rarbg.com</t>
  </si>
  <si>
    <t>electricimp.com</t>
  </si>
  <si>
    <t>madavi.de</t>
  </si>
  <si>
    <t>wikia.org</t>
  </si>
  <si>
    <t>grabon.in</t>
  </si>
  <si>
    <t>1capp.net</t>
  </si>
  <si>
    <t>planeta-online.tv</t>
  </si>
  <si>
    <t>modthesims.info</t>
  </si>
  <si>
    <t>dhu.edu.cn</t>
  </si>
  <si>
    <t>eagletribune.com</t>
  </si>
  <si>
    <t>newtimes.co.rw</t>
  </si>
  <si>
    <t>mobileworldcongress.com</t>
  </si>
  <si>
    <t>curvyalpaca.cc</t>
  </si>
  <si>
    <t>colocrossing.com</t>
  </si>
  <si>
    <t>cheaperthandirt.com</t>
  </si>
  <si>
    <t>scielo.cl</t>
  </si>
  <si>
    <t>lionsclubs.org</t>
  </si>
  <si>
    <t>bellesa.co</t>
  </si>
  <si>
    <t>iflytek.com</t>
  </si>
  <si>
    <t>thefappening.pro</t>
  </si>
  <si>
    <t>ajay.app</t>
  </si>
  <si>
    <t>lf.net</t>
  </si>
  <si>
    <t>hdblog.it</t>
  </si>
  <si>
    <t>pixelx.de</t>
  </si>
  <si>
    <t>public-trust.com</t>
  </si>
  <si>
    <t>pushking.net</t>
  </si>
  <si>
    <t>dogtime.com</t>
  </si>
  <si>
    <t>a-star.edu.sg</t>
  </si>
  <si>
    <t>vietnamesebrideonline.com</t>
  </si>
  <si>
    <t>securityheaders.com</t>
  </si>
  <si>
    <t>augusta.edu</t>
  </si>
  <si>
    <t>hkseeker.com</t>
  </si>
  <si>
    <t>shanbay.com</t>
  </si>
  <si>
    <t>bannerflow.com</t>
  </si>
  <si>
    <t>smartcompany.com.au</t>
  </si>
  <si>
    <t>fvds.ru</t>
  </si>
  <si>
    <t>v1.ru</t>
  </si>
  <si>
    <t>swatchseries.is</t>
  </si>
  <si>
    <t>mpeblog.com</t>
  </si>
  <si>
    <t>shoptime.com.br</t>
  </si>
  <si>
    <t>chtah.com</t>
  </si>
  <si>
    <t>awsdns-cn-05.cn</t>
  </si>
  <si>
    <t>tbsnews.net</t>
  </si>
  <si>
    <t>vuze.com</t>
  </si>
  <si>
    <t>tanksblitz.info</t>
  </si>
  <si>
    <t>abasmanesh.com</t>
  </si>
  <si>
    <t>donordrive.com</t>
  </si>
  <si>
    <t>skiddle.com</t>
  </si>
  <si>
    <t>instrument.com.cn</t>
  </si>
  <si>
    <t>btvm.ne.jp</t>
  </si>
  <si>
    <t>beeline.tv</t>
  </si>
  <si>
    <t>worldofwarships.asia</t>
  </si>
  <si>
    <t>zalando.net</t>
  </si>
  <si>
    <t>translate.ru</t>
  </si>
  <si>
    <t>futuresouls.com</t>
  </si>
  <si>
    <t>space2u.com</t>
  </si>
  <si>
    <t>mms.com</t>
  </si>
  <si>
    <t>slushpool.com</t>
  </si>
  <si>
    <t>uberads.com</t>
  </si>
  <si>
    <t>highspeedinternet.com</t>
  </si>
  <si>
    <t>btrl.ro</t>
  </si>
  <si>
    <t>seniat.gob.ve</t>
  </si>
  <si>
    <t>internet7.cc</t>
  </si>
  <si>
    <t>elite-brides.com</t>
  </si>
  <si>
    <t>istoe.com.br</t>
  </si>
  <si>
    <t>actionfraud.police.uk</t>
  </si>
  <si>
    <t>port.hu</t>
  </si>
  <si>
    <t>storium.com</t>
  </si>
  <si>
    <t>indiedb.com</t>
  </si>
  <si>
    <t>thenerdstash.com</t>
  </si>
  <si>
    <t>ultimatelysocial.com</t>
  </si>
  <si>
    <t>yuewen.com</t>
  </si>
  <si>
    <t>intourist.ru</t>
  </si>
  <si>
    <t>minehut.com</t>
  </si>
  <si>
    <t>viptube.com</t>
  </si>
  <si>
    <t>quintoandar.com.br</t>
  </si>
  <si>
    <t>creators.com</t>
  </si>
  <si>
    <t>bidence.net</t>
  </si>
  <si>
    <t>alltheapps.org</t>
  </si>
  <si>
    <t>sss.gov.ph</t>
  </si>
  <si>
    <t>breakingnewsbrief.com</t>
  </si>
  <si>
    <t>readwise.io</t>
  </si>
  <si>
    <t>kemkes.go.id</t>
  </si>
  <si>
    <t>isenselabs.com</t>
  </si>
  <si>
    <t>voltairenet.org</t>
  </si>
  <si>
    <t>areavibes.com</t>
  </si>
  <si>
    <t>starlink.ru</t>
  </si>
  <si>
    <t>shzcld.com</t>
  </si>
  <si>
    <t>imperium.com</t>
  </si>
  <si>
    <t>anidb.net</t>
  </si>
  <si>
    <t>breadcrumb.com</t>
  </si>
  <si>
    <t>boxmp4.com</t>
  </si>
  <si>
    <t>rode.com</t>
  </si>
  <si>
    <t>hetzner.cloud</t>
  </si>
  <si>
    <t>zillowrentalmanager.com</t>
  </si>
  <si>
    <t>cau.ac.kr</t>
  </si>
  <si>
    <t>fuccunt.com</t>
  </si>
  <si>
    <t>safaricom.ke</t>
  </si>
  <si>
    <t>fox13memphis.com</t>
  </si>
  <si>
    <t>24h.tv</t>
  </si>
  <si>
    <t>airwallex.com</t>
  </si>
  <si>
    <t>mailobj.net</t>
  </si>
  <si>
    <t>dart.dev</t>
  </si>
  <si>
    <t>vetstreet.com</t>
  </si>
  <si>
    <t>aviation-safety.net</t>
  </si>
  <si>
    <t>shemalestube.com</t>
  </si>
  <si>
    <t>lagoon.nc</t>
  </si>
  <si>
    <t>archiproducts.com</t>
  </si>
  <si>
    <t>ku.edu.tr</t>
  </si>
  <si>
    <t>cabq.gov</t>
  </si>
  <si>
    <t>terk.nl</t>
  </si>
  <si>
    <t>simplepie.org</t>
  </si>
  <si>
    <t>niceso.fun</t>
  </si>
  <si>
    <t>lat-lon.com</t>
  </si>
  <si>
    <t>fpki.gov</t>
  </si>
  <si>
    <t>bitrix24.by</t>
  </si>
  <si>
    <t>fragrancex.com</t>
  </si>
  <si>
    <t>smotriege.ru</t>
  </si>
  <si>
    <t>toppng.com</t>
  </si>
  <si>
    <t>tandf.co.uk</t>
  </si>
  <si>
    <t>zzidc.com</t>
  </si>
  <si>
    <t>doctolib.it</t>
  </si>
  <si>
    <t>protopage.com</t>
  </si>
  <si>
    <t>rgs.ru</t>
  </si>
  <si>
    <t>spoke.com</t>
  </si>
  <si>
    <t>gepush.com</t>
  </si>
  <si>
    <t>best-sexy-brides.com</t>
  </si>
  <si>
    <t>emergingthreats.net</t>
  </si>
  <si>
    <t>filmschoolrejects.com</t>
  </si>
  <si>
    <t>gazetevatan.com</t>
  </si>
  <si>
    <t>belregion.ru</t>
  </si>
  <si>
    <t>airbnb.es</t>
  </si>
  <si>
    <t>fewo-direkt.de</t>
  </si>
  <si>
    <t>facinghistory.org</t>
  </si>
  <si>
    <t>fileforum.com</t>
  </si>
  <si>
    <t>caroda.io</t>
  </si>
  <si>
    <t>somersetlive.co.uk</t>
  </si>
  <si>
    <t>dnsstuff.com</t>
  </si>
  <si>
    <t>sensagent.com</t>
  </si>
  <si>
    <t>datacredito1.com</t>
  </si>
  <si>
    <t>soap2day.day</t>
  </si>
  <si>
    <t>sparkpostmail1.com</t>
  </si>
  <si>
    <t>dvdfab.cn</t>
  </si>
  <si>
    <t>technews.tw</t>
  </si>
  <si>
    <t>ridomovies.com</t>
  </si>
  <si>
    <t>smsc.ru</t>
  </si>
  <si>
    <t>datinganalysis.com</t>
  </si>
  <si>
    <t>intego.com</t>
  </si>
  <si>
    <t>decathlon.in</t>
  </si>
  <si>
    <t>nextdirect.com</t>
  </si>
  <si>
    <t>sportico.com</t>
  </si>
  <si>
    <t>rb24.ir</t>
  </si>
  <si>
    <t>cloud-mail.jp</t>
  </si>
  <si>
    <t>transfermarkt.es</t>
  </si>
  <si>
    <t>plutex.de</t>
  </si>
  <si>
    <t>toureiffel.paris</t>
  </si>
  <si>
    <t>tu-ilmenau.de</t>
  </si>
  <si>
    <t>ru-board.com</t>
  </si>
  <si>
    <t>svb.com</t>
  </si>
  <si>
    <t>saudigazette.com.sa</t>
  </si>
  <si>
    <t>zeyouquan.com</t>
  </si>
  <si>
    <t>zhongsou.com</t>
  </si>
  <si>
    <t>diggerslist.com</t>
  </si>
  <si>
    <t>arbitag.com</t>
  </si>
  <si>
    <t>bankinfosecurity.com</t>
  </si>
  <si>
    <t>loveread.ec</t>
  </si>
  <si>
    <t>pmc.com</t>
  </si>
  <si>
    <t>mbsy.co</t>
  </si>
  <si>
    <t>dhresource.com</t>
  </si>
  <si>
    <t>mp.pl</t>
  </si>
  <si>
    <t>publictracker.xyz</t>
  </si>
  <si>
    <t>widerplanet.com</t>
  </si>
  <si>
    <t>ru-tld.ru</t>
  </si>
  <si>
    <t>twu.edu</t>
  </si>
  <si>
    <t>galeon.com</t>
  </si>
  <si>
    <t>arreya.com</t>
  </si>
  <si>
    <t>fing.com</t>
  </si>
  <si>
    <t>securityeducation.com</t>
  </si>
  <si>
    <t>ruobr.ru</t>
  </si>
  <si>
    <t>abnamro.com</t>
  </si>
  <si>
    <t>cimalight.vip</t>
  </si>
  <si>
    <t>blogsidea.com</t>
  </si>
  <si>
    <t>officeholidays.com</t>
  </si>
  <si>
    <t>njust.edu.cn</t>
  </si>
  <si>
    <t>pinsentmasons.com</t>
  </si>
  <si>
    <t>tubepleasure.com</t>
  </si>
  <si>
    <t>hexaware.com</t>
  </si>
  <si>
    <t>cougar-life.net</t>
  </si>
  <si>
    <t>trueleadid.com</t>
  </si>
  <si>
    <t>photofunia.com</t>
  </si>
  <si>
    <t>correttoregrammaticale.top</t>
  </si>
  <si>
    <t>gemius.com</t>
  </si>
  <si>
    <t>pyszne.pl</t>
  </si>
  <si>
    <t>powerofpositivity.com</t>
  </si>
  <si>
    <t>bbcamerica.com</t>
  </si>
  <si>
    <t>pisism.com</t>
  </si>
  <si>
    <t>gxnas.com</t>
  </si>
  <si>
    <t>borsaitaliana.it</t>
  </si>
  <si>
    <t>omaze.com</t>
  </si>
  <si>
    <t>jiuaidu.com</t>
  </si>
  <si>
    <t>superweb.gr</t>
  </si>
  <si>
    <t>doublelist.com</t>
  </si>
  <si>
    <t>kobelco.co.jp</t>
  </si>
  <si>
    <t>nerdschalk.com</t>
  </si>
  <si>
    <t>hennepin.us</t>
  </si>
  <si>
    <t>portaltv.tv</t>
  </si>
  <si>
    <t>zenmate.com</t>
  </si>
  <si>
    <t>nwdb.info</t>
  </si>
  <si>
    <t>metaffiliation.com</t>
  </si>
  <si>
    <t>toolforge.org</t>
  </si>
  <si>
    <t>greetingsisland.com</t>
  </si>
  <si>
    <t>iot-dns.com</t>
  </si>
  <si>
    <t>wave3.com</t>
  </si>
  <si>
    <t>babeljs.io</t>
  </si>
  <si>
    <t>tinyspeck.com</t>
  </si>
  <si>
    <t>hostingpics.net</t>
  </si>
  <si>
    <t>luckypush.pro</t>
  </si>
  <si>
    <t>tolna.net</t>
  </si>
  <si>
    <t>btorrent.xyz</t>
  </si>
  <si>
    <t>nextsugardaddy.com</t>
  </si>
  <si>
    <t>e-flux.com</t>
  </si>
  <si>
    <t>strongview.com</t>
  </si>
  <si>
    <t>atari.com</t>
  </si>
  <si>
    <t>moviesmod.net</t>
  </si>
  <si>
    <t>monocle.com</t>
  </si>
  <si>
    <t>cps.edu</t>
  </si>
  <si>
    <t>me-qr.com</t>
  </si>
  <si>
    <t>tgdaily.com</t>
  </si>
  <si>
    <t>google.ng</t>
  </si>
  <si>
    <t>sfasu.edu</t>
  </si>
  <si>
    <t>211.ru</t>
  </si>
  <si>
    <t>newschannelnebraska.com</t>
  </si>
  <si>
    <t>ns0.nl</t>
  </si>
  <si>
    <t>edsource.org</t>
  </si>
  <si>
    <t>romhacking.net</t>
  </si>
  <si>
    <t>sotoon.cloud</t>
  </si>
  <si>
    <t>snapengage.com</t>
  </si>
  <si>
    <t>awsdns-cn-33.biz</t>
  </si>
  <si>
    <t>schroders.com</t>
  </si>
  <si>
    <t>beeg.porn</t>
  </si>
  <si>
    <t>fanxinzhui.com</t>
  </si>
  <si>
    <t>caavo.com</t>
  </si>
  <si>
    <t>superdry.com</t>
  </si>
  <si>
    <t>alfastrah.ru</t>
  </si>
  <si>
    <t>filecrypt.cc</t>
  </si>
  <si>
    <t>hpbp.io</t>
  </si>
  <si>
    <t>mediamathtag.com</t>
  </si>
  <si>
    <t>chipdip.ru</t>
  </si>
  <si>
    <t>draughtmaster.com</t>
  </si>
  <si>
    <t>thinkful.com</t>
  </si>
  <si>
    <t>phplist.com</t>
  </si>
  <si>
    <t>behtarino.com</t>
  </si>
  <si>
    <t>cdmondns-01.com</t>
  </si>
  <si>
    <t>fastmasterdns.com</t>
  </si>
  <si>
    <t>adzhp.net</t>
  </si>
  <si>
    <t>dood.to</t>
  </si>
  <si>
    <t>hentaistube.com</t>
  </si>
  <si>
    <t>bitkom.org</t>
  </si>
  <si>
    <t>ant.design</t>
  </si>
  <si>
    <t>spylog.com</t>
  </si>
  <si>
    <t>fnnews.com</t>
  </si>
  <si>
    <t>ooreka.fr</t>
  </si>
  <si>
    <t>artistecard.com</t>
  </si>
  <si>
    <t>shaheed4u.club</t>
  </si>
  <si>
    <t>pu.ru</t>
  </si>
  <si>
    <t>egydead.live</t>
  </si>
  <si>
    <t>acg.rip</t>
  </si>
  <si>
    <t>jump4geo.com</t>
  </si>
  <si>
    <t>pollfish.com</t>
  </si>
  <si>
    <t>iwan4399.com</t>
  </si>
  <si>
    <t>underhentai.net</t>
  </si>
  <si>
    <t>kiehls.com</t>
  </si>
  <si>
    <t>findaya.co.id</t>
  </si>
  <si>
    <t>beautyforbrides.net</t>
  </si>
  <si>
    <t>health-insurance-info.net</t>
  </si>
  <si>
    <t>covetrus.net</t>
  </si>
  <si>
    <t>martu.site</t>
  </si>
  <si>
    <t>longreads.com</t>
  </si>
  <si>
    <t>thecheesecakefactory.com</t>
  </si>
  <si>
    <t>ok.porn</t>
  </si>
  <si>
    <t>brainiaccommerce.com</t>
  </si>
  <si>
    <t>tows.ne.jp</t>
  </si>
  <si>
    <t>exercism.org</t>
  </si>
  <si>
    <t>ss64.com</t>
  </si>
  <si>
    <t>llink.site</t>
  </si>
  <si>
    <t>fox8live.com</t>
  </si>
  <si>
    <t>cgsecurity.org</t>
  </si>
  <si>
    <t>timeshighereducation.co.uk</t>
  </si>
  <si>
    <t>blogherads.com</t>
  </si>
  <si>
    <t>best82.com</t>
  </si>
  <si>
    <t>betcityrus.com</t>
  </si>
  <si>
    <t>cultbeauty.co.uk</t>
  </si>
  <si>
    <t>denon.com</t>
  </si>
  <si>
    <t>mybride.net</t>
  </si>
  <si>
    <t>technoserv.ru</t>
  </si>
  <si>
    <t>heroeswm.ru</t>
  </si>
  <si>
    <t>snnu.edu.cn</t>
  </si>
  <si>
    <t>2345.cc</t>
  </si>
  <si>
    <t>projectzomboid.com</t>
  </si>
  <si>
    <t>clubcorp.com</t>
  </si>
  <si>
    <t>wpx.net</t>
  </si>
  <si>
    <t>tuscaloosanews.com</t>
  </si>
  <si>
    <t>botframework.com</t>
  </si>
  <si>
    <t>nationmultimedia.com</t>
  </si>
  <si>
    <t>pearsonprd.tech</t>
  </si>
  <si>
    <t>accesskenya.com</t>
  </si>
  <si>
    <t>cnx.org</t>
  </si>
  <si>
    <t>wealthfront.com</t>
  </si>
  <si>
    <t>taxsee.ru</t>
  </si>
  <si>
    <t>sofan.ws</t>
  </si>
  <si>
    <t>bookmarking.site</t>
  </si>
  <si>
    <t>movizland.icu</t>
  </si>
  <si>
    <t>supercoloring.com</t>
  </si>
  <si>
    <t>gd-ms.com</t>
  </si>
  <si>
    <t>hqq.to</t>
  </si>
  <si>
    <t>3dsky.org</t>
  </si>
  <si>
    <t>rudn.ru</t>
  </si>
  <si>
    <t>lafiesta-casino.org</t>
  </si>
  <si>
    <t>apl-music-multimodal.com</t>
  </si>
  <si>
    <t>diyphotography.net</t>
  </si>
  <si>
    <t>beachbody.com</t>
  </si>
  <si>
    <t>nox.ru</t>
  </si>
  <si>
    <t>theoi.com</t>
  </si>
  <si>
    <t>bizpacreview.com</t>
  </si>
  <si>
    <t>oneall.com</t>
  </si>
  <si>
    <t>ofd.ru</t>
  </si>
  <si>
    <t>cbq.qa</t>
  </si>
  <si>
    <t>nips.cc</t>
  </si>
  <si>
    <t>rwe.com</t>
  </si>
  <si>
    <t>nicematin.com</t>
  </si>
  <si>
    <t>apktorrents.com</t>
  </si>
  <si>
    <t>twrp.me</t>
  </si>
  <si>
    <t>lowescdn.com</t>
  </si>
  <si>
    <t>condor.com</t>
  </si>
  <si>
    <t>myvideo.de</t>
  </si>
  <si>
    <t>spicejet.com</t>
  </si>
  <si>
    <t>g4media.ro</t>
  </si>
  <si>
    <t>films1080.best</t>
  </si>
  <si>
    <t>ninicoin.io</t>
  </si>
  <si>
    <t>class101.net</t>
  </si>
  <si>
    <t>swisssign.com</t>
  </si>
  <si>
    <t>nodesource.com</t>
  </si>
  <si>
    <t>nrtc.net</t>
  </si>
  <si>
    <t>keekass.com</t>
  </si>
  <si>
    <t>wpbrigade.com</t>
  </si>
  <si>
    <t>pmjay.gov.in</t>
  </si>
  <si>
    <t>superherohype.com</t>
  </si>
  <si>
    <t>unibots.in</t>
  </si>
  <si>
    <t>isitdownrightnow.com</t>
  </si>
  <si>
    <t>5visions.com</t>
  </si>
  <si>
    <t>jobstreet.com.my</t>
  </si>
  <si>
    <t>filmgoda.ru</t>
  </si>
  <si>
    <t>superledflashlight.com</t>
  </si>
  <si>
    <t>kisskissbankbank.com</t>
  </si>
  <si>
    <t>androidfilehost.com</t>
  </si>
  <si>
    <t>emeritus.org</t>
  </si>
  <si>
    <t>fraedom.com</t>
  </si>
  <si>
    <t>repanso.com</t>
  </si>
  <si>
    <t>aramark.com</t>
  </si>
  <si>
    <t>dailyuploads.net</t>
  </si>
  <si>
    <t>zerotothree.org</t>
  </si>
  <si>
    <t>forbesimg.com</t>
  </si>
  <si>
    <t>24smi.org</t>
  </si>
  <si>
    <t>awalnet.net.sa</t>
  </si>
  <si>
    <t>esmadrid.com</t>
  </si>
  <si>
    <t>dauup.com</t>
  </si>
  <si>
    <t>netmyne.com</t>
  </si>
  <si>
    <t>cbs58.com</t>
  </si>
  <si>
    <t>telmexchile.cl</t>
  </si>
  <si>
    <t>outreach-staging.com</t>
  </si>
  <si>
    <t>voxel.net</t>
  </si>
  <si>
    <t>hyenadata.com</t>
  </si>
  <si>
    <t>webmail-seguro.com.br</t>
  </si>
  <si>
    <t>photographylife.com</t>
  </si>
  <si>
    <t>zjnetcom.com</t>
  </si>
  <si>
    <t>amanotes.io</t>
  </si>
  <si>
    <t>vast.com</t>
  </si>
  <si>
    <t>vegasinsider.com</t>
  </si>
  <si>
    <t>royalholloway.ac.uk</t>
  </si>
  <si>
    <t>glueup.com</t>
  </si>
  <si>
    <t>foodnavigator-usa.com</t>
  </si>
  <si>
    <t>rci.com</t>
  </si>
  <si>
    <t>magicseaweed.com</t>
  </si>
  <si>
    <t>xvidzz.com</t>
  </si>
  <si>
    <t>kannet.ne.jp</t>
  </si>
  <si>
    <t>thcdn.com</t>
  </si>
  <si>
    <t>anteldata.net.uy</t>
  </si>
  <si>
    <t>thomascook.com</t>
  </si>
  <si>
    <t>wwf.de</t>
  </si>
  <si>
    <t>databox.com</t>
  </si>
  <si>
    <t>digitalspy.co.uk</t>
  </si>
  <si>
    <t>1999.co.jp</t>
  </si>
  <si>
    <t>derpibooru.org</t>
  </si>
  <si>
    <t>mangahub.io</t>
  </si>
  <si>
    <t>watchingthat.net</t>
  </si>
  <si>
    <t>naveljutmistress.com</t>
  </si>
  <si>
    <t>creditsesame.com</t>
  </si>
  <si>
    <t>coqui.net</t>
  </si>
  <si>
    <t>humanevents.com</t>
  </si>
  <si>
    <t>dsv.com</t>
  </si>
  <si>
    <t>boeing.net</t>
  </si>
  <si>
    <t>gcaptain.com</t>
  </si>
  <si>
    <t>theasianparent.com</t>
  </si>
  <si>
    <t>insurancenewsnet.com</t>
  </si>
  <si>
    <t>viacomcbs-tech.com</t>
  </si>
  <si>
    <t>arket.com</t>
  </si>
  <si>
    <t>augustafreepress.com</t>
  </si>
  <si>
    <t>impawards.com</t>
  </si>
  <si>
    <t>brainshark.com</t>
  </si>
  <si>
    <t>ro.co</t>
  </si>
  <si>
    <t>official-coupons.com</t>
  </si>
  <si>
    <t>n2ch.net</t>
  </si>
  <si>
    <t>dyneti.com</t>
  </si>
  <si>
    <t>pricecharting.com</t>
  </si>
  <si>
    <t>kennedyspacecenter.com</t>
  </si>
  <si>
    <t>buyiju.com</t>
  </si>
  <si>
    <t>snr.systems</t>
  </si>
  <si>
    <t>3ay73.de</t>
  </si>
  <si>
    <t>geoplugin.net</t>
  </si>
  <si>
    <t>bbvms.com</t>
  </si>
  <si>
    <t>awi.de</t>
  </si>
  <si>
    <t>jscnc.net</t>
  </si>
  <si>
    <t>wellcare.com</t>
  </si>
  <si>
    <t>shabdkosh.com</t>
  </si>
  <si>
    <t>bertelsmann-stiftung.de</t>
  </si>
  <si>
    <t>webhostingireland.ie</t>
  </si>
  <si>
    <t>idf.org</t>
  </si>
  <si>
    <t>cinepolis.com</t>
  </si>
  <si>
    <t>mybjjblog.com</t>
  </si>
  <si>
    <t>goodnotescloud.com</t>
  </si>
  <si>
    <t>timeinc.com</t>
  </si>
  <si>
    <t>eaa.org</t>
  </si>
  <si>
    <t>haendlerbund.de</t>
  </si>
  <si>
    <t>artcyclopedia.com</t>
  </si>
  <si>
    <t>leggo.it</t>
  </si>
  <si>
    <t>elcomercio.es</t>
  </si>
  <si>
    <t>avito.ma</t>
  </si>
  <si>
    <t>defenselink.mil</t>
  </si>
  <si>
    <t>topbloghub.com</t>
  </si>
  <si>
    <t>westjr.co.jp</t>
  </si>
  <si>
    <t>mayiwxw.com</t>
  </si>
  <si>
    <t>macquarie.com</t>
  </si>
  <si>
    <t>coincodex.com</t>
  </si>
  <si>
    <t>ihor-hosting.ru</t>
  </si>
  <si>
    <t>winxdvd.com</t>
  </si>
  <si>
    <t>publicgood.com</t>
  </si>
  <si>
    <t>pcguide.com</t>
  </si>
  <si>
    <t>uni-weimar.de</t>
  </si>
  <si>
    <t>dewaweb.com</t>
  </si>
  <si>
    <t>travelmath.com</t>
  </si>
  <si>
    <t>mcdlv.net</t>
  </si>
  <si>
    <t>bttn.io</t>
  </si>
  <si>
    <t>fidelity-media.com</t>
  </si>
  <si>
    <t>memail-dns.org</t>
  </si>
  <si>
    <t>divyabhaskar.co.in</t>
  </si>
  <si>
    <t>weather-atlas.com</t>
  </si>
  <si>
    <t>horoshnews.com</t>
  </si>
  <si>
    <t>harris.com</t>
  </si>
  <si>
    <t>oblakoteka.ru</t>
  </si>
  <si>
    <t>vegvesen.no</t>
  </si>
  <si>
    <t>solidspace.com</t>
  </si>
  <si>
    <t>whfoods.com</t>
  </si>
  <si>
    <t>worldota.net</t>
  </si>
  <si>
    <t>sicurezzapostale.it</t>
  </si>
  <si>
    <t>wdbj7.com</t>
  </si>
  <si>
    <t>usd.edu</t>
  </si>
  <si>
    <t>aspadmin.com</t>
  </si>
  <si>
    <t>unisinos.br</t>
  </si>
  <si>
    <t>protected.net</t>
  </si>
  <si>
    <t>hmv.com</t>
  </si>
  <si>
    <t>imoulife.com</t>
  </si>
  <si>
    <t>uobgroup.com</t>
  </si>
  <si>
    <t>transequality.org</t>
  </si>
  <si>
    <t>slither.io</t>
  </si>
  <si>
    <t>partizan.global</t>
  </si>
  <si>
    <t>prototypewailrubber.com</t>
  </si>
  <si>
    <t>kendrascott.com</t>
  </si>
  <si>
    <t>mysoluto.com</t>
  </si>
  <si>
    <t>postbulletin.com</t>
  </si>
  <si>
    <t>snipfeed.co</t>
  </si>
  <si>
    <t>addictioncenter.com</t>
  </si>
  <si>
    <t>lh.pl</t>
  </si>
  <si>
    <t>telcel.com</t>
  </si>
  <si>
    <t>studybreakmedia.com</t>
  </si>
  <si>
    <t>visir.is</t>
  </si>
  <si>
    <t>technowave.ad.jp</t>
  </si>
  <si>
    <t>bai.ne.jp</t>
  </si>
  <si>
    <t>xmanhua.com</t>
  </si>
  <si>
    <t>rnflbite.net</t>
  </si>
  <si>
    <t>penki.lt</t>
  </si>
  <si>
    <t>tus.ac.jp</t>
  </si>
  <si>
    <t>crehana.com</t>
  </si>
  <si>
    <t>4store.com</t>
  </si>
  <si>
    <t>quotesgram.com</t>
  </si>
  <si>
    <t>panelboxmanager.com</t>
  </si>
  <si>
    <t>wandb.ai</t>
  </si>
  <si>
    <t>linguee.fr</t>
  </si>
  <si>
    <t>euroncap.com</t>
  </si>
  <si>
    <t>milwaukee.gov</t>
  </si>
  <si>
    <t>adspy.com</t>
  </si>
  <si>
    <t>syncromsp.com</t>
  </si>
  <si>
    <t>l3.net</t>
  </si>
  <si>
    <t>heart.co.uk</t>
  </si>
  <si>
    <t>alexhost.md</t>
  </si>
  <si>
    <t>myvi.in</t>
  </si>
  <si>
    <t>kawasaki.com</t>
  </si>
  <si>
    <t>renault.fr</t>
  </si>
  <si>
    <t>voe-network.net</t>
  </si>
  <si>
    <t>volvo.se</t>
  </si>
  <si>
    <t>mec.ca</t>
  </si>
  <si>
    <t>brainstation.io</t>
  </si>
  <si>
    <t>savethechildren.org.uk</t>
  </si>
  <si>
    <t>savantcs.com</t>
  </si>
  <si>
    <t>fibre2fashion.com</t>
  </si>
  <si>
    <t>lindependant.fr</t>
  </si>
  <si>
    <t>gadgetreview.com</t>
  </si>
  <si>
    <t>uzinfocom.uz</t>
  </si>
  <si>
    <t>tallysolutions.com</t>
  </si>
  <si>
    <t>gloucestershirelive.co.uk</t>
  </si>
  <si>
    <t>casinogamble.ca</t>
  </si>
  <si>
    <t>endava.com</t>
  </si>
  <si>
    <t>mee6.xyz</t>
  </si>
  <si>
    <t>olimpdf63.xyz</t>
  </si>
  <si>
    <t>bubbl.us</t>
  </si>
  <si>
    <t>wilson.com</t>
  </si>
  <si>
    <t>programme-television.org</t>
  </si>
  <si>
    <t>abdemo.com</t>
  </si>
  <si>
    <t>oprahmag.com</t>
  </si>
  <si>
    <t>rdtc.ru</t>
  </si>
  <si>
    <t>boarddocs.com</t>
  </si>
  <si>
    <t>ftsi.com.tw</t>
  </si>
  <si>
    <t>alice.it</t>
  </si>
  <si>
    <t>wane.com</t>
  </si>
  <si>
    <t>fnac.pt</t>
  </si>
  <si>
    <t>aqara.com</t>
  </si>
  <si>
    <t>mobitech-content.xyz</t>
  </si>
  <si>
    <t>ndsoftdns.com</t>
  </si>
  <si>
    <t>cs-air.com</t>
  </si>
  <si>
    <t>49ers.com</t>
  </si>
  <si>
    <t>999dns.net</t>
  </si>
  <si>
    <t>retty.me</t>
  </si>
  <si>
    <t>oec.world</t>
  </si>
  <si>
    <t>seds.org</t>
  </si>
  <si>
    <t>channelmyanmar.org</t>
  </si>
  <si>
    <t>nppa.gov.cn</t>
  </si>
  <si>
    <t>xiaomirom.com</t>
  </si>
  <si>
    <t>davesgarden.com</t>
  </si>
  <si>
    <t>chaos.com</t>
  </si>
  <si>
    <t>sd.gov.cn</t>
  </si>
  <si>
    <t>spy.com</t>
  </si>
  <si>
    <t>remitano.com</t>
  </si>
  <si>
    <t>naftemporiki.gr</t>
  </si>
  <si>
    <t>sfbassets.com</t>
  </si>
  <si>
    <t>jizzberry.com</t>
  </si>
  <si>
    <t>yardi.com</t>
  </si>
  <si>
    <t>acmilan.com</t>
  </si>
  <si>
    <t>dokumen.tips</t>
  </si>
  <si>
    <t>loyola.edu</t>
  </si>
  <si>
    <t>zn.ua</t>
  </si>
  <si>
    <t>sephora.fr</t>
  </si>
  <si>
    <t>cn.com</t>
  </si>
  <si>
    <t>pending-renewal-domain.com</t>
  </si>
  <si>
    <t>algonquincollege.com</t>
  </si>
  <si>
    <t>livebloggs.com</t>
  </si>
  <si>
    <t>klmanga.net</t>
  </si>
  <si>
    <t>hostevents.io</t>
  </si>
  <si>
    <t>adriahost.com</t>
  </si>
  <si>
    <t>marijuanamoment.net</t>
  </si>
  <si>
    <t>hellven.net</t>
  </si>
  <si>
    <t>fivetran.com</t>
  </si>
  <si>
    <t>datpiff.com</t>
  </si>
  <si>
    <t>feedad.com</t>
  </si>
  <si>
    <t>modlinks.xyz</t>
  </si>
  <si>
    <t>gb.ru</t>
  </si>
  <si>
    <t>doubleucasino.com</t>
  </si>
  <si>
    <t>airthings.com</t>
  </si>
  <si>
    <t>imgot.info</t>
  </si>
  <si>
    <t>animeshow.tv</t>
  </si>
  <si>
    <t>thotslife.com</t>
  </si>
  <si>
    <t>awsdns-cn-13.com</t>
  </si>
  <si>
    <t>pathcom.com</t>
  </si>
  <si>
    <t>1xlite-630047.top</t>
  </si>
  <si>
    <t>phnompenhpost.com</t>
  </si>
  <si>
    <t>tstartel.com</t>
  </si>
  <si>
    <t>pelisplushd.to</t>
  </si>
  <si>
    <t>europcar.com</t>
  </si>
  <si>
    <t>minecraft-inside.ru</t>
  </si>
  <si>
    <t>trafficad-biz.com</t>
  </si>
  <si>
    <t>swiftwill.com</t>
  </si>
  <si>
    <t>deepcoin.com</t>
  </si>
  <si>
    <t>fmovies.app</t>
  </si>
  <si>
    <t>lightedge.com</t>
  </si>
  <si>
    <t>pledge.to</t>
  </si>
  <si>
    <t>mcssl.com</t>
  </si>
  <si>
    <t>dnssrv.nl</t>
  </si>
  <si>
    <t>shakeshack.com</t>
  </si>
  <si>
    <t>pdfforge.org</t>
  </si>
  <si>
    <t>onetravel.com</t>
  </si>
  <si>
    <t>logopond.com</t>
  </si>
  <si>
    <t>vi.nl</t>
  </si>
  <si>
    <t>chez-alice.fr</t>
  </si>
  <si>
    <t>aireuropa.com</t>
  </si>
  <si>
    <t>accentuate.io</t>
  </si>
  <si>
    <t>gzhu.edu.cn</t>
  </si>
  <si>
    <t>mitene.us</t>
  </si>
  <si>
    <t>ygles.com</t>
  </si>
  <si>
    <t>chelinvest.ru</t>
  </si>
  <si>
    <t>t-x.io</t>
  </si>
  <si>
    <t>herokudns.net</t>
  </si>
  <si>
    <t>uludag.edu.tr</t>
  </si>
  <si>
    <t>jehost.ru</t>
  </si>
  <si>
    <t>brooksrunning.com</t>
  </si>
  <si>
    <t>headwayapp.co</t>
  </si>
  <si>
    <t>dnfs24.com</t>
  </si>
  <si>
    <t>nalog.gov.by</t>
  </si>
  <si>
    <t>nakheelteam.cc</t>
  </si>
  <si>
    <t>mapfactor.com</t>
  </si>
  <si>
    <t>99bitcoins.com</t>
  </si>
  <si>
    <t>dailybulletin.com</t>
  </si>
  <si>
    <t>reclaimhosting.com</t>
  </si>
  <si>
    <t>jax.org</t>
  </si>
  <si>
    <t>laverdadnoticias.com</t>
  </si>
  <si>
    <t>telia.se</t>
  </si>
  <si>
    <t>silvergames.com</t>
  </si>
  <si>
    <t>nightowldvr04.com</t>
  </si>
  <si>
    <t>bloggin-ads.com</t>
  </si>
  <si>
    <t>sonthuy.com.vn</t>
  </si>
  <si>
    <t>kodez.com</t>
  </si>
  <si>
    <t>vmco.ru</t>
  </si>
  <si>
    <t>prodperfect.com</t>
  </si>
  <si>
    <t>tigertext.me</t>
  </si>
  <si>
    <t>infojardin.com</t>
  </si>
  <si>
    <t>dennys.com</t>
  </si>
  <si>
    <t>exclaimer.net</t>
  </si>
  <si>
    <t>grunoaph.net</t>
  </si>
  <si>
    <t>mag2.com</t>
  </si>
  <si>
    <t>drugpolicy.org</t>
  </si>
  <si>
    <t>yellowpages.com.au</t>
  </si>
  <si>
    <t>manulife.com</t>
  </si>
  <si>
    <t>startmyllc.io</t>
  </si>
  <si>
    <t>childrensplace.com</t>
  </si>
  <si>
    <t>lcsun-news.com</t>
  </si>
  <si>
    <t>trvl-px.com</t>
  </si>
  <si>
    <t>paramuspost.com</t>
  </si>
  <si>
    <t>dnb.no</t>
  </si>
  <si>
    <t>foxcup.cc</t>
  </si>
  <si>
    <t>socrata.net</t>
  </si>
  <si>
    <t>lyst.co</t>
  </si>
  <si>
    <t>meditlink.com</t>
  </si>
  <si>
    <t>vwvortex.com</t>
  </si>
  <si>
    <t>kfupm.edu.sa</t>
  </si>
  <si>
    <t>ldrhub.com</t>
  </si>
  <si>
    <t>experimentalconcerningsuck.com</t>
  </si>
  <si>
    <t>lwshosting.name</t>
  </si>
  <si>
    <t>gcn.com</t>
  </si>
  <si>
    <t>strtech.org</t>
  </si>
  <si>
    <t>ancorathemes.com</t>
  </si>
  <si>
    <t>ikmultimedia.com</t>
  </si>
  <si>
    <t>free-daily-spins.com</t>
  </si>
  <si>
    <t>transparent.com</t>
  </si>
  <si>
    <t>hko.gov.hk</t>
  </si>
  <si>
    <t>awsdns-cn-11.com</t>
  </si>
  <si>
    <t>eurail.com</t>
  </si>
  <si>
    <t>enuri.com</t>
  </si>
  <si>
    <t>uwhealth.org</t>
  </si>
  <si>
    <t>loewshotels.com</t>
  </si>
  <si>
    <t>vliplatform.com</t>
  </si>
  <si>
    <t>yum.com</t>
  </si>
  <si>
    <t>huzhaodaquan.com</t>
  </si>
  <si>
    <t>kpfu.ru</t>
  </si>
  <si>
    <t>hosting-servers.com.au</t>
  </si>
  <si>
    <t>markkystreams.com</t>
  </si>
  <si>
    <t>inshorts.com</t>
  </si>
  <si>
    <t>link11.de</t>
  </si>
  <si>
    <t>jango.com</t>
  </si>
  <si>
    <t>boku.ac.at</t>
  </si>
  <si>
    <t>realclick.co.kr</t>
  </si>
  <si>
    <t>coherentpath.com</t>
  </si>
  <si>
    <t>spaceref.com</t>
  </si>
  <si>
    <t>chuangcdn.com</t>
  </si>
  <si>
    <t>posta.com.tr</t>
  </si>
  <si>
    <t>webclap.com</t>
  </si>
  <si>
    <t>unilim.fr</t>
  </si>
  <si>
    <t>telpin.com.ar</t>
  </si>
  <si>
    <t>exa-networks.co.uk</t>
  </si>
  <si>
    <t>rev.ai</t>
  </si>
  <si>
    <t>0redire.com</t>
  </si>
  <si>
    <t>mrcy.com</t>
  </si>
  <si>
    <t>battlefields.org</t>
  </si>
  <si>
    <t>justapinch.com</t>
  </si>
  <si>
    <t>flaticon.es</t>
  </si>
  <si>
    <t>ligaudio.ru</t>
  </si>
  <si>
    <t>radio.co</t>
  </si>
  <si>
    <t>sanmar.com</t>
  </si>
  <si>
    <t>zego.im</t>
  </si>
  <si>
    <t>vrn.ru</t>
  </si>
  <si>
    <t>min-saude.pt</t>
  </si>
  <si>
    <t>novis.pt</t>
  </si>
  <si>
    <t>tapnative.com</t>
  </si>
  <si>
    <t>mercer.edu</t>
  </si>
  <si>
    <t>awsdns-cn-03.biz</t>
  </si>
  <si>
    <t>omnisnippet1.com</t>
  </si>
  <si>
    <t>athlonsports.com</t>
  </si>
  <si>
    <t>xwinnet.biz</t>
  </si>
  <si>
    <t>piczo.com</t>
  </si>
  <si>
    <t>cbhq.net</t>
  </si>
  <si>
    <t>hulu.jp</t>
  </si>
  <si>
    <t>kofax.com</t>
  </si>
  <si>
    <t>white-call.com</t>
  </si>
  <si>
    <t>pusan.ac.kr</t>
  </si>
  <si>
    <t>foxcareers.com</t>
  </si>
  <si>
    <t>z-lib.org</t>
  </si>
  <si>
    <t>paranoia.ru</t>
  </si>
  <si>
    <t>zch-vip.com</t>
  </si>
  <si>
    <t>bk.ru</t>
  </si>
  <si>
    <t>cqupt.edu.cn</t>
  </si>
  <si>
    <t>theschooloflife.com</t>
  </si>
  <si>
    <t>aon.at</t>
  </si>
  <si>
    <t>laodong.vn</t>
  </si>
  <si>
    <t>threatmetrix.com</t>
  </si>
  <si>
    <t>maxonline.com.sg</t>
  </si>
  <si>
    <t>onfastspring.com</t>
  </si>
  <si>
    <t>nammudetheeram.com</t>
  </si>
  <si>
    <t>xel.nl</t>
  </si>
  <si>
    <t>morganstanleyclientserv.com</t>
  </si>
  <si>
    <t>miricanvas.com</t>
  </si>
  <si>
    <t>sectionedge.com</t>
  </si>
  <si>
    <t>iwate-pu.ac.jp</t>
  </si>
  <si>
    <t>tylertech.com</t>
  </si>
  <si>
    <t>nxvms.cloud</t>
  </si>
  <si>
    <t>mom.gov.sg</t>
  </si>
  <si>
    <t>services.gc.ca</t>
  </si>
  <si>
    <t>barnard.edu</t>
  </si>
  <si>
    <t>maptiler.com</t>
  </si>
  <si>
    <t>visitphilly.com</t>
  </si>
  <si>
    <t>photoacompanhantes.com</t>
  </si>
  <si>
    <t>tfoundry.com</t>
  </si>
  <si>
    <t>globest.com</t>
  </si>
  <si>
    <t>iranicard.ir</t>
  </si>
  <si>
    <t>autostraddle.com</t>
  </si>
  <si>
    <t>1cent.in</t>
  </si>
  <si>
    <t>otc.ru</t>
  </si>
  <si>
    <t>sonatrach.dz</t>
  </si>
  <si>
    <t>verisk.com</t>
  </si>
  <si>
    <t>ukraina.ru</t>
  </si>
  <si>
    <t>exputer.com</t>
  </si>
  <si>
    <t>kinorium.com</t>
  </si>
  <si>
    <t>tocaboca.com</t>
  </si>
  <si>
    <t>government.se</t>
  </si>
  <si>
    <t>projectmanagement.com</t>
  </si>
  <si>
    <t>phoneware.com</t>
  </si>
  <si>
    <t>myclickfunnels.com</t>
  </si>
  <si>
    <t>mvs-shtraf24.online</t>
  </si>
  <si>
    <t>stlpublicradio.org</t>
  </si>
  <si>
    <t>nm.gov</t>
  </si>
  <si>
    <t>topdocumentaryfilms.com</t>
  </si>
  <si>
    <t>uuribao.org</t>
  </si>
  <si>
    <t>futwiz.com</t>
  </si>
  <si>
    <t>surfe.be</t>
  </si>
  <si>
    <t>precisionnutrition.com</t>
  </si>
  <si>
    <t>onef.pro</t>
  </si>
  <si>
    <t>cleveland19.com</t>
  </si>
  <si>
    <t>comwave.net</t>
  </si>
  <si>
    <t>hmdglobal.net</t>
  </si>
  <si>
    <t>crocweb.com</t>
  </si>
  <si>
    <t>info10.com</t>
  </si>
  <si>
    <t>moxfield.com</t>
  </si>
  <si>
    <t>colorado.com</t>
  </si>
  <si>
    <t>virgin-atlantic.com</t>
  </si>
  <si>
    <t>umflint.edu</t>
  </si>
  <si>
    <t>hlb.com.my</t>
  </si>
  <si>
    <t>nasaspaceflight.com</t>
  </si>
  <si>
    <t>streptu.com</t>
  </si>
  <si>
    <t>directoalpaladar.com</t>
  </si>
  <si>
    <t>citadel.edu</t>
  </si>
  <si>
    <t>lipetsk.ru</t>
  </si>
  <si>
    <t>ewetel.de</t>
  </si>
  <si>
    <t>infinitecampus.com</t>
  </si>
  <si>
    <t>fkapi.net</t>
  </si>
  <si>
    <t>gopetition.com</t>
  </si>
  <si>
    <t>opengw.net</t>
  </si>
  <si>
    <t>guides.co</t>
  </si>
  <si>
    <t>zagg.com</t>
  </si>
  <si>
    <t>myalbum.com</t>
  </si>
  <si>
    <t>people-wet.com</t>
  </si>
  <si>
    <t>iris.edu</t>
  </si>
  <si>
    <t>closermag.fr</t>
  </si>
  <si>
    <t>iol.it</t>
  </si>
  <si>
    <t>everymac.com</t>
  </si>
  <si>
    <t>simplicable.com</t>
  </si>
  <si>
    <t>fastcpanelserver.com</t>
  </si>
  <si>
    <t>avtoradio.ru</t>
  </si>
  <si>
    <t>eastbay.com</t>
  </si>
  <si>
    <t>defibit.io</t>
  </si>
  <si>
    <t>ab-inbev.com</t>
  </si>
  <si>
    <t>cryptobriefing.com</t>
  </si>
  <si>
    <t>sugardatingreview.com</t>
  </si>
  <si>
    <t>walibifastlane.nl</t>
  </si>
  <si>
    <t>sto.cx</t>
  </si>
  <si>
    <t>wotb.app</t>
  </si>
  <si>
    <t>cardsmobile.ru</t>
  </si>
  <si>
    <t>head-fi.org</t>
  </si>
  <si>
    <t>granicusgovaccess.net</t>
  </si>
  <si>
    <t>nccn.org</t>
  </si>
  <si>
    <t>toro.com</t>
  </si>
  <si>
    <t>burbuja.info</t>
  </si>
  <si>
    <t>hongxiu.com</t>
  </si>
  <si>
    <t>topsugardaddy.net</t>
  </si>
  <si>
    <t>hamrah-mechanic.com</t>
  </si>
  <si>
    <t>wepe.com.cn</t>
  </si>
  <si>
    <t>nic.kw</t>
  </si>
  <si>
    <t>dune.com</t>
  </si>
  <si>
    <t>forecastapp.com</t>
  </si>
  <si>
    <t>bpifrance.fr</t>
  </si>
  <si>
    <t>virginia.org</t>
  </si>
  <si>
    <t>visymo.com</t>
  </si>
  <si>
    <t>dnsplaces.com</t>
  </si>
  <si>
    <t>androeed.ru</t>
  </si>
  <si>
    <t>wunderweib.de</t>
  </si>
  <si>
    <t>myregistry.com</t>
  </si>
  <si>
    <t>lexiacore5.com</t>
  </si>
  <si>
    <t>topendsports.com</t>
  </si>
  <si>
    <t>fppressa.ru</t>
  </si>
  <si>
    <t>eos.org</t>
  </si>
  <si>
    <t>nekonet.ne.jp</t>
  </si>
  <si>
    <t>easytomessage.com</t>
  </si>
  <si>
    <t>qianxin-inc.cn</t>
  </si>
  <si>
    <t>union.edu</t>
  </si>
  <si>
    <t>rginger.com</t>
  </si>
  <si>
    <t>midasplayer.com</t>
  </si>
  <si>
    <t>moe.gov.my</t>
  </si>
  <si>
    <t>zui.com</t>
  </si>
  <si>
    <t>vol1.io</t>
  </si>
  <si>
    <t>base.be</t>
  </si>
  <si>
    <t>remotasks.com</t>
  </si>
  <si>
    <t>routard.com</t>
  </si>
  <si>
    <t>ttpsdk.info</t>
  </si>
  <si>
    <t>livefilestore.com</t>
  </si>
  <si>
    <t>publicisgroupe.net</t>
  </si>
  <si>
    <t>webring.org</t>
  </si>
  <si>
    <t>toneden.io</t>
  </si>
  <si>
    <t>alertmedia.com</t>
  </si>
  <si>
    <t>paletton.com</t>
  </si>
  <si>
    <t>nowtoronto.com</t>
  </si>
  <si>
    <t>transportnsw.info</t>
  </si>
  <si>
    <t>1800contacts.com</t>
  </si>
  <si>
    <t>network-n.com</t>
  </si>
  <si>
    <t>macalester.edu</t>
  </si>
  <si>
    <t>slotomania.com</t>
  </si>
  <si>
    <t>pw.live</t>
  </si>
  <si>
    <t>sibur.ru</t>
  </si>
  <si>
    <t>spacecoastdaily.com</t>
  </si>
  <si>
    <t>insticator.com</t>
  </si>
  <si>
    <t>sudact.ru</t>
  </si>
  <si>
    <t>xserver.ne.jp</t>
  </si>
  <si>
    <t>rabo.cloud</t>
  </si>
  <si>
    <t>undark.org</t>
  </si>
  <si>
    <t>tdscpc.gov.in</t>
  </si>
  <si>
    <t>climateactiontracker.org</t>
  </si>
  <si>
    <t>24-7pressrelease.com</t>
  </si>
  <si>
    <t>iesdev.com</t>
  </si>
  <si>
    <t>effiliation.com</t>
  </si>
  <si>
    <t>i3si.com.br</t>
  </si>
  <si>
    <t>trailforks.com</t>
  </si>
  <si>
    <t>blog-a-story.com</t>
  </si>
  <si>
    <t>projecteuclid.org</t>
  </si>
  <si>
    <t>xyzscripts.com</t>
  </si>
  <si>
    <t>bdo.com.ph</t>
  </si>
  <si>
    <t>xwemo.com</t>
  </si>
  <si>
    <t>dnsswitch.net</t>
  </si>
  <si>
    <t>kika-backend.com</t>
  </si>
  <si>
    <t>minutouno.com</t>
  </si>
  <si>
    <t>reedelsevier.com</t>
  </si>
  <si>
    <t>salestop1.vn</t>
  </si>
  <si>
    <t>mefcl.com</t>
  </si>
  <si>
    <t>healtheintent.com</t>
  </si>
  <si>
    <t>crave.ca</t>
  </si>
  <si>
    <t>ee-share.com</t>
  </si>
  <si>
    <t>surgeongeneral.gov</t>
  </si>
  <si>
    <t>pkgs.org</t>
  </si>
  <si>
    <t>chyoa.com</t>
  </si>
  <si>
    <t>artofproblemsolving.com</t>
  </si>
  <si>
    <t>tribecafilm.com</t>
  </si>
  <si>
    <t>soma.com</t>
  </si>
  <si>
    <t>smashfly.com</t>
  </si>
  <si>
    <t>blogprodesign.com</t>
  </si>
  <si>
    <t>partnervermittlungsingleboerse.de</t>
  </si>
  <si>
    <t>tverreg.ru</t>
  </si>
  <si>
    <t>churchofengland.org</t>
  </si>
  <si>
    <t>uniroma3.it</t>
  </si>
  <si>
    <t>nsholder.ru</t>
  </si>
  <si>
    <t>canon.com.cn</t>
  </si>
  <si>
    <t>chv.ua</t>
  </si>
  <si>
    <t>rbxinfra.net</t>
  </si>
  <si>
    <t>klclick2.com</t>
  </si>
  <si>
    <t>reut.rs</t>
  </si>
  <si>
    <t>yugipedia.com</t>
  </si>
  <si>
    <t>exxen.com</t>
  </si>
  <si>
    <t>fashionbeans.com</t>
  </si>
  <si>
    <t>family.co.jp</t>
  </si>
  <si>
    <t>interra.ru</t>
  </si>
  <si>
    <t>docker.ru</t>
  </si>
  <si>
    <t>kocpc.com.tw</t>
  </si>
  <si>
    <t>seositecheckup.com</t>
  </si>
  <si>
    <t>ewu.edu</t>
  </si>
  <si>
    <t>4horlover.com</t>
  </si>
  <si>
    <t>sugardaddysites.expert</t>
  </si>
  <si>
    <t>cairo24.com</t>
  </si>
  <si>
    <t>allkeyshop.com</t>
  </si>
  <si>
    <t>mountainproject.com</t>
  </si>
  <si>
    <t>houseparty.com</t>
  </si>
  <si>
    <t>inkitt.com</t>
  </si>
  <si>
    <t>bnc.ca</t>
  </si>
  <si>
    <t>shrkar.com</t>
  </si>
  <si>
    <t>iceland.co.uk</t>
  </si>
  <si>
    <t>trex.media</t>
  </si>
  <si>
    <t>newscentermaine.com</t>
  </si>
  <si>
    <t>buecher.de</t>
  </si>
  <si>
    <t>oswego.edu</t>
  </si>
  <si>
    <t>ping.cloud</t>
  </si>
  <si>
    <t>develop-blog.com</t>
  </si>
  <si>
    <t>saechsische.de</t>
  </si>
  <si>
    <t>onlinejobs.ph</t>
  </si>
  <si>
    <t>egger.com</t>
  </si>
  <si>
    <t>theatlanticwire.com</t>
  </si>
  <si>
    <t>moestar.edu.tw</t>
  </si>
  <si>
    <t>gx.me</t>
  </si>
  <si>
    <t>accellion.com</t>
  </si>
  <si>
    <t>lloyds.com</t>
  </si>
  <si>
    <t>spike.com</t>
  </si>
  <si>
    <t>dnjournal.com</t>
  </si>
  <si>
    <t>freemail.hu</t>
  </si>
  <si>
    <t>sentencechecker.top</t>
  </si>
  <si>
    <t>opalstack.com</t>
  </si>
  <si>
    <t>innity.com</t>
  </si>
  <si>
    <t>metaname.net</t>
  </si>
  <si>
    <t>whitecase.com</t>
  </si>
  <si>
    <t>albacross.com</t>
  </si>
  <si>
    <t>hentaichan.live</t>
  </si>
  <si>
    <t>kingsoftstore.com</t>
  </si>
  <si>
    <t>jikipedia.com</t>
  </si>
  <si>
    <t>gambling.com</t>
  </si>
  <si>
    <t>uzzf.com</t>
  </si>
  <si>
    <t>smtmdns.com</t>
  </si>
  <si>
    <t>angloinfo.com</t>
  </si>
  <si>
    <t>humanbenchmark.com</t>
  </si>
  <si>
    <t>unitconverters.net</t>
  </si>
  <si>
    <t>cdnhwc10.com</t>
  </si>
  <si>
    <t>namelix.com</t>
  </si>
  <si>
    <t>bigoven.com</t>
  </si>
  <si>
    <t>nic.network</t>
  </si>
  <si>
    <t>strims.top</t>
  </si>
  <si>
    <t>jiaochengzhijia.com</t>
  </si>
  <si>
    <t>dicedreams.app</t>
  </si>
  <si>
    <t>uni-koblenz.de</t>
  </si>
  <si>
    <t>codycross-game.com</t>
  </si>
  <si>
    <t>uco.es</t>
  </si>
  <si>
    <t>helenair.com</t>
  </si>
  <si>
    <t>mansurfer.com</t>
  </si>
  <si>
    <t>talkbass.com</t>
  </si>
  <si>
    <t>recode.pw</t>
  </si>
  <si>
    <t>cnuninet.net</t>
  </si>
  <si>
    <t>armscontrol.org</t>
  </si>
  <si>
    <t>disabled-world.com</t>
  </si>
  <si>
    <t>fluencyinc.co</t>
  </si>
  <si>
    <t>red-shield.net</t>
  </si>
  <si>
    <t>atypon.com</t>
  </si>
  <si>
    <t>tche.br</t>
  </si>
  <si>
    <t>risd.edu</t>
  </si>
  <si>
    <t>dolap.com</t>
  </si>
  <si>
    <t>bit-tech.net</t>
  </si>
  <si>
    <t>stamul.com</t>
  </si>
  <si>
    <t>itzenplitz.ch</t>
  </si>
  <si>
    <t>myshared.ru</t>
  </si>
  <si>
    <t>kodik-cdn.com</t>
  </si>
  <si>
    <t>tributes.com</t>
  </si>
  <si>
    <t>ht.ly</t>
  </si>
  <si>
    <t>sina.com.tw</t>
  </si>
  <si>
    <t>antgroup.com</t>
  </si>
  <si>
    <t>atavist.com</t>
  </si>
  <si>
    <t>7shifts.com</t>
  </si>
  <si>
    <t>thecourier.co.uk</t>
  </si>
  <si>
    <t>adview.com</t>
  </si>
  <si>
    <t>dicio.com.br</t>
  </si>
  <si>
    <t>bestsolaris.com</t>
  </si>
  <si>
    <t>njupt.edu.cn</t>
  </si>
  <si>
    <t>calorieking.com</t>
  </si>
  <si>
    <t>orbsrv.com</t>
  </si>
  <si>
    <t>myhosting.com</t>
  </si>
  <si>
    <t>wtservers.com</t>
  </si>
  <si>
    <t>bitstrips.com</t>
  </si>
  <si>
    <t>followchain.org</t>
  </si>
  <si>
    <t>racknerd.com</t>
  </si>
  <si>
    <t>skidmore.edu</t>
  </si>
  <si>
    <t>4t.com</t>
  </si>
  <si>
    <t>ddnss.org</t>
  </si>
  <si>
    <t>ines.ro</t>
  </si>
  <si>
    <t>mapmyfitness.com</t>
  </si>
  <si>
    <t>pakistantoday.com.pk</t>
  </si>
  <si>
    <t>michaeljfox.org</t>
  </si>
  <si>
    <t>tadviser.ru</t>
  </si>
  <si>
    <t>jbhunt.com</t>
  </si>
  <si>
    <t>globalissues.org</t>
  </si>
  <si>
    <t>pttweb.cc</t>
  </si>
  <si>
    <t>turnitinuk.com</t>
  </si>
  <si>
    <t>utc.edu</t>
  </si>
  <si>
    <t>uws.edu.au</t>
  </si>
  <si>
    <t>emoneyspace.com</t>
  </si>
  <si>
    <t>1377x.is</t>
  </si>
  <si>
    <t>spin.it</t>
  </si>
  <si>
    <t>nationalgridus.com</t>
  </si>
  <si>
    <t>ns.ph</t>
  </si>
  <si>
    <t>minobr63.ru</t>
  </si>
  <si>
    <t>desktop.com.br</t>
  </si>
  <si>
    <t>adkmob.com</t>
  </si>
  <si>
    <t>bordsnewsjule.com</t>
  </si>
  <si>
    <t>tarnow.pl</t>
  </si>
  <si>
    <t>firsthand.co</t>
  </si>
  <si>
    <t>tdesktop.com</t>
  </si>
  <si>
    <t>travelawaits.com</t>
  </si>
  <si>
    <t>ntnsrv.com</t>
  </si>
  <si>
    <t>hotlink.cc</t>
  </si>
  <si>
    <t>thetv.jp</t>
  </si>
  <si>
    <t>discovery.co.za</t>
  </si>
  <si>
    <t>gaug.es</t>
  </si>
  <si>
    <t>myinstants.com</t>
  </si>
  <si>
    <t>embedded.com</t>
  </si>
  <si>
    <t>dailytech.com</t>
  </si>
  <si>
    <t>tripadvisor.com.my</t>
  </si>
  <si>
    <t>elnuevoherald.com</t>
  </si>
  <si>
    <t>globalgate.ne.jp</t>
  </si>
  <si>
    <t>journaltimes.com</t>
  </si>
  <si>
    <t>pcadvisor.co.uk</t>
  </si>
  <si>
    <t>classiccars.com</t>
  </si>
  <si>
    <t>rpgbot.net</t>
  </si>
  <si>
    <t>hautetfort.com</t>
  </si>
  <si>
    <t>drinkaware.co.uk</t>
  </si>
  <si>
    <t>usmission.gov</t>
  </si>
  <si>
    <t>translate.com</t>
  </si>
  <si>
    <t>vu.edu.pk</t>
  </si>
  <si>
    <t>choosechicago.com</t>
  </si>
  <si>
    <t>cellphones.com.vn</t>
  </si>
  <si>
    <t>supersport.com</t>
  </si>
  <si>
    <t>ciao.jp</t>
  </si>
  <si>
    <t>maps.ie</t>
  </si>
  <si>
    <t>nanosystems.it</t>
  </si>
  <si>
    <t>jira.com</t>
  </si>
  <si>
    <t>cdn20.org</t>
  </si>
  <si>
    <t>foxporns.com</t>
  </si>
  <si>
    <t>admulti.com</t>
  </si>
  <si>
    <t>fwxgx.com</t>
  </si>
  <si>
    <t>8k.com</t>
  </si>
  <si>
    <t>able2know.org</t>
  </si>
  <si>
    <t>kurganobl.ru</t>
  </si>
  <si>
    <t>bgr.in</t>
  </si>
  <si>
    <t>yiban.io</t>
  </si>
  <si>
    <t>hiworks.com</t>
  </si>
  <si>
    <t>777spinslots.com</t>
  </si>
  <si>
    <t>cyxym.net</t>
  </si>
  <si>
    <t>allegroimg.com</t>
  </si>
  <si>
    <t>chilp.it</t>
  </si>
  <si>
    <t>pwc.de</t>
  </si>
  <si>
    <t>nskeeper.ru</t>
  </si>
  <si>
    <t>yourvpnservice.com</t>
  </si>
  <si>
    <t>gunadarma.ac.id</t>
  </si>
  <si>
    <t>ridsa.com.ar</t>
  </si>
  <si>
    <t>min2win.ru</t>
  </si>
  <si>
    <t>deckhouse.io</t>
  </si>
  <si>
    <t>flow.com.ar</t>
  </si>
  <si>
    <t>welcomesoftware.com</t>
  </si>
  <si>
    <t>browser-intake-datadoghq.eu</t>
  </si>
  <si>
    <t>pronto.com</t>
  </si>
  <si>
    <t>rapidssl.com</t>
  </si>
  <si>
    <t>thunderstore.io</t>
  </si>
  <si>
    <t>pcsx2.net</t>
  </si>
  <si>
    <t>zb.com</t>
  </si>
  <si>
    <t>wsfa.com</t>
  </si>
  <si>
    <t>ebooks.com</t>
  </si>
  <si>
    <t>theundefeated.com</t>
  </si>
  <si>
    <t>4porn.com</t>
  </si>
  <si>
    <t>xhvid3.com</t>
  </si>
  <si>
    <t>vergleich.org</t>
  </si>
  <si>
    <t>response.jp</t>
  </si>
  <si>
    <t>resalepartners.nl</t>
  </si>
  <si>
    <t>appsample.com</t>
  </si>
  <si>
    <t>dailyhodl.com</t>
  </si>
  <si>
    <t>essaywriter.org</t>
  </si>
  <si>
    <t>jamf.com</t>
  </si>
  <si>
    <t>apsc.com</t>
  </si>
  <si>
    <t>cagesideseats.com</t>
  </si>
  <si>
    <t>lfconnect.com</t>
  </si>
  <si>
    <t>nodr.app</t>
  </si>
  <si>
    <t>sfmcompile.club</t>
  </si>
  <si>
    <t>guokr.com</t>
  </si>
  <si>
    <t>floridabar.org</t>
  </si>
  <si>
    <t>newsbomb.gr</t>
  </si>
  <si>
    <t>intporn.com</t>
  </si>
  <si>
    <t>enbank.ir</t>
  </si>
  <si>
    <t>gosexpod.com</t>
  </si>
  <si>
    <t>adobeaemcloud.com</t>
  </si>
  <si>
    <t>assurant.com</t>
  </si>
  <si>
    <t>utsandiego.com</t>
  </si>
  <si>
    <t>blogerus.com</t>
  </si>
  <si>
    <t>cashusaadvance.net</t>
  </si>
  <si>
    <t>ysdq.org</t>
  </si>
  <si>
    <t>anheuser-busch.com</t>
  </si>
  <si>
    <t>azom.com</t>
  </si>
  <si>
    <t>springsource.org</t>
  </si>
  <si>
    <t>bma.org.uk</t>
  </si>
  <si>
    <t>t-mobile.cz</t>
  </si>
  <si>
    <t>incognia.com</t>
  </si>
  <si>
    <t>inmuebles24.com</t>
  </si>
  <si>
    <t>dropmefiles.com</t>
  </si>
  <si>
    <t>nautiljon.com</t>
  </si>
  <si>
    <t>youltube.biz</t>
  </si>
  <si>
    <t>vwfs.de</t>
  </si>
  <si>
    <t>trafficbass.com</t>
  </si>
  <si>
    <t>mopera.net</t>
  </si>
  <si>
    <t>konmari.com</t>
  </si>
  <si>
    <t>grapee.jp</t>
  </si>
  <si>
    <t>ydr.com</t>
  </si>
  <si>
    <t>allmyfaves.com</t>
  </si>
  <si>
    <t>userpilot.io</t>
  </si>
  <si>
    <t>z.fi</t>
  </si>
  <si>
    <t>knowledgehut.com</t>
  </si>
  <si>
    <t>wsoddata.com</t>
  </si>
  <si>
    <t>scb.se</t>
  </si>
  <si>
    <t>jyllands-posten.dk</t>
  </si>
  <si>
    <t>webhitlist.com</t>
  </si>
  <si>
    <t>xifanys.com</t>
  </si>
  <si>
    <t>samba.com</t>
  </si>
  <si>
    <t>xmeye.net</t>
  </si>
  <si>
    <t>freehd.com.ua</t>
  </si>
  <si>
    <t>manhuafast.com</t>
  </si>
  <si>
    <t>longbeach.gov</t>
  </si>
  <si>
    <t>andrews.edu</t>
  </si>
  <si>
    <t>instant.page</t>
  </si>
  <si>
    <t>kix.ad.jp</t>
  </si>
  <si>
    <t>onestorecorp.kr</t>
  </si>
  <si>
    <t>data18.com</t>
  </si>
  <si>
    <t>dy-api.com</t>
  </si>
  <si>
    <t>pirlotv.fr</t>
  </si>
  <si>
    <t>ewscloud.com</t>
  </si>
  <si>
    <t>innocenceproject.org</t>
  </si>
  <si>
    <t>netcracker.com</t>
  </si>
  <si>
    <t>titan.email</t>
  </si>
  <si>
    <t>britishpathe.com</t>
  </si>
  <si>
    <t>xendesktop.net</t>
  </si>
  <si>
    <t>kodeks.ru</t>
  </si>
  <si>
    <t>asmras.com</t>
  </si>
  <si>
    <t>idsociety.org</t>
  </si>
  <si>
    <t>perlego.com</t>
  </si>
  <si>
    <t>jumpshare.com</t>
  </si>
  <si>
    <t>qgenda.com</t>
  </si>
  <si>
    <t>tums.ac.ir</t>
  </si>
  <si>
    <t>uk.gov.in</t>
  </si>
  <si>
    <t>pipiads.com</t>
  </si>
  <si>
    <t>kuzbasshimbank.ru</t>
  </si>
  <si>
    <t>doujins.com</t>
  </si>
  <si>
    <t>tebyan.net</t>
  </si>
  <si>
    <t>healthypeople.gov</t>
  </si>
  <si>
    <t>swansonvitamins.com</t>
  </si>
  <si>
    <t>dpma.de</t>
  </si>
  <si>
    <t>uhg.com</t>
  </si>
  <si>
    <t>adspower.net</t>
  </si>
  <si>
    <t>uso.org</t>
  </si>
  <si>
    <t>alpixtrack.com</t>
  </si>
  <si>
    <t>worktile.com</t>
  </si>
  <si>
    <t>99taxis.mobi</t>
  </si>
  <si>
    <t>snapads.com</t>
  </si>
  <si>
    <t>wejianzhan.com</t>
  </si>
  <si>
    <t>whitehouseblackmarket.com</t>
  </si>
  <si>
    <t>thestandard.com.hk</t>
  </si>
  <si>
    <t>toysfortots.org</t>
  </si>
  <si>
    <t>angel.com</t>
  </si>
  <si>
    <t>9apps.com</t>
  </si>
  <si>
    <t>list.am</t>
  </si>
  <si>
    <t>wonderopolis.org</t>
  </si>
  <si>
    <t>repairpal.com</t>
  </si>
  <si>
    <t>elinux.org</t>
  </si>
  <si>
    <t>rcs.it</t>
  </si>
  <si>
    <t>kronos.com</t>
  </si>
  <si>
    <t>lb.ua</t>
  </si>
  <si>
    <t>sefon.pro</t>
  </si>
  <si>
    <t>411mania.com</t>
  </si>
  <si>
    <t>whas11.com</t>
  </si>
  <si>
    <t>ambien-blog.com</t>
  </si>
  <si>
    <t>buildzoom.com</t>
  </si>
  <si>
    <t>pushmart.net</t>
  </si>
  <si>
    <t>kp.ua</t>
  </si>
  <si>
    <t>traffer.net</t>
  </si>
  <si>
    <t>hlavnespravy.sk</t>
  </si>
  <si>
    <t>idw-online.de</t>
  </si>
  <si>
    <t>kaywa.com</t>
  </si>
  <si>
    <t>bmvi.de</t>
  </si>
  <si>
    <t>leaknudes.com</t>
  </si>
  <si>
    <t>giustizia.it</t>
  </si>
  <si>
    <t>gojek.com</t>
  </si>
  <si>
    <t>sheerid.com</t>
  </si>
  <si>
    <t>screencloud.com</t>
  </si>
  <si>
    <t>areva.com</t>
  </si>
  <si>
    <t>zeenite.com</t>
  </si>
  <si>
    <t>blog-gold.com</t>
  </si>
  <si>
    <t>karabasmedia.com</t>
  </si>
  <si>
    <t>cantonfair.org.cn</t>
  </si>
  <si>
    <t>makepolo.com</t>
  </si>
  <si>
    <t>logic-immo.com</t>
  </si>
  <si>
    <t>downtownhost.com</t>
  </si>
  <si>
    <t>webgains.io</t>
  </si>
  <si>
    <t>wallpaperswide.com</t>
  </si>
  <si>
    <t>myhentaicomics.com</t>
  </si>
  <si>
    <t>freetaxusa.com</t>
  </si>
  <si>
    <t>mfroot.org</t>
  </si>
  <si>
    <t>motchill.tv</t>
  </si>
  <si>
    <t>researcherid.com</t>
  </si>
  <si>
    <t>djournal.com</t>
  </si>
  <si>
    <t>etton.ru</t>
  </si>
  <si>
    <t>gala.de</t>
  </si>
  <si>
    <t>foxirj.com</t>
  </si>
  <si>
    <t>renewyourname.net</t>
  </si>
  <si>
    <t>yourdispadslive.com</t>
  </si>
  <si>
    <t>ml-attr.com</t>
  </si>
  <si>
    <t>webgarden.cz</t>
  </si>
  <si>
    <t>laliga.com</t>
  </si>
  <si>
    <t>pskovedu.ru</t>
  </si>
  <si>
    <t>capitalgroup.com</t>
  </si>
  <si>
    <t>zagat.com</t>
  </si>
  <si>
    <t>bikedekho.com</t>
  </si>
  <si>
    <t>atlasvpn.com</t>
  </si>
  <si>
    <t>oftech.co.jp</t>
  </si>
  <si>
    <t>upfilesurls.com</t>
  </si>
  <si>
    <t>gpb.ru</t>
  </si>
  <si>
    <t>theoaklandpress.com</t>
  </si>
  <si>
    <t>baplc.com</t>
  </si>
  <si>
    <t>dns.net.vn</t>
  </si>
  <si>
    <t>cryptome.org</t>
  </si>
  <si>
    <t>eepw.com.cn</t>
  </si>
  <si>
    <t>boxingscene.com</t>
  </si>
  <si>
    <t>brides-ru.net</t>
  </si>
  <si>
    <t>voices.com</t>
  </si>
  <si>
    <t>fapesp.br</t>
  </si>
  <si>
    <t>centerforhealthsecurity.org</t>
  </si>
  <si>
    <t>centralesupelec.fr</t>
  </si>
  <si>
    <t>grow.google</t>
  </si>
  <si>
    <t>ma.tt</t>
  </si>
  <si>
    <t>bnbstatic.com</t>
  </si>
  <si>
    <t>vtexassets.com</t>
  </si>
  <si>
    <t>tmtpost.com</t>
  </si>
  <si>
    <t>thy.com</t>
  </si>
  <si>
    <t>as9143.net</t>
  </si>
  <si>
    <t>wmgtr.com</t>
  </si>
  <si>
    <t>5gencare.com</t>
  </si>
  <si>
    <t>tragicbeyond.com</t>
  </si>
  <si>
    <t>superpal.io</t>
  </si>
  <si>
    <t>brother.co.jp</t>
  </si>
  <si>
    <t>smallbizgenius.net</t>
  </si>
  <si>
    <t>interdominios.com</t>
  </si>
  <si>
    <t>manhuaren.com</t>
  </si>
  <si>
    <t>erudit.org</t>
  </si>
  <si>
    <t>remini.ai</t>
  </si>
  <si>
    <t>golfpass.com</t>
  </si>
  <si>
    <t>coachingfederation.org</t>
  </si>
  <si>
    <t>streamonkey.net</t>
  </si>
  <si>
    <t>teltechsys.net</t>
  </si>
  <si>
    <t>solvusoft.com</t>
  </si>
  <si>
    <t>traffichaus.com</t>
  </si>
  <si>
    <t>javarchive.com</t>
  </si>
  <si>
    <t>ukrainianwoman.org</t>
  </si>
  <si>
    <t>init7.net</t>
  </si>
  <si>
    <t>weadown.com</t>
  </si>
  <si>
    <t>mangaforfree.net</t>
  </si>
  <si>
    <t>centrify.com</t>
  </si>
  <si>
    <t>veteranscrisisline.net</t>
  </si>
  <si>
    <t>jane.com</t>
  </si>
  <si>
    <t>cn.ru</t>
  </si>
  <si>
    <t>firefoxusercontent.com</t>
  </si>
  <si>
    <t>pricerunner.com</t>
  </si>
  <si>
    <t>freecash.com</t>
  </si>
  <si>
    <t>cboe.com</t>
  </si>
  <si>
    <t>router-network.com</t>
  </si>
  <si>
    <t>starline.ru</t>
  </si>
  <si>
    <t>qconcursos.com</t>
  </si>
  <si>
    <t>kodeco.com</t>
  </si>
  <si>
    <t>cruxnow.com</t>
  </si>
  <si>
    <t>lnmp.org</t>
  </si>
  <si>
    <t>lrepacks.net</t>
  </si>
  <si>
    <t>phillipsservices.net</t>
  </si>
  <si>
    <t>beyondmeat.com</t>
  </si>
  <si>
    <t>rnu.tn</t>
  </si>
  <si>
    <t>gurtam.com</t>
  </si>
  <si>
    <t>vespa-app.cloud</t>
  </si>
  <si>
    <t>ymc.ne.jp</t>
  </si>
  <si>
    <t>asana.plus</t>
  </si>
  <si>
    <t>msf.gg</t>
  </si>
  <si>
    <t>takarakuji-official.jp</t>
  </si>
  <si>
    <t>tile.com</t>
  </si>
  <si>
    <t>solscan.io</t>
  </si>
  <si>
    <t>fiveslot777.com</t>
  </si>
  <si>
    <t>greatdexchange.com</t>
  </si>
  <si>
    <t>mplat-ppcprotect.com</t>
  </si>
  <si>
    <t>bhphoto.com</t>
  </si>
  <si>
    <t>mydiplomnstore.com</t>
  </si>
  <si>
    <t>cfeucdn.com</t>
  </si>
  <si>
    <t>yuwenmi.com</t>
  </si>
  <si>
    <t>businessstudio.ru</t>
  </si>
  <si>
    <t>bynder.com</t>
  </si>
  <si>
    <t>pawoo.net</t>
  </si>
  <si>
    <t>verygoodsecurity.io</t>
  </si>
  <si>
    <t>deepin.org</t>
  </si>
  <si>
    <t>gamefactory.jp</t>
  </si>
  <si>
    <t>psyarxiv.com</t>
  </si>
  <si>
    <t>readwn.com</t>
  </si>
  <si>
    <t>securetrust.com</t>
  </si>
  <si>
    <t>dodopizza.ru</t>
  </si>
  <si>
    <t>aveda.com</t>
  </si>
  <si>
    <t>bundesverfassungsgericht.de</t>
  </si>
  <si>
    <t>serialfan.tv</t>
  </si>
  <si>
    <t>smartmailcloud.com</t>
  </si>
  <si>
    <t>tube2017.com</t>
  </si>
  <si>
    <t>ynet.cn</t>
  </si>
  <si>
    <t>improvedigital.com</t>
  </si>
  <si>
    <t>theargus.co.uk</t>
  </si>
  <si>
    <t>blogthisbiz.com</t>
  </si>
  <si>
    <t>knightfoundation.org</t>
  </si>
  <si>
    <t>convertlanguage.com</t>
  </si>
  <si>
    <t>dnsfaster.com</t>
  </si>
  <si>
    <t>flynas.com</t>
  </si>
  <si>
    <t>argewebhosting.com</t>
  </si>
  <si>
    <t>st-av.net</t>
  </si>
  <si>
    <t>hiperos.com</t>
  </si>
  <si>
    <t>farazsms.com</t>
  </si>
  <si>
    <t>cnn.it</t>
  </si>
  <si>
    <t>tollbrothers.com</t>
  </si>
  <si>
    <t>banimode.com</t>
  </si>
  <si>
    <t>actionkit.com</t>
  </si>
  <si>
    <t>charlottetilbury.com</t>
  </si>
  <si>
    <t>besthookupsites.org</t>
  </si>
  <si>
    <t>aaxdetect.com</t>
  </si>
  <si>
    <t>craigslist.com</t>
  </si>
  <si>
    <t>lifx.com</t>
  </si>
  <si>
    <t>nctsn.org</t>
  </si>
  <si>
    <t>mathforum.org</t>
  </si>
  <si>
    <t>2kct.onl</t>
  </si>
  <si>
    <t>popsugar.co.uk</t>
  </si>
  <si>
    <t>walletinvestor.com</t>
  </si>
  <si>
    <t>holavpnextension.com</t>
  </si>
  <si>
    <t>std.com</t>
  </si>
  <si>
    <t>fromsmash.com</t>
  </si>
  <si>
    <t>gmfinancial.com</t>
  </si>
  <si>
    <t>imglarger.com</t>
  </si>
  <si>
    <t>swimswam.com</t>
  </si>
  <si>
    <t>ahk.de</t>
  </si>
  <si>
    <t>ssh.com</t>
  </si>
  <si>
    <t>1cupis.ru</t>
  </si>
  <si>
    <t>dhm.de</t>
  </si>
  <si>
    <t>merca20.com</t>
  </si>
  <si>
    <t>sportslogos.net</t>
  </si>
  <si>
    <t>dana-farber.org</t>
  </si>
  <si>
    <t>ihago.net</t>
  </si>
  <si>
    <t>cooley.com</t>
  </si>
  <si>
    <t>kioskdns.com</t>
  </si>
  <si>
    <t>kpi.ua</t>
  </si>
  <si>
    <t>gsshop.com</t>
  </si>
  <si>
    <t>koco.com</t>
  </si>
  <si>
    <t>heraldextra.com</t>
  </si>
  <si>
    <t>khotkovo.net</t>
  </si>
  <si>
    <t>zooplus.fr</t>
  </si>
  <si>
    <t>webtekno.com</t>
  </si>
  <si>
    <t>gazettextra.com</t>
  </si>
  <si>
    <t>hillaryclinton.com</t>
  </si>
  <si>
    <t>yeahtargeter.com</t>
  </si>
  <si>
    <t>fate-go.us</t>
  </si>
  <si>
    <t>lut.ac.uk</t>
  </si>
  <si>
    <t>caimogu.cc</t>
  </si>
  <si>
    <t>reviews.org</t>
  </si>
  <si>
    <t>hr-link.ru</t>
  </si>
  <si>
    <t>fresnostate.edu</t>
  </si>
  <si>
    <t>chinabyte.com</t>
  </si>
  <si>
    <t>arstechnica.net</t>
  </si>
  <si>
    <t>adpmbtj.com</t>
  </si>
  <si>
    <t>edgegroup.ae</t>
  </si>
  <si>
    <t>cutestat.com</t>
  </si>
  <si>
    <t>jerkmate.net</t>
  </si>
  <si>
    <t>cuanschutz.edu</t>
  </si>
  <si>
    <t>mapsmarker.com</t>
  </si>
  <si>
    <t>melvoridle.com</t>
  </si>
  <si>
    <t>theobloggers.com</t>
  </si>
  <si>
    <t>keeptruckin.com</t>
  </si>
  <si>
    <t>okbprogress.ru</t>
  </si>
  <si>
    <t>senato.it</t>
  </si>
  <si>
    <t>cnode.io</t>
  </si>
  <si>
    <t>brightmls.com</t>
  </si>
  <si>
    <t>thewoksoflife.com</t>
  </si>
  <si>
    <t>ytboob.com</t>
  </si>
  <si>
    <t>zhe2.com</t>
  </si>
  <si>
    <t>prezly.com</t>
  </si>
  <si>
    <t>agilone.com</t>
  </si>
  <si>
    <t>design-b2b.com</t>
  </si>
  <si>
    <t>d-nb.info</t>
  </si>
  <si>
    <t>sge.net</t>
  </si>
  <si>
    <t>jetengine.be</t>
  </si>
  <si>
    <t>decathlon.co.uk</t>
  </si>
  <si>
    <t>hotleak.vip</t>
  </si>
  <si>
    <t>npage.de</t>
  </si>
  <si>
    <t>depo.ru</t>
  </si>
  <si>
    <t>steadfastdns.net</t>
  </si>
  <si>
    <t>crocoblock.com</t>
  </si>
  <si>
    <t>katren.ru</t>
  </si>
  <si>
    <t>carrefouruae.com</t>
  </si>
  <si>
    <t>kiddle.co</t>
  </si>
  <si>
    <t>englishrussia.com</t>
  </si>
  <si>
    <t>techfun.pl</t>
  </si>
  <si>
    <t>rncb.ru</t>
  </si>
  <si>
    <t>nvsp.in</t>
  </si>
  <si>
    <t>zupimages.net</t>
  </si>
  <si>
    <t>bart.gov</t>
  </si>
  <si>
    <t>percipio.com</t>
  </si>
  <si>
    <t>fineboost.com</t>
  </si>
  <si>
    <t>buffalobills.com</t>
  </si>
  <si>
    <t>cludo.com</t>
  </si>
  <si>
    <t>gamemaker.io</t>
  </si>
  <si>
    <t>mylatinabride.com</t>
  </si>
  <si>
    <t>sportsbookreview.com</t>
  </si>
  <si>
    <t>e-rasaneh.ir</t>
  </si>
  <si>
    <t>fairygodboss.com</t>
  </si>
  <si>
    <t>jav321.com</t>
  </si>
  <si>
    <t>gordonua.com</t>
  </si>
  <si>
    <t>smartanswers.net</t>
  </si>
  <si>
    <t>voyager.net</t>
  </si>
  <si>
    <t>liberapay.com</t>
  </si>
  <si>
    <t>nga.org</t>
  </si>
  <si>
    <t>binge.com.au</t>
  </si>
  <si>
    <t>pan.pl</t>
  </si>
  <si>
    <t>zendesk.co.uk</t>
  </si>
  <si>
    <t>mobile-api.ru</t>
  </si>
  <si>
    <t>easyhindityping.com</t>
  </si>
  <si>
    <t>sec.report</t>
  </si>
  <si>
    <t>mei.edu</t>
  </si>
  <si>
    <t>strapi.io</t>
  </si>
  <si>
    <t>onceuponachef.com</t>
  </si>
  <si>
    <t>cheatcc.com</t>
  </si>
  <si>
    <t>lady-first.me</t>
  </si>
  <si>
    <t>concrete5.org</t>
  </si>
  <si>
    <t>cintnetworks.com</t>
  </si>
  <si>
    <t>zenoti.com</t>
  </si>
  <si>
    <t>by.ru</t>
  </si>
  <si>
    <t>econstor.eu</t>
  </si>
  <si>
    <t>transfermarkt.it</t>
  </si>
  <si>
    <t>nmgk.ru</t>
  </si>
  <si>
    <t>isharingapp.com</t>
  </si>
  <si>
    <t>olimp6301.site</t>
  </si>
  <si>
    <t>dp.ru</t>
  </si>
  <si>
    <t>imolive.tv</t>
  </si>
  <si>
    <t>esdns.net</t>
  </si>
  <si>
    <t>sbg.ac.at</t>
  </si>
  <si>
    <t>flinks.com</t>
  </si>
  <si>
    <t>relaxdating.com</t>
  </si>
  <si>
    <t>metv.com</t>
  </si>
  <si>
    <t>savvas.com</t>
  </si>
  <si>
    <t>mysitehosted.com</t>
  </si>
  <si>
    <t>audiofanzine.com</t>
  </si>
  <si>
    <t>kwtx.com</t>
  </si>
  <si>
    <t>clubhouseapi.com</t>
  </si>
  <si>
    <t>osnews.com</t>
  </si>
  <si>
    <t>jpo.go.jp</t>
  </si>
  <si>
    <t>blokker.nl</t>
  </si>
  <si>
    <t>flat-ads.com</t>
  </si>
  <si>
    <t>foodpanda.ro</t>
  </si>
  <si>
    <t>networkrail.co.uk</t>
  </si>
  <si>
    <t>livehelpnow.net</t>
  </si>
  <si>
    <t>mae.ro</t>
  </si>
  <si>
    <t>techjunkie.com</t>
  </si>
  <si>
    <t>emag.hu</t>
  </si>
  <si>
    <t>americangreetings.com</t>
  </si>
  <si>
    <t>microsoftcloud.com</t>
  </si>
  <si>
    <t>news-postseven.com</t>
  </si>
  <si>
    <t>yousher.com</t>
  </si>
  <si>
    <t>scourt.go.kr</t>
  </si>
  <si>
    <t>furukawa.co.jp</t>
  </si>
  <si>
    <t>bunka.go.jp</t>
  </si>
  <si>
    <t>avkdcloud.com</t>
  </si>
  <si>
    <t>counterpath.com</t>
  </si>
  <si>
    <t>elkdata.ee</t>
  </si>
  <si>
    <t>rizon.net</t>
  </si>
  <si>
    <t>ymail.com</t>
  </si>
  <si>
    <t>rik.ee</t>
  </si>
  <si>
    <t>prospectmagazine.co.uk</t>
  </si>
  <si>
    <t>nhely.hu</t>
  </si>
  <si>
    <t>electric.net</t>
  </si>
  <si>
    <t>kinogid.pw</t>
  </si>
  <si>
    <t>channel.io</t>
  </si>
  <si>
    <t>wmzhe.com</t>
  </si>
  <si>
    <t>gmz88.com</t>
  </si>
  <si>
    <t>nintendo.pt</t>
  </si>
  <si>
    <t>polaroid.com</t>
  </si>
  <si>
    <t>thebestschools.org</t>
  </si>
  <si>
    <t>canarabank.in</t>
  </si>
  <si>
    <t>mytrip.com</t>
  </si>
  <si>
    <t>laccd.edu</t>
  </si>
  <si>
    <t>boxberry.ru</t>
  </si>
  <si>
    <t>betterworldbooks.com</t>
  </si>
  <si>
    <t>karar.com</t>
  </si>
  <si>
    <t>farabixo.com</t>
  </si>
  <si>
    <t>images-bn.com</t>
  </si>
  <si>
    <t>bnd.com</t>
  </si>
  <si>
    <t>bullhornstaffing.com</t>
  </si>
  <si>
    <t>prodns.eu</t>
  </si>
  <si>
    <t>trexgame.net</t>
  </si>
  <si>
    <t>gettyimages.ca</t>
  </si>
  <si>
    <t>5g5gyy.com</t>
  </si>
  <si>
    <t>modsbase.com</t>
  </si>
  <si>
    <t>focusrite.com</t>
  </si>
  <si>
    <t>bt.no</t>
  </si>
  <si>
    <t>sygic.com</t>
  </si>
  <si>
    <t>chinesean.com</t>
  </si>
  <si>
    <t>pinnaclesys.com</t>
  </si>
  <si>
    <t>rakukan.net</t>
  </si>
  <si>
    <t>lushusa.com</t>
  </si>
  <si>
    <t>dhlglobalmail.com</t>
  </si>
  <si>
    <t>elcom.ru</t>
  </si>
  <si>
    <t>onlc.fr</t>
  </si>
  <si>
    <t>enfamily.cn</t>
  </si>
  <si>
    <t>newsbank.com</t>
  </si>
  <si>
    <t>invoice-generator.com</t>
  </si>
  <si>
    <t>digitalcitizen.life</t>
  </si>
  <si>
    <t>etb.net.co</t>
  </si>
  <si>
    <t>mtgsy.com</t>
  </si>
  <si>
    <t>mention-me.com</t>
  </si>
  <si>
    <t>usfoods.com</t>
  </si>
  <si>
    <t>de.com</t>
  </si>
  <si>
    <t>clicksud.biz</t>
  </si>
  <si>
    <t>k12-company.ru</t>
  </si>
  <si>
    <t>ticketmaster.com.mx</t>
  </si>
  <si>
    <t>manhattan-institute.org</t>
  </si>
  <si>
    <t>aepetsche.com</t>
  </si>
  <si>
    <t>ica.se</t>
  </si>
  <si>
    <t>barclaysus.com</t>
  </si>
  <si>
    <t>gamivo.com</t>
  </si>
  <si>
    <t>physicsandmathstutor.com</t>
  </si>
  <si>
    <t>beeline.uz</t>
  </si>
  <si>
    <t>usom.gov.tr</t>
  </si>
  <si>
    <t>eluniversal.com</t>
  </si>
  <si>
    <t>cti.ru</t>
  </si>
  <si>
    <t>expressionengine.com</t>
  </si>
  <si>
    <t>mindfactory.de</t>
  </si>
  <si>
    <t>pmi.com</t>
  </si>
  <si>
    <t>whec.com</t>
  </si>
  <si>
    <t>izismile.com</t>
  </si>
  <si>
    <t>superfastgame.com</t>
  </si>
  <si>
    <t>tsai.es</t>
  </si>
  <si>
    <t>karwei.nl</t>
  </si>
  <si>
    <t>fap-nation.com</t>
  </si>
  <si>
    <t>hartford.edu</t>
  </si>
  <si>
    <t>hostdnsmaster.com</t>
  </si>
  <si>
    <t>quillette.com</t>
  </si>
  <si>
    <t>blogspot.com.tr</t>
  </si>
  <si>
    <t>listchallenges.com</t>
  </si>
  <si>
    <t>microsoftmetrics.com</t>
  </si>
  <si>
    <t>aboutyoublog.com</t>
  </si>
  <si>
    <t>tellygossips.net</t>
  </si>
  <si>
    <t>awsdns-cn-19.com</t>
  </si>
  <si>
    <t>monex.co.jp</t>
  </si>
  <si>
    <t>yampi.com.br</t>
  </si>
  <si>
    <t>djservices.io</t>
  </si>
  <si>
    <t>greenpeace.org.uk</t>
  </si>
  <si>
    <t>vcx-zfilm.site</t>
  </si>
  <si>
    <t>flutterwave.com</t>
  </si>
  <si>
    <t>tedbaker.com</t>
  </si>
  <si>
    <t>uptostream.com</t>
  </si>
  <si>
    <t>spriters-resource.com</t>
  </si>
  <si>
    <t>cheddar.com</t>
  </si>
  <si>
    <t>nexar.mobi</t>
  </si>
  <si>
    <t>wannonce.com</t>
  </si>
  <si>
    <t>zdravalt.ru</t>
  </si>
  <si>
    <t>selectmedia.asia</t>
  </si>
  <si>
    <t>hhu.de</t>
  </si>
  <si>
    <t>aqicn.org</t>
  </si>
  <si>
    <t>tomtop.com</t>
  </si>
  <si>
    <t>bestasianwomen.com</t>
  </si>
  <si>
    <t>offensive-security.com</t>
  </si>
  <si>
    <t>computerwoche.de</t>
  </si>
  <si>
    <t>wpsuo.com</t>
  </si>
  <si>
    <t>mobage.jp</t>
  </si>
  <si>
    <t>techypu.com</t>
  </si>
  <si>
    <t>blogvivi.com</t>
  </si>
  <si>
    <t>xlviiirdr.com</t>
  </si>
  <si>
    <t>java2s.com</t>
  </si>
  <si>
    <t>tickaroo.com</t>
  </si>
  <si>
    <t>xp.cn</t>
  </si>
  <si>
    <t>intellimize.co</t>
  </si>
  <si>
    <t>lazurit.com</t>
  </si>
  <si>
    <t>niftygateway.com</t>
  </si>
  <si>
    <t>intimissimi.com</t>
  </si>
  <si>
    <t>fairphone.com</t>
  </si>
  <si>
    <t>video-to-mp3-converter.com</t>
  </si>
  <si>
    <t>templafy.com</t>
  </si>
  <si>
    <t>waymarking.com</t>
  </si>
  <si>
    <t>valpo.edu</t>
  </si>
  <si>
    <t>optimalcdn.com</t>
  </si>
  <si>
    <t>kapper.net</t>
  </si>
  <si>
    <t>wysemanagementsuite.com</t>
  </si>
  <si>
    <t>momentohq.com</t>
  </si>
  <si>
    <t>uns.ac.rs</t>
  </si>
  <si>
    <t>videohype.net</t>
  </si>
  <si>
    <t>3dsecure.az</t>
  </si>
  <si>
    <t>ohli24.org</t>
  </si>
  <si>
    <t>car-o-liner.se</t>
  </si>
  <si>
    <t>zenit.org</t>
  </si>
  <si>
    <t>ident.com</t>
  </si>
  <si>
    <t>ponyexpress.tech</t>
  </si>
  <si>
    <t>a2zinc.net</t>
  </si>
  <si>
    <t>fnbo.com</t>
  </si>
  <si>
    <t>hebei.com.cn</t>
  </si>
  <si>
    <t>interrao.ru</t>
  </si>
  <si>
    <t>nethinks.com</t>
  </si>
  <si>
    <t>flightclub.com</t>
  </si>
  <si>
    <t>revealnews.org</t>
  </si>
  <si>
    <t>schleswig-holstein.de</t>
  </si>
  <si>
    <t>local12.com</t>
  </si>
  <si>
    <t>recordonline.com</t>
  </si>
  <si>
    <t>huo720.com</t>
  </si>
  <si>
    <t>mhcampus.com</t>
  </si>
  <si>
    <t>autoweek.nl</t>
  </si>
  <si>
    <t>daysoftheyear.com</t>
  </si>
  <si>
    <t>childline.org.uk</t>
  </si>
  <si>
    <t>trendyolgo.com</t>
  </si>
  <si>
    <t>sopornvideos.com</t>
  </si>
  <si>
    <t>salflender.com</t>
  </si>
  <si>
    <t>allbest.ru</t>
  </si>
  <si>
    <t>lawinfo.com</t>
  </si>
  <si>
    <t>newspicks.com</t>
  </si>
  <si>
    <t>fanplayr.com</t>
  </si>
  <si>
    <t>codeberg.org</t>
  </si>
  <si>
    <t>orel.ru</t>
  </si>
  <si>
    <t>directrelief.org</t>
  </si>
  <si>
    <t>internalfb.com</t>
  </si>
  <si>
    <t>uniflowonline.com</t>
  </si>
  <si>
    <t>alawar.ru</t>
  </si>
  <si>
    <t>sol.net</t>
  </si>
  <si>
    <t>pandia.ru</t>
  </si>
  <si>
    <t>singaporepools.com.sg</t>
  </si>
  <si>
    <t>myangular.life</t>
  </si>
  <si>
    <t>unescap.org</t>
  </si>
  <si>
    <t>zarahome.cn</t>
  </si>
  <si>
    <t>lx.pub</t>
  </si>
  <si>
    <t>free-power-point-templates.com</t>
  </si>
  <si>
    <t>maggieeatstheangel.com</t>
  </si>
  <si>
    <t>sovsport.ru</t>
  </si>
  <si>
    <t>lunamedia.io</t>
  </si>
  <si>
    <t>pomdns.com</t>
  </si>
  <si>
    <t>finland.fi</t>
  </si>
  <si>
    <t>vokrug.tv</t>
  </si>
  <si>
    <t>hp.net</t>
  </si>
  <si>
    <t>softwareag.com</t>
  </si>
  <si>
    <t>citonline.com</t>
  </si>
  <si>
    <t>schaeffler.com</t>
  </si>
  <si>
    <t>uv.mx</t>
  </si>
  <si>
    <t>aquaplatform.com</t>
  </si>
  <si>
    <t>echostar.com</t>
  </si>
  <si>
    <t>24smi.press</t>
  </si>
  <si>
    <t>hoff.ru</t>
  </si>
  <si>
    <t>global-fashion-group.com</t>
  </si>
  <si>
    <t>kapsi.fi</t>
  </si>
  <si>
    <t>houzz.co.uk</t>
  </si>
  <si>
    <t>fetishshrine.com</t>
  </si>
  <si>
    <t>interdomain.net</t>
  </si>
  <si>
    <t>imut.edu.cn</t>
  </si>
  <si>
    <t>icp.gov.ae</t>
  </si>
  <si>
    <t>landwatch.com</t>
  </si>
  <si>
    <t>epicentrk.ua</t>
  </si>
  <si>
    <t>operationsports.com</t>
  </si>
  <si>
    <t>syiban.com</t>
  </si>
  <si>
    <t>kela.fi</t>
  </si>
  <si>
    <t>pokecommunity.com</t>
  </si>
  <si>
    <t>hevodata.com</t>
  </si>
  <si>
    <t>zcebbank.com.cn</t>
  </si>
  <si>
    <t>tamilvip.tv</t>
  </si>
  <si>
    <t>preprod.nl</t>
  </si>
  <si>
    <t>isimtescil.net</t>
  </si>
  <si>
    <t>juno.co.uk</t>
  </si>
  <si>
    <t>cloudant.com</t>
  </si>
  <si>
    <t>tech26.de</t>
  </si>
  <si>
    <t>insomniaccia.com</t>
  </si>
  <si>
    <t>bitrixsoft.com</t>
  </si>
  <si>
    <t>zxzj.vip</t>
  </si>
  <si>
    <t>mobily.com.sa</t>
  </si>
  <si>
    <t>nianticstatic.com</t>
  </si>
  <si>
    <t>managementstudyguide.com</t>
  </si>
  <si>
    <t>wiline.com</t>
  </si>
  <si>
    <t>kadenze.com</t>
  </si>
  <si>
    <t>4in.co.kr</t>
  </si>
  <si>
    <t>novinite.com</t>
  </si>
  <si>
    <t>fakings.com</t>
  </si>
  <si>
    <t>moroccoworldnews.com</t>
  </si>
  <si>
    <t>tastesbetterfromscratch.com</t>
  </si>
  <si>
    <t>shiny.it</t>
  </si>
  <si>
    <t>eitaa.ir</t>
  </si>
  <si>
    <t>tableaucorp.com</t>
  </si>
  <si>
    <t>patpat.com</t>
  </si>
  <si>
    <t>farodevigo.es</t>
  </si>
  <si>
    <t>bride-chat.com</t>
  </si>
  <si>
    <t>insidesport.in</t>
  </si>
  <si>
    <t>garena.tw</t>
  </si>
  <si>
    <t>fiercewireless.com</t>
  </si>
  <si>
    <t>mostbetsitesi2.com</t>
  </si>
  <si>
    <t>jobsearch.az</t>
  </si>
  <si>
    <t>campbells.com</t>
  </si>
  <si>
    <t>picclick.co.uk</t>
  </si>
  <si>
    <t>sigscicloudwaf.com</t>
  </si>
  <si>
    <t>mohfw.gov.in</t>
  </si>
  <si>
    <t>usairways.com</t>
  </si>
  <si>
    <t>hotellook.com</t>
  </si>
  <si>
    <t>skbank.com.tw</t>
  </si>
  <si>
    <t>sp.com.cn</t>
  </si>
  <si>
    <t>athome.com</t>
  </si>
  <si>
    <t>freeuk.com</t>
  </si>
  <si>
    <t>xara.com</t>
  </si>
  <si>
    <t>zsych.net</t>
  </si>
  <si>
    <t>sdqskjzx.org</t>
  </si>
  <si>
    <t>animefillerlist.com</t>
  </si>
  <si>
    <t>googleplus.com</t>
  </si>
  <si>
    <t>wizaly.com</t>
  </si>
  <si>
    <t>fireside.fm</t>
  </si>
  <si>
    <t>likeshop.me</t>
  </si>
  <si>
    <t>swedenabroad.se</t>
  </si>
  <si>
    <t>sovrn.com</t>
  </si>
  <si>
    <t>dns1.de</t>
  </si>
  <si>
    <t>aeza.network</t>
  </si>
  <si>
    <t>latinoamericahosting.com</t>
  </si>
  <si>
    <t>onestore.ms</t>
  </si>
  <si>
    <t>mfp.dev</t>
  </si>
  <si>
    <t>virtualtourist.com</t>
  </si>
  <si>
    <t>dmi.dk</t>
  </si>
  <si>
    <t>blogpostie.com</t>
  </si>
  <si>
    <t>hscoscdn20.net</t>
  </si>
  <si>
    <t>yalla-shoot.com</t>
  </si>
  <si>
    <t>ouhsc.edu</t>
  </si>
  <si>
    <t>myquark.cn</t>
  </si>
  <si>
    <t>messari.io</t>
  </si>
  <si>
    <t>albiononline.com</t>
  </si>
  <si>
    <t>dewalt.com</t>
  </si>
  <si>
    <t>crestron.io</t>
  </si>
  <si>
    <t>boatus.com</t>
  </si>
  <si>
    <t>techgenix.com</t>
  </si>
  <si>
    <t>getaround.com</t>
  </si>
  <si>
    <t>uprinting.com</t>
  </si>
  <si>
    <t>worldblogged.com</t>
  </si>
  <si>
    <t>americanscientist.org</t>
  </si>
  <si>
    <t>chess-results.com</t>
  </si>
  <si>
    <t>komputerswiat.pl</t>
  </si>
  <si>
    <t>projectjav.com</t>
  </si>
  <si>
    <t>dmtgvn.com</t>
  </si>
  <si>
    <t>wightman.ca</t>
  </si>
  <si>
    <t>leeent.net</t>
  </si>
  <si>
    <t>lrv.lt</t>
  </si>
  <si>
    <t>manua.ls</t>
  </si>
  <si>
    <t>inetu.net</t>
  </si>
  <si>
    <t>baixaki.com.br</t>
  </si>
  <si>
    <t>whatscookingamerica.net</t>
  </si>
  <si>
    <t>olay.com</t>
  </si>
  <si>
    <t>firstdns.net</t>
  </si>
  <si>
    <t>midural.ru</t>
  </si>
  <si>
    <t>gethornet.com</t>
  </si>
  <si>
    <t>sevendaysvt.com</t>
  </si>
  <si>
    <t>dnsxperta.com</t>
  </si>
  <si>
    <t>ip2location.com</t>
  </si>
  <si>
    <t>mediawars.ne.jp</t>
  </si>
  <si>
    <t>fiber.net</t>
  </si>
  <si>
    <t>worldwatch.org</t>
  </si>
  <si>
    <t>mu.edu</t>
  </si>
  <si>
    <t>beautifulasianwomen.org</t>
  </si>
  <si>
    <t>meo.pt</t>
  </si>
  <si>
    <t>perficient.com</t>
  </si>
  <si>
    <t>qoo10.sg</t>
  </si>
  <si>
    <t>tunefind.com</t>
  </si>
  <si>
    <t>i3zh.com</t>
  </si>
  <si>
    <t>lutron.io</t>
  </si>
  <si>
    <t>warhistoryonline.com</t>
  </si>
  <si>
    <t>vanmoof.com</t>
  </si>
  <si>
    <t>techmahindra.com</t>
  </si>
  <si>
    <t>castingcall.club</t>
  </si>
  <si>
    <t>leovegas.com</t>
  </si>
  <si>
    <t>ohou.se</t>
  </si>
  <si>
    <t>bertinadns.com</t>
  </si>
  <si>
    <t>drake.edu</t>
  </si>
  <si>
    <t>toyota.jp</t>
  </si>
  <si>
    <t>solemnvine.com</t>
  </si>
  <si>
    <t>toku-log.com</t>
  </si>
  <si>
    <t>delivery-club.ru</t>
  </si>
  <si>
    <t>tbnet1.com</t>
  </si>
  <si>
    <t>shtranssion.com</t>
  </si>
  <si>
    <t>mnk.com</t>
  </si>
  <si>
    <t>walletconnect.com</t>
  </si>
  <si>
    <t>ppstream.com</t>
  </si>
  <si>
    <t>uonbi.ac.ke</t>
  </si>
  <si>
    <t>qss-lb.com</t>
  </si>
  <si>
    <t>zyngawithfriends.com</t>
  </si>
  <si>
    <t>gallery.ru</t>
  </si>
  <si>
    <t>accuradio.com</t>
  </si>
  <si>
    <t>quicns.com</t>
  </si>
  <si>
    <t>mwcloudtest.com</t>
  </si>
  <si>
    <t>tatacommunications.com</t>
  </si>
  <si>
    <t>tiktits.com</t>
  </si>
  <si>
    <t>mikado-themes.com</t>
  </si>
  <si>
    <t>cari.com.my</t>
  </si>
  <si>
    <t>pressgazette.co.uk</t>
  </si>
  <si>
    <t>tickertape.in</t>
  </si>
  <si>
    <t>tnr.com</t>
  </si>
  <si>
    <t>princesspolly.com</t>
  </si>
  <si>
    <t>severeporn.com</t>
  </si>
  <si>
    <t>downloadly.net</t>
  </si>
  <si>
    <t>hubvisor.io</t>
  </si>
  <si>
    <t>pomofocus.io</t>
  </si>
  <si>
    <t>technewstoday.com</t>
  </si>
  <si>
    <t>bernama.com</t>
  </si>
  <si>
    <t>profootballhof.com</t>
  </si>
  <si>
    <t>megaxh.com</t>
  </si>
  <si>
    <t>iomart.com</t>
  </si>
  <si>
    <t>phase8.net</t>
  </si>
  <si>
    <t>wdepo.ru</t>
  </si>
  <si>
    <t>dayainfo.com</t>
  </si>
  <si>
    <t>philasd.org</t>
  </si>
  <si>
    <t>mybuzzblog.com</t>
  </si>
  <si>
    <t>nomeo.be</t>
  </si>
  <si>
    <t>usaepay.com</t>
  </si>
  <si>
    <t>dziennik.pl</t>
  </si>
  <si>
    <t>blog4ever.com</t>
  </si>
  <si>
    <t>zearn.org</t>
  </si>
  <si>
    <t>2beeg.me</t>
  </si>
  <si>
    <t>xavier.edu</t>
  </si>
  <si>
    <t>fujifilm-x.com</t>
  </si>
  <si>
    <t>kiiky.com</t>
  </si>
  <si>
    <t>bnovo.ru</t>
  </si>
  <si>
    <t>gong.io</t>
  </si>
  <si>
    <t>server101.com</t>
  </si>
  <si>
    <t>adobe.co.jp</t>
  </si>
  <si>
    <t>stv.ee</t>
  </si>
  <si>
    <t>suedkurier.de</t>
  </si>
  <si>
    <t>pornhd3x.tv</t>
  </si>
  <si>
    <t>acemlnc.com</t>
  </si>
  <si>
    <t>ohmynews.com</t>
  </si>
  <si>
    <t>oldversion.com</t>
  </si>
  <si>
    <t>derstandard.de</t>
  </si>
  <si>
    <t>spothero.com</t>
  </si>
  <si>
    <t>ru.ac.bd</t>
  </si>
  <si>
    <t>wfmynews2.com</t>
  </si>
  <si>
    <t>techcdn.com</t>
  </si>
  <si>
    <t>today.it</t>
  </si>
  <si>
    <t>unila.ac.id</t>
  </si>
  <si>
    <t>gardenguides.com</t>
  </si>
  <si>
    <t>pbwiki.com</t>
  </si>
  <si>
    <t>loksatta.com</t>
  </si>
  <si>
    <t>wcacloudapi.net</t>
  </si>
  <si>
    <t>koe-koe.com</t>
  </si>
  <si>
    <t>youbroadband.in</t>
  </si>
  <si>
    <t>convertri.com</t>
  </si>
  <si>
    <t>webreus.net</t>
  </si>
  <si>
    <t>abendzeitung-muenchen.de</t>
  </si>
  <si>
    <t>namecity.com</t>
  </si>
  <si>
    <t>toolside.me</t>
  </si>
  <si>
    <t>qiyou.cn</t>
  </si>
  <si>
    <t>gonoodle.com</t>
  </si>
  <si>
    <t>causes.com</t>
  </si>
  <si>
    <t>nac.net</t>
  </si>
  <si>
    <t>ptsecurity.ru</t>
  </si>
  <si>
    <t>mainpacket.com</t>
  </si>
  <si>
    <t>mef.gov.it</t>
  </si>
  <si>
    <t>onlinejacc.org</t>
  </si>
  <si>
    <t>163.ca</t>
  </si>
  <si>
    <t>pn.ru</t>
  </si>
  <si>
    <t>warc.com</t>
  </si>
  <si>
    <t>rebel.ca</t>
  </si>
  <si>
    <t>cfo.com</t>
  </si>
  <si>
    <t>destentor.nl</t>
  </si>
  <si>
    <t>uwstout.edu</t>
  </si>
  <si>
    <t>mec.co.jp</t>
  </si>
  <si>
    <t>gannett.com</t>
  </si>
  <si>
    <t>ugsk.ru</t>
  </si>
  <si>
    <t>deeper.com</t>
  </si>
  <si>
    <t>snap-dev.net</t>
  </si>
  <si>
    <t>rollserver.xyz</t>
  </si>
  <si>
    <t>tearosediner.net</t>
  </si>
  <si>
    <t>antwerpen.be</t>
  </si>
  <si>
    <t>euskaltel.es</t>
  </si>
  <si>
    <t>moneyweb.co.za</t>
  </si>
  <si>
    <t>carwow.co.uk</t>
  </si>
  <si>
    <t>dinfo.com.pl</t>
  </si>
  <si>
    <t>nenkin.go.jp</t>
  </si>
  <si>
    <t>andhrajyothy.com</t>
  </si>
  <si>
    <t>droid-life.com</t>
  </si>
  <si>
    <t>top4top.io</t>
  </si>
  <si>
    <t>hockeydb.com</t>
  </si>
  <si>
    <t>orange.md</t>
  </si>
  <si>
    <t>freshconnect.io</t>
  </si>
  <si>
    <t>alorica.com</t>
  </si>
  <si>
    <t>dnstechserver.ru</t>
  </si>
  <si>
    <t>log-lio.com</t>
  </si>
  <si>
    <t>lsbu.ac.uk</t>
  </si>
  <si>
    <t>ebusinesspages.com</t>
  </si>
  <si>
    <t>problogger.net</t>
  </si>
  <si>
    <t>the-house.com</t>
  </si>
  <si>
    <t>webpartner.dk</t>
  </si>
  <si>
    <t>ibis.com</t>
  </si>
  <si>
    <t>sp0n.io</t>
  </si>
  <si>
    <t>grrid.biz</t>
  </si>
  <si>
    <t>daemon-tools.cc</t>
  </si>
  <si>
    <t>mja.com.au</t>
  </si>
  <si>
    <t>raceresult.com</t>
  </si>
  <si>
    <t>mouthshut.com</t>
  </si>
  <si>
    <t>bddqdc.com</t>
  </si>
  <si>
    <t>csqtrk.net</t>
  </si>
  <si>
    <t>efox.pro</t>
  </si>
  <si>
    <t>docdoc.ru</t>
  </si>
  <si>
    <t>tagdiv.com</t>
  </si>
  <si>
    <t>kovrov.net</t>
  </si>
  <si>
    <t>b2stats.com</t>
  </si>
  <si>
    <t>hotjob.cn</t>
  </si>
  <si>
    <t>sorenson.com</t>
  </si>
  <si>
    <t>inter.it</t>
  </si>
  <si>
    <t>phaidon.com</t>
  </si>
  <si>
    <t>chem17.com</t>
  </si>
  <si>
    <t>callibri.ru</t>
  </si>
  <si>
    <t>hizliresim.com</t>
  </si>
  <si>
    <t>succeed.net</t>
  </si>
  <si>
    <t>buffalostate.edu</t>
  </si>
  <si>
    <t>jsbin.com</t>
  </si>
  <si>
    <t>zoll.de</t>
  </si>
  <si>
    <t>sfwmd.gov</t>
  </si>
  <si>
    <t>dtblt.com</t>
  </si>
  <si>
    <t>pussyspace.net</t>
  </si>
  <si>
    <t>hentai-sharing.net</t>
  </si>
  <si>
    <t>nectec.or.th</t>
  </si>
  <si>
    <t>dnevnik.bg</t>
  </si>
  <si>
    <t>bzri.ru</t>
  </si>
  <si>
    <t>medgadget.com</t>
  </si>
  <si>
    <t>sugardaddysitesreview.com</t>
  </si>
  <si>
    <t>adcuratio.org</t>
  </si>
  <si>
    <t>demio.com</t>
  </si>
  <si>
    <t>dss.gov.au</t>
  </si>
  <si>
    <t>butler.edu</t>
  </si>
  <si>
    <t>fling.com</t>
  </si>
  <si>
    <t>webwire.com</t>
  </si>
  <si>
    <t>udlap.mx</t>
  </si>
  <si>
    <t>divxfilmeonline.net</t>
  </si>
  <si>
    <t>techgus.com</t>
  </si>
  <si>
    <t>oneabbott.com</t>
  </si>
  <si>
    <t>drycustomer.com</t>
  </si>
  <si>
    <t>deel.com</t>
  </si>
  <si>
    <t>globalindustrial.com</t>
  </si>
  <si>
    <t>moe.gov.eg</t>
  </si>
  <si>
    <t>interactivebrokers.co.uk</t>
  </si>
  <si>
    <t>skyscanner.com.au</t>
  </si>
  <si>
    <t>yahoomedia.net</t>
  </si>
  <si>
    <t>quinnipiac.edu</t>
  </si>
  <si>
    <t>imazing.com</t>
  </si>
  <si>
    <t>ptrack1.com</t>
  </si>
  <si>
    <t>periodistadigital.com</t>
  </si>
  <si>
    <t>carm.es</t>
  </si>
  <si>
    <t>colehaan.com</t>
  </si>
  <si>
    <t>agame.com</t>
  </si>
  <si>
    <t>casio.jp</t>
  </si>
  <si>
    <t>kkr.com</t>
  </si>
  <si>
    <t>loadbee.com</t>
  </si>
  <si>
    <t>giganet.hu</t>
  </si>
  <si>
    <t>swcp.com</t>
  </si>
  <si>
    <t>lifenews.com</t>
  </si>
  <si>
    <t>nanorep.co</t>
  </si>
  <si>
    <t>aviso.bz</t>
  </si>
  <si>
    <t>schlund.de</t>
  </si>
  <si>
    <t>unionesarda.it</t>
  </si>
  <si>
    <t>ifad.org</t>
  </si>
  <si>
    <t>crikey.com.au</t>
  </si>
  <si>
    <t>aig.net</t>
  </si>
  <si>
    <t>mapyro.com</t>
  </si>
  <si>
    <t>dvrdns.org</t>
  </si>
  <si>
    <t>91tw.net</t>
  </si>
  <si>
    <t>ymlp.com</t>
  </si>
  <si>
    <t>nsferro.com</t>
  </si>
  <si>
    <t>autotask.net</t>
  </si>
  <si>
    <t>citizensinformation.ie</t>
  </si>
  <si>
    <t>cpagrip.com</t>
  </si>
  <si>
    <t>przelewy24.pl</t>
  </si>
  <si>
    <t>twitchtracker.com</t>
  </si>
  <si>
    <t>dim.gov.az</t>
  </si>
  <si>
    <t>yourrussianbride.net</t>
  </si>
  <si>
    <t>yourdiy.com</t>
  </si>
  <si>
    <t>sciendo.com</t>
  </si>
  <si>
    <t>intelignet.com.br</t>
  </si>
  <si>
    <t>anekdot.ru</t>
  </si>
  <si>
    <t>angelbroking.com</t>
  </si>
  <si>
    <t>lovejay.top</t>
  </si>
  <si>
    <t>justonecookbook.com</t>
  </si>
  <si>
    <t>schibsted.io</t>
  </si>
  <si>
    <t>lbry.com</t>
  </si>
  <si>
    <t>lifeline.org.au</t>
  </si>
  <si>
    <t>correctorortografico.top</t>
  </si>
  <si>
    <t>larepublica.co</t>
  </si>
  <si>
    <t>seg-social.pt</t>
  </si>
  <si>
    <t>sunmi.com</t>
  </si>
  <si>
    <t>state.ma.us</t>
  </si>
  <si>
    <t>cameldns.com</t>
  </si>
  <si>
    <t>eenet.ee</t>
  </si>
  <si>
    <t>garmoth.com</t>
  </si>
  <si>
    <t>electroneum.com</t>
  </si>
  <si>
    <t>boardkingsgame.com</t>
  </si>
  <si>
    <t>bitonsoccer.co</t>
  </si>
  <si>
    <t>planner5d.com</t>
  </si>
  <si>
    <t>iberostar.com</t>
  </si>
  <si>
    <t>cloudhost.id</t>
  </si>
  <si>
    <t>qingdaonews.com</t>
  </si>
  <si>
    <t>lusongsong.com</t>
  </si>
  <si>
    <t>getliner.com</t>
  </si>
  <si>
    <t>sadmin.ru</t>
  </si>
  <si>
    <t>bcbsm.com</t>
  </si>
  <si>
    <t>bmwblog.com</t>
  </si>
  <si>
    <t>rb.ru</t>
  </si>
  <si>
    <t>socrative.com</t>
  </si>
  <si>
    <t>shz.de</t>
  </si>
  <si>
    <t>linklist.bio</t>
  </si>
  <si>
    <t>fwdcdn.com</t>
  </si>
  <si>
    <t>truyenqqhot.com</t>
  </si>
  <si>
    <t>azstarnet.com</t>
  </si>
  <si>
    <t>tradingview-widget.com</t>
  </si>
  <si>
    <t>blancoshrimp.com</t>
  </si>
  <si>
    <t>medimpact.com</t>
  </si>
  <si>
    <t>nontondrama.lol</t>
  </si>
  <si>
    <t>gesoten.com</t>
  </si>
  <si>
    <t>beyondmenu.com</t>
  </si>
  <si>
    <t>heartland.org</t>
  </si>
  <si>
    <t>livescores.com</t>
  </si>
  <si>
    <t>jetpackdigital.com</t>
  </si>
  <si>
    <t>cienradios.com</t>
  </si>
  <si>
    <t>active24.sk</t>
  </si>
  <si>
    <t>tutorialsteacher.com</t>
  </si>
  <si>
    <t>xz7.com</t>
  </si>
  <si>
    <t>validclick.net</t>
  </si>
  <si>
    <t>todocoleccion.net</t>
  </si>
  <si>
    <t>blogproducer.com</t>
  </si>
  <si>
    <t>stokesentinel.co.uk</t>
  </si>
  <si>
    <t>curiositystream.com</t>
  </si>
  <si>
    <t>2site.ru</t>
  </si>
  <si>
    <t>victorinox.com</t>
  </si>
  <si>
    <t>singtel.com</t>
  </si>
  <si>
    <t>gensler.com</t>
  </si>
  <si>
    <t>pari.ru</t>
  </si>
  <si>
    <t>mybb.ru</t>
  </si>
  <si>
    <t>cgocable.ca</t>
  </si>
  <si>
    <t>wavecdn.net</t>
  </si>
  <si>
    <t>yugioh-wiki.net</t>
  </si>
  <si>
    <t>modernmom.com</t>
  </si>
  <si>
    <t>datezone.com</t>
  </si>
  <si>
    <t>2domains.ru</t>
  </si>
  <si>
    <t>meganet.ru</t>
  </si>
  <si>
    <t>loginblogin.com</t>
  </si>
  <si>
    <t>bbp-mettle.co.uk</t>
  </si>
  <si>
    <t>annunci69.it</t>
  </si>
  <si>
    <t>good.com</t>
  </si>
  <si>
    <t>uk256.net</t>
  </si>
  <si>
    <t>javdb005.com</t>
  </si>
  <si>
    <t>towebs.com</t>
  </si>
  <si>
    <t>cynet.co.jp</t>
  </si>
  <si>
    <t>univ-paris1.fr</t>
  </si>
  <si>
    <t>c-zzy.com</t>
  </si>
  <si>
    <t>fijitimes.com</t>
  </si>
  <si>
    <t>fzu.edu.cn</t>
  </si>
  <si>
    <t>ntdns.de</t>
  </si>
  <si>
    <t>mvps.org</t>
  </si>
  <si>
    <t>vietjetair.com</t>
  </si>
  <si>
    <t>yunaq.com</t>
  </si>
  <si>
    <t>aeropostale.com</t>
  </si>
  <si>
    <t>asmallorange.com</t>
  </si>
  <si>
    <t>alltop.com</t>
  </si>
  <si>
    <t>amzn.eu</t>
  </si>
  <si>
    <t>russiaru.net</t>
  </si>
  <si>
    <t>devry.edu</t>
  </si>
  <si>
    <t>dahuasecurity.com</t>
  </si>
  <si>
    <t>jqplot.com</t>
  </si>
  <si>
    <t>windsorstar.com</t>
  </si>
  <si>
    <t>flerap.com</t>
  </si>
  <si>
    <t>etnet.com.hk</t>
  </si>
  <si>
    <t>anime-sugoi.com</t>
  </si>
  <si>
    <t>unair.ac.id</t>
  </si>
  <si>
    <t>javeriana.edu.co</t>
  </si>
  <si>
    <t>filmoviplex.com</t>
  </si>
  <si>
    <t>conda.io</t>
  </si>
  <si>
    <t>getfeedback.com</t>
  </si>
  <si>
    <t>ceskenoviny.cz</t>
  </si>
  <si>
    <t>knipp.net</t>
  </si>
  <si>
    <t>domainmx.com</t>
  </si>
  <si>
    <t>esplus.ru</t>
  </si>
  <si>
    <t>mininova.org</t>
  </si>
  <si>
    <t>baseball-almanac.com</t>
  </si>
  <si>
    <t>sirena-travel.ru</t>
  </si>
  <si>
    <t>suomi.fi</t>
  </si>
  <si>
    <t>jacionline.org</t>
  </si>
  <si>
    <t>samharris.org</t>
  </si>
  <si>
    <t>talbots.com</t>
  </si>
  <si>
    <t>tu-muenchen.de</t>
  </si>
  <si>
    <t>tpmn.io</t>
  </si>
  <si>
    <t>powerlineblog.com</t>
  </si>
  <si>
    <t>stanforddaily.com</t>
  </si>
  <si>
    <t>codemasters.com</t>
  </si>
  <si>
    <t>sexmex.xxx</t>
  </si>
  <si>
    <t>wazimo.com</t>
  </si>
  <si>
    <t>chesscomfiles.com</t>
  </si>
  <si>
    <t>itslearning.com</t>
  </si>
  <si>
    <t>youngminds.org.uk</t>
  </si>
  <si>
    <t>wg-gesucht.de</t>
  </si>
  <si>
    <t>klout.com</t>
  </si>
  <si>
    <t>mrjet.se</t>
  </si>
  <si>
    <t>hobby.porn</t>
  </si>
  <si>
    <t>lesswrong.com</t>
  </si>
  <si>
    <t>warning.or.kr</t>
  </si>
  <si>
    <t>gogov.ru</t>
  </si>
  <si>
    <t>novotel.com</t>
  </si>
  <si>
    <t>solvhealth.com</t>
  </si>
  <si>
    <t>claro.com.co</t>
  </si>
  <si>
    <t>ironlogic.company</t>
  </si>
  <si>
    <t>usp.ac.jp</t>
  </si>
  <si>
    <t>sunglasshut.com</t>
  </si>
  <si>
    <t>waymo.com</t>
  </si>
  <si>
    <t>tinychat.com</t>
  </si>
  <si>
    <t>haz.de</t>
  </si>
  <si>
    <t>publicsuffix.org</t>
  </si>
  <si>
    <t>castos.com</t>
  </si>
  <si>
    <t>cvshome.org</t>
  </si>
  <si>
    <t>spacedaily.com</t>
  </si>
  <si>
    <t>mycleverpush.com</t>
  </si>
  <si>
    <t>cooperativa.cl</t>
  </si>
  <si>
    <t>headway-widget.net</t>
  </si>
  <si>
    <t>tetaneutral.net</t>
  </si>
  <si>
    <t>radioreference.com</t>
  </si>
  <si>
    <t>thejigsawpuzzles.com</t>
  </si>
  <si>
    <t>johnnyseeds.com</t>
  </si>
  <si>
    <t>thenerdsblog.com</t>
  </si>
  <si>
    <t>bobsredmill.com</t>
  </si>
  <si>
    <t>tel.onl</t>
  </si>
  <si>
    <t>eventbrite.ie</t>
  </si>
  <si>
    <t>egamiplatform.tv</t>
  </si>
  <si>
    <t>linkbox.to</t>
  </si>
  <si>
    <t>apeswap.finance</t>
  </si>
  <si>
    <t>likee.com</t>
  </si>
  <si>
    <t>bahn.com</t>
  </si>
  <si>
    <t>fanavaidc.com</t>
  </si>
  <si>
    <t>mrisoftware.com</t>
  </si>
  <si>
    <t>bcc.nl</t>
  </si>
  <si>
    <t>freejavporn.mobi</t>
  </si>
  <si>
    <t>grove.co</t>
  </si>
  <si>
    <t>rcog.org.uk</t>
  </si>
  <si>
    <t>swedbank.lv</t>
  </si>
  <si>
    <t>traveller.com.au</t>
  </si>
  <si>
    <t>rohde-schwarz.com</t>
  </si>
  <si>
    <t>alukah.net</t>
  </si>
  <si>
    <t>tvlport.com</t>
  </si>
  <si>
    <t>tse.jus.br</t>
  </si>
  <si>
    <t>ibispaint.com</t>
  </si>
  <si>
    <t>athletic.net</t>
  </si>
  <si>
    <t>transportenvironment.org</t>
  </si>
  <si>
    <t>urban.ne.jp</t>
  </si>
  <si>
    <t>raidbots.com</t>
  </si>
  <si>
    <t>123telugu.com</t>
  </si>
  <si>
    <t>global.toshiba</t>
  </si>
  <si>
    <t>vozovoz.ru</t>
  </si>
  <si>
    <t>24hourfitness.com</t>
  </si>
  <si>
    <t>pornteen123.com</t>
  </si>
  <si>
    <t>eastlink.ca</t>
  </si>
  <si>
    <t>gardenersworld.com</t>
  </si>
  <si>
    <t>hoho.tv</t>
  </si>
  <si>
    <t>thesportster.com</t>
  </si>
  <si>
    <t>asnbank.nl</t>
  </si>
  <si>
    <t>pccwglobal.com</t>
  </si>
  <si>
    <t>leadforensics.com</t>
  </si>
  <si>
    <t>fordfoundation.org</t>
  </si>
  <si>
    <t>theserverside.com</t>
  </si>
  <si>
    <t>angrybirdsbigadventure.net</t>
  </si>
  <si>
    <t>luadns.net</t>
  </si>
  <si>
    <t>abcotvs.net</t>
  </si>
  <si>
    <t>runrepeat.com</t>
  </si>
  <si>
    <t>taiwantrade.com</t>
  </si>
  <si>
    <t>russianwomendates.com</t>
  </si>
  <si>
    <t>proxer.me</t>
  </si>
  <si>
    <t>iol.ie</t>
  </si>
  <si>
    <t>foreca.com</t>
  </si>
  <si>
    <t>lewenn.net</t>
  </si>
  <si>
    <t>largus.fr</t>
  </si>
  <si>
    <t>myetherwallet.com</t>
  </si>
  <si>
    <t>360psg.com</t>
  </si>
  <si>
    <t>mcafeesaas.com</t>
  </si>
  <si>
    <t>finsmes.com</t>
  </si>
  <si>
    <t>madinamerica.com</t>
  </si>
  <si>
    <t>guccidigital.io</t>
  </si>
  <si>
    <t>forgerock.io</t>
  </si>
  <si>
    <t>digod.com</t>
  </si>
  <si>
    <t>asvpc.com</t>
  </si>
  <si>
    <t>moh.gov.sg</t>
  </si>
  <si>
    <t>parkinson.org</t>
  </si>
  <si>
    <t>daybreakgaming.net</t>
  </si>
  <si>
    <t>smrj.go.jp</t>
  </si>
  <si>
    <t>otcmarkets.com</t>
  </si>
  <si>
    <t>nesaporn.com</t>
  </si>
  <si>
    <t>qinav.com</t>
  </si>
  <si>
    <t>lseg.com</t>
  </si>
  <si>
    <t>or.tv</t>
  </si>
  <si>
    <t>taiwebs.com</t>
  </si>
  <si>
    <t>vdconline.vn</t>
  </si>
  <si>
    <t>caribsurf.com</t>
  </si>
  <si>
    <t>zjut.edu.cn</t>
  </si>
  <si>
    <t>seven7777.eu</t>
  </si>
  <si>
    <t>leont-pfd.com</t>
  </si>
  <si>
    <t>u-blox.com</t>
  </si>
  <si>
    <t>dashhudson.com</t>
  </si>
  <si>
    <t>broadridge.com</t>
  </si>
  <si>
    <t>wtfismyip.com</t>
  </si>
  <si>
    <t>jointherealworld.com</t>
  </si>
  <si>
    <t>exmo.com</t>
  </si>
  <si>
    <t>sunwire.ca</t>
  </si>
  <si>
    <t>nordu.net</t>
  </si>
  <si>
    <t>hdqwalls.com</t>
  </si>
  <si>
    <t>stopgame.ru</t>
  </si>
  <si>
    <t>khamenei.ir</t>
  </si>
  <si>
    <t>thechronicleherald.ca</t>
  </si>
  <si>
    <t>sys-con.com</t>
  </si>
  <si>
    <t>eurointegration.com.ua</t>
  </si>
  <si>
    <t>banquepopulaire.fr</t>
  </si>
  <si>
    <t>techplanet.today</t>
  </si>
  <si>
    <t>kavekyym.pro</t>
  </si>
  <si>
    <t>journalism.co.uk</t>
  </si>
  <si>
    <t>inmanga.com</t>
  </si>
  <si>
    <t>youx.xxx</t>
  </si>
  <si>
    <t>extraspace.com</t>
  </si>
  <si>
    <t>vidgrid.com</t>
  </si>
  <si>
    <t>suncomet.fi</t>
  </si>
  <si>
    <t>rec-tube.com</t>
  </si>
  <si>
    <t>vodo.kr</t>
  </si>
  <si>
    <t>lalafo.az</t>
  </si>
  <si>
    <t>c-wss.com</t>
  </si>
  <si>
    <t>rainmachine.com</t>
  </si>
  <si>
    <t>redventures.io</t>
  </si>
  <si>
    <t>worldsoft-isp.net</t>
  </si>
  <si>
    <t>readwritethink.org</t>
  </si>
  <si>
    <t>fd-api.com</t>
  </si>
  <si>
    <t>dblp.org</t>
  </si>
  <si>
    <t>hdgo.site</t>
  </si>
  <si>
    <t>singlewindow.cn</t>
  </si>
  <si>
    <t>bumhosting.com</t>
  </si>
  <si>
    <t>ccsu.edu</t>
  </si>
  <si>
    <t>otis.com</t>
  </si>
  <si>
    <t>onclickads.net</t>
  </si>
  <si>
    <t>sitesdepot.com</t>
  </si>
  <si>
    <t>saep.io</t>
  </si>
  <si>
    <t>monic.mo</t>
  </si>
  <si>
    <t>ytpp3.com</t>
  </si>
  <si>
    <t>ncepu.edu.cn</t>
  </si>
  <si>
    <t>theolympian.com</t>
  </si>
  <si>
    <t>remote.co</t>
  </si>
  <si>
    <t>qantas.com.au</t>
  </si>
  <si>
    <t>optumrx.com</t>
  </si>
  <si>
    <t>www.edu.cn</t>
  </si>
  <si>
    <t>opstatics.com</t>
  </si>
  <si>
    <t>ufpa.br</t>
  </si>
  <si>
    <t>7ho.st</t>
  </si>
  <si>
    <t>myassignmenthelp.com</t>
  </si>
  <si>
    <t>transparencymarketresearch.com</t>
  </si>
  <si>
    <t>loandepot.com</t>
  </si>
  <si>
    <t>egyptair.com</t>
  </si>
  <si>
    <t>asnapieu.com</t>
  </si>
  <si>
    <t>amstat.org</t>
  </si>
  <si>
    <t>biblioclub.ru</t>
  </si>
  <si>
    <t>claremont.edu</t>
  </si>
  <si>
    <t>alpha.gr</t>
  </si>
  <si>
    <t>as20676.net</t>
  </si>
  <si>
    <t>hubspotusercontent40.net</t>
  </si>
  <si>
    <t>4kup.net</t>
  </si>
  <si>
    <t>ifood-devel.com.br</t>
  </si>
  <si>
    <t>peeplink.in</t>
  </si>
  <si>
    <t>animate-onlineshop.jp</t>
  </si>
  <si>
    <t>foxitservice.com</t>
  </si>
  <si>
    <t>velonews.com</t>
  </si>
  <si>
    <t>nile-online.net</t>
  </si>
  <si>
    <t>inauth.com</t>
  </si>
  <si>
    <t>aniwatcher.com</t>
  </si>
  <si>
    <t>kukuw.com</t>
  </si>
  <si>
    <t>ukranews.com</t>
  </si>
  <si>
    <t>blue-blogs.com</t>
  </si>
  <si>
    <t>googledrive.com</t>
  </si>
  <si>
    <t>mhmedical.com</t>
  </si>
  <si>
    <t>meishichina.com</t>
  </si>
  <si>
    <t>hetaint.com</t>
  </si>
  <si>
    <t>overframe.gg</t>
  </si>
  <si>
    <t>thetrendspotter.net</t>
  </si>
  <si>
    <t>diekan.cc</t>
  </si>
  <si>
    <t>zvab.com</t>
  </si>
  <si>
    <t>oercommons.org</t>
  </si>
  <si>
    <t>shopify.dev</t>
  </si>
  <si>
    <t>melbourneit.net</t>
  </si>
  <si>
    <t>itv.uz</t>
  </si>
  <si>
    <t>fuliba123.net</t>
  </si>
  <si>
    <t>quiksilver.com</t>
  </si>
  <si>
    <t>madi.su</t>
  </si>
  <si>
    <t>lovdata.no</t>
  </si>
  <si>
    <t>topvisor.com</t>
  </si>
  <si>
    <t>colbertnation.com</t>
  </si>
  <si>
    <t>cbirc.gov.cn</t>
  </si>
  <si>
    <t>srgssr.ch</t>
  </si>
  <si>
    <t>henryford.com</t>
  </si>
  <si>
    <t>wallpaperscraft.com</t>
  </si>
  <si>
    <t>snacknation.com</t>
  </si>
  <si>
    <t>ashp.org</t>
  </si>
  <si>
    <t>halliburton.com</t>
  </si>
  <si>
    <t>jackdaniels.com</t>
  </si>
  <si>
    <t>netflix.mom</t>
  </si>
  <si>
    <t>dailyiowan.com</t>
  </si>
  <si>
    <t>is-blog.com</t>
  </si>
  <si>
    <t>blackstone.com</t>
  </si>
  <si>
    <t>lolalytics.com</t>
  </si>
  <si>
    <t>gamefront.com</t>
  </si>
  <si>
    <t>sf-helper.com</t>
  </si>
  <si>
    <t>ilstu.edu</t>
  </si>
  <si>
    <t>xadsmart.com</t>
  </si>
  <si>
    <t>payfit.co.uk</t>
  </si>
  <si>
    <t>connect.net.pk</t>
  </si>
  <si>
    <t>alltel24.ru</t>
  </si>
  <si>
    <t>dengarden.com</t>
  </si>
  <si>
    <t>vidmate.net</t>
  </si>
  <si>
    <t>itwire.com</t>
  </si>
  <si>
    <t>csnstores.com</t>
  </si>
  <si>
    <t>multimap.com</t>
  </si>
  <si>
    <t>voodoo.com</t>
  </si>
  <si>
    <t>single-telescopitinon.ru</t>
  </si>
  <si>
    <t>viewdeos.com</t>
  </si>
  <si>
    <t>invesco.com</t>
  </si>
  <si>
    <t>caracoltv.com</t>
  </si>
  <si>
    <t>fcw.com</t>
  </si>
  <si>
    <t>dreamlab.pl</t>
  </si>
  <si>
    <t>domino.com</t>
  </si>
  <si>
    <t>gdms.cloud</t>
  </si>
  <si>
    <t>research.com</t>
  </si>
  <si>
    <t>bakufu.jp</t>
  </si>
  <si>
    <t>start-dns.de</t>
  </si>
  <si>
    <t>smithmicro.com</t>
  </si>
  <si>
    <t>epimg.net</t>
  </si>
  <si>
    <t>euronetworldwide.com</t>
  </si>
  <si>
    <t>vblogetin.com</t>
  </si>
  <si>
    <t>roughtrade.com</t>
  </si>
  <si>
    <t>etisalat.com.eg</t>
  </si>
  <si>
    <t>qoo10.com</t>
  </si>
  <si>
    <t>gamingbolt.com</t>
  </si>
  <si>
    <t>mod.gov.az</t>
  </si>
  <si>
    <t>societegenerale.com</t>
  </si>
  <si>
    <t>aman.com</t>
  </si>
  <si>
    <t>baptisthealth.net</t>
  </si>
  <si>
    <t>ucoz.org</t>
  </si>
  <si>
    <t>filmisub.com</t>
  </si>
  <si>
    <t>linuxidc.com</t>
  </si>
  <si>
    <t>niceporn.tv</t>
  </si>
  <si>
    <t>intercom-mail.com</t>
  </si>
  <si>
    <t>marksdailyapple.com</t>
  </si>
  <si>
    <t>aiononline.com</t>
  </si>
  <si>
    <t>snowqueen.ru</t>
  </si>
  <si>
    <t>4lordserials.xyz</t>
  </si>
  <si>
    <t>ge.ch</t>
  </si>
  <si>
    <t>keepvid.com</t>
  </si>
  <si>
    <t>gcc.go.kr</t>
  </si>
  <si>
    <t>spnet.ru</t>
  </si>
  <si>
    <t>mylivechat.com</t>
  </si>
  <si>
    <t>it-d.it</t>
  </si>
  <si>
    <t>wallstreetoasis.com</t>
  </si>
  <si>
    <t>api-canaldigital.com</t>
  </si>
  <si>
    <t>saitama.lg.jp</t>
  </si>
  <si>
    <t>vegnews.com</t>
  </si>
  <si>
    <t>giants.com</t>
  </si>
  <si>
    <t>moncler.com</t>
  </si>
  <si>
    <t>foreca.fi</t>
  </si>
  <si>
    <t>phe.gov</t>
  </si>
  <si>
    <t>alphalawyer.cn</t>
  </si>
  <si>
    <t>aristeguinoticias.com</t>
  </si>
  <si>
    <t>tccalling.net</t>
  </si>
  <si>
    <t>inter.net</t>
  </si>
  <si>
    <t>petrovich.ru</t>
  </si>
  <si>
    <t>dsredirection.com</t>
  </si>
  <si>
    <t>aamsitecertifier.com</t>
  </si>
  <si>
    <t>ttnews.com</t>
  </si>
  <si>
    <t>xatakandroid.com</t>
  </si>
  <si>
    <t>homechef.com</t>
  </si>
  <si>
    <t>digitalhub.com</t>
  </si>
  <si>
    <t>arbitersports.com</t>
  </si>
  <si>
    <t>crnagora.net</t>
  </si>
  <si>
    <t>uniport.edu.ng</t>
  </si>
  <si>
    <t>op.ru</t>
  </si>
  <si>
    <t>flowroute.com</t>
  </si>
  <si>
    <t>price.ru</t>
  </si>
  <si>
    <t>ipdata.co</t>
  </si>
  <si>
    <t>hubspotusercontent10.net</t>
  </si>
  <si>
    <t>certainteed.com</t>
  </si>
  <si>
    <t>thepeakmagazine.com.sg</t>
  </si>
  <si>
    <t>zcu.cz</t>
  </si>
  <si>
    <t>r61.net</t>
  </si>
  <si>
    <t>guaranteedpaydayloan.net</t>
  </si>
  <si>
    <t>primus.ca</t>
  </si>
  <si>
    <t>ugo.com</t>
  </si>
  <si>
    <t>bombbomb.com</t>
  </si>
  <si>
    <t>userflow.com</t>
  </si>
  <si>
    <t>gdconf.com</t>
  </si>
  <si>
    <t>artofliving.org</t>
  </si>
  <si>
    <t>careerexplorer.com</t>
  </si>
  <si>
    <t>mtbr.com</t>
  </si>
  <si>
    <t>e-mordovia.ru</t>
  </si>
  <si>
    <t>statscrop.com</t>
  </si>
  <si>
    <t>sphero.com</t>
  </si>
  <si>
    <t>uvt.nl</t>
  </si>
  <si>
    <t>edrawsoft.cn</t>
  </si>
  <si>
    <t>2020census.gov</t>
  </si>
  <si>
    <t>dxpapi.com</t>
  </si>
  <si>
    <t>gamespark.jp</t>
  </si>
  <si>
    <t>czc.cz</t>
  </si>
  <si>
    <t>riyadonline.com</t>
  </si>
  <si>
    <t>tbcnet.net.tw</t>
  </si>
  <si>
    <t>goofish.com</t>
  </si>
  <si>
    <t>frontify.com</t>
  </si>
  <si>
    <t>wanelo.co</t>
  </si>
  <si>
    <t>actionnewsjax.com</t>
  </si>
  <si>
    <t>ssrc.org</t>
  </si>
  <si>
    <t>techlandonlineservices.com</t>
  </si>
  <si>
    <t>iki.fi</t>
  </si>
  <si>
    <t>sunrun.com</t>
  </si>
  <si>
    <t>foodpanda.hu</t>
  </si>
  <si>
    <t>vsw.ru</t>
  </si>
  <si>
    <t>mcas-gov.us</t>
  </si>
  <si>
    <t>spoton.com</t>
  </si>
  <si>
    <t>qikify.com</t>
  </si>
  <si>
    <t>btr.ovh</t>
  </si>
  <si>
    <t>cps.gov.uk</t>
  </si>
  <si>
    <t>safercar.gov</t>
  </si>
  <si>
    <t>theislandnow.com</t>
  </si>
  <si>
    <t>riotdirect.net</t>
  </si>
  <si>
    <t>coin98.com</t>
  </si>
  <si>
    <t>wide.net.au</t>
  </si>
  <si>
    <t>freednsserver.net</t>
  </si>
  <si>
    <t>kearney.com</t>
  </si>
  <si>
    <t>ixqt.net</t>
  </si>
  <si>
    <t>taxguru.in</t>
  </si>
  <si>
    <t>scielo.org.co</t>
  </si>
  <si>
    <t>mailenable.com</t>
  </si>
  <si>
    <t>pegast.ru</t>
  </si>
  <si>
    <t>imdserve.com</t>
  </si>
  <si>
    <t>dxvori.sbs</t>
  </si>
  <si>
    <t>echo24.cz</t>
  </si>
  <si>
    <t>latinawoman.org</t>
  </si>
  <si>
    <t>privilegemovies.com</t>
  </si>
  <si>
    <t>neoncrm.com</t>
  </si>
  <si>
    <t>boomstream.com</t>
  </si>
  <si>
    <t>auryc.com</t>
  </si>
  <si>
    <t>sunlife.com</t>
  </si>
  <si>
    <t>awsdns-cn-60.cn</t>
  </si>
  <si>
    <t>wepc.com</t>
  </si>
  <si>
    <t>tui.nl</t>
  </si>
  <si>
    <t>clarecontrols.com</t>
  </si>
  <si>
    <t>adm.com</t>
  </si>
  <si>
    <t>ssmb.com</t>
  </si>
  <si>
    <t>mehrhost.com</t>
  </si>
  <si>
    <t>hostingberry.com</t>
  </si>
  <si>
    <t>paperblog.com</t>
  </si>
  <si>
    <t>abt.com</t>
  </si>
  <si>
    <t>deebcards-themier.com</t>
  </si>
  <si>
    <t>lmikd.ru</t>
  </si>
  <si>
    <t>findaya.com</t>
  </si>
  <si>
    <t>twitch-extension-backend.com</t>
  </si>
  <si>
    <t>edmodo.com</t>
  </si>
  <si>
    <t>nameserver.de</t>
  </si>
  <si>
    <t>alarmtrade.ru</t>
  </si>
  <si>
    <t>braip.com</t>
  </si>
  <si>
    <t>igaw.io</t>
  </si>
  <si>
    <t>icanhascheezburger.com</t>
  </si>
  <si>
    <t>cloudmobi.net</t>
  </si>
  <si>
    <t>egyptindependent.com</t>
  </si>
  <si>
    <t>awsdns-cn-05.net</t>
  </si>
  <si>
    <t>datatilsynet.dk</t>
  </si>
  <si>
    <t>socialbookmarkssite.com</t>
  </si>
  <si>
    <t>intistele.com</t>
  </si>
  <si>
    <t>qnydns.com</t>
  </si>
  <si>
    <t>iif.hu</t>
  </si>
  <si>
    <t>blogdon.net</t>
  </si>
  <si>
    <t>comicbookresources.com</t>
  </si>
  <si>
    <t>sandiego.org</t>
  </si>
  <si>
    <t>adxcorp.kr</t>
  </si>
  <si>
    <t>youglish.com</t>
  </si>
  <si>
    <t>nissan-global.com</t>
  </si>
  <si>
    <t>corporationwiki.com</t>
  </si>
  <si>
    <t>yszj.tv</t>
  </si>
  <si>
    <t>hostedresource.net</t>
  </si>
  <si>
    <t>stayonline.pro</t>
  </si>
  <si>
    <t>lumison.net</t>
  </si>
  <si>
    <t>knightfrank.com</t>
  </si>
  <si>
    <t>eftps.gov</t>
  </si>
  <si>
    <t>rwsgateway.com</t>
  </si>
  <si>
    <t>flightconnections.com</t>
  </si>
  <si>
    <t>cherylhearts.net</t>
  </si>
  <si>
    <t>db-ip.com</t>
  </si>
  <si>
    <t>daily-choices.com</t>
  </si>
  <si>
    <t>mdpr.jp</t>
  </si>
  <si>
    <t>seedprod.com</t>
  </si>
  <si>
    <t>desales.edu</t>
  </si>
  <si>
    <t>wpshsdk.com</t>
  </si>
  <si>
    <t>kohlsecommerce.com</t>
  </si>
  <si>
    <t>aksam.com.tr</t>
  </si>
  <si>
    <t>jogaeparty82.com</t>
  </si>
  <si>
    <t>lendgo.com</t>
  </si>
  <si>
    <t>bahnhof.se</t>
  </si>
  <si>
    <t>mitelcel.com</t>
  </si>
  <si>
    <t>mmsbee24.com</t>
  </si>
  <si>
    <t>receive-smss.com</t>
  </si>
  <si>
    <t>scotts.com</t>
  </si>
  <si>
    <t>mydirtyhobby.de</t>
  </si>
  <si>
    <t>dhlparcel.nl</t>
  </si>
  <si>
    <t>pwrs.ru</t>
  </si>
  <si>
    <t>mediaworld.it</t>
  </si>
  <si>
    <t>podigee-cdn.net</t>
  </si>
  <si>
    <t>livetv608.me</t>
  </si>
  <si>
    <t>bde.es</t>
  </si>
  <si>
    <t>hukoomi.gov.qa</t>
  </si>
  <si>
    <t>cizgifilmlerizle.com</t>
  </si>
  <si>
    <t>danone.com</t>
  </si>
  <si>
    <t>stepik.org</t>
  </si>
  <si>
    <t>enerbank.com</t>
  </si>
  <si>
    <t>hozzt.com</t>
  </si>
  <si>
    <t>randstadusa.com</t>
  </si>
  <si>
    <t>scihub.net.cn</t>
  </si>
  <si>
    <t>learn.org</t>
  </si>
  <si>
    <t>onmogul.com</t>
  </si>
  <si>
    <t>asterisk.org</t>
  </si>
  <si>
    <t>onlyoffice.com</t>
  </si>
  <si>
    <t>elmostrador.cl</t>
  </si>
  <si>
    <t>vads.com</t>
  </si>
  <si>
    <t>ajog.org</t>
  </si>
  <si>
    <t>thedailyworld.com</t>
  </si>
  <si>
    <t>garden.org</t>
  </si>
  <si>
    <t>mrexcel.com</t>
  </si>
  <si>
    <t>dailyhitblog.com</t>
  </si>
  <si>
    <t>edgeuno.com</t>
  </si>
  <si>
    <t>rlcarriers.com</t>
  </si>
  <si>
    <t>tzegilo.com</t>
  </si>
  <si>
    <t>rule34.xyz</t>
  </si>
  <si>
    <t>question2answer.org</t>
  </si>
  <si>
    <t>lenobl.ru</t>
  </si>
  <si>
    <t>hamptonroads.com</t>
  </si>
  <si>
    <t>surfrider.org</t>
  </si>
  <si>
    <t>nameserver.net</t>
  </si>
  <si>
    <t>storylineonline.net</t>
  </si>
  <si>
    <t>odtn.ru</t>
  </si>
  <si>
    <t>jtmhub.com</t>
  </si>
  <si>
    <t>mail-tester.com</t>
  </si>
  <si>
    <t>blubrry.net</t>
  </si>
  <si>
    <t>hnair.com</t>
  </si>
  <si>
    <t>picturepush.com</t>
  </si>
  <si>
    <t>pubmine.com</t>
  </si>
  <si>
    <t>exetel.com.au</t>
  </si>
  <si>
    <t>allconnect.com</t>
  </si>
  <si>
    <t>slidescarnival.com</t>
  </si>
  <si>
    <t>endhomelessness.org</t>
  </si>
  <si>
    <t>stuo-express.com</t>
  </si>
  <si>
    <t>d23.com</t>
  </si>
  <si>
    <t>awsdns-cn-52.biz</t>
  </si>
  <si>
    <t>escort-advisor.com</t>
  </si>
  <si>
    <t>bitlabs.ai</t>
  </si>
  <si>
    <t>eventive.org</t>
  </si>
  <si>
    <t>play.com</t>
  </si>
  <si>
    <t>aviva.co.uk</t>
  </si>
  <si>
    <t>panjiva.com</t>
  </si>
  <si>
    <t>barebones.com</t>
  </si>
  <si>
    <t>ntk-intourist.ru</t>
  </si>
  <si>
    <t>moneydj.com</t>
  </si>
  <si>
    <t>csublogs.com</t>
  </si>
  <si>
    <t>netwrix.com</t>
  </si>
  <si>
    <t>polisen.se</t>
  </si>
  <si>
    <t>zhaw.ch</t>
  </si>
  <si>
    <t>crcc.cn</t>
  </si>
  <si>
    <t>totalchoicehosting.com</t>
  </si>
  <si>
    <t>cableplus.com.cn</t>
  </si>
  <si>
    <t>guns.ru</t>
  </si>
  <si>
    <t>canva.site</t>
  </si>
  <si>
    <t>profitel.ru</t>
  </si>
  <si>
    <t>bbc-reporting-api.app</t>
  </si>
  <si>
    <t>updraftplus.com</t>
  </si>
  <si>
    <t>manomano.com</t>
  </si>
  <si>
    <t>deliveroo.com</t>
  </si>
  <si>
    <t>turtlesys.net</t>
  </si>
  <si>
    <t>servicewechat.com</t>
  </si>
  <si>
    <t>rokfin.com</t>
  </si>
  <si>
    <t>entel.net.pe</t>
  </si>
  <si>
    <t>ufpb.br</t>
  </si>
  <si>
    <t>roborock.com</t>
  </si>
  <si>
    <t>shikoku.ne.jp</t>
  </si>
  <si>
    <t>spincar.com</t>
  </si>
  <si>
    <t>severstal.com</t>
  </si>
  <si>
    <t>win-blog.com</t>
  </si>
  <si>
    <t>bookcreator.com</t>
  </si>
  <si>
    <t>topcoder.com</t>
  </si>
  <si>
    <t>xmc.pl</t>
  </si>
  <si>
    <t>thehighline.org</t>
  </si>
  <si>
    <t>landiannews.com</t>
  </si>
  <si>
    <t>gonevis.com</t>
  </si>
  <si>
    <t>shiseido.co.jp</t>
  </si>
  <si>
    <t>workopolis.com</t>
  </si>
  <si>
    <t>portafolio.co</t>
  </si>
  <si>
    <t>cn.edu</t>
  </si>
  <si>
    <t>tappedout.net</t>
  </si>
  <si>
    <t>vectorworks.net</t>
  </si>
  <si>
    <t>glsen.org</t>
  </si>
  <si>
    <t>kirin.co.jp</t>
  </si>
  <si>
    <t>tmpwebeng.com</t>
  </si>
  <si>
    <t>yodao.net</t>
  </si>
  <si>
    <t>industry.gov.au</t>
  </si>
  <si>
    <t>rsnet.ru</t>
  </si>
  <si>
    <t>fiord.ru</t>
  </si>
  <si>
    <t>aftvrsys.com</t>
  </si>
  <si>
    <t>dangerousminds.net</t>
  </si>
  <si>
    <t>openwall.com</t>
  </si>
  <si>
    <t>shamela.ws</t>
  </si>
  <si>
    <t>gravityshavings.net</t>
  </si>
  <si>
    <t>oceansaver.in</t>
  </si>
  <si>
    <t>mmapiws.com</t>
  </si>
  <si>
    <t>are.na</t>
  </si>
  <si>
    <t>sv-en.ru</t>
  </si>
  <si>
    <t>teknosa.com</t>
  </si>
  <si>
    <t>theicct.org</t>
  </si>
  <si>
    <t>atwebpages.com</t>
  </si>
  <si>
    <t>ikarus.at</t>
  </si>
  <si>
    <t>assertcom.de</t>
  </si>
  <si>
    <t>kcur.org</t>
  </si>
  <si>
    <t>txproxy.com</t>
  </si>
  <si>
    <t>captcha-display.com</t>
  </si>
  <si>
    <t>pc.gc.ca</t>
  </si>
  <si>
    <t>collectorsweekly.com</t>
  </si>
  <si>
    <t>ashoka.org</t>
  </si>
  <si>
    <t>impactbnd.com</t>
  </si>
  <si>
    <t>chargebeestaticv2.com</t>
  </si>
  <si>
    <t>logdna.com</t>
  </si>
  <si>
    <t>sdei.edu.cn</t>
  </si>
  <si>
    <t>olimp0bae.top</t>
  </si>
  <si>
    <t>real-money-casino.ca</t>
  </si>
  <si>
    <t>rakutenadvertising.com</t>
  </si>
  <si>
    <t>degreed.com</t>
  </si>
  <si>
    <t>nccc.com.tw</t>
  </si>
  <si>
    <t>syniverse.com</t>
  </si>
  <si>
    <t>parsserveriran.gq</t>
  </si>
  <si>
    <t>turnto10.com</t>
  </si>
  <si>
    <t>voicecards.ru</t>
  </si>
  <si>
    <t>cyberscoop.com</t>
  </si>
  <si>
    <t>heraldcorp.com</t>
  </si>
  <si>
    <t>asicentral.com</t>
  </si>
  <si>
    <t>yyds.fans</t>
  </si>
  <si>
    <t>eorzeacollection.com</t>
  </si>
  <si>
    <t>logbase.io</t>
  </si>
  <si>
    <t>karenmillen.com</t>
  </si>
  <si>
    <t>grtech.pl</t>
  </si>
  <si>
    <t>aspentimes.com</t>
  </si>
  <si>
    <t>mybillie.com</t>
  </si>
  <si>
    <t>batchgeo.com</t>
  </si>
  <si>
    <t>paydayloanexpert.net</t>
  </si>
  <si>
    <t>goope.jp</t>
  </si>
  <si>
    <t>unica.it</t>
  </si>
  <si>
    <t>sertec.com</t>
  </si>
  <si>
    <t>mt.lv</t>
  </si>
  <si>
    <t>2-d.jp</t>
  </si>
  <si>
    <t>ulpgc.es</t>
  </si>
  <si>
    <t>aepsc.com</t>
  </si>
  <si>
    <t>bigcdn.cc</t>
  </si>
  <si>
    <t>sconnect.com.au</t>
  </si>
  <si>
    <t>mlcdn.com</t>
  </si>
  <si>
    <t>creditural.ru</t>
  </si>
  <si>
    <t>theforce.net</t>
  </si>
  <si>
    <t>online.gov.vn</t>
  </si>
  <si>
    <t>gxnu.edu.cn</t>
  </si>
  <si>
    <t>bauhaus.info</t>
  </si>
  <si>
    <t>skyline.net.id</t>
  </si>
  <si>
    <t>vtc.vn</t>
  </si>
  <si>
    <t>ameren.com</t>
  </si>
  <si>
    <t>seclists.org</t>
  </si>
  <si>
    <t>nti.org</t>
  </si>
  <si>
    <t>apornvideo.com</t>
  </si>
  <si>
    <t>domdog.io</t>
  </si>
  <si>
    <t>netmark.pl</t>
  </si>
  <si>
    <t>luminousscans.com</t>
  </si>
  <si>
    <t>aweray.net</t>
  </si>
  <si>
    <t>flowingdata.com</t>
  </si>
  <si>
    <t>wu.com</t>
  </si>
  <si>
    <t>aiweibk.com</t>
  </si>
  <si>
    <t>cryptowin.io</t>
  </si>
  <si>
    <t>jamb.gov.ng</t>
  </si>
  <si>
    <t>airgc.net</t>
  </si>
  <si>
    <t>sportsrec.com</t>
  </si>
  <si>
    <t>ensembl.org</t>
  </si>
  <si>
    <t>aliyunddos1006.com</t>
  </si>
  <si>
    <t>doki8.com</t>
  </si>
  <si>
    <t>anytrack.io</t>
  </si>
  <si>
    <t>0xxx.ws</t>
  </si>
  <si>
    <t>recarga.com</t>
  </si>
  <si>
    <t>snapfiles.com</t>
  </si>
  <si>
    <t>bloggosite.com</t>
  </si>
  <si>
    <t>saarland.de</t>
  </si>
  <si>
    <t>automationanywhere.digital</t>
  </si>
  <si>
    <t>ultraedit.com</t>
  </si>
  <si>
    <t>samayam.com</t>
  </si>
  <si>
    <t>blogrenanda.com</t>
  </si>
  <si>
    <t>hostyourservices.net</t>
  </si>
  <si>
    <t>rusi.org</t>
  </si>
  <si>
    <t>news3lv.com</t>
  </si>
  <si>
    <t>5068.com</t>
  </si>
  <si>
    <t>weplayer.cc</t>
  </si>
  <si>
    <t>grani.ru</t>
  </si>
  <si>
    <t>savvytime.com</t>
  </si>
  <si>
    <t>pagefly.io</t>
  </si>
  <si>
    <t>qishulou.com</t>
  </si>
  <si>
    <t>planning.org</t>
  </si>
  <si>
    <t>crossip.net</t>
  </si>
  <si>
    <t>telesec.de</t>
  </si>
  <si>
    <t>yok.gov.tr</t>
  </si>
  <si>
    <t>beyondwords.io</t>
  </si>
  <si>
    <t>nasponline.org</t>
  </si>
  <si>
    <t>brothersoft.com</t>
  </si>
  <si>
    <t>pogo.org</t>
  </si>
  <si>
    <t>limoo.host</t>
  </si>
  <si>
    <t>flyme.cn</t>
  </si>
  <si>
    <t>xmcsrv.net</t>
  </si>
  <si>
    <t>foldlife.net</t>
  </si>
  <si>
    <t>sfndns.cn</t>
  </si>
  <si>
    <t>tdbtrk.com</t>
  </si>
  <si>
    <t>tradera.com</t>
  </si>
  <si>
    <t>stmath.com</t>
  </si>
  <si>
    <t>nvhosted.net</t>
  </si>
  <si>
    <t>jewishpress.com</t>
  </si>
  <si>
    <t>sutochno.ru</t>
  </si>
  <si>
    <t>replicon.com</t>
  </si>
  <si>
    <t>dnchosting.com</t>
  </si>
  <si>
    <t>tonicmovies.com</t>
  </si>
  <si>
    <t>nidw.gov.bd</t>
  </si>
  <si>
    <t>mdzol.com</t>
  </si>
  <si>
    <t>museoreinasofia.es</t>
  </si>
  <si>
    <t>mail-order-bride.me</t>
  </si>
  <si>
    <t>zp.ru</t>
  </si>
  <si>
    <t>playerlync.net</t>
  </si>
  <si>
    <t>hostsailor.com</t>
  </si>
  <si>
    <t>serpstat.com</t>
  </si>
  <si>
    <t>yeepay.com</t>
  </si>
  <si>
    <t>antenam.biz</t>
  </si>
  <si>
    <t>bitdegree.org</t>
  </si>
  <si>
    <t>mapquestapi.com</t>
  </si>
  <si>
    <t>essaykeeper.com</t>
  </si>
  <si>
    <t>kupdf.net</t>
  </si>
  <si>
    <t>coin360.com</t>
  </si>
  <si>
    <t>fakenamegenerator.com</t>
  </si>
  <si>
    <t>ncua.gov</t>
  </si>
  <si>
    <t>meson.ai</t>
  </si>
  <si>
    <t>firsturl.de</t>
  </si>
  <si>
    <t>ipstack.com</t>
  </si>
  <si>
    <t>dospara.co.jp</t>
  </si>
  <si>
    <t>znanylekarz.pl</t>
  </si>
  <si>
    <t>arena-diplomx.com</t>
  </si>
  <si>
    <t>lynchburg.edu</t>
  </si>
  <si>
    <t>beck.de</t>
  </si>
  <si>
    <t>viviotech.net</t>
  </si>
  <si>
    <t>loanbuilder.com</t>
  </si>
  <si>
    <t>hotpornfile.org</t>
  </si>
  <si>
    <t>eccmp.com</t>
  </si>
  <si>
    <t>ballercap.com</t>
  </si>
  <si>
    <t>rubylane.com</t>
  </si>
  <si>
    <t>courierpostonline.com</t>
  </si>
  <si>
    <t>nsaudience.pl</t>
  </si>
  <si>
    <t>amcsvod.io</t>
  </si>
  <si>
    <t>fernuni-hagen.de</t>
  </si>
  <si>
    <t>hibbett.com</t>
  </si>
  <si>
    <t>draeger.com</t>
  </si>
  <si>
    <t>cupofjo.com</t>
  </si>
  <si>
    <t>nyrr.org</t>
  </si>
  <si>
    <t>agava.ru</t>
  </si>
  <si>
    <t>ipsol-dc.net</t>
  </si>
  <si>
    <t>smartcallback.ru</t>
  </si>
  <si>
    <t>futurismworks.jp</t>
  </si>
  <si>
    <t>aus.com</t>
  </si>
  <si>
    <t>skyscanner.de</t>
  </si>
  <si>
    <t>aramco.com</t>
  </si>
  <si>
    <t>peugeot.com</t>
  </si>
  <si>
    <t>colum.edu</t>
  </si>
  <si>
    <t>synchronoss.com</t>
  </si>
  <si>
    <t>depauw.edu</t>
  </si>
  <si>
    <t>stengg.com</t>
  </si>
  <si>
    <t>blogrelation.com</t>
  </si>
  <si>
    <t>brightedge.com</t>
  </si>
  <si>
    <t>base.shop</t>
  </si>
  <si>
    <t>formswift.com</t>
  </si>
  <si>
    <t>yourwebsite.com</t>
  </si>
  <si>
    <t>xamarin.com</t>
  </si>
  <si>
    <t>neptuneadspush.com</t>
  </si>
  <si>
    <t>lbsg.net</t>
  </si>
  <si>
    <t>cool.ne.jp</t>
  </si>
  <si>
    <t>mr-in.com</t>
  </si>
  <si>
    <t>cima4uu.hair</t>
  </si>
  <si>
    <t>skycn.com</t>
  </si>
  <si>
    <t>foldingathome.org</t>
  </si>
  <si>
    <t>feratel.at</t>
  </si>
  <si>
    <t>wt-eu02.net</t>
  </si>
  <si>
    <t>bookstack.cn</t>
  </si>
  <si>
    <t>gals-telecom.ru</t>
  </si>
  <si>
    <t>planetofhotels.com</t>
  </si>
  <si>
    <t>infoseek.com</t>
  </si>
  <si>
    <t>contentabc.com</t>
  </si>
  <si>
    <t>gmoserver.jp</t>
  </si>
  <si>
    <t>y8space.com</t>
  </si>
  <si>
    <t>grin.com</t>
  </si>
  <si>
    <t>znj.com</t>
  </si>
  <si>
    <t>has-sante.fr</t>
  </si>
  <si>
    <t>thedroidguy.com</t>
  </si>
  <si>
    <t>epidc.co.kr</t>
  </si>
  <si>
    <t>quotefancy.com</t>
  </si>
  <si>
    <t>historicenvironment.scot</t>
  </si>
  <si>
    <t>luxup.ru</t>
  </si>
  <si>
    <t>kyoto-np.co.jp</t>
  </si>
  <si>
    <t>r18.com</t>
  </si>
  <si>
    <t>modengs.net</t>
  </si>
  <si>
    <t>plymouth.edu</t>
  </si>
  <si>
    <t>orb.ru</t>
  </si>
  <si>
    <t>roadster.com</t>
  </si>
  <si>
    <t>myket.ir</t>
  </si>
  <si>
    <t>red-bean.com</t>
  </si>
  <si>
    <t>drinksmixer.com</t>
  </si>
  <si>
    <t>vgregion.se</t>
  </si>
  <si>
    <t>bloomberg.net</t>
  </si>
  <si>
    <t>ideafit.com</t>
  </si>
  <si>
    <t>usj.co.jp</t>
  </si>
  <si>
    <t>archiwp.com</t>
  </si>
  <si>
    <t>minfin.com.ua</t>
  </si>
  <si>
    <t>big.one</t>
  </si>
  <si>
    <t>kurzy.cz</t>
  </si>
  <si>
    <t>kspkg.com</t>
  </si>
  <si>
    <t>cam-vids.org</t>
  </si>
  <si>
    <t>calzedonia.com</t>
  </si>
  <si>
    <t>cam4.es</t>
  </si>
  <si>
    <t>united-hoster.de</t>
  </si>
  <si>
    <t>hyland.com</t>
  </si>
  <si>
    <t>easylist.to</t>
  </si>
  <si>
    <t>streamhub.to</t>
  </si>
  <si>
    <t>cis.org</t>
  </si>
  <si>
    <t>hypebae.com</t>
  </si>
  <si>
    <t>stz-aws53.com</t>
  </si>
  <si>
    <t>katmovieshd.org</t>
  </si>
  <si>
    <t>freexxxmovies.biz</t>
  </si>
  <si>
    <t>yamaha-motor.eu</t>
  </si>
  <si>
    <t>as.net.id</t>
  </si>
  <si>
    <t>saylor.org</t>
  </si>
  <si>
    <t>siloparking.org</t>
  </si>
  <si>
    <t>walkerart.org</t>
  </si>
  <si>
    <t>fearlessrevolution.com</t>
  </si>
  <si>
    <t>wplocker.com</t>
  </si>
  <si>
    <t>aerisapi.com</t>
  </si>
  <si>
    <t>u2.com</t>
  </si>
  <si>
    <t>coresmsi.com</t>
  </si>
  <si>
    <t>delhi.gov.in</t>
  </si>
  <si>
    <t>iptel.by</t>
  </si>
  <si>
    <t>geektyrant.com</t>
  </si>
  <si>
    <t>debate.com.mx</t>
  </si>
  <si>
    <t>topbeautybrides.net</t>
  </si>
  <si>
    <t>swinglifestyle.reviews</t>
  </si>
  <si>
    <t>chd.edu.cn</t>
  </si>
  <si>
    <t>join.com</t>
  </si>
  <si>
    <t>bnbchain.org</t>
  </si>
  <si>
    <t>instragram.com</t>
  </si>
  <si>
    <t>greencarcongress.com</t>
  </si>
  <si>
    <t>taobao.org</t>
  </si>
  <si>
    <t>delo.si</t>
  </si>
  <si>
    <t>heroforge.com</t>
  </si>
  <si>
    <t>fevo.com</t>
  </si>
  <si>
    <t>dn9.biz</t>
  </si>
  <si>
    <t>aloyoga.com</t>
  </si>
  <si>
    <t>sellersprite.com</t>
  </si>
  <si>
    <t>os.tc</t>
  </si>
  <si>
    <t>cafebazaar.cloud</t>
  </si>
  <si>
    <t>txtnovel.pro</t>
  </si>
  <si>
    <t>metadefender.com</t>
  </si>
  <si>
    <t>revuestarlightre.com</t>
  </si>
  <si>
    <t>ebay.com.sg</t>
  </si>
  <si>
    <t>imovideo.ru</t>
  </si>
  <si>
    <t>clearcompany.com</t>
  </si>
  <si>
    <t>alwaysdata.net</t>
  </si>
  <si>
    <t>helixdns.net</t>
  </si>
  <si>
    <t>extremetracking.net</t>
  </si>
  <si>
    <t>wisdmlabs.com</t>
  </si>
  <si>
    <t>fasebj.org</t>
  </si>
  <si>
    <t>sport24.ru</t>
  </si>
  <si>
    <t>modernhire.com</t>
  </si>
  <si>
    <t>myplate.gov</t>
  </si>
  <si>
    <t>hiv.gov</t>
  </si>
  <si>
    <t>uel.ac.uk</t>
  </si>
  <si>
    <t>noris.ch</t>
  </si>
  <si>
    <t>genmills.com</t>
  </si>
  <si>
    <t>humanite.fr</t>
  </si>
  <si>
    <t>beforward.jp</t>
  </si>
  <si>
    <t>quotes.net</t>
  </si>
  <si>
    <t>vbglenobl.ru</t>
  </si>
  <si>
    <t>plugshare.com</t>
  </si>
  <si>
    <t>ixirhost.com</t>
  </si>
  <si>
    <t>coryljanty.cam</t>
  </si>
  <si>
    <t>tapatalk-cdn.com</t>
  </si>
  <si>
    <t>hbwrapper.com</t>
  </si>
  <si>
    <t>163yun.com</t>
  </si>
  <si>
    <t>clientbase.ru</t>
  </si>
  <si>
    <t>bestdiscoveries.co</t>
  </si>
  <si>
    <t>zala.by</t>
  </si>
  <si>
    <t>leaseplan.com</t>
  </si>
  <si>
    <t>linkhay.com</t>
  </si>
  <si>
    <t>backlog.com</t>
  </si>
  <si>
    <t>shotcut.org</t>
  </si>
  <si>
    <t>repairclinic.com</t>
  </si>
  <si>
    <t>ots.at</t>
  </si>
  <si>
    <t>rca.ac.uk</t>
  </si>
  <si>
    <t>eetop.cn</t>
  </si>
  <si>
    <t>victoriassecret.co.uk</t>
  </si>
  <si>
    <t>femdom-pov.me</t>
  </si>
  <si>
    <t>beltelecom.by</t>
  </si>
  <si>
    <t>kalibroao.ru</t>
  </si>
  <si>
    <t>ceicdata.com</t>
  </si>
  <si>
    <t>boriscooper.org</t>
  </si>
  <si>
    <t>camelhost.lv</t>
  </si>
  <si>
    <t>nimblestorage.com</t>
  </si>
  <si>
    <t>exceldemy.com</t>
  </si>
  <si>
    <t>nudography.com</t>
  </si>
  <si>
    <t>stack-sonar.com</t>
  </si>
  <si>
    <t>caregiver.org</t>
  </si>
  <si>
    <t>elotrolado.net</t>
  </si>
  <si>
    <t>hellowork.com</t>
  </si>
  <si>
    <t>codox.io</t>
  </si>
  <si>
    <t>trackwrestling.com</t>
  </si>
  <si>
    <t>coinstore.com</t>
  </si>
  <si>
    <t>xueshu86.com</t>
  </si>
  <si>
    <t>kktv.com</t>
  </si>
  <si>
    <t>realsport101.com</t>
  </si>
  <si>
    <t>wabe.org</t>
  </si>
  <si>
    <t>familytreedna.com</t>
  </si>
  <si>
    <t>onbeing.org</t>
  </si>
  <si>
    <t>sigma.ru</t>
  </si>
  <si>
    <t>btinternet.co.uk</t>
  </si>
  <si>
    <t>seedr.com</t>
  </si>
  <si>
    <t>mother.ly</t>
  </si>
  <si>
    <t>sweden.se</t>
  </si>
  <si>
    <t>kainternet.com</t>
  </si>
  <si>
    <t>metrologicalcloud.com</t>
  </si>
  <si>
    <t>databank.com</t>
  </si>
  <si>
    <t>myhomeapps.com</t>
  </si>
  <si>
    <t>ripleys.com</t>
  </si>
  <si>
    <t>cardinalhealth.net</t>
  </si>
  <si>
    <t>scorestream.com</t>
  </si>
  <si>
    <t>dramacool.sr</t>
  </si>
  <si>
    <t>lesscss.org</t>
  </si>
  <si>
    <t>transcapital.com</t>
  </si>
  <si>
    <t>formcraft-wp.com</t>
  </si>
  <si>
    <t>ctwant.com</t>
  </si>
  <si>
    <t>gamertak.com</t>
  </si>
  <si>
    <t>erail.in</t>
  </si>
  <si>
    <t>impacthub.net</t>
  </si>
  <si>
    <t>benefitcosmetics.com</t>
  </si>
  <si>
    <t>nen.com.cn</t>
  </si>
  <si>
    <t>uquebec.ca</t>
  </si>
  <si>
    <t>wlky.com</t>
  </si>
  <si>
    <t>grab.careers</t>
  </si>
  <si>
    <t>gr8.com</t>
  </si>
  <si>
    <t>tvpage.com</t>
  </si>
  <si>
    <t>telesmart.co.nz</t>
  </si>
  <si>
    <t>couchsurfing.org</t>
  </si>
  <si>
    <t>prh.com</t>
  </si>
  <si>
    <t>gabia.io</t>
  </si>
  <si>
    <t>fos5echocaptiveportal.com</t>
  </si>
  <si>
    <t>anyconv.com</t>
  </si>
  <si>
    <t>clouddevice.io</t>
  </si>
  <si>
    <t>caliberhomeloans.com</t>
  </si>
  <si>
    <t>gadu-gadu.pl</t>
  </si>
  <si>
    <t>junipercloud.net</t>
  </si>
  <si>
    <t>rdw.nl</t>
  </si>
  <si>
    <t>hibob.com</t>
  </si>
  <si>
    <t>waset.org</t>
  </si>
  <si>
    <t>ipo.gov.uk</t>
  </si>
  <si>
    <t>allmovie.com</t>
  </si>
  <si>
    <t>supremocontrol.com</t>
  </si>
  <si>
    <t>q1.com</t>
  </si>
  <si>
    <t>vanguardia.com.mx</t>
  </si>
  <si>
    <t>talktalk.co.uk</t>
  </si>
  <si>
    <t>uffizi.it</t>
  </si>
  <si>
    <t>joyent.name</t>
  </si>
  <si>
    <t>diandian.com</t>
  </si>
  <si>
    <t>timeforchangecounselling.com</t>
  </si>
  <si>
    <t>bswhealth.com</t>
  </si>
  <si>
    <t>motamem.org</t>
  </si>
  <si>
    <t>verizondigitalmedia.com</t>
  </si>
  <si>
    <t>soliq.uz</t>
  </si>
  <si>
    <t>pngimg.com</t>
  </si>
  <si>
    <t>eleme.io</t>
  </si>
  <si>
    <t>evertonfc.com</t>
  </si>
  <si>
    <t>tt.com</t>
  </si>
  <si>
    <t>sferum.ru</t>
  </si>
  <si>
    <t>asi.ru</t>
  </si>
  <si>
    <t>mentalhealth.gov</t>
  </si>
  <si>
    <t>kyivindependent.com</t>
  </si>
  <si>
    <t>eurekaselect.com</t>
  </si>
  <si>
    <t>joineureka.com</t>
  </si>
  <si>
    <t>doodcdn.co</t>
  </si>
  <si>
    <t>ocu.org</t>
  </si>
  <si>
    <t>jetpens.com</t>
  </si>
  <si>
    <t>wingstop.com</t>
  </si>
  <si>
    <t>universalmusic.com</t>
  </si>
  <si>
    <t>trinet.com</t>
  </si>
  <si>
    <t>vancouverisawesome.com</t>
  </si>
  <si>
    <t>ekmdomains.net</t>
  </si>
  <si>
    <t>vitejs.dev</t>
  </si>
  <si>
    <t>pitchleads.com</t>
  </si>
  <si>
    <t>ubianet.com</t>
  </si>
  <si>
    <t>derytele.com</t>
  </si>
  <si>
    <t>host.am</t>
  </si>
  <si>
    <t>infosysapps.com</t>
  </si>
  <si>
    <t>designi1.com</t>
  </si>
  <si>
    <t>afero.net</t>
  </si>
  <si>
    <t>psnine.com</t>
  </si>
  <si>
    <t>oplata.ru</t>
  </si>
  <si>
    <t>hostbasket.com</t>
  </si>
  <si>
    <t>gocompare.com</t>
  </si>
  <si>
    <t>quikpayasp.com</t>
  </si>
  <si>
    <t>forum-1c.ru</t>
  </si>
  <si>
    <t>infr.co</t>
  </si>
  <si>
    <t>firstmonday.org</t>
  </si>
  <si>
    <t>tlh.ro</t>
  </si>
  <si>
    <t>sentara.com</t>
  </si>
  <si>
    <t>linkedin.biz</t>
  </si>
  <si>
    <t>jifo.co</t>
  </si>
  <si>
    <t>fireworktv.com</t>
  </si>
  <si>
    <t>centerpointenergy.com</t>
  </si>
  <si>
    <t>win.net</t>
  </si>
  <si>
    <t>myspacecdn.com</t>
  </si>
  <si>
    <t>gbv.de</t>
  </si>
  <si>
    <t>anyprevout.xyz</t>
  </si>
  <si>
    <t>extra.com.br</t>
  </si>
  <si>
    <t>nita.gov.gh</t>
  </si>
  <si>
    <t>kurzweilai.net</t>
  </si>
  <si>
    <t>unipa.it</t>
  </si>
  <si>
    <t>nvcc.edu</t>
  </si>
  <si>
    <t>mybuilder.com</t>
  </si>
  <si>
    <t>api-alliance.com</t>
  </si>
  <si>
    <t>squirreldns.com</t>
  </si>
  <si>
    <t>resideo.com</t>
  </si>
  <si>
    <t>area-diplomovs.com</t>
  </si>
  <si>
    <t>wethrift.com</t>
  </si>
  <si>
    <t>backslash.ch</t>
  </si>
  <si>
    <t>ratemds.com</t>
  </si>
  <si>
    <t>bet365.gr</t>
  </si>
  <si>
    <t>innerbody.com</t>
  </si>
  <si>
    <t>models.com</t>
  </si>
  <si>
    <t>jegtheme.com</t>
  </si>
  <si>
    <t>image-perth.org</t>
  </si>
  <si>
    <t>rmzxb.com.cn</t>
  </si>
  <si>
    <t>asianews.it</t>
  </si>
  <si>
    <t>scriptcat.org</t>
  </si>
  <si>
    <t>gocache.com.br</t>
  </si>
  <si>
    <t>enel.com</t>
  </si>
  <si>
    <t>cultureamp.com</t>
  </si>
  <si>
    <t>vitra.com</t>
  </si>
  <si>
    <t>outdatedbrowser.com</t>
  </si>
  <si>
    <t>incruit.com</t>
  </si>
  <si>
    <t>gay-torrents.net</t>
  </si>
  <si>
    <t>brad.ac.uk</t>
  </si>
  <si>
    <t>auction.com</t>
  </si>
  <si>
    <t>threatpulse.net</t>
  </si>
  <si>
    <t>prioritypass.com</t>
  </si>
  <si>
    <t>realtytrac.com</t>
  </si>
  <si>
    <t>raidersfanteamshop.com</t>
  </si>
  <si>
    <t>tvovermind.com</t>
  </si>
  <si>
    <t>tuenti.com</t>
  </si>
  <si>
    <t>getmetrical.com</t>
  </si>
  <si>
    <t>letyshops.com</t>
  </si>
  <si>
    <t>travelpod.com</t>
  </si>
  <si>
    <t>icannmeeting.org</t>
  </si>
  <si>
    <t>biddingx.com</t>
  </si>
  <si>
    <t>actionnews5.com</t>
  </si>
  <si>
    <t>tether.to</t>
  </si>
  <si>
    <t>sexros.net</t>
  </si>
  <si>
    <t>roh.org.uk</t>
  </si>
  <si>
    <t>mchsi.com</t>
  </si>
  <si>
    <t>vsopen.ru</t>
  </si>
  <si>
    <t>safaricom.com</t>
  </si>
  <si>
    <t>philadelphiaeagles.com</t>
  </si>
  <si>
    <t>nhaero.com</t>
  </si>
  <si>
    <t>echovita.com</t>
  </si>
  <si>
    <t>aragon.es</t>
  </si>
  <si>
    <t>gitcdn.link</t>
  </si>
  <si>
    <t>etf.com</t>
  </si>
  <si>
    <t>foxmail.com</t>
  </si>
  <si>
    <t>regfox.com</t>
  </si>
  <si>
    <t>ratebeer.com</t>
  </si>
  <si>
    <t>kankanews.com</t>
  </si>
  <si>
    <t>trv.cloud</t>
  </si>
  <si>
    <t>theme-junkie.com</t>
  </si>
  <si>
    <t>webcitation.org</t>
  </si>
  <si>
    <t>mex.tl</t>
  </si>
  <si>
    <t>gotdns.ch</t>
  </si>
  <si>
    <t>oaydks.com</t>
  </si>
  <si>
    <t>mundodonghua.com</t>
  </si>
  <si>
    <t>verdesmares.com.br</t>
  </si>
  <si>
    <t>mohela.com</t>
  </si>
  <si>
    <t>amgradio.ru</t>
  </si>
  <si>
    <t>huaren.us</t>
  </si>
  <si>
    <t>truman.edu</t>
  </si>
  <si>
    <t>scan.co.uk</t>
  </si>
  <si>
    <t>westpoint.edu</t>
  </si>
  <si>
    <t>textures.com</t>
  </si>
  <si>
    <t>fernsehserien.de</t>
  </si>
  <si>
    <t>afdogw.us</t>
  </si>
  <si>
    <t>godtube.com</t>
  </si>
  <si>
    <t>cdn-go.cn</t>
  </si>
  <si>
    <t>jackpotmasterslots.com</t>
  </si>
  <si>
    <t>pichunter.com</t>
  </si>
  <si>
    <t>carecentrix.com</t>
  </si>
  <si>
    <t>stbooks.sg</t>
  </si>
  <si>
    <t>stem.org.uk</t>
  </si>
  <si>
    <t>aonprd.com</t>
  </si>
  <si>
    <t>egaming-hall.com</t>
  </si>
  <si>
    <t>knt.co.jp</t>
  </si>
  <si>
    <t>wp-royal-themes.com</t>
  </si>
  <si>
    <t>enphaseenergy.com</t>
  </si>
  <si>
    <t>monsy.com</t>
  </si>
  <si>
    <t>natixis.com</t>
  </si>
  <si>
    <t>orpha.net</t>
  </si>
  <si>
    <t>banquemisr.com</t>
  </si>
  <si>
    <t>blogdumoderateur.com</t>
  </si>
  <si>
    <t>imei.info</t>
  </si>
  <si>
    <t>gmc-uk.org</t>
  </si>
  <si>
    <t>mdjonline.com</t>
  </si>
  <si>
    <t>culture.pl</t>
  </si>
  <si>
    <t>nakanohito.jp</t>
  </si>
  <si>
    <t>ffbtas.com</t>
  </si>
  <si>
    <t>multi.net.pk</t>
  </si>
  <si>
    <t>donpac.ru</t>
  </si>
  <si>
    <t>southpark.de</t>
  </si>
  <si>
    <t>adservertq.com</t>
  </si>
  <si>
    <t>niceisp.com</t>
  </si>
  <si>
    <t>rarbgtor.org</t>
  </si>
  <si>
    <t>hackr.io</t>
  </si>
  <si>
    <t>z2.fm</t>
  </si>
  <si>
    <t>asureforce.net</t>
  </si>
  <si>
    <t>nalog-nalog.ru</t>
  </si>
  <si>
    <t>yoyo.org</t>
  </si>
  <si>
    <t>pepperjamnetwork.com</t>
  </si>
  <si>
    <t>bestmp3converter.com</t>
  </si>
  <si>
    <t>foundit.in</t>
  </si>
  <si>
    <t>radiologyinfo.org</t>
  </si>
  <si>
    <t>cloudmark.com</t>
  </si>
  <si>
    <t>aida.de</t>
  </si>
  <si>
    <t>ipswitch.com</t>
  </si>
  <si>
    <t>gte.net</t>
  </si>
  <si>
    <t>biqle.org</t>
  </si>
  <si>
    <t>getsurrey.co.uk</t>
  </si>
  <si>
    <t>hochiminhcity.gov.vn</t>
  </si>
  <si>
    <t>overflow.biz</t>
  </si>
  <si>
    <t>moxing.news</t>
  </si>
  <si>
    <t>magwien.gv.at</t>
  </si>
  <si>
    <t>broker.ru</t>
  </si>
  <si>
    <t>tubev.pro</t>
  </si>
  <si>
    <t>advantech.com</t>
  </si>
  <si>
    <t>gmslb.net</t>
  </si>
  <si>
    <t>accuwebhosting.com</t>
  </si>
  <si>
    <t>quetext.com</t>
  </si>
  <si>
    <t>sabanciuniv.edu</t>
  </si>
  <si>
    <t>musichq.net</t>
  </si>
  <si>
    <t>thinkingphones.net</t>
  </si>
  <si>
    <t>hosting-mexico.net</t>
  </si>
  <si>
    <t>avalara.net</t>
  </si>
  <si>
    <t>combinepdf.com</t>
  </si>
  <si>
    <t>samash.com</t>
  </si>
  <si>
    <t>berlitz.com</t>
  </si>
  <si>
    <t>patriarchia.ru</t>
  </si>
  <si>
    <t>vyatsu.ru</t>
  </si>
  <si>
    <t>boschrexroth.com</t>
  </si>
  <si>
    <t>nachrichten.at</t>
  </si>
  <si>
    <t>mosenergosbyt.ru</t>
  </si>
  <si>
    <t>fwrd.com</t>
  </si>
  <si>
    <t>b-m.hu</t>
  </si>
  <si>
    <t>magnet.ie</t>
  </si>
  <si>
    <t>ctt.pt</t>
  </si>
  <si>
    <t>ateamservers.com</t>
  </si>
  <si>
    <t>xand.com</t>
  </si>
  <si>
    <t>buh.ru</t>
  </si>
  <si>
    <t>udag.net</t>
  </si>
  <si>
    <t>vanityfair.it</t>
  </si>
  <si>
    <t>mariacasino.com</t>
  </si>
  <si>
    <t>hirevue.com</t>
  </si>
  <si>
    <t>talgov.com</t>
  </si>
  <si>
    <t>enjinx.io</t>
  </si>
  <si>
    <t>mutefun.tv</t>
  </si>
  <si>
    <t>drmcd.com</t>
  </si>
  <si>
    <t>awemdia.com</t>
  </si>
  <si>
    <t>netwh.ru</t>
  </si>
  <si>
    <t>togothermany.com</t>
  </si>
  <si>
    <t>ipv6test.net</t>
  </si>
  <si>
    <t>cdnativepush.com</t>
  </si>
  <si>
    <t>oo00.biz</t>
  </si>
  <si>
    <t>disasterassistance.gov</t>
  </si>
  <si>
    <t>uc129.com</t>
  </si>
  <si>
    <t>onthisday.com</t>
  </si>
  <si>
    <t>ikarishintou.com</t>
  </si>
  <si>
    <t>includemodal.com</t>
  </si>
  <si>
    <t>goodwood.com</t>
  </si>
  <si>
    <t>techreport.com</t>
  </si>
  <si>
    <t>kttk.ru</t>
  </si>
  <si>
    <t>sptimes.com</t>
  </si>
  <si>
    <t>tado.com</t>
  </si>
  <si>
    <t>furorshahdon.com</t>
  </si>
  <si>
    <t>wki.it</t>
  </si>
  <si>
    <t>awsdns-cn-04.cn</t>
  </si>
  <si>
    <t>pbh.gov.br</t>
  </si>
  <si>
    <t>ipqualityscore.com</t>
  </si>
  <si>
    <t>dirt.com</t>
  </si>
  <si>
    <t>pharmnet.com.cn</t>
  </si>
  <si>
    <t>interpublic.com</t>
  </si>
  <si>
    <t>czx.to</t>
  </si>
  <si>
    <t>ticketek.com.au</t>
  </si>
  <si>
    <t>weightwatchers.fr</t>
  </si>
  <si>
    <t>mirc.com</t>
  </si>
  <si>
    <t>dircon.co.uk</t>
  </si>
  <si>
    <t>wpx.ne.jp</t>
  </si>
  <si>
    <t>closetcandy.com</t>
  </si>
  <si>
    <t>uralairlines.ru</t>
  </si>
  <si>
    <t>neutrogena.com</t>
  </si>
  <si>
    <t>csustan.edu</t>
  </si>
  <si>
    <t>dots-services.com</t>
  </si>
  <si>
    <t>altpress.com</t>
  </si>
  <si>
    <t>jaguar.com</t>
  </si>
  <si>
    <t>leftbedroom.com</t>
  </si>
  <si>
    <t>vrsnl.com</t>
  </si>
  <si>
    <t>ncsecu.org</t>
  </si>
  <si>
    <t>passporthealth.com</t>
  </si>
  <si>
    <t>hbtv.com.cn</t>
  </si>
  <si>
    <t>cbdfx.com</t>
  </si>
  <si>
    <t>airtm.com</t>
  </si>
  <si>
    <t>unn.ru</t>
  </si>
  <si>
    <t>veteranstoday.com</t>
  </si>
  <si>
    <t>meiji.ac.jp</t>
  </si>
  <si>
    <t>theskimm.com</t>
  </si>
  <si>
    <t>greenweddingshoes.com</t>
  </si>
  <si>
    <t>qksrv.net</t>
  </si>
  <si>
    <t>awsdns-cn-25.com</t>
  </si>
  <si>
    <t>simplybits.net</t>
  </si>
  <si>
    <t>alkamitech.com</t>
  </si>
  <si>
    <t>playstationlifestyle.net</t>
  </si>
  <si>
    <t>vamu.ru</t>
  </si>
  <si>
    <t>tnc.ne.jp</t>
  </si>
  <si>
    <t>breakingnews.ie</t>
  </si>
  <si>
    <t>torontolife.com</t>
  </si>
  <si>
    <t>sr.se</t>
  </si>
  <si>
    <t>breached.vc</t>
  </si>
  <si>
    <t>etopaz.az</t>
  </si>
  <si>
    <t>optad360.io</t>
  </si>
  <si>
    <t>tkwy.cloud</t>
  </si>
  <si>
    <t>jiji.co.ke</t>
  </si>
  <si>
    <t>showmelocal.com</t>
  </si>
  <si>
    <t>analysis.fi</t>
  </si>
  <si>
    <t>greekcitytimes.com</t>
  </si>
  <si>
    <t>vodafone.com.eg</t>
  </si>
  <si>
    <t>webgains.team</t>
  </si>
  <si>
    <t>above.net</t>
  </si>
  <si>
    <t>topultragame.com</t>
  </si>
  <si>
    <t>nivod2.tv</t>
  </si>
  <si>
    <t>stanford.io</t>
  </si>
  <si>
    <t>multiup.org</t>
  </si>
  <si>
    <t>foodpanda.hk</t>
  </si>
  <si>
    <t>hellyhansen.com</t>
  </si>
  <si>
    <t>populiweb.com</t>
  </si>
  <si>
    <t>whattowatch.com</t>
  </si>
  <si>
    <t>cartercenter.org</t>
  </si>
  <si>
    <t>magnetdl.com</t>
  </si>
  <si>
    <t>bunjang.co.kr</t>
  </si>
  <si>
    <t>swappa.com</t>
  </si>
  <si>
    <t>daznservices.com</t>
  </si>
  <si>
    <t>gsam.com</t>
  </si>
  <si>
    <t>dailynuzse.com</t>
  </si>
  <si>
    <t>liliputing.com</t>
  </si>
  <si>
    <t>everipedia.org</t>
  </si>
  <si>
    <t>apartmenthomeliving.com</t>
  </si>
  <si>
    <t>hivelocity.net</t>
  </si>
  <si>
    <t>myfrance.xyz</t>
  </si>
  <si>
    <t>oskwai.com</t>
  </si>
  <si>
    <t>civitatis.com</t>
  </si>
  <si>
    <t>participant.com</t>
  </si>
  <si>
    <t>busbud.com</t>
  </si>
  <si>
    <t>viralize.tv</t>
  </si>
  <si>
    <t>stuff.tv</t>
  </si>
  <si>
    <t>123movies-to.org</t>
  </si>
  <si>
    <t>awsdns-cn-51.biz</t>
  </si>
  <si>
    <t>nbg.gr</t>
  </si>
  <si>
    <t>xa.gov.cn</t>
  </si>
  <si>
    <t>iliad.it</t>
  </si>
  <si>
    <t>starterstory.com</t>
  </si>
  <si>
    <t>ibh.net</t>
  </si>
  <si>
    <t>doc-avto.info</t>
  </si>
  <si>
    <t>tuhh.de</t>
  </si>
  <si>
    <t>profitcentr.com</t>
  </si>
  <si>
    <t>reimu.net</t>
  </si>
  <si>
    <t>radisson.com</t>
  </si>
  <si>
    <t>baltimoreravens.com</t>
  </si>
  <si>
    <t>gooverseas.com</t>
  </si>
  <si>
    <t>allthingshosted.com</t>
  </si>
  <si>
    <t>wocloud.cn</t>
  </si>
  <si>
    <t>patreonusercontent.com</t>
  </si>
  <si>
    <t>sportal.bg</t>
  </si>
  <si>
    <t>joomlashine.com</t>
  </si>
  <si>
    <t>ndu.edu</t>
  </si>
  <si>
    <t>howtostartanllc.com</t>
  </si>
  <si>
    <t>jianji666.com</t>
  </si>
  <si>
    <t>smpush.com</t>
  </si>
  <si>
    <t>gramota.ru</t>
  </si>
  <si>
    <t>streetmap.co.uk</t>
  </si>
  <si>
    <t>bs-dante.ru</t>
  </si>
  <si>
    <t>dogemate.com</t>
  </si>
  <si>
    <t>ghpym.com</t>
  </si>
  <si>
    <t>hitfile.net</t>
  </si>
  <si>
    <t>lovense.club</t>
  </si>
  <si>
    <t>porn13.com</t>
  </si>
  <si>
    <t>lolinez.com</t>
  </si>
  <si>
    <t>hippo.com</t>
  </si>
  <si>
    <t>crewapp.com</t>
  </si>
  <si>
    <t>mnhs.org</t>
  </si>
  <si>
    <t>system76.com</t>
  </si>
  <si>
    <t>nmrodam.com</t>
  </si>
  <si>
    <t>ac-illust.com</t>
  </si>
  <si>
    <t>merckvetmanual.com</t>
  </si>
  <si>
    <t>megaseti.net</t>
  </si>
  <si>
    <t>consumersadvocate.org</t>
  </si>
  <si>
    <t>facebook.de</t>
  </si>
  <si>
    <t>mfa.gr</t>
  </si>
  <si>
    <t>cbs46.com</t>
  </si>
  <si>
    <t>transactiondesk.com</t>
  </si>
  <si>
    <t>viiwriz.com</t>
  </si>
  <si>
    <t>kold.com</t>
  </si>
  <si>
    <t>ajxx98.online</t>
  </si>
  <si>
    <t>royal.gov.uk</t>
  </si>
  <si>
    <t>bmmagazine.co.uk</t>
  </si>
  <si>
    <t>eitb.eus</t>
  </si>
  <si>
    <t>thepinknews.com</t>
  </si>
  <si>
    <t>voipwelcome.com</t>
  </si>
  <si>
    <t>sharafdg.com</t>
  </si>
  <si>
    <t>unideb.hu</t>
  </si>
  <si>
    <t>wearethemighty.com</t>
  </si>
  <si>
    <t>nationaltheatre.org.uk</t>
  </si>
  <si>
    <t>futurehybrid.tech</t>
  </si>
  <si>
    <t>netbreeze.net</t>
  </si>
  <si>
    <t>rustdesk.com</t>
  </si>
  <si>
    <t>waters.com</t>
  </si>
  <si>
    <t>vorwerk.com</t>
  </si>
  <si>
    <t>uw0.xyz</t>
  </si>
  <si>
    <t>glassdoor.com.br</t>
  </si>
  <si>
    <t>fortunetelleroracle.com</t>
  </si>
  <si>
    <t>phrma.org</t>
  </si>
  <si>
    <t>u062.com</t>
  </si>
  <si>
    <t>askci.com</t>
  </si>
  <si>
    <t>testberichte.de</t>
  </si>
  <si>
    <t>mevzuat.gov.tr</t>
  </si>
  <si>
    <t>ebay.ch</t>
  </si>
  <si>
    <t>yoursurveynow.com</t>
  </si>
  <si>
    <t>murata.com</t>
  </si>
  <si>
    <t>bidorbuy.co.za</t>
  </si>
  <si>
    <t>ncat.edu</t>
  </si>
  <si>
    <t>easyname.com</t>
  </si>
  <si>
    <t>drafthouse.com</t>
  </si>
  <si>
    <t>ryuugames.com</t>
  </si>
  <si>
    <t>cdn-japan.com</t>
  </si>
  <si>
    <t>mk.de</t>
  </si>
  <si>
    <t>wyng.com</t>
  </si>
  <si>
    <t>kanyk.cc</t>
  </si>
  <si>
    <t>collective-evolution.com</t>
  </si>
  <si>
    <t>longdo.com</t>
  </si>
  <si>
    <t>getelevar.com</t>
  </si>
  <si>
    <t>holycross.edu</t>
  </si>
  <si>
    <t>briteline.de</t>
  </si>
  <si>
    <t>cima-club.cam</t>
  </si>
  <si>
    <t>champssports.com</t>
  </si>
  <si>
    <t>jetbrains.com.cn</t>
  </si>
  <si>
    <t>sciencetimes.com</t>
  </si>
  <si>
    <t>ynu.edu.cn</t>
  </si>
  <si>
    <t>greydns.net</t>
  </si>
  <si>
    <t>charter97.org</t>
  </si>
  <si>
    <t>selenium.dev</t>
  </si>
  <si>
    <t>codashop.com</t>
  </si>
  <si>
    <t>oblookup.com</t>
  </si>
  <si>
    <t>womenshistory.org</t>
  </si>
  <si>
    <t>midco.net</t>
  </si>
  <si>
    <t>ome.tv</t>
  </si>
  <si>
    <t>sonos.radio</t>
  </si>
  <si>
    <t>simplemost.com</t>
  </si>
  <si>
    <t>candid.org</t>
  </si>
  <si>
    <t>animeflv.bz</t>
  </si>
  <si>
    <t>actionviewphotography.com</t>
  </si>
  <si>
    <t>teuteuf.fr</t>
  </si>
  <si>
    <t>cndns.com</t>
  </si>
  <si>
    <t>speedpay.com</t>
  </si>
  <si>
    <t>plazius.ru</t>
  </si>
  <si>
    <t>artinstitutes.edu</t>
  </si>
  <si>
    <t>bio.org</t>
  </si>
  <si>
    <t>5ykj.com</t>
  </si>
  <si>
    <t>getguru.com</t>
  </si>
  <si>
    <t>sktelecom.com</t>
  </si>
  <si>
    <t>dicelaboratory.com</t>
  </si>
  <si>
    <t>thinkingdata.cn</t>
  </si>
  <si>
    <t>edn.com</t>
  </si>
  <si>
    <t>justpaste.me</t>
  </si>
  <si>
    <t>thequietus.com</t>
  </si>
  <si>
    <t>friendshipmale.com</t>
  </si>
  <si>
    <t>tatneft.ru</t>
  </si>
  <si>
    <t>stacksocial.com</t>
  </si>
  <si>
    <t>phishtank.com</t>
  </si>
  <si>
    <t>anuncioscitas.com</t>
  </si>
  <si>
    <t>wowow.co.jp</t>
  </si>
  <si>
    <t>omnicard.com</t>
  </si>
  <si>
    <t>gamepix.com</t>
  </si>
  <si>
    <t>exibart.com</t>
  </si>
  <si>
    <t>liferay.com</t>
  </si>
  <si>
    <t>wma.net</t>
  </si>
  <si>
    <t>xdgame.com</t>
  </si>
  <si>
    <t>schip.io</t>
  </si>
  <si>
    <t>gatestoneinstitute.org</t>
  </si>
  <si>
    <t>tunegenie.com</t>
  </si>
  <si>
    <t>mycliplister.com</t>
  </si>
  <si>
    <t>trendmd.com</t>
  </si>
  <si>
    <t>myfloridalicense.com</t>
  </si>
  <si>
    <t>staked.cloud</t>
  </si>
  <si>
    <t>securetrafficrouting.com</t>
  </si>
  <si>
    <t>blackwells.co.uk</t>
  </si>
  <si>
    <t>liftyad.xyz</t>
  </si>
  <si>
    <t>g4tv.com</t>
  </si>
  <si>
    <t>mbna.ca</t>
  </si>
  <si>
    <t>gotdns.com</t>
  </si>
  <si>
    <t>tteccloud.com</t>
  </si>
  <si>
    <t>fiksu.com</t>
  </si>
  <si>
    <t>hubspotusercontent30.net</t>
  </si>
  <si>
    <t>accesso.com</t>
  </si>
  <si>
    <t>gibl.com.np</t>
  </si>
  <si>
    <t>koreus.com</t>
  </si>
  <si>
    <t>visaonline.com</t>
  </si>
  <si>
    <t>mailorderbrideguide.net</t>
  </si>
  <si>
    <t>glanceapis.com</t>
  </si>
  <si>
    <t>redcross.ca</t>
  </si>
  <si>
    <t>literatureandlatte.com</t>
  </si>
  <si>
    <t>rz-ops.com</t>
  </si>
  <si>
    <t>blogoscience.com</t>
  </si>
  <si>
    <t>imfdb.org</t>
  </si>
  <si>
    <t>nic.ninja</t>
  </si>
  <si>
    <t>peta2.jp</t>
  </si>
  <si>
    <t>carefusion.com</t>
  </si>
  <si>
    <t>ustravel.org</t>
  </si>
  <si>
    <t>franke.com</t>
  </si>
  <si>
    <t>okdesk.ru</t>
  </si>
  <si>
    <t>meetcircle-netgear.com</t>
  </si>
  <si>
    <t>ttblogs.com</t>
  </si>
  <si>
    <t>skyrock.mobi</t>
  </si>
  <si>
    <t>dnsdun.com</t>
  </si>
  <si>
    <t>occ.gov</t>
  </si>
  <si>
    <t>ooredoo.qa</t>
  </si>
  <si>
    <t>51dongshi.com</t>
  </si>
  <si>
    <t>dteenergy.com</t>
  </si>
  <si>
    <t>idahopress.com</t>
  </si>
  <si>
    <t>upgrade.com</t>
  </si>
  <si>
    <t>ondernemersdag071.nl</t>
  </si>
  <si>
    <t>antdv.com</t>
  </si>
  <si>
    <t>myds.me</t>
  </si>
  <si>
    <t>odditycentral.com</t>
  </si>
  <si>
    <t>fb.ru</t>
  </si>
  <si>
    <t>everyone.net</t>
  </si>
  <si>
    <t>gunviolencearchive.org</t>
  </si>
  <si>
    <t>jasperwireless.com</t>
  </si>
  <si>
    <t>qcomgeo2.com</t>
  </si>
  <si>
    <t>unco.edu</t>
  </si>
  <si>
    <t>elobservador.com.uy</t>
  </si>
  <si>
    <t>bitbit.net</t>
  </si>
  <si>
    <t>blogstival.com</t>
  </si>
  <si>
    <t>ivypanda.com</t>
  </si>
  <si>
    <t>homenetiol.com</t>
  </si>
  <si>
    <t>vikings.com</t>
  </si>
  <si>
    <t>uno.edu</t>
  </si>
  <si>
    <t>boundless.com</t>
  </si>
  <si>
    <t>sportsrants.com</t>
  </si>
  <si>
    <t>hokkaido-np.co.jp</t>
  </si>
  <si>
    <t>jacc.org</t>
  </si>
  <si>
    <t>nbblog.jp</t>
  </si>
  <si>
    <t>allsportsdaily.co</t>
  </si>
  <si>
    <t>diymysite.com</t>
  </si>
  <si>
    <t>commercialobserver.com</t>
  </si>
  <si>
    <t>vvsks.cn</t>
  </si>
  <si>
    <t>nextopia.net</t>
  </si>
  <si>
    <t>serverfreak.biz</t>
  </si>
  <si>
    <t>medhelp.org</t>
  </si>
  <si>
    <t>spe.org</t>
  </si>
  <si>
    <t>cbs.dk</t>
  </si>
  <si>
    <t>mobvoi.com</t>
  </si>
  <si>
    <t>repack-games.com</t>
  </si>
  <si>
    <t>ebu.ch</t>
  </si>
  <si>
    <t>omgsexcams.com</t>
  </si>
  <si>
    <t>tpiol.com</t>
  </si>
  <si>
    <t>ejoy.com</t>
  </si>
  <si>
    <t>dr-ifood.com</t>
  </si>
  <si>
    <t>fujisan.co.jp</t>
  </si>
  <si>
    <t>hsbc.com.ar</t>
  </si>
  <si>
    <t>particle.io</t>
  </si>
  <si>
    <t>financial-net.com</t>
  </si>
  <si>
    <t>susu.ru</t>
  </si>
  <si>
    <t>yasetube.com</t>
  </si>
  <si>
    <t>avangate.com</t>
  </si>
  <si>
    <t>ottawa.ca</t>
  </si>
  <si>
    <t>rtvs.sk</t>
  </si>
  <si>
    <t>trassir.com</t>
  </si>
  <si>
    <t>eghrmis.gov.my</t>
  </si>
  <si>
    <t>admin5.com</t>
  </si>
  <si>
    <t>instafollowers.co</t>
  </si>
  <si>
    <t>dg.gov.cn</t>
  </si>
  <si>
    <t>fosstodon.org</t>
  </si>
  <si>
    <t>shahr-bank.ir</t>
  </si>
  <si>
    <t>bridgew.edu</t>
  </si>
  <si>
    <t>creativereview.co.uk</t>
  </si>
  <si>
    <t>lu.lv</t>
  </si>
  <si>
    <t>tenethealth.net</t>
  </si>
  <si>
    <t>playgendary.com</t>
  </si>
  <si>
    <t>123c.vn</t>
  </si>
  <si>
    <t>classicalmusicmp3freedownload.com</t>
  </si>
  <si>
    <t>artlebedev.ru</t>
  </si>
  <si>
    <t>multiplay.com</t>
  </si>
  <si>
    <t>lotlinx.com</t>
  </si>
  <si>
    <t>resource.org</t>
  </si>
  <si>
    <t>doramasqueen.com</t>
  </si>
  <si>
    <t>fotocommunity.de</t>
  </si>
  <si>
    <t>planetahosting.cl</t>
  </si>
  <si>
    <t>wamba.com</t>
  </si>
  <si>
    <t>asbestos.com</t>
  </si>
  <si>
    <t>camfrog.com</t>
  </si>
  <si>
    <t>mendixcloud.net</t>
  </si>
  <si>
    <t>qgiv.com</t>
  </si>
  <si>
    <t>makeupalley.com</t>
  </si>
  <si>
    <t>turnkeydns.com</t>
  </si>
  <si>
    <t>cakephp.org</t>
  </si>
  <si>
    <t>cobrowse.io</t>
  </si>
  <si>
    <t>livesport.com</t>
  </si>
  <si>
    <t>educationalimpactblog.com</t>
  </si>
  <si>
    <t>farmprogress.com</t>
  </si>
  <si>
    <t>q-seeqrview.com</t>
  </si>
  <si>
    <t>x-minus.club</t>
  </si>
  <si>
    <t>adkwai.com</t>
  </si>
  <si>
    <t>free-scores.com</t>
  </si>
  <si>
    <t>nebraska.edu</t>
  </si>
  <si>
    <t>thewitcher.com</t>
  </si>
  <si>
    <t>mailorderbrides.net</t>
  </si>
  <si>
    <t>bgp.net</t>
  </si>
  <si>
    <t>channelstv.com</t>
  </si>
  <si>
    <t>onehome.com</t>
  </si>
  <si>
    <t>webtrn.cn</t>
  </si>
  <si>
    <t>hostiserver.com</t>
  </si>
  <si>
    <t>unex.es</t>
  </si>
  <si>
    <t>evike.com</t>
  </si>
  <si>
    <t>gcdn.services</t>
  </si>
  <si>
    <t>kinstacdn.com</t>
  </si>
  <si>
    <t>dds.nl</t>
  </si>
  <si>
    <t>yesdownloader.com</t>
  </si>
  <si>
    <t>transtelco.net</t>
  </si>
  <si>
    <t>lcmdb.net</t>
  </si>
  <si>
    <t>dnsan.com</t>
  </si>
  <si>
    <t>logme.in</t>
  </si>
  <si>
    <t>hdbank.com.vn</t>
  </si>
  <si>
    <t>grameenphone.com</t>
  </si>
  <si>
    <t>mis.net</t>
  </si>
  <si>
    <t>subscribeonandroid.com</t>
  </si>
  <si>
    <t>banksy.co.uk</t>
  </si>
  <si>
    <t>videodelivery.net</t>
  </si>
  <si>
    <t>aqa.org.uk</t>
  </si>
  <si>
    <t>phonandroid.com</t>
  </si>
  <si>
    <t>plat.fi</t>
  </si>
  <si>
    <t>queniuaa.com</t>
  </si>
  <si>
    <t>constellationhbs.com</t>
  </si>
  <si>
    <t>shec.edu.cn</t>
  </si>
  <si>
    <t>email.gov.in</t>
  </si>
  <si>
    <t>eummagvnbp.com</t>
  </si>
  <si>
    <t>iac.es</t>
  </si>
  <si>
    <t>prx.org</t>
  </si>
  <si>
    <t>savills.com</t>
  </si>
  <si>
    <t>isecure.link</t>
  </si>
  <si>
    <t>cghub.com</t>
  </si>
  <si>
    <t>smiirl.com</t>
  </si>
  <si>
    <t>betjee.com</t>
  </si>
  <si>
    <t>acdsee.com</t>
  </si>
  <si>
    <t>freseniusmedicalcare.com</t>
  </si>
  <si>
    <t>amazonbusinessblog.com</t>
  </si>
  <si>
    <t>lanouvellerepublique.fr</t>
  </si>
  <si>
    <t>altair.com</t>
  </si>
  <si>
    <t>russianqupid.com</t>
  </si>
  <si>
    <t>secure.net</t>
  </si>
  <si>
    <t>semmle.net</t>
  </si>
  <si>
    <t>theblock.co</t>
  </si>
  <si>
    <t>vipvps.ru</t>
  </si>
  <si>
    <t>alaskapublic.org</t>
  </si>
  <si>
    <t>awsdns-cn-12.cn</t>
  </si>
  <si>
    <t>nhm.org</t>
  </si>
  <si>
    <t>lumens.com</t>
  </si>
  <si>
    <t>planetadelibros.com</t>
  </si>
  <si>
    <t>herald-dispatch.com</t>
  </si>
  <si>
    <t>ygoprodeck.com</t>
  </si>
  <si>
    <t>nj1015.com</t>
  </si>
  <si>
    <t>worldfirst.com.cn</t>
  </si>
  <si>
    <t>icbc-ltd.com</t>
  </si>
  <si>
    <t>cbs12.com</t>
  </si>
  <si>
    <t>toplearn.com</t>
  </si>
  <si>
    <t>ebates.com</t>
  </si>
  <si>
    <t>ecoflow.com</t>
  </si>
  <si>
    <t>emrosni.sbs</t>
  </si>
  <si>
    <t>apibar.cloud</t>
  </si>
  <si>
    <t>parentsinapinch.com</t>
  </si>
  <si>
    <t>netbynet.ru</t>
  </si>
  <si>
    <t>davidicke.com</t>
  </si>
  <si>
    <t>vidmo.pro</t>
  </si>
  <si>
    <t>uupload.ir</t>
  </si>
  <si>
    <t>server.com</t>
  </si>
  <si>
    <t>telkom.co.id</t>
  </si>
  <si>
    <t>jmana.one</t>
  </si>
  <si>
    <t>icon-icons.com</t>
  </si>
  <si>
    <t>rarbgaccess.org</t>
  </si>
  <si>
    <t>ara.cat</t>
  </si>
  <si>
    <t>site24x7rum.com</t>
  </si>
  <si>
    <t>wbrz.com</t>
  </si>
  <si>
    <t>swanndvr.net</t>
  </si>
  <si>
    <t>roszdravnadzor.ru</t>
  </si>
  <si>
    <t>priceonomics.com</t>
  </si>
  <si>
    <t>jjsx.com.cn</t>
  </si>
  <si>
    <t>dayanzai.me</t>
  </si>
  <si>
    <t>giatamedia.com</t>
  </si>
  <si>
    <t>lo4d.com</t>
  </si>
  <si>
    <t>tu-braunschweig.de</t>
  </si>
  <si>
    <t>moyu.im</t>
  </si>
  <si>
    <t>seoul.go.kr</t>
  </si>
  <si>
    <t>dnrs.godaddy</t>
  </si>
  <si>
    <t>ciccwm.com</t>
  </si>
  <si>
    <t>mybluepeak.net</t>
  </si>
  <si>
    <t>ausha.co</t>
  </si>
  <si>
    <t>accelbyte.io</t>
  </si>
  <si>
    <t>acr.org</t>
  </si>
  <si>
    <t>callawaygolf.com</t>
  </si>
  <si>
    <t>rtr-vesti.ru</t>
  </si>
  <si>
    <t>o365filtering.us</t>
  </si>
  <si>
    <t>denverbroncos.com</t>
  </si>
  <si>
    <t>haryana.gov.in</t>
  </si>
  <si>
    <t>rightel.ir</t>
  </si>
  <si>
    <t>kvia.com</t>
  </si>
  <si>
    <t>ketabrah.ir</t>
  </si>
  <si>
    <t>gmauthority.com</t>
  </si>
  <si>
    <t>g-star.com</t>
  </si>
  <si>
    <t>147xs.org</t>
  </si>
  <si>
    <t>ilait.se</t>
  </si>
  <si>
    <t>flexoffers.com</t>
  </si>
  <si>
    <t>blehcourt.com</t>
  </si>
  <si>
    <t>megalodon.jp</t>
  </si>
  <si>
    <t>junodownload.com</t>
  </si>
  <si>
    <t>dafontfree.io</t>
  </si>
  <si>
    <t>lutron.com</t>
  </si>
  <si>
    <t>inlinemanual.com</t>
  </si>
  <si>
    <t>bloggerswise.com</t>
  </si>
  <si>
    <t>omguk.com</t>
  </si>
  <si>
    <t>wayup.com</t>
  </si>
  <si>
    <t>montgomerycollege.edu</t>
  </si>
  <si>
    <t>pe.hu</t>
  </si>
  <si>
    <t>zapper.fi</t>
  </si>
  <si>
    <t>glowforge.com</t>
  </si>
  <si>
    <t>aut.ac.ir</t>
  </si>
  <si>
    <t>dhivehinet.net.mv</t>
  </si>
  <si>
    <t>awsdns-cn-18.biz</t>
  </si>
  <si>
    <t>beckett.com</t>
  </si>
  <si>
    <t>ptb.de</t>
  </si>
  <si>
    <t>pornditt.com</t>
  </si>
  <si>
    <t>yngal.com</t>
  </si>
  <si>
    <t>ncv.ne.jp</t>
  </si>
  <si>
    <t>lubbockonline.com</t>
  </si>
  <si>
    <t>knoema.com</t>
  </si>
  <si>
    <t>lesinrocks.com</t>
  </si>
  <si>
    <t>awfulannouncing.com</t>
  </si>
  <si>
    <t>kalerkantho.com</t>
  </si>
  <si>
    <t>zonerisq.ca</t>
  </si>
  <si>
    <t>blogblog.com</t>
  </si>
  <si>
    <t>teamrankings.com</t>
  </si>
  <si>
    <t>umea.se</t>
  </si>
  <si>
    <t>scanlover.com</t>
  </si>
  <si>
    <t>elkdata.net</t>
  </si>
  <si>
    <t>adtheorent.com</t>
  </si>
  <si>
    <t>latinawomen.net</t>
  </si>
  <si>
    <t>ashleyrnadison.com</t>
  </si>
  <si>
    <t>bridalguide.com</t>
  </si>
  <si>
    <t>yahoo.jp</t>
  </si>
  <si>
    <t>lttnet.net</t>
  </si>
  <si>
    <t>princehotels.co.jp</t>
  </si>
  <si>
    <t>thebunker.net</t>
  </si>
  <si>
    <t>tenda.com.cn</t>
  </si>
  <si>
    <t>bgs.ac.uk</t>
  </si>
  <si>
    <t>wgt.com</t>
  </si>
  <si>
    <t>seikyou.ne.jp</t>
  </si>
  <si>
    <t>spellcheck.top</t>
  </si>
  <si>
    <t>dodo.com.au</t>
  </si>
  <si>
    <t>eventful.com</t>
  </si>
  <si>
    <t>abcnyheter.no</t>
  </si>
  <si>
    <t>sap.de</t>
  </si>
  <si>
    <t>nettvservices.com</t>
  </si>
  <si>
    <t>xuanjiezhimen.org</t>
  </si>
  <si>
    <t>segmenta.ru</t>
  </si>
  <si>
    <t>casino.guru</t>
  </si>
  <si>
    <t>pragprog.com</t>
  </si>
  <si>
    <t>ecured.cu</t>
  </si>
  <si>
    <t>particlehealth.com</t>
  </si>
  <si>
    <t>canadianbusiness.com</t>
  </si>
  <si>
    <t>valeo.com</t>
  </si>
  <si>
    <t>securecomwireless.com</t>
  </si>
  <si>
    <t>brp.com</t>
  </si>
  <si>
    <t>minibird.jp</t>
  </si>
  <si>
    <t>eka-net.ru</t>
  </si>
  <si>
    <t>puzl.com</t>
  </si>
  <si>
    <t>leaseweb.nl</t>
  </si>
  <si>
    <t>codehs.com</t>
  </si>
  <si>
    <t>lakeheadu.ca</t>
  </si>
  <si>
    <t>yourtrap.com</t>
  </si>
  <si>
    <t>diba.cat</t>
  </si>
  <si>
    <t>rankingsandreviews.com</t>
  </si>
  <si>
    <t>iconnode.com</t>
  </si>
  <si>
    <t>dpgmedia.cloud</t>
  </si>
  <si>
    <t>lematin.ch</t>
  </si>
  <si>
    <t>csccloud.in</t>
  </si>
  <si>
    <t>zooplus.ch</t>
  </si>
  <si>
    <t>wscdns.info</t>
  </si>
  <si>
    <t>ru.ac.za</t>
  </si>
  <si>
    <t>ns-serve.net</t>
  </si>
  <si>
    <t>alternate.de</t>
  </si>
  <si>
    <t>graphql.org</t>
  </si>
  <si>
    <t>porofessor.gg</t>
  </si>
  <si>
    <t>servertrust.com</t>
  </si>
  <si>
    <t>bundesgerichtshof.de</t>
  </si>
  <si>
    <t>5280.com</t>
  </si>
  <si>
    <t>tuniu.com</t>
  </si>
  <si>
    <t>exchangemarketplace.com</t>
  </si>
  <si>
    <t>kentico.com</t>
  </si>
  <si>
    <t>retailcrm.io</t>
  </si>
  <si>
    <t>nbryb.com</t>
  </si>
  <si>
    <t>isu.net.sa</t>
  </si>
  <si>
    <t>contineljs.com</t>
  </si>
  <si>
    <t>iphh.de</t>
  </si>
  <si>
    <t>pepboys.com</t>
  </si>
  <si>
    <t>tractive.com</t>
  </si>
  <si>
    <t>alchemy.com</t>
  </si>
  <si>
    <t>w-mt.co</t>
  </si>
  <si>
    <t>halp.com</t>
  </si>
  <si>
    <t>worldoftanks.asia</t>
  </si>
  <si>
    <t>isoftstone.com</t>
  </si>
  <si>
    <t>oddee.com</t>
  </si>
  <si>
    <t>martechseries.com</t>
  </si>
  <si>
    <t>flixcar.com</t>
  </si>
  <si>
    <t>nour.net.sa</t>
  </si>
  <si>
    <t>cheapism.com</t>
  </si>
  <si>
    <t>manmanbuy.com</t>
  </si>
  <si>
    <t>worlddata.info</t>
  </si>
  <si>
    <t>xmrig.com</t>
  </si>
  <si>
    <t>baltimorecity.gov</t>
  </si>
  <si>
    <t>read01.com</t>
  </si>
  <si>
    <t>cuatro.com</t>
  </si>
  <si>
    <t>apmex.com</t>
  </si>
  <si>
    <t>sexalarab.com</t>
  </si>
  <si>
    <t>totalplay.net</t>
  </si>
  <si>
    <t>scdhec.gov</t>
  </si>
  <si>
    <t>tiktok-video-download.top</t>
  </si>
  <si>
    <t>slideroom.com</t>
  </si>
  <si>
    <t>2shared.com</t>
  </si>
  <si>
    <t>msdp1.com</t>
  </si>
  <si>
    <t>taboofantazy.com</t>
  </si>
  <si>
    <t>wcfcourier.com</t>
  </si>
  <si>
    <t>interactgo.com</t>
  </si>
  <si>
    <t>mhrs.gov.tr</t>
  </si>
  <si>
    <t>lidnet.net</t>
  </si>
  <si>
    <t>uvigo.es</t>
  </si>
  <si>
    <t>bozemandailychronicle.com</t>
  </si>
  <si>
    <t>mdkblog.com</t>
  </si>
  <si>
    <t>lanebryant.com</t>
  </si>
  <si>
    <t>eatonvance.ch</t>
  </si>
  <si>
    <t>play.ht</t>
  </si>
  <si>
    <t>friday.tw</t>
  </si>
  <si>
    <t>prozeny.cz</t>
  </si>
  <si>
    <t>coolvds.com</t>
  </si>
  <si>
    <t>cts-net.ne.jp</t>
  </si>
  <si>
    <t>carousell.ph</t>
  </si>
  <si>
    <t>gdansk.pl</t>
  </si>
  <si>
    <t>myself-bbs.com</t>
  </si>
  <si>
    <t>anaconda.org</t>
  </si>
  <si>
    <t>kao.com</t>
  </si>
  <si>
    <t>jb51.cc</t>
  </si>
  <si>
    <t>metronews.ca</t>
  </si>
  <si>
    <t>sqr.nl</t>
  </si>
  <si>
    <t>imyshare.com</t>
  </si>
  <si>
    <t>yellowbot.com</t>
  </si>
  <si>
    <t>thefashionspot.com</t>
  </si>
  <si>
    <t>acuitybrands.com</t>
  </si>
  <si>
    <t>consumable.com</t>
  </si>
  <si>
    <t>internationalsos.com</t>
  </si>
  <si>
    <t>jkrowling.com</t>
  </si>
  <si>
    <t>je-apis.com</t>
  </si>
  <si>
    <t>electronics-lab.com</t>
  </si>
  <si>
    <t>nos.pt</t>
  </si>
  <si>
    <t>tipsport.cz</t>
  </si>
  <si>
    <t>east.net</t>
  </si>
  <si>
    <t>ivasdesign.com</t>
  </si>
  <si>
    <t>kolesa-darom.ru</t>
  </si>
  <si>
    <t>devmate.com</t>
  </si>
  <si>
    <t>bancsabadell.com</t>
  </si>
  <si>
    <t>sooma.com</t>
  </si>
  <si>
    <t>123ns.eu</t>
  </si>
  <si>
    <t>eartheasy.com</t>
  </si>
  <si>
    <t>lucidmotors.com</t>
  </si>
  <si>
    <t>alaskausa.org</t>
  </si>
  <si>
    <t>cnes.fr</t>
  </si>
  <si>
    <t>justfall.lol</t>
  </si>
  <si>
    <t>finbold.com</t>
  </si>
  <si>
    <t>linguee.de</t>
  </si>
  <si>
    <t>gamma.be</t>
  </si>
  <si>
    <t>huyosoku.com</t>
  </si>
  <si>
    <t>netvictory.net</t>
  </si>
  <si>
    <t>thinkexist.com</t>
  </si>
  <si>
    <t>tiket.com</t>
  </si>
  <si>
    <t>designsponge.com</t>
  </si>
  <si>
    <t>gravitec.media</t>
  </si>
  <si>
    <t>pgs.io</t>
  </si>
  <si>
    <t>volcanodiscovery.com</t>
  </si>
  <si>
    <t>tetris.com</t>
  </si>
  <si>
    <t>vz.lt</t>
  </si>
  <si>
    <t>rumahweb.net</t>
  </si>
  <si>
    <t>reaper.fm</t>
  </si>
  <si>
    <t>primorsky.ru</t>
  </si>
  <si>
    <t>stagram.com</t>
  </si>
  <si>
    <t>flashscore.sk</t>
  </si>
  <si>
    <t>dealeron.com</t>
  </si>
  <si>
    <t>softbank.co.jp</t>
  </si>
  <si>
    <t>pac.ru</t>
  </si>
  <si>
    <t>pocket7games.com</t>
  </si>
  <si>
    <t>rsinc.com</t>
  </si>
  <si>
    <t>googletraveladservices.com</t>
  </si>
  <si>
    <t>commonhealth.com.tw</t>
  </si>
  <si>
    <t>citrusad.com</t>
  </si>
  <si>
    <t>shifen1.com</t>
  </si>
  <si>
    <t>blogolenta.com</t>
  </si>
  <si>
    <t>learnupon.com</t>
  </si>
  <si>
    <t>oysho.cn</t>
  </si>
  <si>
    <t>baldwhizhens.com</t>
  </si>
  <si>
    <t>allbirds.com</t>
  </si>
  <si>
    <t>youradexchange.com</t>
  </si>
  <si>
    <t>rudaw.net</t>
  </si>
  <si>
    <t>carina.hr</t>
  </si>
  <si>
    <t>letsenhance.io</t>
  </si>
  <si>
    <t>tsukaeru.ne.jp</t>
  </si>
  <si>
    <t>nagasaki-u.ac.jp</t>
  </si>
  <si>
    <t>bfops.io</t>
  </si>
  <si>
    <t>3dtuning.com</t>
  </si>
  <si>
    <t>mo.fish</t>
  </si>
  <si>
    <t>cpmlink.net</t>
  </si>
  <si>
    <t>nexmo.com</t>
  </si>
  <si>
    <t>teslamotorsclub.com</t>
  </si>
  <si>
    <t>ehr.com</t>
  </si>
  <si>
    <t>acu.edu</t>
  </si>
  <si>
    <t>storm8.com</t>
  </si>
  <si>
    <t>wellnessguide101.com</t>
  </si>
  <si>
    <t>jucydate.com</t>
  </si>
  <si>
    <t>eomisae.co.kr</t>
  </si>
  <si>
    <t>y4yy.com</t>
  </si>
  <si>
    <t>cartoonbrew.com</t>
  </si>
  <si>
    <t>uad.ac.id</t>
  </si>
  <si>
    <t>tamoxifenolvadex.com</t>
  </si>
  <si>
    <t>brovod.com</t>
  </si>
  <si>
    <t>thesundaily.my</t>
  </si>
  <si>
    <t>iproyal.com</t>
  </si>
  <si>
    <t>marianne.net</t>
  </si>
  <si>
    <t>assaabloy.com</t>
  </si>
  <si>
    <t>kormany.hu</t>
  </si>
  <si>
    <t>onepieceex.net</t>
  </si>
  <si>
    <t>superteacherworksheets.com</t>
  </si>
  <si>
    <t>lighttpd.net</t>
  </si>
  <si>
    <t>es-dating-reviews.com</t>
  </si>
  <si>
    <t>goodgame.ru</t>
  </si>
  <si>
    <t>192.com</t>
  </si>
  <si>
    <t>ymca.org</t>
  </si>
  <si>
    <t>optimizesrv.com</t>
  </si>
  <si>
    <t>epost.go.kr</t>
  </si>
  <si>
    <t>theillusia.com</t>
  </si>
  <si>
    <t>environmentalleader.com</t>
  </si>
  <si>
    <t>diziwatch.net</t>
  </si>
  <si>
    <t>agenciatributaria.gob.es</t>
  </si>
  <si>
    <t>greatclips.com</t>
  </si>
  <si>
    <t>appstore.com</t>
  </si>
  <si>
    <t>ya.com</t>
  </si>
  <si>
    <t>grammarcorrector.top</t>
  </si>
  <si>
    <t>calarts.edu</t>
  </si>
  <si>
    <t>ellb.ch</t>
  </si>
  <si>
    <t>balena-cloud.com</t>
  </si>
  <si>
    <t>acsh.org</t>
  </si>
  <si>
    <t>gittigidiyor.com</t>
  </si>
  <si>
    <t>state.mi.us</t>
  </si>
  <si>
    <t>montereyherald.com</t>
  </si>
  <si>
    <t>ytv.co.jp</t>
  </si>
  <si>
    <t>songtexte.com</t>
  </si>
  <si>
    <t>getadmiral.com</t>
  </si>
  <si>
    <t>arcgames.com</t>
  </si>
  <si>
    <t>e-shop.gr</t>
  </si>
  <si>
    <t>subtitlecat.com</t>
  </si>
  <si>
    <t>35.com</t>
  </si>
  <si>
    <t>coinjar.com</t>
  </si>
  <si>
    <t>theglensecret.com</t>
  </si>
  <si>
    <t>dynamicquest.com</t>
  </si>
  <si>
    <t>dataprev.gov.br</t>
  </si>
  <si>
    <t>homegate.ch</t>
  </si>
  <si>
    <t>simplexml.in</t>
  </si>
  <si>
    <t>sheridanc.on.ca</t>
  </si>
  <si>
    <t>cy-isp.net</t>
  </si>
  <si>
    <t>molex.com</t>
  </si>
  <si>
    <t>lum-superproxy.io</t>
  </si>
  <si>
    <t>sgvtribune.com</t>
  </si>
  <si>
    <t>66.ru</t>
  </si>
  <si>
    <t>vzwdomain.com</t>
  </si>
  <si>
    <t>prothots.com</t>
  </si>
  <si>
    <t>dentalcare.com</t>
  </si>
  <si>
    <t>unitifiber.com</t>
  </si>
  <si>
    <t>creditsailing.com</t>
  </si>
  <si>
    <t>serverlet.com</t>
  </si>
  <si>
    <t>pasadenastarnews.com</t>
  </si>
  <si>
    <t>atualblog.com</t>
  </si>
  <si>
    <t>ggbet-top.com</t>
  </si>
  <si>
    <t>zjkweiqi.cn</t>
  </si>
  <si>
    <t>aha.ru</t>
  </si>
  <si>
    <t>sram.com</t>
  </si>
  <si>
    <t>sj.se</t>
  </si>
  <si>
    <t>artcenter.edu</t>
  </si>
  <si>
    <t>rblbank.com</t>
  </si>
  <si>
    <t>katv.com</t>
  </si>
  <si>
    <t>youtube.de</t>
  </si>
  <si>
    <t>otohits.net</t>
  </si>
  <si>
    <t>labaq.com</t>
  </si>
  <si>
    <t>allfootballapp.com</t>
  </si>
  <si>
    <t>finofilipino.org</t>
  </si>
  <si>
    <t>omnicoreagency.com</t>
  </si>
  <si>
    <t>kcom.com</t>
  </si>
  <si>
    <t>kdmid.ru</t>
  </si>
  <si>
    <t>ontvtonight.com</t>
  </si>
  <si>
    <t>wateraid.org</t>
  </si>
  <si>
    <t>nhpr.org</t>
  </si>
  <si>
    <t>tri-cityherald.com</t>
  </si>
  <si>
    <t>netlog.com</t>
  </si>
  <si>
    <t>telkom.net.id</t>
  </si>
  <si>
    <t>r10.to</t>
  </si>
  <si>
    <t>selfip.com</t>
  </si>
  <si>
    <t>infopanel.jp</t>
  </si>
  <si>
    <t>rechtschreibprufung.online</t>
  </si>
  <si>
    <t>forked.net</t>
  </si>
  <si>
    <t>deutsche-bank.com</t>
  </si>
  <si>
    <t>expiereddnsmanager.com</t>
  </si>
  <si>
    <t>sony.com.cn</t>
  </si>
  <si>
    <t>art-internal.com</t>
  </si>
  <si>
    <t>roocket.ir</t>
  </si>
  <si>
    <t>kmitl.ac.th</t>
  </si>
  <si>
    <t>afnor.org</t>
  </si>
  <si>
    <t>wabetainfo.com</t>
  </si>
  <si>
    <t>aphp.fr</t>
  </si>
  <si>
    <t>relive.cc</t>
  </si>
  <si>
    <t>user1st.info</t>
  </si>
  <si>
    <t>colostore.com</t>
  </si>
  <si>
    <t>kharkov.ru</t>
  </si>
  <si>
    <t>nraila.org</t>
  </si>
  <si>
    <t>supplychaindive.com</t>
  </si>
  <si>
    <t>fotka.com</t>
  </si>
  <si>
    <t>dubsado.com</t>
  </si>
  <si>
    <t>vivaldi.net</t>
  </si>
  <si>
    <t>contobox.com</t>
  </si>
  <si>
    <t>aedns.ae</t>
  </si>
  <si>
    <t>plangrid.com</t>
  </si>
  <si>
    <t>invisionpower.com</t>
  </si>
  <si>
    <t>qiyukf.com</t>
  </si>
  <si>
    <t>gibdd.ru</t>
  </si>
  <si>
    <t>southcoasttoday.com</t>
  </si>
  <si>
    <t>rostrud.ru</t>
  </si>
  <si>
    <t>lliinks.com</t>
  </si>
  <si>
    <t>avert.org</t>
  </si>
  <si>
    <t>tanaza.com</t>
  </si>
  <si>
    <t>alllaw.com</t>
  </si>
  <si>
    <t>quordle.com</t>
  </si>
  <si>
    <t>nwea.org</t>
  </si>
  <si>
    <t>robotstxt.org</t>
  </si>
  <si>
    <t>svk-native.ru</t>
  </si>
  <si>
    <t>redlobster.com</t>
  </si>
  <si>
    <t>qth.com</t>
  </si>
  <si>
    <t>prosport.ro</t>
  </si>
  <si>
    <t>trendhosting-net.ch</t>
  </si>
  <si>
    <t>rmz.cr</t>
  </si>
  <si>
    <t>wikihow.life</t>
  </si>
  <si>
    <t>opera.news</t>
  </si>
  <si>
    <t>airbaltic.com</t>
  </si>
  <si>
    <t>nonprofitquarterly.org</t>
  </si>
  <si>
    <t>frostbank.com</t>
  </si>
  <si>
    <t>vidfree.net</t>
  </si>
  <si>
    <t>freeconferencecall.com</t>
  </si>
  <si>
    <t>mondialrelay.fr</t>
  </si>
  <si>
    <t>best-viewer.ru</t>
  </si>
  <si>
    <t>cartalk.com</t>
  </si>
  <si>
    <t>regular-expressions.info</t>
  </si>
  <si>
    <t>ufg.br</t>
  </si>
  <si>
    <t>skepdic.com</t>
  </si>
  <si>
    <t>sdieee.org</t>
  </si>
  <si>
    <t>scorm.com</t>
  </si>
  <si>
    <t>theta360.com</t>
  </si>
  <si>
    <t>umcaz.edu</t>
  </si>
  <si>
    <t>awex.io</t>
  </si>
  <si>
    <t>zhaoziyuan.la</t>
  </si>
  <si>
    <t>jsdelivr.com</t>
  </si>
  <si>
    <t>onepage.website</t>
  </si>
  <si>
    <t>x0.com</t>
  </si>
  <si>
    <t>bigissue.com</t>
  </si>
  <si>
    <t>newseum.org</t>
  </si>
  <si>
    <t>progressive.org</t>
  </si>
  <si>
    <t>fobshanghai.com</t>
  </si>
  <si>
    <t>checkoffice.ru</t>
  </si>
  <si>
    <t>conserve-energy-future.com</t>
  </si>
  <si>
    <t>ge.tt</t>
  </si>
  <si>
    <t>pornjk.com</t>
  </si>
  <si>
    <t>msn.net</t>
  </si>
  <si>
    <t>shoonyacloud.com</t>
  </si>
  <si>
    <t>wapopartners.com</t>
  </si>
  <si>
    <t>silktide.com</t>
  </si>
  <si>
    <t>pallas.com</t>
  </si>
  <si>
    <t>icmje.org</t>
  </si>
  <si>
    <t>israel21c.org</t>
  </si>
  <si>
    <t>geoadnxs.com</t>
  </si>
  <si>
    <t>clinique.com</t>
  </si>
  <si>
    <t>olx.org</t>
  </si>
  <si>
    <t>arista.com</t>
  </si>
  <si>
    <t>digitalproserver.com</t>
  </si>
  <si>
    <t>bookofra-play.com</t>
  </si>
  <si>
    <t>kbcbanka.rs</t>
  </si>
  <si>
    <t>jet2holidays.com</t>
  </si>
  <si>
    <t>triphobo.com</t>
  </si>
  <si>
    <t>anonymouse.org</t>
  </si>
  <si>
    <t>victoria.ac.nz</t>
  </si>
  <si>
    <t>thefashionball.com</t>
  </si>
  <si>
    <t>nbc15.com</t>
  </si>
  <si>
    <t>eprism-cloud.com</t>
  </si>
  <si>
    <t>4pda.ru</t>
  </si>
  <si>
    <t>doctoralia.com.br</t>
  </si>
  <si>
    <t>strefa.pl</t>
  </si>
  <si>
    <t>tibia.com</t>
  </si>
  <si>
    <t>rugbyworldcup.com</t>
  </si>
  <si>
    <t>samsungrm.net</t>
  </si>
  <si>
    <t>ebrides.org</t>
  </si>
  <si>
    <t>eosdns.net</t>
  </si>
  <si>
    <t>unisi.it</t>
  </si>
  <si>
    <t>freifunk-stuttgart.de</t>
  </si>
  <si>
    <t>dynasty-scans.com</t>
  </si>
  <si>
    <t>belfastlive.co.uk</t>
  </si>
  <si>
    <t>accesstrade.vn</t>
  </si>
  <si>
    <t>arsys.es</t>
  </si>
  <si>
    <t>wtconnect.com</t>
  </si>
  <si>
    <t>instamed.com</t>
  </si>
  <si>
    <t>amazonservices.com</t>
  </si>
  <si>
    <t>asahi.co.jp</t>
  </si>
  <si>
    <t>ktby.net</t>
  </si>
  <si>
    <t>gdflix.lol</t>
  </si>
  <si>
    <t>bislr.net</t>
  </si>
  <si>
    <t>mixbook.com</t>
  </si>
  <si>
    <t>wpunj.edu</t>
  </si>
  <si>
    <t>skybroadband.com.ph</t>
  </si>
  <si>
    <t>inpit.go.jp</t>
  </si>
  <si>
    <t>trafficgate.net</t>
  </si>
  <si>
    <t>bjsrestaurants.com</t>
  </si>
  <si>
    <t>thegoodguys.com.au</t>
  </si>
  <si>
    <t>forexpf.ru</t>
  </si>
  <si>
    <t>football-italia.net</t>
  </si>
  <si>
    <t>fidnet.com</t>
  </si>
  <si>
    <t>tcb-bank.com.tw</t>
  </si>
  <si>
    <t>jumia.ma</t>
  </si>
  <si>
    <t>eprints.org</t>
  </si>
  <si>
    <t>kinobase.org</t>
  </si>
  <si>
    <t>1xstavka.ru</t>
  </si>
  <si>
    <t>propellerads.com</t>
  </si>
  <si>
    <t>dreamyblogs.com</t>
  </si>
  <si>
    <t>saga.co.uk</t>
  </si>
  <si>
    <t>golfwrx.com</t>
  </si>
  <si>
    <t>prombid.com</t>
  </si>
  <si>
    <t>epravda.com.ua</t>
  </si>
  <si>
    <t>nexicom.net</t>
  </si>
  <si>
    <t>bluedot.io</t>
  </si>
  <si>
    <t>springboard.com</t>
  </si>
  <si>
    <t>sibautomation.com</t>
  </si>
  <si>
    <t>cdnhwc9.com</t>
  </si>
  <si>
    <t>hirosaki-u.ac.jp</t>
  </si>
  <si>
    <t>sickseo.co.uk</t>
  </si>
  <si>
    <t>healthleadersmedia.com</t>
  </si>
  <si>
    <t>nodai.ac.jp</t>
  </si>
  <si>
    <t>motorolamobility.com</t>
  </si>
  <si>
    <t>junkee.com</t>
  </si>
  <si>
    <t>ebay.pl</t>
  </si>
  <si>
    <t>nitec.kz</t>
  </si>
  <si>
    <t>qvcemail.com</t>
  </si>
  <si>
    <t>paypal-community.com</t>
  </si>
  <si>
    <t>mega-moolah-play.com</t>
  </si>
  <si>
    <t>prometey.tv</t>
  </si>
  <si>
    <t>awsdns-cn-00.cn</t>
  </si>
  <si>
    <t>ctc.ad.jp</t>
  </si>
  <si>
    <t>horizontelecom.nl</t>
  </si>
  <si>
    <t>du.ae</t>
  </si>
  <si>
    <t>vinmec.com</t>
  </si>
  <si>
    <t>rvshare.com</t>
  </si>
  <si>
    <t>katc.com</t>
  </si>
  <si>
    <t>ccl.org</t>
  </si>
  <si>
    <t>ultraviewer.net</t>
  </si>
  <si>
    <t>bookmark.com</t>
  </si>
  <si>
    <t>londonmet.ac.uk</t>
  </si>
  <si>
    <t>careertrend.com</t>
  </si>
  <si>
    <t>elsalvador.com</t>
  </si>
  <si>
    <t>nite07.com</t>
  </si>
  <si>
    <t>vtopcial.com</t>
  </si>
  <si>
    <t>univ-poitiers.fr</t>
  </si>
  <si>
    <t>movilizer.cloud</t>
  </si>
  <si>
    <t>cookingchanneltv.com</t>
  </si>
  <si>
    <t>theideadns.com</t>
  </si>
  <si>
    <t>invitedclubs.com</t>
  </si>
  <si>
    <t>bvb.by</t>
  </si>
  <si>
    <t>flynet.by</t>
  </si>
  <si>
    <t>planfix.ru</t>
  </si>
  <si>
    <t>cyberhaven.io</t>
  </si>
  <si>
    <t>pornl.com</t>
  </si>
  <si>
    <t>365jz.com</t>
  </si>
  <si>
    <t>ethnos.gr</t>
  </si>
  <si>
    <t>prd-prsn.com</t>
  </si>
  <si>
    <t>bsu.by</t>
  </si>
  <si>
    <t>escape.hr</t>
  </si>
  <si>
    <t>gpoaccess.gov</t>
  </si>
  <si>
    <t>process.st</t>
  </si>
  <si>
    <t>cica.es</t>
  </si>
  <si>
    <t>mhnet.com.br</t>
  </si>
  <si>
    <t>tennis-warehouse.com</t>
  </si>
  <si>
    <t>latin-brides.com</t>
  </si>
  <si>
    <t>oppopay.com</t>
  </si>
  <si>
    <t>prageru.com</t>
  </si>
  <si>
    <t>globalvoicesonline.org</t>
  </si>
  <si>
    <t>pwn.pl</t>
  </si>
  <si>
    <t>monosnap.com</t>
  </si>
  <si>
    <t>stgeorge.com.au</t>
  </si>
  <si>
    <t>pullrequest.com</t>
  </si>
  <si>
    <t>hankookilbo.com</t>
  </si>
  <si>
    <t>ucsfmedicalcenter.org</t>
  </si>
  <si>
    <t>adivery.com</t>
  </si>
  <si>
    <t>brainscape.com</t>
  </si>
  <si>
    <t>poppen.de</t>
  </si>
  <si>
    <t>weichert.com</t>
  </si>
  <si>
    <t>snai.it</t>
  </si>
  <si>
    <t>newbigblog.com</t>
  </si>
  <si>
    <t>french-stream.gg</t>
  </si>
  <si>
    <t>hxb.com.cn</t>
  </si>
  <si>
    <t>movabletype.org</t>
  </si>
  <si>
    <t>nic.zone</t>
  </si>
  <si>
    <t>uodoo.com</t>
  </si>
  <si>
    <t>bellmedia.ca</t>
  </si>
  <si>
    <t>nuuvem.com</t>
  </si>
  <si>
    <t>helpareporter.com</t>
  </si>
  <si>
    <t>nordvpn.net</t>
  </si>
  <si>
    <t>lhmos.com</t>
  </si>
  <si>
    <t>enbridge.com</t>
  </si>
  <si>
    <t>tez-tour.com</t>
  </si>
  <si>
    <t>betotodilea.com</t>
  </si>
  <si>
    <t>travelport.com</t>
  </si>
  <si>
    <t>redis.com</t>
  </si>
  <si>
    <t>hilti.com</t>
  </si>
  <si>
    <t>isixsigma.com</t>
  </si>
  <si>
    <t>hometogo.com</t>
  </si>
  <si>
    <t>my.gov.sa</t>
  </si>
  <si>
    <t>miniorange.com</t>
  </si>
  <si>
    <t>studentloanhero.com</t>
  </si>
  <si>
    <t>bpweb.net</t>
  </si>
  <si>
    <t>osmosis.org</t>
  </si>
  <si>
    <t>webnx.com</t>
  </si>
  <si>
    <t>citymeal.com</t>
  </si>
  <si>
    <t>erac.com</t>
  </si>
  <si>
    <t>ssqt.io</t>
  </si>
  <si>
    <t>conjur.com.br</t>
  </si>
  <si>
    <t>nic.bet</t>
  </si>
  <si>
    <t>vote.org</t>
  </si>
  <si>
    <t>corpsoft24.ru</t>
  </si>
  <si>
    <t>loantillpayday.net</t>
  </si>
  <si>
    <t>523net.com</t>
  </si>
  <si>
    <t>lenskart.com</t>
  </si>
  <si>
    <t>uhamka.ac.id</t>
  </si>
  <si>
    <t>ometria.com</t>
  </si>
  <si>
    <t>oneclickmoney.ru</t>
  </si>
  <si>
    <t>corbina.net</t>
  </si>
  <si>
    <t>ga.gov.au</t>
  </si>
  <si>
    <t>businesstoday.com.tw</t>
  </si>
  <si>
    <t>grodno.by</t>
  </si>
  <si>
    <t>meraki.direct</t>
  </si>
  <si>
    <t>ajur.info</t>
  </si>
  <si>
    <t>mercopress.com</t>
  </si>
  <si>
    <t>wtamu.edu</t>
  </si>
  <si>
    <t>the-tls.co.uk</t>
  </si>
  <si>
    <t>klops.ru</t>
  </si>
  <si>
    <t>breaker.audio</t>
  </si>
  <si>
    <t>tsinet.ru</t>
  </si>
  <si>
    <t>salesforceiq.com</t>
  </si>
  <si>
    <t>vinted.co.uk</t>
  </si>
  <si>
    <t>armslist.com</t>
  </si>
  <si>
    <t>bkxs.net</t>
  </si>
  <si>
    <t>lifesize.com</t>
  </si>
  <si>
    <t>vinted.de</t>
  </si>
  <si>
    <t>nephobox.com</t>
  </si>
  <si>
    <t>wageworks.com</t>
  </si>
  <si>
    <t>telnor.net</t>
  </si>
  <si>
    <t>socialsnap.com</t>
  </si>
  <si>
    <t>lrcontent.com</t>
  </si>
  <si>
    <t>expireddomains.net</t>
  </si>
  <si>
    <t>cagothie.net</t>
  </si>
  <si>
    <t>smokefree.gov</t>
  </si>
  <si>
    <t>southalabama.edu</t>
  </si>
  <si>
    <t>alcoa.com</t>
  </si>
  <si>
    <t>k618.cn</t>
  </si>
  <si>
    <t>maxpreps.io</t>
  </si>
  <si>
    <t>bbcearth.com</t>
  </si>
  <si>
    <t>jianmanshu.com</t>
  </si>
  <si>
    <t>openenglish.com</t>
  </si>
  <si>
    <t>eccdnx.com</t>
  </si>
  <si>
    <t>poderjudicial.es</t>
  </si>
  <si>
    <t>youpic.com</t>
  </si>
  <si>
    <t>one.org</t>
  </si>
  <si>
    <t>srmdata-us.com</t>
  </si>
  <si>
    <t>aqsiq.gov.cn</t>
  </si>
  <si>
    <t>nz.ua</t>
  </si>
  <si>
    <t>wa-k20.net</t>
  </si>
  <si>
    <t>ziffstatic.com</t>
  </si>
  <si>
    <t>celeste.fr</t>
  </si>
  <si>
    <t>kaplanlearn.com</t>
  </si>
  <si>
    <t>mccdn01.com</t>
  </si>
  <si>
    <t>matrix.to</t>
  </si>
  <si>
    <t>ezpublishing.com</t>
  </si>
  <si>
    <t>gianteagle.com</t>
  </si>
  <si>
    <t>freefrontend.com</t>
  </si>
  <si>
    <t>allmailorderbrides.com</t>
  </si>
  <si>
    <t>sered.net</t>
  </si>
  <si>
    <t>toronto.com</t>
  </si>
  <si>
    <t>tgfcer.com</t>
  </si>
  <si>
    <t>activeby.net</t>
  </si>
  <si>
    <t>lacie.com</t>
  </si>
  <si>
    <t>ogone.com</t>
  </si>
  <si>
    <t>intercity.pl</t>
  </si>
  <si>
    <t>via.or.jp</t>
  </si>
  <si>
    <t>getfedora.org</t>
  </si>
  <si>
    <t>itgo.com</t>
  </si>
  <si>
    <t>prontobb.net</t>
  </si>
  <si>
    <t>duesseldorf.de</t>
  </si>
  <si>
    <t>alliedelec.com</t>
  </si>
  <si>
    <t>macro.com.ar</t>
  </si>
  <si>
    <t>stevehoffman.tv</t>
  </si>
  <si>
    <t>nantaihu.com</t>
  </si>
  <si>
    <t>wiredforchange.com</t>
  </si>
  <si>
    <t>scranton.edu</t>
  </si>
  <si>
    <t>bruegel.org</t>
  </si>
  <si>
    <t>record.com.mx</t>
  </si>
  <si>
    <t>viralyft.com</t>
  </si>
  <si>
    <t>mtnirancell.ir</t>
  </si>
  <si>
    <t>independent.org</t>
  </si>
  <si>
    <t>bravoteens.com</t>
  </si>
  <si>
    <t>hematology.org</t>
  </si>
  <si>
    <t>siap-online.com</t>
  </si>
  <si>
    <t>boss.az</t>
  </si>
  <si>
    <t>partnerlinks.io</t>
  </si>
  <si>
    <t>homeguide.com</t>
  </si>
  <si>
    <t>stratus.com.br</t>
  </si>
  <si>
    <t>ignite.net</t>
  </si>
  <si>
    <t>totalprosports.com</t>
  </si>
  <si>
    <t>savola.com</t>
  </si>
  <si>
    <t>betcity24.ru</t>
  </si>
  <si>
    <t>mastodon.cloud</t>
  </si>
  <si>
    <t>be.ch</t>
  </si>
  <si>
    <t>ksn.com</t>
  </si>
  <si>
    <t>uca.es</t>
  </si>
  <si>
    <t>wenshushu.cn</t>
  </si>
  <si>
    <t>ironmountain.com</t>
  </si>
  <si>
    <t>unlim.com</t>
  </si>
  <si>
    <t>marketing91.com</t>
  </si>
  <si>
    <t>smartsurvey.co.uk</t>
  </si>
  <si>
    <t>infogreffe.fr</t>
  </si>
  <si>
    <t>firmidablewiki.com</t>
  </si>
  <si>
    <t>blastapi.io</t>
  </si>
  <si>
    <t>haw-hamburg.de</t>
  </si>
  <si>
    <t>boustahe.com</t>
  </si>
  <si>
    <t>arena-diplomy.com</t>
  </si>
  <si>
    <t>nvcam.net</t>
  </si>
  <si>
    <t>millercenter.org</t>
  </si>
  <si>
    <t>jcloud.kz</t>
  </si>
  <si>
    <t>nic.live</t>
  </si>
  <si>
    <t>geocraft.xyz</t>
  </si>
  <si>
    <t>mattressfirm.com</t>
  </si>
  <si>
    <t>onlineboxing.net</t>
  </si>
  <si>
    <t>haedu.gov.cn</t>
  </si>
  <si>
    <t>moneysmart.gov.au</t>
  </si>
  <si>
    <t>healthefx.us</t>
  </si>
  <si>
    <t>shubt.net</t>
  </si>
  <si>
    <t>nike.com.cn</t>
  </si>
  <si>
    <t>nio.com</t>
  </si>
  <si>
    <t>domainmonger.com</t>
  </si>
  <si>
    <t>jiangnan.edu.cn</t>
  </si>
  <si>
    <t>flashscore.com.ua</t>
  </si>
  <si>
    <t>shopclues.com</t>
  </si>
  <si>
    <t>macbl.com</t>
  </si>
  <si>
    <t>collab.net</t>
  </si>
  <si>
    <t>jpeds.com</t>
  </si>
  <si>
    <t>affiliatelabz.com</t>
  </si>
  <si>
    <t>edrive-hosting.cz</t>
  </si>
  <si>
    <t>openx.com</t>
  </si>
  <si>
    <t>movieffm.net</t>
  </si>
  <si>
    <t>thyssenkrupp.com</t>
  </si>
  <si>
    <t>xn--r8jwklh769h2mc880dk1o431a.com</t>
  </si>
  <si>
    <t>freepress.net</t>
  </si>
  <si>
    <t>thosting.cz</t>
  </si>
  <si>
    <t>ull.es</t>
  </si>
  <si>
    <t>ctsec.com</t>
  </si>
  <si>
    <t>calottery.com</t>
  </si>
  <si>
    <t>ksby.com</t>
  </si>
  <si>
    <t>compaq.com</t>
  </si>
  <si>
    <t>embibe.com</t>
  </si>
  <si>
    <t>prime-tel.net</t>
  </si>
  <si>
    <t>excellmedia.net</t>
  </si>
  <si>
    <t>webhostingtalk.com</t>
  </si>
  <si>
    <t>hdfc.com</t>
  </si>
  <si>
    <t>n9.cl</t>
  </si>
  <si>
    <t>eds.com</t>
  </si>
  <si>
    <t>esc.edu</t>
  </si>
  <si>
    <t>builder.io</t>
  </si>
  <si>
    <t>trwl1.com</t>
  </si>
  <si>
    <t>buccaneers.com</t>
  </si>
  <si>
    <t>liqpay.ua</t>
  </si>
  <si>
    <t>tvguide.co.uk</t>
  </si>
  <si>
    <t>asacdn.com</t>
  </si>
  <si>
    <t>siena.edu</t>
  </si>
  <si>
    <t>bitinfocharts.com</t>
  </si>
  <si>
    <t>demonition.com</t>
  </si>
  <si>
    <t>bladeandsoul.com</t>
  </si>
  <si>
    <t>hella.com</t>
  </si>
  <si>
    <t>sxl.cn</t>
  </si>
  <si>
    <t>dropgalaxy.com</t>
  </si>
  <si>
    <t>mos.org</t>
  </si>
  <si>
    <t>dailyshincho.jp</t>
  </si>
  <si>
    <t>asvt.ru</t>
  </si>
  <si>
    <t>foodbusinessnews.net</t>
  </si>
  <si>
    <t>leagueoflegends.co.kr</t>
  </si>
  <si>
    <t>ujs.edu.cn</t>
  </si>
  <si>
    <t>extralargecoffee.com</t>
  </si>
  <si>
    <t>motul.com</t>
  </si>
  <si>
    <t>mcdm8.com</t>
  </si>
  <si>
    <t>finansavisen.no</t>
  </si>
  <si>
    <t>creative-bars1.com</t>
  </si>
  <si>
    <t>octafx.com</t>
  </si>
  <si>
    <t>clever-tanken.de</t>
  </si>
  <si>
    <t>fm-cloud.com</t>
  </si>
  <si>
    <t>spp.gov.cn</t>
  </si>
  <si>
    <t>fomo.com</t>
  </si>
  <si>
    <t>szgmu.ru</t>
  </si>
  <si>
    <t>ageofempires.com</t>
  </si>
  <si>
    <t>icom.museum</t>
  </si>
  <si>
    <t>hydrawise.com</t>
  </si>
  <si>
    <t>ifstudies.org</t>
  </si>
  <si>
    <t>fundly.com</t>
  </si>
  <si>
    <t>allacronyms.com</t>
  </si>
  <si>
    <t>datalounge.com</t>
  </si>
  <si>
    <t>klclick3.com</t>
  </si>
  <si>
    <t>amateri.com</t>
  </si>
  <si>
    <t>asj-hosting.net</t>
  </si>
  <si>
    <t>efeedbacktrk.com</t>
  </si>
  <si>
    <t>henleyglobal.com</t>
  </si>
  <si>
    <t>arvancdn.net</t>
  </si>
  <si>
    <t>lordfilmls-lu.site</t>
  </si>
  <si>
    <t>altaro.com</t>
  </si>
  <si>
    <t>omegahms.com</t>
  </si>
  <si>
    <t>nildram.co.uk</t>
  </si>
  <si>
    <t>thefiscaltimes.com</t>
  </si>
  <si>
    <t>edgar-online.com</t>
  </si>
  <si>
    <t>santafe.edu</t>
  </si>
  <si>
    <t>g123.jp</t>
  </si>
  <si>
    <t>statusinvest.com.br</t>
  </si>
  <si>
    <t>1001guru.ru</t>
  </si>
  <si>
    <t>meitustat.com</t>
  </si>
  <si>
    <t>netzone.ch</t>
  </si>
  <si>
    <t>cqhot.cn</t>
  </si>
  <si>
    <t>goalcast.com</t>
  </si>
  <si>
    <t>agingcare.com</t>
  </si>
  <si>
    <t>mobistar.be</t>
  </si>
  <si>
    <t>iphost.gr</t>
  </si>
  <si>
    <t>iecc.com</t>
  </si>
  <si>
    <t>trckswrm.com</t>
  </si>
  <si>
    <t>ligonier.org</t>
  </si>
  <si>
    <t>phemex.com</t>
  </si>
  <si>
    <t>memri.org</t>
  </si>
  <si>
    <t>flywire.com</t>
  </si>
  <si>
    <t>moneywise.com</t>
  </si>
  <si>
    <t>belbone.be</t>
  </si>
  <si>
    <t>examtopics.com</t>
  </si>
  <si>
    <t>scrumalliance.org</t>
  </si>
  <si>
    <t>hentai20.io</t>
  </si>
  <si>
    <t>uj.ac.za</t>
  </si>
  <si>
    <t>club-internet.fr</t>
  </si>
  <si>
    <t>wowt.com</t>
  </si>
  <si>
    <t>bankffin.kz</t>
  </si>
  <si>
    <t>zineone.com</t>
  </si>
  <si>
    <t>bmel.de</t>
  </si>
  <si>
    <t>bigpicture.ru</t>
  </si>
  <si>
    <t>pacer.cc</t>
  </si>
  <si>
    <t>podbay.fm</t>
  </si>
  <si>
    <t>globalfirepower.com</t>
  </si>
  <si>
    <t>darenet.dk</t>
  </si>
  <si>
    <t>statigr.am</t>
  </si>
  <si>
    <t>fox43.com</t>
  </si>
  <si>
    <t>photic.io</t>
  </si>
  <si>
    <t>chronopost.fr</t>
  </si>
  <si>
    <t>browsec.com</t>
  </si>
  <si>
    <t>douga-getter.com</t>
  </si>
  <si>
    <t>dwarffortresswiki.org</t>
  </si>
  <si>
    <t>newarena.com</t>
  </si>
  <si>
    <t>owlplex.com</t>
  </si>
  <si>
    <t>mailguard.com.au</t>
  </si>
  <si>
    <t>bbinternal.net</t>
  </si>
  <si>
    <t>sparkbyexamples.com</t>
  </si>
  <si>
    <t>dti.ad.jp</t>
  </si>
  <si>
    <t>songnet.fi</t>
  </si>
  <si>
    <t>nurse.org</t>
  </si>
  <si>
    <t>housinganywhere.com</t>
  </si>
  <si>
    <t>umb.sk</t>
  </si>
  <si>
    <t>sitestar.cn</t>
  </si>
  <si>
    <t>infra-host.com</t>
  </si>
  <si>
    <t>yaleclimateconnections.org</t>
  </si>
  <si>
    <t>baiku-sokuho.info</t>
  </si>
  <si>
    <t>theadvertiser.com</t>
  </si>
  <si>
    <t>20script.ir</t>
  </si>
  <si>
    <t>futureweb.at</t>
  </si>
  <si>
    <t>ntt.co.jp</t>
  </si>
  <si>
    <t>verizonenterprise.com</t>
  </si>
  <si>
    <t>work.ua</t>
  </si>
  <si>
    <t>faceit-cdn.net</t>
  </si>
  <si>
    <t>snxewpxrhegslq.com</t>
  </si>
  <si>
    <t>pubyun.com</t>
  </si>
  <si>
    <t>haier.net</t>
  </si>
  <si>
    <t>whsmith.co.uk</t>
  </si>
  <si>
    <t>agweb.com</t>
  </si>
  <si>
    <t>bibsonomy.org</t>
  </si>
  <si>
    <t>seenthis.se</t>
  </si>
  <si>
    <t>bancomundial.org</t>
  </si>
  <si>
    <t>a-dns-service.de</t>
  </si>
  <si>
    <t>coinpayz.xyz</t>
  </si>
  <si>
    <t>blockworks.co</t>
  </si>
  <si>
    <t>espnpressroom.com</t>
  </si>
  <si>
    <t>vf.net.nz</t>
  </si>
  <si>
    <t>yesbank.in</t>
  </si>
  <si>
    <t>nofraud.com</t>
  </si>
  <si>
    <t>studilka.ru</t>
  </si>
  <si>
    <t>standard.com</t>
  </si>
  <si>
    <t>servidoraweb.net</t>
  </si>
  <si>
    <t>memedroid.com</t>
  </si>
  <si>
    <t>topito.com</t>
  </si>
  <si>
    <t>sephora.de</t>
  </si>
  <si>
    <t>telefonica-data.com</t>
  </si>
  <si>
    <t>sugardaddylife.net</t>
  </si>
  <si>
    <t>ita-do.com</t>
  </si>
  <si>
    <t>dnsvisa.com</t>
  </si>
  <si>
    <t>animaldiversity.org</t>
  </si>
  <si>
    <t>nshost2.de</t>
  </si>
  <si>
    <t>peoplecounter.link</t>
  </si>
  <si>
    <t>gatsbyjs.com</t>
  </si>
  <si>
    <t>xuanhuanwu.com</t>
  </si>
  <si>
    <t>srvrsdns.net</t>
  </si>
  <si>
    <t>pishgaman.net</t>
  </si>
  <si>
    <t>aisllc.net</t>
  </si>
  <si>
    <t>cdn77.com</t>
  </si>
  <si>
    <t>forebears.io</t>
  </si>
  <si>
    <t>hosttech.at</t>
  </si>
  <si>
    <t>foodora.se</t>
  </si>
  <si>
    <t>2findlocal.com</t>
  </si>
  <si>
    <t>culturess.com</t>
  </si>
  <si>
    <t>anu.net</t>
  </si>
  <si>
    <t>dycdn.net</t>
  </si>
  <si>
    <t>awaytravel.com</t>
  </si>
  <si>
    <t>penguinrandomhouse.de</t>
  </si>
  <si>
    <t>cloudefence.info</t>
  </si>
  <si>
    <t>kauffman.org</t>
  </si>
  <si>
    <t>vmmcdn.com</t>
  </si>
  <si>
    <t>paultan.org</t>
  </si>
  <si>
    <t>lemarit.de</t>
  </si>
  <si>
    <t>aave.com</t>
  </si>
  <si>
    <t>mobitel.lk</t>
  </si>
  <si>
    <t>139y.com</t>
  </si>
  <si>
    <t>antispameurope.com</t>
  </si>
  <si>
    <t>bubblelife.com</t>
  </si>
  <si>
    <t>businessday.ng</t>
  </si>
  <si>
    <t>userload.co</t>
  </si>
  <si>
    <t>thefirearmblog.com</t>
  </si>
  <si>
    <t>vaisala.com</t>
  </si>
  <si>
    <t>mdaemon.com</t>
  </si>
  <si>
    <t>mobatek.net</t>
  </si>
  <si>
    <t>netcabo.pt</t>
  </si>
  <si>
    <t>aktsk.com</t>
  </si>
  <si>
    <t>nwlc.org</t>
  </si>
  <si>
    <t>nulogy.net</t>
  </si>
  <si>
    <t>uta.fi</t>
  </si>
  <si>
    <t>cirrentsystems.com</t>
  </si>
  <si>
    <t>wynnlasvegas.com</t>
  </si>
  <si>
    <t>cheapdns.ru</t>
  </si>
  <si>
    <t>onlinesoccermanager.com</t>
  </si>
  <si>
    <t>greenmatters.com</t>
  </si>
  <si>
    <t>sustech.edu.cn</t>
  </si>
  <si>
    <t>sonera.net</t>
  </si>
  <si>
    <t>wect.com</t>
  </si>
  <si>
    <t>cubadebate.cu</t>
  </si>
  <si>
    <t>tps.uz</t>
  </si>
  <si>
    <t>konga.com</t>
  </si>
  <si>
    <t>hentaiworld.tv</t>
  </si>
  <si>
    <t>dresden.de</t>
  </si>
  <si>
    <t>tipico.com</t>
  </si>
  <si>
    <t>enterprisedb.com</t>
  </si>
  <si>
    <t>diario.mx</t>
  </si>
  <si>
    <t>cleverism.com</t>
  </si>
  <si>
    <t>usp.org</t>
  </si>
  <si>
    <t>helloclue.com</t>
  </si>
  <si>
    <t>technavio.com</t>
  </si>
  <si>
    <t>sinet.ad.jp</t>
  </si>
  <si>
    <t>egypttoday.com</t>
  </si>
  <si>
    <t>camillestyles.com</t>
  </si>
  <si>
    <t>nubiles-porn.com</t>
  </si>
  <si>
    <t>heberjahiz.com</t>
  </si>
  <si>
    <t>onmanorama.com</t>
  </si>
  <si>
    <t>assaabloy.net</t>
  </si>
  <si>
    <t>nrcresearchpress.com</t>
  </si>
  <si>
    <t>openrepose.org</t>
  </si>
  <si>
    <t>sportchek.ca</t>
  </si>
  <si>
    <t>theconservativetreehouse.com</t>
  </si>
  <si>
    <t>kokusen.go.jp</t>
  </si>
  <si>
    <t>nettiauto.com</t>
  </si>
  <si>
    <t>siteground.co.uk</t>
  </si>
  <si>
    <t>linguee.es</t>
  </si>
  <si>
    <t>dorchestercollection.com</t>
  </si>
  <si>
    <t>jcat.ru</t>
  </si>
  <si>
    <t>iceporn.com</t>
  </si>
  <si>
    <t>cezurity.com</t>
  </si>
  <si>
    <t>qiagen.com</t>
  </si>
  <si>
    <t>kenyawebexperts.co.ke</t>
  </si>
  <si>
    <t>vigbo.site</t>
  </si>
  <si>
    <t>site.pro</t>
  </si>
  <si>
    <t>indianbank.in</t>
  </si>
  <si>
    <t>rtss.qc.ca</t>
  </si>
  <si>
    <t>whalefin.com</t>
  </si>
  <si>
    <t>telphin.com</t>
  </si>
  <si>
    <t>foxconn.com</t>
  </si>
  <si>
    <t>x2download.com</t>
  </si>
  <si>
    <t>vclouds.sbs</t>
  </si>
  <si>
    <t>petsathome.com</t>
  </si>
  <si>
    <t>youracclaim.com</t>
  </si>
  <si>
    <t>craigmail-api.com</t>
  </si>
  <si>
    <t>adinplay.com</t>
  </si>
  <si>
    <t>21food.cn</t>
  </si>
  <si>
    <t>pdf2doc.com</t>
  </si>
  <si>
    <t>e-ir.info</t>
  </si>
  <si>
    <t>univr.it</t>
  </si>
  <si>
    <t>nn.com</t>
  </si>
  <si>
    <t>kabutoservices.com</t>
  </si>
  <si>
    <t>eglobal.com.mx</t>
  </si>
  <si>
    <t>x10.mx</t>
  </si>
  <si>
    <t>freshmarketer.com</t>
  </si>
  <si>
    <t>eurobank.gr</t>
  </si>
  <si>
    <t>vienna.at</t>
  </si>
  <si>
    <t>alalam.ir</t>
  </si>
  <si>
    <t>cloudabove.net</t>
  </si>
  <si>
    <t>launchdarkly.us</t>
  </si>
  <si>
    <t>lordfilm7.link</t>
  </si>
  <si>
    <t>satq.tv</t>
  </si>
  <si>
    <t>cultura.com</t>
  </si>
  <si>
    <t>watchseriesstream.com</t>
  </si>
  <si>
    <t>codenet.one</t>
  </si>
  <si>
    <t>ns.dn.ua</t>
  </si>
  <si>
    <t>free-mp3-download.net</t>
  </si>
  <si>
    <t>pets4homes.co.uk</t>
  </si>
  <si>
    <t>tpcu.edu.tw</t>
  </si>
  <si>
    <t>mba.org</t>
  </si>
  <si>
    <t>swalife.com</t>
  </si>
  <si>
    <t>bladehq.com</t>
  </si>
  <si>
    <t>sotaconnect.net</t>
  </si>
  <si>
    <t>nts.ch</t>
  </si>
  <si>
    <t>tupaki.com</t>
  </si>
  <si>
    <t>sense.com</t>
  </si>
  <si>
    <t>frewwebs.com</t>
  </si>
  <si>
    <t>operadeparis.fr</t>
  </si>
  <si>
    <t>ipecho.net</t>
  </si>
  <si>
    <t>small-bizsense.com</t>
  </si>
  <si>
    <t>iza.ne.jp</t>
  </si>
  <si>
    <t>comingsoon.it</t>
  </si>
  <si>
    <t>sugardaddyservices.com</t>
  </si>
  <si>
    <t>bagelgames.com</t>
  </si>
  <si>
    <t>cyh.com.tr</t>
  </si>
  <si>
    <t>hoka.com</t>
  </si>
  <si>
    <t>e-dns.pl</t>
  </si>
  <si>
    <t>digitalpacific.com</t>
  </si>
  <si>
    <t>braiins.com</t>
  </si>
  <si>
    <t>sakarya.edu.tr</t>
  </si>
  <si>
    <t>thebeatles.com</t>
  </si>
  <si>
    <t>ilovexclub.com</t>
  </si>
  <si>
    <t>epn.ru</t>
  </si>
  <si>
    <t>pornoxo.com</t>
  </si>
  <si>
    <t>bambora.com</t>
  </si>
  <si>
    <t>bttwoo.com</t>
  </si>
  <si>
    <t>savingplaces.org</t>
  </si>
  <si>
    <t>mediafax.ro</t>
  </si>
  <si>
    <t>bringmethenews.com</t>
  </si>
  <si>
    <t>persgroep.net</t>
  </si>
  <si>
    <t>gamesathletes.com</t>
  </si>
  <si>
    <t>ipcamlive.com</t>
  </si>
  <si>
    <t>unisender.com</t>
  </si>
  <si>
    <t>elev.io</t>
  </si>
  <si>
    <t>coinglass.com</t>
  </si>
  <si>
    <t>informationclearinghouse.info</t>
  </si>
  <si>
    <t>caisse-epargne.fr</t>
  </si>
  <si>
    <t>ttddnnss.com</t>
  </si>
  <si>
    <t>vbspbx.com</t>
  </si>
  <si>
    <t>homefind24.co.za</t>
  </si>
  <si>
    <t>daneblogger.com</t>
  </si>
  <si>
    <t>buikolered.com</t>
  </si>
  <si>
    <t>superrare.com</t>
  </si>
  <si>
    <t>autodoc.de</t>
  </si>
  <si>
    <t>over-blog.fr</t>
  </si>
  <si>
    <t>multitran.com</t>
  </si>
  <si>
    <t>sas.ac.uk</t>
  </si>
  <si>
    <t>russiawoman.org</t>
  </si>
  <si>
    <t>exonhost.com</t>
  </si>
  <si>
    <t>dexonline.ro</t>
  </si>
  <si>
    <t>andrews.hu</t>
  </si>
  <si>
    <t>jinan.gov.cn</t>
  </si>
  <si>
    <t>gogoanime.mom</t>
  </si>
  <si>
    <t>automizely-analytics.com</t>
  </si>
  <si>
    <t>meetupstatic.com</t>
  </si>
  <si>
    <t>uqd.io</t>
  </si>
  <si>
    <t>bt1207hi.top</t>
  </si>
  <si>
    <t>golfnow.com</t>
  </si>
  <si>
    <t>sftcomp.ru</t>
  </si>
  <si>
    <t>rees46.com</t>
  </si>
  <si>
    <t>m-online.net</t>
  </si>
  <si>
    <t>extra.cz</t>
  </si>
  <si>
    <t>stz-aws56.com</t>
  </si>
  <si>
    <t>royalessays.co.uk</t>
  </si>
  <si>
    <t>71edge.com</t>
  </si>
  <si>
    <t>name-server.jp</t>
  </si>
  <si>
    <t>movieboxpro.app</t>
  </si>
  <si>
    <t>botslab.com</t>
  </si>
  <si>
    <t>domeny.tv</t>
  </si>
  <si>
    <t>r-bloggers.com</t>
  </si>
  <si>
    <t>djmag.com</t>
  </si>
  <si>
    <t>codeguru.com</t>
  </si>
  <si>
    <t>runnerspace.com</t>
  </si>
  <si>
    <t>forecast.io</t>
  </si>
  <si>
    <t>cgko.ru</t>
  </si>
  <si>
    <t>pluginboutique.com</t>
  </si>
  <si>
    <t>chello.at</t>
  </si>
  <si>
    <t>fairisaac.com</t>
  </si>
  <si>
    <t>tutorialrepublic.com</t>
  </si>
  <si>
    <t>aeon.co.jp</t>
  </si>
  <si>
    <t>rhombussystems.com</t>
  </si>
  <si>
    <t>symbionetworks.com</t>
  </si>
  <si>
    <t>kan.cc</t>
  </si>
  <si>
    <t>abc188.com</t>
  </si>
  <si>
    <t>bundeswehr.de</t>
  </si>
  <si>
    <t>turkish123.com</t>
  </si>
  <si>
    <t>golfgalaxy.com</t>
  </si>
  <si>
    <t>xn--gmq92kd2rm1kx34a.com</t>
  </si>
  <si>
    <t>pennergame.de</t>
  </si>
  <si>
    <t>ntt-east.co.jp</t>
  </si>
  <si>
    <t>dropmark.com</t>
  </si>
  <si>
    <t>enbw.com</t>
  </si>
  <si>
    <t>optimism.io</t>
  </si>
  <si>
    <t>yun300.cn</t>
  </si>
  <si>
    <t>vesti.az</t>
  </si>
  <si>
    <t>sfdcsvc.net</t>
  </si>
  <si>
    <t>wspa.com</t>
  </si>
  <si>
    <t>baidu.com.eg</t>
  </si>
  <si>
    <t>newsbeast.gr</t>
  </si>
  <si>
    <t>rosseti.ru</t>
  </si>
  <si>
    <t>zmctrack.net</t>
  </si>
  <si>
    <t>ugs.com</t>
  </si>
  <si>
    <t>lucialpiazzale.com</t>
  </si>
  <si>
    <t>ooopic.com</t>
  </si>
  <si>
    <t>letsgodigital.org</t>
  </si>
  <si>
    <t>bharian.com.my</t>
  </si>
  <si>
    <t>servethehome.com</t>
  </si>
  <si>
    <t>ionic.io</t>
  </si>
  <si>
    <t>nmt.ne.jp</t>
  </si>
  <si>
    <t>takeawayriders.com</t>
  </si>
  <si>
    <t>mediawars.net</t>
  </si>
  <si>
    <t>shoutmeloud.com</t>
  </si>
  <si>
    <t>centralserver.com.br</t>
  </si>
  <si>
    <t>u-ga.fr</t>
  </si>
  <si>
    <t>youappi.com</t>
  </si>
  <si>
    <t>freehoroscope.digital</t>
  </si>
  <si>
    <t>wales.nhs.uk</t>
  </si>
  <si>
    <t>wtt.net.hk</t>
  </si>
  <si>
    <t>host.sk</t>
  </si>
  <si>
    <t>simperium.com</t>
  </si>
  <si>
    <t>100fuersbb.ch</t>
  </si>
  <si>
    <t>lavenir.net</t>
  </si>
  <si>
    <t>roninchain.com</t>
  </si>
  <si>
    <t>set.or.th</t>
  </si>
  <si>
    <t>iter.org</t>
  </si>
  <si>
    <t>cibil.com</t>
  </si>
  <si>
    <t>teb.com.tr</t>
  </si>
  <si>
    <t>sportsengine.com</t>
  </si>
  <si>
    <t>livehdcams.com</t>
  </si>
  <si>
    <t>b1.ru</t>
  </si>
  <si>
    <t>thermaltake.com</t>
  </si>
  <si>
    <t>charitycommission.gov.uk</t>
  </si>
  <si>
    <t>flyflv.com</t>
  </si>
  <si>
    <t>prosodie.es</t>
  </si>
  <si>
    <t>tictail.com</t>
  </si>
  <si>
    <t>perfectgonzo.com</t>
  </si>
  <si>
    <t>puc.cl</t>
  </si>
  <si>
    <t>lezhin.com</t>
  </si>
  <si>
    <t>h555.net</t>
  </si>
  <si>
    <t>republer.com</t>
  </si>
  <si>
    <t>homedns.org</t>
  </si>
  <si>
    <t>bcsnerie.com</t>
  </si>
  <si>
    <t>vintage-erotica-forum.com</t>
  </si>
  <si>
    <t>nexon.io</t>
  </si>
  <si>
    <t>styleseat.com</t>
  </si>
  <si>
    <t>farmandfleet.com</t>
  </si>
  <si>
    <t>japanhub.net</t>
  </si>
  <si>
    <t>pushpay.com</t>
  </si>
  <si>
    <t>theplaylist.net</t>
  </si>
  <si>
    <t>vidaextra.com</t>
  </si>
  <si>
    <t>redmondpie.com</t>
  </si>
  <si>
    <t>rhapsody.com</t>
  </si>
  <si>
    <t>samarth.edu.in</t>
  </si>
  <si>
    <t>emcd.io</t>
  </si>
  <si>
    <t>kavenegar.com</t>
  </si>
  <si>
    <t>check-host.net</t>
  </si>
  <si>
    <t>poczta-polska.pl</t>
  </si>
  <si>
    <t>transnexis.net</t>
  </si>
  <si>
    <t>juststream.org</t>
  </si>
  <si>
    <t>cogeco.ca</t>
  </si>
  <si>
    <t>wikaba.com</t>
  </si>
  <si>
    <t>edu-design.ru</t>
  </si>
  <si>
    <t>acu.edu.au</t>
  </si>
  <si>
    <t>cloudoon.com</t>
  </si>
  <si>
    <t>all-inkl.com</t>
  </si>
  <si>
    <t>bdg.com</t>
  </si>
  <si>
    <t>teambuilding.com</t>
  </si>
  <si>
    <t>xiaoxiongjiasu.com</t>
  </si>
  <si>
    <t>hosting90.cz</t>
  </si>
  <si>
    <t>vkrugudruzei.ru</t>
  </si>
  <si>
    <t>factinate.com</t>
  </si>
  <si>
    <t>interway.ch</t>
  </si>
  <si>
    <t>bank-hlynov.ru</t>
  </si>
  <si>
    <t>passendo.com</t>
  </si>
  <si>
    <t>fraserinstitute.org</t>
  </si>
  <si>
    <t>ontraport.net</t>
  </si>
  <si>
    <t>glasgowlive.co.uk</t>
  </si>
  <si>
    <t>easyhost.be</t>
  </si>
  <si>
    <t>televisa.com</t>
  </si>
  <si>
    <t>ispringsolutions.com</t>
  </si>
  <si>
    <t>tvsu.ru</t>
  </si>
  <si>
    <t>betterplace.org</t>
  </si>
  <si>
    <t>justthegays.com</t>
  </si>
  <si>
    <t>fontspring.com</t>
  </si>
  <si>
    <t>biologists.com</t>
  </si>
  <si>
    <t>cgrmc.org</t>
  </si>
  <si>
    <t>servicecdn.ru</t>
  </si>
  <si>
    <t>thegrocer.co.uk</t>
  </si>
  <si>
    <t>hep.com.cn</t>
  </si>
  <si>
    <t>comtradecloud.com</t>
  </si>
  <si>
    <t>uci.org</t>
  </si>
  <si>
    <t>gpsonextra.net</t>
  </si>
  <si>
    <t>misupport.ru</t>
  </si>
  <si>
    <t>ikoula.com</t>
  </si>
  <si>
    <t>morazzia.com</t>
  </si>
  <si>
    <t>games-universe.online</t>
  </si>
  <si>
    <t>electric.ai</t>
  </si>
  <si>
    <t>jiwu.com</t>
  </si>
  <si>
    <t>eal-bank.com</t>
  </si>
  <si>
    <t>byd3c3.com</t>
  </si>
  <si>
    <t>whalesmining.com</t>
  </si>
  <si>
    <t>ndns.cn</t>
  </si>
  <si>
    <t>secretservice.gov</t>
  </si>
  <si>
    <t>coldplay.com</t>
  </si>
  <si>
    <t>livingspaces.com</t>
  </si>
  <si>
    <t>calcalistech.com</t>
  </si>
  <si>
    <t>povar.ru</t>
  </si>
  <si>
    <t>betteradsystem.com</t>
  </si>
  <si>
    <t>sunderland.ac.uk</t>
  </si>
  <si>
    <t>softonic.ru</t>
  </si>
  <si>
    <t>sppd.ne.jp</t>
  </si>
  <si>
    <t>webpu.sh</t>
  </si>
  <si>
    <t>playstationtrophies.org</t>
  </si>
  <si>
    <t>mutinycdn.com</t>
  </si>
  <si>
    <t>defcon.org</t>
  </si>
  <si>
    <t>empire-finance.com</t>
  </si>
  <si>
    <t>j-dns.pl</t>
  </si>
  <si>
    <t>patentlyapple.com</t>
  </si>
  <si>
    <t>telus.ca</t>
  </si>
  <si>
    <t>theafricareport.com</t>
  </si>
  <si>
    <t>expandedramblings.com</t>
  </si>
  <si>
    <t>solocoo.tv</t>
  </si>
  <si>
    <t>hrw.com</t>
  </si>
  <si>
    <t>elementexpress.com</t>
  </si>
  <si>
    <t>vgdynamic.info</t>
  </si>
  <si>
    <t>kesq.com</t>
  </si>
  <si>
    <t>dealerrater.com</t>
  </si>
  <si>
    <t>papy.co.jp</t>
  </si>
  <si>
    <t>konicaminolta.com</t>
  </si>
  <si>
    <t>playgroundai.com</t>
  </si>
  <si>
    <t>fashionphile.com</t>
  </si>
  <si>
    <t>netcarshow.com</t>
  </si>
  <si>
    <t>porno365.bond</t>
  </si>
  <si>
    <t>businessinsurance.com</t>
  </si>
  <si>
    <t>bestsecret.com</t>
  </si>
  <si>
    <t>nationalworld.com</t>
  </si>
  <si>
    <t>tunebat.com</t>
  </si>
  <si>
    <t>syngenta.com</t>
  </si>
  <si>
    <t>interfax-russia.ru</t>
  </si>
  <si>
    <t>zohohost.com</t>
  </si>
  <si>
    <t>clalit.co.il</t>
  </si>
  <si>
    <t>bshnet.ru</t>
  </si>
  <si>
    <t>clasohlson.com</t>
  </si>
  <si>
    <t>mp3bob.ru</t>
  </si>
  <si>
    <t>unraid.net</t>
  </si>
  <si>
    <t>xju.edu.cn</t>
  </si>
  <si>
    <t>fooddive.com</t>
  </si>
  <si>
    <t>nintendo.ru</t>
  </si>
  <si>
    <t>fsb.org.uk</t>
  </si>
  <si>
    <t>ddizi.pro</t>
  </si>
  <si>
    <t>x-flow.app</t>
  </si>
  <si>
    <t>pr-13.com</t>
  </si>
  <si>
    <t>abnb.me</t>
  </si>
  <si>
    <t>mssqltips.com</t>
  </si>
  <si>
    <t>durangoherald.com</t>
  </si>
  <si>
    <t>replika.ai</t>
  </si>
  <si>
    <t>esoo.ru</t>
  </si>
  <si>
    <t>journaldugeek.com</t>
  </si>
  <si>
    <t>15gifts.com</t>
  </si>
  <si>
    <t>tabletki.ua</t>
  </si>
  <si>
    <t>papaly.com</t>
  </si>
  <si>
    <t>minitab.com</t>
  </si>
  <si>
    <t>kentucky.gov</t>
  </si>
  <si>
    <t>pop-hannover.net</t>
  </si>
  <si>
    <t>babiato.co</t>
  </si>
  <si>
    <t>rpgmaker.net</t>
  </si>
  <si>
    <t>price-co.ru</t>
  </si>
  <si>
    <t>js96110.com.cn</t>
  </si>
  <si>
    <t>cubetvgame.com</t>
  </si>
  <si>
    <t>whufc.com</t>
  </si>
  <si>
    <t>moosic.io</t>
  </si>
  <si>
    <t>telenet.ru</t>
  </si>
  <si>
    <t>hibernate.org</t>
  </si>
  <si>
    <t>wretch.cc</t>
  </si>
  <si>
    <t>earth.li</t>
  </si>
  <si>
    <t>vipleague.im</t>
  </si>
  <si>
    <t>samtel.ru</t>
  </si>
  <si>
    <t>ninisite.com</t>
  </si>
  <si>
    <t>civileats.com</t>
  </si>
  <si>
    <t>zaptushmedia.com</t>
  </si>
  <si>
    <t>kisti.re.kr</t>
  </si>
  <si>
    <t>ice.co.cr</t>
  </si>
  <si>
    <t>smith-wesson.com</t>
  </si>
  <si>
    <t>thermaxglobal.com</t>
  </si>
  <si>
    <t>deltadental.com</t>
  </si>
  <si>
    <t>gramedia.com</t>
  </si>
  <si>
    <t>wcpss.net</t>
  </si>
  <si>
    <t>socialworkers.org</t>
  </si>
  <si>
    <t>viu.ca</t>
  </si>
  <si>
    <t>finder.co.kr</t>
  </si>
  <si>
    <t>hesaplama.net</t>
  </si>
  <si>
    <t>mttnow.com</t>
  </si>
  <si>
    <t>deltaww.com</t>
  </si>
  <si>
    <t>rnd03.com</t>
  </si>
  <si>
    <t>pornfind.org</t>
  </si>
  <si>
    <t>piceasoft.com</t>
  </si>
  <si>
    <t>hellolanding.com</t>
  </si>
  <si>
    <t>kas-dns-server.de</t>
  </si>
  <si>
    <t>sussexexpress.co.uk</t>
  </si>
  <si>
    <t>kimsufi.com</t>
  </si>
  <si>
    <t>randstad.es</t>
  </si>
  <si>
    <t>dostoyanieplaneti.ru</t>
  </si>
  <si>
    <t>blacksun.ca</t>
  </si>
  <si>
    <t>dallasfed.org</t>
  </si>
  <si>
    <t>sierrawireless.com</t>
  </si>
  <si>
    <t>555dy1.com</t>
  </si>
  <si>
    <t>zello.com</t>
  </si>
  <si>
    <t>rollshutterusa.com</t>
  </si>
  <si>
    <t>buffstream.io</t>
  </si>
  <si>
    <t>baddiehub.com</t>
  </si>
  <si>
    <t>lgnewsroom.com</t>
  </si>
  <si>
    <t>fh-koeln.de</t>
  </si>
  <si>
    <t>rocket-league.com</t>
  </si>
  <si>
    <t>springerprofessional.de</t>
  </si>
  <si>
    <t>earlym.org</t>
  </si>
  <si>
    <t>amdm.ru</t>
  </si>
  <si>
    <t>bearsfanteamshop.com</t>
  </si>
  <si>
    <t>wallpaperbetter.com</t>
  </si>
  <si>
    <t>flashscore.co.uk</t>
  </si>
  <si>
    <t>dso.mil</t>
  </si>
  <si>
    <t>yopmail.com</t>
  </si>
  <si>
    <t>porsline.ir</t>
  </si>
  <si>
    <t>spring.org.uk</t>
  </si>
  <si>
    <t>review-blogger.com</t>
  </si>
  <si>
    <t>zus.pl</t>
  </si>
  <si>
    <t>windowszj.net</t>
  </si>
  <si>
    <t>pornleech.ch</t>
  </si>
  <si>
    <t>dilacteorma.com</t>
  </si>
  <si>
    <t>besafe.global</t>
  </si>
  <si>
    <t>avistaz.to</t>
  </si>
  <si>
    <t>npix.net.np</t>
  </si>
  <si>
    <t>csszengarden.com</t>
  </si>
  <si>
    <t>reprap.org</t>
  </si>
  <si>
    <t>trendsmap.com</t>
  </si>
  <si>
    <t>managebac.cn</t>
  </si>
  <si>
    <t>sacredheart.edu</t>
  </si>
  <si>
    <t>uef.fi</t>
  </si>
  <si>
    <t>hostx.ro</t>
  </si>
  <si>
    <t>kelloggs.com</t>
  </si>
  <si>
    <t>telemar.net.br</t>
  </si>
  <si>
    <t>webkul.com</t>
  </si>
  <si>
    <t>u.today</t>
  </si>
  <si>
    <t>liwest.at</t>
  </si>
  <si>
    <t>atdn.net</t>
  </si>
  <si>
    <t>virtono.com</t>
  </si>
  <si>
    <t>sydsvenskan.se</t>
  </si>
  <si>
    <t>pornhd8k.net</t>
  </si>
  <si>
    <t>primelocation.com</t>
  </si>
  <si>
    <t>pinger.com</t>
  </si>
  <si>
    <t>carexpert.com.au</t>
  </si>
  <si>
    <t>earthhour.org</t>
  </si>
  <si>
    <t>ambitiouskitchen.com</t>
  </si>
  <si>
    <t>techwiser.com</t>
  </si>
  <si>
    <t>timberland.lu</t>
  </si>
  <si>
    <t>kurumachannel.com</t>
  </si>
  <si>
    <t>u-bourgogne.fr</t>
  </si>
  <si>
    <t>wiggle.co.uk</t>
  </si>
  <si>
    <t>greenpeace.de</t>
  </si>
  <si>
    <t>msh.su</t>
  </si>
  <si>
    <t>cqmmgo.com</t>
  </si>
  <si>
    <t>radionomy.com</t>
  </si>
  <si>
    <t>chinapress.com.my</t>
  </si>
  <si>
    <t>petrobras.com.br</t>
  </si>
  <si>
    <t>msguides.com</t>
  </si>
  <si>
    <t>jetbride.com</t>
  </si>
  <si>
    <t>inftab.com</t>
  </si>
  <si>
    <t>landmarkcinemas.com</t>
  </si>
  <si>
    <t>cdn-gw-dv.net</t>
  </si>
  <si>
    <t>modown.cn</t>
  </si>
  <si>
    <t>dhan.co</t>
  </si>
  <si>
    <t>rackcorp.com</t>
  </si>
  <si>
    <t>saturdaydownsouth.com</t>
  </si>
  <si>
    <t>mindtickle.com</t>
  </si>
  <si>
    <t>utgmpls.net</t>
  </si>
  <si>
    <t>kelkoogroup.net</t>
  </si>
  <si>
    <t>wpexplorer.com</t>
  </si>
  <si>
    <t>global.canon</t>
  </si>
  <si>
    <t>sat1.de</t>
  </si>
  <si>
    <t>spreadshirt.de</t>
  </si>
  <si>
    <t>paintshoppro.com</t>
  </si>
  <si>
    <t>ibj.com</t>
  </si>
  <si>
    <t>comprarcialis5mg.org</t>
  </si>
  <si>
    <t>royalenfield.com</t>
  </si>
  <si>
    <t>behance.com</t>
  </si>
  <si>
    <t>link1s.com</t>
  </si>
  <si>
    <t>kayoanime.com</t>
  </si>
  <si>
    <t>aerztezeitung.de</t>
  </si>
  <si>
    <t>techworld.com</t>
  </si>
  <si>
    <t>hindilinks4u.pm</t>
  </si>
  <si>
    <t>wii.com</t>
  </si>
  <si>
    <t>scname.com</t>
  </si>
  <si>
    <t>abkhaz-auto.ru</t>
  </si>
  <si>
    <t>ccwin.cn</t>
  </si>
  <si>
    <t>snexplores.org</t>
  </si>
  <si>
    <t>sta.sh</t>
  </si>
  <si>
    <t>sayweee.com</t>
  </si>
  <si>
    <t>uniba.it</t>
  </si>
  <si>
    <t>mortgagecalculator.org</t>
  </si>
  <si>
    <t>stereophile.com</t>
  </si>
  <si>
    <t>nightowlconnect.com</t>
  </si>
  <si>
    <t>wolseley.com</t>
  </si>
  <si>
    <t>explodingtopics.com</t>
  </si>
  <si>
    <t>electronicshub.org</t>
  </si>
  <si>
    <t>apidn.net</t>
  </si>
  <si>
    <t>timberland.se</t>
  </si>
  <si>
    <t>dr.com.tr</t>
  </si>
  <si>
    <t>pamperedchef.com</t>
  </si>
  <si>
    <t>laptop.org</t>
  </si>
  <si>
    <t>lasalle.edu</t>
  </si>
  <si>
    <t>uvsq.fr</t>
  </si>
  <si>
    <t>aek365.org</t>
  </si>
  <si>
    <t>ntpc.gov.tw</t>
  </si>
  <si>
    <t>hardrockcafe.com</t>
  </si>
  <si>
    <t>bridesrussia.net</t>
  </si>
  <si>
    <t>classera.com</t>
  </si>
  <si>
    <t>scribus.net</t>
  </si>
  <si>
    <t>lloydsbanking.com</t>
  </si>
  <si>
    <t>varnoff.net</t>
  </si>
  <si>
    <t>unblockia.com</t>
  </si>
  <si>
    <t>viawest.net</t>
  </si>
  <si>
    <t>coccoc.vn</t>
  </si>
  <si>
    <t>fdownloader.net</t>
  </si>
  <si>
    <t>sacoronavirus.co.za</t>
  </si>
  <si>
    <t>taiwan.cn</t>
  </si>
  <si>
    <t>kommunicate.io</t>
  </si>
  <si>
    <t>cosmote.gr</t>
  </si>
  <si>
    <t>publi24.ro</t>
  </si>
  <si>
    <t>nipa.co.th</t>
  </si>
  <si>
    <t>kpmg.us</t>
  </si>
  <si>
    <t>cerist.dz</t>
  </si>
  <si>
    <t>appf.io</t>
  </si>
  <si>
    <t>open.ch</t>
  </si>
  <si>
    <t>redfast.com</t>
  </si>
  <si>
    <t>awsilvcons.com</t>
  </si>
  <si>
    <t>routeapp.io</t>
  </si>
  <si>
    <t>unloan.com.au</t>
  </si>
  <si>
    <t>anl.az</t>
  </si>
  <si>
    <t>fshare.vn</t>
  </si>
  <si>
    <t>tomford.com</t>
  </si>
  <si>
    <t>oxfordhandbooks.com</t>
  </si>
  <si>
    <t>mullvad.net</t>
  </si>
  <si>
    <t>joc.com</t>
  </si>
  <si>
    <t>wostore.cn</t>
  </si>
  <si>
    <t>pravdnr.ru</t>
  </si>
  <si>
    <t>eyeo.com</t>
  </si>
  <si>
    <t>av-wiki.net</t>
  </si>
  <si>
    <t>boingo.com</t>
  </si>
  <si>
    <t>tyler-brown.com</t>
  </si>
  <si>
    <t>disneyfoodblog.com</t>
  </si>
  <si>
    <t>lerablog.org</t>
  </si>
  <si>
    <t>hostns.io</t>
  </si>
  <si>
    <t>lafeltrinelli.it</t>
  </si>
  <si>
    <t>websitehostserver.net</t>
  </si>
  <si>
    <t>pwjbl.com</t>
  </si>
  <si>
    <t>co-operative.coop</t>
  </si>
  <si>
    <t>mylove.ru</t>
  </si>
  <si>
    <t>sdcard.org</t>
  </si>
  <si>
    <t>ermin-oxj.info</t>
  </si>
  <si>
    <t>investingnews.com</t>
  </si>
  <si>
    <t>dominicanrepublicwomen.com</t>
  </si>
  <si>
    <t>kapanlagi.com</t>
  </si>
  <si>
    <t>thegadgetflow.com</t>
  </si>
  <si>
    <t>themehunk.com</t>
  </si>
  <si>
    <t>beautycircle.com</t>
  </si>
  <si>
    <t>govdeals.com</t>
  </si>
  <si>
    <t>rct.uk</t>
  </si>
  <si>
    <t>restorationhardware.com</t>
  </si>
  <si>
    <t>trannytube.tv</t>
  </si>
  <si>
    <t>celebuzz.com</t>
  </si>
  <si>
    <t>journeys.com</t>
  </si>
  <si>
    <t>preva.com</t>
  </si>
  <si>
    <t>dataroid.com</t>
  </si>
  <si>
    <t>domainnetwork.com</t>
  </si>
  <si>
    <t>b2b168.com</t>
  </si>
  <si>
    <t>ghst.net</t>
  </si>
  <si>
    <t>fff.fr</t>
  </si>
  <si>
    <t>dnitv.com</t>
  </si>
  <si>
    <t>awsdns-cn-34.net</t>
  </si>
  <si>
    <t>smartwaiver.com</t>
  </si>
  <si>
    <t>htcomic.top</t>
  </si>
  <si>
    <t>nikkan-gendai.com</t>
  </si>
  <si>
    <t>reference.be</t>
  </si>
  <si>
    <t>valuecommerce.ne.jp</t>
  </si>
  <si>
    <t>bdocodex.com</t>
  </si>
  <si>
    <t>filmow.com</t>
  </si>
  <si>
    <t>hannaford.com</t>
  </si>
  <si>
    <t>iflat.ru</t>
  </si>
  <si>
    <t>eduyun.cn</t>
  </si>
  <si>
    <t>megatv.com</t>
  </si>
  <si>
    <t>gemotest.ru</t>
  </si>
  <si>
    <t>swift.org</t>
  </si>
  <si>
    <t>kltv.com</t>
  </si>
  <si>
    <t>allcams.cc</t>
  </si>
  <si>
    <t>nkiri.com</t>
  </si>
  <si>
    <t>pq.hosting</t>
  </si>
  <si>
    <t>pddcdn.com</t>
  </si>
  <si>
    <t>maria.casino</t>
  </si>
  <si>
    <t>boomi.com</t>
  </si>
  <si>
    <t>flickr.net</t>
  </si>
  <si>
    <t>aptoslabs.com</t>
  </si>
  <si>
    <t>lixil.co.jp</t>
  </si>
  <si>
    <t>mundopacifico.cl</t>
  </si>
  <si>
    <t>digitalpoint.com</t>
  </si>
  <si>
    <t>gigas.com</t>
  </si>
  <si>
    <t>doujinsokuhou45.com</t>
  </si>
  <si>
    <t>joincake.com</t>
  </si>
  <si>
    <t>blogacep.com</t>
  </si>
  <si>
    <t>equisolve.com</t>
  </si>
  <si>
    <t>svc-test-trace.nhs.uk</t>
  </si>
  <si>
    <t>bellinghamherald.com</t>
  </si>
  <si>
    <t>videostep.com</t>
  </si>
  <si>
    <t>cheltenhamfestivaluk.com</t>
  </si>
  <si>
    <t>arynews.tv</t>
  </si>
  <si>
    <t>strategywiki.org</t>
  </si>
  <si>
    <t>ezlocal.com</t>
  </si>
  <si>
    <t>wefi.com</t>
  </si>
  <si>
    <t>trafficdok.com</t>
  </si>
  <si>
    <t>unigo.com</t>
  </si>
  <si>
    <t>baidu.jp</t>
  </si>
  <si>
    <t>batteriesplus.com</t>
  </si>
  <si>
    <t>tripactions.com</t>
  </si>
  <si>
    <t>quote.ru</t>
  </si>
  <si>
    <t>salidzini.lv</t>
  </si>
  <si>
    <t>besthealthmag.ca</t>
  </si>
  <si>
    <t>resume-now.com</t>
  </si>
  <si>
    <t>xola.com</t>
  </si>
  <si>
    <t>prisonplanet.com</t>
  </si>
  <si>
    <t>financialhost.org</t>
  </si>
  <si>
    <t>vadesecure.com</t>
  </si>
  <si>
    <t>xinjiang.gov.cn</t>
  </si>
  <si>
    <t>girlsaskguys.com</t>
  </si>
  <si>
    <t>us001-rapididentity.com</t>
  </si>
  <si>
    <t>kanald.com.tr</t>
  </si>
  <si>
    <t>webfinlandtestnumber1.com</t>
  </si>
  <si>
    <t>wjhl.com</t>
  </si>
  <si>
    <t>phonoscope.com</t>
  </si>
  <si>
    <t>flixcart.com</t>
  </si>
  <si>
    <t>metalinjection.net</t>
  </si>
  <si>
    <t>camelotinteractive.com</t>
  </si>
  <si>
    <t>porno-island.site</t>
  </si>
  <si>
    <t>hteacher.net</t>
  </si>
  <si>
    <t>apipost.cn</t>
  </si>
  <si>
    <t>555dyy1.com</t>
  </si>
  <si>
    <t>x620.net</t>
  </si>
  <si>
    <t>conduit.com</t>
  </si>
  <si>
    <t>aicr.org</t>
  </si>
  <si>
    <t>floodsmart.gov</t>
  </si>
  <si>
    <t>kncdn.com</t>
  </si>
  <si>
    <t>vans.mx</t>
  </si>
  <si>
    <t>radiosvoboda.org</t>
  </si>
  <si>
    <t>getui.net</t>
  </si>
  <si>
    <t>pamplinmedia.com</t>
  </si>
  <si>
    <t>e-i.com</t>
  </si>
  <si>
    <t>wu-wien.ac.at</t>
  </si>
  <si>
    <t>aws.com</t>
  </si>
  <si>
    <t>webcom.com</t>
  </si>
  <si>
    <t>hostwhitelabel.com</t>
  </si>
  <si>
    <t>cloooudlayer.com</t>
  </si>
  <si>
    <t>wrangler.com</t>
  </si>
  <si>
    <t>vegasslotsonline.com</t>
  </si>
  <si>
    <t>beeline.kz</t>
  </si>
  <si>
    <t>smartblogger.com</t>
  </si>
  <si>
    <t>1114dns.com</t>
  </si>
  <si>
    <t>plerdy.com</t>
  </si>
  <si>
    <t>extra-perfect-security.net</t>
  </si>
  <si>
    <t>opednews.com</t>
  </si>
  <si>
    <t>absatellite.net</t>
  </si>
  <si>
    <t>enlisted.net</t>
  </si>
  <si>
    <t>trk-magnam.com</t>
  </si>
  <si>
    <t>ysu.edu</t>
  </si>
  <si>
    <t>relevantmagazine.com</t>
  </si>
  <si>
    <t>supercheapauto.com.au</t>
  </si>
  <si>
    <t>novelfull.com</t>
  </si>
  <si>
    <t>powertel.net.au</t>
  </si>
  <si>
    <t>starhealth.in</t>
  </si>
  <si>
    <t>vseinstrumenti.net</t>
  </si>
  <si>
    <t>pharmaceutical-technology.com</t>
  </si>
  <si>
    <t>greatwolf.com</t>
  </si>
  <si>
    <t>kanazawa-u.ac.jp</t>
  </si>
  <si>
    <t>bestlatinawomen.com</t>
  </si>
  <si>
    <t>pupperish.com</t>
  </si>
  <si>
    <t>dnspackage.com</t>
  </si>
  <si>
    <t>ctnt.com.cn</t>
  </si>
  <si>
    <t>krem.com</t>
  </si>
  <si>
    <t>opentech.ru</t>
  </si>
  <si>
    <t>cuponomia.com.br</t>
  </si>
  <si>
    <t>avi-on.com</t>
  </si>
  <si>
    <t>presse-citron.net</t>
  </si>
  <si>
    <t>netatmo.com</t>
  </si>
  <si>
    <t>oddsshark.com</t>
  </si>
  <si>
    <t>wholesomeyum.com</t>
  </si>
  <si>
    <t>instantink.com</t>
  </si>
  <si>
    <t>pulselive.com</t>
  </si>
  <si>
    <t>bulgarian-women.net</t>
  </si>
  <si>
    <t>9minecraft.net</t>
  </si>
  <si>
    <t>efi.com</t>
  </si>
  <si>
    <t>hirunews.lk</t>
  </si>
  <si>
    <t>mydirtyhobby.com</t>
  </si>
  <si>
    <t>italiaonline.it</t>
  </si>
  <si>
    <t>auvergnerhonealpes.fr</t>
  </si>
  <si>
    <t>enca.com</t>
  </si>
  <si>
    <t>ifs.org.uk</t>
  </si>
  <si>
    <t>classifieds.lt</t>
  </si>
  <si>
    <t>meetflo.com</t>
  </si>
  <si>
    <t>att.com.mx</t>
  </si>
  <si>
    <t>dpd.ru</t>
  </si>
  <si>
    <t>omu.ac.jp</t>
  </si>
  <si>
    <t>uokik.gov.pl</t>
  </si>
  <si>
    <t>ebtedge.com</t>
  </si>
  <si>
    <t>provisov.net</t>
  </si>
  <si>
    <t>blogozz.com</t>
  </si>
  <si>
    <t>discountasp.net</t>
  </si>
  <si>
    <t>twinkl.com</t>
  </si>
  <si>
    <t>denver.org</t>
  </si>
  <si>
    <t>avaz.ba</t>
  </si>
  <si>
    <t>ilc.edu.tw</t>
  </si>
  <si>
    <t>cu.edu</t>
  </si>
  <si>
    <t>blix.eu</t>
  </si>
  <si>
    <t>kunena.org</t>
  </si>
  <si>
    <t>urioy.com</t>
  </si>
  <si>
    <t>cancercenter.com</t>
  </si>
  <si>
    <t>pabbly.com</t>
  </si>
  <si>
    <t>gamovideo.com</t>
  </si>
  <si>
    <t>pulseinsights.com</t>
  </si>
  <si>
    <t>crosswordsolver.org</t>
  </si>
  <si>
    <t>myoppo.com</t>
  </si>
  <si>
    <t>ivytech.edu</t>
  </si>
  <si>
    <t>musicenc.com</t>
  </si>
  <si>
    <t>megatv.fun</t>
  </si>
  <si>
    <t>ecomdata.de</t>
  </si>
  <si>
    <t>inpi.fr</t>
  </si>
  <si>
    <t>eroelog.com</t>
  </si>
  <si>
    <t>tcafe2a.com</t>
  </si>
  <si>
    <t>ssiloc.com</t>
  </si>
  <si>
    <t>libyanspider.com</t>
  </si>
  <si>
    <t>goods.ru</t>
  </si>
  <si>
    <t>xiaopeng.com</t>
  </si>
  <si>
    <t>joink.com</t>
  </si>
  <si>
    <t>emeraldgrouppublishing.com</t>
  </si>
  <si>
    <t>canarabank.com</t>
  </si>
  <si>
    <t>sdmts.com</t>
  </si>
  <si>
    <t>jccm.es</t>
  </si>
  <si>
    <t>xylem.com</t>
  </si>
  <si>
    <t>fast-dl.link</t>
  </si>
  <si>
    <t>behr.com</t>
  </si>
  <si>
    <t>animevietsub.pro</t>
  </si>
  <si>
    <t>xbunker.su</t>
  </si>
  <si>
    <t>whisk.com</t>
  </si>
  <si>
    <t>changzhou.gov.cn</t>
  </si>
  <si>
    <t>tastyworks.com</t>
  </si>
  <si>
    <t>spameatingmonkey.net</t>
  </si>
  <si>
    <t>frontrunnerpro.com</t>
  </si>
  <si>
    <t>norwich.edu</t>
  </si>
  <si>
    <t>unitypoint.org</t>
  </si>
  <si>
    <t>wearfigs.com</t>
  </si>
  <si>
    <t>adminbuy.cn</t>
  </si>
  <si>
    <t>ert.gr</t>
  </si>
  <si>
    <t>vegasportal.io</t>
  </si>
  <si>
    <t>motorcyclenews.com</t>
  </si>
  <si>
    <t>adhese.com</t>
  </si>
  <si>
    <t>mangalek.com</t>
  </si>
  <si>
    <t>columbiamissourian.com</t>
  </si>
  <si>
    <t>citibank.com.br</t>
  </si>
  <si>
    <t>hentai.tv</t>
  </si>
  <si>
    <t>shadowspear.cloud</t>
  </si>
  <si>
    <t>planview.com</t>
  </si>
  <si>
    <t>tunefindforfans.com</t>
  </si>
  <si>
    <t>aciprensa.com</t>
  </si>
  <si>
    <t>wspan.com</t>
  </si>
  <si>
    <t>chiefs.com</t>
  </si>
  <si>
    <t>demae-can.com</t>
  </si>
  <si>
    <t>escortbook.com</t>
  </si>
  <si>
    <t>51credit.com</t>
  </si>
  <si>
    <t>voip.ms</t>
  </si>
  <si>
    <t>punjab.gov.in</t>
  </si>
  <si>
    <t>chiba-u.ac.jp</t>
  </si>
  <si>
    <t>lifehacker.jp</t>
  </si>
  <si>
    <t>unicatt.it</t>
  </si>
  <si>
    <t>ewdns.ch</t>
  </si>
  <si>
    <t>vngdns.vn</t>
  </si>
  <si>
    <t>sportsteam685.com</t>
  </si>
  <si>
    <t>crictracker.com</t>
  </si>
  <si>
    <t>jp.sharp</t>
  </si>
  <si>
    <t>pdftoimage.com</t>
  </si>
  <si>
    <t>digital-thread.com</t>
  </si>
  <si>
    <t>toolstation.com</t>
  </si>
  <si>
    <t>pubgbluehole.com</t>
  </si>
  <si>
    <t>switchadhub.com</t>
  </si>
  <si>
    <t>re-store.ru</t>
  </si>
  <si>
    <t>cccn.ne.jp</t>
  </si>
  <si>
    <t>mercure.com</t>
  </si>
  <si>
    <t>tellerreport.com</t>
  </si>
  <si>
    <t>melipayamak.com</t>
  </si>
  <si>
    <t>mga.org.mt</t>
  </si>
  <si>
    <t>paloaltoonline.com</t>
  </si>
  <si>
    <t>greenwichtime.com</t>
  </si>
  <si>
    <t>icann-servers.net</t>
  </si>
  <si>
    <t>luxuriousdating.net</t>
  </si>
  <si>
    <t>hellporno.net</t>
  </si>
  <si>
    <t>alianza.com</t>
  </si>
  <si>
    <t>x24hr.com</t>
  </si>
  <si>
    <t>yxbao.com</t>
  </si>
  <si>
    <t>commvault.com</t>
  </si>
  <si>
    <t>harryanddavid.com</t>
  </si>
  <si>
    <t>jeanmarcmorandini.com</t>
  </si>
  <si>
    <t>awscloud.com</t>
  </si>
  <si>
    <t>cofina.pt</t>
  </si>
  <si>
    <t>proxytx.cloud</t>
  </si>
  <si>
    <t>ge-dns.com</t>
  </si>
  <si>
    <t>igt.com</t>
  </si>
  <si>
    <t>cf-ns.com</t>
  </si>
  <si>
    <t>logixcom.net</t>
  </si>
  <si>
    <t>onxmaps.com</t>
  </si>
  <si>
    <t>wpolityce.pl</t>
  </si>
  <si>
    <t>anony.eu</t>
  </si>
  <si>
    <t>sapsf.eu</t>
  </si>
  <si>
    <t>gamer-templates.de</t>
  </si>
  <si>
    <t>bokus.com</t>
  </si>
  <si>
    <t>rbt.ru</t>
  </si>
  <si>
    <t>icosrate.ru</t>
  </si>
  <si>
    <t>uuu9.com</t>
  </si>
  <si>
    <t>honeybot.us</t>
  </si>
  <si>
    <t>anglia.ac.uk</t>
  </si>
  <si>
    <t>umr.com</t>
  </si>
  <si>
    <t>cloudacademy.com</t>
  </si>
  <si>
    <t>rankfirsthosting.net</t>
  </si>
  <si>
    <t>yomeno.xyz</t>
  </si>
  <si>
    <t>queniudns.net</t>
  </si>
  <si>
    <t>dtnpf.com</t>
  </si>
  <si>
    <t>myabsorb.com</t>
  </si>
  <si>
    <t>exceljet.net</t>
  </si>
  <si>
    <t>yandex.ua</t>
  </si>
  <si>
    <t>hololivepro.com</t>
  </si>
  <si>
    <t>freecadweb.org</t>
  </si>
  <si>
    <t>mediaad.org</t>
  </si>
  <si>
    <t>dailymirror.lk</t>
  </si>
  <si>
    <t>mirrormedia.mg</t>
  </si>
  <si>
    <t>jsinfo.net</t>
  </si>
  <si>
    <t>lyrathemes.com</t>
  </si>
  <si>
    <t>georgiaaquarium.org</t>
  </si>
  <si>
    <t>ofd-initpro.ru</t>
  </si>
  <si>
    <t>reimageplus.com</t>
  </si>
  <si>
    <t>columbiatribune.com</t>
  </si>
  <si>
    <t>hackstore.re</t>
  </si>
  <si>
    <t>ticketsmarter.com</t>
  </si>
  <si>
    <t>winred.com</t>
  </si>
  <si>
    <t>megamarket.tech</t>
  </si>
  <si>
    <t>bibliaonline.com.br</t>
  </si>
  <si>
    <t>halihali1.com</t>
  </si>
  <si>
    <t>builderonline.com</t>
  </si>
  <si>
    <t>abdreamblast.com</t>
  </si>
  <si>
    <t>playtech.ro</t>
  </si>
  <si>
    <t>appriver.com</t>
  </si>
  <si>
    <t>di.fm</t>
  </si>
  <si>
    <t>republicservices.com</t>
  </si>
  <si>
    <t>virtuoso.com</t>
  </si>
  <si>
    <t>battlelog.com</t>
  </si>
  <si>
    <t>vulkan-vegas-casino.de</t>
  </si>
  <si>
    <t>post-blogs.com</t>
  </si>
  <si>
    <t>stream.ne.jp</t>
  </si>
  <si>
    <t>peelregion.ca</t>
  </si>
  <si>
    <t>grpleg.com</t>
  </si>
  <si>
    <t>coomeet.com</t>
  </si>
  <si>
    <t>1geki.jp</t>
  </si>
  <si>
    <t>communitybrands.com</t>
  </si>
  <si>
    <t>claro.com.ec</t>
  </si>
  <si>
    <t>lavoro.gov.it</t>
  </si>
  <si>
    <t>vodafonemail.de</t>
  </si>
  <si>
    <t>siberianhealth.com</t>
  </si>
  <si>
    <t>techstory.in</t>
  </si>
  <si>
    <t>porn-images-xxx.com</t>
  </si>
  <si>
    <t>pierisrapgae.com</t>
  </si>
  <si>
    <t>adanione.com</t>
  </si>
  <si>
    <t>hyundai.ru</t>
  </si>
  <si>
    <t>thesame.tv</t>
  </si>
  <si>
    <t>proofhub.com</t>
  </si>
  <si>
    <t>fci.be</t>
  </si>
  <si>
    <t>dot.tk</t>
  </si>
  <si>
    <t>clearscore.com</t>
  </si>
  <si>
    <t>logmein123.com</t>
  </si>
  <si>
    <t>devapps.ru</t>
  </si>
  <si>
    <t>aso1.net</t>
  </si>
  <si>
    <t>benchmark.pl</t>
  </si>
  <si>
    <t>fox61.com</t>
  </si>
  <si>
    <t>888casino.com</t>
  </si>
  <si>
    <t>pcgarage.ro</t>
  </si>
  <si>
    <t>opinionstage.com</t>
  </si>
  <si>
    <t>echat.live</t>
  </si>
  <si>
    <t>agedm1.com</t>
  </si>
  <si>
    <t>checko.ru</t>
  </si>
  <si>
    <t>petpoisonhelpline.com</t>
  </si>
  <si>
    <t>agid.gov.it</t>
  </si>
  <si>
    <t>globalsiteanalytics.com</t>
  </si>
  <si>
    <t>dnsjp.com</t>
  </si>
  <si>
    <t>meetadultmodel.com</t>
  </si>
  <si>
    <t>wellsfargoadvisors.com</t>
  </si>
  <si>
    <t>yhdm81.com</t>
  </si>
  <si>
    <t>worldphone.in</t>
  </si>
  <si>
    <t>minecraftathome.com</t>
  </si>
  <si>
    <t>csmncio.sbs</t>
  </si>
  <si>
    <t>massresponse.com</t>
  </si>
  <si>
    <t>conservativebrief.com</t>
  </si>
  <si>
    <t>miranda-media.ru</t>
  </si>
  <si>
    <t>campusgroups.com</t>
  </si>
  <si>
    <t>spartan.com</t>
  </si>
  <si>
    <t>casa.it</t>
  </si>
  <si>
    <t>review42.com</t>
  </si>
  <si>
    <t>audials.com</t>
  </si>
  <si>
    <t>yyzzbaby.com</t>
  </si>
  <si>
    <t>msidentity.us</t>
  </si>
  <si>
    <t>svenskaspel.se</t>
  </si>
  <si>
    <t>reginfo.gov</t>
  </si>
  <si>
    <t>gazetaprawna.pl</t>
  </si>
  <si>
    <t>ralphs.com</t>
  </si>
  <si>
    <t>ntdm8.com</t>
  </si>
  <si>
    <t>sierrahealth.com</t>
  </si>
  <si>
    <t>downsub.com</t>
  </si>
  <si>
    <t>zohorecruit.com</t>
  </si>
  <si>
    <t>void-scans.com</t>
  </si>
  <si>
    <t>geoipcheck.com</t>
  </si>
  <si>
    <t>r4l.com</t>
  </si>
  <si>
    <t>comcel.com.co</t>
  </si>
  <si>
    <t>misoidc.com</t>
  </si>
  <si>
    <t>ball.com</t>
  </si>
  <si>
    <t>cloudwm-cdn.com</t>
  </si>
  <si>
    <t>bradescopj.com.br</t>
  </si>
  <si>
    <t>mpsa.com</t>
  </si>
  <si>
    <t>informer.rs</t>
  </si>
  <si>
    <t>grxweb.com</t>
  </si>
  <si>
    <t>wonkette.com</t>
  </si>
  <si>
    <t>keychron.com</t>
  </si>
  <si>
    <t>jamesbeard.org</t>
  </si>
  <si>
    <t>uz.gov.ua</t>
  </si>
  <si>
    <t>ntelos.net</t>
  </si>
  <si>
    <t>tagomi.com</t>
  </si>
  <si>
    <t>credomatic.com</t>
  </si>
  <si>
    <t>bfwpub.com</t>
  </si>
  <si>
    <t>noticiasdenavarra.com</t>
  </si>
  <si>
    <t>yangtse.com</t>
  </si>
  <si>
    <t>et-fine.com</t>
  </si>
  <si>
    <t>playsimple.in</t>
  </si>
  <si>
    <t>0x3.com</t>
  </si>
  <si>
    <t>latisys.net</t>
  </si>
  <si>
    <t>iyiou.com</t>
  </si>
  <si>
    <t>blackfriday.com</t>
  </si>
  <si>
    <t>president.az</t>
  </si>
  <si>
    <t>stability.ai</t>
  </si>
  <si>
    <t>edu.ie</t>
  </si>
  <si>
    <t>knology.net</t>
  </si>
  <si>
    <t>eroticbeauties.net</t>
  </si>
  <si>
    <t>logix.in</t>
  </si>
  <si>
    <t>csswg.org</t>
  </si>
  <si>
    <t>aecf.org</t>
  </si>
  <si>
    <t>appliedmed.com</t>
  </si>
  <si>
    <t>wbcsd.org</t>
  </si>
  <si>
    <t>watchmdh.to</t>
  </si>
  <si>
    <t>guenstiger.de</t>
  </si>
  <si>
    <t>writing.com</t>
  </si>
  <si>
    <t>catholicculture.org</t>
  </si>
  <si>
    <t>statemedicaid.us</t>
  </si>
  <si>
    <t>zum.de</t>
  </si>
  <si>
    <t>fsastore.com</t>
  </si>
  <si>
    <t>twnodes.com</t>
  </si>
  <si>
    <t>edb.com</t>
  </si>
  <si>
    <t>business-live.co.uk</t>
  </si>
  <si>
    <t>storyboardthat.com</t>
  </si>
  <si>
    <t>adblockcdn.com</t>
  </si>
  <si>
    <t>archive.today</t>
  </si>
  <si>
    <t>defly.app</t>
  </si>
  <si>
    <t>moj.gov.sa</t>
  </si>
  <si>
    <t>nationalparks.org</t>
  </si>
  <si>
    <t>adfpoint.com</t>
  </si>
  <si>
    <t>8theme.com</t>
  </si>
  <si>
    <t>ridus.ru</t>
  </si>
  <si>
    <t>cwie.net</t>
  </si>
  <si>
    <t>pncint.net</t>
  </si>
  <si>
    <t>telesurenglish.net</t>
  </si>
  <si>
    <t>identitynow.com</t>
  </si>
  <si>
    <t>us.to</t>
  </si>
  <si>
    <t>picresize.com</t>
  </si>
  <si>
    <t>graphy.com</t>
  </si>
  <si>
    <t>pike13.com</t>
  </si>
  <si>
    <t>kotaksecurities.com</t>
  </si>
  <si>
    <t>shortlist.com</t>
  </si>
  <si>
    <t>nutritionix.com</t>
  </si>
  <si>
    <t>awsdns-cn-44.com</t>
  </si>
  <si>
    <t>zscaler9.net</t>
  </si>
  <si>
    <t>salsify.com</t>
  </si>
  <si>
    <t>goznak.ru</t>
  </si>
  <si>
    <t>dataforce.net</t>
  </si>
  <si>
    <t>z8s.io</t>
  </si>
  <si>
    <t>asiae.co.kr</t>
  </si>
  <si>
    <t>costarastrology.com</t>
  </si>
  <si>
    <t>fahorro.com</t>
  </si>
  <si>
    <t>bidmc.org</t>
  </si>
  <si>
    <t>accessibilityserver.org</t>
  </si>
  <si>
    <t>autoscout24.be</t>
  </si>
  <si>
    <t>asta-net.pl</t>
  </si>
  <si>
    <t>wanhai.com</t>
  </si>
  <si>
    <t>dodea.edu</t>
  </si>
  <si>
    <t>netdoktor.de</t>
  </si>
  <si>
    <t>alchetron.com</t>
  </si>
  <si>
    <t>sabq.org</t>
  </si>
  <si>
    <t>dravanet.hu</t>
  </si>
  <si>
    <t>lwv.org</t>
  </si>
  <si>
    <t>trtizle.com</t>
  </si>
  <si>
    <t>besthookupdatingsites.org</t>
  </si>
  <si>
    <t>ui.direct</t>
  </si>
  <si>
    <t>4gamers.com.tw</t>
  </si>
  <si>
    <t>homify.com</t>
  </si>
  <si>
    <t>accountingtools.com</t>
  </si>
  <si>
    <t>myrtlebeachonline.com</t>
  </si>
  <si>
    <t>pando.com</t>
  </si>
  <si>
    <t>c2es.org</t>
  </si>
  <si>
    <t>trovaprezzi.it</t>
  </si>
  <si>
    <t>resetsrv.com</t>
  </si>
  <si>
    <t>sphsubscription.com.sg</t>
  </si>
  <si>
    <t>cimawbas.tv</t>
  </si>
  <si>
    <t>nwu.edu.cn</t>
  </si>
  <si>
    <t>rolimons.com</t>
  </si>
  <si>
    <t>crest.com</t>
  </si>
  <si>
    <t>tol.it</t>
  </si>
  <si>
    <t>adobe.ly</t>
  </si>
  <si>
    <t>frgimages.com</t>
  </si>
  <si>
    <t>screencrush.com</t>
  </si>
  <si>
    <t>oceanofgames.com</t>
  </si>
  <si>
    <t>universia.net</t>
  </si>
  <si>
    <t>facevideosc.com</t>
  </si>
  <si>
    <t>solvay.com</t>
  </si>
  <si>
    <t>paulaschoice.com</t>
  </si>
  <si>
    <t>appledaily.com</t>
  </si>
  <si>
    <t>ran.de</t>
  </si>
  <si>
    <t>krdo.com</t>
  </si>
  <si>
    <t>theeastafrican.co.ke</t>
  </si>
  <si>
    <t>atlantamagazine.com</t>
  </si>
  <si>
    <t>postach.io</t>
  </si>
  <si>
    <t>azkcqs.com</t>
  </si>
  <si>
    <t>singaporeexpats.com</t>
  </si>
  <si>
    <t>torrentleech.org</t>
  </si>
  <si>
    <t>na.org</t>
  </si>
  <si>
    <t>purple.com</t>
  </si>
  <si>
    <t>nav.com</t>
  </si>
  <si>
    <t>javday.tv</t>
  </si>
  <si>
    <t>centralparknyc.org</t>
  </si>
  <si>
    <t>us.edu.pl</t>
  </si>
  <si>
    <t>finya.de</t>
  </si>
  <si>
    <t>canadagoose.com</t>
  </si>
  <si>
    <t>dowjoneson.com</t>
  </si>
  <si>
    <t>kun.uz</t>
  </si>
  <si>
    <t>fastvps.ru</t>
  </si>
  <si>
    <t>olimp876c.site</t>
  </si>
  <si>
    <t>cn.ca</t>
  </si>
  <si>
    <t>dokumen.pub</t>
  </si>
  <si>
    <t>xxbiqudu.com</t>
  </si>
  <si>
    <t>zan.kz</t>
  </si>
  <si>
    <t>breakingmuscle.com</t>
  </si>
  <si>
    <t>cez.cz</t>
  </si>
  <si>
    <t>outdoorsy.com</t>
  </si>
  <si>
    <t>mangapill.com</t>
  </si>
  <si>
    <t>evetech.net</t>
  </si>
  <si>
    <t>georgebrown.ca</t>
  </si>
  <si>
    <t>fb.gg</t>
  </si>
  <si>
    <t>staralliance.com</t>
  </si>
  <si>
    <t>thefashionablehousewife.com</t>
  </si>
  <si>
    <t>contentexchange.me</t>
  </si>
  <si>
    <t>sentencingproject.org</t>
  </si>
  <si>
    <t>illinoislottery.com</t>
  </si>
  <si>
    <t>ink1001.com</t>
  </si>
  <si>
    <t>zaius.com</t>
  </si>
  <si>
    <t>commonsense.org</t>
  </si>
  <si>
    <t>theins.ru</t>
  </si>
  <si>
    <t>prestosports.com</t>
  </si>
  <si>
    <t>snowtrace.io</t>
  </si>
  <si>
    <t>animalsexporntube.com</t>
  </si>
  <si>
    <t>askmap.net</t>
  </si>
  <si>
    <t>superunlimited.com</t>
  </si>
  <si>
    <t>nebenan.de</t>
  </si>
  <si>
    <t>levif.be</t>
  </si>
  <si>
    <t>r18.best</t>
  </si>
  <si>
    <t>inline.app</t>
  </si>
  <si>
    <t>caughtoffside.com</t>
  </si>
  <si>
    <t>mikocon.com</t>
  </si>
  <si>
    <t>wikireading.ru</t>
  </si>
  <si>
    <t>pandora-2.com</t>
  </si>
  <si>
    <t>expo2020dubai.com</t>
  </si>
  <si>
    <t>stingray.com</t>
  </si>
  <si>
    <t>aspetjournals.org</t>
  </si>
  <si>
    <t>networkedblogs.com</t>
  </si>
  <si>
    <t>mynetgroup.com</t>
  </si>
  <si>
    <t>theeventscalendar.com</t>
  </si>
  <si>
    <t>icd10data.com</t>
  </si>
  <si>
    <t>rollingstones.com</t>
  </si>
  <si>
    <t>pioneer.com</t>
  </si>
  <si>
    <t>davidwalsh.name</t>
  </si>
  <si>
    <t>wizardsdev.com</t>
  </si>
  <si>
    <t>dexknows.com</t>
  </si>
  <si>
    <t>1blu.de</t>
  </si>
  <si>
    <t>hdnux.com</t>
  </si>
  <si>
    <t>webindia123.com</t>
  </si>
  <si>
    <t>segway.com</t>
  </si>
  <si>
    <t>petasittek.com</t>
  </si>
  <si>
    <t>avertx.com</t>
  </si>
  <si>
    <t>ereplacementparts.com</t>
  </si>
  <si>
    <t>tcu.ac.jp</t>
  </si>
  <si>
    <t>explosm.net</t>
  </si>
  <si>
    <t>hmgroup.com</t>
  </si>
  <si>
    <t>twingate.com</t>
  </si>
  <si>
    <t>animeheaven.ru</t>
  </si>
  <si>
    <t>biometricupdate.com</t>
  </si>
  <si>
    <t>pm-srv.co</t>
  </si>
  <si>
    <t>interdns.co.uk</t>
  </si>
  <si>
    <t>bossip.com</t>
  </si>
  <si>
    <t>totalenergies.com</t>
  </si>
  <si>
    <t>grafana.net</t>
  </si>
  <si>
    <t>kabelfoon.nl</t>
  </si>
  <si>
    <t>nic.games</t>
  </si>
  <si>
    <t>trivago.net</t>
  </si>
  <si>
    <t>marmara.edu.tr</t>
  </si>
  <si>
    <t>qservco.com</t>
  </si>
  <si>
    <t>hitbtc.com</t>
  </si>
  <si>
    <t>dibiz.com</t>
  </si>
  <si>
    <t>lucidpress.com</t>
  </si>
  <si>
    <t>kupit-prava-1.com</t>
  </si>
  <si>
    <t>voonami.com</t>
  </si>
  <si>
    <t>registeredsite.com</t>
  </si>
  <si>
    <t>anzmangashd.com</t>
  </si>
  <si>
    <t>zotabox.com</t>
  </si>
  <si>
    <t>thecommonwealth.org</t>
  </si>
  <si>
    <t>pccu.edu.tw</t>
  </si>
  <si>
    <t>php-editors.com</t>
  </si>
  <si>
    <t>na-kd.com</t>
  </si>
  <si>
    <t>daijiworld.com</t>
  </si>
  <si>
    <t>ebookers.de</t>
  </si>
  <si>
    <t>albayan.ae</t>
  </si>
  <si>
    <t>kharkov.com</t>
  </si>
  <si>
    <t>jet2.com</t>
  </si>
  <si>
    <t>sepe.es</t>
  </si>
  <si>
    <t>sapjam.com</t>
  </si>
  <si>
    <t>mhi.com</t>
  </si>
  <si>
    <t>aisee.tv</t>
  </si>
  <si>
    <t>m-plus.su</t>
  </si>
  <si>
    <t>mutualart.com</t>
  </si>
  <si>
    <t>flyordie.com</t>
  </si>
  <si>
    <t>qtlcdncn.info</t>
  </si>
  <si>
    <t>exclusivehosting.net</t>
  </si>
  <si>
    <t>bull.fr</t>
  </si>
  <si>
    <t>aacr.org</t>
  </si>
  <si>
    <t>zzz.com.ua</t>
  </si>
  <si>
    <t>tvc.ru</t>
  </si>
  <si>
    <t>techinsider.io</t>
  </si>
  <si>
    <t>haoword.com</t>
  </si>
  <si>
    <t>fantasyflightgames.com</t>
  </si>
  <si>
    <t>wikidiff.com</t>
  </si>
  <si>
    <t>pinetools.com</t>
  </si>
  <si>
    <t>aubergeresorts.com</t>
  </si>
  <si>
    <t>pex.jp</t>
  </si>
  <si>
    <t>thesportsrush.com</t>
  </si>
  <si>
    <t>books2read.com</t>
  </si>
  <si>
    <t>poughkeepsiejournal.com</t>
  </si>
  <si>
    <t>wrap.org.uk</t>
  </si>
  <si>
    <t>dmmhosting.com</t>
  </si>
  <si>
    <t>etapestry.com</t>
  </si>
  <si>
    <t>kirkland.com</t>
  </si>
  <si>
    <t>afb.org</t>
  </si>
  <si>
    <t>wpn-tr.com</t>
  </si>
  <si>
    <t>blogripley.com</t>
  </si>
  <si>
    <t>yespornfree.com</t>
  </si>
  <si>
    <t>stilyoapps.com</t>
  </si>
  <si>
    <t>iuc.kz</t>
  </si>
  <si>
    <t>fembed.com</t>
  </si>
  <si>
    <t>citybeat.com</t>
  </si>
  <si>
    <t>paris.cl</t>
  </si>
  <si>
    <t>scruffapp.com</t>
  </si>
  <si>
    <t>miarroba.com</t>
  </si>
  <si>
    <t>primerclicks.com</t>
  </si>
  <si>
    <t>simplybook.me</t>
  </si>
  <si>
    <t>fmr.com</t>
  </si>
  <si>
    <t>minus.com</t>
  </si>
  <si>
    <t>umc.org</t>
  </si>
  <si>
    <t>invol.co</t>
  </si>
  <si>
    <t>midasbuy.com</t>
  </si>
  <si>
    <t>digikalacloud.com</t>
  </si>
  <si>
    <t>cyberia.net.sa</t>
  </si>
  <si>
    <t>vficloud.net</t>
  </si>
  <si>
    <t>centrepointstores.com</t>
  </si>
  <si>
    <t>flip.it</t>
  </si>
  <si>
    <t>storspiller.com</t>
  </si>
  <si>
    <t>aau.at</t>
  </si>
  <si>
    <t>uploading.com</t>
  </si>
  <si>
    <t>vivaaerobus.com</t>
  </si>
  <si>
    <t>acethinker.com</t>
  </si>
  <si>
    <t>aamapi.com</t>
  </si>
  <si>
    <t>sci-hub.ren</t>
  </si>
  <si>
    <t>autodesk360.com</t>
  </si>
  <si>
    <t>popsugar-assets.com</t>
  </si>
  <si>
    <t>newebpay.com</t>
  </si>
  <si>
    <t>dotdigital.com</t>
  </si>
  <si>
    <t>conncoll.edu</t>
  </si>
  <si>
    <t>xincanshu.com</t>
  </si>
  <si>
    <t>shangyexinzhi.com</t>
  </si>
  <si>
    <t>agriculture.gov.au</t>
  </si>
  <si>
    <t>carhubsales.com.au</t>
  </si>
  <si>
    <t>s-bol.com</t>
  </si>
  <si>
    <t>patriotledger.com</t>
  </si>
  <si>
    <t>samsunghrm.com</t>
  </si>
  <si>
    <t>httpbin.org</t>
  </si>
  <si>
    <t>icondrawer.com</t>
  </si>
  <si>
    <t>theworldnews.net</t>
  </si>
  <si>
    <t>udyamregistration.gov.in</t>
  </si>
  <si>
    <t>macstories.net</t>
  </si>
  <si>
    <t>ic.cz</t>
  </si>
  <si>
    <t>secondary.net.ua</t>
  </si>
  <si>
    <t>sariasan.com</t>
  </si>
  <si>
    <t>offshorehosting.name</t>
  </si>
  <si>
    <t>tafensw.edu.au</t>
  </si>
  <si>
    <t>notebookcheck.com</t>
  </si>
  <si>
    <t>posthog.com</t>
  </si>
  <si>
    <t>c-able.ne.jp</t>
  </si>
  <si>
    <t>co.arab</t>
  </si>
  <si>
    <t>nebraskamed.com</t>
  </si>
  <si>
    <t>hackthebox.com</t>
  </si>
  <si>
    <t>relcom.ru</t>
  </si>
  <si>
    <t>vercomicsporno.com</t>
  </si>
  <si>
    <t>cincopa.com</t>
  </si>
  <si>
    <t>oaiits.net</t>
  </si>
  <si>
    <t>unesa.ac.id</t>
  </si>
  <si>
    <t>spu.edu</t>
  </si>
  <si>
    <t>syn-alias.com</t>
  </si>
  <si>
    <t>scatec.io</t>
  </si>
  <si>
    <t>livejapan.com</t>
  </si>
  <si>
    <t>rentals.com</t>
  </si>
  <si>
    <t>roomvo.com</t>
  </si>
  <si>
    <t>courierpress.com</t>
  </si>
  <si>
    <t>hexupload.net</t>
  </si>
  <si>
    <t>globalasiantimes.com</t>
  </si>
  <si>
    <t>floorplanner.com</t>
  </si>
  <si>
    <t>thememove.com</t>
  </si>
  <si>
    <t>jinr.ru</t>
  </si>
  <si>
    <t>caktus.ai</t>
  </si>
  <si>
    <t>publicdomainreview.org</t>
  </si>
  <si>
    <t>comcor.ru</t>
  </si>
  <si>
    <t>drweb.ru</t>
  </si>
  <si>
    <t>brainly.ph</t>
  </si>
  <si>
    <t>techonthenet.com</t>
  </si>
  <si>
    <t>kissflow.com</t>
  </si>
  <si>
    <t>onsugar.com</t>
  </si>
  <si>
    <t>hmsns.com</t>
  </si>
  <si>
    <t>viabtc.io</t>
  </si>
  <si>
    <t>osp.ru</t>
  </si>
  <si>
    <t>sitiincontrigay.com</t>
  </si>
  <si>
    <t>requ.ru</t>
  </si>
  <si>
    <t>avn.com</t>
  </si>
  <si>
    <t>wbgames.com</t>
  </si>
  <si>
    <t>sydneyoperahouse.com</t>
  </si>
  <si>
    <t>nandemo-uketori.com</t>
  </si>
  <si>
    <t>blogdun.com</t>
  </si>
  <si>
    <t>xconomy.com</t>
  </si>
  <si>
    <t>briantracy.com</t>
  </si>
  <si>
    <t>streamamg.com</t>
  </si>
  <si>
    <t>download.it</t>
  </si>
  <si>
    <t>z2systems.com</t>
  </si>
  <si>
    <t>xumo.com</t>
  </si>
  <si>
    <t>remodelista.com</t>
  </si>
  <si>
    <t>sonystyle.com</t>
  </si>
  <si>
    <t>cndhl.com</t>
  </si>
  <si>
    <t>hostex.lt</t>
  </si>
  <si>
    <t>mcar.vip</t>
  </si>
  <si>
    <t>deliveroo.music</t>
  </si>
  <si>
    <t>caller.com</t>
  </si>
  <si>
    <t>hellenicshippingnews.com</t>
  </si>
  <si>
    <t>supergamesky.com</t>
  </si>
  <si>
    <t>glasoperator.nl</t>
  </si>
  <si>
    <t>tbtool.cn</t>
  </si>
  <si>
    <t>flamp.ru</t>
  </si>
  <si>
    <t>qdu.edu.cn</t>
  </si>
  <si>
    <t>smart-lab.ru</t>
  </si>
  <si>
    <t>bluemountain.com</t>
  </si>
  <si>
    <t>proxi.nl</t>
  </si>
  <si>
    <t>dwbl.tv</t>
  </si>
  <si>
    <t>scorphosting.com</t>
  </si>
  <si>
    <t>clickadilla.com</t>
  </si>
  <si>
    <t>famsf.org</t>
  </si>
  <si>
    <t>peps.jp</t>
  </si>
  <si>
    <t>shoptet.cz</t>
  </si>
  <si>
    <t>slantmagazine.com</t>
  </si>
  <si>
    <t>bashneft.ru</t>
  </si>
  <si>
    <t>oxfordmail.co.uk</t>
  </si>
  <si>
    <t>myzen.co.uk</t>
  </si>
  <si>
    <t>hakaimagazine.com</t>
  </si>
  <si>
    <t>hotline.ua</t>
  </si>
  <si>
    <t>granma.cu</t>
  </si>
  <si>
    <t>lowellsun.com</t>
  </si>
  <si>
    <t>smartpassiveincome.com</t>
  </si>
  <si>
    <t>sportsbettingdime.com</t>
  </si>
  <si>
    <t>lnhi.net</t>
  </si>
  <si>
    <t>cog-tr5.com</t>
  </si>
  <si>
    <t>aci.it</t>
  </si>
  <si>
    <t>whois.co.kr</t>
  </si>
  <si>
    <t>base-search.net</t>
  </si>
  <si>
    <t>nhentai.xxx</t>
  </si>
  <si>
    <t>fico.com</t>
  </si>
  <si>
    <t>p2a.co</t>
  </si>
  <si>
    <t>ovgu.de</t>
  </si>
  <si>
    <t>himado.in</t>
  </si>
  <si>
    <t>bitrated.com</t>
  </si>
  <si>
    <t>businessgreen.com</t>
  </si>
  <si>
    <t>fr.st</t>
  </si>
  <si>
    <t>esic.in</t>
  </si>
  <si>
    <t>cdslindia.com</t>
  </si>
  <si>
    <t>clearcaptions.com</t>
  </si>
  <si>
    <t>t-2.si</t>
  </si>
  <si>
    <t>nlihc.org</t>
  </si>
  <si>
    <t>intervia.ad.jp</t>
  </si>
  <si>
    <t>thelastgame.ru</t>
  </si>
  <si>
    <t>missingkids.com</t>
  </si>
  <si>
    <t>momon-ga.com</t>
  </si>
  <si>
    <t>bot.one</t>
  </si>
  <si>
    <t>equibase.com</t>
  </si>
  <si>
    <t>takaratomy.co.jp</t>
  </si>
  <si>
    <t>xmind.app</t>
  </si>
  <si>
    <t>m1.com.sg</t>
  </si>
  <si>
    <t>tripadvisor.com.ar</t>
  </si>
  <si>
    <t>awsdns-cn-06.cn</t>
  </si>
  <si>
    <t>yiwupassport.jp</t>
  </si>
  <si>
    <t>quotemedia.com</t>
  </si>
  <si>
    <t>educity.cn</t>
  </si>
  <si>
    <t>vismatidsmart.se</t>
  </si>
  <si>
    <t>firstshowing.net</t>
  </si>
  <si>
    <t>inflow.net</t>
  </si>
  <si>
    <t>onlgn.net</t>
  </si>
  <si>
    <t>hudexchange.info</t>
  </si>
  <si>
    <t>theyeshivaworld.com</t>
  </si>
  <si>
    <t>epson-europe.com</t>
  </si>
  <si>
    <t>unionleitor.top</t>
  </si>
  <si>
    <t>wallex.ir</t>
  </si>
  <si>
    <t>vpsville.ru</t>
  </si>
  <si>
    <t>ellation.com</t>
  </si>
  <si>
    <t>touchofmodern.com</t>
  </si>
  <si>
    <t>nvhost.ru</t>
  </si>
  <si>
    <t>railwire.co.in</t>
  </si>
  <si>
    <t>2gis.kz</t>
  </si>
  <si>
    <t>winsite.com</t>
  </si>
  <si>
    <t>shells.exchange</t>
  </si>
  <si>
    <t>domainparking.ru</t>
  </si>
  <si>
    <t>thundercloud.uk</t>
  </si>
  <si>
    <t>earth-policy.org</t>
  </si>
  <si>
    <t>judiciary.uk</t>
  </si>
  <si>
    <t>nbcuniversal.com</t>
  </si>
  <si>
    <t>elserver.com</t>
  </si>
  <si>
    <t>desivdo.com</t>
  </si>
  <si>
    <t>specialservers.com</t>
  </si>
  <si>
    <t>healthunlocked.com</t>
  </si>
  <si>
    <t>itweb.co.za</t>
  </si>
  <si>
    <t>rockethomes.com</t>
  </si>
  <si>
    <t>spmode.ne.jp</t>
  </si>
  <si>
    <t>newsdaily.biz</t>
  </si>
  <si>
    <t>kindpng.com</t>
  </si>
  <si>
    <t>squoosh.app</t>
  </si>
  <si>
    <t>snl.com</t>
  </si>
  <si>
    <t>taralite.com</t>
  </si>
  <si>
    <t>bookys-ebooks.com</t>
  </si>
  <si>
    <t>onandeggsiswe.com.ua</t>
  </si>
  <si>
    <t>hysing.is</t>
  </si>
  <si>
    <t>competitor.com</t>
  </si>
  <si>
    <t>expresso.pt</t>
  </si>
  <si>
    <t>ainonline.com</t>
  </si>
  <si>
    <t>thebulwark.com</t>
  </si>
  <si>
    <t>geekologie.com</t>
  </si>
  <si>
    <t>00-tv.com</t>
  </si>
  <si>
    <t>indiarailinfo.com</t>
  </si>
  <si>
    <t>glamour.de</t>
  </si>
  <si>
    <t>mail-abuse.com</t>
  </si>
  <si>
    <t>keyt.com</t>
  </si>
  <si>
    <t>miami.com</t>
  </si>
  <si>
    <t>culturacolectiva.com</t>
  </si>
  <si>
    <t>zkcdn.net</t>
  </si>
  <si>
    <t>definima.net</t>
  </si>
  <si>
    <t>libertymutualgroup.com</t>
  </si>
  <si>
    <t>eflydns.net</t>
  </si>
  <si>
    <t>merlot.org</t>
  </si>
  <si>
    <t>voetbalzone.nl</t>
  </si>
  <si>
    <t>globalconnetct.com</t>
  </si>
  <si>
    <t>sportkp.ru</t>
  </si>
  <si>
    <t>lancs.live</t>
  </si>
  <si>
    <t>monthlyreview.org</t>
  </si>
  <si>
    <t>midfirst.com</t>
  </si>
  <si>
    <t>fumuluckt.com</t>
  </si>
  <si>
    <t>mkyong.com</t>
  </si>
  <si>
    <t>atlantaga.gov</t>
  </si>
  <si>
    <t>autism-society.org</t>
  </si>
  <si>
    <t>belgiantrain.be</t>
  </si>
  <si>
    <t>atnet.ru</t>
  </si>
  <si>
    <t>lngtdv.com</t>
  </si>
  <si>
    <t>armstrongceilings.com</t>
  </si>
  <si>
    <t>hostingpalvelu.fi</t>
  </si>
  <si>
    <t>perkupapp.com</t>
  </si>
  <si>
    <t>washburn.edu</t>
  </si>
  <si>
    <t>mojitok.im</t>
  </si>
  <si>
    <t>pitchero.com</t>
  </si>
  <si>
    <t>pixapi.net</t>
  </si>
  <si>
    <t>cadrctlnk.com</t>
  </si>
  <si>
    <t>taager.com</t>
  </si>
  <si>
    <t>typeracer.com</t>
  </si>
  <si>
    <t>chinairn.com</t>
  </si>
  <si>
    <t>touro.edu</t>
  </si>
  <si>
    <t>anwalt.de</t>
  </si>
  <si>
    <t>eventhubs.com</t>
  </si>
  <si>
    <t>indwes.edu</t>
  </si>
  <si>
    <t>answerscloud.com</t>
  </si>
  <si>
    <t>aplikasi.repair</t>
  </si>
  <si>
    <t>gn.gov.ie</t>
  </si>
  <si>
    <t>dns.mn</t>
  </si>
  <si>
    <t>hostwinds.com</t>
  </si>
  <si>
    <t>algemeiner.com</t>
  </si>
  <si>
    <t>gorafeeq.com</t>
  </si>
  <si>
    <t>jasonebin.com</t>
  </si>
  <si>
    <t>cettire.com</t>
  </si>
  <si>
    <t>beaumontenterprise.com</t>
  </si>
  <si>
    <t>secretbenefits.com</t>
  </si>
  <si>
    <t>dnsowner.com</t>
  </si>
  <si>
    <t>blitzmightyparty.com</t>
  </si>
  <si>
    <t>mediamarkt.nl</t>
  </si>
  <si>
    <t>sexcamnow.com</t>
  </si>
  <si>
    <t>zoechip.com</t>
  </si>
  <si>
    <t>clintonfoundation.org</t>
  </si>
  <si>
    <t>wbay.com</t>
  </si>
  <si>
    <t>fnac.be</t>
  </si>
  <si>
    <t>yext-pixel.com</t>
  </si>
  <si>
    <t>kxly.com</t>
  </si>
  <si>
    <t>jobscan.co</t>
  </si>
  <si>
    <t>comic-days.com</t>
  </si>
  <si>
    <t>thefinancialbrand.com</t>
  </si>
  <si>
    <t>ribbon.to</t>
  </si>
  <si>
    <t>blogspot.cz</t>
  </si>
  <si>
    <t>kuruma-news.jp</t>
  </si>
  <si>
    <t>uralweb.ru</t>
  </si>
  <si>
    <t>navy.com</t>
  </si>
  <si>
    <t>jenkins-ci.org</t>
  </si>
  <si>
    <t>themortgagereports.com</t>
  </si>
  <si>
    <t>dnyuz.com</t>
  </si>
  <si>
    <t>theonering.net</t>
  </si>
  <si>
    <t>mommypoppins.com</t>
  </si>
  <si>
    <t>supercheats.com</t>
  </si>
  <si>
    <t>bachhoaxanh.com</t>
  </si>
  <si>
    <t>fibianet.dk</t>
  </si>
  <si>
    <t>voe.sx</t>
  </si>
  <si>
    <t>nmit.ac.nz</t>
  </si>
  <si>
    <t>onecms.io</t>
  </si>
  <si>
    <t>addigy.com</t>
  </si>
  <si>
    <t>betradar.com</t>
  </si>
  <si>
    <t>showit.co</t>
  </si>
  <si>
    <t>vietnamnews.vn</t>
  </si>
  <si>
    <t>qcloudwzgj.com</t>
  </si>
  <si>
    <t>topsugardaddysites.co</t>
  </si>
  <si>
    <t>ktxlytics.io</t>
  </si>
  <si>
    <t>filetender.com</t>
  </si>
  <si>
    <t>hosting.ua</t>
  </si>
  <si>
    <t>hackathon.io</t>
  </si>
  <si>
    <t>napinfo.co.id</t>
  </si>
  <si>
    <t>notability.com</t>
  </si>
  <si>
    <t>enter-system.com</t>
  </si>
  <si>
    <t>deped.gov.ph</t>
  </si>
  <si>
    <t>roomstyler.com</t>
  </si>
  <si>
    <t>bipartisanpolicy.org</t>
  </si>
  <si>
    <t>spineuniverse.com</t>
  </si>
  <si>
    <t>ic2net.net</t>
  </si>
  <si>
    <t>uah.es</t>
  </si>
  <si>
    <t>voo.be</t>
  </si>
  <si>
    <t>winefolly.com</t>
  </si>
  <si>
    <t>uxpin.com</t>
  </si>
  <si>
    <t>rocketme.top</t>
  </si>
  <si>
    <t>xue66.net</t>
  </si>
  <si>
    <t>france2.fr</t>
  </si>
  <si>
    <t>nokidhungry.org</t>
  </si>
  <si>
    <t>primelinelatam.com.br</t>
  </si>
  <si>
    <t>symauth.com</t>
  </si>
  <si>
    <t>daretoku-eromanga.info</t>
  </si>
  <si>
    <t>ddpills.com</t>
  </si>
  <si>
    <t>livroreclamacoes.pt</t>
  </si>
  <si>
    <t>firsthorizon.com</t>
  </si>
  <si>
    <t>trychameleon.com</t>
  </si>
  <si>
    <t>nip.io</t>
  </si>
  <si>
    <t>stbur.ru</t>
  </si>
  <si>
    <t>ncl.edu.tw</t>
  </si>
  <si>
    <t>escortbabylon.net</t>
  </si>
  <si>
    <t>icubeswire.co</t>
  </si>
  <si>
    <t>nic.media</t>
  </si>
  <si>
    <t>daftsex.org</t>
  </si>
  <si>
    <t>perfectdns.com</t>
  </si>
  <si>
    <t>dfo-mpo.gc.ca</t>
  </si>
  <si>
    <t>timebie.com</t>
  </si>
  <si>
    <t>swiftinter.net</t>
  </si>
  <si>
    <t>dnsunlimited.com</t>
  </si>
  <si>
    <t>qdc.nl</t>
  </si>
  <si>
    <t>ouvaton.coop</t>
  </si>
  <si>
    <t>irinnews.org</t>
  </si>
  <si>
    <t>solera.com</t>
  </si>
  <si>
    <t>missionlane.com</t>
  </si>
  <si>
    <t>bofa.nyc</t>
  </si>
  <si>
    <t>estately.com</t>
  </si>
  <si>
    <t>mixh.jp</t>
  </si>
  <si>
    <t>epochconverter.com</t>
  </si>
  <si>
    <t>vimpelcom.ru</t>
  </si>
  <si>
    <t>euromoney.com</t>
  </si>
  <si>
    <t>thesmartlocal.com</t>
  </si>
  <si>
    <t>parcelforce.com</t>
  </si>
  <si>
    <t>kenwood.com</t>
  </si>
  <si>
    <t>escrow.com</t>
  </si>
  <si>
    <t>insightcrime.org</t>
  </si>
  <si>
    <t>mongodb-qa.net</t>
  </si>
  <si>
    <t>jwu.edu</t>
  </si>
  <si>
    <t>advdomenews.com</t>
  </si>
  <si>
    <t>wanikani.com</t>
  </si>
  <si>
    <t>mycima.cc</t>
  </si>
  <si>
    <t>khakasnet.ru</t>
  </si>
  <si>
    <t>celebritymoviearchive.com</t>
  </si>
  <si>
    <t>acura.com</t>
  </si>
  <si>
    <t>openjsf.org</t>
  </si>
  <si>
    <t>aclweb.org</t>
  </si>
  <si>
    <t>auctiva.com</t>
  </si>
  <si>
    <t>police1.com</t>
  </si>
  <si>
    <t>moris.ru</t>
  </si>
  <si>
    <t>russtv.net</t>
  </si>
  <si>
    <t>adcreta.com</t>
  </si>
  <si>
    <t>smartcatalogiq.com</t>
  </si>
  <si>
    <t>axure.com</t>
  </si>
  <si>
    <t>wdpharos.com</t>
  </si>
  <si>
    <t>blogsuperapp.com</t>
  </si>
  <si>
    <t>vouchercodes.co.uk</t>
  </si>
  <si>
    <t>pushowl.com</t>
  </si>
  <si>
    <t>sicom.gov.co</t>
  </si>
  <si>
    <t>voestalpine.com</t>
  </si>
  <si>
    <t>businesskorea.co.kr</t>
  </si>
  <si>
    <t>matchmasters.io</t>
  </si>
  <si>
    <t>nationalobserver.com</t>
  </si>
  <si>
    <t>bnr.nl</t>
  </si>
  <si>
    <t>nioint.com</t>
  </si>
  <si>
    <t>hioscar.com</t>
  </si>
  <si>
    <t>vinted.net</t>
  </si>
  <si>
    <t>ufam.edu.br</t>
  </si>
  <si>
    <t>cf-ns.net</t>
  </si>
  <si>
    <t>mometrix.com</t>
  </si>
  <si>
    <t>mein-mmo.de</t>
  </si>
  <si>
    <t>tixr.com</t>
  </si>
  <si>
    <t>unisys.com.au</t>
  </si>
  <si>
    <t>apastyle.org</t>
  </si>
  <si>
    <t>internetnews.com</t>
  </si>
  <si>
    <t>bitshelter.com</t>
  </si>
  <si>
    <t>igdb.com</t>
  </si>
  <si>
    <t>stable.cz</t>
  </si>
  <si>
    <t>dailyverses.net</t>
  </si>
  <si>
    <t>sentinelcloud.com</t>
  </si>
  <si>
    <t>imds-cdn.com</t>
  </si>
  <si>
    <t>epson.com.cn</t>
  </si>
  <si>
    <t>awsdns-cn-29.com</t>
  </si>
  <si>
    <t>apollopharmacy.in</t>
  </si>
  <si>
    <t>telegram-cdn.org</t>
  </si>
  <si>
    <t>wazuh.com</t>
  </si>
  <si>
    <t>bloggactif.com</t>
  </si>
  <si>
    <t>impsat.net.co</t>
  </si>
  <si>
    <t>mlycdn.com</t>
  </si>
  <si>
    <t>northbeam.io</t>
  </si>
  <si>
    <t>prowly.com</t>
  </si>
  <si>
    <t>1-lordserials.xyz</t>
  </si>
  <si>
    <t>juridicas.com</t>
  </si>
  <si>
    <t>hdfull.org</t>
  </si>
  <si>
    <t>etsycorp.com</t>
  </si>
  <si>
    <t>serveblog.net</t>
  </si>
  <si>
    <t>isro.gov.in</t>
  </si>
  <si>
    <t>ediemidnightzombies.com</t>
  </si>
  <si>
    <t>myradns.net</t>
  </si>
  <si>
    <t>bbt.com</t>
  </si>
  <si>
    <t>onlinehome.fr</t>
  </si>
  <si>
    <t>asee.org</t>
  </si>
  <si>
    <t>pedestrian.tv</t>
  </si>
  <si>
    <t>unrelered.xyz</t>
  </si>
  <si>
    <t>mzsakha.ru</t>
  </si>
  <si>
    <t>estatesales.net</t>
  </si>
  <si>
    <t>spitogatos.gr</t>
  </si>
  <si>
    <t>ld246.com</t>
  </si>
  <si>
    <t>stackoverflow.blog</t>
  </si>
  <si>
    <t>bd-verify-gu7sqsxf6r.com</t>
  </si>
  <si>
    <t>graphene-theme.com</t>
  </si>
  <si>
    <t>cch.com</t>
  </si>
  <si>
    <t>baccredomatic.com</t>
  </si>
  <si>
    <t>rheumatology.org</t>
  </si>
  <si>
    <t>farsnews.com</t>
  </si>
  <si>
    <t>viveport.com</t>
  </si>
  <si>
    <t>followmyhealth.com</t>
  </si>
  <si>
    <t>sequoiacap.com</t>
  </si>
  <si>
    <t>fr-online.de</t>
  </si>
  <si>
    <t>ijavhd.com</t>
  </si>
  <si>
    <t>dnsprimario.com</t>
  </si>
  <si>
    <t>jsmsat.com</t>
  </si>
  <si>
    <t>sqxxx.com</t>
  </si>
  <si>
    <t>tovima.gr</t>
  </si>
  <si>
    <t>star-clicks.com</t>
  </si>
  <si>
    <t>ceur-ws.org</t>
  </si>
  <si>
    <t>acens.net</t>
  </si>
  <si>
    <t>pornocarioca.com</t>
  </si>
  <si>
    <t>appnexus.com</t>
  </si>
  <si>
    <t>bnamericas.com</t>
  </si>
  <si>
    <t>delphi.com</t>
  </si>
  <si>
    <t>pay4results24.eu</t>
  </si>
  <si>
    <t>ifremer.fr</t>
  </si>
  <si>
    <t>dailygazette.com</t>
  </si>
  <si>
    <t>contentstack.com</t>
  </si>
  <si>
    <t>4icu.org</t>
  </si>
  <si>
    <t>aioseo.com</t>
  </si>
  <si>
    <t>amgdgt.com</t>
  </si>
  <si>
    <t>spacetelescope.org</t>
  </si>
  <si>
    <t>thebrokebackpacker.com</t>
  </si>
  <si>
    <t>partner.co.il</t>
  </si>
  <si>
    <t>augsburg.edu</t>
  </si>
  <si>
    <t>gamepad-tester.com</t>
  </si>
  <si>
    <t>jpg4.biz</t>
  </si>
  <si>
    <t>sakura.ad.jp</t>
  </si>
  <si>
    <t>streak.com</t>
  </si>
  <si>
    <t>buzzvil.com</t>
  </si>
  <si>
    <t>minneapolisfed.org</t>
  </si>
  <si>
    <t>novaskin.me</t>
  </si>
  <si>
    <t>euronews.net</t>
  </si>
  <si>
    <t>oldnavy.com</t>
  </si>
  <si>
    <t>cmsmasters.net</t>
  </si>
  <si>
    <t>jpx.co.jp</t>
  </si>
  <si>
    <t>mcgladrey.com</t>
  </si>
  <si>
    <t>justeat-int.com</t>
  </si>
  <si>
    <t>hosting-srv.net</t>
  </si>
  <si>
    <t>gocardless.io</t>
  </si>
  <si>
    <t>zonapic.com</t>
  </si>
  <si>
    <t>skatteetaten.no</t>
  </si>
  <si>
    <t>gamestorrents.fm</t>
  </si>
  <si>
    <t>myip.com</t>
  </si>
  <si>
    <t>costco.co.uk</t>
  </si>
  <si>
    <t>19fortyfive.com</t>
  </si>
  <si>
    <t>cbse.gov.in</t>
  </si>
  <si>
    <t>chicagobears.com</t>
  </si>
  <si>
    <t>westelm.co.uk</t>
  </si>
  <si>
    <t>riotdns.com</t>
  </si>
  <si>
    <t>une.edu</t>
  </si>
  <si>
    <t>metart.com</t>
  </si>
  <si>
    <t>prydwen.gg</t>
  </si>
  <si>
    <t>timernet.ru</t>
  </si>
  <si>
    <t>bl-archive.net</t>
  </si>
  <si>
    <t>leakedbb.com</t>
  </si>
  <si>
    <t>qrecall.com</t>
  </si>
  <si>
    <t>do.co</t>
  </si>
  <si>
    <t>seetickets.us</t>
  </si>
  <si>
    <t>cyberport.de</t>
  </si>
  <si>
    <t>marketlinc.com</t>
  </si>
  <si>
    <t>offeo.com</t>
  </si>
  <si>
    <t>ltaaa.cn</t>
  </si>
  <si>
    <t>nigella.com</t>
  </si>
  <si>
    <t>bbh.com</t>
  </si>
  <si>
    <t>directideleteddomain.com</t>
  </si>
  <si>
    <t>mto.to</t>
  </si>
  <si>
    <t>danas.rs</t>
  </si>
  <si>
    <t>legalinsurrection.com</t>
  </si>
  <si>
    <t>mcvuk.com</t>
  </si>
  <si>
    <t>swiftfinancial.com</t>
  </si>
  <si>
    <t>cssmoban.com</t>
  </si>
  <si>
    <t>wsdvs.org</t>
  </si>
  <si>
    <t>sasg.de</t>
  </si>
  <si>
    <t>calendarr.com</t>
  </si>
  <si>
    <t>caci.com</t>
  </si>
  <si>
    <t>esmo.org</t>
  </si>
  <si>
    <t>analisigrammaticale.top</t>
  </si>
  <si>
    <t>cendant.com</t>
  </si>
  <si>
    <t>giants-software.com</t>
  </si>
  <si>
    <t>muzati.net</t>
  </si>
  <si>
    <t>ivory.com</t>
  </si>
  <si>
    <t>cloudwm-dns.com</t>
  </si>
  <si>
    <t>chathub.net</t>
  </si>
  <si>
    <t>webike.net</t>
  </si>
  <si>
    <t>uni-bamberg.de</t>
  </si>
  <si>
    <t>ulozto.net</t>
  </si>
  <si>
    <t>iskyhost.net</t>
  </si>
  <si>
    <t>yemen.net.ye</t>
  </si>
  <si>
    <t>worldoftanks.cn</t>
  </si>
  <si>
    <t>ifaw.org</t>
  </si>
  <si>
    <t>gvm.com.tw</t>
  </si>
  <si>
    <t>fbmedia-dhs.com</t>
  </si>
  <si>
    <t>shl.com</t>
  </si>
  <si>
    <t>bjfu.edu.cn</t>
  </si>
  <si>
    <t>eummappv.com</t>
  </si>
  <si>
    <t>misk.com</t>
  </si>
  <si>
    <t>bidpal.net</t>
  </si>
  <si>
    <t>umpquabank.com</t>
  </si>
  <si>
    <t>fhg.de</t>
  </si>
  <si>
    <t>uptracs.com</t>
  </si>
  <si>
    <t>websitebuilderexpert.com</t>
  </si>
  <si>
    <t>hiexpress.com</t>
  </si>
  <si>
    <t>yadongkorea.net</t>
  </si>
  <si>
    <t>inaf.it</t>
  </si>
  <si>
    <t>fredericknewspost.com</t>
  </si>
  <si>
    <t>jsonip.com</t>
  </si>
  <si>
    <t>retn.net</t>
  </si>
  <si>
    <t>eyeo.it</t>
  </si>
  <si>
    <t>mcs.de</t>
  </si>
  <si>
    <t>salonultimate.com</t>
  </si>
  <si>
    <t>patrika.com</t>
  </si>
  <si>
    <t>utah.com</t>
  </si>
  <si>
    <t>bacloud.com</t>
  </si>
  <si>
    <t>univ-angers.fr</t>
  </si>
  <si>
    <t>alternative.me</t>
  </si>
  <si>
    <t>brandfolder.io</t>
  </si>
  <si>
    <t>hokkaido.lg.jp</t>
  </si>
  <si>
    <t>simple-telecom.ru</t>
  </si>
  <si>
    <t>fnbconnect.co.za</t>
  </si>
  <si>
    <t>maskvpn.cc</t>
  </si>
  <si>
    <t>engie.com</t>
  </si>
  <si>
    <t>joywallet.com</t>
  </si>
  <si>
    <t>davidsuzuki.org</t>
  </si>
  <si>
    <t>nethserv.com</t>
  </si>
  <si>
    <t>nissannews.com</t>
  </si>
  <si>
    <t>burpee.com</t>
  </si>
  <si>
    <t>startech.com</t>
  </si>
  <si>
    <t>serasaexperian.com.br</t>
  </si>
  <si>
    <t>sdc.com</t>
  </si>
  <si>
    <t>xignite.com</t>
  </si>
  <si>
    <t>econotimes.com</t>
  </si>
  <si>
    <t>maillist-manage.com</t>
  </si>
  <si>
    <t>dishnetwork.com</t>
  </si>
  <si>
    <t>mightytext.net</t>
  </si>
  <si>
    <t>insightsonindia.com</t>
  </si>
  <si>
    <t>host1plus.com</t>
  </si>
  <si>
    <t>ine.mx</t>
  </si>
  <si>
    <t>dreadcentral.com</t>
  </si>
  <si>
    <t>leagueathletics.com</t>
  </si>
  <si>
    <t>nchc.org.tw</t>
  </si>
  <si>
    <t>stackabuse.com</t>
  </si>
  <si>
    <t>lancronix.ru</t>
  </si>
  <si>
    <t>nintendo.at</t>
  </si>
  <si>
    <t>tagged.reviews</t>
  </si>
  <si>
    <t>power-technology.com</t>
  </si>
  <si>
    <t>liveball.pro</t>
  </si>
  <si>
    <t>tmsbrokers.com</t>
  </si>
  <si>
    <t>gograph.com</t>
  </si>
  <si>
    <t>telset.ee</t>
  </si>
  <si>
    <t>speakingtree.in</t>
  </si>
  <si>
    <t>mrtdatacenter.com</t>
  </si>
  <si>
    <t>widener.edu</t>
  </si>
  <si>
    <t>atlinkservices.com</t>
  </si>
  <si>
    <t>c114.com.cn</t>
  </si>
  <si>
    <t>sunstar.com.ph</t>
  </si>
  <si>
    <t>hdb-egy.com</t>
  </si>
  <si>
    <t>woafoame.net</t>
  </si>
  <si>
    <t>imeem.com</t>
  </si>
  <si>
    <t>ed2go.com</t>
  </si>
  <si>
    <t>smoothradio.com</t>
  </si>
  <si>
    <t>mie-u.ac.jp</t>
  </si>
  <si>
    <t>dnssecundario.com</t>
  </si>
  <si>
    <t>plan-international.org</t>
  </si>
  <si>
    <t>wpp.com</t>
  </si>
  <si>
    <t>scig.gov.hk</t>
  </si>
  <si>
    <t>s-fg-net.de</t>
  </si>
  <si>
    <t>levistrauss.com</t>
  </si>
  <si>
    <t>subscribers.com</t>
  </si>
  <si>
    <t>lionbridge.com</t>
  </si>
  <si>
    <t>thecoolist.com</t>
  </si>
  <si>
    <t>xtramath.org</t>
  </si>
  <si>
    <t>ktestone.com</t>
  </si>
  <si>
    <t>365cyd.net</t>
  </si>
  <si>
    <t>magnolia.com</t>
  </si>
  <si>
    <t>addshoppers.com</t>
  </si>
  <si>
    <t>cappex.com</t>
  </si>
  <si>
    <t>intrdb.com</t>
  </si>
  <si>
    <t>wicourts.gov</t>
  </si>
  <si>
    <t>crowdriff.com</t>
  </si>
  <si>
    <t>kotisivut.com</t>
  </si>
  <si>
    <t>eprize.com</t>
  </si>
  <si>
    <t>advfandom.com</t>
  </si>
  <si>
    <t>mgsn.it</t>
  </si>
  <si>
    <t>accountsupportgroup.com</t>
  </si>
  <si>
    <t>link4blogs.com</t>
  </si>
  <si>
    <t>vectranet.pl</t>
  </si>
  <si>
    <t>softwarekeep.com</t>
  </si>
  <si>
    <t>hampshire.edu</t>
  </si>
  <si>
    <t>gcorelabs.com</t>
  </si>
  <si>
    <t>cdn-surfline.com</t>
  </si>
  <si>
    <t>sup.org</t>
  </si>
  <si>
    <t>carmagazine.co.uk</t>
  </si>
  <si>
    <t>036.ch</t>
  </si>
  <si>
    <t>sportsapi.ru</t>
  </si>
  <si>
    <t>onetreeplanted.org</t>
  </si>
  <si>
    <t>leagueskin.net</t>
  </si>
  <si>
    <t>shaheed4u.work</t>
  </si>
  <si>
    <t>denso.co.jp</t>
  </si>
  <si>
    <t>gnc.am</t>
  </si>
  <si>
    <t>3dprintingindustry.com</t>
  </si>
  <si>
    <t>nzarticles.xyz</t>
  </si>
  <si>
    <t>alertustech.com</t>
  </si>
  <si>
    <t>kay.com</t>
  </si>
  <si>
    <t>myvirtualbranch.com</t>
  </si>
  <si>
    <t>synctogether.org</t>
  </si>
  <si>
    <t>dream-theme.com</t>
  </si>
  <si>
    <t>m4ufree.tv</t>
  </si>
  <si>
    <t>rmf.pl</t>
  </si>
  <si>
    <t>direct-book.com</t>
  </si>
  <si>
    <t>news-journal.com</t>
  </si>
  <si>
    <t>skyscanner.es</t>
  </si>
  <si>
    <t>myasiantv.tv</t>
  </si>
  <si>
    <t>payfit.fr</t>
  </si>
  <si>
    <t>odi.org</t>
  </si>
  <si>
    <t>aegonins.com</t>
  </si>
  <si>
    <t>freeomovie.to</t>
  </si>
  <si>
    <t>cohl.fr</t>
  </si>
  <si>
    <t>dashnet.org</t>
  </si>
  <si>
    <t>letitredir.com</t>
  </si>
  <si>
    <t>architonic.com</t>
  </si>
  <si>
    <t>opmnstr.com</t>
  </si>
  <si>
    <t>siliconvalley.com</t>
  </si>
  <si>
    <t>ixquick.com</t>
  </si>
  <si>
    <t>chatbot.com</t>
  </si>
  <si>
    <t>esteelauder.com</t>
  </si>
  <si>
    <t>windowslatest.com</t>
  </si>
  <si>
    <t>ciditools.com</t>
  </si>
  <si>
    <t>mmodal.com</t>
  </si>
  <si>
    <t>masterofmalt.com</t>
  </si>
  <si>
    <t>cvtdns.com</t>
  </si>
  <si>
    <t>isthereanydeal.com</t>
  </si>
  <si>
    <t>tempo.io</t>
  </si>
  <si>
    <t>driverscape.com</t>
  </si>
  <si>
    <t>kk.dk</t>
  </si>
  <si>
    <t>weeronline.nl</t>
  </si>
  <si>
    <t>roscosmos.ru</t>
  </si>
  <si>
    <t>metro.info</t>
  </si>
  <si>
    <t>usaspending.gov</t>
  </si>
  <si>
    <t>mfk1.com</t>
  </si>
  <si>
    <t>fiveguys.com</t>
  </si>
  <si>
    <t>multiplan.com</t>
  </si>
  <si>
    <t>mybloglicious.com</t>
  </si>
  <si>
    <t>vd.ch</t>
  </si>
  <si>
    <t>serviporno.com</t>
  </si>
  <si>
    <t>yextdemos.com</t>
  </si>
  <si>
    <t>army-technology.com</t>
  </si>
  <si>
    <t>misty.ne.jp</t>
  </si>
  <si>
    <t>dissentmagazine.org</t>
  </si>
  <si>
    <t>dgbloggers.com</t>
  </si>
  <si>
    <t>livehd7.cc</t>
  </si>
  <si>
    <t>xue51.com</t>
  </si>
  <si>
    <t>tasfrance.com</t>
  </si>
  <si>
    <t>blogpayz.com</t>
  </si>
  <si>
    <t>nikkei225jp.com</t>
  </si>
  <si>
    <t>bugherd.com</t>
  </si>
  <si>
    <t>local3news.com</t>
  </si>
  <si>
    <t>mdundo.com</t>
  </si>
  <si>
    <t>the-dating-expert.com</t>
  </si>
  <si>
    <t>sportsnaut.com</t>
  </si>
  <si>
    <t>mog.com</t>
  </si>
  <si>
    <t>questionablequesting.com</t>
  </si>
  <si>
    <t>itopsdk.com</t>
  </si>
  <si>
    <t>kuaishouzt.com</t>
  </si>
  <si>
    <t>teltech.co</t>
  </si>
  <si>
    <t>tapdb.net</t>
  </si>
  <si>
    <t>vocativ.com</t>
  </si>
  <si>
    <t>telecompaper.com</t>
  </si>
  <si>
    <t>enuygun.com</t>
  </si>
  <si>
    <t>neom.com</t>
  </si>
  <si>
    <t>azuredns-bf.info</t>
  </si>
  <si>
    <t>asla.org</t>
  </si>
  <si>
    <t>arsmtp.com</t>
  </si>
  <si>
    <t>myonlinecare.net</t>
  </si>
  <si>
    <t>ghabzino.com</t>
  </si>
  <si>
    <t>zetta.net</t>
  </si>
  <si>
    <t>ofidc.com</t>
  </si>
  <si>
    <t>excedodns.com</t>
  </si>
  <si>
    <t>okayplayer.com</t>
  </si>
  <si>
    <t>meliopayments.com</t>
  </si>
  <si>
    <t>engenius.ai</t>
  </si>
  <si>
    <t>sslip.io</t>
  </si>
  <si>
    <t>veracode.com</t>
  </si>
  <si>
    <t>tldrlegal.com</t>
  </si>
  <si>
    <t>woodcraft.com</t>
  </si>
  <si>
    <t>ugletele.com</t>
  </si>
  <si>
    <t>lesta.pw</t>
  </si>
  <si>
    <t>ninjatrader.com</t>
  </si>
  <si>
    <t>openaccessgovernment.org</t>
  </si>
  <si>
    <t>cambox.to</t>
  </si>
  <si>
    <t>cuevanahd.net</t>
  </si>
  <si>
    <t>rockefellercenter.com</t>
  </si>
  <si>
    <t>geekbrains.ru</t>
  </si>
  <si>
    <t>roscap.com</t>
  </si>
  <si>
    <t>liveagent.com</t>
  </si>
  <si>
    <t>federal.tv</t>
  </si>
  <si>
    <t>crates.io</t>
  </si>
  <si>
    <t>bamf.de</t>
  </si>
  <si>
    <t>debt.org</t>
  </si>
  <si>
    <t>cs.com</t>
  </si>
  <si>
    <t>linkfire.com</t>
  </si>
  <si>
    <t>criticalcase.com</t>
  </si>
  <si>
    <t>ananova.com</t>
  </si>
  <si>
    <t>joshinweb.jp</t>
  </si>
  <si>
    <t>phoenix-dnr.ru</t>
  </si>
  <si>
    <t>happycolor.app</t>
  </si>
  <si>
    <t>awsdns-cn-36.com</t>
  </si>
  <si>
    <t>cnna.io</t>
  </si>
  <si>
    <t>51xiazai.cn</t>
  </si>
  <si>
    <t>prublogger.com</t>
  </si>
  <si>
    <t>goaserv.com</t>
  </si>
  <si>
    <t>nobodyhome.tv</t>
  </si>
  <si>
    <t>towerswatson.com</t>
  </si>
  <si>
    <t>philadelphia.edu.jo</t>
  </si>
  <si>
    <t>androidplatform.net</t>
  </si>
  <si>
    <t>dwarvenhosting.com</t>
  </si>
  <si>
    <t>vnc.com</t>
  </si>
  <si>
    <t>tkl-vidnoe.ru</t>
  </si>
  <si>
    <t>domainhasexpired.com</t>
  </si>
  <si>
    <t>iberdrola.es</t>
  </si>
  <si>
    <t>parscoders.com</t>
  </si>
  <si>
    <t>clearvoice.com</t>
  </si>
  <si>
    <t>wangluoliuxing.com</t>
  </si>
  <si>
    <t>javaforall.cn</t>
  </si>
  <si>
    <t>randstad.com</t>
  </si>
  <si>
    <t>5ka.ru</t>
  </si>
  <si>
    <t>adwolf.ru</t>
  </si>
  <si>
    <t>gaiam.com</t>
  </si>
  <si>
    <t>ssmhc.com</t>
  </si>
  <si>
    <t>siriuscloud.jp</t>
  </si>
  <si>
    <t>enama.ir</t>
  </si>
  <si>
    <t>vseosvita.ua</t>
  </si>
  <si>
    <t>tvyb03.com</t>
  </si>
  <si>
    <t>trtag.com</t>
  </si>
  <si>
    <t>awsdns-cn-53.cn</t>
  </si>
  <si>
    <t>clibrary.top</t>
  </si>
  <si>
    <t>mark-itt.ru</t>
  </si>
  <si>
    <t>service-online.su</t>
  </si>
  <si>
    <t>sencha.com</t>
  </si>
  <si>
    <t>meitusdk.com</t>
  </si>
  <si>
    <t>pella.com</t>
  </si>
  <si>
    <t>escience.cn</t>
  </si>
  <si>
    <t>discord.me</t>
  </si>
  <si>
    <t>keepandshare.com</t>
  </si>
  <si>
    <t>fontsgeek.com</t>
  </si>
  <si>
    <t>timhortons.com</t>
  </si>
  <si>
    <t>gnews.org</t>
  </si>
  <si>
    <t>cratejoy.com</t>
  </si>
  <si>
    <t>rtrn.ru</t>
  </si>
  <si>
    <t>french-stream.blue</t>
  </si>
  <si>
    <t>fate-go.jp</t>
  </si>
  <si>
    <t>pref.shimane.jp</t>
  </si>
  <si>
    <t>cronon.de</t>
  </si>
  <si>
    <t>zfilme-hd1.site</t>
  </si>
  <si>
    <t>fast-serv.com</t>
  </si>
  <si>
    <t>collegescheduler.com</t>
  </si>
  <si>
    <t>wedos.com</t>
  </si>
  <si>
    <t>electronicintifada.net</t>
  </si>
  <si>
    <t>didar.me</t>
  </si>
  <si>
    <t>emaar.ae</t>
  </si>
  <si>
    <t>averydennison.com</t>
  </si>
  <si>
    <t>telematica.at</t>
  </si>
  <si>
    <t>mattermost.cloud</t>
  </si>
  <si>
    <t>gtlaw.com</t>
  </si>
  <si>
    <t>pushcrew.com</t>
  </si>
  <si>
    <t>hrt.hr</t>
  </si>
  <si>
    <t>cavandoragh.org</t>
  </si>
  <si>
    <t>thetruthaboutguns.com</t>
  </si>
  <si>
    <t>optus.net.au</t>
  </si>
  <si>
    <t>informahealthcare.com</t>
  </si>
  <si>
    <t>worldskills.ru</t>
  </si>
  <si>
    <t>giraffic.com</t>
  </si>
  <si>
    <t>femalefirst.co.uk</t>
  </si>
  <si>
    <t>mikle.com</t>
  </si>
  <si>
    <t>beyazperde.com</t>
  </si>
  <si>
    <t>naacpldf.org</t>
  </si>
  <si>
    <t>bookeo.com</t>
  </si>
  <si>
    <t>jornaldacidadeonline.com.br</t>
  </si>
  <si>
    <t>eversource.com</t>
  </si>
  <si>
    <t>bqstreamer.com</t>
  </si>
  <si>
    <t>iplanisp.com</t>
  </si>
  <si>
    <t>jgdq.org</t>
  </si>
  <si>
    <t>maxvideodownloader.com</t>
  </si>
  <si>
    <t>obdev.at</t>
  </si>
  <si>
    <t>duda.co</t>
  </si>
  <si>
    <t>privatehomeclips.com</t>
  </si>
  <si>
    <t>mexiconewsdaily.com</t>
  </si>
  <si>
    <t>mixerbox.com</t>
  </si>
  <si>
    <t>suamusica.com.br</t>
  </si>
  <si>
    <t>cnwest.com</t>
  </si>
  <si>
    <t>indiancountrytoday.com</t>
  </si>
  <si>
    <t>utair.ru</t>
  </si>
  <si>
    <t>enrollbusiness.com</t>
  </si>
  <si>
    <t>adlooxtracking.ru</t>
  </si>
  <si>
    <t>uqwimax.jp</t>
  </si>
  <si>
    <t>wpbakery.com</t>
  </si>
  <si>
    <t>skyword.com</t>
  </si>
  <si>
    <t>comss.ru</t>
  </si>
  <si>
    <t>hhsoig.gov</t>
  </si>
  <si>
    <t>en-gage.net</t>
  </si>
  <si>
    <t>sjm.com</t>
  </si>
  <si>
    <t>plitv.tv</t>
  </si>
  <si>
    <t>millionairesdating.org</t>
  </si>
  <si>
    <t>eephaush.com</t>
  </si>
  <si>
    <t>easemob.com</t>
  </si>
  <si>
    <t>hikingproject.com</t>
  </si>
  <si>
    <t>phtco.com</t>
  </si>
  <si>
    <t>flightrising.com</t>
  </si>
  <si>
    <t>imagekind.com</t>
  </si>
  <si>
    <t>mailorderukrainianbrides.com</t>
  </si>
  <si>
    <t>z-z.jp</t>
  </si>
  <si>
    <t>discoverlosangeles.com</t>
  </si>
  <si>
    <t>cpu-world.com</t>
  </si>
  <si>
    <t>binus.ac.id</t>
  </si>
  <si>
    <t>av-comparatives.org</t>
  </si>
  <si>
    <t>windermere.com</t>
  </si>
  <si>
    <t>caib.es</t>
  </si>
  <si>
    <t>sortiraparis.com</t>
  </si>
  <si>
    <t>fipi.ru</t>
  </si>
  <si>
    <t>ncsbn.org</t>
  </si>
  <si>
    <t>coolhunting.com</t>
  </si>
  <si>
    <t>abdcd1216.com</t>
  </si>
  <si>
    <t>logrocket.io</t>
  </si>
  <si>
    <t>xitongtiandi.net</t>
  </si>
  <si>
    <t>httrack.com</t>
  </si>
  <si>
    <t>ticketsource.co.uk</t>
  </si>
  <si>
    <t>mensfitness.com</t>
  </si>
  <si>
    <t>camvault.xyz</t>
  </si>
  <si>
    <t>pacourts.us</t>
  </si>
  <si>
    <t>stellamccartney.com</t>
  </si>
  <si>
    <t>diwork.com</t>
  </si>
  <si>
    <t>cabnnr.com</t>
  </si>
  <si>
    <t>tintup.com</t>
  </si>
  <si>
    <t>flibusta.site</t>
  </si>
  <si>
    <t>estrategia.com</t>
  </si>
  <si>
    <t>lens.google</t>
  </si>
  <si>
    <t>myfin.by</t>
  </si>
  <si>
    <t>asianetcom.net</t>
  </si>
  <si>
    <t>cdu.edu.au</t>
  </si>
  <si>
    <t>lidl.co.uk</t>
  </si>
  <si>
    <t>polsl.pl</t>
  </si>
  <si>
    <t>airnewzealand.co.nz</t>
  </si>
  <si>
    <t>pornking.fun</t>
  </si>
  <si>
    <t>hqcollect.net</t>
  </si>
  <si>
    <t>ural.ru</t>
  </si>
  <si>
    <t>ncloud.es</t>
  </si>
  <si>
    <t>racedepartment.com</t>
  </si>
  <si>
    <t>americanchemistry.com</t>
  </si>
  <si>
    <t>300624.com</t>
  </si>
  <si>
    <t>sample-cube.com</t>
  </si>
  <si>
    <t>dwr.com</t>
  </si>
  <si>
    <t>pornhoarder.tv</t>
  </si>
  <si>
    <t>embedo.co</t>
  </si>
  <si>
    <t>cobion.com</t>
  </si>
  <si>
    <t>zid.com</t>
  </si>
  <si>
    <t>kitsapsun.com</t>
  </si>
  <si>
    <t>monoskop.org</t>
  </si>
  <si>
    <t>kin.com</t>
  </si>
  <si>
    <t>wxii12.com</t>
  </si>
  <si>
    <t>pushflow.org</t>
  </si>
  <si>
    <t>irkutsk.ru</t>
  </si>
  <si>
    <t>cookiefirst.com</t>
  </si>
  <si>
    <t>sbe.com</t>
  </si>
  <si>
    <t>autovit.ro</t>
  </si>
  <si>
    <t>tbunet.com</t>
  </si>
  <si>
    <t>gadsme.com</t>
  </si>
  <si>
    <t>deer-digest.com</t>
  </si>
  <si>
    <t>modaoperandi.com</t>
  </si>
  <si>
    <t>blog4youth.com</t>
  </si>
  <si>
    <t>techterms.com</t>
  </si>
  <si>
    <t>foodlion.com</t>
  </si>
  <si>
    <t>cvnt.net</t>
  </si>
  <si>
    <t>sparkasse.de</t>
  </si>
  <si>
    <t>jalantikus.com</t>
  </si>
  <si>
    <t>fmworld.net</t>
  </si>
  <si>
    <t>rndc-usa.com</t>
  </si>
  <si>
    <t>angald.ru</t>
  </si>
  <si>
    <t>newpaltz.edu</t>
  </si>
  <si>
    <t>buildabear.com</t>
  </si>
  <si>
    <t>urjc.es</t>
  </si>
  <si>
    <t>ukm.my</t>
  </si>
  <si>
    <t>zipextractor.app</t>
  </si>
  <si>
    <t>skybetservices.com</t>
  </si>
  <si>
    <t>rach.io</t>
  </si>
  <si>
    <t>bobcares.com</t>
  </si>
  <si>
    <t>nuxtjs.org</t>
  </si>
  <si>
    <t>thecollegeinvestor.com</t>
  </si>
  <si>
    <t>shapeshift.com</t>
  </si>
  <si>
    <t>evansville.edu</t>
  </si>
  <si>
    <t>sunlight.net</t>
  </si>
  <si>
    <t>prizesense.life</t>
  </si>
  <si>
    <t>spicethemes.com</t>
  </si>
  <si>
    <t>improbable.com</t>
  </si>
  <si>
    <t>bcbsnc.com</t>
  </si>
  <si>
    <t>macz.com</t>
  </si>
  <si>
    <t>dre.pt</t>
  </si>
  <si>
    <t>backupdns.com</t>
  </si>
  <si>
    <t>ub-analytics.com</t>
  </si>
  <si>
    <t>akciatv.ru</t>
  </si>
  <si>
    <t>phorest.com</t>
  </si>
  <si>
    <t>vedur.is</t>
  </si>
  <si>
    <t>healthlinkbc.ca</t>
  </si>
  <si>
    <t>myblog.de</t>
  </si>
  <si>
    <t>habitica.com</t>
  </si>
  <si>
    <t>trueserve.org</t>
  </si>
  <si>
    <t>onlinexperiences.com</t>
  </si>
  <si>
    <t>michigandaily.com</t>
  </si>
  <si>
    <t>myadsget.com</t>
  </si>
  <si>
    <t>dhamma.org</t>
  </si>
  <si>
    <t>loopassets.net</t>
  </si>
  <si>
    <t>centurygames.com</t>
  </si>
  <si>
    <t>13wmaz.com</t>
  </si>
  <si>
    <t>europeantour.com</t>
  </si>
  <si>
    <t>online-fix.me</t>
  </si>
  <si>
    <t>fabit.ru</t>
  </si>
  <si>
    <t>cvtapi.com</t>
  </si>
  <si>
    <t>glastonburyfestivals.co.uk</t>
  </si>
  <si>
    <t>simplenexus.com</t>
  </si>
  <si>
    <t>gtaforums.com</t>
  </si>
  <si>
    <t>trafficircles.com</t>
  </si>
  <si>
    <t>marineinsight.com</t>
  </si>
  <si>
    <t>honest.com</t>
  </si>
  <si>
    <t>kyoto.lg.jp</t>
  </si>
  <si>
    <t>gizbot.com</t>
  </si>
  <si>
    <t>warface.ru</t>
  </si>
  <si>
    <t>science.gc.ca</t>
  </si>
  <si>
    <t>ams.com</t>
  </si>
  <si>
    <t>bloginwi.com</t>
  </si>
  <si>
    <t>play.pl</t>
  </si>
  <si>
    <t>epicearth.com</t>
  </si>
  <si>
    <t>accessmyiq.com</t>
  </si>
  <si>
    <t>move.ru</t>
  </si>
  <si>
    <t>sonicdrivein.com</t>
  </si>
  <si>
    <t>shmu.sk</t>
  </si>
  <si>
    <t>bxwxbar.com</t>
  </si>
  <si>
    <t>wearesearch.site</t>
  </si>
  <si>
    <t>breitling.com</t>
  </si>
  <si>
    <t>sidearmdev.com</t>
  </si>
  <si>
    <t>uneca.org</t>
  </si>
  <si>
    <t>tntdrama.com</t>
  </si>
  <si>
    <t>gotporn.com</t>
  </si>
  <si>
    <t>xneon.com</t>
  </si>
  <si>
    <t>getthisappnow.com</t>
  </si>
  <si>
    <t>zjzs.net</t>
  </si>
  <si>
    <t>egov.com</t>
  </si>
  <si>
    <t>mjbizdaily.com</t>
  </si>
  <si>
    <t>perkinelmer.com</t>
  </si>
  <si>
    <t>thieme-connect.de</t>
  </si>
  <si>
    <t>tidbits.com</t>
  </si>
  <si>
    <t>heartbleed.com</t>
  </si>
  <si>
    <t>waploaded.com</t>
  </si>
  <si>
    <t>dns.lu</t>
  </si>
  <si>
    <t>aclanthology.org</t>
  </si>
  <si>
    <t>fhi.no</t>
  </si>
  <si>
    <t>smutty.com</t>
  </si>
  <si>
    <t>adsmos.com</t>
  </si>
  <si>
    <t>telstraglobal.net</t>
  </si>
  <si>
    <t>the-gadgeteer.com</t>
  </si>
  <si>
    <t>opynew.com</t>
  </si>
  <si>
    <t>tvazteca.com</t>
  </si>
  <si>
    <t>rccl.com</t>
  </si>
  <si>
    <t>washingtoninstitute.org</t>
  </si>
  <si>
    <t>snow.me</t>
  </si>
  <si>
    <t>hydroonetelecom.com</t>
  </si>
  <si>
    <t>youdo.com</t>
  </si>
  <si>
    <t>wat.tv</t>
  </si>
  <si>
    <t>mathpix.com</t>
  </si>
  <si>
    <t>m-pesa.com</t>
  </si>
  <si>
    <t>pfxcloud.com</t>
  </si>
  <si>
    <t>state.nv.us</t>
  </si>
  <si>
    <t>renaissance.com</t>
  </si>
  <si>
    <t>darwinawards.com</t>
  </si>
  <si>
    <t>generalliabilityinsure.com</t>
  </si>
  <si>
    <t>kyodonews.jp</t>
  </si>
  <si>
    <t>machotube.tv</t>
  </si>
  <si>
    <t>becker.com</t>
  </si>
  <si>
    <t>shukriya90.com</t>
  </si>
  <si>
    <t>blablacar.com</t>
  </si>
  <si>
    <t>199it.com</t>
  </si>
  <si>
    <t>1lib.to</t>
  </si>
  <si>
    <t>bullguard.com</t>
  </si>
  <si>
    <t>yzw.cn</t>
  </si>
  <si>
    <t>reviewtech.me</t>
  </si>
  <si>
    <t>dogecoin.com</t>
  </si>
  <si>
    <t>fentybeauty.com</t>
  </si>
  <si>
    <t>nxlink.com</t>
  </si>
  <si>
    <t>france3.fr</t>
  </si>
  <si>
    <t>ingatlan.com</t>
  </si>
  <si>
    <t>portsmouth.co.uk</t>
  </si>
  <si>
    <t>coupangplay.com</t>
  </si>
  <si>
    <t>xmcdn.com</t>
  </si>
  <si>
    <t>readingeggs.com</t>
  </si>
  <si>
    <t>powerdns.de</t>
  </si>
  <si>
    <t>bitdefender.co.uk</t>
  </si>
  <si>
    <t>scout.com</t>
  </si>
  <si>
    <t>samsungcast.com</t>
  </si>
  <si>
    <t>omp.ne.jp</t>
  </si>
  <si>
    <t>qloaked.com</t>
  </si>
  <si>
    <t>cafonline.org</t>
  </si>
  <si>
    <t>warthunder.ru</t>
  </si>
  <si>
    <t>translasion.com</t>
  </si>
  <si>
    <t>xuelg.com</t>
  </si>
  <si>
    <t>stripecdn.com</t>
  </si>
  <si>
    <t>awanti.com</t>
  </si>
  <si>
    <t>fastliii.com</t>
  </si>
  <si>
    <t>constructiondive.com</t>
  </si>
  <si>
    <t>labour.org.uk</t>
  </si>
  <si>
    <t>gladly.io</t>
  </si>
  <si>
    <t>univ-grenoble-alpes.fr</t>
  </si>
  <si>
    <t>mercury-processing.com</t>
  </si>
  <si>
    <t>steaminventoryhelper.com</t>
  </si>
  <si>
    <t>distinctgroup.net</t>
  </si>
  <si>
    <t>manfrotto.com</t>
  </si>
  <si>
    <t>eplay.com</t>
  </si>
  <si>
    <t>flysaa.com</t>
  </si>
  <si>
    <t>pornhd.com</t>
  </si>
  <si>
    <t>uis.edu</t>
  </si>
  <si>
    <t>cp20.com</t>
  </si>
  <si>
    <t>civilica.com</t>
  </si>
  <si>
    <t>skilltex.kz</t>
  </si>
  <si>
    <t>adventist.org</t>
  </si>
  <si>
    <t>radiushost.net</t>
  </si>
  <si>
    <t>always.com</t>
  </si>
  <si>
    <t>computingforgeeks.com</t>
  </si>
  <si>
    <t>privacy.com</t>
  </si>
  <si>
    <t>saikyo-jump.com</t>
  </si>
  <si>
    <t>softaculous.com</t>
  </si>
  <si>
    <t>betcity.rs</t>
  </si>
  <si>
    <t>finalsite.com</t>
  </si>
  <si>
    <t>sqlazurelabs.com</t>
  </si>
  <si>
    <t>w2g.tv</t>
  </si>
  <si>
    <t>rlsbb.ru</t>
  </si>
  <si>
    <t>wou.edu</t>
  </si>
  <si>
    <t>tabooporns.com</t>
  </si>
  <si>
    <t>odb.org</t>
  </si>
  <si>
    <t>economicshelp.org</t>
  </si>
  <si>
    <t>yaplog.jp</t>
  </si>
  <si>
    <t>boxed.com</t>
  </si>
  <si>
    <t>azstat.org</t>
  </si>
  <si>
    <t>wlox.com</t>
  </si>
  <si>
    <t>uaemex.mx</t>
  </si>
  <si>
    <t>ectostroy.ru</t>
  </si>
  <si>
    <t>devart.com</t>
  </si>
  <si>
    <t>javseen.tv</t>
  </si>
  <si>
    <t>dl-protect.net</t>
  </si>
  <si>
    <t>lovense-api.com</t>
  </si>
  <si>
    <t>360docs.net</t>
  </si>
  <si>
    <t>iprofesional.com</t>
  </si>
  <si>
    <t>kensington.com</t>
  </si>
  <si>
    <t>netacuity.com</t>
  </si>
  <si>
    <t>h-da.de</t>
  </si>
  <si>
    <t>toei-anim.co.jp</t>
  </si>
  <si>
    <t>khabarban.com</t>
  </si>
  <si>
    <t>sps-holding.ru</t>
  </si>
  <si>
    <t>money.co.uk</t>
  </si>
  <si>
    <t>chordu.com</t>
  </si>
  <si>
    <t>entrykeyid.com</t>
  </si>
  <si>
    <t>infranken.de</t>
  </si>
  <si>
    <t>sitiosecuador.com</t>
  </si>
  <si>
    <t>zvukipro.com</t>
  </si>
  <si>
    <t>sellvir.com</t>
  </si>
  <si>
    <t>oscaro.com</t>
  </si>
  <si>
    <t>brak.de</t>
  </si>
  <si>
    <t>chamberofcommerce.org</t>
  </si>
  <si>
    <t>flexnetoperations.com</t>
  </si>
  <si>
    <t>nagich.com</t>
  </si>
  <si>
    <t>siterubix.com</t>
  </si>
  <si>
    <t>laprensa.hn</t>
  </si>
  <si>
    <t>e-szigno.hu</t>
  </si>
  <si>
    <t>scam-detector.com</t>
  </si>
  <si>
    <t>foleon.com</t>
  </si>
  <si>
    <t>uboost.one</t>
  </si>
  <si>
    <t>xatakamovil.com</t>
  </si>
  <si>
    <t>more.com</t>
  </si>
  <si>
    <t>disconnect.me</t>
  </si>
  <si>
    <t>playstream.media</t>
  </si>
  <si>
    <t>dsireusa.org</t>
  </si>
  <si>
    <t>hisavana.com</t>
  </si>
  <si>
    <t>calabriocloud.com</t>
  </si>
  <si>
    <t>etimad.sa</t>
  </si>
  <si>
    <t>euroclear.com</t>
  </si>
  <si>
    <t>bci.cl</t>
  </si>
  <si>
    <t>uaprom.net</t>
  </si>
  <si>
    <t>verdict.co.uk</t>
  </si>
  <si>
    <t>sn.net</t>
  </si>
  <si>
    <t>apasport.az</t>
  </si>
  <si>
    <t>mtncameroon.net</t>
  </si>
  <si>
    <t>black.host</t>
  </si>
  <si>
    <t>remitly.io</t>
  </si>
  <si>
    <t>dmarge.com</t>
  </si>
  <si>
    <t>qtlgslbcn.info</t>
  </si>
  <si>
    <t>limelight.com</t>
  </si>
  <si>
    <t>gulftalent.com</t>
  </si>
  <si>
    <t>billygraham.org</t>
  </si>
  <si>
    <t>memoinsights.com</t>
  </si>
  <si>
    <t>wacowla.com</t>
  </si>
  <si>
    <t>mp3xa.me</t>
  </si>
  <si>
    <t>tplus.net</t>
  </si>
  <si>
    <t>eurobasket.com</t>
  </si>
  <si>
    <t>appsgeyser.com</t>
  </si>
  <si>
    <t>lse.co.uk</t>
  </si>
  <si>
    <t>sra-shanghai.com</t>
  </si>
  <si>
    <t>fnni.com</t>
  </si>
  <si>
    <t>besmeargleor.com</t>
  </si>
  <si>
    <t>reachout.com</t>
  </si>
  <si>
    <t>franchising.com</t>
  </si>
  <si>
    <t>mob-edu.ru</t>
  </si>
  <si>
    <t>irozhlas.cz</t>
  </si>
  <si>
    <t>konycloud.com</t>
  </si>
  <si>
    <t>stack.com</t>
  </si>
  <si>
    <t>youtubeto.org</t>
  </si>
  <si>
    <t>xxbrits.com</t>
  </si>
  <si>
    <t>llli.org</t>
  </si>
  <si>
    <t>hostgator.co</t>
  </si>
  <si>
    <t>endocrineweb.com</t>
  </si>
  <si>
    <t>savemyexams.co.uk</t>
  </si>
  <si>
    <t>polkastarter.com</t>
  </si>
  <si>
    <t>bok.com.tw</t>
  </si>
  <si>
    <t>mgoblue.com</t>
  </si>
  <si>
    <t>webdamdb.com</t>
  </si>
  <si>
    <t>madm.net</t>
  </si>
  <si>
    <t>brasil.gov.br</t>
  </si>
  <si>
    <t>icis.com</t>
  </si>
  <si>
    <t>shentel.net</t>
  </si>
  <si>
    <t>sharerw.com</t>
  </si>
  <si>
    <t>nextpit.com</t>
  </si>
  <si>
    <t>healthyceleb.com</t>
  </si>
  <si>
    <t>wildlifetrusts.org</t>
  </si>
  <si>
    <t>komikindo.id</t>
  </si>
  <si>
    <t>filespace.com</t>
  </si>
  <si>
    <t>produhost.net</t>
  </si>
  <si>
    <t>cashwalklabs.io</t>
  </si>
  <si>
    <t>ripley.cl</t>
  </si>
  <si>
    <t>interhost.co.il</t>
  </si>
  <si>
    <t>shortcut.com</t>
  </si>
  <si>
    <t>cdngig.net</t>
  </si>
  <si>
    <t>junglescout.cn</t>
  </si>
  <si>
    <t>sjhs.com</t>
  </si>
  <si>
    <t>fingerlakes1.com</t>
  </si>
  <si>
    <t>digitalcombatsimulator.com</t>
  </si>
  <si>
    <t>talktaiwan.org</t>
  </si>
  <si>
    <t>rehost.com.ua</t>
  </si>
  <si>
    <t>hcch.net</t>
  </si>
  <si>
    <t>internships.com</t>
  </si>
  <si>
    <t>astroempires.com</t>
  </si>
  <si>
    <t>softwaresuggest.com</t>
  </si>
  <si>
    <t>js-net.co.jp</t>
  </si>
  <si>
    <t>vlex.com</t>
  </si>
  <si>
    <t>dailyblogzz.com</t>
  </si>
  <si>
    <t>leawo.org</t>
  </si>
  <si>
    <t>clcktrax.com</t>
  </si>
  <si>
    <t>benameiran.tech</t>
  </si>
  <si>
    <t>abstractapi.com</t>
  </si>
  <si>
    <t>kerbalspaceprogram.com</t>
  </si>
  <si>
    <t>h-supertools.com</t>
  </si>
  <si>
    <t>easyhits4u.com</t>
  </si>
  <si>
    <t>soft112.com</t>
  </si>
  <si>
    <t>techiedelight.com</t>
  </si>
  <si>
    <t>mcchcdn.com</t>
  </si>
  <si>
    <t>knifecenter.com</t>
  </si>
  <si>
    <t>lazcdn.com</t>
  </si>
  <si>
    <t>urlz.fr</t>
  </si>
  <si>
    <t>becomingminimalist.com</t>
  </si>
  <si>
    <t>coastal.edu</t>
  </si>
  <si>
    <t>77file.com</t>
  </si>
  <si>
    <t>trumpexcel.com</t>
  </si>
  <si>
    <t>buysugarbaby.com</t>
  </si>
  <si>
    <t>jauns.lv</t>
  </si>
  <si>
    <t>pm.gov.au</t>
  </si>
  <si>
    <t>ejoinme.org</t>
  </si>
  <si>
    <t>xigua133.com</t>
  </si>
  <si>
    <t>preqin.com</t>
  </si>
  <si>
    <t>dataquest.io</t>
  </si>
  <si>
    <t>vehicle123.com</t>
  </si>
  <si>
    <t>networksolutionsemail.com</t>
  </si>
  <si>
    <t>ecomz.net</t>
  </si>
  <si>
    <t>bytefence.com</t>
  </si>
  <si>
    <t>sepio.systems</t>
  </si>
  <si>
    <t>lightcrest.com</t>
  </si>
  <si>
    <t>acxiom.com</t>
  </si>
  <si>
    <t>pedidosya.com.ar</t>
  </si>
  <si>
    <t>cosstores.com</t>
  </si>
  <si>
    <t>directtv.com</t>
  </si>
  <si>
    <t>thoracic.org</t>
  </si>
  <si>
    <t>sailpoint.com</t>
  </si>
  <si>
    <t>etecsa.net</t>
  </si>
  <si>
    <t>bmc.org</t>
  </si>
  <si>
    <t>tilc.in</t>
  </si>
  <si>
    <t>economipedia.com</t>
  </si>
  <si>
    <t>airpay.co.th</t>
  </si>
  <si>
    <t>didox.uz</t>
  </si>
  <si>
    <t>banxia.co</t>
  </si>
  <si>
    <t>pornpic.xxx</t>
  </si>
  <si>
    <t>svr.ne.jp</t>
  </si>
  <si>
    <t>sstm.moe</t>
  </si>
  <si>
    <t>noonoo21.tv</t>
  </si>
  <si>
    <t>kolumbus.fi</t>
  </si>
  <si>
    <t>za-dns.com</t>
  </si>
  <si>
    <t>osm.org</t>
  </si>
  <si>
    <t>hayav.com</t>
  </si>
  <si>
    <t>mobhey.com</t>
  </si>
  <si>
    <t>slowfood.com</t>
  </si>
  <si>
    <t>pacificu.edu</t>
  </si>
  <si>
    <t>federalpay.org</t>
  </si>
  <si>
    <t>iclasspro.com</t>
  </si>
  <si>
    <t>naleapprength.xyz</t>
  </si>
  <si>
    <t>bookmate.com</t>
  </si>
  <si>
    <t>blog.de</t>
  </si>
  <si>
    <t>teamcoco.com</t>
  </si>
  <si>
    <t>rolandberger.com</t>
  </si>
  <si>
    <t>livesport.cz</t>
  </si>
  <si>
    <t>topresume.com</t>
  </si>
  <si>
    <t>academyart.edu</t>
  </si>
  <si>
    <t>datops.io</t>
  </si>
  <si>
    <t>mytuner.mobi</t>
  </si>
  <si>
    <t>push2u.com</t>
  </si>
  <si>
    <t>swatchseries.ru</t>
  </si>
  <si>
    <t>bio.site</t>
  </si>
  <si>
    <t>vegasworld.com</t>
  </si>
  <si>
    <t>brest.by</t>
  </si>
  <si>
    <t>lipowered.net</t>
  </si>
  <si>
    <t>okex.com</t>
  </si>
  <si>
    <t>osrhe.edu</t>
  </si>
  <si>
    <t>irr.ru</t>
  </si>
  <si>
    <t>hoganlovells.com</t>
  </si>
  <si>
    <t>standard.net</t>
  </si>
  <si>
    <t>puppetlabs.com</t>
  </si>
  <si>
    <t>maturesforfuck.com</t>
  </si>
  <si>
    <t>medforest.org</t>
  </si>
  <si>
    <t>bbva.es</t>
  </si>
  <si>
    <t>umontpellier.fr</t>
  </si>
  <si>
    <t>hottystop.com</t>
  </si>
  <si>
    <t>mlbstatic.com</t>
  </si>
  <si>
    <t>uscellular.com</t>
  </si>
  <si>
    <t>scienceabc.com</t>
  </si>
  <si>
    <t>nstu.ru</t>
  </si>
  <si>
    <t>sportrbc.ru</t>
  </si>
  <si>
    <t>arturia.com</t>
  </si>
  <si>
    <t>blog-mall.com</t>
  </si>
  <si>
    <t>mediaserv.net</t>
  </si>
  <si>
    <t>sgcloudhosting.com</t>
  </si>
  <si>
    <t>ccs-rtb.com</t>
  </si>
  <si>
    <t>acgme.org</t>
  </si>
  <si>
    <t>sk-ii.com</t>
  </si>
  <si>
    <t>mungfali.com</t>
  </si>
  <si>
    <t>ecommerce-platforms.com</t>
  </si>
  <si>
    <t>wowza.com</t>
  </si>
  <si>
    <t>autoskola-barbara.hr</t>
  </si>
  <si>
    <t>eeo.com.cn</t>
  </si>
  <si>
    <t>wahoofitness.com</t>
  </si>
  <si>
    <t>tianlangbooks.com</t>
  </si>
  <si>
    <t>ime.nu</t>
  </si>
  <si>
    <t>valero.com</t>
  </si>
  <si>
    <t>bchbrands.com</t>
  </si>
  <si>
    <t>utahsyardsale.com</t>
  </si>
  <si>
    <t>hogwartslegacy.com</t>
  </si>
  <si>
    <t>mkb.ru</t>
  </si>
  <si>
    <t>pluscdn.pl</t>
  </si>
  <si>
    <t>njcourts.gov</t>
  </si>
  <si>
    <t>keenthemes.com</t>
  </si>
  <si>
    <t>reproductiverights.org</t>
  </si>
  <si>
    <t>utc.fr</t>
  </si>
  <si>
    <t>emaze.com</t>
  </si>
  <si>
    <t>gazeta.ua</t>
  </si>
  <si>
    <t>traefik.io</t>
  </si>
  <si>
    <t>glassesusa.com</t>
  </si>
  <si>
    <t>clubexpress.com</t>
  </si>
  <si>
    <t>yoncu.com</t>
  </si>
  <si>
    <t>fasb.org</t>
  </si>
  <si>
    <t>google.com.iq</t>
  </si>
  <si>
    <t>hsbcnet.com</t>
  </si>
  <si>
    <t>x-rates.com</t>
  </si>
  <si>
    <t>nono.io</t>
  </si>
  <si>
    <t>peopleenespanol.com</t>
  </si>
  <si>
    <t>autocarindia.com</t>
  </si>
  <si>
    <t>justclick.ru</t>
  </si>
  <si>
    <t>vtb.com</t>
  </si>
  <si>
    <t>cimcontent.net</t>
  </si>
  <si>
    <t>fotomore.com</t>
  </si>
  <si>
    <t>digipowerdns.com</t>
  </si>
  <si>
    <t>rch.org.au</t>
  </si>
  <si>
    <t>pornfuck.net</t>
  </si>
  <si>
    <t>wgno.com</t>
  </si>
  <si>
    <t>news-herald.com</t>
  </si>
  <si>
    <t>hqtube.xxx</t>
  </si>
  <si>
    <t>electronica.art</t>
  </si>
  <si>
    <t>hobbyking.com</t>
  </si>
  <si>
    <t>hentaiplay.net</t>
  </si>
  <si>
    <t>betviewapi.com</t>
  </si>
  <si>
    <t>adsafety.net</t>
  </si>
  <si>
    <t>latch.com</t>
  </si>
  <si>
    <t>azed.gov</t>
  </si>
  <si>
    <t>edmonton.ca</t>
  </si>
  <si>
    <t>mp3-partyy.net</t>
  </si>
  <si>
    <t>binomo.com</t>
  </si>
  <si>
    <t>rtxplatform.com</t>
  </si>
  <si>
    <t>blikk.hu</t>
  </si>
  <si>
    <t>purolator.com</t>
  </si>
  <si>
    <t>hometownlocator.com</t>
  </si>
  <si>
    <t>arena-diploms.com</t>
  </si>
  <si>
    <t>occ.com.mx</t>
  </si>
  <si>
    <t>xicp.net</t>
  </si>
  <si>
    <t>dft.gov.uk</t>
  </si>
  <si>
    <t>headerlift.com</t>
  </si>
  <si>
    <t>uplus.co.kr</t>
  </si>
  <si>
    <t>kansas.us</t>
  </si>
  <si>
    <t>thunderhead.com</t>
  </si>
  <si>
    <t>tissotwatches.com</t>
  </si>
  <si>
    <t>parsiski.com</t>
  </si>
  <si>
    <t>loja.li</t>
  </si>
  <si>
    <t>wvmetronews.com</t>
  </si>
  <si>
    <t>appliancesconnection.com</t>
  </si>
  <si>
    <t>toppillarrect.com</t>
  </si>
  <si>
    <t>sixthtone.com</t>
  </si>
  <si>
    <t>wsaz.com</t>
  </si>
  <si>
    <t>alticeusa.com</t>
  </si>
  <si>
    <t>xvideos-xxxx.com</t>
  </si>
  <si>
    <t>loyaltylion.com</t>
  </si>
  <si>
    <t>drugwatch.com</t>
  </si>
  <si>
    <t>worldoftanks.ru</t>
  </si>
  <si>
    <t>avads.net</t>
  </si>
  <si>
    <t>globalsign.cloud</t>
  </si>
  <si>
    <t>turtlebeach.com</t>
  </si>
  <si>
    <t>guildwars.com</t>
  </si>
  <si>
    <t>laotel.com</t>
  </si>
  <si>
    <t>mysrsx.com</t>
  </si>
  <si>
    <t>myflixer.pw</t>
  </si>
  <si>
    <t>ice.com</t>
  </si>
  <si>
    <t>edu.ru</t>
  </si>
  <si>
    <t>tuc.org.uk</t>
  </si>
  <si>
    <t>arena.net</t>
  </si>
  <si>
    <t>swan.sk</t>
  </si>
  <si>
    <t>goodshop.com</t>
  </si>
  <si>
    <t>tubidy.mobi</t>
  </si>
  <si>
    <t>izlesene.com</t>
  </si>
  <si>
    <t>easyloanspot.com</t>
  </si>
  <si>
    <t>kwaionline.com</t>
  </si>
  <si>
    <t>consumer.es</t>
  </si>
  <si>
    <t>tifr.res.in</t>
  </si>
  <si>
    <t>torrent4me.com</t>
  </si>
  <si>
    <t>matrixplus.ru</t>
  </si>
  <si>
    <t>animalpolitico.com</t>
  </si>
  <si>
    <t>agilixbuzz.com</t>
  </si>
  <si>
    <t>ncrwebhost.com</t>
  </si>
  <si>
    <t>sitnet.ru</t>
  </si>
  <si>
    <t>sofitel.com</t>
  </si>
  <si>
    <t>writingexplained.org</t>
  </si>
  <si>
    <t>starrezhousing.com</t>
  </si>
  <si>
    <t>tg.dev</t>
  </si>
  <si>
    <t>ohiou.edu</t>
  </si>
  <si>
    <t>xvdeos1.com</t>
  </si>
  <si>
    <t>spamrats.com</t>
  </si>
  <si>
    <t>startuptalky.com</t>
  </si>
  <si>
    <t>systemmonitor.us</t>
  </si>
  <si>
    <t>isu.pub</t>
  </si>
  <si>
    <t>gossiplankanews.com</t>
  </si>
  <si>
    <t>ndmsystems.com</t>
  </si>
  <si>
    <t>hwupgrade.it</t>
  </si>
  <si>
    <t>sat.gob.gt</t>
  </si>
  <si>
    <t>fujifilm.co.jp</t>
  </si>
  <si>
    <t>plone.org</t>
  </si>
  <si>
    <t>thebody.com</t>
  </si>
  <si>
    <t>cebpubservice.com</t>
  </si>
  <si>
    <t>decathlon.com</t>
  </si>
  <si>
    <t>freeshell.org</t>
  </si>
  <si>
    <t>weser-kurier.de</t>
  </si>
  <si>
    <t>yeshen.com</t>
  </si>
  <si>
    <t>unicourt.com</t>
  </si>
  <si>
    <t>agriverdesa.it</t>
  </si>
  <si>
    <t>pelicanparts.com</t>
  </si>
  <si>
    <t>linkcentre.com</t>
  </si>
  <si>
    <t>entertimeonline.com</t>
  </si>
  <si>
    <t>eventucker.com</t>
  </si>
  <si>
    <t>muztorg.ru</t>
  </si>
  <si>
    <t>hudson.org</t>
  </si>
  <si>
    <t>pentestit.ru</t>
  </si>
  <si>
    <t>aeserver.com</t>
  </si>
  <si>
    <t>thersa.org</t>
  </si>
  <si>
    <t>socpublic.com</t>
  </si>
  <si>
    <t>donland.ru</t>
  </si>
  <si>
    <t>teachtci.com</t>
  </si>
  <si>
    <t>direcpath.com</t>
  </si>
  <si>
    <t>bloodhorse.com</t>
  </si>
  <si>
    <t>o-dc-msedge.net</t>
  </si>
  <si>
    <t>mrguider.org</t>
  </si>
  <si>
    <t>dguv.de</t>
  </si>
  <si>
    <t>sqworl.com</t>
  </si>
  <si>
    <t>lacehost.com</t>
  </si>
  <si>
    <t>euromsg.net</t>
  </si>
  <si>
    <t>neov.co.kr</t>
  </si>
  <si>
    <t>gametop.com</t>
  </si>
  <si>
    <t>7gis.ru</t>
  </si>
  <si>
    <t>stadt-zuerich.ch</t>
  </si>
  <si>
    <t>bizbergthemes.com</t>
  </si>
  <si>
    <t>findinfoabout.com</t>
  </si>
  <si>
    <t>ecocert.com</t>
  </si>
  <si>
    <t>sysaid.com</t>
  </si>
  <si>
    <t>surveysparrow.com</t>
  </si>
  <si>
    <t>xxxbullet.com</t>
  </si>
  <si>
    <t>boohooman.com</t>
  </si>
  <si>
    <t>bitfufu.com</t>
  </si>
  <si>
    <t>tvboxnow.com</t>
  </si>
  <si>
    <t>exo-dc-msedge.net</t>
  </si>
  <si>
    <t>sigmapool.com</t>
  </si>
  <si>
    <t>usonyx.net</t>
  </si>
  <si>
    <t>inshealth.com</t>
  </si>
  <si>
    <t>iplsc.com</t>
  </si>
  <si>
    <t>squallchannel.com</t>
  </si>
  <si>
    <t>twentytwowords.com</t>
  </si>
  <si>
    <t>rankedboost.com</t>
  </si>
  <si>
    <t>olivetree.com</t>
  </si>
  <si>
    <t>title-max.com</t>
  </si>
  <si>
    <t>bezvoprosa.ru</t>
  </si>
  <si>
    <t>frienddns.info</t>
  </si>
  <si>
    <t>orghost.ru</t>
  </si>
  <si>
    <t>sdpc.gov.cn</t>
  </si>
  <si>
    <t>ulogin.ru</t>
  </si>
  <si>
    <t>logosc.cn</t>
  </si>
  <si>
    <t>panasonic.eu</t>
  </si>
  <si>
    <t>imcdb.org</t>
  </si>
  <si>
    <t>agoda.net</t>
  </si>
  <si>
    <t>sargasso.net</t>
  </si>
  <si>
    <t>filepress.lol</t>
  </si>
  <si>
    <t>bombas.com</t>
  </si>
  <si>
    <t>cxl.com</t>
  </si>
  <si>
    <t>wongcw.com</t>
  </si>
  <si>
    <t>skillcap.net</t>
  </si>
  <si>
    <t>yallasvc.net</t>
  </si>
  <si>
    <t>pollstar.com</t>
  </si>
  <si>
    <t>idcrawl.com</t>
  </si>
  <si>
    <t>sockboom.app</t>
  </si>
  <si>
    <t>gdhrss.gov.cn</t>
  </si>
  <si>
    <t>tusur.ru</t>
  </si>
  <si>
    <t>banksoyuz.ru</t>
  </si>
  <si>
    <t>012.net.il</t>
  </si>
  <si>
    <t>sage.es</t>
  </si>
  <si>
    <t>nerdfitness.com</t>
  </si>
  <si>
    <t>mengzhan21.com</t>
  </si>
  <si>
    <t>one.store</t>
  </si>
  <si>
    <t>270towin.com</t>
  </si>
  <si>
    <t>parsonline.net</t>
  </si>
  <si>
    <t>d-cd.net</t>
  </si>
  <si>
    <t>bscdnd.com</t>
  </si>
  <si>
    <t>lostfilma.net</t>
  </si>
  <si>
    <t>nextluxury.com</t>
  </si>
  <si>
    <t>yoshki.com</t>
  </si>
  <si>
    <t>cloudlinux.com</t>
  </si>
  <si>
    <t>semo.edu</t>
  </si>
  <si>
    <t>starpets.gg</t>
  </si>
  <si>
    <t>eserver.org</t>
  </si>
  <si>
    <t>hupso.com</t>
  </si>
  <si>
    <t>diffchecker.com</t>
  </si>
  <si>
    <t>dodig.mil</t>
  </si>
  <si>
    <t>calldorado.com</t>
  </si>
  <si>
    <t>bestlatinabrides.net</t>
  </si>
  <si>
    <t>agilealliance.org</t>
  </si>
  <si>
    <t>stgeorgeutah.com</t>
  </si>
  <si>
    <t>edgesuite88.net</t>
  </si>
  <si>
    <t>intergamma.nl</t>
  </si>
  <si>
    <t>ritm.media</t>
  </si>
  <si>
    <t>jh.edu</t>
  </si>
  <si>
    <t>oneesports.gg</t>
  </si>
  <si>
    <t>nwzonline.de</t>
  </si>
  <si>
    <t>big3.ru</t>
  </si>
  <si>
    <t>paruvendu.fr</t>
  </si>
  <si>
    <t>screen.cloud</t>
  </si>
  <si>
    <t>privateperson.ru</t>
  </si>
  <si>
    <t>px-client.net</t>
  </si>
  <si>
    <t>fupa.net</t>
  </si>
  <si>
    <t>yolla.io</t>
  </si>
  <si>
    <t>thebureauinvestigates.com</t>
  </si>
  <si>
    <t>truevalue.com</t>
  </si>
  <si>
    <t>fastcomet.com</t>
  </si>
  <si>
    <t>blavity.com</t>
  </si>
  <si>
    <t>spip.net</t>
  </si>
  <si>
    <t>acadiau.ca</t>
  </si>
  <si>
    <t>d2-apps.net</t>
  </si>
  <si>
    <t>idtmessaging.com</t>
  </si>
  <si>
    <t>powermag.com</t>
  </si>
  <si>
    <t>monstercockland.com</t>
  </si>
  <si>
    <t>leevalley.com</t>
  </si>
  <si>
    <t>tonal.com</t>
  </si>
  <si>
    <t>auslgics.com</t>
  </si>
  <si>
    <t>chocolatecoveredkatie.com</t>
  </si>
  <si>
    <t>playreplay.net</t>
  </si>
  <si>
    <t>movistar.com.ar</t>
  </si>
  <si>
    <t>planet-wissen.de</t>
  </si>
  <si>
    <t>paypal-corp.com</t>
  </si>
  <si>
    <t>nederlandseloterij.nl</t>
  </si>
  <si>
    <t>greatbritishchefs.com</t>
  </si>
  <si>
    <t>netology.ru</t>
  </si>
  <si>
    <t>jci.com</t>
  </si>
  <si>
    <t>itab.link</t>
  </si>
  <si>
    <t>antenam.info</t>
  </si>
  <si>
    <t>dead.net</t>
  </si>
  <si>
    <t>tithe.ly</t>
  </si>
  <si>
    <t>exoscale.net</t>
  </si>
  <si>
    <t>tut.ac.jp</t>
  </si>
  <si>
    <t>focusfeatures.com</t>
  </si>
  <si>
    <t>home.barclays</t>
  </si>
  <si>
    <t>pap.fr</t>
  </si>
  <si>
    <t>digitalmarketer.com</t>
  </si>
  <si>
    <t>drivemusic.me</t>
  </si>
  <si>
    <t>staked.us</t>
  </si>
  <si>
    <t>conforama.fr</t>
  </si>
  <si>
    <t>espm.one</t>
  </si>
  <si>
    <t>kyousoku.net</t>
  </si>
  <si>
    <t>lostshorts.com</t>
  </si>
  <si>
    <t>srvrsdns.co.uk</t>
  </si>
  <si>
    <t>12go.asia</t>
  </si>
  <si>
    <t>fastcache.net</t>
  </si>
  <si>
    <t>ipaper.com</t>
  </si>
  <si>
    <t>sleep.org</t>
  </si>
  <si>
    <t>browardschools.com</t>
  </si>
  <si>
    <t>4plebs.org</t>
  </si>
  <si>
    <t>hudong.com</t>
  </si>
  <si>
    <t>levonline.com</t>
  </si>
  <si>
    <t>nsroot1.com</t>
  </si>
  <si>
    <t>uhi.ac.uk</t>
  </si>
  <si>
    <t>alldata.com</t>
  </si>
  <si>
    <t>flashscore.com.ve</t>
  </si>
  <si>
    <t>ipma.pt</t>
  </si>
  <si>
    <t>myq-see.com</t>
  </si>
  <si>
    <t>unipg.it</t>
  </si>
  <si>
    <t>pixso.cn</t>
  </si>
  <si>
    <t>fhd.de</t>
  </si>
  <si>
    <t>joinverse.com</t>
  </si>
  <si>
    <t>svetacdn.in</t>
  </si>
  <si>
    <t>dynu.net</t>
  </si>
  <si>
    <t>royallepage.ca</t>
  </si>
  <si>
    <t>good-webhosting.com</t>
  </si>
  <si>
    <t>devolksbank.nl</t>
  </si>
  <si>
    <t>notalwaysright.com</t>
  </si>
  <si>
    <t>oastatic.com</t>
  </si>
  <si>
    <t>xmsoushu.com</t>
  </si>
  <si>
    <t>nwahomepage.com</t>
  </si>
  <si>
    <t>ugc.ac.in</t>
  </si>
  <si>
    <t>citypages.com</t>
  </si>
  <si>
    <t>pna.gov.ph</t>
  </si>
  <si>
    <t>telenor.no</t>
  </si>
  <si>
    <t>uai.com.br</t>
  </si>
  <si>
    <t>arukikata.co.jp</t>
  </si>
  <si>
    <t>lendedu.com</t>
  </si>
  <si>
    <t>flixier.com</t>
  </si>
  <si>
    <t>777tv.app</t>
  </si>
  <si>
    <t>nic.fun</t>
  </si>
  <si>
    <t>dogster.com</t>
  </si>
  <si>
    <t>teyes.ru</t>
  </si>
  <si>
    <t>medcheck-up.com</t>
  </si>
  <si>
    <t>outbyte.com</t>
  </si>
  <si>
    <t>rpg.net</t>
  </si>
  <si>
    <t>vitalbook.com</t>
  </si>
  <si>
    <t>zonelabs.com</t>
  </si>
  <si>
    <t>picclick.de</t>
  </si>
  <si>
    <t>panopto.eu</t>
  </si>
  <si>
    <t>cylex-uk.co.uk</t>
  </si>
  <si>
    <t>protv.ro</t>
  </si>
  <si>
    <t>srsone.wf</t>
  </si>
  <si>
    <t>armadaservers.com</t>
  </si>
  <si>
    <t>iskon.hr</t>
  </si>
  <si>
    <t>womansworld.com</t>
  </si>
  <si>
    <t>rchsd.org</t>
  </si>
  <si>
    <t>firaxislive.com</t>
  </si>
  <si>
    <t>pottermore.com</t>
  </si>
  <si>
    <t>ocala.com</t>
  </si>
  <si>
    <t>webstyle.ru</t>
  </si>
  <si>
    <t>illusionblack.com</t>
  </si>
  <si>
    <t>colourpop.com</t>
  </si>
  <si>
    <t>gov.ro</t>
  </si>
  <si>
    <t>futhead.com</t>
  </si>
  <si>
    <t>mailchannels.net</t>
  </si>
  <si>
    <t>am15.net</t>
  </si>
  <si>
    <t>machinedesign.com</t>
  </si>
  <si>
    <t>molinahealthcare.com</t>
  </si>
  <si>
    <t>crossway.org</t>
  </si>
  <si>
    <t>xianfae.com</t>
  </si>
  <si>
    <t>careeraddict.com</t>
  </si>
  <si>
    <t>just-data.io</t>
  </si>
  <si>
    <t>psiexams.com</t>
  </si>
  <si>
    <t>pdd.net</t>
  </si>
  <si>
    <t>wanderu.com</t>
  </si>
  <si>
    <t>jurist.org</t>
  </si>
  <si>
    <t>gear4music.com</t>
  </si>
  <si>
    <t>techfak.net</t>
  </si>
  <si>
    <t>2news.com</t>
  </si>
  <si>
    <t>yourhosting.nl</t>
  </si>
  <si>
    <t>atriumhealth.org</t>
  </si>
  <si>
    <t>newspaperdirect.com</t>
  </si>
  <si>
    <t>paidverts.com</t>
  </si>
  <si>
    <t>justcreative.com</t>
  </si>
  <si>
    <t>freetoursbyfoot.com</t>
  </si>
  <si>
    <t>huoshanlive.com</t>
  </si>
  <si>
    <t>whitman.edu</t>
  </si>
  <si>
    <t>freeslotsnodownload-ca.com</t>
  </si>
  <si>
    <t>tstserver.com</t>
  </si>
  <si>
    <t>alanet.org</t>
  </si>
  <si>
    <t>abanca.com</t>
  </si>
  <si>
    <t>copaco.com.py</t>
  </si>
  <si>
    <t>sci-hub.org.cn</t>
  </si>
  <si>
    <t>kumulos.com</t>
  </si>
  <si>
    <t>brandonsun.com</t>
  </si>
  <si>
    <t>mcafeemobilesecurity.com</t>
  </si>
  <si>
    <t>binbaz.org.sa</t>
  </si>
  <si>
    <t>savingforcollege.com</t>
  </si>
  <si>
    <t>homepornking.com</t>
  </si>
  <si>
    <t>worldwidetopsite.com</t>
  </si>
  <si>
    <t>zdnet.co.kr</t>
  </si>
  <si>
    <t>anyword.com</t>
  </si>
  <si>
    <t>cesgranrio.org.br</t>
  </si>
  <si>
    <t>qos.net.il</t>
  </si>
  <si>
    <t>beytoote.com</t>
  </si>
  <si>
    <t>masergy.com</t>
  </si>
  <si>
    <t>runa.ru</t>
  </si>
  <si>
    <t>islandpacket.com</t>
  </si>
  <si>
    <t>atna.jp</t>
  </si>
  <si>
    <t>hrbeu.edu.cn</t>
  </si>
  <si>
    <t>fanaptelecom.net</t>
  </si>
  <si>
    <t>file2share.co</t>
  </si>
  <si>
    <t>journalgazette.net</t>
  </si>
  <si>
    <t>biorender.com</t>
  </si>
  <si>
    <t>hccdn.com</t>
  </si>
  <si>
    <t>bytravel.cn</t>
  </si>
  <si>
    <t>delgarm.com</t>
  </si>
  <si>
    <t>mvmnet.com</t>
  </si>
  <si>
    <t>senvid.net</t>
  </si>
  <si>
    <t>sphradio.sg</t>
  </si>
  <si>
    <t>tylerhost.net</t>
  </si>
  <si>
    <t>perhiptid.com</t>
  </si>
  <si>
    <t>birmingham.gov.uk</t>
  </si>
  <si>
    <t>mailorder-bride.org</t>
  </si>
  <si>
    <t>cdmon.net</t>
  </si>
  <si>
    <t>origindigital-pac.com.au</t>
  </si>
  <si>
    <t>aviso.ci</t>
  </si>
  <si>
    <t>youxiniao.com</t>
  </si>
  <si>
    <t>minecrafting.co.uk</t>
  </si>
  <si>
    <t>ixent.ne.jp</t>
  </si>
  <si>
    <t>sewanee.edu</t>
  </si>
  <si>
    <t>dialhost.com.br</t>
  </si>
  <si>
    <t>fakku.net</t>
  </si>
  <si>
    <t>verifyclicksolutions.com</t>
  </si>
  <si>
    <t>ambetterhealth.com</t>
  </si>
  <si>
    <t>mp3party.net</t>
  </si>
  <si>
    <t>generac.com</t>
  </si>
  <si>
    <t>code.gov</t>
  </si>
  <si>
    <t>augustana.edu</t>
  </si>
  <si>
    <t>tracker.cl</t>
  </si>
  <si>
    <t>yikm.net</t>
  </si>
  <si>
    <t>oceans-nadia.com</t>
  </si>
  <si>
    <t>xrite.com</t>
  </si>
  <si>
    <t>admon.pro</t>
  </si>
  <si>
    <t>etsy.me</t>
  </si>
  <si>
    <t>dvnfo.com</t>
  </si>
  <si>
    <t>utkonos.ru</t>
  </si>
  <si>
    <t>rebelmouse.net</t>
  </si>
  <si>
    <t>180dyw.com</t>
  </si>
  <si>
    <t>eastidahonews.com</t>
  </si>
  <si>
    <t>txt.fyi</t>
  </si>
  <si>
    <t>vantagemarkets.com</t>
  </si>
  <si>
    <t>inspiredtaste.net</t>
  </si>
  <si>
    <t>presinet.ne.jp</t>
  </si>
  <si>
    <t>tnstate.edu</t>
  </si>
  <si>
    <t>ennaharonline.com</t>
  </si>
  <si>
    <t>iguopin.com</t>
  </si>
  <si>
    <t>crosscut.com</t>
  </si>
  <si>
    <t>phimmoichilla.net</t>
  </si>
  <si>
    <t>joox.com</t>
  </si>
  <si>
    <t>sat24.com</t>
  </si>
  <si>
    <t>act.com</t>
  </si>
  <si>
    <t>australiangeographic.com.au</t>
  </si>
  <si>
    <t>retentionscience.com</t>
  </si>
  <si>
    <t>vogue.es</t>
  </si>
  <si>
    <t>rcp.net.pe</t>
  </si>
  <si>
    <t>afi-b.com</t>
  </si>
  <si>
    <t>casinobonusgames.ca</t>
  </si>
  <si>
    <t>ifconfig.me</t>
  </si>
  <si>
    <t>stylesatlife.com</t>
  </si>
  <si>
    <t>chiangraitimes.com</t>
  </si>
  <si>
    <t>serveminecraft.net</t>
  </si>
  <si>
    <t>cityofnewyork.us</t>
  </si>
  <si>
    <t>elluciancrmrecruit.com</t>
  </si>
  <si>
    <t>irn.ru</t>
  </si>
  <si>
    <t>fotosdefrases.com</t>
  </si>
  <si>
    <t>ad-tech.ru</t>
  </si>
  <si>
    <t>blogspot.dk</t>
  </si>
  <si>
    <t>sparkflow.net</t>
  </si>
  <si>
    <t>ncadv.org</t>
  </si>
  <si>
    <t>freethesaurus.com</t>
  </si>
  <si>
    <t>quantumgraph.com</t>
  </si>
  <si>
    <t>rebelbrides.com</t>
  </si>
  <si>
    <t>iskur.gov.tr</t>
  </si>
  <si>
    <t>videotoday.site</t>
  </si>
  <si>
    <t>schibsted.no</t>
  </si>
  <si>
    <t>powerappsportals.com</t>
  </si>
  <si>
    <t>cliniko.com</t>
  </si>
  <si>
    <t>claveunica.gob.cl</t>
  </si>
  <si>
    <t>ihuoshanlive.com</t>
  </si>
  <si>
    <t>bsnl.co.in</t>
  </si>
  <si>
    <t>pimpandhost.com</t>
  </si>
  <si>
    <t>suspilne.media</t>
  </si>
  <si>
    <t>waq.be</t>
  </si>
  <si>
    <t>skywayplatform.com</t>
  </si>
  <si>
    <t>genetec.com</t>
  </si>
  <si>
    <t>gearhungry.com</t>
  </si>
  <si>
    <t>jnewslab.xyz</t>
  </si>
  <si>
    <t>bki.ir</t>
  </si>
  <si>
    <t>acidcow.com</t>
  </si>
  <si>
    <t>chethgentman.live</t>
  </si>
  <si>
    <t>xyzcomics.com</t>
  </si>
  <si>
    <t>soundofhope.org</t>
  </si>
  <si>
    <t>penguinrandomhouse.ca</t>
  </si>
  <si>
    <t>freepnglogos.com</t>
  </si>
  <si>
    <t>usinflationcalculator.com</t>
  </si>
  <si>
    <t>natecorp.com</t>
  </si>
  <si>
    <t>orfonline.org</t>
  </si>
  <si>
    <t>blogspot.hu</t>
  </si>
  <si>
    <t>hostiq.ua</t>
  </si>
  <si>
    <t>admaster.com.cn</t>
  </si>
  <si>
    <t>teams-dc-msedge.net</t>
  </si>
  <si>
    <t>bluemix.net</t>
  </si>
  <si>
    <t>ekitan.com</t>
  </si>
  <si>
    <t>getvenga.com</t>
  </si>
  <si>
    <t>ht.hr</t>
  </si>
  <si>
    <t>bigjpg.com</t>
  </si>
  <si>
    <t>techclips.net</t>
  </si>
  <si>
    <t>uu-gg.org</t>
  </si>
  <si>
    <t>ahima.org</t>
  </si>
  <si>
    <t>webio.pl</t>
  </si>
  <si>
    <t>topofblogs.com</t>
  </si>
  <si>
    <t>whoishostingthis.com</t>
  </si>
  <si>
    <t>usite.pro</t>
  </si>
  <si>
    <t>samuraiscan.com</t>
  </si>
  <si>
    <t>remote-service-pf.com</t>
  </si>
  <si>
    <t>dojinwatch.com</t>
  </si>
  <si>
    <t>wax.io</t>
  </si>
  <si>
    <t>myaccountaccess.com</t>
  </si>
  <si>
    <t>newspaperarchive.com</t>
  </si>
  <si>
    <t>partnerconsole.net</t>
  </si>
  <si>
    <t>ariva.de</t>
  </si>
  <si>
    <t>coinmill.com</t>
  </si>
  <si>
    <t>luxottica.com</t>
  </si>
  <si>
    <t>networkbench.com</t>
  </si>
  <si>
    <t>ftstats.com</t>
  </si>
  <si>
    <t>hunliji.com</t>
  </si>
  <si>
    <t>docebopaas.com</t>
  </si>
  <si>
    <t>dunyanews.tv</t>
  </si>
  <si>
    <t>cardkingdom.com</t>
  </si>
  <si>
    <t>shiseido.com</t>
  </si>
  <si>
    <t>01isp.net</t>
  </si>
  <si>
    <t>ppointdns.com</t>
  </si>
  <si>
    <t>333210.com</t>
  </si>
  <si>
    <t>game-info.wiki</t>
  </si>
  <si>
    <t>acosta.com</t>
  </si>
  <si>
    <t>healthcarefinancenews.com</t>
  </si>
  <si>
    <t>shapshare.com</t>
  </si>
  <si>
    <t>scat.gold</t>
  </si>
  <si>
    <t>syedmarketingblog.com</t>
  </si>
  <si>
    <t>the-village.ru</t>
  </si>
  <si>
    <t>scs-ns.org</t>
  </si>
  <si>
    <t>r10.net</t>
  </si>
  <si>
    <t>ponta.jp</t>
  </si>
  <si>
    <t>fnlondon.com</t>
  </si>
  <si>
    <t>tripoto.com</t>
  </si>
  <si>
    <t>forethought.ai</t>
  </si>
  <si>
    <t>flannels.com</t>
  </si>
  <si>
    <t>tarkov-market.com</t>
  </si>
  <si>
    <t>0bt0.com</t>
  </si>
  <si>
    <t>excelhome.net</t>
  </si>
  <si>
    <t>estrepublicain.fr</t>
  </si>
  <si>
    <t>alphaporno.com</t>
  </si>
  <si>
    <t>vuelta.club</t>
  </si>
  <si>
    <t>silverchair-cdn.com</t>
  </si>
  <si>
    <t>shoppok.com</t>
  </si>
  <si>
    <t>therepublic.com</t>
  </si>
  <si>
    <t>vse.cz</t>
  </si>
  <si>
    <t>probiller.com</t>
  </si>
  <si>
    <t>brightsignnetwork.com</t>
  </si>
  <si>
    <t>ssdma.com</t>
  </si>
  <si>
    <t>marvelapp.com</t>
  </si>
  <si>
    <t>13abc.com</t>
  </si>
  <si>
    <t>huaweicloudwaf.com</t>
  </si>
  <si>
    <t>harri.com</t>
  </si>
  <si>
    <t>cinecalidad3.io</t>
  </si>
  <si>
    <t>chestishugli.com</t>
  </si>
  <si>
    <t>technical.ly</t>
  </si>
  <si>
    <t>textfiles.com</t>
  </si>
  <si>
    <t>realitatea.net</t>
  </si>
  <si>
    <t>usconsulate.gov</t>
  </si>
  <si>
    <t>arc-cdn.net</t>
  </si>
  <si>
    <t>vidal.ru</t>
  </si>
  <si>
    <t>ykt.ru</t>
  </si>
  <si>
    <t>telecom.com.ar</t>
  </si>
  <si>
    <t>videosoftdev.com</t>
  </si>
  <si>
    <t>internetmarketingninjas.com</t>
  </si>
  <si>
    <t>relevant-digital.com</t>
  </si>
  <si>
    <t>herald.co.zw</t>
  </si>
  <si>
    <t>oasgames.com</t>
  </si>
  <si>
    <t>c9.io</t>
  </si>
  <si>
    <t>wcc.net</t>
  </si>
  <si>
    <t>htmlhelp.com</t>
  </si>
  <si>
    <t>themediterraneandish.com</t>
  </si>
  <si>
    <t>nude-moon.org</t>
  </si>
  <si>
    <t>qxwz.com</t>
  </si>
  <si>
    <t>aristotleinsight.com</t>
  </si>
  <si>
    <t>rgslb.com</t>
  </si>
  <si>
    <t>wikitree.co.kr</t>
  </si>
  <si>
    <t>kingarthurflour.com</t>
  </si>
  <si>
    <t>wicz.com</t>
  </si>
  <si>
    <t>wmar2news.com</t>
  </si>
  <si>
    <t>indilogic.com</t>
  </si>
  <si>
    <t>defenders.org</t>
  </si>
  <si>
    <t>afiliasdns.info</t>
  </si>
  <si>
    <t>niigata-u.ac.jp</t>
  </si>
  <si>
    <t>pandaexpress.com</t>
  </si>
  <si>
    <t>teachingenglish.org.uk</t>
  </si>
  <si>
    <t>baymasalt.com</t>
  </si>
  <si>
    <t>aolmail.com</t>
  </si>
  <si>
    <t>bonobos.com</t>
  </si>
  <si>
    <t>drakensang.com</t>
  </si>
  <si>
    <t>mbn.or.jp</t>
  </si>
  <si>
    <t>ucs-connect.com</t>
  </si>
  <si>
    <t>midomi.com</t>
  </si>
  <si>
    <t>mitaku.net</t>
  </si>
  <si>
    <t>iqiyipic.com</t>
  </si>
  <si>
    <t>mrshmc.com</t>
  </si>
  <si>
    <t>dailypay.com</t>
  </si>
  <si>
    <t>blog2news.com</t>
  </si>
  <si>
    <t>hswstatic.com</t>
  </si>
  <si>
    <t>b-one-dns.net</t>
  </si>
  <si>
    <t>clickup-prod.com</t>
  </si>
  <si>
    <t>tvigle.ru</t>
  </si>
  <si>
    <t>elimparcial.com</t>
  </si>
  <si>
    <t>domeny.com</t>
  </si>
  <si>
    <t>lalamove.com</t>
  </si>
  <si>
    <t>webedia-group.net</t>
  </si>
  <si>
    <t>fsdatacentre.com</t>
  </si>
  <si>
    <t>jianke.com</t>
  </si>
  <si>
    <t>gaijinpot.com</t>
  </si>
  <si>
    <t>irantalent.com</t>
  </si>
  <si>
    <t>webpussi.com</t>
  </si>
  <si>
    <t>ezzed.com</t>
  </si>
  <si>
    <t>kcdn.online</t>
  </si>
  <si>
    <t>thebrandboy.com</t>
  </si>
  <si>
    <t>cit-sk.net</t>
  </si>
  <si>
    <t>de.de</t>
  </si>
  <si>
    <t>tubemogul.info</t>
  </si>
  <si>
    <t>itecorp.ru</t>
  </si>
  <si>
    <t>milesmx.com</t>
  </si>
  <si>
    <t>ruangguru.com</t>
  </si>
  <si>
    <t>careerplug.com</t>
  </si>
  <si>
    <t>kingsoft.com</t>
  </si>
  <si>
    <t>ref.finance</t>
  </si>
  <si>
    <t>readmangabat.com</t>
  </si>
  <si>
    <t>mpianalytics.com</t>
  </si>
  <si>
    <t>shabakaty.com</t>
  </si>
  <si>
    <t>nastooh.ir</t>
  </si>
  <si>
    <t>comsat.ru</t>
  </si>
  <si>
    <t>shopzilla.com</t>
  </si>
  <si>
    <t>inpost.pl</t>
  </si>
  <si>
    <t>actorsaccess.com</t>
  </si>
  <si>
    <t>manchesterclopedia.win</t>
  </si>
  <si>
    <t>codester.com</t>
  </si>
  <si>
    <t>anyplace-hosting.net</t>
  </si>
  <si>
    <t>feratel.com</t>
  </si>
  <si>
    <t>phpcms.cn</t>
  </si>
  <si>
    <t>ahwebhost.com</t>
  </si>
  <si>
    <t>leiphone.com</t>
  </si>
  <si>
    <t>massgeneralbrigham.org</t>
  </si>
  <si>
    <t>mojonetworks.com</t>
  </si>
  <si>
    <t>desigual.com</t>
  </si>
  <si>
    <t>myzmodo.com</t>
  </si>
  <si>
    <t>redonline.co.uk</t>
  </si>
  <si>
    <t>aidsmap.com</t>
  </si>
  <si>
    <t>omskportal.ru</t>
  </si>
  <si>
    <t>googlesyndication-cn.com</t>
  </si>
  <si>
    <t>vanillagift.com</t>
  </si>
  <si>
    <t>servionica.ru</t>
  </si>
  <si>
    <t>westminster-abbey.org</t>
  </si>
  <si>
    <t>hs.edu.tw</t>
  </si>
  <si>
    <t>vnews.com</t>
  </si>
  <si>
    <t>admetricspro.com</t>
  </si>
  <si>
    <t>trackmytime.com</t>
  </si>
  <si>
    <t>edmunds-media.com</t>
  </si>
  <si>
    <t>zooplus.com</t>
  </si>
  <si>
    <t>hololive.tv</t>
  </si>
  <si>
    <t>south-plus.org</t>
  </si>
  <si>
    <t>criticalforce.fi</t>
  </si>
  <si>
    <t>friday.ru</t>
  </si>
  <si>
    <t>cn4e.com</t>
  </si>
  <si>
    <t>netcetera.com</t>
  </si>
  <si>
    <t>www.youtube</t>
  </si>
  <si>
    <t>pglstatp-toutiao.com</t>
  </si>
  <si>
    <t>tni.org</t>
  </si>
  <si>
    <t>fido.ca</t>
  </si>
  <si>
    <t>domainseller.ru</t>
  </si>
  <si>
    <t>stathat.com</t>
  </si>
  <si>
    <t>vavel.com</t>
  </si>
  <si>
    <t>sissa.it</t>
  </si>
  <si>
    <t>yugenmangas.com</t>
  </si>
  <si>
    <t>ezit.hu</t>
  </si>
  <si>
    <t>licensingstack.com</t>
  </si>
  <si>
    <t>portent.com</t>
  </si>
  <si>
    <t>5read.com</t>
  </si>
  <si>
    <t>geekuninstaller.com</t>
  </si>
  <si>
    <t>sonystyle.com.cn</t>
  </si>
  <si>
    <t>diginetica.net</t>
  </si>
  <si>
    <t>awsdns-cn-03.cn</t>
  </si>
  <si>
    <t>inpwrd.net</t>
  </si>
  <si>
    <t>wupfile.com</t>
  </si>
  <si>
    <t>vesti.bg</t>
  </si>
  <si>
    <t>bloginder.com</t>
  </si>
  <si>
    <t>list-org.com</t>
  </si>
  <si>
    <t>standart-n.ru</t>
  </si>
  <si>
    <t>global-standard.org</t>
  </si>
  <si>
    <t>lexis-nexis.com</t>
  </si>
  <si>
    <t>mobiads.co.in</t>
  </si>
  <si>
    <t>purseblog.com</t>
  </si>
  <si>
    <t>thesocietypages.org</t>
  </si>
  <si>
    <t>august4u.net</t>
  </si>
  <si>
    <t>musicool.cn</t>
  </si>
  <si>
    <t>dit.ie</t>
  </si>
  <si>
    <t>metacrawler.com</t>
  </si>
  <si>
    <t>netkl.com</t>
  </si>
  <si>
    <t>sci-news.com</t>
  </si>
  <si>
    <t>changiairport.com</t>
  </si>
  <si>
    <t>datasus.gov.br</t>
  </si>
  <si>
    <t>analytics-egain.com</t>
  </si>
  <si>
    <t>pesktop.com</t>
  </si>
  <si>
    <t>purekana.com</t>
  </si>
  <si>
    <t>iisc.ac.in</t>
  </si>
  <si>
    <t>boell.org</t>
  </si>
  <si>
    <t>thriftyfun.com</t>
  </si>
  <si>
    <t>tek.com</t>
  </si>
  <si>
    <t>theshop.jp</t>
  </si>
  <si>
    <t>s-vfu.ru</t>
  </si>
  <si>
    <t>cchaxcess.com</t>
  </si>
  <si>
    <t>vc3.com</t>
  </si>
  <si>
    <t>tizam.pw</t>
  </si>
  <si>
    <t>noeyeon.com</t>
  </si>
  <si>
    <t>kake.com</t>
  </si>
  <si>
    <t>pixilart.com</t>
  </si>
  <si>
    <t>tellonym.me</t>
  </si>
  <si>
    <t>ekantipur.com</t>
  </si>
  <si>
    <t>hr-manager.net</t>
  </si>
  <si>
    <t>seikowatches.com</t>
  </si>
  <si>
    <t>netins.net</t>
  </si>
  <si>
    <t>imotech.video</t>
  </si>
  <si>
    <t>fotosearch.com</t>
  </si>
  <si>
    <t>cimb.com</t>
  </si>
  <si>
    <t>iwhop.com</t>
  </si>
  <si>
    <t>sailthru.cloud</t>
  </si>
  <si>
    <t>tmblr.co</t>
  </si>
  <si>
    <t>personneltoday.com</t>
  </si>
  <si>
    <t>nic.global</t>
  </si>
  <si>
    <t>cpabuild.com</t>
  </si>
  <si>
    <t>amlegal.com</t>
  </si>
  <si>
    <t>everbridge.net</t>
  </si>
  <si>
    <t>galabingo.com</t>
  </si>
  <si>
    <t>ucoz.co.uk</t>
  </si>
  <si>
    <t>smushcdn.com</t>
  </si>
  <si>
    <t>sinoptik.bg</t>
  </si>
  <si>
    <t>onlineconversion.com</t>
  </si>
  <si>
    <t>forksoverknives.com</t>
  </si>
  <si>
    <t>connectedtech.io</t>
  </si>
  <si>
    <t>pornktube.tv</t>
  </si>
  <si>
    <t>thetake.com</t>
  </si>
  <si>
    <t>vanta.com</t>
  </si>
  <si>
    <t>drfirst.com</t>
  </si>
  <si>
    <t>fitweb.or.jp</t>
  </si>
  <si>
    <t>efax.com</t>
  </si>
  <si>
    <t>ad4989.co.kr</t>
  </si>
  <si>
    <t>developer.com</t>
  </si>
  <si>
    <t>mwfilm.ru</t>
  </si>
  <si>
    <t>zjedu.gov.cn</t>
  </si>
  <si>
    <t>stevieawards.com</t>
  </si>
  <si>
    <t>19kala.com</t>
  </si>
  <si>
    <t>berea.edu</t>
  </si>
  <si>
    <t>saabgroup.com</t>
  </si>
  <si>
    <t>weatherhomeapp.com</t>
  </si>
  <si>
    <t>whicdn.com</t>
  </si>
  <si>
    <t>thefutoncritic.com</t>
  </si>
  <si>
    <t>expedia.de</t>
  </si>
  <si>
    <t>loveisrespect.org</t>
  </si>
  <si>
    <t>mmk.ru</t>
  </si>
  <si>
    <t>fera.ai</t>
  </si>
  <si>
    <t>powershellgallery.com</t>
  </si>
  <si>
    <t>samford.edu</t>
  </si>
  <si>
    <t>mgsu.ru</t>
  </si>
  <si>
    <t>s0t.ru</t>
  </si>
  <si>
    <t>clareity.net</t>
  </si>
  <si>
    <t>earthtimes.org</t>
  </si>
  <si>
    <t>mindmajix.com</t>
  </si>
  <si>
    <t>ogicom.pl</t>
  </si>
  <si>
    <t>postie.com</t>
  </si>
  <si>
    <t>infowest.com</t>
  </si>
  <si>
    <t>aiche.org</t>
  </si>
  <si>
    <t>braziliangirls.org</t>
  </si>
  <si>
    <t>1111913.com</t>
  </si>
  <si>
    <t>akharinkhabar.ir</t>
  </si>
  <si>
    <t>sensornet.info</t>
  </si>
  <si>
    <t>pucsp.br</t>
  </si>
  <si>
    <t>mta.ca</t>
  </si>
  <si>
    <t>kaseya.com</t>
  </si>
  <si>
    <t>tailwindui.com</t>
  </si>
  <si>
    <t>comicvine.com</t>
  </si>
  <si>
    <t>olimp.bet</t>
  </si>
  <si>
    <t>tourvisor.ru</t>
  </si>
  <si>
    <t>photorank.me</t>
  </si>
  <si>
    <t>nas.gov.qa</t>
  </si>
  <si>
    <t>theborgata.com</t>
  </si>
  <si>
    <t>npl.co.uk</t>
  </si>
  <si>
    <t>gov66.ru</t>
  </si>
  <si>
    <t>wi-fi.ru</t>
  </si>
  <si>
    <t>frdic.com</t>
  </si>
  <si>
    <t>shipengine.com</t>
  </si>
  <si>
    <t>rakins.com</t>
  </si>
  <si>
    <t>manga18.club</t>
  </si>
  <si>
    <t>tubefilter.com</t>
  </si>
  <si>
    <t>familyhubservice.com</t>
  </si>
  <si>
    <t>api-gogles.com</t>
  </si>
  <si>
    <t>abduzeedo.com</t>
  </si>
  <si>
    <t>sampathvishwa.com</t>
  </si>
  <si>
    <t>nabtrade.com.au</t>
  </si>
  <si>
    <t>fortiddns.com</t>
  </si>
  <si>
    <t>trialpay.com</t>
  </si>
  <si>
    <t>yonyoucloud.com</t>
  </si>
  <si>
    <t>lanazione.it</t>
  </si>
  <si>
    <t>hoovers.com</t>
  </si>
  <si>
    <t>yourwebhoster.nl</t>
  </si>
  <si>
    <t>daftporn.com</t>
  </si>
  <si>
    <t>zamg.ac.at</t>
  </si>
  <si>
    <t>al-akhbar.com</t>
  </si>
  <si>
    <t>gutenberg.run</t>
  </si>
  <si>
    <t>grader.com</t>
  </si>
  <si>
    <t>wck.org</t>
  </si>
  <si>
    <t>mnet.ne.jp</t>
  </si>
  <si>
    <t>rabobank.com.au</t>
  </si>
  <si>
    <t>anime-sama.fr</t>
  </si>
  <si>
    <t>kolibrigames.com</t>
  </si>
  <si>
    <t>umin.jp</t>
  </si>
  <si>
    <t>njtransit.com</t>
  </si>
  <si>
    <t>nnm-club.info</t>
  </si>
  <si>
    <t>staticdj.com</t>
  </si>
  <si>
    <t>ukrposhta.ua</t>
  </si>
  <si>
    <t>awsdns-cn-55.net</t>
  </si>
  <si>
    <t>ajcloud.net</t>
  </si>
  <si>
    <t>leaderpost.com</t>
  </si>
  <si>
    <t>hostinglotus.net</t>
  </si>
  <si>
    <t>kebhana.com</t>
  </si>
  <si>
    <t>actuallyhierarchyjudgement.com</t>
  </si>
  <si>
    <t>webtrendslive.com</t>
  </si>
  <si>
    <t>fnbr.co</t>
  </si>
  <si>
    <t>e3expo.com</t>
  </si>
  <si>
    <t>reduceimages.com</t>
  </si>
  <si>
    <t>bruker.com</t>
  </si>
  <si>
    <t>wikidex.net</t>
  </si>
  <si>
    <t>starnet.cz</t>
  </si>
  <si>
    <t>funktionstjanster.se</t>
  </si>
  <si>
    <t>indapass.hu</t>
  </si>
  <si>
    <t>sdx.ne.jp</t>
  </si>
  <si>
    <t>nxtck.com</t>
  </si>
  <si>
    <t>renu.ac.ug</t>
  </si>
  <si>
    <t>glomex.cloud</t>
  </si>
  <si>
    <t>perfectmoney.is</t>
  </si>
  <si>
    <t>tru.ca</t>
  </si>
  <si>
    <t>besttoolbars.net</t>
  </si>
  <si>
    <t>nwnnetwork.net</t>
  </si>
  <si>
    <t>personalizationmall.com</t>
  </si>
  <si>
    <t>classicfirearms.com</t>
  </si>
  <si>
    <t>lagged.com</t>
  </si>
  <si>
    <t>ryder.com</t>
  </si>
  <si>
    <t>iadvize.com</t>
  </si>
  <si>
    <t>gtk.org</t>
  </si>
  <si>
    <t>capitaliq.com</t>
  </si>
  <si>
    <t>inetops.com</t>
  </si>
  <si>
    <t>island-questaway.com</t>
  </si>
  <si>
    <t>sb.by</t>
  </si>
  <si>
    <t>x3vid.com</t>
  </si>
  <si>
    <t>bmw-motorrad.de</t>
  </si>
  <si>
    <t>pwh-r1.com</t>
  </si>
  <si>
    <t>businessnamegenerator.com</t>
  </si>
  <si>
    <t>aruba.com</t>
  </si>
  <si>
    <t>ptcl.net.pk</t>
  </si>
  <si>
    <t>websiteservername.net</t>
  </si>
  <si>
    <t>youtubes.biz</t>
  </si>
  <si>
    <t>dcbstatic.com</t>
  </si>
  <si>
    <t>590m.com</t>
  </si>
  <si>
    <t>ibtimes.sg</t>
  </si>
  <si>
    <t>fixgroupfactor.com</t>
  </si>
  <si>
    <t>lordsfilm.win</t>
  </si>
  <si>
    <t>onicon.ru</t>
  </si>
  <si>
    <t>carecart.io</t>
  </si>
  <si>
    <t>atpress.ne.jp</t>
  </si>
  <si>
    <t>asb.by</t>
  </si>
  <si>
    <t>qyer.com</t>
  </si>
  <si>
    <t>telecomarmenia.am</t>
  </si>
  <si>
    <t>muletatyphic.com</t>
  </si>
  <si>
    <t>bbraun.com</t>
  </si>
  <si>
    <t>theperfectgift.ca</t>
  </si>
  <si>
    <t>linkgeanie.com</t>
  </si>
  <si>
    <t>cetesdirecto.com</t>
  </si>
  <si>
    <t>capwiz.com</t>
  </si>
  <si>
    <t>frequencyads.com</t>
  </si>
  <si>
    <t>gslb-ns.net</t>
  </si>
  <si>
    <t>pinterest.dk</t>
  </si>
  <si>
    <t>fredhopperservices.com</t>
  </si>
  <si>
    <t>zaccodigitaltrustlabs.se</t>
  </si>
  <si>
    <t>tegnadigital.com</t>
  </si>
  <si>
    <t>renins.com</t>
  </si>
  <si>
    <t>troydm.com</t>
  </si>
  <si>
    <t>thedailymock.com</t>
  </si>
  <si>
    <t>joinzoe.com</t>
  </si>
  <si>
    <t>taongafarm.com</t>
  </si>
  <si>
    <t>driving.ca</t>
  </si>
  <si>
    <t>1push.io</t>
  </si>
  <si>
    <t>kuka.com</t>
  </si>
  <si>
    <t>spmailtechnol.com</t>
  </si>
  <si>
    <t>unitelnetworks.com</t>
  </si>
  <si>
    <t>render-state.to</t>
  </si>
  <si>
    <t>notthebee.com</t>
  </si>
  <si>
    <t>macyy.cn</t>
  </si>
  <si>
    <t>civilbeat.org</t>
  </si>
  <si>
    <t>bmlink.com</t>
  </si>
  <si>
    <t>ilrestodelcarlino.it</t>
  </si>
  <si>
    <t>marketcircle.zone</t>
  </si>
  <si>
    <t>hymnary.org</t>
  </si>
  <si>
    <t>jvckenwood.com</t>
  </si>
  <si>
    <t>parl.ca</t>
  </si>
  <si>
    <t>thefork.io</t>
  </si>
  <si>
    <t>nagoya.jp</t>
  </si>
  <si>
    <t>sunnewsonline.com</t>
  </si>
  <si>
    <t>connect24.com</t>
  </si>
  <si>
    <t>ksnetworkbd.net</t>
  </si>
  <si>
    <t>holtmann.net</t>
  </si>
  <si>
    <t>luther.edu</t>
  </si>
  <si>
    <t>5dm.app</t>
  </si>
  <si>
    <t>deliverr.com</t>
  </si>
  <si>
    <t>sport.ro</t>
  </si>
  <si>
    <t>sdzk.cn</t>
  </si>
  <si>
    <t>ourplay.net</t>
  </si>
  <si>
    <t>tripadvisor.co</t>
  </si>
  <si>
    <t>velvetjobs.com</t>
  </si>
  <si>
    <t>mixer-money.ru</t>
  </si>
  <si>
    <t>vk-cdn.net</t>
  </si>
  <si>
    <t>trustcommander.net</t>
  </si>
  <si>
    <t>an1.com</t>
  </si>
  <si>
    <t>ucad.sn</t>
  </si>
  <si>
    <t>netic.dk</t>
  </si>
  <si>
    <t>hefei.gov.cn</t>
  </si>
  <si>
    <t>sonexo.eu</t>
  </si>
  <si>
    <t>pdcdn1.top</t>
  </si>
  <si>
    <t>targetblogs.com</t>
  </si>
  <si>
    <t>swsoft.com</t>
  </si>
  <si>
    <t>texasobserver.org</t>
  </si>
  <si>
    <t>fieldglass.net</t>
  </si>
  <si>
    <t>tucsonaz.gov</t>
  </si>
  <si>
    <t>pokom.ru</t>
  </si>
  <si>
    <t>studys-docs.com</t>
  </si>
  <si>
    <t>themeslide.com</t>
  </si>
  <si>
    <t>mixmag.net</t>
  </si>
  <si>
    <t>555yy1.com</t>
  </si>
  <si>
    <t>netflixlife.com</t>
  </si>
  <si>
    <t>cgg.gov.in</t>
  </si>
  <si>
    <t>k-opti.com</t>
  </si>
  <si>
    <t>geizhals.at</t>
  </si>
  <si>
    <t>panthur.com</t>
  </si>
  <si>
    <t>sezonlukdizi3.com</t>
  </si>
  <si>
    <t>onekingslane.com</t>
  </si>
  <si>
    <t>tetralan.net</t>
  </si>
  <si>
    <t>shi.com</t>
  </si>
  <si>
    <t>colombianwomenformarriage.org</t>
  </si>
  <si>
    <t>dnd.ca</t>
  </si>
  <si>
    <t>redload.co</t>
  </si>
  <si>
    <t>bpi.com.ph</t>
  </si>
  <si>
    <t>hov.org</t>
  </si>
  <si>
    <t>healthshots.com</t>
  </si>
  <si>
    <t>broward.edu</t>
  </si>
  <si>
    <t>corebrandsdev.net</t>
  </si>
  <si>
    <t>jotform.us</t>
  </si>
  <si>
    <t>sky.pro</t>
  </si>
  <si>
    <t>somee.com</t>
  </si>
  <si>
    <t>canadiangeographic.ca</t>
  </si>
  <si>
    <t>nexg.net</t>
  </si>
  <si>
    <t>nporadio1.nl</t>
  </si>
  <si>
    <t>pnzreg.ru</t>
  </si>
  <si>
    <t>rise.ai</t>
  </si>
  <si>
    <t>finalfrontier.tv</t>
  </si>
  <si>
    <t>xtra.co.nz</t>
  </si>
  <si>
    <t>wifeo.com</t>
  </si>
  <si>
    <t>gxo.com</t>
  </si>
  <si>
    <t>wildpark.net</t>
  </si>
  <si>
    <t>silvermob.com</t>
  </si>
  <si>
    <t>playsimple.games</t>
  </si>
  <si>
    <t>esc.net.au</t>
  </si>
  <si>
    <t>siteprice.org</t>
  </si>
  <si>
    <t>serieslife.online</t>
  </si>
  <si>
    <t>grabsecurity.com</t>
  </si>
  <si>
    <t>drew.edu</t>
  </si>
  <si>
    <t>latlong.net</t>
  </si>
  <si>
    <t>flow.io</t>
  </si>
  <si>
    <t>universal-music.co.jp</t>
  </si>
  <si>
    <t>pelmorex.com</t>
  </si>
  <si>
    <t>garda.com</t>
  </si>
  <si>
    <t>domengood.ru</t>
  </si>
  <si>
    <t>clickon.pro</t>
  </si>
  <si>
    <t>daveandbusters.com</t>
  </si>
  <si>
    <t>trademarksexchange.com</t>
  </si>
  <si>
    <t>thieme.de</t>
  </si>
  <si>
    <t>naturallycurly.com</t>
  </si>
  <si>
    <t>ms.com</t>
  </si>
  <si>
    <t>heroero.com</t>
  </si>
  <si>
    <t>bulsat.com</t>
  </si>
  <si>
    <t>makers.com</t>
  </si>
  <si>
    <t>anilife.live</t>
  </si>
  <si>
    <t>owox.com</t>
  </si>
  <si>
    <t>bad.org.uk</t>
  </si>
  <si>
    <t>asnjournals.org</t>
  </si>
  <si>
    <t>verygoodvault.com</t>
  </si>
  <si>
    <t>wzguides.cn</t>
  </si>
  <si>
    <t>freelogodesign.org</t>
  </si>
  <si>
    <t>aubtu.biz</t>
  </si>
  <si>
    <t>xink.io</t>
  </si>
  <si>
    <t>flexport.com</t>
  </si>
  <si>
    <t>gamehouse.com</t>
  </si>
  <si>
    <t>omahasteaks.com</t>
  </si>
  <si>
    <t>galeria.de</t>
  </si>
  <si>
    <t>hireology.com</t>
  </si>
  <si>
    <t>highmark.com</t>
  </si>
  <si>
    <t>e1c-ops.com</t>
  </si>
  <si>
    <t>kusi.com</t>
  </si>
  <si>
    <t>rossmann.de</t>
  </si>
  <si>
    <t>aans.org</t>
  </si>
  <si>
    <t>femme4.com</t>
  </si>
  <si>
    <t>akbartravels.com</t>
  </si>
  <si>
    <t>eatthismuch.com</t>
  </si>
  <si>
    <t>tel.ru</t>
  </si>
  <si>
    <t>marinecorpstimes.com</t>
  </si>
  <si>
    <t>tirto.id</t>
  </si>
  <si>
    <t>aboutus.com</t>
  </si>
  <si>
    <t>skrbtfi.top</t>
  </si>
  <si>
    <t>newworld.com</t>
  </si>
  <si>
    <t>umw.edu</t>
  </si>
  <si>
    <t>pcmax.jp</t>
  </si>
  <si>
    <t>lex18.com</t>
  </si>
  <si>
    <t>biografiasyvidas.com</t>
  </si>
  <si>
    <t>cypress.io</t>
  </si>
  <si>
    <t>gotomypc.com</t>
  </si>
  <si>
    <t>cooker2love.com</t>
  </si>
  <si>
    <t>suth.com</t>
  </si>
  <si>
    <t>voxdns.co.za</t>
  </si>
  <si>
    <t>it-recht-kanzlei.de</t>
  </si>
  <si>
    <t>ygnition.net</t>
  </si>
  <si>
    <t>atomicat.pro</t>
  </si>
  <si>
    <t>crowdworks.jp</t>
  </si>
  <si>
    <t>studyinternational.com</t>
  </si>
  <si>
    <t>leapfrog.com</t>
  </si>
  <si>
    <t>bosch-professional.com</t>
  </si>
  <si>
    <t>arlingtonva.us</t>
  </si>
  <si>
    <t>the-crossword-solver.com</t>
  </si>
  <si>
    <t>hcahealthcare.com</t>
  </si>
  <si>
    <t>bibliu.com</t>
  </si>
  <si>
    <t>4beenet.com</t>
  </si>
  <si>
    <t>trutv.com</t>
  </si>
  <si>
    <t>paysecure.ru</t>
  </si>
  <si>
    <t>lmcdn.ru</t>
  </si>
  <si>
    <t>kansas.gov</t>
  </si>
  <si>
    <t>theplanetd.com</t>
  </si>
  <si>
    <t>ncte.org</t>
  </si>
  <si>
    <t>onlinebackupsolution.com</t>
  </si>
  <si>
    <t>cycu.edu.tw</t>
  </si>
  <si>
    <t>orkin.com</t>
  </si>
  <si>
    <t>pushmatic.io</t>
  </si>
  <si>
    <t>releasewire.com</t>
  </si>
  <si>
    <t>mosmetro.ru</t>
  </si>
  <si>
    <t>joplinglobe.com</t>
  </si>
  <si>
    <t>texy.info</t>
  </si>
  <si>
    <t>renet.ru</t>
  </si>
  <si>
    <t>digitalcourage.de</t>
  </si>
  <si>
    <t>aptivada.com</t>
  </si>
  <si>
    <t>blizoo.bg</t>
  </si>
  <si>
    <t>cornelsen.de</t>
  </si>
  <si>
    <t>hypestat.com</t>
  </si>
  <si>
    <t>mortgagenewsdaily.com</t>
  </si>
  <si>
    <t>awsdns-cn-09.cn</t>
  </si>
  <si>
    <t>520cc.cc</t>
  </si>
  <si>
    <t>goacoustic.com</t>
  </si>
  <si>
    <t>ipu.org</t>
  </si>
  <si>
    <t>limorev.com</t>
  </si>
  <si>
    <t>kbv.de</t>
  </si>
  <si>
    <t>minne.com</t>
  </si>
  <si>
    <t>cnb.com</t>
  </si>
  <si>
    <t>wanadoo.nl</t>
  </si>
  <si>
    <t>teuto.net</t>
  </si>
  <si>
    <t>venmo.global</t>
  </si>
  <si>
    <t>bancoprovincia.com.ar</t>
  </si>
  <si>
    <t>blue.net</t>
  </si>
  <si>
    <t>prosettings.net</t>
  </si>
  <si>
    <t>solecollector.com</t>
  </si>
  <si>
    <t>pensador.com</t>
  </si>
  <si>
    <t>natro.com</t>
  </si>
  <si>
    <t>esade.edu</t>
  </si>
  <si>
    <t>clksite.com</t>
  </si>
  <si>
    <t>thurrott.com</t>
  </si>
  <si>
    <t>qlchat.com</t>
  </si>
  <si>
    <t>theranest.com</t>
  </si>
  <si>
    <t>datingrates.com</t>
  </si>
  <si>
    <t>dream11.com</t>
  </si>
  <si>
    <t>4wheelparts.com</t>
  </si>
  <si>
    <t>jihadwatch.org</t>
  </si>
  <si>
    <t>supportxmr.com</t>
  </si>
  <si>
    <t>cortland.edu</t>
  </si>
  <si>
    <t>123moviesite.one</t>
  </si>
  <si>
    <t>askamanager.org</t>
  </si>
  <si>
    <t>ryukoku.ac.jp</t>
  </si>
  <si>
    <t>zhangqiaokeyan.com</t>
  </si>
  <si>
    <t>gs1.org</t>
  </si>
  <si>
    <t>sccnn.com</t>
  </si>
  <si>
    <t>tealfeed.com</t>
  </si>
  <si>
    <t>orlandomagazine.com</t>
  </si>
  <si>
    <t>arrownet.dk</t>
  </si>
  <si>
    <t>nftstorage.link</t>
  </si>
  <si>
    <t>girogate.de</t>
  </si>
  <si>
    <t>nextgentel.net</t>
  </si>
  <si>
    <t>sk.ee</t>
  </si>
  <si>
    <t>historyplace.com</t>
  </si>
  <si>
    <t>addsearch.com</t>
  </si>
  <si>
    <t>talkinternet.co.uk</t>
  </si>
  <si>
    <t>soho-service.ru</t>
  </si>
  <si>
    <t>ercdn.net</t>
  </si>
  <si>
    <t>huntingnet.com</t>
  </si>
  <si>
    <t>nobat.ir</t>
  </si>
  <si>
    <t>gls-germany.com</t>
  </si>
  <si>
    <t>guykawasaki.com</t>
  </si>
  <si>
    <t>sbs-inter.net</t>
  </si>
  <si>
    <t>moldtelecom.md</t>
  </si>
  <si>
    <t>wotblitz.com</t>
  </si>
  <si>
    <t>iran-tejarat.com</t>
  </si>
  <si>
    <t>jobs.ac.uk</t>
  </si>
  <si>
    <t>ruggable.com</t>
  </si>
  <si>
    <t>tagboard.com</t>
  </si>
  <si>
    <t>finecooking.com</t>
  </si>
  <si>
    <t>ntruss.com</t>
  </si>
  <si>
    <t>xtracloud.cn</t>
  </si>
  <si>
    <t>506.io</t>
  </si>
  <si>
    <t>lucushost.com</t>
  </si>
  <si>
    <t>ice.ir</t>
  </si>
  <si>
    <t>staffs.ac.uk</t>
  </si>
  <si>
    <t>mobilemonkey.com</t>
  </si>
  <si>
    <t>dollskill.com</t>
  </si>
  <si>
    <t>homeconnectegw.com</t>
  </si>
  <si>
    <t>reliable-webhosting.com</t>
  </si>
  <si>
    <t>worldnetdaily.com</t>
  </si>
  <si>
    <t>seoclerk.com</t>
  </si>
  <si>
    <t>poolin.com</t>
  </si>
  <si>
    <t>guardianapis.com</t>
  </si>
  <si>
    <t>pvamu.edu</t>
  </si>
  <si>
    <t>newsy.com</t>
  </si>
  <si>
    <t>rose-hulman.edu</t>
  </si>
  <si>
    <t>estsoft.com</t>
  </si>
  <si>
    <t>oppwa.com</t>
  </si>
  <si>
    <t>pagesuite.com</t>
  </si>
  <si>
    <t>passportindex.org</t>
  </si>
  <si>
    <t>weblogs.com</t>
  </si>
  <si>
    <t>skai.gr</t>
  </si>
  <si>
    <t>smartystreets.com</t>
  </si>
  <si>
    <t>newspunch.com</t>
  </si>
  <si>
    <t>esv.org</t>
  </si>
  <si>
    <t>commsec.com.au</t>
  </si>
  <si>
    <t>hoopchina.com.cn</t>
  </si>
  <si>
    <t>visualhunt.com</t>
  </si>
  <si>
    <t>ipfs.tech</t>
  </si>
  <si>
    <t>stalnet.ru</t>
  </si>
  <si>
    <t>gq-magazin.de</t>
  </si>
  <si>
    <t>ikuuu.ltd</t>
  </si>
  <si>
    <t>smc.edu</t>
  </si>
  <si>
    <t>nexi.it</t>
  </si>
  <si>
    <t>etfdb.com</t>
  </si>
  <si>
    <t>textback.io</t>
  </si>
  <si>
    <t>psyche.co</t>
  </si>
  <si>
    <t>phpwebhosting.com</t>
  </si>
  <si>
    <t>apptegy.net</t>
  </si>
  <si>
    <t>tabby.ai</t>
  </si>
  <si>
    <t>zeef.com</t>
  </si>
  <si>
    <t>brcdn.com</t>
  </si>
  <si>
    <t>responsiveads.com</t>
  </si>
  <si>
    <t>is-mis.ru</t>
  </si>
  <si>
    <t>sohosted.com</t>
  </si>
  <si>
    <t>wonderpush.com</t>
  </si>
  <si>
    <t>tolstoycomments.com</t>
  </si>
  <si>
    <t>getshop.tv</t>
  </si>
  <si>
    <t>rustih.ru</t>
  </si>
  <si>
    <t>dealersocket.com</t>
  </si>
  <si>
    <t>volsu.ru</t>
  </si>
  <si>
    <t>sarsefiling.co.za</t>
  </si>
  <si>
    <t>weaveconnect.com</t>
  </si>
  <si>
    <t>xklxsw.com</t>
  </si>
  <si>
    <t>seasunwbl.com</t>
  </si>
  <si>
    <t>kryptonite.ru</t>
  </si>
  <si>
    <t>softportal.com</t>
  </si>
  <si>
    <t>usability.gov</t>
  </si>
  <si>
    <t>mailchimpsites.com</t>
  </si>
  <si>
    <t>aiou.edu.pk</t>
  </si>
  <si>
    <t>php-myadmin.ru</t>
  </si>
  <si>
    <t>cydiar.com</t>
  </si>
  <si>
    <t>igive.com</t>
  </si>
  <si>
    <t>arvixeshared.com</t>
  </si>
  <si>
    <t>insites.com</t>
  </si>
  <si>
    <t>ped-kopilka.ru</t>
  </si>
  <si>
    <t>weclix.com.br</t>
  </si>
  <si>
    <t>gooyaabitemplates.com</t>
  </si>
  <si>
    <t>sinparty.com</t>
  </si>
  <si>
    <t>globalpolicy.org</t>
  </si>
  <si>
    <t>splitwise.com</t>
  </si>
  <si>
    <t>hitmanpro.com</t>
  </si>
  <si>
    <t>ed.nl</t>
  </si>
  <si>
    <t>rpmfind.net</t>
  </si>
  <si>
    <t>bike-discount.de</t>
  </si>
  <si>
    <t>activablog.com</t>
  </si>
  <si>
    <t>adwisedfs.com</t>
  </si>
  <si>
    <t>uindy.edu</t>
  </si>
  <si>
    <t>serve.com</t>
  </si>
  <si>
    <t>kuleuven.ac.be</t>
  </si>
  <si>
    <t>itsk.com</t>
  </si>
  <si>
    <t>ero-manga-platinum.net</t>
  </si>
  <si>
    <t>makerfaire.com</t>
  </si>
  <si>
    <t>getir.com</t>
  </si>
  <si>
    <t>reyrey.com</t>
  </si>
  <si>
    <t>cssdrive.com</t>
  </si>
  <si>
    <t>scinternet.net</t>
  </si>
  <si>
    <t>deu.edu.tr</t>
  </si>
  <si>
    <t>searchserverapi.com</t>
  </si>
  <si>
    <t>ais-idc.com</t>
  </si>
  <si>
    <t>pciconcursos.com.br</t>
  </si>
  <si>
    <t>slic.com</t>
  </si>
  <si>
    <t>publicstorage.com</t>
  </si>
  <si>
    <t>autodoc.co.uk</t>
  </si>
  <si>
    <t>adacado.com</t>
  </si>
  <si>
    <t>rejuvenation.com</t>
  </si>
  <si>
    <t>buffalo-ggn.net</t>
  </si>
  <si>
    <t>ch-meta.net</t>
  </si>
  <si>
    <t>zendalibros.com</t>
  </si>
  <si>
    <t>poison.org</t>
  </si>
  <si>
    <t>homeclick.com</t>
  </si>
  <si>
    <t>samsungmembers.com</t>
  </si>
  <si>
    <t>saucony.com</t>
  </si>
  <si>
    <t>crs.org</t>
  </si>
  <si>
    <t>exclaim.ca</t>
  </si>
  <si>
    <t>globenet.com.ph</t>
  </si>
  <si>
    <t>pacificlife.net</t>
  </si>
  <si>
    <t>itsolutionstuff.com</t>
  </si>
  <si>
    <t>alamo.edu</t>
  </si>
  <si>
    <t>samedayloansonline.org</t>
  </si>
  <si>
    <t>cnchost.com</t>
  </si>
  <si>
    <t>avvenire.it</t>
  </si>
  <si>
    <t>iptime.org</t>
  </si>
  <si>
    <t>moeli-desu.com</t>
  </si>
  <si>
    <t>premierinc.com</t>
  </si>
  <si>
    <t>journalistsresource.org</t>
  </si>
  <si>
    <t>saunalahti.fi</t>
  </si>
  <si>
    <t>mazda.com</t>
  </si>
  <si>
    <t>zen-cart.com</t>
  </si>
  <si>
    <t>kwch.com</t>
  </si>
  <si>
    <t>ihep.ac.cn</t>
  </si>
  <si>
    <t>picarto.tv</t>
  </si>
  <si>
    <t>cloudhosting.lv</t>
  </si>
  <si>
    <t>n2p.com</t>
  </si>
  <si>
    <t>kjvbiblenow.com</t>
  </si>
  <si>
    <t>etimg.com</t>
  </si>
  <si>
    <t>po2.capital</t>
  </si>
  <si>
    <t>imtmp.net</t>
  </si>
  <si>
    <t>audit-it.ru</t>
  </si>
  <si>
    <t>archello.com</t>
  </si>
  <si>
    <t>guet.edu.cn</t>
  </si>
  <si>
    <t>newzmz.com</t>
  </si>
  <si>
    <t>dawanda.com</t>
  </si>
  <si>
    <t>wildapricot.com</t>
  </si>
  <si>
    <t>starstable.com</t>
  </si>
  <si>
    <t>kenhub.com</t>
  </si>
  <si>
    <t>thecity.nyc</t>
  </si>
  <si>
    <t>blog5star.com</t>
  </si>
  <si>
    <t>pik-potsdam.de</t>
  </si>
  <si>
    <t>deltek.com</t>
  </si>
  <si>
    <t>megapornfreehd.com</t>
  </si>
  <si>
    <t>trentu.ca</t>
  </si>
  <si>
    <t>finehomebuilding.com</t>
  </si>
  <si>
    <t>zakratheme.com</t>
  </si>
  <si>
    <t>billiger.de</t>
  </si>
  <si>
    <t>naceweb.org</t>
  </si>
  <si>
    <t>marquee.net</t>
  </si>
  <si>
    <t>hifiporn.co</t>
  </si>
  <si>
    <t>gray.tv</t>
  </si>
  <si>
    <t>idc1.cn</t>
  </si>
  <si>
    <t>kkb.kz</t>
  </si>
  <si>
    <t>china-briefing.com</t>
  </si>
  <si>
    <t>acimacredit.com</t>
  </si>
  <si>
    <t>wgal.com</t>
  </si>
  <si>
    <t>openfoodfacts.org</t>
  </si>
  <si>
    <t>cpic.com.cn</t>
  </si>
  <si>
    <t>triviatoday.com</t>
  </si>
  <si>
    <t>buyersguide.org</t>
  </si>
  <si>
    <t>lenscrafters.com</t>
  </si>
  <si>
    <t>mimuw.edu.pl</t>
  </si>
  <si>
    <t>cdelightband.net</t>
  </si>
  <si>
    <t>kan.org.il</t>
  </si>
  <si>
    <t>welcome.to</t>
  </si>
  <si>
    <t>salesforce.org</t>
  </si>
  <si>
    <t>xgen.dev</t>
  </si>
  <si>
    <t>unative.com</t>
  </si>
  <si>
    <t>deduce.com</t>
  </si>
  <si>
    <t>footlocker.co.uk</t>
  </si>
  <si>
    <t>moviestarrs.com</t>
  </si>
  <si>
    <t>berniesanders.com</t>
  </si>
  <si>
    <t>tvapk.net</t>
  </si>
  <si>
    <t>winrar.com.cn</t>
  </si>
  <si>
    <t>jti.com</t>
  </si>
  <si>
    <t>carsandbids.com</t>
  </si>
  <si>
    <t>blogginaway.com</t>
  </si>
  <si>
    <t>infinityfree.net</t>
  </si>
  <si>
    <t>chambers.com</t>
  </si>
  <si>
    <t>santehnika-online.ru</t>
  </si>
  <si>
    <t>lge.co.kr</t>
  </si>
  <si>
    <t>kairaweb.com</t>
  </si>
  <si>
    <t>wolai.com</t>
  </si>
  <si>
    <t>iltempo.it</t>
  </si>
  <si>
    <t>realsee.com</t>
  </si>
  <si>
    <t>stephenking.com</t>
  </si>
  <si>
    <t>ragesw.com</t>
  </si>
  <si>
    <t>tstu.ru</t>
  </si>
  <si>
    <t>eoffcn.com</t>
  </si>
  <si>
    <t>exavault.com</t>
  </si>
  <si>
    <t>shahed4u.name</t>
  </si>
  <si>
    <t>youisp.com.br</t>
  </si>
  <si>
    <t>bournemouthecho.co.uk</t>
  </si>
  <si>
    <t>bodyandsoul.com.au</t>
  </si>
  <si>
    <t>vizury.com</t>
  </si>
  <si>
    <t>portlandmercury.com</t>
  </si>
  <si>
    <t>seohost.pl</t>
  </si>
  <si>
    <t>bellevuereporter.com</t>
  </si>
  <si>
    <t>medved-holding.com</t>
  </si>
  <si>
    <t>clrstm.com</t>
  </si>
  <si>
    <t>homelinux.net</t>
  </si>
  <si>
    <t>lpga.com</t>
  </si>
  <si>
    <t>saratovmiac.ru</t>
  </si>
  <si>
    <t>schindler.com</t>
  </si>
  <si>
    <t>wahapedia.ru</t>
  </si>
  <si>
    <t>newsnow.com</t>
  </si>
  <si>
    <t>ftu.edu.vn</t>
  </si>
  <si>
    <t>rubrik.com</t>
  </si>
  <si>
    <t>otherside.xyz</t>
  </si>
  <si>
    <t>schoolsfirstfcu.org</t>
  </si>
  <si>
    <t>veb.ru</t>
  </si>
  <si>
    <t>klaviyomail.com</t>
  </si>
  <si>
    <t>mapei.com</t>
  </si>
  <si>
    <t>wotpack.ru</t>
  </si>
  <si>
    <t>nike.com.br</t>
  </si>
  <si>
    <t>myclapper.com</t>
  </si>
  <si>
    <t>tpx.net</t>
  </si>
  <si>
    <t>fashion-press.net</t>
  </si>
  <si>
    <t>websummit.com</t>
  </si>
  <si>
    <t>suicidegirls.com</t>
  </si>
  <si>
    <t>gmfus.org</t>
  </si>
  <si>
    <t>suninggslb.cn</t>
  </si>
  <si>
    <t>wga.hu</t>
  </si>
  <si>
    <t>archilovers.com</t>
  </si>
  <si>
    <t>airbnb.mx</t>
  </si>
  <si>
    <t>new-rus.tv</t>
  </si>
  <si>
    <t>st-hatena.com</t>
  </si>
  <si>
    <t>encipher.io</t>
  </si>
  <si>
    <t>sunbeltsoftware.com</t>
  </si>
  <si>
    <t>e-bash.ru</t>
  </si>
  <si>
    <t>dream.jp</t>
  </si>
  <si>
    <t>khabarvarzeshi.com</t>
  </si>
  <si>
    <t>thub.lol</t>
  </si>
  <si>
    <t>fuxnxx.com</t>
  </si>
  <si>
    <t>tldw.me</t>
  </si>
  <si>
    <t>bidvertiser.com</t>
  </si>
  <si>
    <t>fisprepaid.com</t>
  </si>
  <si>
    <t>sprzedajemy.pl</t>
  </si>
  <si>
    <t>zettle.com</t>
  </si>
  <si>
    <t>albion.edu</t>
  </si>
  <si>
    <t>nintendo.com.au</t>
  </si>
  <si>
    <t>ramsar.org</t>
  </si>
  <si>
    <t>nlb.gov.sg</t>
  </si>
  <si>
    <t>mirapolis.ru</t>
  </si>
  <si>
    <t>adyenpayments.com</t>
  </si>
  <si>
    <t>uc.edu.ve</t>
  </si>
  <si>
    <t>lawrence.edu</t>
  </si>
  <si>
    <t>dxo.com</t>
  </si>
  <si>
    <t>fastenal.com</t>
  </si>
  <si>
    <t>picdn.net</t>
  </si>
  <si>
    <t>doublethedonation.com</t>
  </si>
  <si>
    <t>srvrsdns.com</t>
  </si>
  <si>
    <t>congreso.es</t>
  </si>
  <si>
    <t>kinxcdn.com</t>
  </si>
  <si>
    <t>ledger-enquirer.com</t>
  </si>
  <si>
    <t>theawl.com</t>
  </si>
  <si>
    <t>sitnet.dk</t>
  </si>
  <si>
    <t>kean.edu</t>
  </si>
  <si>
    <t>nasonline.org</t>
  </si>
  <si>
    <t>amegroups.com</t>
  </si>
  <si>
    <t>rcinet.ca</t>
  </si>
  <si>
    <t>edgewall.org</t>
  </si>
  <si>
    <t>you-online-dns.net</t>
  </si>
  <si>
    <t>astrologyanswers.com</t>
  </si>
  <si>
    <t>nta.ac.in</t>
  </si>
  <si>
    <t>nsn.fm</t>
  </si>
  <si>
    <t>multicarta.ru</t>
  </si>
  <si>
    <t>jllnet.com</t>
  </si>
  <si>
    <t>onerpm.com</t>
  </si>
  <si>
    <t>zztt15.com</t>
  </si>
  <si>
    <t>helpwire.com</t>
  </si>
  <si>
    <t>ffdns.net</t>
  </si>
  <si>
    <t>sharp-stream.com</t>
  </si>
  <si>
    <t>personalpages.us</t>
  </si>
  <si>
    <t>open-broker.ru</t>
  </si>
  <si>
    <t>due.com</t>
  </si>
  <si>
    <t>meishij.net</t>
  </si>
  <si>
    <t>axione.fr</t>
  </si>
  <si>
    <t>digitalmotion.tech</t>
  </si>
  <si>
    <t>luminati.io</t>
  </si>
  <si>
    <t>snoonu.com</t>
  </si>
  <si>
    <t>oddspedia.com</t>
  </si>
  <si>
    <t>bcprm.com</t>
  </si>
  <si>
    <t>atodeyo.com</t>
  </si>
  <si>
    <t>secureparkme.com</t>
  </si>
  <si>
    <t>roadie.com</t>
  </si>
  <si>
    <t>streamtape.xyz</t>
  </si>
  <si>
    <t>keybaseapi.com</t>
  </si>
  <si>
    <t>carandbike.com</t>
  </si>
  <si>
    <t>jcloudlb.com</t>
  </si>
  <si>
    <t>houseandgarden.co.uk</t>
  </si>
  <si>
    <t>sitesoft.ru</t>
  </si>
  <si>
    <t>projone.net</t>
  </si>
  <si>
    <t>foreclosure.com</t>
  </si>
  <si>
    <t>tickets-center.com</t>
  </si>
  <si>
    <t>vm.ru</t>
  </si>
  <si>
    <t>lb-ns.ru</t>
  </si>
  <si>
    <t>evrythng.com</t>
  </si>
  <si>
    <t>moneymorning.com</t>
  </si>
  <si>
    <t>wixpress.com</t>
  </si>
  <si>
    <t>airtelxstream.in</t>
  </si>
  <si>
    <t>modmc.net</t>
  </si>
  <si>
    <t>kanobu.ru</t>
  </si>
  <si>
    <t>mercatus.org</t>
  </si>
  <si>
    <t>daftra.com</t>
  </si>
  <si>
    <t>bsonetwork.net</t>
  </si>
  <si>
    <t>gazettenet.com</t>
  </si>
  <si>
    <t>funnelytics.io</t>
  </si>
  <si>
    <t>patriotsoftware.com</t>
  </si>
  <si>
    <t>tshxkg.cn</t>
  </si>
  <si>
    <t>clouvider.co.uk</t>
  </si>
  <si>
    <t>retailtouchpoints.com</t>
  </si>
  <si>
    <t>churchleaders.com</t>
  </si>
  <si>
    <t>95306.cn</t>
  </si>
  <si>
    <t>din.de</t>
  </si>
  <si>
    <t>state.ny.us</t>
  </si>
  <si>
    <t>xmind.cn</t>
  </si>
  <si>
    <t>fdacs.gov</t>
  </si>
  <si>
    <t>cmoney.tw</t>
  </si>
  <si>
    <t>avg.cz</t>
  </si>
  <si>
    <t>mx.com</t>
  </si>
  <si>
    <t>paziresh24.com</t>
  </si>
  <si>
    <t>jlab.org</t>
  </si>
  <si>
    <t>smct.io</t>
  </si>
  <si>
    <t>autobytel.com</t>
  </si>
  <si>
    <t>mahindra.com</t>
  </si>
  <si>
    <t>ashemalelive.com</t>
  </si>
  <si>
    <t>pehub.com</t>
  </si>
  <si>
    <t>surveymonkey.de</t>
  </si>
  <si>
    <t>deas.mil</t>
  </si>
  <si>
    <t>sojo.net</t>
  </si>
  <si>
    <t>bookfunnel.com</t>
  </si>
  <si>
    <t>sgcarmart.com</t>
  </si>
  <si>
    <t>epncloud.net</t>
  </si>
  <si>
    <t>fips.ru</t>
  </si>
  <si>
    <t>interfolio.com</t>
  </si>
  <si>
    <t>configr.com</t>
  </si>
  <si>
    <t>depositaccounts.com</t>
  </si>
  <si>
    <t>userback.io</t>
  </si>
  <si>
    <t>kangwon.ac.kr</t>
  </si>
  <si>
    <t>vnpt.vn</t>
  </si>
  <si>
    <t>hotelbeds.com</t>
  </si>
  <si>
    <t>allears.net</t>
  </si>
  <si>
    <t>diyanet.gov.tr</t>
  </si>
  <si>
    <t>hblinks.pro</t>
  </si>
  <si>
    <t>bleepblogs.com</t>
  </si>
  <si>
    <t>watchmovie.ac</t>
  </si>
  <si>
    <t>sitechecker.pro</t>
  </si>
  <si>
    <t>inyourpocket.com</t>
  </si>
  <si>
    <t>aplaybox.com</t>
  </si>
  <si>
    <t>revolt.tv</t>
  </si>
  <si>
    <t>faharas.net</t>
  </si>
  <si>
    <t>aedownload.com</t>
  </si>
  <si>
    <t>dpsk12.org</t>
  </si>
  <si>
    <t>thecover.cn</t>
  </si>
  <si>
    <t>idg.com.au</t>
  </si>
  <si>
    <t>itworldcanada.com</t>
  </si>
  <si>
    <t>guardianlife.com</t>
  </si>
  <si>
    <t>sigmatic.fi</t>
  </si>
  <si>
    <t>tworld.co.kr</t>
  </si>
  <si>
    <t>mastergo.com</t>
  </si>
  <si>
    <t>schulserver.de</t>
  </si>
  <si>
    <t>myharris.net</t>
  </si>
  <si>
    <t>parliamentlive.tv</t>
  </si>
  <si>
    <t>csv-networks.nl</t>
  </si>
  <si>
    <t>dvois.com</t>
  </si>
  <si>
    <t>advcash.com</t>
  </si>
  <si>
    <t>armstrongeconomics.com</t>
  </si>
  <si>
    <t>wtol.com</t>
  </si>
  <si>
    <t>ebbs.jp</t>
  </si>
  <si>
    <t>rsudkardinah.my.id</t>
  </si>
  <si>
    <t>osgeo.org</t>
  </si>
  <si>
    <t>yieldlove.com</t>
  </si>
  <si>
    <t>catholicnews.com</t>
  </si>
  <si>
    <t>netcombo.com.br</t>
  </si>
  <si>
    <t>l-err.biz</t>
  </si>
  <si>
    <t>componentsearchengine.com</t>
  </si>
  <si>
    <t>theburnward.com</t>
  </si>
  <si>
    <t>expasy.org</t>
  </si>
  <si>
    <t>easiereats.com</t>
  </si>
  <si>
    <t>josbank.com</t>
  </si>
  <si>
    <t>insiderpages.com</t>
  </si>
  <si>
    <t>immunize.org</t>
  </si>
  <si>
    <t>intorterraon.com</t>
  </si>
  <si>
    <t>simpsons-ea.com</t>
  </si>
  <si>
    <t>diakov.net</t>
  </si>
  <si>
    <t>bjmu.edu.cn</t>
  </si>
  <si>
    <t>gobranded.com</t>
  </si>
  <si>
    <t>koreadaily.com</t>
  </si>
  <si>
    <t>redacteddns.com</t>
  </si>
  <si>
    <t>gplus.to</t>
  </si>
  <si>
    <t>verdi.de</t>
  </si>
  <si>
    <t>masala.sh</t>
  </si>
  <si>
    <t>dpdgroup.com</t>
  </si>
  <si>
    <t>saudi.net.sa</t>
  </si>
  <si>
    <t>fssai.gov.in</t>
  </si>
  <si>
    <t>freitag.de</t>
  </si>
  <si>
    <t>readyfor.jp</t>
  </si>
  <si>
    <t>tdbank.ca</t>
  </si>
  <si>
    <t>cancaonova.com</t>
  </si>
  <si>
    <t>downshiftology.com</t>
  </si>
  <si>
    <t>awsdns-cn-02.biz</t>
  </si>
  <si>
    <t>acestream.net</t>
  </si>
  <si>
    <t>softonic.com.br</t>
  </si>
  <si>
    <t>sbcidc.com</t>
  </si>
  <si>
    <t>circlek.com</t>
  </si>
  <si>
    <t>thetelegraphandargus.co.uk</t>
  </si>
  <si>
    <t>firehouse.com</t>
  </si>
  <si>
    <t>tvseriesfinale.com</t>
  </si>
  <si>
    <t>omk.ru</t>
  </si>
  <si>
    <t>dickies.com</t>
  </si>
  <si>
    <t>imonomy.com</t>
  </si>
  <si>
    <t>aesop.com</t>
  </si>
  <si>
    <t>profi-dns.at</t>
  </si>
  <si>
    <t>kirov.ru</t>
  </si>
  <si>
    <t>eboundhost.com</t>
  </si>
  <si>
    <t>komoot.net</t>
  </si>
  <si>
    <t>freeola.net</t>
  </si>
  <si>
    <t>2performant.com</t>
  </si>
  <si>
    <t>m1-msedge.net</t>
  </si>
  <si>
    <t>jharkhand.gov.in</t>
  </si>
  <si>
    <t>neilgaiman.com</t>
  </si>
  <si>
    <t>procyclingstats.com</t>
  </si>
  <si>
    <t>tacomaworld.com</t>
  </si>
  <si>
    <t>whatmobile.com.pk</t>
  </si>
  <si>
    <t>arcadis.com</t>
  </si>
  <si>
    <t>pantheon.org</t>
  </si>
  <si>
    <t>quirksmode.org</t>
  </si>
  <si>
    <t>sodocs.net</t>
  </si>
  <si>
    <t>4251.tech</t>
  </si>
  <si>
    <t>neory-dns.net</t>
  </si>
  <si>
    <t>beyondsecurity.com</t>
  </si>
  <si>
    <t>tasvirezendegi.com</t>
  </si>
  <si>
    <t>crowdtangle.com</t>
  </si>
  <si>
    <t>callcentric.net</t>
  </si>
  <si>
    <t>klipsch.com</t>
  </si>
  <si>
    <t>eevblog.com</t>
  </si>
  <si>
    <t>docplayer.es</t>
  </si>
  <si>
    <t>sugarsync.com</t>
  </si>
  <si>
    <t>couponcabin.com</t>
  </si>
  <si>
    <t>jnc.ne.jp</t>
  </si>
  <si>
    <t>chc.edu.tw</t>
  </si>
  <si>
    <t>ssb.no</t>
  </si>
  <si>
    <t>seek.co.nz</t>
  </si>
  <si>
    <t>france-annonce-rencontre.com</t>
  </si>
  <si>
    <t>binotel.com</t>
  </si>
  <si>
    <t>shadeconnector.com</t>
  </si>
  <si>
    <t>xfernet.net</t>
  </si>
  <si>
    <t>banglanews24.com</t>
  </si>
  <si>
    <t>nuipogoda.ru</t>
  </si>
  <si>
    <t>broniboy.ru</t>
  </si>
  <si>
    <t>yourlust.com</t>
  </si>
  <si>
    <t>hannahdrovebible.com</t>
  </si>
  <si>
    <t>phpclasses.org</t>
  </si>
  <si>
    <t>zzap.ru</t>
  </si>
  <si>
    <t>baseballhall.org</t>
  </si>
  <si>
    <t>sfwa.org</t>
  </si>
  <si>
    <t>mcarthurglen.com</t>
  </si>
  <si>
    <t>recordstoreday.com</t>
  </si>
  <si>
    <t>daailynews.com</t>
  </si>
  <si>
    <t>nicmail.ru</t>
  </si>
  <si>
    <t>stayz.com.au</t>
  </si>
  <si>
    <t>manhwa18.cc</t>
  </si>
  <si>
    <t>get-blogging.com</t>
  </si>
  <si>
    <t>e-architect.com</t>
  </si>
  <si>
    <t>talantiuspeh.ru</t>
  </si>
  <si>
    <t>schedulicity.com</t>
  </si>
  <si>
    <t>demandware.com</t>
  </si>
  <si>
    <t>cj2.nl</t>
  </si>
  <si>
    <t>makeshop.com</t>
  </si>
  <si>
    <t>straumann.com</t>
  </si>
  <si>
    <t>maxifoot.fr</t>
  </si>
  <si>
    <t>zenlayer.net</t>
  </si>
  <si>
    <t>opennet.ru</t>
  </si>
  <si>
    <t>wibw.com</t>
  </si>
  <si>
    <t>readyhosting.com</t>
  </si>
  <si>
    <t>correcteurorthographe.online</t>
  </si>
  <si>
    <t>warpcache.net</t>
  </si>
  <si>
    <t>han.nl</t>
  </si>
  <si>
    <t>ambisys.jp</t>
  </si>
  <si>
    <t>trackedweb.net</t>
  </si>
  <si>
    <t>kinox.top</t>
  </si>
  <si>
    <t>fmoviesgo.to</t>
  </si>
  <si>
    <t>fisher-price.com</t>
  </si>
  <si>
    <t>routematch.com</t>
  </si>
  <si>
    <t>wlos.com</t>
  </si>
  <si>
    <t>rootforest.com</t>
  </si>
  <si>
    <t>bigtelecom.ru</t>
  </si>
  <si>
    <t>deref-mail.com</t>
  </si>
  <si>
    <t>inspirock.com</t>
  </si>
  <si>
    <t>early-birds.fr</t>
  </si>
  <si>
    <t>khaosod.co.th</t>
  </si>
  <si>
    <t>dallascityhall.com</t>
  </si>
  <si>
    <t>trainingindustry.com</t>
  </si>
  <si>
    <t>bazar.bg</t>
  </si>
  <si>
    <t>swimoutlet.com</t>
  </si>
  <si>
    <t>pages05.net</t>
  </si>
  <si>
    <t>samsungdms.net</t>
  </si>
  <si>
    <t>yokogawa.com</t>
  </si>
  <si>
    <t>netbanx.com</t>
  </si>
  <si>
    <t>reso.ru</t>
  </si>
  <si>
    <t>ticketmaster.com.au</t>
  </si>
  <si>
    <t>frankfortamerican.com</t>
  </si>
  <si>
    <t>sugardaddybase.com</t>
  </si>
  <si>
    <t>aikis.or.jp</t>
  </si>
  <si>
    <t>pipaffiliates.com</t>
  </si>
  <si>
    <t>joycityglobal.com</t>
  </si>
  <si>
    <t>taximaxim.ru</t>
  </si>
  <si>
    <t>imagehaha.com</t>
  </si>
  <si>
    <t>nullphpscript.com</t>
  </si>
  <si>
    <t>scienceblog.com</t>
  </si>
  <si>
    <t>setupad.com</t>
  </si>
  <si>
    <t>elperuano.pe</t>
  </si>
  <si>
    <t>iwantmyname.net</t>
  </si>
  <si>
    <t>osdkupdatenw.com</t>
  </si>
  <si>
    <t>zditect.com</t>
  </si>
  <si>
    <t>wvnews.com</t>
  </si>
  <si>
    <t>helloextend.com</t>
  </si>
  <si>
    <t>travelperk.com</t>
  </si>
  <si>
    <t>8591.com.tw</t>
  </si>
  <si>
    <t>rupar.puglia.it</t>
  </si>
  <si>
    <t>scott-sports.com</t>
  </si>
  <si>
    <t>energycentral.com</t>
  </si>
  <si>
    <t>raydiant.com</t>
  </si>
  <si>
    <t>makro.co.za</t>
  </si>
  <si>
    <t>adlandpro.com</t>
  </si>
  <si>
    <t>locuslabs.com</t>
  </si>
  <si>
    <t>rk72.ru</t>
  </si>
  <si>
    <t>azdailysun.com</t>
  </si>
  <si>
    <t>freehosting.com</t>
  </si>
  <si>
    <t>sirved.com</t>
  </si>
  <si>
    <t>feetcdn.com</t>
  </si>
  <si>
    <t>sscgateway.com</t>
  </si>
  <si>
    <t>picpay.com</t>
  </si>
  <si>
    <t>contactout.com</t>
  </si>
  <si>
    <t>unifesp.br</t>
  </si>
  <si>
    <t>sbipg.sbi</t>
  </si>
  <si>
    <t>awsdns-cn-55.biz</t>
  </si>
  <si>
    <t>chinanetsun.com</t>
  </si>
  <si>
    <t>akari.ink</t>
  </si>
  <si>
    <t>ecommpay.com</t>
  </si>
  <si>
    <t>msichicago.org</t>
  </si>
  <si>
    <t>apathylahuli.website</t>
  </si>
  <si>
    <t>certria.com</t>
  </si>
  <si>
    <t>eurasiantimes.com</t>
  </si>
  <si>
    <t>advocatehealth.com</t>
  </si>
  <si>
    <t>abcsolar.com</t>
  </si>
  <si>
    <t>wayfair.de</t>
  </si>
  <si>
    <t>zhulong.com</t>
  </si>
  <si>
    <t>99app.com</t>
  </si>
  <si>
    <t>yakimaherald.com</t>
  </si>
  <si>
    <t>aviel.ru</t>
  </si>
  <si>
    <t>5sim.net</t>
  </si>
  <si>
    <t>xinshangmeng.com</t>
  </si>
  <si>
    <t>eventbrite.nl</t>
  </si>
  <si>
    <t>leica-geosystems.com</t>
  </si>
  <si>
    <t>the74million.org</t>
  </si>
  <si>
    <t>svtrd.com</t>
  </si>
  <si>
    <t>healthnet.com</t>
  </si>
  <si>
    <t>sju.edu</t>
  </si>
  <si>
    <t>mambahuyamba.com</t>
  </si>
  <si>
    <t>dcma.mil</t>
  </si>
  <si>
    <t>jawapos.com</t>
  </si>
  <si>
    <t>vexels.com</t>
  </si>
  <si>
    <t>thebiglead.com</t>
  </si>
  <si>
    <t>1ka.com</t>
  </si>
  <si>
    <t>2kgames.com</t>
  </si>
  <si>
    <t>track24.ru</t>
  </si>
  <si>
    <t>odeon.co.uk</t>
  </si>
  <si>
    <t>socialmediaweek.org</t>
  </si>
  <si>
    <t>rcwilley.com</t>
  </si>
  <si>
    <t>abus.com</t>
  </si>
  <si>
    <t>chinhphu.vn</t>
  </si>
  <si>
    <t>prabhatkhabar.com</t>
  </si>
  <si>
    <t>izhnet.ru</t>
  </si>
  <si>
    <t>billmoyers.com</t>
  </si>
  <si>
    <t>asmhentai.com</t>
  </si>
  <si>
    <t>codegrepper.com</t>
  </si>
  <si>
    <t>freelancer.in</t>
  </si>
  <si>
    <t>indavideo.hu</t>
  </si>
  <si>
    <t>zonebourse.com</t>
  </si>
  <si>
    <t>pressganey.com</t>
  </si>
  <si>
    <t>inspectapedia.com</t>
  </si>
  <si>
    <t>orusoku.com</t>
  </si>
  <si>
    <t>verbraucher-schlichter.de</t>
  </si>
  <si>
    <t>securevid.co</t>
  </si>
  <si>
    <t>vidal.fr</t>
  </si>
  <si>
    <t>apiyoutube.cc</t>
  </si>
  <si>
    <t>loaglait.com</t>
  </si>
  <si>
    <t>myarena.ru</t>
  </si>
  <si>
    <t>dns26.net</t>
  </si>
  <si>
    <t>erkapharm.com</t>
  </si>
  <si>
    <t>atb.com</t>
  </si>
  <si>
    <t>1000mg.jp</t>
  </si>
  <si>
    <t>mercdn.net</t>
  </si>
  <si>
    <t>en-japan.com</t>
  </si>
  <si>
    <t>jprime.jp</t>
  </si>
  <si>
    <t>nic.technology</t>
  </si>
  <si>
    <t>remanga.org</t>
  </si>
  <si>
    <t>serialpodcast.org</t>
  </si>
  <si>
    <t>bmjv.de</t>
  </si>
  <si>
    <t>nuyou.com.sg</t>
  </si>
  <si>
    <t>antiplagiat.ru</t>
  </si>
  <si>
    <t>unican.es</t>
  </si>
  <si>
    <t>t4d.ru</t>
  </si>
  <si>
    <t>bohaishibei.com</t>
  </si>
  <si>
    <t>pei.de</t>
  </si>
  <si>
    <t>bigcontent-ef387d.io</t>
  </si>
  <si>
    <t>brwpks.com</t>
  </si>
  <si>
    <t>tmu.ac.jp</t>
  </si>
  <si>
    <t>youversion.com</t>
  </si>
  <si>
    <t>hypnotronstudios.com</t>
  </si>
  <si>
    <t>fsnsys.com</t>
  </si>
  <si>
    <t>pinspb.ru</t>
  </si>
  <si>
    <t>anchor.host</t>
  </si>
  <si>
    <t>asahi-kasei.co.jp</t>
  </si>
  <si>
    <t>gazelle.com</t>
  </si>
  <si>
    <t>goodereader.com</t>
  </si>
  <si>
    <t>tokyo2020.org</t>
  </si>
  <si>
    <t>areait.lv</t>
  </si>
  <si>
    <t>rainmeter.net</t>
  </si>
  <si>
    <t>golemos.com</t>
  </si>
  <si>
    <t>miur.gov.it</t>
  </si>
  <si>
    <t>aitsafe.com</t>
  </si>
  <si>
    <t>homepagemodules.de</t>
  </si>
  <si>
    <t>helsenorge.no</t>
  </si>
  <si>
    <t>salyk.kz</t>
  </si>
  <si>
    <t>jungewelt.de</t>
  </si>
  <si>
    <t>indiegala.com</t>
  </si>
  <si>
    <t>javhdhello.com</t>
  </si>
  <si>
    <t>bloggingtheboys.com</t>
  </si>
  <si>
    <t>equinox.com</t>
  </si>
  <si>
    <t>reactrouter.com</t>
  </si>
  <si>
    <t>ctfda.com</t>
  </si>
  <si>
    <t>uptownbrides.com</t>
  </si>
  <si>
    <t>maharashtratimes.com</t>
  </si>
  <si>
    <t>0xkji3.xyz</t>
  </si>
  <si>
    <t>hankooki.com</t>
  </si>
  <si>
    <t>ypppt.com</t>
  </si>
  <si>
    <t>dailythanthi.com</t>
  </si>
  <si>
    <t>matomesoku.jp</t>
  </si>
  <si>
    <t>rea.ru</t>
  </si>
  <si>
    <t>dns04.com</t>
  </si>
  <si>
    <t>rezidor.com</t>
  </si>
  <si>
    <t>haronbouchannel.com</t>
  </si>
  <si>
    <t>viettel.vn</t>
  </si>
  <si>
    <t>zohostatic.com</t>
  </si>
  <si>
    <t>parsons.com</t>
  </si>
  <si>
    <t>cc-ep.com</t>
  </si>
  <si>
    <t>cloudsecurityalliance.org</t>
  </si>
  <si>
    <t>borgataonline.com</t>
  </si>
  <si>
    <t>amazfit.com</t>
  </si>
  <si>
    <t>biwa.ne.jp</t>
  </si>
  <si>
    <t>hidemy.name</t>
  </si>
  <si>
    <t>kusurinomadoguchi.com</t>
  </si>
  <si>
    <t>eslint.org</t>
  </si>
  <si>
    <t>washingtonblade.com</t>
  </si>
  <si>
    <t>affbank.com</t>
  </si>
  <si>
    <t>tv8.com.tr</t>
  </si>
  <si>
    <t>exeideas.com</t>
  </si>
  <si>
    <t>emailsys1a.net</t>
  </si>
  <si>
    <t>open-telekom-cloud.com</t>
  </si>
  <si>
    <t>mannerherzen.com</t>
  </si>
  <si>
    <t>uhn.ca</t>
  </si>
  <si>
    <t>cynet.com</t>
  </si>
  <si>
    <t>sixcore.ne.jp</t>
  </si>
  <si>
    <t>mengzhan19.com</t>
  </si>
  <si>
    <t>greatfallstribune.com</t>
  </si>
  <si>
    <t>euroconnect.fr</t>
  </si>
  <si>
    <t>forpsi.com</t>
  </si>
  <si>
    <t>gapcanada.ca</t>
  </si>
  <si>
    <t>jossandmain.com</t>
  </si>
  <si>
    <t>marines.com</t>
  </si>
  <si>
    <t>theyworkforyou.com</t>
  </si>
  <si>
    <t>conax.cloud</t>
  </si>
  <si>
    <t>myprofessionalmail.com</t>
  </si>
  <si>
    <t>petkeen.com</t>
  </si>
  <si>
    <t>nam.edu</t>
  </si>
  <si>
    <t>esnips.com</t>
  </si>
  <si>
    <t>tvcom.ru</t>
  </si>
  <si>
    <t>mysecuredatavault.com</t>
  </si>
  <si>
    <t>alibabachengdun.com</t>
  </si>
  <si>
    <t>cqut.edu.cn</t>
  </si>
  <si>
    <t>eniro.se</t>
  </si>
  <si>
    <t>tenfold.com</t>
  </si>
  <si>
    <t>hamyarwp.com</t>
  </si>
  <si>
    <t>core.com</t>
  </si>
  <si>
    <t>recipesist.com</t>
  </si>
  <si>
    <t>ecomm.events</t>
  </si>
  <si>
    <t>politnavigator.net</t>
  </si>
  <si>
    <t>gmanga.org</t>
  </si>
  <si>
    <t>tumblrgallery.xyz</t>
  </si>
  <si>
    <t>sigsauer.com</t>
  </si>
  <si>
    <t>spandidos-publications.com</t>
  </si>
  <si>
    <t>authentisign.com</t>
  </si>
  <si>
    <t>x-host.com.ua</t>
  </si>
  <si>
    <t>bhosted.nl</t>
  </si>
  <si>
    <t>netbk.co.jp</t>
  </si>
  <si>
    <t>netscout.com</t>
  </si>
  <si>
    <t>fb.org</t>
  </si>
  <si>
    <t>elfcosmetics.com</t>
  </si>
  <si>
    <t>2ch-ranking.net</t>
  </si>
  <si>
    <t>espn.com.ar</t>
  </si>
  <si>
    <t>idealo.es</t>
  </si>
  <si>
    <t>live24.gr</t>
  </si>
  <si>
    <t>vaxxine.com</t>
  </si>
  <si>
    <t>tubepornmovies.net</t>
  </si>
  <si>
    <t>lordfilm.black</t>
  </si>
  <si>
    <t>baseball-mag.net</t>
  </si>
  <si>
    <t>stifel.com</t>
  </si>
  <si>
    <t>uhdpaper.com</t>
  </si>
  <si>
    <t>progressivedirect.com</t>
  </si>
  <si>
    <t>kenoshanews.com</t>
  </si>
  <si>
    <t>strategyzer.com</t>
  </si>
  <si>
    <t>thelocal.es</t>
  </si>
  <si>
    <t>bioon.com</t>
  </si>
  <si>
    <t>eventticketscenter.com</t>
  </si>
  <si>
    <t>ariat.com</t>
  </si>
  <si>
    <t>gretchenrubin.com</t>
  </si>
  <si>
    <t>dohabb.com</t>
  </si>
  <si>
    <t>teambeachbody.com</t>
  </si>
  <si>
    <t>atlex.ru</t>
  </si>
  <si>
    <t>cannondale.com</t>
  </si>
  <si>
    <t>gsb.gov.tr</t>
  </si>
  <si>
    <t>perekrestok.ru</t>
  </si>
  <si>
    <t>global.ntt</t>
  </si>
  <si>
    <t>termpaperwriter.org</t>
  </si>
  <si>
    <t>globalfundforwomen.org</t>
  </si>
  <si>
    <t>teyvatsokuho.com</t>
  </si>
  <si>
    <t>basecamphq.com</t>
  </si>
  <si>
    <t>garv.in</t>
  </si>
  <si>
    <t>qnbfinansbank.com</t>
  </si>
  <si>
    <t>gradesfixer.com</t>
  </si>
  <si>
    <t>vc-net.ne.jp</t>
  </si>
  <si>
    <t>owbroinothiermon.com.ua</t>
  </si>
  <si>
    <t>themonic.com</t>
  </si>
  <si>
    <t>gabia.co.kr</t>
  </si>
  <si>
    <t>travelboutiqueonline.com</t>
  </si>
  <si>
    <t>stavka.ru</t>
  </si>
  <si>
    <t>adshostnet.com</t>
  </si>
  <si>
    <t>lumen5.com</t>
  </si>
  <si>
    <t>nnm-club.cc</t>
  </si>
  <si>
    <t>coinpedia.org</t>
  </si>
  <si>
    <t>hogrefe.com</t>
  </si>
  <si>
    <t>eccsolutions.net</t>
  </si>
  <si>
    <t>bueromarkt-ag.de</t>
  </si>
  <si>
    <t>pickyourown.org</t>
  </si>
  <si>
    <t>isbank.net.tr</t>
  </si>
  <si>
    <t>opensvr.net</t>
  </si>
  <si>
    <t>jd314.vip</t>
  </si>
  <si>
    <t>datatechonert.com</t>
  </si>
  <si>
    <t>youporner.net</t>
  </si>
  <si>
    <t>centura.org</t>
  </si>
  <si>
    <t>ehiweb.it</t>
  </si>
  <si>
    <t>hrs.com</t>
  </si>
  <si>
    <t>miamigov.com</t>
  </si>
  <si>
    <t>helm.sh</t>
  </si>
  <si>
    <t>bjkvc.net</t>
  </si>
  <si>
    <t>adminvps.net</t>
  </si>
  <si>
    <t>netvoyage.com</t>
  </si>
  <si>
    <t>metropolismag.com</t>
  </si>
  <si>
    <t>templated.co</t>
  </si>
  <si>
    <t>winbank.gr</t>
  </si>
  <si>
    <t>beetux.com</t>
  </si>
  <si>
    <t>mylf.com</t>
  </si>
  <si>
    <t>georgerrmartin.com</t>
  </si>
  <si>
    <t>goabroadblog.com</t>
  </si>
  <si>
    <t>paylution.net</t>
  </si>
  <si>
    <t>buydoxycyclineon.com</t>
  </si>
  <si>
    <t>dejobs.org</t>
  </si>
  <si>
    <t>sellfy.store</t>
  </si>
  <si>
    <t>is-fun.net</t>
  </si>
  <si>
    <t>italotreno.it</t>
  </si>
  <si>
    <t>2captcha.com</t>
  </si>
  <si>
    <t>finedininglovers.com</t>
  </si>
  <si>
    <t>kontur-extern.ru</t>
  </si>
  <si>
    <t>ihsdns.com</t>
  </si>
  <si>
    <t>globalwebindex.com</t>
  </si>
  <si>
    <t>mituo.cn</t>
  </si>
  <si>
    <t>lapdonline.org</t>
  </si>
  <si>
    <t>thesims3.com</t>
  </si>
  <si>
    <t>unifrance.org</t>
  </si>
  <si>
    <t>zongcaixs.cc</t>
  </si>
  <si>
    <t>romania-insider.com</t>
  </si>
  <si>
    <t>mizrahi-tefahot.co.il</t>
  </si>
  <si>
    <t>zonaprop.com.ar</t>
  </si>
  <si>
    <t>eva.ru</t>
  </si>
  <si>
    <t>hesgoals.top</t>
  </si>
  <si>
    <t>bankofindia.co.in</t>
  </si>
  <si>
    <t>cass.cn</t>
  </si>
  <si>
    <t>rg-adguard.net</t>
  </si>
  <si>
    <t>topmailorderbrides.com</t>
  </si>
  <si>
    <t>traeger.com</t>
  </si>
  <si>
    <t>bahamaslocal.com</t>
  </si>
  <si>
    <t>nu.com</t>
  </si>
  <si>
    <t>japanesemailorderbride.com</t>
  </si>
  <si>
    <t>atmosphere.tv</t>
  </si>
  <si>
    <t>0101.co.jp</t>
  </si>
  <si>
    <t>google.cc</t>
  </si>
  <si>
    <t>f5clouddns.com</t>
  </si>
  <si>
    <t>mgts-spdop.ru</t>
  </si>
  <si>
    <t>shellshock.io</t>
  </si>
  <si>
    <t>optmnstr.com</t>
  </si>
  <si>
    <t>infotracer.com</t>
  </si>
  <si>
    <t>7digital.com</t>
  </si>
  <si>
    <t>ezviz7.com</t>
  </si>
  <si>
    <t>urbanspoon.com</t>
  </si>
  <si>
    <t>tatrabanka.sk</t>
  </si>
  <si>
    <t>planespotters.net</t>
  </si>
  <si>
    <t>kimberlite.io</t>
  </si>
  <si>
    <t>rgfi.net</t>
  </si>
  <si>
    <t>paste2.org</t>
  </si>
  <si>
    <t>mailbride.org</t>
  </si>
  <si>
    <t>worldsurfleague.com</t>
  </si>
  <si>
    <t>jns.org</t>
  </si>
  <si>
    <t>court.gov.ua</t>
  </si>
  <si>
    <t>taichung.gov.tw</t>
  </si>
  <si>
    <t>woodmac.com</t>
  </si>
  <si>
    <t>centertel.pl</t>
  </si>
  <si>
    <t>ohiodnr.gov</t>
  </si>
  <si>
    <t>pttplay.cc</t>
  </si>
  <si>
    <t>xn--80ahmohdapg.xn--80asehdb</t>
  </si>
  <si>
    <t>anixter.com</t>
  </si>
  <si>
    <t>friproxy0.eu</t>
  </si>
  <si>
    <t>deutsche-wirtschafts-nachrichten.de</t>
  </si>
  <si>
    <t>fnts.com</t>
  </si>
  <si>
    <t>intracen.org</t>
  </si>
  <si>
    <t>meiji.co.jp</t>
  </si>
  <si>
    <t>found.ee</t>
  </si>
  <si>
    <t>claritaspod.com</t>
  </si>
  <si>
    <t>pornmega.com</t>
  </si>
  <si>
    <t>lexipol.com</t>
  </si>
  <si>
    <t>spirithalloween.com</t>
  </si>
  <si>
    <t>juul.com</t>
  </si>
  <si>
    <t>rubyforge.org</t>
  </si>
  <si>
    <t>gamma.nl</t>
  </si>
  <si>
    <t>payumoney.com</t>
  </si>
  <si>
    <t>mobilism.org</t>
  </si>
  <si>
    <t>rds.ca</t>
  </si>
  <si>
    <t>larrybrownsports.com</t>
  </si>
  <si>
    <t>tomodoko.com</t>
  </si>
  <si>
    <t>ipv6test.com</t>
  </si>
  <si>
    <t>ninersnation.com</t>
  </si>
  <si>
    <t>edclub.com</t>
  </si>
  <si>
    <t>rpgsite.net</t>
  </si>
  <si>
    <t>spell-check.top</t>
  </si>
  <si>
    <t>afl.com.au</t>
  </si>
  <si>
    <t>6vw.cc</t>
  </si>
  <si>
    <t>openraven.com</t>
  </si>
  <si>
    <t>civiclive.com</t>
  </si>
  <si>
    <t>marksandspencer.app</t>
  </si>
  <si>
    <t>liveeditaurora.com</t>
  </si>
  <si>
    <t>ruoyi.vip</t>
  </si>
  <si>
    <t>550909.com</t>
  </si>
  <si>
    <t>nijie.info</t>
  </si>
  <si>
    <t>utsunomiya-u.ac.jp</t>
  </si>
  <si>
    <t>uralsbyt.ru</t>
  </si>
  <si>
    <t>laverdaddezurichhelppoint.com</t>
  </si>
  <si>
    <t>panthers.com</t>
  </si>
  <si>
    <t>mercadoshops.com.mx</t>
  </si>
  <si>
    <t>frvr.com</t>
  </si>
  <si>
    <t>ihmc.us</t>
  </si>
  <si>
    <t>bengals.com</t>
  </si>
  <si>
    <t>eataly.com</t>
  </si>
  <si>
    <t>rntgroup.com</t>
  </si>
  <si>
    <t>usa.net</t>
  </si>
  <si>
    <t>b17.ru</t>
  </si>
  <si>
    <t>framed.wtf</t>
  </si>
  <si>
    <t>wellnessliving.com</t>
  </si>
  <si>
    <t>infzm.com</t>
  </si>
  <si>
    <t>aviary.com</t>
  </si>
  <si>
    <t>zhuangxiuquan.com</t>
  </si>
  <si>
    <t>n1.ru</t>
  </si>
  <si>
    <t>embertech.com</t>
  </si>
  <si>
    <t>thrive.today</t>
  </si>
  <si>
    <t>whocares.jp</t>
  </si>
  <si>
    <t>colocat.ru</t>
  </si>
  <si>
    <t>doeda.com</t>
  </si>
  <si>
    <t>augusta.com</t>
  </si>
  <si>
    <t>heifer.org</t>
  </si>
  <si>
    <t>cppg.cc</t>
  </si>
  <si>
    <t>rrstar.com</t>
  </si>
  <si>
    <t>blogwolf.com</t>
  </si>
  <si>
    <t>proservice.ge</t>
  </si>
  <si>
    <t>validic.com</t>
  </si>
  <si>
    <t>feeder.co</t>
  </si>
  <si>
    <t>akiba-online.com</t>
  </si>
  <si>
    <t>iiss.org</t>
  </si>
  <si>
    <t>magicstudio.com</t>
  </si>
  <si>
    <t>botolota.com</t>
  </si>
  <si>
    <t>marosnet.ru</t>
  </si>
  <si>
    <t>slsp.sk</t>
  </si>
  <si>
    <t>autotrade.su</t>
  </si>
  <si>
    <t>porngrand.com</t>
  </si>
  <si>
    <t>yuedu8.cc</t>
  </si>
  <si>
    <t>geizhals.de</t>
  </si>
  <si>
    <t>testgorilla.com</t>
  </si>
  <si>
    <t>114la.com</t>
  </si>
  <si>
    <t>onemt.co</t>
  </si>
  <si>
    <t>swizzonic.ch</t>
  </si>
  <si>
    <t>frankfurt-airport.com</t>
  </si>
  <si>
    <t>mtstatic.com</t>
  </si>
  <si>
    <t>fourth.com</t>
  </si>
  <si>
    <t>crowneplaza.com</t>
  </si>
  <si>
    <t>ietab.net</t>
  </si>
  <si>
    <t>seedonk.com</t>
  </si>
  <si>
    <t>studylight.org</t>
  </si>
  <si>
    <t>wrtv.com</t>
  </si>
  <si>
    <t>tcf.org</t>
  </si>
  <si>
    <t>chiliz.com</t>
  </si>
  <si>
    <t>teorema.info</t>
  </si>
  <si>
    <t>rustelekom.net</t>
  </si>
  <si>
    <t>phoenix-c.or.jp</t>
  </si>
  <si>
    <t>apec.org</t>
  </si>
  <si>
    <t>bcxcomms.net</t>
  </si>
  <si>
    <t>101greatgoals.com</t>
  </si>
  <si>
    <t>kevinmd.com</t>
  </si>
  <si>
    <t>billtrust.com</t>
  </si>
  <si>
    <t>mexican-woman.com</t>
  </si>
  <si>
    <t>cru.org</t>
  </si>
  <si>
    <t>mhi.co.jp</t>
  </si>
  <si>
    <t>mfa.gov.by</t>
  </si>
  <si>
    <t>trome.pe</t>
  </si>
  <si>
    <t>hdmovie2.ac</t>
  </si>
  <si>
    <t>referralrock.com</t>
  </si>
  <si>
    <t>auanet.org</t>
  </si>
  <si>
    <t>ukrpack.net</t>
  </si>
  <si>
    <t>majestic12.co.uk</t>
  </si>
  <si>
    <t>trustedhousesitters.com</t>
  </si>
  <si>
    <t>westrock.com</t>
  </si>
  <si>
    <t>ponosgames.com</t>
  </si>
  <si>
    <t>cheshi.com</t>
  </si>
  <si>
    <t>gazeta.uz</t>
  </si>
  <si>
    <t>cosentino.com</t>
  </si>
  <si>
    <t>leapmotion.com</t>
  </si>
  <si>
    <t>cloudynights.com</t>
  </si>
  <si>
    <t>clickme.net</t>
  </si>
  <si>
    <t>stata.com</t>
  </si>
  <si>
    <t>outtheboxthemes.com</t>
  </si>
  <si>
    <t>shopflamingo.com</t>
  </si>
  <si>
    <t>trdns.com</t>
  </si>
  <si>
    <t>fullscript.com</t>
  </si>
  <si>
    <t>xfce.org</t>
  </si>
  <si>
    <t>eleadcrm.com</t>
  </si>
  <si>
    <t>one-line.com</t>
  </si>
  <si>
    <t>clomida.com</t>
  </si>
  <si>
    <t>soft32.com</t>
  </si>
  <si>
    <t>ns-cmspecialist.nl</t>
  </si>
  <si>
    <t>oetiker.ch</t>
  </si>
  <si>
    <t>updrv.com</t>
  </si>
  <si>
    <t>thefarmersdog.com</t>
  </si>
  <si>
    <t>szwego.com</t>
  </si>
  <si>
    <t>themewagon.com</t>
  </si>
  <si>
    <t>unr.edu.ar</t>
  </si>
  <si>
    <t>uu.ru</t>
  </si>
  <si>
    <t>eagle.ru</t>
  </si>
  <si>
    <t>mediatakeout.com</t>
  </si>
  <si>
    <t>onisep.fr</t>
  </si>
  <si>
    <t>nvio.mx</t>
  </si>
  <si>
    <t>aixbids.com</t>
  </si>
  <si>
    <t>nuancehdp.com</t>
  </si>
  <si>
    <t>perusall.com</t>
  </si>
  <si>
    <t>saab.com</t>
  </si>
  <si>
    <t>sega.co.uk</t>
  </si>
  <si>
    <t>combankdigital.com</t>
  </si>
  <si>
    <t>imlive.com</t>
  </si>
  <si>
    <t>qdyouxinde.com</t>
  </si>
  <si>
    <t>hubspotfeedback.com</t>
  </si>
  <si>
    <t>murraystate.edu</t>
  </si>
  <si>
    <t>pgf-asqb7a.com</t>
  </si>
  <si>
    <t>hatsamevill.xyz</t>
  </si>
  <si>
    <t>stussy.com</t>
  </si>
  <si>
    <t>friendsoftheearth.uk</t>
  </si>
  <si>
    <t>wildermecell.com</t>
  </si>
  <si>
    <t>preloved.co.uk</t>
  </si>
  <si>
    <t>freeimagehosting.net</t>
  </si>
  <si>
    <t>seths.blog</t>
  </si>
  <si>
    <t>thelott.com</t>
  </si>
  <si>
    <t>aytoloja.org</t>
  </si>
  <si>
    <t>rebel.com</t>
  </si>
  <si>
    <t>theoldreader.com</t>
  </si>
  <si>
    <t>behringer.com</t>
  </si>
  <si>
    <t>whatismybrowser.com</t>
  </si>
  <si>
    <t>ivideosmart.com</t>
  </si>
  <si>
    <t>rocketcyber.com</t>
  </si>
  <si>
    <t>gtorrent.club</t>
  </si>
  <si>
    <t>usercontent.one</t>
  </si>
  <si>
    <t>sonexo.com</t>
  </si>
  <si>
    <t>pnbibanking.in</t>
  </si>
  <si>
    <t>82cook.com</t>
  </si>
  <si>
    <t>dttinc.com</t>
  </si>
  <si>
    <t>longming.com</t>
  </si>
  <si>
    <t>bakjaqa.org</t>
  </si>
  <si>
    <t>drmtoday.com</t>
  </si>
  <si>
    <t>bazonline.ch</t>
  </si>
  <si>
    <t>asia2tv.cn</t>
  </si>
  <si>
    <t>x10host.com</t>
  </si>
  <si>
    <t>intellectualreserveinc.org</t>
  </si>
  <si>
    <t>funadvice.com</t>
  </si>
  <si>
    <t>costco-static.com</t>
  </si>
  <si>
    <t>yithemes.com</t>
  </si>
  <si>
    <t>cleargenetics.com</t>
  </si>
  <si>
    <t>skt-id.co.kr</t>
  </si>
  <si>
    <t>vip.nl</t>
  </si>
  <si>
    <t>benzahosting.net</t>
  </si>
  <si>
    <t>coco.gg</t>
  </si>
  <si>
    <t>gardenweb.com</t>
  </si>
  <si>
    <t>uploadcare.com</t>
  </si>
  <si>
    <t>minneapolismn.gov</t>
  </si>
  <si>
    <t>traficom.fi</t>
  </si>
  <si>
    <t>takashimaya.co.jp</t>
  </si>
  <si>
    <t>fh-aachen.de</t>
  </si>
  <si>
    <t>borna.news</t>
  </si>
  <si>
    <t>izumo-net.ne.jp</t>
  </si>
  <si>
    <t>bancor.com.ar</t>
  </si>
  <si>
    <t>respina.net</t>
  </si>
  <si>
    <t>veteransunited.com</t>
  </si>
  <si>
    <t>shareaholic.net</t>
  </si>
  <si>
    <t>naumen.ru</t>
  </si>
  <si>
    <t>unmask.com</t>
  </si>
  <si>
    <t>vitalteknoloji.com</t>
  </si>
  <si>
    <t>mercurypay.com</t>
  </si>
  <si>
    <t>webme.it</t>
  </si>
  <si>
    <t>datocms-assets.com</t>
  </si>
  <si>
    <t>infektionsschutz.de</t>
  </si>
  <si>
    <t>lattice.com</t>
  </si>
  <si>
    <t>mofo.com</t>
  </si>
  <si>
    <t>baidu.co.th</t>
  </si>
  <si>
    <t>brafton.com</t>
  </si>
  <si>
    <t>quickdns.dk</t>
  </si>
  <si>
    <t>chemspider.com</t>
  </si>
  <si>
    <t>wlrn.org</t>
  </si>
  <si>
    <t>casinowin.ca</t>
  </si>
  <si>
    <t>trongrid.io</t>
  </si>
  <si>
    <t>amsoil.com</t>
  </si>
  <si>
    <t>beekeeper.io</t>
  </si>
  <si>
    <t>akwam.in</t>
  </si>
  <si>
    <t>u-host.ru</t>
  </si>
  <si>
    <t>3dmark.com</t>
  </si>
  <si>
    <t>pmda.go.jp</t>
  </si>
  <si>
    <t>kfc.co.uk</t>
  </si>
  <si>
    <t>newsbreakapp.com</t>
  </si>
  <si>
    <t>awm.gov.au</t>
  </si>
  <si>
    <t>reactos.org</t>
  </si>
  <si>
    <t>sahistory.org.za</t>
  </si>
  <si>
    <t>uiscom.ru</t>
  </si>
  <si>
    <t>zap-hosting.com</t>
  </si>
  <si>
    <t>blogsmine.com</t>
  </si>
  <si>
    <t>yunlin.cc</t>
  </si>
  <si>
    <t>fandomwire.com</t>
  </si>
  <si>
    <t>baseballamerica.com</t>
  </si>
  <si>
    <t>sermoncentral.com</t>
  </si>
  <si>
    <t>matomelotte.com</t>
  </si>
  <si>
    <t>itsrv.tech</t>
  </si>
  <si>
    <t>dtssrv.com</t>
  </si>
  <si>
    <t>netsons.org</t>
  </si>
  <si>
    <t>lnt.org</t>
  </si>
  <si>
    <t>webnic.cc</t>
  </si>
  <si>
    <t>i-scmp.com</t>
  </si>
  <si>
    <t>01isp.com</t>
  </si>
  <si>
    <t>cast.org.cn</t>
  </si>
  <si>
    <t>gulfbusiness.com</t>
  </si>
  <si>
    <t>up.com</t>
  </si>
  <si>
    <t>leadsleap.com</t>
  </si>
  <si>
    <t>daturum.ru</t>
  </si>
  <si>
    <t>aplaut.io</t>
  </si>
  <si>
    <t>minutemediaservices.com</t>
  </si>
  <si>
    <t>netgalley.com</t>
  </si>
  <si>
    <t>dsxtr.xyz</t>
  </si>
  <si>
    <t>normattiva.it</t>
  </si>
  <si>
    <t>brackets.io</t>
  </si>
  <si>
    <t>sparklewpthemes.com</t>
  </si>
  <si>
    <t>alxswe.com</t>
  </si>
  <si>
    <t>grizzlyapps.com</t>
  </si>
  <si>
    <t>aigooetv.com</t>
  </si>
  <si>
    <t>wmtw.com</t>
  </si>
  <si>
    <t>whosdatedwho.com</t>
  </si>
  <si>
    <t>natemat.pl</t>
  </si>
  <si>
    <t>zerobounce.net</t>
  </si>
  <si>
    <t>ixinternal.com</t>
  </si>
  <si>
    <t>lun.com</t>
  </si>
  <si>
    <t>cima-clup.site</t>
  </si>
  <si>
    <t>twai.gov</t>
  </si>
  <si>
    <t>unsoed.ac.id</t>
  </si>
  <si>
    <t>twopeasandtheirpod.com</t>
  </si>
  <si>
    <t>hibuwebsites.com</t>
  </si>
  <si>
    <t>shopifyinbox.com</t>
  </si>
  <si>
    <t>ptcshare.com</t>
  </si>
  <si>
    <t>iterm2.com</t>
  </si>
  <si>
    <t>hostinger.ru</t>
  </si>
  <si>
    <t>donau-uni.ac.at</t>
  </si>
  <si>
    <t>esbnyc.com</t>
  </si>
  <si>
    <t>instapundit.com</t>
  </si>
  <si>
    <t>inkhive.com</t>
  </si>
  <si>
    <t>gogoanime.news</t>
  </si>
  <si>
    <t>x.org</t>
  </si>
  <si>
    <t>firstbyte.ru</t>
  </si>
  <si>
    <t>gaypornhdfree.com</t>
  </si>
  <si>
    <t>kantangame.com</t>
  </si>
  <si>
    <t>businessballs.com</t>
  </si>
  <si>
    <t>ngdc.net</t>
  </si>
  <si>
    <t>nubilefilms.com</t>
  </si>
  <si>
    <t>carbonsoft.ru</t>
  </si>
  <si>
    <t>cellrebel.com</t>
  </si>
  <si>
    <t>enedis.fr</t>
  </si>
  <si>
    <t>pixels.ai</t>
  </si>
  <si>
    <t>undraw.co</t>
  </si>
  <si>
    <t>euroleaguebasketball.net</t>
  </si>
  <si>
    <t>blog.af</t>
  </si>
  <si>
    <t>zoomsvr.com</t>
  </si>
  <si>
    <t>iverstromectol.com</t>
  </si>
  <si>
    <t>xlink.cn</t>
  </si>
  <si>
    <t>surveyrouter.com</t>
  </si>
  <si>
    <t>furl.net</t>
  </si>
  <si>
    <t>dfds.com</t>
  </si>
  <si>
    <t>nic.sa</t>
  </si>
  <si>
    <t>fs.com</t>
  </si>
  <si>
    <t>ttcportals.com</t>
  </si>
  <si>
    <t>mobileread.com</t>
  </si>
  <si>
    <t>4imprint.com</t>
  </si>
  <si>
    <t>smartdogstuff.com</t>
  </si>
  <si>
    <t>ritholtz.com</t>
  </si>
  <si>
    <t>divano.ru</t>
  </si>
  <si>
    <t>ftccomplaintassistant.gov</t>
  </si>
  <si>
    <t>affordablecollegesonline.org</t>
  </si>
  <si>
    <t>treasuryprime.com</t>
  </si>
  <si>
    <t>kyocera.com</t>
  </si>
  <si>
    <t>jobhero.com</t>
  </si>
  <si>
    <t>23hq.com</t>
  </si>
  <si>
    <t>canlitv.vin</t>
  </si>
  <si>
    <t>chinagwyw.org</t>
  </si>
  <si>
    <t>serv-tech.ru</t>
  </si>
  <si>
    <t>wlbt.com</t>
  </si>
  <si>
    <t>pushflow.net</t>
  </si>
  <si>
    <t>neftm.ru</t>
  </si>
  <si>
    <t>selfip.net</t>
  </si>
  <si>
    <t>dnb.nl</t>
  </si>
  <si>
    <t>coinspot.com.au</t>
  </si>
  <si>
    <t>ausweb.com.au</t>
  </si>
  <si>
    <t>julialang.org</t>
  </si>
  <si>
    <t>operationchicken.com</t>
  </si>
  <si>
    <t>intent.ai</t>
  </si>
  <si>
    <t>nwfdailynews.com</t>
  </si>
  <si>
    <t>wort.lu</t>
  </si>
  <si>
    <t>personal.com.ar</t>
  </si>
  <si>
    <t>developpez.com</t>
  </si>
  <si>
    <t>ricoh.co.jp</t>
  </si>
  <si>
    <t>aspirationdns.com</t>
  </si>
  <si>
    <t>alipay.com.cn</t>
  </si>
  <si>
    <t>missena.io</t>
  </si>
  <si>
    <t>gty.org</t>
  </si>
  <si>
    <t>soutong.men</t>
  </si>
  <si>
    <t>lacoe.edu</t>
  </si>
  <si>
    <t>picturedent.org</t>
  </si>
  <si>
    <t>fox17.com</t>
  </si>
  <si>
    <t>ingles.com</t>
  </si>
  <si>
    <t>fastspot.com</t>
  </si>
  <si>
    <t>autoscout24.nl</t>
  </si>
  <si>
    <t>millipiyangoonline.com</t>
  </si>
  <si>
    <t>howeweb.com</t>
  </si>
  <si>
    <t>suzuki.co.jp</t>
  </si>
  <si>
    <t>obsidianportal.com</t>
  </si>
  <si>
    <t>megpxs.com</t>
  </si>
  <si>
    <t>znetlive.com</t>
  </si>
  <si>
    <t>huoban.com</t>
  </si>
  <si>
    <t>paycom.com</t>
  </si>
  <si>
    <t>pj.gob.pe</t>
  </si>
  <si>
    <t>promo.com</t>
  </si>
  <si>
    <t>yildiz.edu.tr</t>
  </si>
  <si>
    <t>alotporn.com</t>
  </si>
  <si>
    <t>uzone.id</t>
  </si>
  <si>
    <t>javaworld.com</t>
  </si>
  <si>
    <t>sub2tech.com</t>
  </si>
  <si>
    <t>omg.org</t>
  </si>
  <si>
    <t>nyumc.org</t>
  </si>
  <si>
    <t>pulte.com</t>
  </si>
  <si>
    <t>dailyecho.co.uk</t>
  </si>
  <si>
    <t>san.psi.br</t>
  </si>
  <si>
    <t>cbsv.jp</t>
  </si>
  <si>
    <t>mfa.gov.sg</t>
  </si>
  <si>
    <t>in-n-out.com</t>
  </si>
  <si>
    <t>chroniclebooks.com</t>
  </si>
  <si>
    <t>indikom.ru</t>
  </si>
  <si>
    <t>gob.cu</t>
  </si>
  <si>
    <t>zooplus.net</t>
  </si>
  <si>
    <t>jasso.go.jp</t>
  </si>
  <si>
    <t>metrix.ir</t>
  </si>
  <si>
    <t>emojicombos.com</t>
  </si>
  <si>
    <t>websitepolicies.com</t>
  </si>
  <si>
    <t>umantis.com</t>
  </si>
  <si>
    <t>mcashier.xyz</t>
  </si>
  <si>
    <t>iranestekhdam.ir</t>
  </si>
  <si>
    <t>mdcalc.com</t>
  </si>
  <si>
    <t>aics.ad.jp</t>
  </si>
  <si>
    <t>pcextreme.nl</t>
  </si>
  <si>
    <t>huffingtonpost.de</t>
  </si>
  <si>
    <t>doyoubuzz.com</t>
  </si>
  <si>
    <t>yesmail.ru</t>
  </si>
  <si>
    <t>visaguide.world</t>
  </si>
  <si>
    <t>schwaebische.de</t>
  </si>
  <si>
    <t>onepercentfortheplanet.org</t>
  </si>
  <si>
    <t>al-anon.org</t>
  </si>
  <si>
    <t>vov.vn</t>
  </si>
  <si>
    <t>ithotline.ru</t>
  </si>
  <si>
    <t>ownmyserver.com</t>
  </si>
  <si>
    <t>tap4fun.com</t>
  </si>
  <si>
    <t>123movies.net</t>
  </si>
  <si>
    <t>ebgames.com.au</t>
  </si>
  <si>
    <t>orange.ro</t>
  </si>
  <si>
    <t>moviestowatch.tv</t>
  </si>
  <si>
    <t>osram.com</t>
  </si>
  <si>
    <t>rentmanager.com</t>
  </si>
  <si>
    <t>adsrveys.com</t>
  </si>
  <si>
    <t>ncue.edu.tw</t>
  </si>
  <si>
    <t>dominos.co.uk</t>
  </si>
  <si>
    <t>fluentin3months.com</t>
  </si>
  <si>
    <t>tradeskillmaster.com</t>
  </si>
  <si>
    <t>wearehairy.com</t>
  </si>
  <si>
    <t>zalando-lounge.de</t>
  </si>
  <si>
    <t>rueconomics.ru</t>
  </si>
  <si>
    <t>fashiongonerogue.com</t>
  </si>
  <si>
    <t>broadstreetads.com</t>
  </si>
  <si>
    <t>cnh.com</t>
  </si>
  <si>
    <t>thewhiskyexchange.com</t>
  </si>
  <si>
    <t>redprairie.com</t>
  </si>
  <si>
    <t>zjstv.com</t>
  </si>
  <si>
    <t>theconstructor.org</t>
  </si>
  <si>
    <t>e-chords.com</t>
  </si>
  <si>
    <t>starity.hu</t>
  </si>
  <si>
    <t>derby.ac.uk</t>
  </si>
  <si>
    <t>bt1207fi.top</t>
  </si>
  <si>
    <t>selfhost.bz</t>
  </si>
  <si>
    <t>encirca.com</t>
  </si>
  <si>
    <t>bund.net</t>
  </si>
  <si>
    <t>pearsonpte.com</t>
  </si>
  <si>
    <t>rewirenewsgroup.com</t>
  </si>
  <si>
    <t>mstn.ru</t>
  </si>
  <si>
    <t>amusingplanet.com</t>
  </si>
  <si>
    <t>istoedinheiro.com.br</t>
  </si>
  <si>
    <t>foodrepublic.com</t>
  </si>
  <si>
    <t>idealo.fr</t>
  </si>
  <si>
    <t>tcr-ees.com</t>
  </si>
  <si>
    <t>frick.org</t>
  </si>
  <si>
    <t>poco.cn</t>
  </si>
  <si>
    <t>volny.cz</t>
  </si>
  <si>
    <t>b-pl.pro</t>
  </si>
  <si>
    <t>nov.com</t>
  </si>
  <si>
    <t>jeppesen.com</t>
  </si>
  <si>
    <t>rdtex.ru</t>
  </si>
  <si>
    <t>khealth.io</t>
  </si>
  <si>
    <t>newsbook.net</t>
  </si>
  <si>
    <t>s0avahost.net</t>
  </si>
  <si>
    <t>bscom.ru</t>
  </si>
  <si>
    <t>civilization.com</t>
  </si>
  <si>
    <t>mobile-review.com</t>
  </si>
  <si>
    <t>imgus11.com</t>
  </si>
  <si>
    <t>idrc.ca</t>
  </si>
  <si>
    <t>temptalia.com</t>
  </si>
  <si>
    <t>ganeshaspeaks.com</t>
  </si>
  <si>
    <t>kreiszeitung.de</t>
  </si>
  <si>
    <t>securityalliance.cloud</t>
  </si>
  <si>
    <t>xn--90adear.xn--p1ai</t>
  </si>
  <si>
    <t>worldcrunch.com</t>
  </si>
  <si>
    <t>go2yd.com</t>
  </si>
  <si>
    <t>almoheet-travel.com</t>
  </si>
  <si>
    <t>armor.com</t>
  </si>
  <si>
    <t>miragenews.com</t>
  </si>
  <si>
    <t>zopim.io</t>
  </si>
  <si>
    <t>usatf.org</t>
  </si>
  <si>
    <t>dailywritingtips.com</t>
  </si>
  <si>
    <t>link2gov.com</t>
  </si>
  <si>
    <t>euroset.ru</t>
  </si>
  <si>
    <t>nexters.com</t>
  </si>
  <si>
    <t>pajiba.com</t>
  </si>
  <si>
    <t>manomano.de</t>
  </si>
  <si>
    <t>statisticshowto.com</t>
  </si>
  <si>
    <t>snsbank.nl</t>
  </si>
  <si>
    <t>evodevicemanager.com</t>
  </si>
  <si>
    <t>fina.org</t>
  </si>
  <si>
    <t>ilxdh.com</t>
  </si>
  <si>
    <t>samanehha.com</t>
  </si>
  <si>
    <t>hentaibar.com</t>
  </si>
  <si>
    <t>oldnational.com</t>
  </si>
  <si>
    <t>makyaje.com</t>
  </si>
  <si>
    <t>cebit.de</t>
  </si>
  <si>
    <t>chello.com</t>
  </si>
  <si>
    <t>memberful.com</t>
  </si>
  <si>
    <t>bongacams21.com</t>
  </si>
  <si>
    <t>convertkit-mail.com</t>
  </si>
  <si>
    <t>warnerbros.co.jp</t>
  </si>
  <si>
    <t>greencdn.io</t>
  </si>
  <si>
    <t>perfalytics.com</t>
  </si>
  <si>
    <t>qhmoka.com</t>
  </si>
  <si>
    <t>notube.li</t>
  </si>
  <si>
    <t>gotranscript.com</t>
  </si>
  <si>
    <t>dreamkas.ru</t>
  </si>
  <si>
    <t>couchbase.com</t>
  </si>
  <si>
    <t>addresseepaper.com</t>
  </si>
  <si>
    <t>marcant.net</t>
  </si>
  <si>
    <t>ksbw.com</t>
  </si>
  <si>
    <t>vda-team.com</t>
  </si>
  <si>
    <t>girlswhocode.com</t>
  </si>
  <si>
    <t>vbstorage.net</t>
  </si>
  <si>
    <t>firstlook.org</t>
  </si>
  <si>
    <t>cbiz.com</t>
  </si>
  <si>
    <t>datart.cz</t>
  </si>
  <si>
    <t>sumome.com</t>
  </si>
  <si>
    <t>onthenet.com.au</t>
  </si>
  <si>
    <t>urologyhealth.org</t>
  </si>
  <si>
    <t>apollographql.com</t>
  </si>
  <si>
    <t>raiders.com</t>
  </si>
  <si>
    <t>doradobet.com</t>
  </si>
  <si>
    <t>steadyhealth.com</t>
  </si>
  <si>
    <t>cscdns.uk</t>
  </si>
  <si>
    <t>blogsumer.com</t>
  </si>
  <si>
    <t>safecharge.com</t>
  </si>
  <si>
    <t>crdl.io</t>
  </si>
  <si>
    <t>caremarkrx.net</t>
  </si>
  <si>
    <t>liveball.cc</t>
  </si>
  <si>
    <t>2go.com</t>
  </si>
  <si>
    <t>allassignmenthelp.com</t>
  </si>
  <si>
    <t>backyardchickens.com</t>
  </si>
  <si>
    <t>landbot.io</t>
  </si>
  <si>
    <t>wibbitz.com</t>
  </si>
  <si>
    <t>sourcetreeapp.com</t>
  </si>
  <si>
    <t>ekiten.jp</t>
  </si>
  <si>
    <t>dyg5.com</t>
  </si>
  <si>
    <t>grasshopper.com</t>
  </si>
  <si>
    <t>amgreatness.com</t>
  </si>
  <si>
    <t>9netweb.it</t>
  </si>
  <si>
    <t>dto.to</t>
  </si>
  <si>
    <t>fontspace.co</t>
  </si>
  <si>
    <t>casimages.com</t>
  </si>
  <si>
    <t>exosrv.com</t>
  </si>
  <si>
    <t>edfringe.com</t>
  </si>
  <si>
    <t>hangikredi.com</t>
  </si>
  <si>
    <t>yobit.net</t>
  </si>
  <si>
    <t>clorox.com</t>
  </si>
  <si>
    <t>rustoleum.com</t>
  </si>
  <si>
    <t>themindsjournal.com</t>
  </si>
  <si>
    <t>m247.ro</t>
  </si>
  <si>
    <t>sendo.vn</t>
  </si>
  <si>
    <t>lincolnelectric.com</t>
  </si>
  <si>
    <t>sport.ua</t>
  </si>
  <si>
    <t>bankinter.com</t>
  </si>
  <si>
    <t>vsemayki.ru</t>
  </si>
  <si>
    <t>ub.es</t>
  </si>
  <si>
    <t>flypeach.com</t>
  </si>
  <si>
    <t>prebid.cloud</t>
  </si>
  <si>
    <t>mueller.de</t>
  </si>
  <si>
    <t>qvpc.tools</t>
  </si>
  <si>
    <t>pentapostagma.gr</t>
  </si>
  <si>
    <t>fctables.com</t>
  </si>
  <si>
    <t>sstreeby.com</t>
  </si>
  <si>
    <t>domainpeople.com</t>
  </si>
  <si>
    <t>morningchores.com</t>
  </si>
  <si>
    <t>zonedns.vn</t>
  </si>
  <si>
    <t>bridgemi.com</t>
  </si>
  <si>
    <t>usidns.com</t>
  </si>
  <si>
    <t>oits.ru</t>
  </si>
  <si>
    <t>schoolmessenger.com</t>
  </si>
  <si>
    <t>laprensagrafica.com</t>
  </si>
  <si>
    <t>themarkup.org</t>
  </si>
  <si>
    <t>myjobhelper.com</t>
  </si>
  <si>
    <t>crazydomains.com.au</t>
  </si>
  <si>
    <t>journaldequebec.com</t>
  </si>
  <si>
    <t>z1xs.com</t>
  </si>
  <si>
    <t>takedwn.ws</t>
  </si>
  <si>
    <t>nabequitylending.com.au</t>
  </si>
  <si>
    <t>twoday.net</t>
  </si>
  <si>
    <t>tianqijun.com</t>
  </si>
  <si>
    <t>losandes.com.ar</t>
  </si>
  <si>
    <t>1800petmeds.com</t>
  </si>
  <si>
    <t>rocketmoney.com</t>
  </si>
  <si>
    <t>direct-credit.ru</t>
  </si>
  <si>
    <t>stoiximan.gr</t>
  </si>
  <si>
    <t>soammer.com</t>
  </si>
  <si>
    <t>arhost-dns.com</t>
  </si>
  <si>
    <t>sunbeltrentals.com</t>
  </si>
  <si>
    <t>aoins.com</t>
  </si>
  <si>
    <t>yhoo.it</t>
  </si>
  <si>
    <t>genecards.org</t>
  </si>
  <si>
    <t>distributel.net</t>
  </si>
  <si>
    <t>noone.ru</t>
  </si>
  <si>
    <t>coachfederation.org</t>
  </si>
  <si>
    <t>photopin.com</t>
  </si>
  <si>
    <t>technosun.ir</t>
  </si>
  <si>
    <t>kamensktel.ru</t>
  </si>
  <si>
    <t>adbusters.org</t>
  </si>
  <si>
    <t>thelateblog.com</t>
  </si>
  <si>
    <t>einstein.com</t>
  </si>
  <si>
    <t>doshisha.ac.jp</t>
  </si>
  <si>
    <t>nic.kz</t>
  </si>
  <si>
    <t>abo.fi</t>
  </si>
  <si>
    <t>henryschein.com</t>
  </si>
  <si>
    <t>myciiima.autos</t>
  </si>
  <si>
    <t>seo.com</t>
  </si>
  <si>
    <t>crowdin.net</t>
  </si>
  <si>
    <t>kevinlileschallenge.com</t>
  </si>
  <si>
    <t>dataguard.no</t>
  </si>
  <si>
    <t>99firms.com</t>
  </si>
  <si>
    <t>javsee.work</t>
  </si>
  <si>
    <t>cityofnorthlasvegas.net</t>
  </si>
  <si>
    <t>anyplace-dns.net</t>
  </si>
  <si>
    <t>summer-plus.net</t>
  </si>
  <si>
    <t>karlsruhe.de</t>
  </si>
  <si>
    <t>arubadns.net</t>
  </si>
  <si>
    <t>beacukai.go.id</t>
  </si>
  <si>
    <t>efko.ru</t>
  </si>
  <si>
    <t>konbini.com</t>
  </si>
  <si>
    <t>4mjlixyhcc.com</t>
  </si>
  <si>
    <t>casualyo.store</t>
  </si>
  <si>
    <t>sweb.cz</t>
  </si>
  <si>
    <t>bytecdn.cn</t>
  </si>
  <si>
    <t>commonwealth.com</t>
  </si>
  <si>
    <t>commercialcafe.com</t>
  </si>
  <si>
    <t>gov.sk</t>
  </si>
  <si>
    <t>reevoo.com</t>
  </si>
  <si>
    <t>incapsula.com</t>
  </si>
  <si>
    <t>pronto.io</t>
  </si>
  <si>
    <t>ovpn.to</t>
  </si>
  <si>
    <t>resilience.org</t>
  </si>
  <si>
    <t>ocr2edit.com</t>
  </si>
  <si>
    <t>fartmoda.com</t>
  </si>
  <si>
    <t>aname.net</t>
  </si>
  <si>
    <t>monsterindia.com</t>
  </si>
  <si>
    <t>511tactical.com</t>
  </si>
  <si>
    <t>promiedos.com.ar</t>
  </si>
  <si>
    <t>ffjav.com</t>
  </si>
  <si>
    <t>latestpornvideo.com</t>
  </si>
  <si>
    <t>ns365.net</t>
  </si>
  <si>
    <t>scener.com</t>
  </si>
  <si>
    <t>perfectaudience.com</t>
  </si>
  <si>
    <t>redfastlabs.com</t>
  </si>
  <si>
    <t>edie.net</t>
  </si>
  <si>
    <t>kpay.com.kw</t>
  </si>
  <si>
    <t>leanin.org</t>
  </si>
  <si>
    <t>sqspcdn.com</t>
  </si>
  <si>
    <t>caesarsgames.com</t>
  </si>
  <si>
    <t>gyakorikerdesek.hu</t>
  </si>
  <si>
    <t>bmz.de</t>
  </si>
  <si>
    <t>flexibits.com</t>
  </si>
  <si>
    <t>claz.org</t>
  </si>
  <si>
    <t>1shoppingcart.com</t>
  </si>
  <si>
    <t>bomgarcloud.com</t>
  </si>
  <si>
    <t>techinsider.ru</t>
  </si>
  <si>
    <t>blz-contentstack.com</t>
  </si>
  <si>
    <t>visitorlando.com</t>
  </si>
  <si>
    <t>eufic.org</t>
  </si>
  <si>
    <t>torrentsmd.com</t>
  </si>
  <si>
    <t>posteo.de</t>
  </si>
  <si>
    <t>flyingmag.com</t>
  </si>
  <si>
    <t>nether.net</t>
  </si>
  <si>
    <t>4geo.ru</t>
  </si>
  <si>
    <t>omelete.com.br</t>
  </si>
  <si>
    <t>championsleage.review</t>
  </si>
  <si>
    <t>statvoo.com</t>
  </si>
  <si>
    <t>hostitaly.net</t>
  </si>
  <si>
    <t>currentresults.com</t>
  </si>
  <si>
    <t>museumoflondon.org.uk</t>
  </si>
  <si>
    <t>cua.edu</t>
  </si>
  <si>
    <t>sbc.edu</t>
  </si>
  <si>
    <t>amobee.com</t>
  </si>
  <si>
    <t>t35.com</t>
  </si>
  <si>
    <t>innersloth.com</t>
  </si>
  <si>
    <t>dpdhl.com</t>
  </si>
  <si>
    <t>shinshu-u.ac.jp</t>
  </si>
  <si>
    <t>crumbl.com</t>
  </si>
  <si>
    <t>userlike.com</t>
  </si>
  <si>
    <t>hotmoza.tv</t>
  </si>
  <si>
    <t>xtrm-dev.io</t>
  </si>
  <si>
    <t>dpmsrv.com</t>
  </si>
  <si>
    <t>assembla.com</t>
  </si>
  <si>
    <t>blogspothub.com</t>
  </si>
  <si>
    <t>info-dvd.ru</t>
  </si>
  <si>
    <t>netrefer.com</t>
  </si>
  <si>
    <t>iphonelife.com</t>
  </si>
  <si>
    <t>infinity-tracking.com</t>
  </si>
  <si>
    <t>motilaloswal.com</t>
  </si>
  <si>
    <t>tieto.com</t>
  </si>
  <si>
    <t>videostudiopro.com</t>
  </si>
  <si>
    <t>footyheadlines.com</t>
  </si>
  <si>
    <t>restena.lu</t>
  </si>
  <si>
    <t>tobb.org.tr</t>
  </si>
  <si>
    <t>theeagle.com</t>
  </si>
  <si>
    <t>uznayvse.ru</t>
  </si>
  <si>
    <t>hdporn.pics</t>
  </si>
  <si>
    <t>csiweb.com</t>
  </si>
  <si>
    <t>definicion.de</t>
  </si>
  <si>
    <t>nexon.com.au</t>
  </si>
  <si>
    <t>saambaa.com</t>
  </si>
  <si>
    <t>gi-de.solutions</t>
  </si>
  <si>
    <t>sakidori.co</t>
  </si>
  <si>
    <t>bikroy.com</t>
  </si>
  <si>
    <t>wpklik.nl</t>
  </si>
  <si>
    <t>5dy15.cc</t>
  </si>
  <si>
    <t>kinghost.net</t>
  </si>
  <si>
    <t>africamuseum.be</t>
  </si>
  <si>
    <t>ccps.gov.cn</t>
  </si>
  <si>
    <t>boo.jp</t>
  </si>
  <si>
    <t>kohlsimg.com</t>
  </si>
  <si>
    <t>pult.ru</t>
  </si>
  <si>
    <t>filemaker.com</t>
  </si>
  <si>
    <t>ns.dp.ua</t>
  </si>
  <si>
    <t>ascii2d.net</t>
  </si>
  <si>
    <t>le10sport.com</t>
  </si>
  <si>
    <t>angrybirds.com</t>
  </si>
  <si>
    <t>maps.org</t>
  </si>
  <si>
    <t>mtnbusiness.co.za</t>
  </si>
  <si>
    <t>thetalko.com</t>
  </si>
  <si>
    <t>ffe390afd658c19dcbf707e0597b846d.de</t>
  </si>
  <si>
    <t>nyheter24.se</t>
  </si>
  <si>
    <t>hotxxx.mobi</t>
  </si>
  <si>
    <t>monopost.com</t>
  </si>
  <si>
    <t>adprime.com</t>
  </si>
  <si>
    <t>alopeyk.com</t>
  </si>
  <si>
    <t>cdtapps.com</t>
  </si>
  <si>
    <t>nailtalk.nl</t>
  </si>
  <si>
    <t>licdn.cn</t>
  </si>
  <si>
    <t>mwt2.org</t>
  </si>
  <si>
    <t>uniconsent.com</t>
  </si>
  <si>
    <t>teksavvy.com</t>
  </si>
  <si>
    <t>conductor.com</t>
  </si>
  <si>
    <t>netcabo.co.mz</t>
  </si>
  <si>
    <t>omnycontent.com</t>
  </si>
  <si>
    <t>creditmutuel.fr</t>
  </si>
  <si>
    <t>hdsex.pro</t>
  </si>
  <si>
    <t>rappi.com.br</t>
  </si>
  <si>
    <t>slackware.com</t>
  </si>
  <si>
    <t>tochka.net</t>
  </si>
  <si>
    <t>transer.com</t>
  </si>
  <si>
    <t>eckwai.com</t>
  </si>
  <si>
    <t>concentric.net</t>
  </si>
  <si>
    <t>gifs.com</t>
  </si>
  <si>
    <t>audit.gov.cn</t>
  </si>
  <si>
    <t>ikeynote.cn</t>
  </si>
  <si>
    <t>eros.com</t>
  </si>
  <si>
    <t>bluematrix.com</t>
  </si>
  <si>
    <t>mejoress.com</t>
  </si>
  <si>
    <t>osaka-cu.ac.jp</t>
  </si>
  <si>
    <t>ftbucket.info</t>
  </si>
  <si>
    <t>kjzz.org</t>
  </si>
  <si>
    <t>sputnikarabic.ae</t>
  </si>
  <si>
    <t>ag.gov.au</t>
  </si>
  <si>
    <t>bngpt.com</t>
  </si>
  <si>
    <t>orange.eg</t>
  </si>
  <si>
    <t>houstonisd.org</t>
  </si>
  <si>
    <t>freenodeposit-spins.com</t>
  </si>
  <si>
    <t>globalknowledge.com</t>
  </si>
  <si>
    <t>goodonyou.eco</t>
  </si>
  <si>
    <t>investingoutlook.co</t>
  </si>
  <si>
    <t>inpi.gov.br</t>
  </si>
  <si>
    <t>sitesearch360.com</t>
  </si>
  <si>
    <t>ukraine-brides.net</t>
  </si>
  <si>
    <t>netflixparty.com</t>
  </si>
  <si>
    <t>bookmark.xxx</t>
  </si>
  <si>
    <t>findaphd.com</t>
  </si>
  <si>
    <t>wdfiles.com</t>
  </si>
  <si>
    <t>lnk8j7.com</t>
  </si>
  <si>
    <t>rgr.jp</t>
  </si>
  <si>
    <t>bethsoft.com</t>
  </si>
  <si>
    <t>noxgroup.com</t>
  </si>
  <si>
    <t>doh.gov.ph</t>
  </si>
  <si>
    <t>vevor.com</t>
  </si>
  <si>
    <t>shaalaa.com</t>
  </si>
  <si>
    <t>onmilwaukee.com</t>
  </si>
  <si>
    <t>wellness.com</t>
  </si>
  <si>
    <t>iqos.com</t>
  </si>
  <si>
    <t>trcont.ru</t>
  </si>
  <si>
    <t>bixbydevelopers.com</t>
  </si>
  <si>
    <t>capes.gov.br</t>
  </si>
  <si>
    <t>merrickbank.com</t>
  </si>
  <si>
    <t>nativecos.com</t>
  </si>
  <si>
    <t>uwm.com</t>
  </si>
  <si>
    <t>canal-plus.com</t>
  </si>
  <si>
    <t>line6.com</t>
  </si>
  <si>
    <t>ankama.com</t>
  </si>
  <si>
    <t>coinspeaker.com</t>
  </si>
  <si>
    <t>ist-track.com</t>
  </si>
  <si>
    <t>belloflostsouls.net</t>
  </si>
  <si>
    <t>tfm.co.jp</t>
  </si>
  <si>
    <t>wrc.com</t>
  </si>
  <si>
    <t>pravo.ru</t>
  </si>
  <si>
    <t>fiaformulae.com</t>
  </si>
  <si>
    <t>bokecc.com</t>
  </si>
  <si>
    <t>idblogz.com</t>
  </si>
  <si>
    <t>wallpapersden.com</t>
  </si>
  <si>
    <t>mercadoshops.com.ar</t>
  </si>
  <si>
    <t>zalora.co.id</t>
  </si>
  <si>
    <t>pimco.com</t>
  </si>
  <si>
    <t>news.gov.hk</t>
  </si>
  <si>
    <t>hqq.tv</t>
  </si>
  <si>
    <t>life3dblog.com</t>
  </si>
  <si>
    <t>yzu.edu.cn</t>
  </si>
  <si>
    <t>ocps.net</t>
  </si>
  <si>
    <t>postsen.com</t>
  </si>
  <si>
    <t>adcell.com</t>
  </si>
  <si>
    <t>stockton.edu</t>
  </si>
  <si>
    <t>oper.ru</t>
  </si>
  <si>
    <t>netnam.vn</t>
  </si>
  <si>
    <t>visitfinland.com</t>
  </si>
  <si>
    <t>aws.training</t>
  </si>
  <si>
    <t>codepad.org</t>
  </si>
  <si>
    <t>962.net</t>
  </si>
  <si>
    <t>msccruises.com</t>
  </si>
  <si>
    <t>rochesterfirst.com</t>
  </si>
  <si>
    <t>yunexpress.cn</t>
  </si>
  <si>
    <t>nefisyemektarifleri.com</t>
  </si>
  <si>
    <t>itsrv.plus</t>
  </si>
  <si>
    <t>thenakedscientists.com</t>
  </si>
  <si>
    <t>licious.in</t>
  </si>
  <si>
    <t>eabids.com</t>
  </si>
  <si>
    <t>kerrang.com</t>
  </si>
  <si>
    <t>vividfilm.com</t>
  </si>
  <si>
    <t>fox23.com</t>
  </si>
  <si>
    <t>deutsche-bank.it</t>
  </si>
  <si>
    <t>jhq8.cn</t>
  </si>
  <si>
    <t>taaghche.com</t>
  </si>
  <si>
    <t>masterstudies.com</t>
  </si>
  <si>
    <t>pscu.com</t>
  </si>
  <si>
    <t>omegle.cc</t>
  </si>
  <si>
    <t>kindful.com</t>
  </si>
  <si>
    <t>inside-games.jp</t>
  </si>
  <si>
    <t>findepartament.com</t>
  </si>
  <si>
    <t>ouj.ac.jp</t>
  </si>
  <si>
    <t>konan-u.ac.jp</t>
  </si>
  <si>
    <t>verycd.com</t>
  </si>
  <si>
    <t>dormakaba.com</t>
  </si>
  <si>
    <t>smartetailing.net</t>
  </si>
  <si>
    <t>go2me.xyz</t>
  </si>
  <si>
    <t>talent-soft.com</t>
  </si>
  <si>
    <t>gfmag.com</t>
  </si>
  <si>
    <t>salaryexpert.com</t>
  </si>
  <si>
    <t>3shape.com</t>
  </si>
  <si>
    <t>newengland.com</t>
  </si>
  <si>
    <t>tesseractcloud.com</t>
  </si>
  <si>
    <t>dns-net.de</t>
  </si>
  <si>
    <t>pterclub.com</t>
  </si>
  <si>
    <t>ourcommons.ca</t>
  </si>
  <si>
    <t>boards.ie</t>
  </si>
  <si>
    <t>valve.net</t>
  </si>
  <si>
    <t>recipesandcooker.com</t>
  </si>
  <si>
    <t>91mjw.vip</t>
  </si>
  <si>
    <t>mercedes-benz.de</t>
  </si>
  <si>
    <t>rolandgarros.com</t>
  </si>
  <si>
    <t>cityadstrack.com</t>
  </si>
  <si>
    <t>filesor.com</t>
  </si>
  <si>
    <t>elal.com</t>
  </si>
  <si>
    <t>popcornnews.ru</t>
  </si>
  <si>
    <t>howsweeteats.com</t>
  </si>
  <si>
    <t>ccc.co.jp</t>
  </si>
  <si>
    <t>qwikresume.com</t>
  </si>
  <si>
    <t>haitu.tv</t>
  </si>
  <si>
    <t>conservapedia.com</t>
  </si>
  <si>
    <t>p7.de</t>
  </si>
  <si>
    <t>transfermarkt.us</t>
  </si>
  <si>
    <t>aanda.org</t>
  </si>
  <si>
    <t>fastdns.net</t>
  </si>
  <si>
    <t>loveread.fun</t>
  </si>
  <si>
    <t>sinacloud.net</t>
  </si>
  <si>
    <t>cufonfonts.com</t>
  </si>
  <si>
    <t>httpool.com</t>
  </si>
  <si>
    <t>presstv.com</t>
  </si>
  <si>
    <t>pipaw.com</t>
  </si>
  <si>
    <t>nordhold.net</t>
  </si>
  <si>
    <t>greensock.com</t>
  </si>
  <si>
    <t>znanija.site</t>
  </si>
  <si>
    <t>uw.hu</t>
  </si>
  <si>
    <t>charlottesweb.com</t>
  </si>
  <si>
    <t>printforum.com.au</t>
  </si>
  <si>
    <t>luvcougar.com</t>
  </si>
  <si>
    <t>ezhellas.com</t>
  </si>
  <si>
    <t>momlovesbest.com</t>
  </si>
  <si>
    <t>europapark.de</t>
  </si>
  <si>
    <t>easytrader.ir</t>
  </si>
  <si>
    <t>jamesallen.com</t>
  </si>
  <si>
    <t>sktthemes.org</t>
  </si>
  <si>
    <t>weblink.com.au</t>
  </si>
  <si>
    <t>inbranddns.com</t>
  </si>
  <si>
    <t>dailypaws.com</t>
  </si>
  <si>
    <t>bmcdn.me</t>
  </si>
  <si>
    <t>texassports.com</t>
  </si>
  <si>
    <t>tjournal.ru</t>
  </si>
  <si>
    <t>ns-webvalue.nl</t>
  </si>
  <si>
    <t>internet1.de</t>
  </si>
  <si>
    <t>cccb.org</t>
  </si>
  <si>
    <t>flexlinkspro.com</t>
  </si>
  <si>
    <t>idoc.pub</t>
  </si>
  <si>
    <t>teliacarrier-cust.com</t>
  </si>
  <si>
    <t>twt.it</t>
  </si>
  <si>
    <t>addradio.net</t>
  </si>
  <si>
    <t>piaproxy.com</t>
  </si>
  <si>
    <t>watcha.com</t>
  </si>
  <si>
    <t>tnk-bp.ru</t>
  </si>
  <si>
    <t>coingeek.com</t>
  </si>
  <si>
    <t>blablacar.ru</t>
  </si>
  <si>
    <t>edstem.org</t>
  </si>
  <si>
    <t>iransamaneh.com</t>
  </si>
  <si>
    <t>axway.com</t>
  </si>
  <si>
    <t>soyohui.com</t>
  </si>
  <si>
    <t>shields.io</t>
  </si>
  <si>
    <t>garnethill.com</t>
  </si>
  <si>
    <t>themanifest.com</t>
  </si>
  <si>
    <t>woolypooly.com</t>
  </si>
  <si>
    <t>libsdl.org</t>
  </si>
  <si>
    <t>eastwood.com</t>
  </si>
  <si>
    <t>drivemusic.club</t>
  </si>
  <si>
    <t>programcreek.com</t>
  </si>
  <si>
    <t>veryamt.com</t>
  </si>
  <si>
    <t>netsparkmobile.com</t>
  </si>
  <si>
    <t>tartecosmetics.com</t>
  </si>
  <si>
    <t>ftserussell.com</t>
  </si>
  <si>
    <t>cooksillustrated.com</t>
  </si>
  <si>
    <t>rotterdam.nl</t>
  </si>
  <si>
    <t>vaildaily.com</t>
  </si>
  <si>
    <t>celemony.com</t>
  </si>
  <si>
    <t>itdemon.ru</t>
  </si>
  <si>
    <t>samsungtifa.com</t>
  </si>
  <si>
    <t>onenet.nl</t>
  </si>
  <si>
    <t>ontvtime.tv</t>
  </si>
  <si>
    <t>kmu.edu.tw</t>
  </si>
  <si>
    <t>ethyca.com</t>
  </si>
  <si>
    <t>topmailorderbride.org</t>
  </si>
  <si>
    <t>rfa.com</t>
  </si>
  <si>
    <t>cauly.co.kr</t>
  </si>
  <si>
    <t>deti-online.com</t>
  </si>
  <si>
    <t>nuts.com</t>
  </si>
  <si>
    <t>csgsystems.com</t>
  </si>
  <si>
    <t>tccwpg.com</t>
  </si>
  <si>
    <t>eco-dns.co.uk</t>
  </si>
  <si>
    <t>tweedekamer.nl</t>
  </si>
  <si>
    <t>webazilla.com</t>
  </si>
  <si>
    <t>serfclick.org</t>
  </si>
  <si>
    <t>bond.edu.au</t>
  </si>
  <si>
    <t>paginebianche.it</t>
  </si>
  <si>
    <t>mailtrap.io</t>
  </si>
  <si>
    <t>pragmaticplaylive.net</t>
  </si>
  <si>
    <t>dns-vpg.net</t>
  </si>
  <si>
    <t>getbread.com</t>
  </si>
  <si>
    <t>adadapted.com</t>
  </si>
  <si>
    <t>equalweb.com</t>
  </si>
  <si>
    <t>merkle.com</t>
  </si>
  <si>
    <t>hostgator.cl</t>
  </si>
  <si>
    <t>netpulse.com</t>
  </si>
  <si>
    <t>mageworx.com</t>
  </si>
  <si>
    <t>open.com.cn</t>
  </si>
  <si>
    <t>nhaccuatui.com</t>
  </si>
  <si>
    <t>movizland.date</t>
  </si>
  <si>
    <t>opposingviews.com</t>
  </si>
  <si>
    <t>baza-knig.fun</t>
  </si>
  <si>
    <t>turbobif.com</t>
  </si>
  <si>
    <t>viagogo.net</t>
  </si>
  <si>
    <t>russiabrides.net</t>
  </si>
  <si>
    <t>decitre.fr</t>
  </si>
  <si>
    <t>eft-store.com</t>
  </si>
  <si>
    <t>3d-monstersporn.com</t>
  </si>
  <si>
    <t>kithost.at</t>
  </si>
  <si>
    <t>petzila.com</t>
  </si>
  <si>
    <t>tutor2u.net</t>
  </si>
  <si>
    <t>wasu.cn</t>
  </si>
  <si>
    <t>snidigital.com</t>
  </si>
  <si>
    <t>adtimaserver.vn</t>
  </si>
  <si>
    <t>emergencyemail.org</t>
  </si>
  <si>
    <t>gamerguides.com</t>
  </si>
  <si>
    <t>cuzk.cz</t>
  </si>
  <si>
    <t>startup.info</t>
  </si>
  <si>
    <t>dcrainmaker.com</t>
  </si>
  <si>
    <t>pis-co.ru</t>
  </si>
  <si>
    <t>strayer.edu</t>
  </si>
  <si>
    <t>widgetable.net</t>
  </si>
  <si>
    <t>aliseeks.com</t>
  </si>
  <si>
    <t>gamersclub.com.br</t>
  </si>
  <si>
    <t>hxaa58.com</t>
  </si>
  <si>
    <t>foxcarolina.com</t>
  </si>
  <si>
    <t>agenciatributaria.es</t>
  </si>
  <si>
    <t>dns.md</t>
  </si>
  <si>
    <t>playlostark.com</t>
  </si>
  <si>
    <t>viacomcbs.digital</t>
  </si>
  <si>
    <t>bt.gob.ve</t>
  </si>
  <si>
    <t>ingv.it</t>
  </si>
  <si>
    <t>betterdiscord.app</t>
  </si>
  <si>
    <t>officer.com</t>
  </si>
  <si>
    <t>digift.ru</t>
  </si>
  <si>
    <t>fast.ru</t>
  </si>
  <si>
    <t>dongee.com</t>
  </si>
  <si>
    <t>weba.ru</t>
  </si>
  <si>
    <t>yifysubtitles.org</t>
  </si>
  <si>
    <t>plrsrvcs.com</t>
  </si>
  <si>
    <t>royalalberthall.com</t>
  </si>
  <si>
    <t>19216811.uno</t>
  </si>
  <si>
    <t>de56.com</t>
  </si>
  <si>
    <t>royalparks.org.uk</t>
  </si>
  <si>
    <t>aloofvest.com</t>
  </si>
  <si>
    <t>yuntrack.com</t>
  </si>
  <si>
    <t>xlrdr.com</t>
  </si>
  <si>
    <t>warcrafttavern.com</t>
  </si>
  <si>
    <t>lowescouponn.com</t>
  </si>
  <si>
    <t>stellarlabs.ai</t>
  </si>
  <si>
    <t>wanderlog.com</t>
  </si>
  <si>
    <t>trnox.com</t>
  </si>
  <si>
    <t>traffmonetizer.com</t>
  </si>
  <si>
    <t>commentarymagazine.com</t>
  </si>
  <si>
    <t>aliant.net</t>
  </si>
  <si>
    <t>premint.xyz</t>
  </si>
  <si>
    <t>ftvnews.com.tw</t>
  </si>
  <si>
    <t>testingmetriksbre.ru</t>
  </si>
  <si>
    <t>utswmed.org</t>
  </si>
  <si>
    <t>nikaraw.com</t>
  </si>
  <si>
    <t>cinarra.com</t>
  </si>
  <si>
    <t>chsi.cn</t>
  </si>
  <si>
    <t>velesstroy.com</t>
  </si>
  <si>
    <t>abstractfonts.com</t>
  </si>
  <si>
    <t>lastsecond.ir</t>
  </si>
  <si>
    <t>dtveng.com</t>
  </si>
  <si>
    <t>mattel163.com</t>
  </si>
  <si>
    <t>strawberrynet.com</t>
  </si>
  <si>
    <t>hashflare.io</t>
  </si>
  <si>
    <t>citm-test.com</t>
  </si>
  <si>
    <t>burst.com</t>
  </si>
  <si>
    <t>ccli.com</t>
  </si>
  <si>
    <t>rsaconference.com</t>
  </si>
  <si>
    <t>dome9.com</t>
  </si>
  <si>
    <t>homemade-gifts-made-easy.com</t>
  </si>
  <si>
    <t>fmcna.com</t>
  </si>
  <si>
    <t>vocus.cc</t>
  </si>
  <si>
    <t>kant.ru</t>
  </si>
  <si>
    <t>ihned.cz</t>
  </si>
  <si>
    <t>beautiful.ai</t>
  </si>
  <si>
    <t>boyner.com.tr</t>
  </si>
  <si>
    <t>jestjs.io</t>
  </si>
  <si>
    <t>thoughtmill.com</t>
  </si>
  <si>
    <t>backendless.com</t>
  </si>
  <si>
    <t>telcel.net.ve</t>
  </si>
  <si>
    <t>eurosport.de</t>
  </si>
  <si>
    <t>bfarm.de</t>
  </si>
  <si>
    <t>newzit.com</t>
  </si>
  <si>
    <t>timberland.com.sg</t>
  </si>
  <si>
    <t>travelwitheaseblog.com</t>
  </si>
  <si>
    <t>znakomstva.ru</t>
  </si>
  <si>
    <t>yahooapis.jp</t>
  </si>
  <si>
    <t>webdesign96.com</t>
  </si>
  <si>
    <t>amlg.io</t>
  </si>
  <si>
    <t>mapfan.com</t>
  </si>
  <si>
    <t>alfresco.com</t>
  </si>
  <si>
    <t>herald-review.com</t>
  </si>
  <si>
    <t>nao.org.uk</t>
  </si>
  <si>
    <t>magic.fr</t>
  </si>
  <si>
    <t>livebinders.com</t>
  </si>
  <si>
    <t>newint.org</t>
  </si>
  <si>
    <t>keenfootwear.com</t>
  </si>
  <si>
    <t>viabtc.com</t>
  </si>
  <si>
    <t>thespinoff.co.nz</t>
  </si>
  <si>
    <t>multikland.net</t>
  </si>
  <si>
    <t>everydayfeminism.com</t>
  </si>
  <si>
    <t>manga168.com</t>
  </si>
  <si>
    <t>mastercard.com.au</t>
  </si>
  <si>
    <t>cyberpanel.net</t>
  </si>
  <si>
    <t>betboom.ru</t>
  </si>
  <si>
    <t>factmag.com</t>
  </si>
  <si>
    <t>ibclick.stream</t>
  </si>
  <si>
    <t>wedmegood.com</t>
  </si>
  <si>
    <t>waushaup.com</t>
  </si>
  <si>
    <t>kicksonfire.com</t>
  </si>
  <si>
    <t>strategyanalytics.com</t>
  </si>
  <si>
    <t>ur.ru</t>
  </si>
  <si>
    <t>bytedgame.com</t>
  </si>
  <si>
    <t>square.link</t>
  </si>
  <si>
    <t>getintent.com</t>
  </si>
  <si>
    <t>g-mark.org</t>
  </si>
  <si>
    <t>mondly.com</t>
  </si>
  <si>
    <t>programminginsider.com</t>
  </si>
  <si>
    <t>aplustopper.com</t>
  </si>
  <si>
    <t>promtele.com</t>
  </si>
  <si>
    <t>guiainfantil.com</t>
  </si>
  <si>
    <t>bloguerosa.com</t>
  </si>
  <si>
    <t>wqad.com</t>
  </si>
  <si>
    <t>remezcla.com</t>
  </si>
  <si>
    <t>hdfcergo.com</t>
  </si>
  <si>
    <t>elpais.com.co</t>
  </si>
  <si>
    <t>godigit.com</t>
  </si>
  <si>
    <t>esetnod32.ru</t>
  </si>
  <si>
    <t>like4like.org</t>
  </si>
  <si>
    <t>longandfoster.com</t>
  </si>
  <si>
    <t>designtaxi.com</t>
  </si>
  <si>
    <t>huckberry.com</t>
  </si>
  <si>
    <t>youth.gov</t>
  </si>
  <si>
    <t>ezrk.kz</t>
  </si>
  <si>
    <t>traveloregon.com</t>
  </si>
  <si>
    <t>consumer-tips.com</t>
  </si>
  <si>
    <t>sixsenses.com</t>
  </si>
  <si>
    <t>gexperiments5.com</t>
  </si>
  <si>
    <t>lunarclientprod.com</t>
  </si>
  <si>
    <t>businessinsider.jp</t>
  </si>
  <si>
    <t>ottcn.com</t>
  </si>
  <si>
    <t>pro-telecom.net</t>
  </si>
  <si>
    <t>cruisemapper.com</t>
  </si>
  <si>
    <t>clvrcld.net</t>
  </si>
  <si>
    <t>pan58.com</t>
  </si>
  <si>
    <t>adfox.net</t>
  </si>
  <si>
    <t>formulatv.com</t>
  </si>
  <si>
    <t>cbsinteractive.com</t>
  </si>
  <si>
    <t>dodns.net</t>
  </si>
  <si>
    <t>telltale.com</t>
  </si>
  <si>
    <t>castillalamancha.es</t>
  </si>
  <si>
    <t>trafficadbar.com</t>
  </si>
  <si>
    <t>ntust.edu.tw</t>
  </si>
  <si>
    <t>onlinetech.net</t>
  </si>
  <si>
    <t>law-lib.com</t>
  </si>
  <si>
    <t>kickfire.com</t>
  </si>
  <si>
    <t>universite-paris-saclay.fr</t>
  </si>
  <si>
    <t>ppub-tmaws.io</t>
  </si>
  <si>
    <t>eastbayexpress.com</t>
  </si>
  <si>
    <t>dex-trade.com</t>
  </si>
  <si>
    <t>givebutter.com</t>
  </si>
  <si>
    <t>lovoo.com</t>
  </si>
  <si>
    <t>tomshw.it</t>
  </si>
  <si>
    <t>optivo.de</t>
  </si>
  <si>
    <t>adaptiva.cloud</t>
  </si>
  <si>
    <t>qlwb.com.cn</t>
  </si>
  <si>
    <t>hotel-bb.com</t>
  </si>
  <si>
    <t>ezyflight.se</t>
  </si>
  <si>
    <t>carfax.io</t>
  </si>
  <si>
    <t>publir.com</t>
  </si>
  <si>
    <t>firstserved.net</t>
  </si>
  <si>
    <t>pictureworld.co</t>
  </si>
  <si>
    <t>brandymelville.com</t>
  </si>
  <si>
    <t>foodpanda.tw</t>
  </si>
  <si>
    <t>dpm.org.cn</t>
  </si>
  <si>
    <t>atmtd.com</t>
  </si>
  <si>
    <t>forsalebyowner.com</t>
  </si>
  <si>
    <t>osnmedia.ru</t>
  </si>
  <si>
    <t>foley.com</t>
  </si>
  <si>
    <t>orionnet.ru</t>
  </si>
  <si>
    <t>freesexcams.sex</t>
  </si>
  <si>
    <t>htw-berlin.de</t>
  </si>
  <si>
    <t>qingcdn.com</t>
  </si>
  <si>
    <t>bistudio.cz</t>
  </si>
  <si>
    <t>betterstudio.com</t>
  </si>
  <si>
    <t>meganet.pt</t>
  </si>
  <si>
    <t>popup-blog.com</t>
  </si>
  <si>
    <t>atmarkit.co.jp</t>
  </si>
  <si>
    <t>ui8.net</t>
  </si>
  <si>
    <t>zdfx.net</t>
  </si>
  <si>
    <t>gwl.com</t>
  </si>
  <si>
    <t>alfransi.com.sa</t>
  </si>
  <si>
    <t>cnool.net</t>
  </si>
  <si>
    <t>russinbrides.com</t>
  </si>
  <si>
    <t>glodon.com</t>
  </si>
  <si>
    <t>republic.ru</t>
  </si>
  <si>
    <t>tipalti.com</t>
  </si>
  <si>
    <t>nic.dz</t>
  </si>
  <si>
    <t>avalonbay.com</t>
  </si>
  <si>
    <t>mediakix.com</t>
  </si>
  <si>
    <t>perimeter81.com</t>
  </si>
  <si>
    <t>mos-gorsud.ru</t>
  </si>
  <si>
    <t>greenchef.co.uk</t>
  </si>
  <si>
    <t>garr.it</t>
  </si>
  <si>
    <t>albamon.com</t>
  </si>
  <si>
    <t>bcbsil.com</t>
  </si>
  <si>
    <t>dvema.com</t>
  </si>
  <si>
    <t>4travel.jp</t>
  </si>
  <si>
    <t>englishcoach.fr</t>
  </si>
  <si>
    <t>metrowestdailynews.com</t>
  </si>
  <si>
    <t>itigic.com</t>
  </si>
  <si>
    <t>colorzilla.com</t>
  </si>
  <si>
    <t>panther.com</t>
  </si>
  <si>
    <t>nameserver.vn</t>
  </si>
  <si>
    <t>ac-grenoble.fr</t>
  </si>
  <si>
    <t>nmc.cn</t>
  </si>
  <si>
    <t>goododo.com</t>
  </si>
  <si>
    <t>taskulu.com</t>
  </si>
  <si>
    <t>lukoil.ru</t>
  </si>
  <si>
    <t>kaluga.ru</t>
  </si>
  <si>
    <t>stripo.email</t>
  </si>
  <si>
    <t>sickkids.ca</t>
  </si>
  <si>
    <t>geosociety.org</t>
  </si>
  <si>
    <t>mysonicwall.com</t>
  </si>
  <si>
    <t>postcrescent.com</t>
  </si>
  <si>
    <t>hix.nl</t>
  </si>
  <si>
    <t>softcube.com</t>
  </si>
  <si>
    <t>mas.to</t>
  </si>
  <si>
    <t>ecount.com</t>
  </si>
  <si>
    <t>sre.gob.mx</t>
  </si>
  <si>
    <t>rlu.ru</t>
  </si>
  <si>
    <t>xboxachievements.com</t>
  </si>
  <si>
    <t>kleinerperkins.com</t>
  </si>
  <si>
    <t>icananswerthat.com</t>
  </si>
  <si>
    <t>konaman.ru</t>
  </si>
  <si>
    <t>mosoblgaz.ru</t>
  </si>
  <si>
    <t>xycdn.com</t>
  </si>
  <si>
    <t>fleshwax.icu</t>
  </si>
  <si>
    <t>xshareapp.com</t>
  </si>
  <si>
    <t>spintheblog.com</t>
  </si>
  <si>
    <t>extraordinairefemme.com</t>
  </si>
  <si>
    <t>datapipe.com</t>
  </si>
  <si>
    <t>impossiblefoods.com</t>
  </si>
  <si>
    <t>kaufland.com</t>
  </si>
  <si>
    <t>voyages-sncf.com</t>
  </si>
  <si>
    <t>wateen.net</t>
  </si>
  <si>
    <t>pnp.de</t>
  </si>
  <si>
    <t>goobike.com</t>
  </si>
  <si>
    <t>unoosa.org</t>
  </si>
  <si>
    <t>stockvault.net</t>
  </si>
  <si>
    <t>rschooltoday.com</t>
  </si>
  <si>
    <t>flalottery.com</t>
  </si>
  <si>
    <t>book-of-ra-play.com</t>
  </si>
  <si>
    <t>ammoland.com</t>
  </si>
  <si>
    <t>nashvillescene.com</t>
  </si>
  <si>
    <t>whistle.com</t>
  </si>
  <si>
    <t>getshopster.net</t>
  </si>
  <si>
    <t>edmontonsun.com</t>
  </si>
  <si>
    <t>redecor.com</t>
  </si>
  <si>
    <t>sbid.ch</t>
  </si>
  <si>
    <t>webglobe.cz</t>
  </si>
  <si>
    <t>actoblog.com</t>
  </si>
  <si>
    <t>csc.com</t>
  </si>
  <si>
    <t>playerjy.com</t>
  </si>
  <si>
    <t>nfhs.org</t>
  </si>
  <si>
    <t>silverdaddies.com</t>
  </si>
  <si>
    <t>privatehost.com</t>
  </si>
  <si>
    <t>vtelecom.ru</t>
  </si>
  <si>
    <t>trademarkarea.com</t>
  </si>
  <si>
    <t>bravoporn.com</t>
  </si>
  <si>
    <t>vostfree.ws</t>
  </si>
  <si>
    <t>acnestudios.com</t>
  </si>
  <si>
    <t>science20.com</t>
  </si>
  <si>
    <t>mvmco.ir</t>
  </si>
  <si>
    <t>vanguard.ne.jp</t>
  </si>
  <si>
    <t>frontol.ru</t>
  </si>
  <si>
    <t>campaigner.com</t>
  </si>
  <si>
    <t>stnn.cc</t>
  </si>
  <si>
    <t>bbexcite.jp</t>
  </si>
  <si>
    <t>cloudhosting.co.uk</t>
  </si>
  <si>
    <t>ltcompany.com</t>
  </si>
  <si>
    <t>panix.com</t>
  </si>
  <si>
    <t>gansudaily.com.cn</t>
  </si>
  <si>
    <t>azaronline.com</t>
  </si>
  <si>
    <t>vajehyab.com</t>
  </si>
  <si>
    <t>mof.gov.sa</t>
  </si>
  <si>
    <t>findawayworld.com</t>
  </si>
  <si>
    <t>dtdns.com</t>
  </si>
  <si>
    <t>dyndns-ip.com</t>
  </si>
  <si>
    <t>gather-dns.com</t>
  </si>
  <si>
    <t>forsakringskassan.se</t>
  </si>
  <si>
    <t>wedos.net</t>
  </si>
  <si>
    <t>radware.com</t>
  </si>
  <si>
    <t>eseven.net</t>
  </si>
  <si>
    <t>tripadvisor.be</t>
  </si>
  <si>
    <t>idahostatejournal.com</t>
  </si>
  <si>
    <t>teamapt.com</t>
  </si>
  <si>
    <t>historyhit.com</t>
  </si>
  <si>
    <t>swri.edu</t>
  </si>
  <si>
    <t>ferrygame.com</t>
  </si>
  <si>
    <t>gihwyz.com</t>
  </si>
  <si>
    <t>sabb.com</t>
  </si>
  <si>
    <t>simflex.ru</t>
  </si>
  <si>
    <t>uxcam.com</t>
  </si>
  <si>
    <t>safaribooksonline.com</t>
  </si>
  <si>
    <t>ezvid.com</t>
  </si>
  <si>
    <t>worldtravelawards.com</t>
  </si>
  <si>
    <t>xxxhub123.com</t>
  </si>
  <si>
    <t>dream.website</t>
  </si>
  <si>
    <t>erofus.com</t>
  </si>
  <si>
    <t>rayamarketing.com</t>
  </si>
  <si>
    <t>thegeekstuff.com</t>
  </si>
  <si>
    <t>iespana.es</t>
  </si>
  <si>
    <t>halleonard.com</t>
  </si>
  <si>
    <t>onevenadvllc.com</t>
  </si>
  <si>
    <t>idpay.ir</t>
  </si>
  <si>
    <t>acehotel.com</t>
  </si>
  <si>
    <t>tcrypt.ru</t>
  </si>
  <si>
    <t>east.net.cn</t>
  </si>
  <si>
    <t>billoreilly.com</t>
  </si>
  <si>
    <t>1password.ca</t>
  </si>
  <si>
    <t>elliman.com</t>
  </si>
  <si>
    <t>epicor.com</t>
  </si>
  <si>
    <t>techeblog.com</t>
  </si>
  <si>
    <t>bolshakovo.ru</t>
  </si>
  <si>
    <t>12388.gov.cn</t>
  </si>
  <si>
    <t>dyson.com.pe</t>
  </si>
  <si>
    <t>lelux.fi</t>
  </si>
  <si>
    <t>askul.co.jp</t>
  </si>
  <si>
    <t>my-it-solutions.net</t>
  </si>
  <si>
    <t>britepool.com</t>
  </si>
  <si>
    <t>ellentube.com</t>
  </si>
  <si>
    <t>snipboard.io</t>
  </si>
  <si>
    <t>simsfinds.com</t>
  </si>
  <si>
    <t>rta247.com</t>
  </si>
  <si>
    <t>59bloggers.com</t>
  </si>
  <si>
    <t>hxaa71.com</t>
  </si>
  <si>
    <t>hamptonu.edu</t>
  </si>
  <si>
    <t>levidia.ch</t>
  </si>
  <si>
    <t>zkillboard.com</t>
  </si>
  <si>
    <t>pearl.de</t>
  </si>
  <si>
    <t>epguides.com</t>
  </si>
  <si>
    <t>downmagaz.net</t>
  </si>
  <si>
    <t>cheathappens.com</t>
  </si>
  <si>
    <t>cinematoday.jp</t>
  </si>
  <si>
    <t>hostifi.com</t>
  </si>
  <si>
    <t>chocofamily.kz</t>
  </si>
  <si>
    <t>bavotasan.com</t>
  </si>
  <si>
    <t>shinshi-manga.net</t>
  </si>
  <si>
    <t>clinicmed.net</t>
  </si>
  <si>
    <t>historylearningsite.co.uk</t>
  </si>
  <si>
    <t>easyhoster.ru</t>
  </si>
  <si>
    <t>gifdb.com</t>
  </si>
  <si>
    <t>wndu.com</t>
  </si>
  <si>
    <t>220-volt.ru</t>
  </si>
  <si>
    <t>setl.ru</t>
  </si>
  <si>
    <t>mignews.com</t>
  </si>
  <si>
    <t>pornlulu.com</t>
  </si>
  <si>
    <t>convergepay.com</t>
  </si>
  <si>
    <t>stuttgart.de</t>
  </si>
  <si>
    <t>bleedinggreennation.com</t>
  </si>
  <si>
    <t>edomex.gob.mx</t>
  </si>
  <si>
    <t>kut.org</t>
  </si>
  <si>
    <t>torrentdownloads.pro</t>
  </si>
  <si>
    <t>wifi4games.com</t>
  </si>
  <si>
    <t>jordantimes.com</t>
  </si>
  <si>
    <t>tradepub.com</t>
  </si>
  <si>
    <t>chime.me</t>
  </si>
  <si>
    <t>healthcaredive.com</t>
  </si>
  <si>
    <t>dsidata.sk</t>
  </si>
  <si>
    <t>snkrdunk.com</t>
  </si>
  <si>
    <t>myfollett.com</t>
  </si>
  <si>
    <t>smi.today</t>
  </si>
  <si>
    <t>rta.ae</t>
  </si>
  <si>
    <t>itelis.ru</t>
  </si>
  <si>
    <t>expedia.biz</t>
  </si>
  <si>
    <t>hsbc.com.br</t>
  </si>
  <si>
    <t>pling.com</t>
  </si>
  <si>
    <t>rsmus.com</t>
  </si>
  <si>
    <t>ezsitehost.com</t>
  </si>
  <si>
    <t>water-link.be</t>
  </si>
  <si>
    <t>hhkld.com</t>
  </si>
  <si>
    <t>nextbigfuture.com</t>
  </si>
  <si>
    <t>snort.org</t>
  </si>
  <si>
    <t>incometaxindiaefiling.gov.in</t>
  </si>
  <si>
    <t>trashbox.ru</t>
  </si>
  <si>
    <t>fairfield.edu</t>
  </si>
  <si>
    <t>supersummary.com</t>
  </si>
  <si>
    <t>ticketmaster.de</t>
  </si>
  <si>
    <t>avatax.com</t>
  </si>
  <si>
    <t>tbnet2.com</t>
  </si>
  <si>
    <t>transporeon.com</t>
  </si>
  <si>
    <t>mainpost.de</t>
  </si>
  <si>
    <t>scottscheapflights.com</t>
  </si>
  <si>
    <t>tgstat.ru</t>
  </si>
  <si>
    <t>cdn-cookieyes.com</t>
  </si>
  <si>
    <t>di-di.ru</t>
  </si>
  <si>
    <t>pearsonhighered.com</t>
  </si>
  <si>
    <t>myforexfunds.com</t>
  </si>
  <si>
    <t>freefontsfamily.com</t>
  </si>
  <si>
    <t>emsc-csem.org</t>
  </si>
  <si>
    <t>museothyssen.org</t>
  </si>
  <si>
    <t>rebelsport.com.au</t>
  </si>
  <si>
    <t>area52.com</t>
  </si>
  <si>
    <t>jmbullion.com</t>
  </si>
  <si>
    <t>bugguide.net</t>
  </si>
  <si>
    <t>billmatrix.com</t>
  </si>
  <si>
    <t>webuy.com</t>
  </si>
  <si>
    <t>runative-syndicate.com</t>
  </si>
  <si>
    <t>supersoluce.com</t>
  </si>
  <si>
    <t>1gr.cz</t>
  </si>
  <si>
    <t>southparkstudios.co.uk</t>
  </si>
  <si>
    <t>1010dy3.com</t>
  </si>
  <si>
    <t>playerspace.com</t>
  </si>
  <si>
    <t>under9.co</t>
  </si>
  <si>
    <t>zim.com</t>
  </si>
  <si>
    <t>trustpilot.net</t>
  </si>
  <si>
    <t>lporirxe.com</t>
  </si>
  <si>
    <t>katv1.net</t>
  </si>
  <si>
    <t>disneystore.com</t>
  </si>
  <si>
    <t>prohosting.ua</t>
  </si>
  <si>
    <t>tecnoweb.net</t>
  </si>
  <si>
    <t>colombiahosting.com</t>
  </si>
  <si>
    <t>msz.gov.pl</t>
  </si>
  <si>
    <t>techweb.com</t>
  </si>
  <si>
    <t>udp.jp</t>
  </si>
  <si>
    <t>sharedid.org</t>
  </si>
  <si>
    <t>9pages.com</t>
  </si>
  <si>
    <t>galvnews.com</t>
  </si>
  <si>
    <t>fredhutch.org</t>
  </si>
  <si>
    <t>sitew.com</t>
  </si>
  <si>
    <t>kfc.ru</t>
  </si>
  <si>
    <t>pixologic.com</t>
  </si>
  <si>
    <t>plexapp.com</t>
  </si>
  <si>
    <t>sfera.net</t>
  </si>
  <si>
    <t>cloudmanagementsuite.com</t>
  </si>
  <si>
    <t>ptservidor.net</t>
  </si>
  <si>
    <t>gala.games</t>
  </si>
  <si>
    <t>donbass.net</t>
  </si>
  <si>
    <t>abiresearch.com</t>
  </si>
  <si>
    <t>iphones.ru</t>
  </si>
  <si>
    <t>bunnycdn.ru</t>
  </si>
  <si>
    <t>promorapid.com</t>
  </si>
  <si>
    <t>alicloudapi.com</t>
  </si>
  <si>
    <t>whiterose.ac.uk</t>
  </si>
  <si>
    <t>lucinilucini.com</t>
  </si>
  <si>
    <t>charlierose.com</t>
  </si>
  <si>
    <t>ricoh.jp</t>
  </si>
  <si>
    <t>riffsy.com</t>
  </si>
  <si>
    <t>stylight.com</t>
  </si>
  <si>
    <t>birchbox.com</t>
  </si>
  <si>
    <t>sd-rtn.com</t>
  </si>
  <si>
    <t>flickeringmyth.com</t>
  </si>
  <si>
    <t>cyclingtips.com</t>
  </si>
  <si>
    <t>relay.bid</t>
  </si>
  <si>
    <t>d.pr</t>
  </si>
  <si>
    <t>wotblitz.ru</t>
  </si>
  <si>
    <t>clearblue.com</t>
  </si>
  <si>
    <t>ims.jp</t>
  </si>
  <si>
    <t>livelaw.in</t>
  </si>
  <si>
    <t>sdjnptt.net.cn</t>
  </si>
  <si>
    <t>framagit.org</t>
  </si>
  <si>
    <t>ciur.ru</t>
  </si>
  <si>
    <t>sinembargo.mx</t>
  </si>
  <si>
    <t>52av.one</t>
  </si>
  <si>
    <t>sva.edu</t>
  </si>
  <si>
    <t>canalplus.fr</t>
  </si>
  <si>
    <t>installads.net</t>
  </si>
  <si>
    <t>tac.net</t>
  </si>
  <si>
    <t>janraincapture.com</t>
  </si>
  <si>
    <t>sugardaddylist.net</t>
  </si>
  <si>
    <t>vk.link</t>
  </si>
  <si>
    <t>sentiance.com</t>
  </si>
  <si>
    <t>boxnovel.com</t>
  </si>
  <si>
    <t>info.nl</t>
  </si>
  <si>
    <t>frankfurt.de</t>
  </si>
  <si>
    <t>nyfa.edu</t>
  </si>
  <si>
    <t>appletoolbox.com</t>
  </si>
  <si>
    <t>hostlove.com</t>
  </si>
  <si>
    <t>ttcn.ne.jp</t>
  </si>
  <si>
    <t>mdlink.de</t>
  </si>
  <si>
    <t>zilahy.info</t>
  </si>
  <si>
    <t>truecrypt.org</t>
  </si>
  <si>
    <t>vodafoneidea.com</t>
  </si>
  <si>
    <t>yt2mp3.info</t>
  </si>
  <si>
    <t>batdongsan.com.vn</t>
  </si>
  <si>
    <t>cryptolisting.org</t>
  </si>
  <si>
    <t>fansshare.com</t>
  </si>
  <si>
    <t>wcup.online</t>
  </si>
  <si>
    <t>future-s.com</t>
  </si>
  <si>
    <t>fwi.co.uk</t>
  </si>
  <si>
    <t>brightpattern.com</t>
  </si>
  <si>
    <t>cdprojekt.com</t>
  </si>
  <si>
    <t>1001juegos.com</t>
  </si>
  <si>
    <t>skyteam.com</t>
  </si>
  <si>
    <t>weathertech.com</t>
  </si>
  <si>
    <t>fuzhou.gov.cn</t>
  </si>
  <si>
    <t>hscni.net</t>
  </si>
  <si>
    <t>raovatnailsalon.com</t>
  </si>
  <si>
    <t>z2u.com</t>
  </si>
  <si>
    <t>ait.ac.th</t>
  </si>
  <si>
    <t>la-z-boy.com</t>
  </si>
  <si>
    <t>eserialkimindis.online</t>
  </si>
  <si>
    <t>mde.es</t>
  </si>
  <si>
    <t>vanilladevelopment.com</t>
  </si>
  <si>
    <t>memorialcare.org</t>
  </si>
  <si>
    <t>ksc.co.th</t>
  </si>
  <si>
    <t>socar.az</t>
  </si>
  <si>
    <t>shopware.com</t>
  </si>
  <si>
    <t>beboo.ru</t>
  </si>
  <si>
    <t>polkadot.network</t>
  </si>
  <si>
    <t>erp321.com</t>
  </si>
  <si>
    <t>upguard.com</t>
  </si>
  <si>
    <t>bablosoft.com</t>
  </si>
  <si>
    <t>dnsbycomodo.net</t>
  </si>
  <si>
    <t>mobil.com</t>
  </si>
  <si>
    <t>analyze.ly</t>
  </si>
  <si>
    <t>sport.de</t>
  </si>
  <si>
    <t>troy.edu</t>
  </si>
  <si>
    <t>humanlove.stream</t>
  </si>
  <si>
    <t>currentschoolnews.com</t>
  </si>
  <si>
    <t>exploregeorgia.org</t>
  </si>
  <si>
    <t>kitsapdailynews.com</t>
  </si>
  <si>
    <t>commanders.com</t>
  </si>
  <si>
    <t>h5w3.com</t>
  </si>
  <si>
    <t>newmexico.gov</t>
  </si>
  <si>
    <t>bunbun.ne.jp</t>
  </si>
  <si>
    <t>onenet.cw</t>
  </si>
  <si>
    <t>nordcheckout.com</t>
  </si>
  <si>
    <t>brillonline.com</t>
  </si>
  <si>
    <t>holiday-weather.com</t>
  </si>
  <si>
    <t>untrk.xyz</t>
  </si>
  <si>
    <t>shift4shop.com</t>
  </si>
  <si>
    <t>ghostscript.com</t>
  </si>
  <si>
    <t>safenames.net</t>
  </si>
  <si>
    <t>clickfuse.com</t>
  </si>
  <si>
    <t>babyblog.ru</t>
  </si>
  <si>
    <t>growthhackers.com</t>
  </si>
  <si>
    <t>americatv.com.pe</t>
  </si>
  <si>
    <t>stacker.app</t>
  </si>
  <si>
    <t>ub-assets.com</t>
  </si>
  <si>
    <t>hiroshima.lg.jp</t>
  </si>
  <si>
    <t>outsider.com</t>
  </si>
  <si>
    <t>sra.org.uk</t>
  </si>
  <si>
    <t>futureelectronics.com</t>
  </si>
  <si>
    <t>werstreamt.es</t>
  </si>
  <si>
    <t>htcdev.com</t>
  </si>
  <si>
    <t>misfitsmarket.com</t>
  </si>
  <si>
    <t>javsee.bar</t>
  </si>
  <si>
    <t>hrmdirect.com</t>
  </si>
  <si>
    <t>tutti.ch</t>
  </si>
  <si>
    <t>icourses.cn</t>
  </si>
  <si>
    <t>smartcitiesdive.com</t>
  </si>
  <si>
    <t>monitoringclient.com</t>
  </si>
  <si>
    <t>pogothere.xyz</t>
  </si>
  <si>
    <t>ffonts.net</t>
  </si>
  <si>
    <t>uni-sofia.bg</t>
  </si>
  <si>
    <t>mountainroseherbs.com</t>
  </si>
  <si>
    <t>eldorado.gg</t>
  </si>
  <si>
    <t>tsb.co.uk</t>
  </si>
  <si>
    <t>navistar.com</t>
  </si>
  <si>
    <t>abooky.com</t>
  </si>
  <si>
    <t>cleverbridge.com</t>
  </si>
  <si>
    <t>roadrunnersports.com</t>
  </si>
  <si>
    <t>uabc.mx</t>
  </si>
  <si>
    <t>jgmoa37.com</t>
  </si>
  <si>
    <t>giantfoodstores.com</t>
  </si>
  <si>
    <t>dosbox.com</t>
  </si>
  <si>
    <t>sd.rs</t>
  </si>
  <si>
    <t>storyset.com</t>
  </si>
  <si>
    <t>digminecraft.com</t>
  </si>
  <si>
    <t>appointment-plus.com</t>
  </si>
  <si>
    <t>stroeerws.de</t>
  </si>
  <si>
    <t>scotiabank.cl</t>
  </si>
  <si>
    <t>mazafakas.com</t>
  </si>
  <si>
    <t>neweggimages.com</t>
  </si>
  <si>
    <t>makeleio.gr</t>
  </si>
  <si>
    <t>kisstvshow.to</t>
  </si>
  <si>
    <t>arlink.net.ar</t>
  </si>
  <si>
    <t>clockwisemd.com</t>
  </si>
  <si>
    <t>revenue.ie</t>
  </si>
  <si>
    <t>magnetmail.net</t>
  </si>
  <si>
    <t>globalgoals.org</t>
  </si>
  <si>
    <t>center4family.com</t>
  </si>
  <si>
    <t>lacity.gov</t>
  </si>
  <si>
    <t>espreso.co.rs</t>
  </si>
  <si>
    <t>miningonebitcoin.com</t>
  </si>
  <si>
    <t>dramacafe-tv.com</t>
  </si>
  <si>
    <t>affiliatly.com</t>
  </si>
  <si>
    <t>tees.ac.uk</t>
  </si>
  <si>
    <t>radio.net</t>
  </si>
  <si>
    <t>tuttojuve.com</t>
  </si>
  <si>
    <t>ndus.edu</t>
  </si>
  <si>
    <t>pobreflix.biz</t>
  </si>
  <si>
    <t>webgozar.com</t>
  </si>
  <si>
    <t>dailykarma.io</t>
  </si>
  <si>
    <t>ecstuning.com</t>
  </si>
  <si>
    <t>trevenque.es</t>
  </si>
  <si>
    <t>naco.org</t>
  </si>
  <si>
    <t>we-api.com</t>
  </si>
  <si>
    <t>cloudjiffy.net</t>
  </si>
  <si>
    <t>mynews13.com</t>
  </si>
  <si>
    <t>tamasha.com</t>
  </si>
  <si>
    <t>trafficfactory.com</t>
  </si>
  <si>
    <t>hauchiwu.com</t>
  </si>
  <si>
    <t>teachforamerica.org</t>
  </si>
  <si>
    <t>shewrites.com</t>
  </si>
  <si>
    <t>blogofchange.com</t>
  </si>
  <si>
    <t>activosblog.com</t>
  </si>
  <si>
    <t>your-sugar-girls.com</t>
  </si>
  <si>
    <t>domaincheck.co.uk</t>
  </si>
  <si>
    <t>theoremreach.com</t>
  </si>
  <si>
    <t>ps.net</t>
  </si>
  <si>
    <t>cgv.co.kr</t>
  </si>
  <si>
    <t>conversionxl.com</t>
  </si>
  <si>
    <t>adtriba.com</t>
  </si>
  <si>
    <t>3wka.com</t>
  </si>
  <si>
    <t>skillsoft.com</t>
  </si>
  <si>
    <t>edulastic.com</t>
  </si>
  <si>
    <t>miyazakisc.miyazaki.jp</t>
  </si>
  <si>
    <t>platformalp.ru</t>
  </si>
  <si>
    <t>khq.com</t>
  </si>
  <si>
    <t>mjrtheatres.com</t>
  </si>
  <si>
    <t>webfaction.com</t>
  </si>
  <si>
    <t>petzl.com</t>
  </si>
  <si>
    <t>blackwell-synergy.com</t>
  </si>
  <si>
    <t>appledaily.com.tw</t>
  </si>
  <si>
    <t>sustainablebrands.com</t>
  </si>
  <si>
    <t>mangatoon.mobi</t>
  </si>
  <si>
    <t>webdunia.com</t>
  </si>
  <si>
    <t>uscreen.io</t>
  </si>
  <si>
    <t>practicevelocity.com</t>
  </si>
  <si>
    <t>proxyninja.net</t>
  </si>
  <si>
    <t>g4s.com</t>
  </si>
  <si>
    <t>brokerkf.ru</t>
  </si>
  <si>
    <t>nhmrc.gov.au</t>
  </si>
  <si>
    <t>perfect365.com</t>
  </si>
  <si>
    <t>popeyes.com</t>
  </si>
  <si>
    <t>hypeauditor.com</t>
  </si>
  <si>
    <t>bettingexpert.com</t>
  </si>
  <si>
    <t>chinaunicom.cn</t>
  </si>
  <si>
    <t>chenxiaosu.cn</t>
  </si>
  <si>
    <t>autocentrum.pl</t>
  </si>
  <si>
    <t>topwargame.com</t>
  </si>
  <si>
    <t>fafafaplaypokie.com</t>
  </si>
  <si>
    <t>vons.com</t>
  </si>
  <si>
    <t>wdtn.com</t>
  </si>
  <si>
    <t>netlogicdc.com</t>
  </si>
  <si>
    <t>canto.com</t>
  </si>
  <si>
    <t>rightbox.com</t>
  </si>
  <si>
    <t>krasnodar.ru</t>
  </si>
  <si>
    <t>mercadoshops.com.br</t>
  </si>
  <si>
    <t>univ-toulouse.fr</t>
  </si>
  <si>
    <t>cu.edu.eg</t>
  </si>
  <si>
    <t>costcobusinessdelivery.com</t>
  </si>
  <si>
    <t>ipsosisay.com</t>
  </si>
  <si>
    <t>collegedekho.com</t>
  </si>
  <si>
    <t>esf.edu</t>
  </si>
  <si>
    <t>lloydsbankinggroup.com</t>
  </si>
  <si>
    <t>maxhealthcare.com</t>
  </si>
  <si>
    <t>mgn.ru</t>
  </si>
  <si>
    <t>freedommortgage.com</t>
  </si>
  <si>
    <t>belfercenter.org</t>
  </si>
  <si>
    <t>meetlocals.com</t>
  </si>
  <si>
    <t>domotz.com</t>
  </si>
  <si>
    <t>ctmirror.org</t>
  </si>
  <si>
    <t>movenpick.com</t>
  </si>
  <si>
    <t>skyzone.com</t>
  </si>
  <si>
    <t>fc2hub.com</t>
  </si>
  <si>
    <t>olocdn.net</t>
  </si>
  <si>
    <t>mobile.ir</t>
  </si>
  <si>
    <t>mosbatesabz.com</t>
  </si>
  <si>
    <t>blognody.com</t>
  </si>
  <si>
    <t>sellpoint.net</t>
  </si>
  <si>
    <t>franklin.edu</t>
  </si>
  <si>
    <t>rozklad-pkp.pl</t>
  </si>
  <si>
    <t>lenobl.com</t>
  </si>
  <si>
    <t>worldanvil.com</t>
  </si>
  <si>
    <t>bahamas.com</t>
  </si>
  <si>
    <t>mhra.gov.uk</t>
  </si>
  <si>
    <t>kihnoihoote.shop</t>
  </si>
  <si>
    <t>musecollectors.org</t>
  </si>
  <si>
    <t>flixcdn.com</t>
  </si>
  <si>
    <t>ictun.com</t>
  </si>
  <si>
    <t>starbucks.co.uk</t>
  </si>
  <si>
    <t>nerc.ac.uk</t>
  </si>
  <si>
    <t>businesstraveller.com</t>
  </si>
  <si>
    <t>gaytorrent.ru</t>
  </si>
  <si>
    <t>sugardaddylist.org</t>
  </si>
  <si>
    <t>portfoliobox.net</t>
  </si>
  <si>
    <t>okjike.com</t>
  </si>
  <si>
    <t>shouselaw.com</t>
  </si>
  <si>
    <t>sethgodin.com</t>
  </si>
  <si>
    <t>mdlinx.com</t>
  </si>
  <si>
    <t>endpts.com</t>
  </si>
  <si>
    <t>newsru.co.il</t>
  </si>
  <si>
    <t>bestvpnprovider.info</t>
  </si>
  <si>
    <t>idaprikol.ru</t>
  </si>
  <si>
    <t>unri.ac.id</t>
  </si>
  <si>
    <t>webbuzzfeed.com</t>
  </si>
  <si>
    <t>european-server.com</t>
  </si>
  <si>
    <t>carbontrust.com</t>
  </si>
  <si>
    <t>telemaxx.net</t>
  </si>
  <si>
    <t>demand.supply</t>
  </si>
  <si>
    <t>eislz.com</t>
  </si>
  <si>
    <t>vogue.de</t>
  </si>
  <si>
    <t>inucn.com</t>
  </si>
  <si>
    <t>libreview.io</t>
  </si>
  <si>
    <t>metconnect.net</t>
  </si>
  <si>
    <t>weebly.net</t>
  </si>
  <si>
    <t>miamiandbeaches.com</t>
  </si>
  <si>
    <t>suddenlink.net</t>
  </si>
  <si>
    <t>news4sanantonio.com</t>
  </si>
  <si>
    <t>dailypakistan.com.pk</t>
  </si>
  <si>
    <t>zolo.ca</t>
  </si>
  <si>
    <t>rappi.com.ar</t>
  </si>
  <si>
    <t>cra-nsdl.com</t>
  </si>
  <si>
    <t>nextinpact.com</t>
  </si>
  <si>
    <t>usatodayhss.com</t>
  </si>
  <si>
    <t>mzona.net</t>
  </si>
  <si>
    <t>ndchealth.com</t>
  </si>
  <si>
    <t>linearicons.com</t>
  </si>
  <si>
    <t>wrberkley.com</t>
  </si>
  <si>
    <t>ssactivewear.com</t>
  </si>
  <si>
    <t>ehost.pl</t>
  </si>
  <si>
    <t>noozhawk.com</t>
  </si>
  <si>
    <t>suckhoedoisong.vn</t>
  </si>
  <si>
    <t>ohmy.bid</t>
  </si>
  <si>
    <t>homebase.co.uk</t>
  </si>
  <si>
    <t>wisconsinhistory.org</t>
  </si>
  <si>
    <t>adk2.com</t>
  </si>
  <si>
    <t>shangdu.com</t>
  </si>
  <si>
    <t>sclhs.net</t>
  </si>
  <si>
    <t>jeopardylabs.com</t>
  </si>
  <si>
    <t>thefire.org</t>
  </si>
  <si>
    <t>pac-12.com</t>
  </si>
  <si>
    <t>paywb.com</t>
  </si>
  <si>
    <t>parcelstream.com</t>
  </si>
  <si>
    <t>dler.org</t>
  </si>
  <si>
    <t>sensibo.com</t>
  </si>
  <si>
    <t>cdntel.net</t>
  </si>
  <si>
    <t>xn--80affa3aj0al.xn--80asehdb</t>
  </si>
  <si>
    <t>vulkan-vegas.de</t>
  </si>
  <si>
    <t>anothermag.com</t>
  </si>
  <si>
    <t>chefac.com</t>
  </si>
  <si>
    <t>thetrackernetwork.com</t>
  </si>
  <si>
    <t>boozallen.com</t>
  </si>
  <si>
    <t>drchrono.com</t>
  </si>
  <si>
    <t>livesexcams.sex</t>
  </si>
  <si>
    <t>petitfute.com</t>
  </si>
  <si>
    <t>exophase.com</t>
  </si>
  <si>
    <t>buysub.com</t>
  </si>
  <si>
    <t>pial.jp</t>
  </si>
  <si>
    <t>mytehran.ir</t>
  </si>
  <si>
    <t>ntvk1.ru</t>
  </si>
  <si>
    <t>jaguarlandrover.com</t>
  </si>
  <si>
    <t>homehardware.ca</t>
  </si>
  <si>
    <t>tvo.org</t>
  </si>
  <si>
    <t>lsdm.co</t>
  </si>
  <si>
    <t>cloudimagesb.com</t>
  </si>
  <si>
    <t>art.blog</t>
  </si>
  <si>
    <t>tawk.help</t>
  </si>
  <si>
    <t>bloggadores.com</t>
  </si>
  <si>
    <t>elheraldo.co</t>
  </si>
  <si>
    <t>lvr.de</t>
  </si>
  <si>
    <t>sivvi.com</t>
  </si>
  <si>
    <t>unwiredbb.com</t>
  </si>
  <si>
    <t>thomson.com</t>
  </si>
  <si>
    <t>whhdns.com</t>
  </si>
  <si>
    <t>caissedesdepots.fr</t>
  </si>
  <si>
    <t>bwfbadminton.com</t>
  </si>
  <si>
    <t>privatedivision.com</t>
  </si>
  <si>
    <t>autoscout24.es</t>
  </si>
  <si>
    <t>technogym.com</t>
  </si>
  <si>
    <t>rticorp.com</t>
  </si>
  <si>
    <t>pik-service.ru</t>
  </si>
  <si>
    <t>toyotafinancial.com</t>
  </si>
  <si>
    <t>ip-projects.de</t>
  </si>
  <si>
    <t>wtoc.com</t>
  </si>
  <si>
    <t>preprints.org</t>
  </si>
  <si>
    <t>za.net</t>
  </si>
  <si>
    <t>jszg.edu.cn</t>
  </si>
  <si>
    <t>briefly.co.za</t>
  </si>
  <si>
    <t>rpcs3.net</t>
  </si>
  <si>
    <t>cheapcialiss.com</t>
  </si>
  <si>
    <t>postgrespro.ru</t>
  </si>
  <si>
    <t>1c-etp.ru</t>
  </si>
  <si>
    <t>enforta.ru</t>
  </si>
  <si>
    <t>squirt.org</t>
  </si>
  <si>
    <t>komect.com</t>
  </si>
  <si>
    <t>lakeshorelearning.com</t>
  </si>
  <si>
    <t>glanceoflife.com</t>
  </si>
  <si>
    <t>shopback.com.tw</t>
  </si>
  <si>
    <t>jwview.com</t>
  </si>
  <si>
    <t>ford.co.uk</t>
  </si>
  <si>
    <t>etmall.com.tw</t>
  </si>
  <si>
    <t>7esl.com</t>
  </si>
  <si>
    <t>tachyon.net.id</t>
  </si>
  <si>
    <t>cac.gov.ng</t>
  </si>
  <si>
    <t>man.eu</t>
  </si>
  <si>
    <t>i2verify.com</t>
  </si>
  <si>
    <t>themedia.jp</t>
  </si>
  <si>
    <t>csub.edu</t>
  </si>
  <si>
    <t>dragonball-multiverse.com</t>
  </si>
  <si>
    <t>realme.net</t>
  </si>
  <si>
    <t>sherwin.com</t>
  </si>
  <si>
    <t>ruenu.com</t>
  </si>
  <si>
    <t>maidonanews.jp</t>
  </si>
  <si>
    <t>indoleads.com</t>
  </si>
  <si>
    <t>bl-1.com</t>
  </si>
  <si>
    <t>tinyjpg.com</t>
  </si>
  <si>
    <t>cdn-prime.net</t>
  </si>
  <si>
    <t>paopaoche.net</t>
  </si>
  <si>
    <t>cyberforum.ru</t>
  </si>
  <si>
    <t>foxsearchlight.com</t>
  </si>
  <si>
    <t>robsoninc.com</t>
  </si>
  <si>
    <t>autel.com</t>
  </si>
  <si>
    <t>11klasov.net</t>
  </si>
  <si>
    <t>next-episode.net</t>
  </si>
  <si>
    <t>teachervision.com</t>
  </si>
  <si>
    <t>bgov.com</t>
  </si>
  <si>
    <t>leeds-live.co.uk</t>
  </si>
  <si>
    <t>idnet.net</t>
  </si>
  <si>
    <t>srvown.com</t>
  </si>
  <si>
    <t>webelements.com</t>
  </si>
  <si>
    <t>vcn.com</t>
  </si>
  <si>
    <t>haokongbu1.com</t>
  </si>
  <si>
    <t>mfcr.cz</t>
  </si>
  <si>
    <t>hdtime.org</t>
  </si>
  <si>
    <t>moshtix.com.au</t>
  </si>
  <si>
    <t>sexad.net</t>
  </si>
  <si>
    <t>gdynia.pl</t>
  </si>
  <si>
    <t>dnnsoftware.com</t>
  </si>
  <si>
    <t>nzpost.co.nz</t>
  </si>
  <si>
    <t>iranketab.ir</t>
  </si>
  <si>
    <t>gettyimages.com.au</t>
  </si>
  <si>
    <t>astrogaming.com</t>
  </si>
  <si>
    <t>blockgeeks.com</t>
  </si>
  <si>
    <t>s-host.com.ua</t>
  </si>
  <si>
    <t>bandai.co.jp</t>
  </si>
  <si>
    <t>hoy.es</t>
  </si>
  <si>
    <t>u-mama.ru</t>
  </si>
  <si>
    <t>emirates247.com</t>
  </si>
  <si>
    <t>coolblue.be</t>
  </si>
  <si>
    <t>bizographics.com</t>
  </si>
  <si>
    <t>tryotter.com</t>
  </si>
  <si>
    <t>ipowerdns.com</t>
  </si>
  <si>
    <t>apiauto.ru</t>
  </si>
  <si>
    <t>tablecheck.com</t>
  </si>
  <si>
    <t>manualsonline.com</t>
  </si>
  <si>
    <t>pu.edu.tw</t>
  </si>
  <si>
    <t>adultfinderfriend.review</t>
  </si>
  <si>
    <t>cdnopw.com</t>
  </si>
  <si>
    <t>tibet.cn</t>
  </si>
  <si>
    <t>identi.ca</t>
  </si>
  <si>
    <t>asiawomen.org</t>
  </si>
  <si>
    <t>mycustomer.com</t>
  </si>
  <si>
    <t>free-css.com</t>
  </si>
  <si>
    <t>ipsharkk.com</t>
  </si>
  <si>
    <t>medianation-tools.ru</t>
  </si>
  <si>
    <t>storycorps.org</t>
  </si>
  <si>
    <t>microsoftcrmportals.com</t>
  </si>
  <si>
    <t>arbetsformedlingen.se</t>
  </si>
  <si>
    <t>zeus-src.com</t>
  </si>
  <si>
    <t>kurimoto.co.jp</t>
  </si>
  <si>
    <t>teknosimple.com</t>
  </si>
  <si>
    <t>fooyoh.com</t>
  </si>
  <si>
    <t>lankacnews.com</t>
  </si>
  <si>
    <t>univ-fcomte.fr</t>
  </si>
  <si>
    <t>domainrecover.com</t>
  </si>
  <si>
    <t>supplieroasis.com</t>
  </si>
  <si>
    <t>tstatic.net</t>
  </si>
  <si>
    <t>kpkuang.org</t>
  </si>
  <si>
    <t>edge-inf.net</t>
  </si>
  <si>
    <t>lmig.com</t>
  </si>
  <si>
    <t>inlinkz.com</t>
  </si>
  <si>
    <t>pairs.tw</t>
  </si>
  <si>
    <t>dpgmedia.net</t>
  </si>
  <si>
    <t>lsr.ru</t>
  </si>
  <si>
    <t>fonbet.com.cy</t>
  </si>
  <si>
    <t>pioneerdj.com</t>
  </si>
  <si>
    <t>fa-mag.com</t>
  </si>
  <si>
    <t>kjsl.com</t>
  </si>
  <si>
    <t>kaidee.com</t>
  </si>
  <si>
    <t>blueweb.co.kr</t>
  </si>
  <si>
    <t>riverweb.ne.jp</t>
  </si>
  <si>
    <t>fedpress.ru</t>
  </si>
  <si>
    <t>dwolla.com</t>
  </si>
  <si>
    <t>labusinessjournal.com</t>
  </si>
  <si>
    <t>fathomevents.com</t>
  </si>
  <si>
    <t>anpc.ro</t>
  </si>
  <si>
    <t>br-online.de</t>
  </si>
  <si>
    <t>npci.org.in</t>
  </si>
  <si>
    <t>easybytes.com</t>
  </si>
  <si>
    <t>banyantree.com</t>
  </si>
  <si>
    <t>israelhayom.com</t>
  </si>
  <si>
    <t>moeasia.net</t>
  </si>
  <si>
    <t>people-doc.com</t>
  </si>
  <si>
    <t>khabarfarsi.com</t>
  </si>
  <si>
    <t>etcdns.net</t>
  </si>
  <si>
    <t>conicyt.cl</t>
  </si>
  <si>
    <t>technobuffalo.com</t>
  </si>
  <si>
    <t>ibef.org</t>
  </si>
  <si>
    <t>globalscape.com</t>
  </si>
  <si>
    <t>ngs24.ru</t>
  </si>
  <si>
    <t>leadership.ng</t>
  </si>
  <si>
    <t>sonymusic.co.jp</t>
  </si>
  <si>
    <t>shizuoka.ac.jp</t>
  </si>
  <si>
    <t>purteldns.de</t>
  </si>
  <si>
    <t>stitchlabs.com</t>
  </si>
  <si>
    <t>megagames.com</t>
  </si>
  <si>
    <t>infogalactic.com</t>
  </si>
  <si>
    <t>sefaria.org</t>
  </si>
  <si>
    <t>buyabride.net</t>
  </si>
  <si>
    <t>porngem.com</t>
  </si>
  <si>
    <t>kodikdb.com</t>
  </si>
  <si>
    <t>timesnews.net</t>
  </si>
  <si>
    <t>tkwy-prod.io</t>
  </si>
  <si>
    <t>neweb.ne.jp</t>
  </si>
  <si>
    <t>sciencehistory.org</t>
  </si>
  <si>
    <t>gifu-u.ac.jp</t>
  </si>
  <si>
    <t>rijupao.com</t>
  </si>
  <si>
    <t>digimerge.net</t>
  </si>
  <si>
    <t>idealwith.com</t>
  </si>
  <si>
    <t>dga.jp</t>
  </si>
  <si>
    <t>winteriscoming.net</t>
  </si>
  <si>
    <t>jinmi.com</t>
  </si>
  <si>
    <t>maybelline.com</t>
  </si>
  <si>
    <t>sbcloud.us</t>
  </si>
  <si>
    <t>salesforce-scrt.com</t>
  </si>
  <si>
    <t>scbeasy.com</t>
  </si>
  <si>
    <t>adeo.com</t>
  </si>
  <si>
    <t>suu.edu</t>
  </si>
  <si>
    <t>gadventures.com</t>
  </si>
  <si>
    <t>newvoicemedia.com</t>
  </si>
  <si>
    <t>sto.cn</t>
  </si>
  <si>
    <t>foxmovies.com</t>
  </si>
  <si>
    <t>hentailib.me</t>
  </si>
  <si>
    <t>tnet.uz</t>
  </si>
  <si>
    <t>21jingji.com</t>
  </si>
  <si>
    <t>yot.org.hk</t>
  </si>
  <si>
    <t>acme.com</t>
  </si>
  <si>
    <t>captcha.com</t>
  </si>
  <si>
    <t>myvideo.az</t>
  </si>
  <si>
    <t>wordcrush.net</t>
  </si>
  <si>
    <t>equitable.com</t>
  </si>
  <si>
    <t>btrll.com</t>
  </si>
  <si>
    <t>newstalk.com</t>
  </si>
  <si>
    <t>nic.fo</t>
  </si>
  <si>
    <t>onegoodthingbyjillee.com</t>
  </si>
  <si>
    <t>johnhancock.com</t>
  </si>
  <si>
    <t>aradramtv.com</t>
  </si>
  <si>
    <t>core-dns.ru</t>
  </si>
  <si>
    <t>brutv.ru</t>
  </si>
  <si>
    <t>wnet.pro</t>
  </si>
  <si>
    <t>sparktoro.com</t>
  </si>
  <si>
    <t>mygamesinfo.com</t>
  </si>
  <si>
    <t>dmv.com</t>
  </si>
  <si>
    <t>iadvize.io</t>
  </si>
  <si>
    <t>gov.hr</t>
  </si>
  <si>
    <t>synthedit.com</t>
  </si>
  <si>
    <t>bigblueview.com</t>
  </si>
  <si>
    <t>ipwatchdog.com</t>
  </si>
  <si>
    <t>consumerlab.com</t>
  </si>
  <si>
    <t>nims.go.jp</t>
  </si>
  <si>
    <t>affinity-apps.com</t>
  </si>
  <si>
    <t>airnet.uz</t>
  </si>
  <si>
    <t>menufy.com</t>
  </si>
  <si>
    <t>htmlgoodies.com</t>
  </si>
  <si>
    <t>zaxaa.com</t>
  </si>
  <si>
    <t>billabong.com</t>
  </si>
  <si>
    <t>mein-datenschutzbeauftragter.de</t>
  </si>
  <si>
    <t>flysfo.com</t>
  </si>
  <si>
    <t>contracostatimes.com</t>
  </si>
  <si>
    <t>zrzutka.pl</t>
  </si>
  <si>
    <t>thelocal.dk</t>
  </si>
  <si>
    <t>smartstream.tv</t>
  </si>
  <si>
    <t>fitforfun.de</t>
  </si>
  <si>
    <t>vs.ch</t>
  </si>
  <si>
    <t>smallgiantgames.com</t>
  </si>
  <si>
    <t>onemedical.com</t>
  </si>
  <si>
    <t>bar-navig.com</t>
  </si>
  <si>
    <t>16pic.com</t>
  </si>
  <si>
    <t>dnscpanel.com</t>
  </si>
  <si>
    <t>slack-files.com</t>
  </si>
  <si>
    <t>hardforum.com</t>
  </si>
  <si>
    <t>1and1.fr</t>
  </si>
  <si>
    <t>oghub.io</t>
  </si>
  <si>
    <t>davidrumsey.com</t>
  </si>
  <si>
    <t>parkers.co.uk</t>
  </si>
  <si>
    <t>nx.gov.cn</t>
  </si>
  <si>
    <t>favpng.com</t>
  </si>
  <si>
    <t>beritasatu.com</t>
  </si>
  <si>
    <t>fetlife.reviews</t>
  </si>
  <si>
    <t>latinata.com</t>
  </si>
  <si>
    <t>pornavhd.com</t>
  </si>
  <si>
    <t>desainrumahku.id</t>
  </si>
  <si>
    <t>zhanh.com</t>
  </si>
  <si>
    <t>gdnst.pro</t>
  </si>
  <si>
    <t>maximonline.ru</t>
  </si>
  <si>
    <t>truthorfiction.com</t>
  </si>
  <si>
    <t>cleverreach.de</t>
  </si>
  <si>
    <t>drivestrike.com</t>
  </si>
  <si>
    <t>peer1.net</t>
  </si>
  <si>
    <t>bvb.de</t>
  </si>
  <si>
    <t>getmailbird.com</t>
  </si>
  <si>
    <t>seewo.com</t>
  </si>
  <si>
    <t>marefa.org</t>
  </si>
  <si>
    <t>tuik.gov.tr</t>
  </si>
  <si>
    <t>thetimes-tribune.com</t>
  </si>
  <si>
    <t>tarh.ir</t>
  </si>
  <si>
    <t>joypixels.com</t>
  </si>
  <si>
    <t>hentaisea.com</t>
  </si>
  <si>
    <t>spdns.eu</t>
  </si>
  <si>
    <t>internetdsl.pl</t>
  </si>
  <si>
    <t>raychat.io</t>
  </si>
  <si>
    <t>licard.ru</t>
  </si>
  <si>
    <t>theengineer.co.uk</t>
  </si>
  <si>
    <t>osaka-kyoiku.ac.jp</t>
  </si>
  <si>
    <t>milanofinanza.it</t>
  </si>
  <si>
    <t>fbschedules.com</t>
  </si>
  <si>
    <t>koat.com</t>
  </si>
  <si>
    <t>ns.mt</t>
  </si>
  <si>
    <t>smartmoney.com</t>
  </si>
  <si>
    <t>jcy.gov.cn</t>
  </si>
  <si>
    <t>jmcomic1.onl</t>
  </si>
  <si>
    <t>parsdev.net</t>
  </si>
  <si>
    <t>randomhouse.de</t>
  </si>
  <si>
    <t>digital.hermes</t>
  </si>
  <si>
    <t>sostav.ru</t>
  </si>
  <si>
    <t>mgttelecom.com.br</t>
  </si>
  <si>
    <t>photo-ac.com</t>
  </si>
  <si>
    <t>levada.ru</t>
  </si>
  <si>
    <t>shopifycdn.net</t>
  </si>
  <si>
    <t>vivatube.com</t>
  </si>
  <si>
    <t>bissell.com</t>
  </si>
  <si>
    <t>xunta.es</t>
  </si>
  <si>
    <t>stat.gov.az</t>
  </si>
  <si>
    <t>foundertype.com</t>
  </si>
  <si>
    <t>99lb.net</t>
  </si>
  <si>
    <t>manhwa-latino.com</t>
  </si>
  <si>
    <t>mvcr.cz</t>
  </si>
  <si>
    <t>gcash.com</t>
  </si>
  <si>
    <t>aerohive.com</t>
  </si>
  <si>
    <t>akeo.ie</t>
  </si>
  <si>
    <t>reneweconomy.com.au</t>
  </si>
  <si>
    <t>bncloudfl.com</t>
  </si>
  <si>
    <t>secure-traffic.com</t>
  </si>
  <si>
    <t>fjd5d.com</t>
  </si>
  <si>
    <t>plagiarismdetector.net</t>
  </si>
  <si>
    <t>openaire.eu</t>
  </si>
  <si>
    <t>papadustream.cc</t>
  </si>
  <si>
    <t>romania-webhosting.com</t>
  </si>
  <si>
    <t>emload.com</t>
  </si>
  <si>
    <t>soa.org</t>
  </si>
  <si>
    <t>codeinwp.com</t>
  </si>
  <si>
    <t>socialquantum.ru</t>
  </si>
  <si>
    <t>clixgalore.com</t>
  </si>
  <si>
    <t>crimea.com</t>
  </si>
  <si>
    <t>neurips.cc</t>
  </si>
  <si>
    <t>seleniumhq.org</t>
  </si>
  <si>
    <t>imostatic.com</t>
  </si>
  <si>
    <t>cryptopunks.app</t>
  </si>
  <si>
    <t>sc-ehime.lg.jp</t>
  </si>
  <si>
    <t>lilith.com</t>
  </si>
  <si>
    <t>mincit.gov.co</t>
  </si>
  <si>
    <t>forex-articles.com</t>
  </si>
  <si>
    <t>asianbridefinder.com</t>
  </si>
  <si>
    <t>ntp.se</t>
  </si>
  <si>
    <t>manga9.co</t>
  </si>
  <si>
    <t>521zm.com</t>
  </si>
  <si>
    <t>nea-fast.com</t>
  </si>
  <si>
    <t>dattatec.com</t>
  </si>
  <si>
    <t>markitondemand.com</t>
  </si>
  <si>
    <t>supercounters.com</t>
  </si>
  <si>
    <t>afnet.net</t>
  </si>
  <si>
    <t>manhunt.net</t>
  </si>
  <si>
    <t>datamation.com</t>
  </si>
  <si>
    <t>beauval.co.uk</t>
  </si>
  <si>
    <t>mysilverlining.com</t>
  </si>
  <si>
    <t>sansordonnancefrance.com</t>
  </si>
  <si>
    <t>newsbytesapp.com</t>
  </si>
  <si>
    <t>exs.cx</t>
  </si>
  <si>
    <t>webspellchecker.net</t>
  </si>
  <si>
    <t>li.me</t>
  </si>
  <si>
    <t>univ-tours.fr</t>
  </si>
  <si>
    <t>interrail.eu</t>
  </si>
  <si>
    <t>newadserver.com</t>
  </si>
  <si>
    <t>futurequest.net</t>
  </si>
  <si>
    <t>your-safe-abortion.com</t>
  </si>
  <si>
    <t>videomaker.com</t>
  </si>
  <si>
    <t>doctorofcredit.com</t>
  </si>
  <si>
    <t>awsdns-cn-24.cn</t>
  </si>
  <si>
    <t>amcrestcloud.com</t>
  </si>
  <si>
    <t>archi.fr</t>
  </si>
  <si>
    <t>j-wave.co.jp</t>
  </si>
  <si>
    <t>latinabrides.org</t>
  </si>
  <si>
    <t>moe.gov.ae</t>
  </si>
  <si>
    <t>picsum.photos</t>
  </si>
  <si>
    <t>pbccrc.org.cn</t>
  </si>
  <si>
    <t>koalaonmattress.com</t>
  </si>
  <si>
    <t>ii.co.uk</t>
  </si>
  <si>
    <t>wpbookingcalendar.com</t>
  </si>
  <si>
    <t>freshrelevance.com</t>
  </si>
  <si>
    <t>iezvu.com</t>
  </si>
  <si>
    <t>prego.jp</t>
  </si>
  <si>
    <t>equant.com</t>
  </si>
  <si>
    <t>dating.com</t>
  </si>
  <si>
    <t>wow.lk</t>
  </si>
  <si>
    <t>lws.fr</t>
  </si>
  <si>
    <t>555dy.vip</t>
  </si>
  <si>
    <t>fertstert.org</t>
  </si>
  <si>
    <t>kbtx.com</t>
  </si>
  <si>
    <t>historycollection.com</t>
  </si>
  <si>
    <t>aacsb.edu</t>
  </si>
  <si>
    <t>bugmenot.com</t>
  </si>
  <si>
    <t>yotta.com</t>
  </si>
  <si>
    <t>stichtingictmanagement.nl</t>
  </si>
  <si>
    <t>softnet.si</t>
  </si>
  <si>
    <t>jal.com</t>
  </si>
  <si>
    <t>kenet.or.ke</t>
  </si>
  <si>
    <t>delcotimes.com</t>
  </si>
  <si>
    <t>remoco.tv</t>
  </si>
  <si>
    <t>worley.com</t>
  </si>
  <si>
    <t>reasonstudios.com</t>
  </si>
  <si>
    <t>amrcollection.com</t>
  </si>
  <si>
    <t>motrix.app</t>
  </si>
  <si>
    <t>glassdoor.sg</t>
  </si>
  <si>
    <t>androidonline.net</t>
  </si>
  <si>
    <t>globalbankingandfinance.com</t>
  </si>
  <si>
    <t>mastercard.org</t>
  </si>
  <si>
    <t>vigo.ru</t>
  </si>
  <si>
    <t>jumpstart.com</t>
  </si>
  <si>
    <t>ulcc.ac.uk</t>
  </si>
  <si>
    <t>mobshark.net</t>
  </si>
  <si>
    <t>sfacg.com</t>
  </si>
  <si>
    <t>airtasker.com</t>
  </si>
  <si>
    <t>alpinelinux.org</t>
  </si>
  <si>
    <t>compound.finance</t>
  </si>
  <si>
    <t>omroepbrabant.nl</t>
  </si>
  <si>
    <t>zhiso.top</t>
  </si>
  <si>
    <t>sex3.com</t>
  </si>
  <si>
    <t>voetbalprimeur.nl</t>
  </si>
  <si>
    <t>forgerock.com</t>
  </si>
  <si>
    <t>deia.eus</t>
  </si>
  <si>
    <t>kooora365.com</t>
  </si>
  <si>
    <t>kct.ne.jp</t>
  </si>
  <si>
    <t>aaacorp.com</t>
  </si>
  <si>
    <t>imanage.work</t>
  </si>
  <si>
    <t>etop.pl</t>
  </si>
  <si>
    <t>meezanbank.com</t>
  </si>
  <si>
    <t>vetogate.com</t>
  </si>
  <si>
    <t>onethingpcs.com</t>
  </si>
  <si>
    <t>hoofoot.com</t>
  </si>
  <si>
    <t>u-hyogo.ac.jp</t>
  </si>
  <si>
    <t>easyfundraising.org.uk</t>
  </si>
  <si>
    <t>dsogaming.com</t>
  </si>
  <si>
    <t>topantivirussoftware.org</t>
  </si>
  <si>
    <t>ptcl.net</t>
  </si>
  <si>
    <t>capcutvod.com</t>
  </si>
  <si>
    <t>microless.com</t>
  </si>
  <si>
    <t>metasrc.com</t>
  </si>
  <si>
    <t>jubnaadserve.com</t>
  </si>
  <si>
    <t>leasewebultracdn.com</t>
  </si>
  <si>
    <t>motosport.com</t>
  </si>
  <si>
    <t>mangools.com</t>
  </si>
  <si>
    <t>secsports.com</t>
  </si>
  <si>
    <t>acep.org</t>
  </si>
  <si>
    <t>40billion.com</t>
  </si>
  <si>
    <t>lidl.pl</t>
  </si>
  <si>
    <t>camara.leg.br</t>
  </si>
  <si>
    <t>celebsroulette.com</t>
  </si>
  <si>
    <t>arvojournals.org</t>
  </si>
  <si>
    <t>allnurses.com</t>
  </si>
  <si>
    <t>picturetrail.com</t>
  </si>
  <si>
    <t>stylevana.com</t>
  </si>
  <si>
    <t>space.net</t>
  </si>
  <si>
    <t>pharmaceutical-journal.com</t>
  </si>
  <si>
    <t>lvz.de</t>
  </si>
  <si>
    <t>homary.com</t>
  </si>
  <si>
    <t>nycescortmodels.com</t>
  </si>
  <si>
    <t>btv.lv</t>
  </si>
  <si>
    <t>umbandaeucurto.com</t>
  </si>
  <si>
    <t>tepuyserver.net</t>
  </si>
  <si>
    <t>gdeslon.ru</t>
  </si>
  <si>
    <t>zibal.ir</t>
  </si>
  <si>
    <t>volotea.com</t>
  </si>
  <si>
    <t>surfside.io</t>
  </si>
  <si>
    <t>fosdem.org</t>
  </si>
  <si>
    <t>escort.club</t>
  </si>
  <si>
    <t>globalnet.co.uk</t>
  </si>
  <si>
    <t>where2getit.com</t>
  </si>
  <si>
    <t>catholique.fr</t>
  </si>
  <si>
    <t>news-front.info</t>
  </si>
  <si>
    <t>opstag.com</t>
  </si>
  <si>
    <t>ktk-sol.co.jp</t>
  </si>
  <si>
    <t>dns-zonen.ch</t>
  </si>
  <si>
    <t>fox.com.tr</t>
  </si>
  <si>
    <t>tiempo.com</t>
  </si>
  <si>
    <t>dontwasteyourmoney.com</t>
  </si>
  <si>
    <t>flashscore.ro</t>
  </si>
  <si>
    <t>znctrack.net</t>
  </si>
  <si>
    <t>dreamstudio.ai</t>
  </si>
  <si>
    <t>rss.app</t>
  </si>
  <si>
    <t>chinanetsun-dns.com</t>
  </si>
  <si>
    <t>sahara.com.sa</t>
  </si>
  <si>
    <t>literarydevices.net</t>
  </si>
  <si>
    <t>ekom21.de</t>
  </si>
  <si>
    <t>knfilters.com</t>
  </si>
  <si>
    <t>wattboxdns.com</t>
  </si>
  <si>
    <t>atlantafed.org</t>
  </si>
  <si>
    <t>reachgeneric.co.uk</t>
  </si>
  <si>
    <t>filmmodu.org</t>
  </si>
  <si>
    <t>vdnh.ru</t>
  </si>
  <si>
    <t>nttdataservices.com</t>
  </si>
  <si>
    <t>maribacaberita.com</t>
  </si>
  <si>
    <t>trustedpeach.com</t>
  </si>
  <si>
    <t>inflpr.ro</t>
  </si>
  <si>
    <t>ocweekly.com</t>
  </si>
  <si>
    <t>resilans.se</t>
  </si>
  <si>
    <t>azag.gov</t>
  </si>
  <si>
    <t>refdesk.com</t>
  </si>
  <si>
    <t>quartsoft.com</t>
  </si>
  <si>
    <t>rc-online.ru</t>
  </si>
  <si>
    <t>freshdirect.com</t>
  </si>
  <si>
    <t>gala.com</t>
  </si>
  <si>
    <t>castorama.fr</t>
  </si>
  <si>
    <t>phillytrib.com</t>
  </si>
  <si>
    <t>maisfontes.com</t>
  </si>
  <si>
    <t>sanjoseca.gov</t>
  </si>
  <si>
    <t>sdpnoticias.com</t>
  </si>
  <si>
    <t>biologydictionary.net</t>
  </si>
  <si>
    <t>xml.com</t>
  </si>
  <si>
    <t>m3.com</t>
  </si>
  <si>
    <t>polarremote.com</t>
  </si>
  <si>
    <t>visitmexico.com</t>
  </si>
  <si>
    <t>sonicbids.com</t>
  </si>
  <si>
    <t>madd.org</t>
  </si>
  <si>
    <t>fosterandpartners.com</t>
  </si>
  <si>
    <t>vtex.com.br</t>
  </si>
  <si>
    <t>cmnw.jp</t>
  </si>
  <si>
    <t>blogcdn.com</t>
  </si>
  <si>
    <t>tigo.com.co</t>
  </si>
  <si>
    <t>hosting.co.kr</t>
  </si>
  <si>
    <t>mykhel.com</t>
  </si>
  <si>
    <t>decathlon.it</t>
  </si>
  <si>
    <t>abuseat.org</t>
  </si>
  <si>
    <t>gamemonetize.com</t>
  </si>
  <si>
    <t>wdfangyi.com</t>
  </si>
  <si>
    <t>trk-sodales.com</t>
  </si>
  <si>
    <t>bginfo.net</t>
  </si>
  <si>
    <t>flnet.su</t>
  </si>
  <si>
    <t>trxminingfarm.com</t>
  </si>
  <si>
    <t>hosting-test.net</t>
  </si>
  <si>
    <t>elindependiente.com</t>
  </si>
  <si>
    <t>gitforwindows.org</t>
  </si>
  <si>
    <t>heimind.com</t>
  </si>
  <si>
    <t>blizzard.net</t>
  </si>
  <si>
    <t>craiyon.com</t>
  </si>
  <si>
    <t>tribuneonlineng.com</t>
  </si>
  <si>
    <t>hrss.gov.cn</t>
  </si>
  <si>
    <t>wsav.com</t>
  </si>
  <si>
    <t>cz88.net</t>
  </si>
  <si>
    <t>n12.co.il</t>
  </si>
  <si>
    <t>nw.de</t>
  </si>
  <si>
    <t>wickedwhimsmod.com</t>
  </si>
  <si>
    <t>historycooperative.org</t>
  </si>
  <si>
    <t>hourofcode.com</t>
  </si>
  <si>
    <t>aspor.com.tr</t>
  </si>
  <si>
    <t>55hl.net</t>
  </si>
  <si>
    <t>cialisfstdelvri.com</t>
  </si>
  <si>
    <t>bittitan.com</t>
  </si>
  <si>
    <t>sugon.com</t>
  </si>
  <si>
    <t>aveva.com</t>
  </si>
  <si>
    <t>zalora.com.my</t>
  </si>
  <si>
    <t>demoup.com</t>
  </si>
  <si>
    <t>imgs88.men</t>
  </si>
  <si>
    <t>zalando.co.uk</t>
  </si>
  <si>
    <t>alphabot.app</t>
  </si>
  <si>
    <t>ics-vpn.de</t>
  </si>
  <si>
    <t>nuist.edu.cn</t>
  </si>
  <si>
    <t>dllgroup.com</t>
  </si>
  <si>
    <t>socketlabs.com</t>
  </si>
  <si>
    <t>warmane.com</t>
  </si>
  <si>
    <t>blum.com</t>
  </si>
  <si>
    <t>henkel-adhesives.com</t>
  </si>
  <si>
    <t>copel.net</t>
  </si>
  <si>
    <t>comerica.com</t>
  </si>
  <si>
    <t>barneys.com</t>
  </si>
  <si>
    <t>recruiter.com</t>
  </si>
  <si>
    <t>bollyflix.baby</t>
  </si>
  <si>
    <t>sowetanlive.co.za</t>
  </si>
  <si>
    <t>bangkokbiznews.com</t>
  </si>
  <si>
    <t>heraldmailmedia.com</t>
  </si>
  <si>
    <t>unv.org</t>
  </si>
  <si>
    <t>silverdaddies.reviews</t>
  </si>
  <si>
    <t>yardione.com</t>
  </si>
  <si>
    <t>didiwuxian.com</t>
  </si>
  <si>
    <t>byte-house.net</t>
  </si>
  <si>
    <t>milannews.it</t>
  </si>
  <si>
    <t>gtstelecom.ro</t>
  </si>
  <si>
    <t>royalmint.com</t>
  </si>
  <si>
    <t>podscribe.com</t>
  </si>
  <si>
    <t>dnparking.com</t>
  </si>
  <si>
    <t>sellerboard.com</t>
  </si>
  <si>
    <t>xxxcollections.net</t>
  </si>
  <si>
    <t>archive.li</t>
  </si>
  <si>
    <t>idea.int</t>
  </si>
  <si>
    <t>networktransit.net</t>
  </si>
  <si>
    <t>trackerlist.xyz</t>
  </si>
  <si>
    <t>thrustmaster.com</t>
  </si>
  <si>
    <t>skrtv.com</t>
  </si>
  <si>
    <t>sofrep.com</t>
  </si>
  <si>
    <t>pushauction.com</t>
  </si>
  <si>
    <t>taodocs.com</t>
  </si>
  <si>
    <t>hornet-live.com</t>
  </si>
  <si>
    <t>mbcrypto.com.br</t>
  </si>
  <si>
    <t>poststar.com</t>
  </si>
  <si>
    <t>nineplanets.org</t>
  </si>
  <si>
    <t>conflictnations.com</t>
  </si>
  <si>
    <t>pauline-bryna-rivera.fun</t>
  </si>
  <si>
    <t>118book.com</t>
  </si>
  <si>
    <t>travelblog.org</t>
  </si>
  <si>
    <t>pens.com</t>
  </si>
  <si>
    <t>crainscleveland.com</t>
  </si>
  <si>
    <t>kimberly-clark.com</t>
  </si>
  <si>
    <t>fusetracking.com</t>
  </si>
  <si>
    <t>greenmedinfo.com</t>
  </si>
  <si>
    <t>z2py.com</t>
  </si>
  <si>
    <t>scientific.net</t>
  </si>
  <si>
    <t>pocpoc.io</t>
  </si>
  <si>
    <t>fastservicedns.com</t>
  </si>
  <si>
    <t>promobit.com.br</t>
  </si>
  <si>
    <t>vwg-connect.com</t>
  </si>
  <si>
    <t>weilanzy.com</t>
  </si>
  <si>
    <t>adplatform.io</t>
  </si>
  <si>
    <t>888sport.com</t>
  </si>
  <si>
    <t>rtk.io</t>
  </si>
  <si>
    <t>cybrary.it</t>
  </si>
  <si>
    <t>akita-u.ac.jp</t>
  </si>
  <si>
    <t>sanfordhealth.org</t>
  </si>
  <si>
    <t>kentlive.news</t>
  </si>
  <si>
    <t>voicethread.com</t>
  </si>
  <si>
    <t>a24films.com</t>
  </si>
  <si>
    <t>ufhealth.org</t>
  </si>
  <si>
    <t>clvaw-cdnwnd.com</t>
  </si>
  <si>
    <t>flashscore.es</t>
  </si>
  <si>
    <t>saitama-u.ac.jp</t>
  </si>
  <si>
    <t>yukapo.com</t>
  </si>
  <si>
    <t>fullsexmovs.com</t>
  </si>
  <si>
    <t>itaupersonnalite.com.br</t>
  </si>
  <si>
    <t>wowoyya.com</t>
  </si>
  <si>
    <t>dancevalidator.io</t>
  </si>
  <si>
    <t>therealnews.com</t>
  </si>
  <si>
    <t>codetwo.com</t>
  </si>
  <si>
    <t>mypepsico.com</t>
  </si>
  <si>
    <t>mixdrop.to</t>
  </si>
  <si>
    <t>richads.com</t>
  </si>
  <si>
    <t>seejav.in</t>
  </si>
  <si>
    <t>disneyinternational.net</t>
  </si>
  <si>
    <t>ehawaii.gov</t>
  </si>
  <si>
    <t>atakdomain.com</t>
  </si>
  <si>
    <t>blogcritics.org</t>
  </si>
  <si>
    <t>ptt.js.cn</t>
  </si>
  <si>
    <t>bcy.net</t>
  </si>
  <si>
    <t>myevent.com</t>
  </si>
  <si>
    <t>wosign.com</t>
  </si>
  <si>
    <t>bfldr.com</t>
  </si>
  <si>
    <t>windtre.it</t>
  </si>
  <si>
    <t>nola.gov</t>
  </si>
  <si>
    <t>asianage.com</t>
  </si>
  <si>
    <t>aukro.cz</t>
  </si>
  <si>
    <t>dl.ac.uk</t>
  </si>
  <si>
    <t>sr.ht</t>
  </si>
  <si>
    <t>dmgmediaprivacy.co.uk</t>
  </si>
  <si>
    <t>udg.edu</t>
  </si>
  <si>
    <t>clifbar.com</t>
  </si>
  <si>
    <t>13wham.com</t>
  </si>
  <si>
    <t>24s.com</t>
  </si>
  <si>
    <t>freeiconspng.com</t>
  </si>
  <si>
    <t>golfmonthly.com</t>
  </si>
  <si>
    <t>domusweb.it</t>
  </si>
  <si>
    <t>3dcloud.io</t>
  </si>
  <si>
    <t>uriit.ru</t>
  </si>
  <si>
    <t>greensoft.com</t>
  </si>
  <si>
    <t>aent.com</t>
  </si>
  <si>
    <t>myersbriggs.org</t>
  </si>
  <si>
    <t>cameradb.review</t>
  </si>
  <si>
    <t>sgx.com</t>
  </si>
  <si>
    <t>rbldns.ru</t>
  </si>
  <si>
    <t>kemono.party</t>
  </si>
  <si>
    <t>tushu007.com</t>
  </si>
  <si>
    <t>centris.ca</t>
  </si>
  <si>
    <t>rackspace.co.uk</t>
  </si>
  <si>
    <t>gxu.edu.cn</t>
  </si>
  <si>
    <t>lazybumblebee.com</t>
  </si>
  <si>
    <t>ipleaders.in</t>
  </si>
  <si>
    <t>ascon.ru</t>
  </si>
  <si>
    <t>qr.ae</t>
  </si>
  <si>
    <t>nbu.edu.cn</t>
  </si>
  <si>
    <t>barrett-jackson.com</t>
  </si>
  <si>
    <t>express.com.pk</t>
  </si>
  <si>
    <t>netent.com</t>
  </si>
  <si>
    <t>eghtesadonline.com</t>
  </si>
  <si>
    <t>bn-ent.net</t>
  </si>
  <si>
    <t>intickets.ru</t>
  </si>
  <si>
    <t>btech.com</t>
  </si>
  <si>
    <t>epi.es</t>
  </si>
  <si>
    <t>mjyx.com</t>
  </si>
  <si>
    <t>blogdomago.com</t>
  </si>
  <si>
    <t>unleashed.be</t>
  </si>
  <si>
    <t>netsol.su</t>
  </si>
  <si>
    <t>kickresume.com</t>
  </si>
  <si>
    <t>come2play.com</t>
  </si>
  <si>
    <t>i9advantage.com</t>
  </si>
  <si>
    <t>dbrand.com</t>
  </si>
  <si>
    <t>dod.mil</t>
  </si>
  <si>
    <t>hnagroup.com</t>
  </si>
  <si>
    <t>fhsu.edu</t>
  </si>
  <si>
    <t>quilljs.com</t>
  </si>
  <si>
    <t>cphpost.dk</t>
  </si>
  <si>
    <t>samsungdis.com</t>
  </si>
  <si>
    <t>vkulake.com</t>
  </si>
  <si>
    <t>dof.gob.mx</t>
  </si>
  <si>
    <t>a101.com.tr</t>
  </si>
  <si>
    <t>scripting.com</t>
  </si>
  <si>
    <t>seosthemes.com</t>
  </si>
  <si>
    <t>techbargains.com</t>
  </si>
  <si>
    <t>liverpoolmuseums.org.uk</t>
  </si>
  <si>
    <t>newsbloger.com</t>
  </si>
  <si>
    <t>insight.co.kr</t>
  </si>
  <si>
    <t>somafm.com</t>
  </si>
  <si>
    <t>eatoye.pk</t>
  </si>
  <si>
    <t>samsungpass.com</t>
  </si>
  <si>
    <t>local.gov.uk</t>
  </si>
  <si>
    <t>sustrans.org.uk</t>
  </si>
  <si>
    <t>shkolazhizni.ru</t>
  </si>
  <si>
    <t>iphouse.net</t>
  </si>
  <si>
    <t>dublincore.org</t>
  </si>
  <si>
    <t>fairview.org</t>
  </si>
  <si>
    <t>routewize.com</t>
  </si>
  <si>
    <t>umc.edu</t>
  </si>
  <si>
    <t>cityandstateny.com</t>
  </si>
  <si>
    <t>tfwiki.net</t>
  </si>
  <si>
    <t>hormel.com</t>
  </si>
  <si>
    <t>akadatel.com</t>
  </si>
  <si>
    <t>yueyalm.com</t>
  </si>
  <si>
    <t>passhe.edu</t>
  </si>
  <si>
    <t>startlap.hu</t>
  </si>
  <si>
    <t>izihun.com</t>
  </si>
  <si>
    <t>jata-net.or.jp</t>
  </si>
  <si>
    <t>ojogo.pt</t>
  </si>
  <si>
    <t>parsdata.com</t>
  </si>
  <si>
    <t>oge.com</t>
  </si>
  <si>
    <t>udc.es</t>
  </si>
  <si>
    <t>awsdns-cn-63.net</t>
  </si>
  <si>
    <t>vestas.com</t>
  </si>
  <si>
    <t>awwa.org</t>
  </si>
  <si>
    <t>animation2you.com</t>
  </si>
  <si>
    <t>derak.cloud</t>
  </si>
  <si>
    <t>vtx.ch</t>
  </si>
  <si>
    <t>daily.dev</t>
  </si>
  <si>
    <t>clevertap.com</t>
  </si>
  <si>
    <t>ssnblog.com</t>
  </si>
  <si>
    <t>liveatc.net</t>
  </si>
  <si>
    <t>keap.app</t>
  </si>
  <si>
    <t>hip-hosting.ovh</t>
  </si>
  <si>
    <t>f4wonline.com</t>
  </si>
  <si>
    <t>weltbild.de</t>
  </si>
  <si>
    <t>ifilm.com</t>
  </si>
  <si>
    <t>uleth.ca</t>
  </si>
  <si>
    <t>51y5.net</t>
  </si>
  <si>
    <t>vfthr.com</t>
  </si>
  <si>
    <t>lenntech.com</t>
  </si>
  <si>
    <t>gamesvessel.com</t>
  </si>
  <si>
    <t>internetvideoarchive.com</t>
  </si>
  <si>
    <t>idtheftcenter.org</t>
  </si>
  <si>
    <t>modularmental.com</t>
  </si>
  <si>
    <t>libertylondon.com</t>
  </si>
  <si>
    <t>discourse-cdn.com</t>
  </si>
  <si>
    <t>i80s.cc</t>
  </si>
  <si>
    <t>auto-swiat.pl</t>
  </si>
  <si>
    <t>dks.com.ua</t>
  </si>
  <si>
    <t>ksord.com</t>
  </si>
  <si>
    <t>bethematch.org</t>
  </si>
  <si>
    <t>tockify.com</t>
  </si>
  <si>
    <t>pickmypostcode.com</t>
  </si>
  <si>
    <t>cdn-aniboom.com</t>
  </si>
  <si>
    <t>micso.it</t>
  </si>
  <si>
    <t>time4learning.com</t>
  </si>
  <si>
    <t>gamer.ru</t>
  </si>
  <si>
    <t>bgca.org</t>
  </si>
  <si>
    <t>theblogfairy.com</t>
  </si>
  <si>
    <t>camnet.cm</t>
  </si>
  <si>
    <t>mariokarttour.com</t>
  </si>
  <si>
    <t>systec2000.com</t>
  </si>
  <si>
    <t>perfectgame.org</t>
  </si>
  <si>
    <t>airberlin.com</t>
  </si>
  <si>
    <t>txdmv.gov</t>
  </si>
  <si>
    <t>myguestaccount.com</t>
  </si>
  <si>
    <t>ran.org</t>
  </si>
  <si>
    <t>jiakaobaodian.com</t>
  </si>
  <si>
    <t>flashscore.com.br</t>
  </si>
  <si>
    <t>alidropship.com</t>
  </si>
  <si>
    <t>flixdot.com</t>
  </si>
  <si>
    <t>jiashule.com</t>
  </si>
  <si>
    <t>globehosting.net</t>
  </si>
  <si>
    <t>riksnet.se</t>
  </si>
  <si>
    <t>evergrande.com</t>
  </si>
  <si>
    <t>rdocumentation.org</t>
  </si>
  <si>
    <t>greeleytribune.com</t>
  </si>
  <si>
    <t>it-part.ru</t>
  </si>
  <si>
    <t>tuad.ac.jp</t>
  </si>
  <si>
    <t>asm.com</t>
  </si>
  <si>
    <t>londondrugs.com</t>
  </si>
  <si>
    <t>ispgateway.de</t>
  </si>
  <si>
    <t>asburo.ru</t>
  </si>
  <si>
    <t>timeout.ru</t>
  </si>
  <si>
    <t>icecreamapps.com</t>
  </si>
  <si>
    <t>mbfcards.com</t>
  </si>
  <si>
    <t>kmk.org</t>
  </si>
  <si>
    <t>motor.ru</t>
  </si>
  <si>
    <t>tvingo.ru</t>
  </si>
  <si>
    <t>ryte.com</t>
  </si>
  <si>
    <t>playcaliber.com</t>
  </si>
  <si>
    <t>91.com</t>
  </si>
  <si>
    <t>globalsigndns.com</t>
  </si>
  <si>
    <t>opovo.com.br</t>
  </si>
  <si>
    <t>beefree.io</t>
  </si>
  <si>
    <t>akunamapro.com</t>
  </si>
  <si>
    <t>ing.com.au</t>
  </si>
  <si>
    <t>wsidg.com</t>
  </si>
  <si>
    <t>cnsa.gov.cn</t>
  </si>
  <si>
    <t>javfull.net</t>
  </si>
  <si>
    <t>aoyou365.com</t>
  </si>
  <si>
    <t>colorofchange.org</t>
  </si>
  <si>
    <t>whentowork.com</t>
  </si>
  <si>
    <t>rollingout.com</t>
  </si>
  <si>
    <t>hunnu.edu.cn</t>
  </si>
  <si>
    <t>zomi.net</t>
  </si>
  <si>
    <t>toshima.ne.jp</t>
  </si>
  <si>
    <t>manufacturing.net</t>
  </si>
  <si>
    <t>hostvar.ru</t>
  </si>
  <si>
    <t>openhd.ru</t>
  </si>
  <si>
    <t>simpleimageresizer.com</t>
  </si>
  <si>
    <t>entel.cl</t>
  </si>
  <si>
    <t>kitimama-matome.net</t>
  </si>
  <si>
    <t>minhapagina.info</t>
  </si>
  <si>
    <t>raymond.cc</t>
  </si>
  <si>
    <t>trendlyne.com</t>
  </si>
  <si>
    <t>klimovsk.net</t>
  </si>
  <si>
    <t>playosmo.com</t>
  </si>
  <si>
    <t>newsinc.com</t>
  </si>
  <si>
    <t>justcbdstore.com</t>
  </si>
  <si>
    <t>lids.com</t>
  </si>
  <si>
    <t>period-calendar.com</t>
  </si>
  <si>
    <t>utilitytelephone.net</t>
  </si>
  <si>
    <t>whisper.sh</t>
  </si>
  <si>
    <t>waff.com</t>
  </si>
  <si>
    <t>goodfood.com.au</t>
  </si>
  <si>
    <t>theiia.org</t>
  </si>
  <si>
    <t>klantenvertellen.nl</t>
  </si>
  <si>
    <t>clevelandart.org</t>
  </si>
  <si>
    <t>biogen.com</t>
  </si>
  <si>
    <t>affaritaliani.it</t>
  </si>
  <si>
    <t>iupac.org</t>
  </si>
  <si>
    <t>xhost.cl</t>
  </si>
  <si>
    <t>bongacash.com</t>
  </si>
  <si>
    <t>i-advert.biz</t>
  </si>
  <si>
    <t>samolet.ru</t>
  </si>
  <si>
    <t>litv.tv</t>
  </si>
  <si>
    <t>gossamerhost.com</t>
  </si>
  <si>
    <t>uast.ac.ir</t>
  </si>
  <si>
    <t>toss.im</t>
  </si>
  <si>
    <t>cloudfastpath.com</t>
  </si>
  <si>
    <t>azazie.com</t>
  </si>
  <si>
    <t>beautylish.com</t>
  </si>
  <si>
    <t>lpmotor.ru</t>
  </si>
  <si>
    <t>historydb.date</t>
  </si>
  <si>
    <t>adultgamesworld.com</t>
  </si>
  <si>
    <t>9hentai.to</t>
  </si>
  <si>
    <t>calnewport.com</t>
  </si>
  <si>
    <t>showwcase.com</t>
  </si>
  <si>
    <t>schemas.casa</t>
  </si>
  <si>
    <t>seos-lb.com</t>
  </si>
  <si>
    <t>bih.nic.in</t>
  </si>
  <si>
    <t>brt.it</t>
  </si>
  <si>
    <t>localsyr.com</t>
  </si>
  <si>
    <t>8v9m.com</t>
  </si>
  <si>
    <t>qixin.com</t>
  </si>
  <si>
    <t>trycarriage.com</t>
  </si>
  <si>
    <t>ncdata08.com</t>
  </si>
  <si>
    <t>ijr.com</t>
  </si>
  <si>
    <t>onb.ac.at</t>
  </si>
  <si>
    <t>hireright.net</t>
  </si>
  <si>
    <t>tribl.io</t>
  </si>
  <si>
    <t>budtrader.com</t>
  </si>
  <si>
    <t>fl.ru</t>
  </si>
  <si>
    <t>capitalonebank.com</t>
  </si>
  <si>
    <t>qksrv.cc</t>
  </si>
  <si>
    <t>sorbonne-universite.fr</t>
  </si>
  <si>
    <t>creativesarabs.com</t>
  </si>
  <si>
    <t>sellwild.com</t>
  </si>
  <si>
    <t>home-whs.pl</t>
  </si>
  <si>
    <t>dede58.com</t>
  </si>
  <si>
    <t>farecompare.com</t>
  </si>
  <si>
    <t>enjoei.com.br</t>
  </si>
  <si>
    <t>averiecooks.com</t>
  </si>
  <si>
    <t>authoritynutrition.com</t>
  </si>
  <si>
    <t>amazonmusic.com</t>
  </si>
  <si>
    <t>aviationpros.com</t>
  </si>
  <si>
    <t>conohawing.com</t>
  </si>
  <si>
    <t>cockos.com</t>
  </si>
  <si>
    <t>shore.com</t>
  </si>
  <si>
    <t>worldcdn.net</t>
  </si>
  <si>
    <t>schoolspecialty.com</t>
  </si>
  <si>
    <t>meridiano.net</t>
  </si>
  <si>
    <t>postnord.com</t>
  </si>
  <si>
    <t>ispnet.net</t>
  </si>
  <si>
    <t>hero-news.com</t>
  </si>
  <si>
    <t>seg-social.gob.es</t>
  </si>
  <si>
    <t>getbb.ru</t>
  </si>
  <si>
    <t>gjsentinel.com</t>
  </si>
  <si>
    <t>elron.net</t>
  </si>
  <si>
    <t>progressivegrocer.com</t>
  </si>
  <si>
    <t>game-debate.com</t>
  </si>
  <si>
    <t>vistaprint.in</t>
  </si>
  <si>
    <t>guardianlv.com</t>
  </si>
  <si>
    <t>cloudimperiumgames.com</t>
  </si>
  <si>
    <t>moqups.com</t>
  </si>
  <si>
    <t>capitalone360.com</t>
  </si>
  <si>
    <t>salisbury.edu</t>
  </si>
  <si>
    <t>ftservices.cloud</t>
  </si>
  <si>
    <t>segmint.net</t>
  </si>
  <si>
    <t>napoleongames.be</t>
  </si>
  <si>
    <t>sfn.org</t>
  </si>
  <si>
    <t>saddleback.edu</t>
  </si>
  <si>
    <t>monext.fr</t>
  </si>
  <si>
    <t>citypopulation.de</t>
  </si>
  <si>
    <t>googlelabs.com</t>
  </si>
  <si>
    <t>okazurand.net</t>
  </si>
  <si>
    <t>stlawu.edu</t>
  </si>
  <si>
    <t>cnnic.net.cn</t>
  </si>
  <si>
    <t>ccv.ne.jp</t>
  </si>
  <si>
    <t>carm.org</t>
  </si>
  <si>
    <t>browsershots.org</t>
  </si>
  <si>
    <t>tuwien.at</t>
  </si>
  <si>
    <t>railsoft.ru</t>
  </si>
  <si>
    <t>newyorkupstate.com</t>
  </si>
  <si>
    <t>almtechnews.com</t>
  </si>
  <si>
    <t>servicenow.nl</t>
  </si>
  <si>
    <t>provenpixel.com</t>
  </si>
  <si>
    <t>ems01.eu</t>
  </si>
  <si>
    <t>bestandfree.com</t>
  </si>
  <si>
    <t>titsintops.com</t>
  </si>
  <si>
    <t>nl.edu</t>
  </si>
  <si>
    <t>cesnet.cz</t>
  </si>
  <si>
    <t>jornaya.com</t>
  </si>
  <si>
    <t>hscicdn.com</t>
  </si>
  <si>
    <t>wmg.com</t>
  </si>
  <si>
    <t>publicxxxdns.com</t>
  </si>
  <si>
    <t>kidsactivitiesblog.com</t>
  </si>
  <si>
    <t>focus.it</t>
  </si>
  <si>
    <t>hctx.net</t>
  </si>
  <si>
    <t>tele2.net</t>
  </si>
  <si>
    <t>shreveporttimes.com</t>
  </si>
  <si>
    <t>baku365.com</t>
  </si>
  <si>
    <t>grepper.com</t>
  </si>
  <si>
    <t>multcloud.com</t>
  </si>
  <si>
    <t>everquote.com</t>
  </si>
  <si>
    <t>nextlevelinternet.com</t>
  </si>
  <si>
    <t>dokuwiki.stream</t>
  </si>
  <si>
    <t>gradwell.com</t>
  </si>
  <si>
    <t>qumucloud.com</t>
  </si>
  <si>
    <t>mangas.in</t>
  </si>
  <si>
    <t>shanghaidaily.com</t>
  </si>
  <si>
    <t>leagueofkingdoms.com</t>
  </si>
  <si>
    <t>wowchina.com</t>
  </si>
  <si>
    <t>stivers-ricsovers.com</t>
  </si>
  <si>
    <t>speedwaymotors.com</t>
  </si>
  <si>
    <t>octavelive.com</t>
  </si>
  <si>
    <t>francetv.fr</t>
  </si>
  <si>
    <t>opencolleges.edu.au</t>
  </si>
  <si>
    <t>as39202.co.uk</t>
  </si>
  <si>
    <t>otttv.pw</t>
  </si>
  <si>
    <t>telltalegames.com</t>
  </si>
  <si>
    <t>goodfon.com</t>
  </si>
  <si>
    <t>spieletipps.de</t>
  </si>
  <si>
    <t>infopetworld.com</t>
  </si>
  <si>
    <t>dataplugs.com</t>
  </si>
  <si>
    <t>doctorsfile.jp</t>
  </si>
  <si>
    <t>libapps.com</t>
  </si>
  <si>
    <t>justindianpornx.com</t>
  </si>
  <si>
    <t>oracleoutsourcing.com</t>
  </si>
  <si>
    <t>banquetunarmedgrater.com</t>
  </si>
  <si>
    <t>enguard.com</t>
  </si>
  <si>
    <t>geolocation-db.com</t>
  </si>
  <si>
    <t>clear.com.br</t>
  </si>
  <si>
    <t>nic.hosting</t>
  </si>
  <si>
    <t>e-zab.ru</t>
  </si>
  <si>
    <t>fitnessvolt.com</t>
  </si>
  <si>
    <t>enhancv.com</t>
  </si>
  <si>
    <t>metro.tokyo.jp</t>
  </si>
  <si>
    <t>ccutu.com</t>
  </si>
  <si>
    <t>afn.net</t>
  </si>
  <si>
    <t>spidersweb.pl</t>
  </si>
  <si>
    <t>chickenkiller.com</t>
  </si>
  <si>
    <t>hentairox.com</t>
  </si>
  <si>
    <t>rimmablog.com</t>
  </si>
  <si>
    <t>rmr.rocks</t>
  </si>
  <si>
    <t>azlk.ru</t>
  </si>
  <si>
    <t>uscc.net</t>
  </si>
  <si>
    <t>straighttalk.com</t>
  </si>
  <si>
    <t>pandoc.org</t>
  </si>
  <si>
    <t>pendrivelinux.com</t>
  </si>
  <si>
    <t>eclick.vn</t>
  </si>
  <si>
    <t>nic.world</t>
  </si>
  <si>
    <t>fastmed.com</t>
  </si>
  <si>
    <t>iuhealth.org</t>
  </si>
  <si>
    <t>web-coms.com</t>
  </si>
  <si>
    <t>debwan.com</t>
  </si>
  <si>
    <t>tencentcs.com</t>
  </si>
  <si>
    <t>akg.com</t>
  </si>
  <si>
    <t>deliciousmagazine.co.uk</t>
  </si>
  <si>
    <t>milkeninstitute.org</t>
  </si>
  <si>
    <t>bradescoprime.com.br</t>
  </si>
  <si>
    <t>medyanetads.com</t>
  </si>
  <si>
    <t>staterecords.org</t>
  </si>
  <si>
    <t>ztgame.com</t>
  </si>
  <si>
    <t>net-art.cz</t>
  </si>
  <si>
    <t>cohere.so</t>
  </si>
  <si>
    <t>leviatanscans.com</t>
  </si>
  <si>
    <t>broad.ne.jp</t>
  </si>
  <si>
    <t>validity.com</t>
  </si>
  <si>
    <t>pioneerelectronics.com</t>
  </si>
  <si>
    <t>telecom.lt</t>
  </si>
  <si>
    <t>baofeng.com</t>
  </si>
  <si>
    <t>wideopenwest.com</t>
  </si>
  <si>
    <t>gungho.jp</t>
  </si>
  <si>
    <t>billetweb.fr</t>
  </si>
  <si>
    <t>orn.ru</t>
  </si>
  <si>
    <t>codehaus.org</t>
  </si>
  <si>
    <t>pagehost.ru</t>
  </si>
  <si>
    <t>bidscube.com</t>
  </si>
  <si>
    <t>ufes.br</t>
  </si>
  <si>
    <t>logicnow.com</t>
  </si>
  <si>
    <t>annauniv.edu</t>
  </si>
  <si>
    <t>shopinfo.jp</t>
  </si>
  <si>
    <t>sztaki.hu</t>
  </si>
  <si>
    <t>toysrus.ca</t>
  </si>
  <si>
    <t>entrata.com</t>
  </si>
  <si>
    <t>jpg.church</t>
  </si>
  <si>
    <t>kassenco.com</t>
  </si>
  <si>
    <t>ifpi.org</t>
  </si>
  <si>
    <t>ganjoor.net</t>
  </si>
  <si>
    <t>profitarhely.hu</t>
  </si>
  <si>
    <t>near.org</t>
  </si>
  <si>
    <t>adrenaline.com.br</t>
  </si>
  <si>
    <t>frc.org</t>
  </si>
  <si>
    <t>adtraction.com</t>
  </si>
  <si>
    <t>digitallocker.gov.in</t>
  </si>
  <si>
    <t>camvideos.me</t>
  </si>
  <si>
    <t>myus.com</t>
  </si>
  <si>
    <t>nodered.org</t>
  </si>
  <si>
    <t>zenedge.net</t>
  </si>
  <si>
    <t>pedaily.cn</t>
  </si>
  <si>
    <t>weddingforward.com</t>
  </si>
  <si>
    <t>nfb.org</t>
  </si>
  <si>
    <t>poki.io</t>
  </si>
  <si>
    <t>questrade.com</t>
  </si>
  <si>
    <t>swarajyamag.com</t>
  </si>
  <si>
    <t>digital-all.jp</t>
  </si>
  <si>
    <t>eastasiaforum.org</t>
  </si>
  <si>
    <t>linkbynet.com</t>
  </si>
  <si>
    <t>paltabrain.com</t>
  </si>
  <si>
    <t>wisconsindot.gov</t>
  </si>
  <si>
    <t>elisa.net</t>
  </si>
  <si>
    <t>weekendhk.com</t>
  </si>
  <si>
    <t>throne.me</t>
  </si>
  <si>
    <t>fishbowlapp.com</t>
  </si>
  <si>
    <t>igooods.ru</t>
  </si>
  <si>
    <t>dataseat.com</t>
  </si>
  <si>
    <t>o2.com</t>
  </si>
  <si>
    <t>xanimu.com</t>
  </si>
  <si>
    <t>474b.com</t>
  </si>
  <si>
    <t>syncope.de</t>
  </si>
  <si>
    <t>panmacmillan.com</t>
  </si>
  <si>
    <t>hscta.net</t>
  </si>
  <si>
    <t>rachaelrayshow.com</t>
  </si>
  <si>
    <t>gurushots.com</t>
  </si>
  <si>
    <t>superantispyware.com</t>
  </si>
  <si>
    <t>nga.mil</t>
  </si>
  <si>
    <t>wvi.org</t>
  </si>
  <si>
    <t>findify.io</t>
  </si>
  <si>
    <t>wilton.com</t>
  </si>
  <si>
    <t>megahost.kz</t>
  </si>
  <si>
    <t>rrk.ir</t>
  </si>
  <si>
    <t>ultahost.com</t>
  </si>
  <si>
    <t>vertafore.com</t>
  </si>
  <si>
    <t>geneticliteracyproject.org</t>
  </si>
  <si>
    <t>freakyexhibits.net</t>
  </si>
  <si>
    <t>portfast.net</t>
  </si>
  <si>
    <t>5topmedia.cc</t>
  </si>
  <si>
    <t>alt.com</t>
  </si>
  <si>
    <t>moneytalksnews.com</t>
  </si>
  <si>
    <t>joomla.com</t>
  </si>
  <si>
    <t>proginn.com</t>
  </si>
  <si>
    <t>visitgreece.gr</t>
  </si>
  <si>
    <t>moneyweek.com</t>
  </si>
  <si>
    <t>madkudu.com</t>
  </si>
  <si>
    <t>soax.com</t>
  </si>
  <si>
    <t>arizonasports.com</t>
  </si>
  <si>
    <t>microsoftedgeinsider.com</t>
  </si>
  <si>
    <t>whitehousehistory.org</t>
  </si>
  <si>
    <t>gatwickairport.com</t>
  </si>
  <si>
    <t>mydukaan.io</t>
  </si>
  <si>
    <t>dmine.ru</t>
  </si>
  <si>
    <t>citypass.com</t>
  </si>
  <si>
    <t>missyusa.com</t>
  </si>
  <si>
    <t>floridarevenue.com</t>
  </si>
  <si>
    <t>mpi-internal.com</t>
  </si>
  <si>
    <t>iunxi.net</t>
  </si>
  <si>
    <t>atteod.com</t>
  </si>
  <si>
    <t>jpberlin.de</t>
  </si>
  <si>
    <t>nam.org</t>
  </si>
  <si>
    <t>atcoder.jp</t>
  </si>
  <si>
    <t>oki.com</t>
  </si>
  <si>
    <t>amanotes.net</t>
  </si>
  <si>
    <t>astutebot.com</t>
  </si>
  <si>
    <t>schooldigger.com</t>
  </si>
  <si>
    <t>coronavirus.gov</t>
  </si>
  <si>
    <t>delighted.com</t>
  </si>
  <si>
    <t>unblockninja.com</t>
  </si>
  <si>
    <t>shakespearesglobe.com</t>
  </si>
  <si>
    <t>oktoberfest.de</t>
  </si>
  <si>
    <t>huntington.org</t>
  </si>
  <si>
    <t>gamereactor.eu</t>
  </si>
  <si>
    <t>privateschoolreview.com</t>
  </si>
  <si>
    <t>casethemes.net</t>
  </si>
  <si>
    <t>travian.info</t>
  </si>
  <si>
    <t>eventective.com</t>
  </si>
  <si>
    <t>dorar.net</t>
  </si>
  <si>
    <t>panomax.com</t>
  </si>
  <si>
    <t>eki-net.com</t>
  </si>
  <si>
    <t>wallpapergod.com</t>
  </si>
  <si>
    <t>kasipkor.kz</t>
  </si>
  <si>
    <t>lioden.com</t>
  </si>
  <si>
    <t>todayshomeowner.com</t>
  </si>
  <si>
    <t>amazzin.pw</t>
  </si>
  <si>
    <t>achieve3000.com</t>
  </si>
  <si>
    <t>eclerx.com</t>
  </si>
  <si>
    <t>blueowl.xyz</t>
  </si>
  <si>
    <t>min.io</t>
  </si>
  <si>
    <t>momento.dev</t>
  </si>
  <si>
    <t>cordial.io</t>
  </si>
  <si>
    <t>adekstra.com</t>
  </si>
  <si>
    <t>summit-broadband.com</t>
  </si>
  <si>
    <t>los40.com</t>
  </si>
  <si>
    <t>madonna.com</t>
  </si>
  <si>
    <t>flothemes.com</t>
  </si>
  <si>
    <t>bltly.link</t>
  </si>
  <si>
    <t>namesecure.com</t>
  </si>
  <si>
    <t>ys137.com</t>
  </si>
  <si>
    <t>broadbandnow.com</t>
  </si>
  <si>
    <t>awasr.com</t>
  </si>
  <si>
    <t>globus-kino.ru</t>
  </si>
  <si>
    <t>pnbindia.in</t>
  </si>
  <si>
    <t>hpu.edu.cn</t>
  </si>
  <si>
    <t>capitalfm.co.ke</t>
  </si>
  <si>
    <t>gtm-a4b8.com</t>
  </si>
  <si>
    <t>fastshare.cz</t>
  </si>
  <si>
    <t>lilluna.com</t>
  </si>
  <si>
    <t>uberns.co.uk</t>
  </si>
  <si>
    <t>estat.com</t>
  </si>
  <si>
    <t>foodnetwork.ca</t>
  </si>
  <si>
    <t>grasscity.com</t>
  </si>
  <si>
    <t>nanouwho.com</t>
  </si>
  <si>
    <t>rebtel.com</t>
  </si>
  <si>
    <t>tubebdsm.com</t>
  </si>
  <si>
    <t>hotporntube.co</t>
  </si>
  <si>
    <t>alpilean.com</t>
  </si>
  <si>
    <t>timetoast.com</t>
  </si>
  <si>
    <t>gatsbyjs.io</t>
  </si>
  <si>
    <t>sawomenfightback.com</t>
  </si>
  <si>
    <t>indexmovies.xyz</t>
  </si>
  <si>
    <t>mosline.ru</t>
  </si>
  <si>
    <t>bligblogging.com</t>
  </si>
  <si>
    <t>barclaycard.co.uk</t>
  </si>
  <si>
    <t>yunzmb.com</t>
  </si>
  <si>
    <t>uni-mb.si</t>
  </si>
  <si>
    <t>ytu.edu.cn</t>
  </si>
  <si>
    <t>sheppardsoftware.com</t>
  </si>
  <si>
    <t>smfc.coop</t>
  </si>
  <si>
    <t>ambankgroup.com</t>
  </si>
  <si>
    <t>bloomu.edu</t>
  </si>
  <si>
    <t>parkopedia.com</t>
  </si>
  <si>
    <t>growingio.com</t>
  </si>
  <si>
    <t>pyn.ru</t>
  </si>
  <si>
    <t>myinsales.ru</t>
  </si>
  <si>
    <t>b.link</t>
  </si>
  <si>
    <t>mercuryinsurance.com</t>
  </si>
  <si>
    <t>mpexnet.de</t>
  </si>
  <si>
    <t>cartera.com</t>
  </si>
  <si>
    <t>futuremedicine.com</t>
  </si>
  <si>
    <t>forethought.net</t>
  </si>
  <si>
    <t>shulcloud.com</t>
  </si>
  <si>
    <t>mathads.com</t>
  </si>
  <si>
    <t>lightrun.com</t>
  </si>
  <si>
    <t>bmstores.co.uk</t>
  </si>
  <si>
    <t>flixhq.to</t>
  </si>
  <si>
    <t>belpak.by</t>
  </si>
  <si>
    <t>tryinvision.com</t>
  </si>
  <si>
    <t>voxcinemas.com</t>
  </si>
  <si>
    <t>lordis.site</t>
  </si>
  <si>
    <t>get663.com</t>
  </si>
  <si>
    <t>starnow.com</t>
  </si>
  <si>
    <t>samedaycashloans.org</t>
  </si>
  <si>
    <t>opengl.org</t>
  </si>
  <si>
    <t>accessnow.org</t>
  </si>
  <si>
    <t>morhipo.com</t>
  </si>
  <si>
    <t>dbree.org</t>
  </si>
  <si>
    <t>execulink.com</t>
  </si>
  <si>
    <t>virginvoyages.com</t>
  </si>
  <si>
    <t>inmarsat.com</t>
  </si>
  <si>
    <t>overblog.com</t>
  </si>
  <si>
    <t>colocateusa.net</t>
  </si>
  <si>
    <t>foodtecsolutions.com</t>
  </si>
  <si>
    <t>3dweb.co.uk</t>
  </si>
  <si>
    <t>dotcanada.com</t>
  </si>
  <si>
    <t>bdren.net.bd</t>
  </si>
  <si>
    <t>imagecolorpicker.com</t>
  </si>
  <si>
    <t>theminimalists.com</t>
  </si>
  <si>
    <t>idbibank.co.in</t>
  </si>
  <si>
    <t>adoreme.com</t>
  </si>
  <si>
    <t>tol.ru</t>
  </si>
  <si>
    <t>payhelm.com</t>
  </si>
  <si>
    <t>xvideostream.net</t>
  </si>
  <si>
    <t>sermonaudio.com</t>
  </si>
  <si>
    <t>biquzw.la</t>
  </si>
  <si>
    <t>alexfitness.ru</t>
  </si>
  <si>
    <t>9xbuddy.com</t>
  </si>
  <si>
    <t>foodrevolution.org</t>
  </si>
  <si>
    <t>nic.website</t>
  </si>
  <si>
    <t>zeemaps.com</t>
  </si>
  <si>
    <t>goeuro.com</t>
  </si>
  <si>
    <t>clearchannel.com</t>
  </si>
  <si>
    <t>dyno.gg</t>
  </si>
  <si>
    <t>vbgov.com</t>
  </si>
  <si>
    <t>mamp.info</t>
  </si>
  <si>
    <t>vulcan.net.pl</t>
  </si>
  <si>
    <t>getsmartcontent.com</t>
  </si>
  <si>
    <t>qcloudcjgj.com</t>
  </si>
  <si>
    <t>linio.com.pe</t>
  </si>
  <si>
    <t>rootpal.com</t>
  </si>
  <si>
    <t>ugslb.net</t>
  </si>
  <si>
    <t>ksp.co.il</t>
  </si>
  <si>
    <t>crazyabuse.pro</t>
  </si>
  <si>
    <t>sportingbet.com</t>
  </si>
  <si>
    <t>redcondor.net</t>
  </si>
  <si>
    <t>embl.de</t>
  </si>
  <si>
    <t>estara.com</t>
  </si>
  <si>
    <t>wpbf.com</t>
  </si>
  <si>
    <t>eyemedvisioncare.com</t>
  </si>
  <si>
    <t>luwebs.com</t>
  </si>
  <si>
    <t>sorworakit.com</t>
  </si>
  <si>
    <t>lycos.es</t>
  </si>
  <si>
    <t>talech.com</t>
  </si>
  <si>
    <t>colocall.net</t>
  </si>
  <si>
    <t>perfect-english-grammar.com</t>
  </si>
  <si>
    <t>sutekinakijo.com</t>
  </si>
  <si>
    <t>wfmj.com</t>
  </si>
  <si>
    <t>lls.edu</t>
  </si>
  <si>
    <t>readmng.com</t>
  </si>
  <si>
    <t>cjponyparts.com</t>
  </si>
  <si>
    <t>sirius-p.ru</t>
  </si>
  <si>
    <t>wimbi.wiki</t>
  </si>
  <si>
    <t>zerozero.pt</t>
  </si>
  <si>
    <t>valdosta.edu</t>
  </si>
  <si>
    <t>teu.ac.jp</t>
  </si>
  <si>
    <t>torontopubliclibrary.ca</t>
  </si>
  <si>
    <t>verint.com</t>
  </si>
  <si>
    <t>sleeper.app</t>
  </si>
  <si>
    <t>its.gov.az</t>
  </si>
  <si>
    <t>coop.ch</t>
  </si>
  <si>
    <t>topnet.tn</t>
  </si>
  <si>
    <t>vidow.io</t>
  </si>
  <si>
    <t>elkjop.no</t>
  </si>
  <si>
    <t>kvoa.com</t>
  </si>
  <si>
    <t>newkerala.com</t>
  </si>
  <si>
    <t>gustavus.edu</t>
  </si>
  <si>
    <t>hasbropulse.com</t>
  </si>
  <si>
    <t>gmass.co</t>
  </si>
  <si>
    <t>verifymywhois.com</t>
  </si>
  <si>
    <t>pornfactory.info</t>
  </si>
  <si>
    <t>ab1n.net</t>
  </si>
  <si>
    <t>erieinsurance.com</t>
  </si>
  <si>
    <t>fx-trend.info</t>
  </si>
  <si>
    <t>uteka.ru</t>
  </si>
  <si>
    <t>covet.pics</t>
  </si>
  <si>
    <t>wmin.ac.uk</t>
  </si>
  <si>
    <t>redrobin.com</t>
  </si>
  <si>
    <t>gettimely.com</t>
  </si>
  <si>
    <t>mountainwarehouse.com</t>
  </si>
  <si>
    <t>name-servers.net.au</t>
  </si>
  <si>
    <t>tuke.sk</t>
  </si>
  <si>
    <t>life-stylez.com</t>
  </si>
  <si>
    <t>pennymacusa.com</t>
  </si>
  <si>
    <t>playq.net</t>
  </si>
  <si>
    <t>seoptimer.com</t>
  </si>
  <si>
    <t>jconline.com</t>
  </si>
  <si>
    <t>netprom.ru</t>
  </si>
  <si>
    <t>buhsoft.ru</t>
  </si>
  <si>
    <t>beautycounter.com</t>
  </si>
  <si>
    <t>kefirgames.ru</t>
  </si>
  <si>
    <t>owst.jp</t>
  </si>
  <si>
    <t>saccounty.net</t>
  </si>
  <si>
    <t>grimsbytelegraph.co.uk</t>
  </si>
  <si>
    <t>fivebelow.com</t>
  </si>
  <si>
    <t>cinvestav.mx</t>
  </si>
  <si>
    <t>trillian.im</t>
  </si>
  <si>
    <t>ipost.com</t>
  </si>
  <si>
    <t>oneweb.world</t>
  </si>
  <si>
    <t>adman.gr</t>
  </si>
  <si>
    <t>elsiglodetorreon.com.mx</t>
  </si>
  <si>
    <t>rapidcompute.com</t>
  </si>
  <si>
    <t>fcp.codes</t>
  </si>
  <si>
    <t>thv11.com</t>
  </si>
  <si>
    <t>drfrostmaths.com</t>
  </si>
  <si>
    <t>sanmedia.or.jp</t>
  </si>
  <si>
    <t>vattenfall.de</t>
  </si>
  <si>
    <t>javhd2.info</t>
  </si>
  <si>
    <t>saicloud.com</t>
  </si>
  <si>
    <t>counton2.com</t>
  </si>
  <si>
    <t>americanfidelity.com</t>
  </si>
  <si>
    <t>libgen.gs</t>
  </si>
  <si>
    <t>coinstats.app</t>
  </si>
  <si>
    <t>wishesmsg.com</t>
  </si>
  <si>
    <t>vendasta.com</t>
  </si>
  <si>
    <t>usconcealedcarry.com</t>
  </si>
  <si>
    <t>gitn.net.my</t>
  </si>
  <si>
    <t>blinn.edu</t>
  </si>
  <si>
    <t>essworld.net</t>
  </si>
  <si>
    <t>uniregistry-dns.net</t>
  </si>
  <si>
    <t>skat.dk</t>
  </si>
  <si>
    <t>smarter.com</t>
  </si>
  <si>
    <t>freeprosoftz.com</t>
  </si>
  <si>
    <t>ordipat.fr</t>
  </si>
  <si>
    <t>gsm1900.org</t>
  </si>
  <si>
    <t>xlecx.one</t>
  </si>
  <si>
    <t>imag.fr</t>
  </si>
  <si>
    <t>openlayers.org</t>
  </si>
  <si>
    <t>btcdirect.eu</t>
  </si>
  <si>
    <t>uymgg1.com</t>
  </si>
  <si>
    <t>adleadevent.com</t>
  </si>
  <si>
    <t>geckoboard.com</t>
  </si>
  <si>
    <t>nin.com</t>
  </si>
  <si>
    <t>printfleet.com</t>
  </si>
  <si>
    <t>eadt.co.uk</t>
  </si>
  <si>
    <t>10play.com.au</t>
  </si>
  <si>
    <t>scandit.com</t>
  </si>
  <si>
    <t>airties.com</t>
  </si>
  <si>
    <t>bridestopsites.com</t>
  </si>
  <si>
    <t>fraufluger.ru</t>
  </si>
  <si>
    <t>terraria.org</t>
  </si>
  <si>
    <t>firmy.cz</t>
  </si>
  <si>
    <t>se.com.sa</t>
  </si>
  <si>
    <t>upcity.com</t>
  </si>
  <si>
    <t>expatistan.com</t>
  </si>
  <si>
    <t>operationssupportcentre.com</t>
  </si>
  <si>
    <t>smarthistory.org</t>
  </si>
  <si>
    <t>mda.org</t>
  </si>
  <si>
    <t>sophia.ac.jp</t>
  </si>
  <si>
    <t>buick.com</t>
  </si>
  <si>
    <t>papersource.com</t>
  </si>
  <si>
    <t>ford-trucks.com</t>
  </si>
  <si>
    <t>mrporngeek.com</t>
  </si>
  <si>
    <t>jhkkjkj.com</t>
  </si>
  <si>
    <t>cleanharbors.com</t>
  </si>
  <si>
    <t>iconmonstr.com</t>
  </si>
  <si>
    <t>crosswinds.net</t>
  </si>
  <si>
    <t>naughtymachinima.com</t>
  </si>
  <si>
    <t>bellaonline.com</t>
  </si>
  <si>
    <t>imgburn.com</t>
  </si>
  <si>
    <t>accreditedschoolsonline.org</t>
  </si>
  <si>
    <t>weburbanist.com</t>
  </si>
  <si>
    <t>greenvelope.com</t>
  </si>
  <si>
    <t>paytmbank.com</t>
  </si>
  <si>
    <t>elaosboa.com</t>
  </si>
  <si>
    <t>panasonic.biz</t>
  </si>
  <si>
    <t>musement.com</t>
  </si>
  <si>
    <t>pbgc.gov</t>
  </si>
  <si>
    <t>nsroot2.com</t>
  </si>
  <si>
    <t>eva.vn</t>
  </si>
  <si>
    <t>interno.it</t>
  </si>
  <si>
    <t>u9baoku.xyz</t>
  </si>
  <si>
    <t>goqubit.com</t>
  </si>
  <si>
    <t>bibb.de</t>
  </si>
  <si>
    <t>ngmisr.com</t>
  </si>
  <si>
    <t>svelte.dev</t>
  </si>
  <si>
    <t>internetretailer.com</t>
  </si>
  <si>
    <t>nic.vg</t>
  </si>
  <si>
    <t>yuansfer.com</t>
  </si>
  <si>
    <t>barmer.de</t>
  </si>
  <si>
    <t>allplay.uz</t>
  </si>
  <si>
    <t>arcchid.link</t>
  </si>
  <si>
    <t>genki365.net</t>
  </si>
  <si>
    <t>yummyanime.tv</t>
  </si>
  <si>
    <t>animetosho.org</t>
  </si>
  <si>
    <t>filma24.ch</t>
  </si>
  <si>
    <t>miniwebtool.com</t>
  </si>
  <si>
    <t>tcs.ch</t>
  </si>
  <si>
    <t>tripadvisor.com.gr</t>
  </si>
  <si>
    <t>ilmatieteenlaitos.fi</t>
  </si>
  <si>
    <t>booklikes.com</t>
  </si>
  <si>
    <t>eltima.com</t>
  </si>
  <si>
    <t>qvol.ru</t>
  </si>
  <si>
    <t>searchiq.co</t>
  </si>
  <si>
    <t>priceless.com</t>
  </si>
  <si>
    <t>rxthdr.com</t>
  </si>
  <si>
    <t>webmasterhome.cn</t>
  </si>
  <si>
    <t>central.co.th</t>
  </si>
  <si>
    <t>bluetarp.com</t>
  </si>
  <si>
    <t>onscreens.me</t>
  </si>
  <si>
    <t>100megabit.ru</t>
  </si>
  <si>
    <t>zenutech.com</t>
  </si>
  <si>
    <t>thelondoneconomic.com</t>
  </si>
  <si>
    <t>viasun.ru</t>
  </si>
  <si>
    <t>pmnewsnigeria.com</t>
  </si>
  <si>
    <t>wyomingnews.com</t>
  </si>
  <si>
    <t>volkswagen.com</t>
  </si>
  <si>
    <t>pacific.net.hk</t>
  </si>
  <si>
    <t>buysellads.net</t>
  </si>
  <si>
    <t>netflix.io</t>
  </si>
  <si>
    <t>wantgoo.com</t>
  </si>
  <si>
    <t>seaofthieves.com</t>
  </si>
  <si>
    <t>massagebook.com</t>
  </si>
  <si>
    <t>penguin.com.au</t>
  </si>
  <si>
    <t>ib-game.jp</t>
  </si>
  <si>
    <t>realsh.xyz</t>
  </si>
  <si>
    <t>andina.pe</t>
  </si>
  <si>
    <t>fcu.edu.tw</t>
  </si>
  <si>
    <t>kuke.com</t>
  </si>
  <si>
    <t>prxu.org</t>
  </si>
  <si>
    <t>sooperarticles.com</t>
  </si>
  <si>
    <t>doulike.org</t>
  </si>
  <si>
    <t>ipcname.com</t>
  </si>
  <si>
    <t>khu.ac.kr</t>
  </si>
  <si>
    <t>curiousconcept.com</t>
  </si>
  <si>
    <t>dnzp.com</t>
  </si>
  <si>
    <t>pholder.com</t>
  </si>
  <si>
    <t>wordsmith.org</t>
  </si>
  <si>
    <t>cup.edu.cn</t>
  </si>
  <si>
    <t>trk-tristique.com</t>
  </si>
  <si>
    <t>atom-data.io</t>
  </si>
  <si>
    <t>admthop.com</t>
  </si>
  <si>
    <t>ispo.com</t>
  </si>
  <si>
    <t>blogdal.com</t>
  </si>
  <si>
    <t>wmaker.net</t>
  </si>
  <si>
    <t>indiaeducationdiary.in</t>
  </si>
  <si>
    <t>csn.edu</t>
  </si>
  <si>
    <t>free-freecell-solitaire.com</t>
  </si>
  <si>
    <t>codeburst.io</t>
  </si>
  <si>
    <t>prestomusic.com</t>
  </si>
  <si>
    <t>ice-casino-online.com</t>
  </si>
  <si>
    <t>oninet.ne.jp</t>
  </si>
  <si>
    <t>metaways.net</t>
  </si>
  <si>
    <t>futabanet.jp</t>
  </si>
  <si>
    <t>ozulscans.com</t>
  </si>
  <si>
    <t>mulherespeladasvip.com</t>
  </si>
  <si>
    <t>spotx.tv</t>
  </si>
  <si>
    <t>rsc.org.uk</t>
  </si>
  <si>
    <t>pages03.net</t>
  </si>
  <si>
    <t>world-daily-news.com</t>
  </si>
  <si>
    <t>yugen.to</t>
  </si>
  <si>
    <t>setonhill.edu</t>
  </si>
  <si>
    <t>gsmhosting.com</t>
  </si>
  <si>
    <t>virgul.com</t>
  </si>
  <si>
    <t>bestlawyers.com</t>
  </si>
  <si>
    <t>umuc.edu</t>
  </si>
  <si>
    <t>hostfly.by</t>
  </si>
  <si>
    <t>didomains.com</t>
  </si>
  <si>
    <t>guitar.com</t>
  </si>
  <si>
    <t>ung.edu</t>
  </si>
  <si>
    <t>fap-guru.art</t>
  </si>
  <si>
    <t>alanba.com.kw</t>
  </si>
  <si>
    <t>150m.com</t>
  </si>
  <si>
    <t>iptvpanel.tv</t>
  </si>
  <si>
    <t>jumia.co.ke</t>
  </si>
  <si>
    <t>tsutaya.co.jp</t>
  </si>
  <si>
    <t>onrealm.org</t>
  </si>
  <si>
    <t>logz.io</t>
  </si>
  <si>
    <t>conocophillips.com</t>
  </si>
  <si>
    <t>gaiaenergysystems.com</t>
  </si>
  <si>
    <t>ugroocuw.net</t>
  </si>
  <si>
    <t>zurnal24.si</t>
  </si>
  <si>
    <t>mkrf.ru</t>
  </si>
  <si>
    <t>gositego.live</t>
  </si>
  <si>
    <t>loxblog.com</t>
  </si>
  <si>
    <t>clari.com</t>
  </si>
  <si>
    <t>easynews.com</t>
  </si>
  <si>
    <t>ebony8.com</t>
  </si>
  <si>
    <t>stiripesurse.ro</t>
  </si>
  <si>
    <t>maturealbum.com</t>
  </si>
  <si>
    <t>ottawasun.com</t>
  </si>
  <si>
    <t>perigold.com</t>
  </si>
  <si>
    <t>yankeecandle.com</t>
  </si>
  <si>
    <t>mip-platform.net</t>
  </si>
  <si>
    <t>xxpkg.com</t>
  </si>
  <si>
    <t>whale.to</t>
  </si>
  <si>
    <t>brightree.net</t>
  </si>
  <si>
    <t>atom-ds.com</t>
  </si>
  <si>
    <t>51.ca</t>
  </si>
  <si>
    <t>freeformatter.com</t>
  </si>
  <si>
    <t>nbatopshot.com</t>
  </si>
  <si>
    <t>userscripts.org</t>
  </si>
  <si>
    <t>g-forex.net</t>
  </si>
  <si>
    <t>private-nameserver.net</t>
  </si>
  <si>
    <t>myspreadshop.com</t>
  </si>
  <si>
    <t>yw56.com.cn</t>
  </si>
  <si>
    <t>ezyvet.com</t>
  </si>
  <si>
    <t>nonktube.com</t>
  </si>
  <si>
    <t>turncdn.com</t>
  </si>
  <si>
    <t>universityworldnews.com</t>
  </si>
  <si>
    <t>kindermorgan.com</t>
  </si>
  <si>
    <t>bloggactivo.com</t>
  </si>
  <si>
    <t>valenet.com.br</t>
  </si>
  <si>
    <t>iluckysurfing.com</t>
  </si>
  <si>
    <t>netzwerge.de</t>
  </si>
  <si>
    <t>ing.ro</t>
  </si>
  <si>
    <t>iocnt.de</t>
  </si>
  <si>
    <t>nren.ro</t>
  </si>
  <si>
    <t>stlfinder.com</t>
  </si>
  <si>
    <t>nsvrc.org</t>
  </si>
  <si>
    <t>ourdocuments.gov</t>
  </si>
  <si>
    <t>alpha-mail.jp</t>
  </si>
  <si>
    <t>initpro.ru</t>
  </si>
  <si>
    <t>fly.dev</t>
  </si>
  <si>
    <t>tmol.io</t>
  </si>
  <si>
    <t>cnca.gov.cn</t>
  </si>
  <si>
    <t>futurepedia.io</t>
  </si>
  <si>
    <t>hostings.lv</t>
  </si>
  <si>
    <t>iwillteachyoutoberich.com</t>
  </si>
  <si>
    <t>soundtrackyourbrand.com</t>
  </si>
  <si>
    <t>glb.mil</t>
  </si>
  <si>
    <t>highpoint.edu</t>
  </si>
  <si>
    <t>distra.com</t>
  </si>
  <si>
    <t>therapynotes.com</t>
  </si>
  <si>
    <t>oshrc.gov</t>
  </si>
  <si>
    <t>32.cn</t>
  </si>
  <si>
    <t>ipms247.com</t>
  </si>
  <si>
    <t>net-chef.com</t>
  </si>
  <si>
    <t>overture.com</t>
  </si>
  <si>
    <t>easelive.tv</t>
  </si>
  <si>
    <t>astral-it.ru</t>
  </si>
  <si>
    <t>f3netze.de</t>
  </si>
  <si>
    <t>e-pages.dk</t>
  </si>
  <si>
    <t>comeup.com</t>
  </si>
  <si>
    <t>lawpay.com</t>
  </si>
  <si>
    <t>timeoftheworld.date</t>
  </si>
  <si>
    <t>dtvbb.tv</t>
  </si>
  <si>
    <t>mercaux.com</t>
  </si>
  <si>
    <t>kiwisizing.com</t>
  </si>
  <si>
    <t>siteminder.com</t>
  </si>
  <si>
    <t>fanaticsretailgroup.com</t>
  </si>
  <si>
    <t>personalizer.io</t>
  </si>
  <si>
    <t>cherehapa.ru</t>
  </si>
  <si>
    <t>bloggazza.com</t>
  </si>
  <si>
    <t>lineblog.me</t>
  </si>
  <si>
    <t>aldi-nord.de</t>
  </si>
  <si>
    <t>tutor.com</t>
  </si>
  <si>
    <t>minkabu.jp</t>
  </si>
  <si>
    <t>traveldailynews.com</t>
  </si>
  <si>
    <t>shiftdelete.net</t>
  </si>
  <si>
    <t>detroitmi.gov</t>
  </si>
  <si>
    <t>historynewsnetwork.org</t>
  </si>
  <si>
    <t>premierguitar.com</t>
  </si>
  <si>
    <t>blackwellpublishing.com</t>
  </si>
  <si>
    <t>tsetmc.ir</t>
  </si>
  <si>
    <t>drawdown.org</t>
  </si>
  <si>
    <t>pacenet-india.net</t>
  </si>
  <si>
    <t>menupages.com</t>
  </si>
  <si>
    <t>easeslb.com</t>
  </si>
  <si>
    <t>cgifederal.com</t>
  </si>
  <si>
    <t>childtrends.org</t>
  </si>
  <si>
    <t>boat-lifestyle.com</t>
  </si>
  <si>
    <t>sparktell.net</t>
  </si>
  <si>
    <t>nan-net.jp</t>
  </si>
  <si>
    <t>srcdn.com</t>
  </si>
  <si>
    <t>kmw.com</t>
  </si>
  <si>
    <t>rising.com.cn</t>
  </si>
  <si>
    <t>moe.edu.sg</t>
  </si>
  <si>
    <t>freedompay.com</t>
  </si>
  <si>
    <t>redcross.org.au</t>
  </si>
  <si>
    <t>finanztip.de</t>
  </si>
  <si>
    <t>numberfire.com</t>
  </si>
  <si>
    <t>maropost.com</t>
  </si>
  <si>
    <t>ticketm.net</t>
  </si>
  <si>
    <t>elmhurst.edu</t>
  </si>
  <si>
    <t>ceniai.net.cu</t>
  </si>
  <si>
    <t>stay22.com</t>
  </si>
  <si>
    <t>floridablue.com</t>
  </si>
  <si>
    <t>coowo.com</t>
  </si>
  <si>
    <t>site-dns.com</t>
  </si>
  <si>
    <t>palantirfoundry.co.uk</t>
  </si>
  <si>
    <t>imarcgroup.com</t>
  </si>
  <si>
    <t>digital.ai</t>
  </si>
  <si>
    <t>idealo.co.uk</t>
  </si>
  <si>
    <t>zdevice.ru</t>
  </si>
  <si>
    <t>cntraveller.in</t>
  </si>
  <si>
    <t>etvnet.com</t>
  </si>
  <si>
    <t>inube.com</t>
  </si>
  <si>
    <t>pearlabyss.com</t>
  </si>
  <si>
    <t>ck9797.com</t>
  </si>
  <si>
    <t>kueez.net</t>
  </si>
  <si>
    <t>kyoto-inet.or.jp</t>
  </si>
  <si>
    <t>studytonight.com</t>
  </si>
  <si>
    <t>tmk.group</t>
  </si>
  <si>
    <t>sunmc.ru</t>
  </si>
  <si>
    <t>okfn.org</t>
  </si>
  <si>
    <t>automobilemag.com</t>
  </si>
  <si>
    <t>masterduelmeta.com</t>
  </si>
  <si>
    <t>intodns.com</t>
  </si>
  <si>
    <t>thegearpage.net</t>
  </si>
  <si>
    <t>easydmp.net</t>
  </si>
  <si>
    <t>jonaspasche.com</t>
  </si>
  <si>
    <t>costco.com.tw</t>
  </si>
  <si>
    <t>fh-zwickau.de</t>
  </si>
  <si>
    <t>mondoweiss.net</t>
  </si>
  <si>
    <t>grammarist.com</t>
  </si>
  <si>
    <t>thedieline.com</t>
  </si>
  <si>
    <t>febrare.ru</t>
  </si>
  <si>
    <t>lcl.fr</t>
  </si>
  <si>
    <t>awsdns-cn-54.net</t>
  </si>
  <si>
    <t>hitprn.com</t>
  </si>
  <si>
    <t>framasoft.org</t>
  </si>
  <si>
    <t>go4worldbusiness.com</t>
  </si>
  <si>
    <t>icisleri.gov.tr</t>
  </si>
  <si>
    <t>between.us</t>
  </si>
  <si>
    <t>forexlive.com</t>
  </si>
  <si>
    <t>merckmillipore.com</t>
  </si>
  <si>
    <t>securityeco.com</t>
  </si>
  <si>
    <t>instagram-press.com</t>
  </si>
  <si>
    <t>backforgood.faith</t>
  </si>
  <si>
    <t>rotter.net</t>
  </si>
  <si>
    <t>sealedair.com</t>
  </si>
  <si>
    <t>radiocut.fm</t>
  </si>
  <si>
    <t>8fv.cn</t>
  </si>
  <si>
    <t>psmtp.com</t>
  </si>
  <si>
    <t>padinet.com</t>
  </si>
  <si>
    <t>nche.edu</t>
  </si>
  <si>
    <t>sinonim.org</t>
  </si>
  <si>
    <t>simplexi.com</t>
  </si>
  <si>
    <t>sciencenewsforstudents.org</t>
  </si>
  <si>
    <t>web.africa</t>
  </si>
  <si>
    <t>alliance4creativity.com</t>
  </si>
  <si>
    <t>oveg.ru</t>
  </si>
  <si>
    <t>cotsta.ru</t>
  </si>
  <si>
    <t>boconcept.com</t>
  </si>
  <si>
    <t>pathfactory.com</t>
  </si>
  <si>
    <t>kayosports.com.au</t>
  </si>
  <si>
    <t>partner.ru</t>
  </si>
  <si>
    <t>dzexams.com</t>
  </si>
  <si>
    <t>urbanaffairskerala.org</t>
  </si>
  <si>
    <t>pureflix.com</t>
  </si>
  <si>
    <t>bosai.go.jp</t>
  </si>
  <si>
    <t>sibername.com</t>
  </si>
  <si>
    <t>katom.com</t>
  </si>
  <si>
    <t>linkjust.com</t>
  </si>
  <si>
    <t>skyvector.com</t>
  </si>
  <si>
    <t>hdc1.cz</t>
  </si>
  <si>
    <t>wnct.com</t>
  </si>
  <si>
    <t>financialsamurai.com</t>
  </si>
  <si>
    <t>lawdepot.com</t>
  </si>
  <si>
    <t>3com.com</t>
  </si>
  <si>
    <t>botdb.win</t>
  </si>
  <si>
    <t>movabletype.com</t>
  </si>
  <si>
    <t>gettyimages.de</t>
  </si>
  <si>
    <t>junebugweddings.com</t>
  </si>
  <si>
    <t>fabnews.faith</t>
  </si>
  <si>
    <t>mytuner-radio.com</t>
  </si>
  <si>
    <t>mdsg-pacwest.com</t>
  </si>
  <si>
    <t>odns.fr</t>
  </si>
  <si>
    <t>66wz.com</t>
  </si>
  <si>
    <t>menwiki.men</t>
  </si>
  <si>
    <t>msoe.edu</t>
  </si>
  <si>
    <t>ithaka.org</t>
  </si>
  <si>
    <t>ndds002.com</t>
  </si>
  <si>
    <t>ricta.org.rw</t>
  </si>
  <si>
    <t>culvers.com</t>
  </si>
  <si>
    <t>edurev.in</t>
  </si>
  <si>
    <t>raise.com</t>
  </si>
  <si>
    <t>klipfolio.com</t>
  </si>
  <si>
    <t>daraz.com</t>
  </si>
  <si>
    <t>bank-maskan.ir</t>
  </si>
  <si>
    <t>rechargeapps.com</t>
  </si>
  <si>
    <t>head.com</t>
  </si>
  <si>
    <t>internetbrands.com</t>
  </si>
  <si>
    <t>888poker.com</t>
  </si>
  <si>
    <t>ericsson.net</t>
  </si>
  <si>
    <t>bohemia.net</t>
  </si>
  <si>
    <t>pggoodeveryday.com</t>
  </si>
  <si>
    <t>dav.org</t>
  </si>
  <si>
    <t>transfernow.net</t>
  </si>
  <si>
    <t>polit.ru</t>
  </si>
  <si>
    <t>barilla.com</t>
  </si>
  <si>
    <t>scientificgames.com</t>
  </si>
  <si>
    <t>but.fr</t>
  </si>
  <si>
    <t>floatingpointdns.com</t>
  </si>
  <si>
    <t>oculusvr.com</t>
  </si>
  <si>
    <t>rdrr.io</t>
  </si>
  <si>
    <t>cintas.com</t>
  </si>
  <si>
    <t>savvaseasybridge.com</t>
  </si>
  <si>
    <t>oikoumene.org</t>
  </si>
  <si>
    <t>priberam.org</t>
  </si>
  <si>
    <t>webcompanion.com</t>
  </si>
  <si>
    <t>vividflix.com</t>
  </si>
  <si>
    <t>malc.org.uk</t>
  </si>
  <si>
    <t>messynessychic.com</t>
  </si>
  <si>
    <t>siel.si</t>
  </si>
  <si>
    <t>alexanderstreet.com</t>
  </si>
  <si>
    <t>strykercorp.com</t>
  </si>
  <si>
    <t>1dedic.ru</t>
  </si>
  <si>
    <t>sugardaddymatch.net</t>
  </si>
  <si>
    <t>ti-da.net</t>
  </si>
  <si>
    <t>mobilecause.com</t>
  </si>
  <si>
    <t>firemountaingems.com</t>
  </si>
  <si>
    <t>usarestaurants.info</t>
  </si>
  <si>
    <t>zdohrana.ru</t>
  </si>
  <si>
    <t>webcam-sites.com</t>
  </si>
  <si>
    <t>mikmak.tv</t>
  </si>
  <si>
    <t>geo.fr</t>
  </si>
  <si>
    <t>owscc.net</t>
  </si>
  <si>
    <t>lennarcorp.com</t>
  </si>
  <si>
    <t>refinitiv.org</t>
  </si>
  <si>
    <t>whataburger.com</t>
  </si>
  <si>
    <t>99.co</t>
  </si>
  <si>
    <t>tempurl.host</t>
  </si>
  <si>
    <t>trafmag.com</t>
  </si>
  <si>
    <t>vantagecircle.com</t>
  </si>
  <si>
    <t>peterlang.com</t>
  </si>
  <si>
    <t>gdtv.cn</t>
  </si>
  <si>
    <t>epson.jp</t>
  </si>
  <si>
    <t>dixa.io</t>
  </si>
  <si>
    <t>zwilling.com</t>
  </si>
  <si>
    <t>awsdns-cn-26.com</t>
  </si>
  <si>
    <t>celebmafia.com</t>
  </si>
  <si>
    <t>kazeo.com</t>
  </si>
  <si>
    <t>kaalama.org</t>
  </si>
  <si>
    <t>arrowheadpride.com</t>
  </si>
  <si>
    <t>daniweb.com</t>
  </si>
  <si>
    <t>hmetro.com.my</t>
  </si>
  <si>
    <t>telekom-domains.de</t>
  </si>
  <si>
    <t>lw.com</t>
  </si>
  <si>
    <t>hws.edu</t>
  </si>
  <si>
    <t>lkml.org</t>
  </si>
  <si>
    <t>xnxx3.com</t>
  </si>
  <si>
    <t>sec-ns.net</t>
  </si>
  <si>
    <t>managedpki.ne.jp</t>
  </si>
  <si>
    <t>pureinfotech.com</t>
  </si>
  <si>
    <t>bloggazzo.com</t>
  </si>
  <si>
    <t>olivemagazine.com</t>
  </si>
  <si>
    <t>bullhorn.com</t>
  </si>
  <si>
    <t>holosoku.com</t>
  </si>
  <si>
    <t>bengo4.com</t>
  </si>
  <si>
    <t>yhdmp.net</t>
  </si>
  <si>
    <t>imprdom.com</t>
  </si>
  <si>
    <t>hotexamples.com</t>
  </si>
  <si>
    <t>blogunteer.com</t>
  </si>
  <si>
    <t>pingomatic.com</t>
  </si>
  <si>
    <t>olx-st.com</t>
  </si>
  <si>
    <t>sharperimage.com</t>
  </si>
  <si>
    <t>pflag.org</t>
  </si>
  <si>
    <t>apigee.com</t>
  </si>
  <si>
    <t>rbbtoday.com</t>
  </si>
  <si>
    <t>govix.at</t>
  </si>
  <si>
    <t>gopsusports.com</t>
  </si>
  <si>
    <t>newhaven.edu</t>
  </si>
  <si>
    <t>mailinator.com</t>
  </si>
  <si>
    <t>textexpander.com</t>
  </si>
  <si>
    <t>lancashiretelegraph.co.uk</t>
  </si>
  <si>
    <t>pediaa.com</t>
  </si>
  <si>
    <t>kobelco-kenki.co.jp</t>
  </si>
  <si>
    <t>thecompleteuniversityguide.co.uk</t>
  </si>
  <si>
    <t>gumlet.io</t>
  </si>
  <si>
    <t>da.ru</t>
  </si>
  <si>
    <t>foe.org</t>
  </si>
  <si>
    <t>mikuclub.cc</t>
  </si>
  <si>
    <t>raywenderlich.com</t>
  </si>
  <si>
    <t>qrator.net</t>
  </si>
  <si>
    <t>aetnd.com</t>
  </si>
  <si>
    <t>linkconnector.com</t>
  </si>
  <si>
    <t>dellemc.com</t>
  </si>
  <si>
    <t>airspacemag.com</t>
  </si>
  <si>
    <t>80s.tw</t>
  </si>
  <si>
    <t>healthsherpa.com</t>
  </si>
  <si>
    <t>popphoto.com</t>
  </si>
  <si>
    <t>nortonrosefulbright.com</t>
  </si>
  <si>
    <t>justice.cz</t>
  </si>
  <si>
    <t>rm.dk</t>
  </si>
  <si>
    <t>ri.se</t>
  </si>
  <si>
    <t>allohalive.com</t>
  </si>
  <si>
    <t>prominic.net</t>
  </si>
  <si>
    <t>connecteam.com</t>
  </si>
  <si>
    <t>scamwatch.gov.au</t>
  </si>
  <si>
    <t>commentcamarche.com</t>
  </si>
  <si>
    <t>mail.tm</t>
  </si>
  <si>
    <t>it-dating-reviews.com</t>
  </si>
  <si>
    <t>larakits.com</t>
  </si>
  <si>
    <t>performgroup.com</t>
  </si>
  <si>
    <t>cable.net.co</t>
  </si>
  <si>
    <t>trbimg.com</t>
  </si>
  <si>
    <t>neosmart.net</t>
  </si>
  <si>
    <t>as13009.net</t>
  </si>
  <si>
    <t>wavecom.ee</t>
  </si>
  <si>
    <t>voedingscentrum.nl</t>
  </si>
  <si>
    <t>bienici.com</t>
  </si>
  <si>
    <t>mindtheproduct.com</t>
  </si>
  <si>
    <t>francesoir.fr</t>
  </si>
  <si>
    <t>sfusd.edu</t>
  </si>
  <si>
    <t>mycloudmailbox.com</t>
  </si>
  <si>
    <t>gulpjs.com</t>
  </si>
  <si>
    <t>fwupd.org</t>
  </si>
  <si>
    <t>portaleargo.it</t>
  </si>
  <si>
    <t>hwcloudtest.cn</t>
  </si>
  <si>
    <t>milestonesys.com</t>
  </si>
  <si>
    <t>atthost.pl</t>
  </si>
  <si>
    <t>hdsaprevodom.com</t>
  </si>
  <si>
    <t>free-spider-solitaire.com</t>
  </si>
  <si>
    <t>50states.com</t>
  </si>
  <si>
    <t>ncloud.com</t>
  </si>
  <si>
    <t>smapply.io</t>
  </si>
  <si>
    <t>capitalizemytitle.com</t>
  </si>
  <si>
    <t>getreading.co.uk</t>
  </si>
  <si>
    <t>icecat.biz</t>
  </si>
  <si>
    <t>behindthesteelcurtain.com</t>
  </si>
  <si>
    <t>o18.link</t>
  </si>
  <si>
    <t>tumblr-live.com</t>
  </si>
  <si>
    <t>gqindia.com</t>
  </si>
  <si>
    <t>lotuscars.com</t>
  </si>
  <si>
    <t>roadmap.sh</t>
  </si>
  <si>
    <t>coasttocoastam.com</t>
  </si>
  <si>
    <t>commercialtrucktrader.com</t>
  </si>
  <si>
    <t>islamonline.net</t>
  </si>
  <si>
    <t>cabdirect.org</t>
  </si>
  <si>
    <t>healthynewage.com</t>
  </si>
  <si>
    <t>hostm.net</t>
  </si>
  <si>
    <t>mfcads.com</t>
  </si>
  <si>
    <t>habitaclia.com</t>
  </si>
  <si>
    <t>strip.chat</t>
  </si>
  <si>
    <t>digilocker.gov.in</t>
  </si>
  <si>
    <t>sapo.vn</t>
  </si>
  <si>
    <t>dns.williamhill</t>
  </si>
  <si>
    <t>designevo.com</t>
  </si>
  <si>
    <t>tdl.org</t>
  </si>
  <si>
    <t>tu-freiberg.de</t>
  </si>
  <si>
    <t>inrete.it</t>
  </si>
  <si>
    <t>dinnerthendessert.com</t>
  </si>
  <si>
    <t>mmoga.de</t>
  </si>
  <si>
    <t>flextronics.com</t>
  </si>
  <si>
    <t>dometic.com</t>
  </si>
  <si>
    <t>ysfxba.com</t>
  </si>
  <si>
    <t>nano.lv</t>
  </si>
  <si>
    <t>insales.io</t>
  </si>
  <si>
    <t>bluradio.com</t>
  </si>
  <si>
    <t>eserver.net</t>
  </si>
  <si>
    <t>avalonaccess.com</t>
  </si>
  <si>
    <t>duotegame.com</t>
  </si>
  <si>
    <t>dewu.com</t>
  </si>
  <si>
    <t>oscloudcdns.net</t>
  </si>
  <si>
    <t>uclick.com</t>
  </si>
  <si>
    <t>lbidts.com</t>
  </si>
  <si>
    <t>wcrf.org</t>
  </si>
  <si>
    <t>federalbank.co.in</t>
  </si>
  <si>
    <t>myfantasyleague.com</t>
  </si>
  <si>
    <t>bccampus.ca</t>
  </si>
  <si>
    <t>timessquarenyc.org</t>
  </si>
  <si>
    <t>svenskakyrkan.se</t>
  </si>
  <si>
    <t>hec.ca</t>
  </si>
  <si>
    <t>freeyellow.com</t>
  </si>
  <si>
    <t>betcity.mk</t>
  </si>
  <si>
    <t>alliancebroadband.in</t>
  </si>
  <si>
    <t>flingster.com</t>
  </si>
  <si>
    <t>sic.gov.co</t>
  </si>
  <si>
    <t>olg.ca</t>
  </si>
  <si>
    <t>ertflix.gr</t>
  </si>
  <si>
    <t>alterdata.com.br</t>
  </si>
  <si>
    <t>intelsat.com</t>
  </si>
  <si>
    <t>twinspires.com</t>
  </si>
  <si>
    <t>cite-sciences.fr</t>
  </si>
  <si>
    <t>sfmta.com</t>
  </si>
  <si>
    <t>alliantcreditunion.com</t>
  </si>
  <si>
    <t>cobratate.com</t>
  </si>
  <si>
    <t>thekennelclub.org.uk</t>
  </si>
  <si>
    <t>haptikapi.com</t>
  </si>
  <si>
    <t>check24-int.at</t>
  </si>
  <si>
    <t>bisecthosting.com</t>
  </si>
  <si>
    <t>vidacloud.co.uk</t>
  </si>
  <si>
    <t>ksla.com</t>
  </si>
  <si>
    <t>sbazar.cz</t>
  </si>
  <si>
    <t>retractionwatch.com</t>
  </si>
  <si>
    <t>kambicdn.org</t>
  </si>
  <si>
    <t>points.com</t>
  </si>
  <si>
    <t>brightgauge.co</t>
  </si>
  <si>
    <t>pucrs.br</t>
  </si>
  <si>
    <t>jimmunol.org</t>
  </si>
  <si>
    <t>teamlab.art</t>
  </si>
  <si>
    <t>hns.net.in</t>
  </si>
  <si>
    <t>courts.go.jp</t>
  </si>
  <si>
    <t>luigisbox.com</t>
  </si>
  <si>
    <t>productboard.com</t>
  </si>
  <si>
    <t>clashofcryptos.trade</t>
  </si>
  <si>
    <t>oxhp.com</t>
  </si>
  <si>
    <t>yokogawa.co.jp</t>
  </si>
  <si>
    <t>kikocosmetics.com</t>
  </si>
  <si>
    <t>thnic.net</t>
  </si>
  <si>
    <t>securityaffairs.co</t>
  </si>
  <si>
    <t>om91gd48q.com</t>
  </si>
  <si>
    <t>enlyte.com</t>
  </si>
  <si>
    <t>trk-aliquando.com</t>
  </si>
  <si>
    <t>multimania.com</t>
  </si>
  <si>
    <t>webglobe.com</t>
  </si>
  <si>
    <t>hipaajournal.com</t>
  </si>
  <si>
    <t>freescale.com</t>
  </si>
  <si>
    <t>videocardbenchmark.net</t>
  </si>
  <si>
    <t>plu.edu</t>
  </si>
  <si>
    <t>highperformancegate.com</t>
  </si>
  <si>
    <t>optimizepress.com</t>
  </si>
  <si>
    <t>vsu.ru</t>
  </si>
  <si>
    <t>opentechnology.ru</t>
  </si>
  <si>
    <t>e23.cn</t>
  </si>
  <si>
    <t>edreams.net</t>
  </si>
  <si>
    <t>ascrs.org</t>
  </si>
  <si>
    <t>oalsoagn.com</t>
  </si>
  <si>
    <t>yamaha-motor.co.jp</t>
  </si>
  <si>
    <t>whatisuptodaynow.com</t>
  </si>
  <si>
    <t>tracxn.com</t>
  </si>
  <si>
    <t>dysonairblade.com</t>
  </si>
  <si>
    <t>vacationstogo.com</t>
  </si>
  <si>
    <t>columbus.gov</t>
  </si>
  <si>
    <t>oblogation.com</t>
  </si>
  <si>
    <t>amtrustgroup.com</t>
  </si>
  <si>
    <t>wset.com</t>
  </si>
  <si>
    <t>korea.com</t>
  </si>
  <si>
    <t>jugendherberge.de</t>
  </si>
  <si>
    <t>smutba.se</t>
  </si>
  <si>
    <t>demysdns.co.uk</t>
  </si>
  <si>
    <t>hdrinc.com</t>
  </si>
  <si>
    <t>de-dating-reviews.com</t>
  </si>
  <si>
    <t>microsoft-falcon.io</t>
  </si>
  <si>
    <t>asian-brides.online</t>
  </si>
  <si>
    <t>foilhat.net</t>
  </si>
  <si>
    <t>infranetdns.com</t>
  </si>
  <si>
    <t>msg.com</t>
  </si>
  <si>
    <t>eyeem.com</t>
  </si>
  <si>
    <t>countercurrents.org</t>
  </si>
  <si>
    <t>thryvinc-ns.com</t>
  </si>
  <si>
    <t>bimbim.com</t>
  </si>
  <si>
    <t>hockey-reference.com</t>
  </si>
  <si>
    <t>destinationhotels.com</t>
  </si>
  <si>
    <t>defi.su</t>
  </si>
  <si>
    <t>org.com</t>
  </si>
  <si>
    <t>radb.net</t>
  </si>
  <si>
    <t>luzuk.com</t>
  </si>
  <si>
    <t>rookdns.com</t>
  </si>
  <si>
    <t>weddingchicks.com</t>
  </si>
  <si>
    <t>hongkongairport.com</t>
  </si>
  <si>
    <t>roomandboard.com</t>
  </si>
  <si>
    <t>yanghua.net</t>
  </si>
  <si>
    <t>fogbugz.com</t>
  </si>
  <si>
    <t>execpc.com</t>
  </si>
  <si>
    <t>web-dns1.com</t>
  </si>
  <si>
    <t>metronieuws.nl</t>
  </si>
  <si>
    <t>ultraleap.com</t>
  </si>
  <si>
    <t>fnp.de</t>
  </si>
  <si>
    <t>unrwa.org</t>
  </si>
  <si>
    <t>all-inbox.com</t>
  </si>
  <si>
    <t>nina.az</t>
  </si>
  <si>
    <t>bugatti.com</t>
  </si>
  <si>
    <t>autoipacket.com</t>
  </si>
  <si>
    <t>prosper.com</t>
  </si>
  <si>
    <t>pingwest.com</t>
  </si>
  <si>
    <t>flashscore.fr</t>
  </si>
  <si>
    <t>revolver.news</t>
  </si>
  <si>
    <t>digitalsmiths.net</t>
  </si>
  <si>
    <t>netsmartcloud.com</t>
  </si>
  <si>
    <t>emerion.com</t>
  </si>
  <si>
    <t>hoerzu.de</t>
  </si>
  <si>
    <t>gamblersanonymous.org</t>
  </si>
  <si>
    <t>eon.com</t>
  </si>
  <si>
    <t>pr-lg.ru</t>
  </si>
  <si>
    <t>pcgs.com</t>
  </si>
  <si>
    <t>kaprila.com</t>
  </si>
  <si>
    <t>filmpertutti.loan</t>
  </si>
  <si>
    <t>symauth.net</t>
  </si>
  <si>
    <t>nfcu.net</t>
  </si>
  <si>
    <t>rollbun.com</t>
  </si>
  <si>
    <t>brasilis.com.br</t>
  </si>
  <si>
    <t>itplatforma.com</t>
  </si>
  <si>
    <t>thaiware.com</t>
  </si>
  <si>
    <t>byte-on.org.au</t>
  </si>
  <si>
    <t>vanwa.tech</t>
  </si>
  <si>
    <t>carilionclinic.org</t>
  </si>
  <si>
    <t>au-net.ne.jp</t>
  </si>
  <si>
    <t>youxidun.com</t>
  </si>
  <si>
    <t>minghui.org</t>
  </si>
  <si>
    <t>colbd.net</t>
  </si>
  <si>
    <t>hatenablog-parts.com</t>
  </si>
  <si>
    <t>fyu.se</t>
  </si>
  <si>
    <t>hive.co</t>
  </si>
  <si>
    <t>skaitv.gr</t>
  </si>
  <si>
    <t>dualdirectnessrobber.com</t>
  </si>
  <si>
    <t>creativeinternet.net</t>
  </si>
  <si>
    <t>classistatic.de</t>
  </si>
  <si>
    <t>brandyourself.com</t>
  </si>
  <si>
    <t>newvision.co.ug</t>
  </si>
  <si>
    <t>hasoffers.com</t>
  </si>
  <si>
    <t>ageeksblog.com</t>
  </si>
  <si>
    <t>touropia.com</t>
  </si>
  <si>
    <t>tpcoms.vn</t>
  </si>
  <si>
    <t>hotcn.ne.jp</t>
  </si>
  <si>
    <t>cliqtrq.com</t>
  </si>
  <si>
    <t>wideinfo.org</t>
  </si>
  <si>
    <t>xprimehub.live</t>
  </si>
  <si>
    <t>netizen.co</t>
  </si>
  <si>
    <t>heavenlyhappyhour.com</t>
  </si>
  <si>
    <t>telenor.com</t>
  </si>
  <si>
    <t>decarta.com</t>
  </si>
  <si>
    <t>nzbgeek.info</t>
  </si>
  <si>
    <t>crosswordtracker.com</t>
  </si>
  <si>
    <t>paypalc3.com</t>
  </si>
  <si>
    <t>localadultcams.com</t>
  </si>
  <si>
    <t>wshopon.com</t>
  </si>
  <si>
    <t>susx.ac.uk</t>
  </si>
  <si>
    <t>aapd.org</t>
  </si>
  <si>
    <t>sabavision.com</t>
  </si>
  <si>
    <t>uicdn.com</t>
  </si>
  <si>
    <t>yunosurveys.com</t>
  </si>
  <si>
    <t>scanscout.com</t>
  </si>
  <si>
    <t>ehstoday.com</t>
  </si>
  <si>
    <t>kachava.com</t>
  </si>
  <si>
    <t>dl.gov.cn</t>
  </si>
  <si>
    <t>zdfans.com</t>
  </si>
  <si>
    <t>synacor.com</t>
  </si>
  <si>
    <t>rticonnect.net</t>
  </si>
  <si>
    <t>instaforex.com</t>
  </si>
  <si>
    <t>got.net</t>
  </si>
  <si>
    <t>princeedwardisland.ca</t>
  </si>
  <si>
    <t>glddns.com</t>
  </si>
  <si>
    <t>atel76.ru</t>
  </si>
  <si>
    <t>craphound.com</t>
  </si>
  <si>
    <t>riverside.fm</t>
  </si>
  <si>
    <t>tv9hindi.com</t>
  </si>
  <si>
    <t>tickzoo.com</t>
  </si>
  <si>
    <t>risp.ru</t>
  </si>
  <si>
    <t>ctext.org</t>
  </si>
  <si>
    <t>recipeski.com</t>
  </si>
  <si>
    <t>ecotel.net</t>
  </si>
  <si>
    <t>ptc.com.pl</t>
  </si>
  <si>
    <t>gridsumdissector.com</t>
  </si>
  <si>
    <t>aceee.org</t>
  </si>
  <si>
    <t>bomgar.com</t>
  </si>
  <si>
    <t>ticketnetwork.com</t>
  </si>
  <si>
    <t>tigertech.org</t>
  </si>
  <si>
    <t>farrow-ball.com</t>
  </si>
  <si>
    <t>17hats.com</t>
  </si>
  <si>
    <t>ruelala.com</t>
  </si>
  <si>
    <t>sufficientvelocity.com</t>
  </si>
  <si>
    <t>it-dept.ca</t>
  </si>
  <si>
    <t>qualifytring.com</t>
  </si>
  <si>
    <t>tegrity.com</t>
  </si>
  <si>
    <t>nikonimglib.com</t>
  </si>
  <si>
    <t>canadianliving.com</t>
  </si>
  <si>
    <t>name-servers.ch</t>
  </si>
  <si>
    <t>mixer.com</t>
  </si>
  <si>
    <t>cltampa.com</t>
  </si>
  <si>
    <t>sputnik-lab.com</t>
  </si>
  <si>
    <t>amaicdn.com</t>
  </si>
  <si>
    <t>aglasem.com</t>
  </si>
  <si>
    <t>ooopn.com</t>
  </si>
  <si>
    <t>akhwien.at</t>
  </si>
  <si>
    <t>privalia.com</t>
  </si>
  <si>
    <t>deusto.es</t>
  </si>
  <si>
    <t>hydro.com</t>
  </si>
  <si>
    <t>hufs.ac.kr</t>
  </si>
  <si>
    <t>sendibt2.com</t>
  </si>
  <si>
    <t>appone.com</t>
  </si>
  <si>
    <t>gamecopyworld.com</t>
  </si>
  <si>
    <t>tennews.live</t>
  </si>
  <si>
    <t>bhicorp.com</t>
  </si>
  <si>
    <t>plentymarkets.eu</t>
  </si>
  <si>
    <t>datasur.sr</t>
  </si>
  <si>
    <t>zzjiasuqi.com</t>
  </si>
  <si>
    <t>domainhotelli.fi</t>
  </si>
  <si>
    <t>despegar.com.ar</t>
  </si>
  <si>
    <t>paulsmith.com</t>
  </si>
  <si>
    <t>clstorage.net</t>
  </si>
  <si>
    <t>xxxporn.pics</t>
  </si>
  <si>
    <t>wezhan.cn</t>
  </si>
  <si>
    <t>mindomo.com</t>
  </si>
  <si>
    <t>prdaily.com</t>
  </si>
  <si>
    <t>tabarn.app</t>
  </si>
  <si>
    <t>eolas.fr</t>
  </si>
  <si>
    <t>kathmandupost.com</t>
  </si>
  <si>
    <t>wavve.com</t>
  </si>
  <si>
    <t>armyneedyou.com</t>
  </si>
  <si>
    <t>dnsleaktest.com</t>
  </si>
  <si>
    <t>shotkit.com</t>
  </si>
  <si>
    <t>primbank.ru</t>
  </si>
  <si>
    <t>forevernine.com</t>
  </si>
  <si>
    <t>applearn.tv</t>
  </si>
  <si>
    <t>jackinthebox.com</t>
  </si>
  <si>
    <t>mijndns.com</t>
  </si>
  <si>
    <t>smarttab.com</t>
  </si>
  <si>
    <t>khi.co.jp</t>
  </si>
  <si>
    <t>compraenred.com</t>
  </si>
  <si>
    <t>retool.com</t>
  </si>
  <si>
    <t>bobabillydirect.org</t>
  </si>
  <si>
    <t>horusbi.com.br</t>
  </si>
  <si>
    <t>xn--b1aedfedwqbdfbnzkf0oe.xn--p1ai</t>
  </si>
  <si>
    <t>otanew.jp</t>
  </si>
  <si>
    <t>prideofdetroit.com</t>
  </si>
  <si>
    <t>cnu.edu.cn</t>
  </si>
  <si>
    <t>autoanything.com</t>
  </si>
  <si>
    <t>icegate.gov.in</t>
  </si>
  <si>
    <t>apexminecrafthosting.com</t>
  </si>
  <si>
    <t>mediabiasfactcheck.com</t>
  </si>
  <si>
    <t>mtu-net.ru</t>
  </si>
  <si>
    <t>myshn.net</t>
  </si>
  <si>
    <t>illumeably.com</t>
  </si>
  <si>
    <t>digium.com</t>
  </si>
  <si>
    <t>thebash.com</t>
  </si>
  <si>
    <t>cbcloud.de</t>
  </si>
  <si>
    <t>nothingtoxic.com</t>
  </si>
  <si>
    <t>kstu.kz</t>
  </si>
  <si>
    <t>calgarysun.com</t>
  </si>
  <si>
    <t>e27.co</t>
  </si>
  <si>
    <t>globalworkplaceanalytics.com</t>
  </si>
  <si>
    <t>yandexcloud.net</t>
  </si>
  <si>
    <t>imoodle.win</t>
  </si>
  <si>
    <t>eduhk.hk</t>
  </si>
  <si>
    <t>dinneratthezoo.com</t>
  </si>
  <si>
    <t>wraltechwire.com</t>
  </si>
  <si>
    <t>wideopencountry.com</t>
  </si>
  <si>
    <t>wpsmail.net</t>
  </si>
  <si>
    <t>usefulcontentsites.com</t>
  </si>
  <si>
    <t>celebitchy.com</t>
  </si>
  <si>
    <t>vsu.edu</t>
  </si>
  <si>
    <t>deltekenterprise.com</t>
  </si>
  <si>
    <t>opsi.gov.uk</t>
  </si>
  <si>
    <t>jellyfin.org</t>
  </si>
  <si>
    <t>whsv.com</t>
  </si>
  <si>
    <t>ana-white.com</t>
  </si>
  <si>
    <t>inova.org</t>
  </si>
  <si>
    <t>dodi-repacks.site</t>
  </si>
  <si>
    <t>xo.com</t>
  </si>
  <si>
    <t>tokyometro.jp</t>
  </si>
  <si>
    <t>hubspotpagebuilder.com</t>
  </si>
  <si>
    <t>dcode.fr</t>
  </si>
  <si>
    <t>borland.com</t>
  </si>
  <si>
    <t>newsletter2go.com</t>
  </si>
  <si>
    <t>immoweb.be</t>
  </si>
  <si>
    <t>ifac.org</t>
  </si>
  <si>
    <t>infocert.it</t>
  </si>
  <si>
    <t>sanoma-sndp.fi</t>
  </si>
  <si>
    <t>ero-mangacafe.com</t>
  </si>
  <si>
    <t>bonprix.de</t>
  </si>
  <si>
    <t>consumercellular.com</t>
  </si>
  <si>
    <t>benefitspro.com</t>
  </si>
  <si>
    <t>halfmoon.jp</t>
  </si>
  <si>
    <t>planetf1.com</t>
  </si>
  <si>
    <t>lidl.cz</t>
  </si>
  <si>
    <t>tsrv.ru</t>
  </si>
  <si>
    <t>redmonddc.com</t>
  </si>
  <si>
    <t>comparis.ch</t>
  </si>
  <si>
    <t>romaniatv.net</t>
  </si>
  <si>
    <t>motorpi.com</t>
  </si>
  <si>
    <t>stagecoachbus.com</t>
  </si>
  <si>
    <t>cwjobs.co.uk</t>
  </si>
  <si>
    <t>ex.ua</t>
  </si>
  <si>
    <t>eq.edu.au</t>
  </si>
  <si>
    <t>just.ro</t>
  </si>
  <si>
    <t>massivegrid.net</t>
  </si>
  <si>
    <t>gequbao.com</t>
  </si>
  <si>
    <t>adorebeauty.com.au</t>
  </si>
  <si>
    <t>phaistosnetworks.gr</t>
  </si>
  <si>
    <t>honeygain.me</t>
  </si>
  <si>
    <t>thislife.com</t>
  </si>
  <si>
    <t>wpesvc.net</t>
  </si>
  <si>
    <t>ubu.com</t>
  </si>
  <si>
    <t>anextour.com</t>
  </si>
  <si>
    <t>bluegolf.com</t>
  </si>
  <si>
    <t>aws.org</t>
  </si>
  <si>
    <t>aithority.com</t>
  </si>
  <si>
    <t>taiwanmobile.com</t>
  </si>
  <si>
    <t>foodora.com</t>
  </si>
  <si>
    <t>brownsfashion.com</t>
  </si>
  <si>
    <t>rabota.by</t>
  </si>
  <si>
    <t>fastsupport.com</t>
  </si>
  <si>
    <t>interiordesign.net</t>
  </si>
  <si>
    <t>mrc.ac.uk</t>
  </si>
  <si>
    <t>mundi.com.br</t>
  </si>
  <si>
    <t>ncom.ad.jp</t>
  </si>
  <si>
    <t>zscalergov.net</t>
  </si>
  <si>
    <t>itsweb.com.br</t>
  </si>
  <si>
    <t>videocopilot.net</t>
  </si>
  <si>
    <t>startv.com.tr</t>
  </si>
  <si>
    <t>dood.ws</t>
  </si>
  <si>
    <t>rostelekom.xyz</t>
  </si>
  <si>
    <t>digiconomist.net</t>
  </si>
  <si>
    <t>javsee.in</t>
  </si>
  <si>
    <t>shadow.tech</t>
  </si>
  <si>
    <t>skcdn.com</t>
  </si>
  <si>
    <t>vntsm.io</t>
  </si>
  <si>
    <t>1win-bet.com</t>
  </si>
  <si>
    <t>hegre.com</t>
  </si>
  <si>
    <t>kari.com</t>
  </si>
  <si>
    <t>orlando.gov</t>
  </si>
  <si>
    <t>me.fo</t>
  </si>
  <si>
    <t>addtocalendar.com</t>
  </si>
  <si>
    <t>kp.kg</t>
  </si>
  <si>
    <t>smartcloudprint.com</t>
  </si>
  <si>
    <t>freshsales.io</t>
  </si>
  <si>
    <t>qualityunit.com</t>
  </si>
  <si>
    <t>inno.tech</t>
  </si>
  <si>
    <t>segmentstream.com</t>
  </si>
  <si>
    <t>idblogmaker.com</t>
  </si>
  <si>
    <t>natanet.ru</t>
  </si>
  <si>
    <t>getmailspring.com</t>
  </si>
  <si>
    <t>cgu.edu</t>
  </si>
  <si>
    <t>dengisrazy.ru</t>
  </si>
  <si>
    <t>grab4k.com</t>
  </si>
  <si>
    <t>taggstar.com</t>
  </si>
  <si>
    <t>instanavigation.com</t>
  </si>
  <si>
    <t>fubiz.net</t>
  </si>
  <si>
    <t>loveradio.ru</t>
  </si>
  <si>
    <t>activistpost.com</t>
  </si>
  <si>
    <t>immediate.co.uk</t>
  </si>
  <si>
    <t>kingsfund.org.uk</t>
  </si>
  <si>
    <t>polovniautomobili.com</t>
  </si>
  <si>
    <t>davidlebovitz.com</t>
  </si>
  <si>
    <t>ddnss.ch</t>
  </si>
  <si>
    <t>answerbag.com</t>
  </si>
  <si>
    <t>fridaysforfuture.org</t>
  </si>
  <si>
    <t>visenze.com</t>
  </si>
  <si>
    <t>lsusports.net</t>
  </si>
  <si>
    <t>tortoisesvn.net</t>
  </si>
  <si>
    <t>kuantokusta.pt</t>
  </si>
  <si>
    <t>community.com</t>
  </si>
  <si>
    <t>domainnameshop.com</t>
  </si>
  <si>
    <t>inrix.com</t>
  </si>
  <si>
    <t>thecollegefix.com</t>
  </si>
  <si>
    <t>brettworks.net</t>
  </si>
  <si>
    <t>catv.ne.jp</t>
  </si>
  <si>
    <t>mobiletulip.com</t>
  </si>
  <si>
    <t>menaapp.net</t>
  </si>
  <si>
    <t>yelp.co.uk</t>
  </si>
  <si>
    <t>ramtrucks.com</t>
  </si>
  <si>
    <t>grammarcheck.net</t>
  </si>
  <si>
    <t>flashnetic.com</t>
  </si>
  <si>
    <t>kinoiyhoote.shop</t>
  </si>
  <si>
    <t>culture.gr</t>
  </si>
  <si>
    <t>gslzptt.net.cn</t>
  </si>
  <si>
    <t>unnes.ac.id</t>
  </si>
  <si>
    <t>unine.ch</t>
  </si>
  <si>
    <t>nordstrommedia.com</t>
  </si>
  <si>
    <t>flvto.com.mx</t>
  </si>
  <si>
    <t>lynet.de</t>
  </si>
  <si>
    <t>kaixin001.com</t>
  </si>
  <si>
    <t>mdpcdn.com</t>
  </si>
  <si>
    <t>kylieblog.com</t>
  </si>
  <si>
    <t>eco-business.com</t>
  </si>
  <si>
    <t>regexr.com</t>
  </si>
  <si>
    <t>hqu.edu.cn</t>
  </si>
  <si>
    <t>gointerpay.net</t>
  </si>
  <si>
    <t>o3.ru</t>
  </si>
  <si>
    <t>mediamarkt.be</t>
  </si>
  <si>
    <t>creativecirclemedia.com</t>
  </si>
  <si>
    <t>ninjavan.co</t>
  </si>
  <si>
    <t>brandsoftheworld.com</t>
  </si>
  <si>
    <t>migadu.com</t>
  </si>
  <si>
    <t>azsos.gov</t>
  </si>
  <si>
    <t>dailydiscountsonline.com</t>
  </si>
  <si>
    <t>growthbook.io</t>
  </si>
  <si>
    <t>ziftsolutions.com</t>
  </si>
  <si>
    <t>crash.net</t>
  </si>
  <si>
    <t>entiebank.com.tw</t>
  </si>
  <si>
    <t>manhwaz.com</t>
  </si>
  <si>
    <t>wilx.com</t>
  </si>
  <si>
    <t>dp.la</t>
  </si>
  <si>
    <t>feastingathome.com</t>
  </si>
  <si>
    <t>arena-diplomovs.com</t>
  </si>
  <si>
    <t>zalando.se</t>
  </si>
  <si>
    <t>edinburghlive.co.uk</t>
  </si>
  <si>
    <t>url.tw</t>
  </si>
  <si>
    <t>1337x.st</t>
  </si>
  <si>
    <t>oknicdn.com</t>
  </si>
  <si>
    <t>teladoc.com</t>
  </si>
  <si>
    <t>vsee.me</t>
  </si>
  <si>
    <t>xerotica.com</t>
  </si>
  <si>
    <t>ddims.cc</t>
  </si>
  <si>
    <t>azpbs.org</t>
  </si>
  <si>
    <t>flocabulary.com</t>
  </si>
  <si>
    <t>sharetv.com</t>
  </si>
  <si>
    <t>gu-global.com</t>
  </si>
  <si>
    <t>telecom.sk</t>
  </si>
  <si>
    <t>badlion.net</t>
  </si>
  <si>
    <t>baihuawen.cn</t>
  </si>
  <si>
    <t>live-kooora-tv.com</t>
  </si>
  <si>
    <t>egym.com</t>
  </si>
  <si>
    <t>hostinger.ae</t>
  </si>
  <si>
    <t>senler.ru</t>
  </si>
  <si>
    <t>motocom.co</t>
  </si>
  <si>
    <t>localnews8.com</t>
  </si>
  <si>
    <t>twiliocdn.com</t>
  </si>
  <si>
    <t>oda.com</t>
  </si>
  <si>
    <t>ciudad.com.ar</t>
  </si>
  <si>
    <t>west-hoster.by</t>
  </si>
  <si>
    <t>kaufmich.com</t>
  </si>
  <si>
    <t>bestreviews.guide</t>
  </si>
  <si>
    <t>nrpa.org</t>
  </si>
  <si>
    <t>metahv.xyz</t>
  </si>
  <si>
    <t>sumosear.ch</t>
  </si>
  <si>
    <t>apsnet.org</t>
  </si>
  <si>
    <t>asustor.com</t>
  </si>
  <si>
    <t>ency-education.com</t>
  </si>
  <si>
    <t>camara.gov.br</t>
  </si>
  <si>
    <t>adeo.cloud</t>
  </si>
  <si>
    <t>hdrezka.re</t>
  </si>
  <si>
    <t>minzdravrso.ru</t>
  </si>
  <si>
    <t>lesmills.com</t>
  </si>
  <si>
    <t>surveygizmo.eu</t>
  </si>
  <si>
    <t>autogm.it</t>
  </si>
  <si>
    <t>youblisher.com</t>
  </si>
  <si>
    <t>you-him-me.com</t>
  </si>
  <si>
    <t>mail-order-brides-russian.com</t>
  </si>
  <si>
    <t>9you.com</t>
  </si>
  <si>
    <t>wlvpn.com</t>
  </si>
  <si>
    <t>sobaka.ru</t>
  </si>
  <si>
    <t>designify.com</t>
  </si>
  <si>
    <t>tom.ru</t>
  </si>
  <si>
    <t>beehiiv.com</t>
  </si>
  <si>
    <t>kensaqsearch.com</t>
  </si>
  <si>
    <t>dmarket.com</t>
  </si>
  <si>
    <t>koaa.com</t>
  </si>
  <si>
    <t>repl.it</t>
  </si>
  <si>
    <t>tendence.ru</t>
  </si>
  <si>
    <t>formative.com</t>
  </si>
  <si>
    <t>flagship.io</t>
  </si>
  <si>
    <t>topsrvimp.com</t>
  </si>
  <si>
    <t>kagoshima-u.ac.jp</t>
  </si>
  <si>
    <t>povarenok.ru</t>
  </si>
  <si>
    <t>cnxiangyan.com</t>
  </si>
  <si>
    <t>samsungmilkradio.com</t>
  </si>
  <si>
    <t>byethost7.com</t>
  </si>
  <si>
    <t>openlinksw.com</t>
  </si>
  <si>
    <t>kai.ad.jp</t>
  </si>
  <si>
    <t>convex.ru</t>
  </si>
  <si>
    <t>sf-cdn.com</t>
  </si>
  <si>
    <t>guardsquare.com</t>
  </si>
  <si>
    <t>instinet.com</t>
  </si>
  <si>
    <t>typenetwork.com</t>
  </si>
  <si>
    <t>xmsecu100.net</t>
  </si>
  <si>
    <t>dolarhoy.com</t>
  </si>
  <si>
    <t>xjtlu.edu.cn</t>
  </si>
  <si>
    <t>sacnilk.com</t>
  </si>
  <si>
    <t>primericaonline.com</t>
  </si>
  <si>
    <t>icdn.ru</t>
  </si>
  <si>
    <t>rusoil.net</t>
  </si>
  <si>
    <t>gamespress.com</t>
  </si>
  <si>
    <t>ms.gov.pl</t>
  </si>
  <si>
    <t>imgs89.men</t>
  </si>
  <si>
    <t>dofus.com</t>
  </si>
  <si>
    <t>aegean.gr</t>
  </si>
  <si>
    <t>memorialhermann.org</t>
  </si>
  <si>
    <t>blogs100.com</t>
  </si>
  <si>
    <t>amalgama-lab.com</t>
  </si>
  <si>
    <t>redhelper.ru</t>
  </si>
  <si>
    <t>xn--tter-53da9awrcrd7ckgp.com</t>
  </si>
  <si>
    <t>insidenova.com</t>
  </si>
  <si>
    <t>arktimes.com</t>
  </si>
  <si>
    <t>torresdns.com</t>
  </si>
  <si>
    <t>vivastreet.co.uk</t>
  </si>
  <si>
    <t>suitsupply.com</t>
  </si>
  <si>
    <t>e-chinalife.com</t>
  </si>
  <si>
    <t>ironplanet.com</t>
  </si>
  <si>
    <t>weather-and-climate.com</t>
  </si>
  <si>
    <t>msndvr.com</t>
  </si>
  <si>
    <t>mrmoneymustache.com</t>
  </si>
  <si>
    <t>eurocontrol.int</t>
  </si>
  <si>
    <t>stedwards.edu</t>
  </si>
  <si>
    <t>westgateresorts.com</t>
  </si>
  <si>
    <t>ecukwai.com</t>
  </si>
  <si>
    <t>dlisted.com</t>
  </si>
  <si>
    <t>turizm.ru</t>
  </si>
  <si>
    <t>ladipage.com</t>
  </si>
  <si>
    <t>damplips.com</t>
  </si>
  <si>
    <t>dupontregistry.com</t>
  </si>
  <si>
    <t>feebee.com.tw</t>
  </si>
  <si>
    <t>bemobpath.com</t>
  </si>
  <si>
    <t>wm-lend.ru</t>
  </si>
  <si>
    <t>familydestinationsguide.com</t>
  </si>
  <si>
    <t>fmwebaudit.com</t>
  </si>
  <si>
    <t>airtransat.com</t>
  </si>
  <si>
    <t>colts.com</t>
  </si>
  <si>
    <t>amextravel.com</t>
  </si>
  <si>
    <t>securevetsource.com</t>
  </si>
  <si>
    <t>kievtime.com</t>
  </si>
  <si>
    <t>octave.org</t>
  </si>
  <si>
    <t>nomadlist.com</t>
  </si>
  <si>
    <t>kcp.co.kr</t>
  </si>
  <si>
    <t>perkinscoie.com</t>
  </si>
  <si>
    <t>webhosting.jp</t>
  </si>
  <si>
    <t>fuckmovies.biz</t>
  </si>
  <si>
    <t>apl.com</t>
  </si>
  <si>
    <t>canadafreepress.com</t>
  </si>
  <si>
    <t>socialcode.biz</t>
  </si>
  <si>
    <t>bookboon.com</t>
  </si>
  <si>
    <t>avakin.com</t>
  </si>
  <si>
    <t>flyingcroc.com</t>
  </si>
  <si>
    <t>kanxue.com</t>
  </si>
  <si>
    <t>zeit-world.com</t>
  </si>
  <si>
    <t>phenixrts.com</t>
  </si>
  <si>
    <t>idolfap.com</t>
  </si>
  <si>
    <t>amazonforum.com</t>
  </si>
  <si>
    <t>cirrusinsight.com</t>
  </si>
  <si>
    <t>torrentyorg.pl</t>
  </si>
  <si>
    <t>bsc.es</t>
  </si>
  <si>
    <t>hackfabmake.space</t>
  </si>
  <si>
    <t>vm.ee</t>
  </si>
  <si>
    <t>ultranet.com.ua</t>
  </si>
  <si>
    <t>nintendo.eu</t>
  </si>
  <si>
    <t>formlabs.cloud</t>
  </si>
  <si>
    <t>gpdns.net</t>
  </si>
  <si>
    <t>thewebhostserver.com</t>
  </si>
  <si>
    <t>motr-online.com</t>
  </si>
  <si>
    <t>soap2day.id</t>
  </si>
  <si>
    <t>americanmuscle.com</t>
  </si>
  <si>
    <t>37.com</t>
  </si>
  <si>
    <t>imeche.org</t>
  </si>
  <si>
    <t>tdzcnhfb.com</t>
  </si>
  <si>
    <t>pipeflare.io</t>
  </si>
  <si>
    <t>djinni.co</t>
  </si>
  <si>
    <t>trafflink.xyz</t>
  </si>
  <si>
    <t>xxxsave.net</t>
  </si>
  <si>
    <t>pc.com.cn</t>
  </si>
  <si>
    <t>fiat.com</t>
  </si>
  <si>
    <t>nibe.se</t>
  </si>
  <si>
    <t>blogmazing.com</t>
  </si>
  <si>
    <t>idhost.kz</t>
  </si>
  <si>
    <t>nhanhoa.com</t>
  </si>
  <si>
    <t>fsfe.org</t>
  </si>
  <si>
    <t>nfomedia.com</t>
  </si>
  <si>
    <t>aureon.com</t>
  </si>
  <si>
    <t>allstarunion.com</t>
  </si>
  <si>
    <t>bokuntest.com</t>
  </si>
  <si>
    <t>itsme247.com</t>
  </si>
  <si>
    <t>fancy.com</t>
  </si>
  <si>
    <t>domainvip.com</t>
  </si>
  <si>
    <t>zhishikoo.com</t>
  </si>
  <si>
    <t>lastwordonsports.com</t>
  </si>
  <si>
    <t>thetech.org</t>
  </si>
  <si>
    <t>eurweb.com</t>
  </si>
  <si>
    <t>motos.net</t>
  </si>
  <si>
    <t>marvelvsdc.faith</t>
  </si>
  <si>
    <t>izrablog.com</t>
  </si>
  <si>
    <t>muqeem.sa</t>
  </si>
  <si>
    <t>xm.gov.cn</t>
  </si>
  <si>
    <t>we-heart.com</t>
  </si>
  <si>
    <t>vertiv.com</t>
  </si>
  <si>
    <t>psaltauw.net</t>
  </si>
  <si>
    <t>arena-diploman.com</t>
  </si>
  <si>
    <t>taptap.com</t>
  </si>
  <si>
    <t>silverscreenandroll.com</t>
  </si>
  <si>
    <t>pncbank.com</t>
  </si>
  <si>
    <t>polityka.pl</t>
  </si>
  <si>
    <t>vsnet.ch</t>
  </si>
  <si>
    <t>mirostatic.com</t>
  </si>
  <si>
    <t>tv3.lt</t>
  </si>
  <si>
    <t>agendaweb.org</t>
  </si>
  <si>
    <t>mailonsunday.co.uk</t>
  </si>
  <si>
    <t>dhiaws.com</t>
  </si>
  <si>
    <t>qemu.org</t>
  </si>
  <si>
    <t>bnet.com</t>
  </si>
  <si>
    <t>matic.network</t>
  </si>
  <si>
    <t>vteximg.com.br</t>
  </si>
  <si>
    <t>commonservice.io</t>
  </si>
  <si>
    <t>unist.ac.kr</t>
  </si>
  <si>
    <t>lamontagne.fr</t>
  </si>
  <si>
    <t>vshosting.cz</t>
  </si>
  <si>
    <t>encuentra24.com</t>
  </si>
  <si>
    <t>anilibria.tv</t>
  </si>
  <si>
    <t>inertix.io</t>
  </si>
  <si>
    <t>hongjin2.com</t>
  </si>
  <si>
    <t>whiteboxdigital.ru</t>
  </si>
  <si>
    <t>deltatelesystems.ru</t>
  </si>
  <si>
    <t>loanadministration.com</t>
  </si>
  <si>
    <t>kfvs12.com</t>
  </si>
  <si>
    <t>flamingtext.com</t>
  </si>
  <si>
    <t>conduent.com</t>
  </si>
  <si>
    <t>sypi.app</t>
  </si>
  <si>
    <t>bqzhh.com</t>
  </si>
  <si>
    <t>principalarin.com</t>
  </si>
  <si>
    <t>buschgardens.com</t>
  </si>
  <si>
    <t>lidl.es</t>
  </si>
  <si>
    <t>teen-madness.com</t>
  </si>
  <si>
    <t>chatib.net</t>
  </si>
  <si>
    <t>af.edu</t>
  </si>
  <si>
    <t>photophoto.cn</t>
  </si>
  <si>
    <t>sophia.org</t>
  </si>
  <si>
    <t>guinness.com</t>
  </si>
  <si>
    <t>epldt.net</t>
  </si>
  <si>
    <t>transitchicago.com</t>
  </si>
  <si>
    <t>webshare.io</t>
  </si>
  <si>
    <t>adata.org</t>
  </si>
  <si>
    <t>tipico.de</t>
  </si>
  <si>
    <t>ably.com</t>
  </si>
  <si>
    <t>cioreview.com</t>
  </si>
  <si>
    <t>snapp-box.com</t>
  </si>
  <si>
    <t>itemorder.com</t>
  </si>
  <si>
    <t>hookupguru.com</t>
  </si>
  <si>
    <t>amazingtalker.com</t>
  </si>
  <si>
    <t>exponential-e.net</t>
  </si>
  <si>
    <t>mockupworld.co</t>
  </si>
  <si>
    <t>wayin.com</t>
  </si>
  <si>
    <t>ru.ru</t>
  </si>
  <si>
    <t>ispnet.us</t>
  </si>
  <si>
    <t>bravejournal.com</t>
  </si>
  <si>
    <t>whatreallyhappened.com</t>
  </si>
  <si>
    <t>productopia.com</t>
  </si>
  <si>
    <t>aru.ac.uk</t>
  </si>
  <si>
    <t>infomaniak.website</t>
  </si>
  <si>
    <t>rbk.kz</t>
  </si>
  <si>
    <t>sol-data.com</t>
  </si>
  <si>
    <t>skladchik.biz</t>
  </si>
  <si>
    <t>awsdns-cn-07.biz</t>
  </si>
  <si>
    <t>zviewcloud.com</t>
  </si>
  <si>
    <t>thomasbarlowpro.com</t>
  </si>
  <si>
    <t>zvooq.com</t>
  </si>
  <si>
    <t>fptshop.com.vn</t>
  </si>
  <si>
    <t>defende.it</t>
  </si>
  <si>
    <t>gobizkorea.com</t>
  </si>
  <si>
    <t>israelpost.co.il</t>
  </si>
  <si>
    <t>ibaraki.ac.jp</t>
  </si>
  <si>
    <t>dapurhosting.net</t>
  </si>
  <si>
    <t>nakrutka.bz</t>
  </si>
  <si>
    <t>futuremarketinsights.com</t>
  </si>
  <si>
    <t>dma.org.uk</t>
  </si>
  <si>
    <t>smbcnikko.co.jp</t>
  </si>
  <si>
    <t>deutschebank.co.in</t>
  </si>
  <si>
    <t>midtowndoornailns.com</t>
  </si>
  <si>
    <t>equityapartments.com</t>
  </si>
  <si>
    <t>2090000.ru</t>
  </si>
  <si>
    <t>offshore-energy.biz</t>
  </si>
  <si>
    <t>dssedge.com</t>
  </si>
  <si>
    <t>scortel.md</t>
  </si>
  <si>
    <t>tkassets.com</t>
  </si>
  <si>
    <t>prz.edu.pl</t>
  </si>
  <si>
    <t>bibblio.org</t>
  </si>
  <si>
    <t>3.dk</t>
  </si>
  <si>
    <t>portseattle.org</t>
  </si>
  <si>
    <t>freundin.de</t>
  </si>
  <si>
    <t>bouncepilot.com</t>
  </si>
  <si>
    <t>gayteam.club</t>
  </si>
  <si>
    <t>spigen.com</t>
  </si>
  <si>
    <t>baiwang.com</t>
  </si>
  <si>
    <t>bestproductsreviews.com</t>
  </si>
  <si>
    <t>enet.com.cn</t>
  </si>
  <si>
    <t>clubeo.com</t>
  </si>
  <si>
    <t>bangkokair.com</t>
  </si>
  <si>
    <t>hk.net</t>
  </si>
  <si>
    <t>braincloudservers.com</t>
  </si>
  <si>
    <t>givingassistant.org</t>
  </si>
  <si>
    <t>gasgoo.com</t>
  </si>
  <si>
    <t>ranobes.net</t>
  </si>
  <si>
    <t>pcmoe.net</t>
  </si>
  <si>
    <t>made.com</t>
  </si>
  <si>
    <t>medstarhealth.org</t>
  </si>
  <si>
    <t>leeds.gov.uk</t>
  </si>
  <si>
    <t>yola.com</t>
  </si>
  <si>
    <t>scene-rls.net</t>
  </si>
  <si>
    <t>1004114.co.kr</t>
  </si>
  <si>
    <t>catchmedia.com</t>
  </si>
  <si>
    <t>humor-blog.com</t>
  </si>
  <si>
    <t>skyscanner.it</t>
  </si>
  <si>
    <t>meteo.fr</t>
  </si>
  <si>
    <t>visuallightbox.com</t>
  </si>
  <si>
    <t>nic.store</t>
  </si>
  <si>
    <t>wish-edu.cn</t>
  </si>
  <si>
    <t>lsmdm.com</t>
  </si>
  <si>
    <t>accountsupport.com</t>
  </si>
  <si>
    <t>mddservices.com</t>
  </si>
  <si>
    <t>curv.co</t>
  </si>
  <si>
    <t>radicati.com</t>
  </si>
  <si>
    <t>ground.news</t>
  </si>
  <si>
    <t>zyf03k.xyz</t>
  </si>
  <si>
    <t>redherring.com</t>
  </si>
  <si>
    <t>leatherman.com</t>
  </si>
  <si>
    <t>universitytickets.com</t>
  </si>
  <si>
    <t>evo-games.com</t>
  </si>
  <si>
    <t>ozarksfirst.com</t>
  </si>
  <si>
    <t>astrobl.ru</t>
  </si>
  <si>
    <t>archyde.com</t>
  </si>
  <si>
    <t>ppfocus.com</t>
  </si>
  <si>
    <t>12up.com</t>
  </si>
  <si>
    <t>preventionweb.net</t>
  </si>
  <si>
    <t>ou.nl</t>
  </si>
  <si>
    <t>joe.ie</t>
  </si>
  <si>
    <t>connection.com</t>
  </si>
  <si>
    <t>sidelineswap.com</t>
  </si>
  <si>
    <t>mynewserver.com</t>
  </si>
  <si>
    <t>omanair.com</t>
  </si>
  <si>
    <t>upnllc.com</t>
  </si>
  <si>
    <t>stape.io</t>
  </si>
  <si>
    <t>whatfinger.com</t>
  </si>
  <si>
    <t>himovies.top</t>
  </si>
  <si>
    <t>dynssl.com</t>
  </si>
  <si>
    <t>pcfinancial.ca</t>
  </si>
  <si>
    <t>vccircle.com</t>
  </si>
  <si>
    <t>microformats.org</t>
  </si>
  <si>
    <t>cedarville.edu</t>
  </si>
  <si>
    <t>wimaxtigo.bo</t>
  </si>
  <si>
    <t>pigu.lt</t>
  </si>
  <si>
    <t>coolpc.com.tw</t>
  </si>
  <si>
    <t>myfooddata.com</t>
  </si>
  <si>
    <t>luyouqi.com</t>
  </si>
  <si>
    <t>lancloud.ru</t>
  </si>
  <si>
    <t>fayerwayer.com</t>
  </si>
  <si>
    <t>nscorp.com</t>
  </si>
  <si>
    <t>blogarama.com</t>
  </si>
  <si>
    <t>celiac.org</t>
  </si>
  <si>
    <t>elanco.com</t>
  </si>
  <si>
    <t>bacp.co.uk</t>
  </si>
  <si>
    <t>noodletools.com</t>
  </si>
  <si>
    <t>yarus.ru</t>
  </si>
  <si>
    <t>hult.edu</t>
  </si>
  <si>
    <t>ecer.com</t>
  </si>
  <si>
    <t>aomeitech.com</t>
  </si>
  <si>
    <t>chargers.com</t>
  </si>
  <si>
    <t>yun-idc.com</t>
  </si>
  <si>
    <t>tqn.com</t>
  </si>
  <si>
    <t>airdna.co</t>
  </si>
  <si>
    <t>gecompany.com</t>
  </si>
  <si>
    <t>pntra.com</t>
  </si>
  <si>
    <t>esoft.tech</t>
  </si>
  <si>
    <t>france-visas.gouv.fr</t>
  </si>
  <si>
    <t>macace.net</t>
  </si>
  <si>
    <t>finam.online</t>
  </si>
  <si>
    <t>007.com</t>
  </si>
  <si>
    <t>thememazing.com</t>
  </si>
  <si>
    <t>raffall.com</t>
  </si>
  <si>
    <t>adjust.works</t>
  </si>
  <si>
    <t>bigideasmath.com</t>
  </si>
  <si>
    <t>buhuiwan.com</t>
  </si>
  <si>
    <t>road404.com</t>
  </si>
  <si>
    <t>abc3340.com</t>
  </si>
  <si>
    <t>band.com.br</t>
  </si>
  <si>
    <t>tektronix.net</t>
  </si>
  <si>
    <t>hc.edu.tw</t>
  </si>
  <si>
    <t>clinicalkey.com</t>
  </si>
  <si>
    <t>block.si</t>
  </si>
  <si>
    <t>hcmut.edu.vn</t>
  </si>
  <si>
    <t>informaticacloud.com</t>
  </si>
  <si>
    <t>13tv.co.il</t>
  </si>
  <si>
    <t>ipgeolocation.io</t>
  </si>
  <si>
    <t>bancobpi.pt</t>
  </si>
  <si>
    <t>evermotion.org</t>
  </si>
  <si>
    <t>scotland.org</t>
  </si>
  <si>
    <t>dooloust.net</t>
  </si>
  <si>
    <t>int-res.com</t>
  </si>
  <si>
    <t>hollmanmedia.com</t>
  </si>
  <si>
    <t>nyandcompany.com</t>
  </si>
  <si>
    <t>tocn.ne.jp</t>
  </si>
  <si>
    <t>dana.org</t>
  </si>
  <si>
    <t>iherb.biz</t>
  </si>
  <si>
    <t>dioezesennetz.de</t>
  </si>
  <si>
    <t>mgts.by</t>
  </si>
  <si>
    <t>gotomeet.me</t>
  </si>
  <si>
    <t>onthesnow.com</t>
  </si>
  <si>
    <t>cloudns.io</t>
  </si>
  <si>
    <t>itsinternet.net</t>
  </si>
  <si>
    <t>parts-express.com</t>
  </si>
  <si>
    <t>vevida.com</t>
  </si>
  <si>
    <t>dh227.xyz</t>
  </si>
  <si>
    <t>creema.jp</t>
  </si>
  <si>
    <t>niopdc.ir</t>
  </si>
  <si>
    <t>vietwomen.net</t>
  </si>
  <si>
    <t>kinoihooter.shop</t>
  </si>
  <si>
    <t>sportsyou.com</t>
  </si>
  <si>
    <t>knowyourmobile.com</t>
  </si>
  <si>
    <t>dns-service.net</t>
  </si>
  <si>
    <t>circuitdigest.com</t>
  </si>
  <si>
    <t>zmtcdn.com</t>
  </si>
  <si>
    <t>one.cz</t>
  </si>
  <si>
    <t>flosports.tv</t>
  </si>
  <si>
    <t>cambiumlearning.com</t>
  </si>
  <si>
    <t>dt.co.kr</t>
  </si>
  <si>
    <t>spinalhub.win</t>
  </si>
  <si>
    <t>rapid-cloud.co</t>
  </si>
  <si>
    <t>sentinel.com</t>
  </si>
  <si>
    <t>yesasia.com</t>
  </si>
  <si>
    <t>webcrow.jp</t>
  </si>
  <si>
    <t>sdf.org</t>
  </si>
  <si>
    <t>kdelo.ru</t>
  </si>
  <si>
    <t>accessibility-helper.co.il</t>
  </si>
  <si>
    <t>rushlimbaugh.com</t>
  </si>
  <si>
    <t>265.com</t>
  </si>
  <si>
    <t>hannover.de</t>
  </si>
  <si>
    <t>oregonlegislature.gov</t>
  </si>
  <si>
    <t>funnull01.vip</t>
  </si>
  <si>
    <t>2cdns.com</t>
  </si>
  <si>
    <t>designyoutrust.com</t>
  </si>
  <si>
    <t>materialise.com</t>
  </si>
  <si>
    <t>carbmanager.com</t>
  </si>
  <si>
    <t>bildderfrau.de</t>
  </si>
  <si>
    <t>prpops.com</t>
  </si>
  <si>
    <t>financialtrans.com</t>
  </si>
  <si>
    <t>internazionale.it</t>
  </si>
  <si>
    <t>mini1.cn</t>
  </si>
  <si>
    <t>edelkey.net</t>
  </si>
  <si>
    <t>bw.edu</t>
  </si>
  <si>
    <t>mainichi.co.jp</t>
  </si>
  <si>
    <t>wendoc.com</t>
  </si>
  <si>
    <t>globallogic.com</t>
  </si>
  <si>
    <t>money-movement.com</t>
  </si>
  <si>
    <t>blogrollcenter.com</t>
  </si>
  <si>
    <t>awsdns-cn-39.com</t>
  </si>
  <si>
    <t>darkhorizons.com</t>
  </si>
  <si>
    <t>norauto.fr</t>
  </si>
  <si>
    <t>covidtracking.com</t>
  </si>
  <si>
    <t>eroanime-movie.com</t>
  </si>
  <si>
    <t>southernco.com</t>
  </si>
  <si>
    <t>speedguide.net</t>
  </si>
  <si>
    <t>xxxzooporn.net</t>
  </si>
  <si>
    <t>bestpornstars.tv</t>
  </si>
  <si>
    <t>waas-online.net</t>
  </si>
  <si>
    <t>crbard.com</t>
  </si>
  <si>
    <t>ug.edu.pl</t>
  </si>
  <si>
    <t>bitvavo.com</t>
  </si>
  <si>
    <t>techpout.com</t>
  </si>
  <si>
    <t>premiere.fr</t>
  </si>
  <si>
    <t>uchastings.edu</t>
  </si>
  <si>
    <t>megapeliculasrip.net</t>
  </si>
  <si>
    <t>mopar.com</t>
  </si>
  <si>
    <t>surahquran.com</t>
  </si>
  <si>
    <t>spaceforce.mil</t>
  </si>
  <si>
    <t>bps.go.id</t>
  </si>
  <si>
    <t>erase.bg</t>
  </si>
  <si>
    <t>thestarphoenix.com</t>
  </si>
  <si>
    <t>foreo.com</t>
  </si>
  <si>
    <t>vmet.ro</t>
  </si>
  <si>
    <t>redding.com</t>
  </si>
  <si>
    <t>haulmont.com</t>
  </si>
  <si>
    <t>zachestnyibiznes.ru</t>
  </si>
  <si>
    <t>mns-dns.net</t>
  </si>
  <si>
    <t>hn.cz</t>
  </si>
  <si>
    <t>readberserk.com</t>
  </si>
  <si>
    <t>awsdns-cn-49.com</t>
  </si>
  <si>
    <t>linkclub.jp</t>
  </si>
  <si>
    <t>rcplondon.ac.uk</t>
  </si>
  <si>
    <t>ruankao.org.cn</t>
  </si>
  <si>
    <t>teamdynamix.com</t>
  </si>
  <si>
    <t>attraqt.io</t>
  </si>
  <si>
    <t>edkt.io</t>
  </si>
  <si>
    <t>brinkster.net</t>
  </si>
  <si>
    <t>nmpeoplesrepublick.com</t>
  </si>
  <si>
    <t>nchu.edu.tw</t>
  </si>
  <si>
    <t>bikerumor.com</t>
  </si>
  <si>
    <t>boundingintocomics.com</t>
  </si>
  <si>
    <t>robotshop.com</t>
  </si>
  <si>
    <t>pchouse.com.cn</t>
  </si>
  <si>
    <t>rostelecom67.ru</t>
  </si>
  <si>
    <t>paygreen.fr</t>
  </si>
  <si>
    <t>ccidnet.com</t>
  </si>
  <si>
    <t>transneft.ru</t>
  </si>
  <si>
    <t>starbucks.ca</t>
  </si>
  <si>
    <t>eeongous.com</t>
  </si>
  <si>
    <t>gameduell.de</t>
  </si>
  <si>
    <t>hstspreload.org</t>
  </si>
  <si>
    <t>mns-dns.com</t>
  </si>
  <si>
    <t>limango.de</t>
  </si>
  <si>
    <t>ioe.ac.uk</t>
  </si>
  <si>
    <t>lloydspharmacy.com</t>
  </si>
  <si>
    <t>ux.nu</t>
  </si>
  <si>
    <t>longmusic.com</t>
  </si>
  <si>
    <t>hotnigerianjobs.com</t>
  </si>
  <si>
    <t>migrationsverket.se</t>
  </si>
  <si>
    <t>ayco.com</t>
  </si>
  <si>
    <t>premiumvertising.com</t>
  </si>
  <si>
    <t>bolde.com</t>
  </si>
  <si>
    <t>klm.nl</t>
  </si>
  <si>
    <t>lelo.com</t>
  </si>
  <si>
    <t>bridgeport.edu</t>
  </si>
  <si>
    <t>xpwin7.com</t>
  </si>
  <si>
    <t>trafficnews.jp</t>
  </si>
  <si>
    <t>rgu.ac.uk</t>
  </si>
  <si>
    <t>umi.com</t>
  </si>
  <si>
    <t>elcomsoft.com</t>
  </si>
  <si>
    <t>revistaforum.com.br</t>
  </si>
  <si>
    <t>trade-britanica.trade</t>
  </si>
  <si>
    <t>male-love-finder.com</t>
  </si>
  <si>
    <t>teleport.com</t>
  </si>
  <si>
    <t>coj.net</t>
  </si>
  <si>
    <t>parcellab.com</t>
  </si>
  <si>
    <t>farmaciasanpablo.com.mx</t>
  </si>
  <si>
    <t>xnxx2.com</t>
  </si>
  <si>
    <t>top-administrator427.com</t>
  </si>
  <si>
    <t>soilassociation.org</t>
  </si>
  <si>
    <t>eldestapeweb.com</t>
  </si>
  <si>
    <t>mrgreen.com</t>
  </si>
  <si>
    <t>jquerymobile.com</t>
  </si>
  <si>
    <t>ymcdn.com</t>
  </si>
  <si>
    <t>openrepository.com</t>
  </si>
  <si>
    <t>godiva.com</t>
  </si>
  <si>
    <t>sc-apps.com</t>
  </si>
  <si>
    <t>crhoy.com</t>
  </si>
  <si>
    <t>boom.ru</t>
  </si>
  <si>
    <t>cnetfrance.fr</t>
  </si>
  <si>
    <t>ameritech.net</t>
  </si>
  <si>
    <t>porn78.info</t>
  </si>
  <si>
    <t>odiso.net</t>
  </si>
  <si>
    <t>picompany.ru</t>
  </si>
  <si>
    <t>firestonecompleteautocare.com</t>
  </si>
  <si>
    <t>libvio.com</t>
  </si>
  <si>
    <t>gibsondunn.com</t>
  </si>
  <si>
    <t>scottsdaleaz.gov</t>
  </si>
  <si>
    <t>softbalance.ru</t>
  </si>
  <si>
    <t>gametime.co</t>
  </si>
  <si>
    <t>abcnews4.com</t>
  </si>
  <si>
    <t>eska.pl</t>
  </si>
  <si>
    <t>editorandpublisher.com</t>
  </si>
  <si>
    <t>gospelcom.net</t>
  </si>
  <si>
    <t>vattenfall.com</t>
  </si>
  <si>
    <t>nomics.com</t>
  </si>
  <si>
    <t>guerlain.com</t>
  </si>
  <si>
    <t>freshersnow.com</t>
  </si>
  <si>
    <t>vcp-app-prod.com</t>
  </si>
  <si>
    <t>creatium.app</t>
  </si>
  <si>
    <t>bancopan.com.br</t>
  </si>
  <si>
    <t>ahewar.org</t>
  </si>
  <si>
    <t>nickjr.com</t>
  </si>
  <si>
    <t>fhda.edu</t>
  </si>
  <si>
    <t>quiknode.pro</t>
  </si>
  <si>
    <t>myjcom.jp</t>
  </si>
  <si>
    <t>jpcycles.com</t>
  </si>
  <si>
    <t>lefrecce.it</t>
  </si>
  <si>
    <t>thetileapp.com</t>
  </si>
  <si>
    <t>imlns.com</t>
  </si>
  <si>
    <t>ncnd.mobi</t>
  </si>
  <si>
    <t>gridhost.com</t>
  </si>
  <si>
    <t>vivor.net</t>
  </si>
  <si>
    <t>domainoo.fr</t>
  </si>
  <si>
    <t>tapeacall.com</t>
  </si>
  <si>
    <t>oru.se</t>
  </si>
  <si>
    <t>johndeereandco.com</t>
  </si>
  <si>
    <t>um.ac.ir</t>
  </si>
  <si>
    <t>fastnet.ch</t>
  </si>
  <si>
    <t>sfmc-marketing.com</t>
  </si>
  <si>
    <t>world-nuclear-news.org</t>
  </si>
  <si>
    <t>cbronline.com</t>
  </si>
  <si>
    <t>iyublog.com</t>
  </si>
  <si>
    <t>trustednam.es</t>
  </si>
  <si>
    <t>techynewstoday.com</t>
  </si>
  <si>
    <t>vouchercloud.com</t>
  </si>
  <si>
    <t>uoi.gr</t>
  </si>
  <si>
    <t>elexapp.com</t>
  </si>
  <si>
    <t>nbc29.com</t>
  </si>
  <si>
    <t>bd.nl</t>
  </si>
  <si>
    <t>localconditions.com</t>
  </si>
  <si>
    <t>montgomeryschoolsmd.org</t>
  </si>
  <si>
    <t>faceucam.com</t>
  </si>
  <si>
    <t>freestreams-live1.tv</t>
  </si>
  <si>
    <t>crummy.com</t>
  </si>
  <si>
    <t>menuism.com</t>
  </si>
  <si>
    <t>pvh.com</t>
  </si>
  <si>
    <t>c4dsky.com</t>
  </si>
  <si>
    <t>grantinterface.com</t>
  </si>
  <si>
    <t>ausgrid.com.au</t>
  </si>
  <si>
    <t>hikvisiondb.webcam</t>
  </si>
  <si>
    <t>biltmore.com</t>
  </si>
  <si>
    <t>unitedhosting.co.uk</t>
  </si>
  <si>
    <t>globalpetrolprices.com</t>
  </si>
  <si>
    <t>tally.so</t>
  </si>
  <si>
    <t>hostguy.com</t>
  </si>
  <si>
    <t>sleeptracker.com</t>
  </si>
  <si>
    <t>novanthealth.org</t>
  </si>
  <si>
    <t>mann-hummel.com</t>
  </si>
  <si>
    <t>ubcserver.com</t>
  </si>
  <si>
    <t>usmd.edu</t>
  </si>
  <si>
    <t>estate-blog.com</t>
  </si>
  <si>
    <t>humanmetrics.com</t>
  </si>
  <si>
    <t>livechat-files.com</t>
  </si>
  <si>
    <t>oneonta.edu</t>
  </si>
  <si>
    <t>tn.ru</t>
  </si>
  <si>
    <t>schneidercorp.com</t>
  </si>
  <si>
    <t>ivenue.com</t>
  </si>
  <si>
    <t>ecpay.com.tw</t>
  </si>
  <si>
    <t>ips-dc.org</t>
  </si>
  <si>
    <t>9706x.xyz</t>
  </si>
  <si>
    <t>flammarion.com</t>
  </si>
  <si>
    <t>ai-db.science</t>
  </si>
  <si>
    <t>lapl.org</t>
  </si>
  <si>
    <t>bright.net</t>
  </si>
  <si>
    <t>sayasdf.com</t>
  </si>
  <si>
    <t>thegoodtrade.com</t>
  </si>
  <si>
    <t>hdfcsec.com</t>
  </si>
  <si>
    <t>rb.com</t>
  </si>
  <si>
    <t>nefu.edu.cn</t>
  </si>
  <si>
    <t>009.am</t>
  </si>
  <si>
    <t>newbeauty.com</t>
  </si>
  <si>
    <t>miamidolphins.com</t>
  </si>
  <si>
    <t>talkshop.live</t>
  </si>
  <si>
    <t>firstpromoter.com</t>
  </si>
  <si>
    <t>repairmywindowsanddoors.co.uk</t>
  </si>
  <si>
    <t>72to.ru</t>
  </si>
  <si>
    <t>ionos.mx</t>
  </si>
  <si>
    <t>arinetdns.com</t>
  </si>
  <si>
    <t>shpock.com</t>
  </si>
  <si>
    <t>openuserjs.org</t>
  </si>
  <si>
    <t>siemens-energy.com</t>
  </si>
  <si>
    <t>schwarzwaelder-bote.de</t>
  </si>
  <si>
    <t>tld-nscloud.net</t>
  </si>
  <si>
    <t>floridadisaster.org</t>
  </si>
  <si>
    <t>treez.io</t>
  </si>
  <si>
    <t>wolke.is</t>
  </si>
  <si>
    <t>usmarshals.gov</t>
  </si>
  <si>
    <t>lynk.id</t>
  </si>
  <si>
    <t>big5sportinggoods.com</t>
  </si>
  <si>
    <t>planetazdorovo.ru</t>
  </si>
  <si>
    <t>topsitenet.com</t>
  </si>
  <si>
    <t>tva.gov</t>
  </si>
  <si>
    <t>socialshopwave.com</t>
  </si>
  <si>
    <t>smiles.com.br</t>
  </si>
  <si>
    <t>gastronom.ru</t>
  </si>
  <si>
    <t>desertusa.com</t>
  </si>
  <si>
    <t>ciima-clup.life</t>
  </si>
  <si>
    <t>centralgoogle.com</t>
  </si>
  <si>
    <t>papersowl.com</t>
  </si>
  <si>
    <t>nyhistory.org</t>
  </si>
  <si>
    <t>qiyi.com</t>
  </si>
  <si>
    <t>thebigmansworld.com</t>
  </si>
  <si>
    <t>shop-links.co</t>
  </si>
  <si>
    <t>travelguard.com</t>
  </si>
  <si>
    <t>bigbluebutton.org</t>
  </si>
  <si>
    <t>mosaix.ai</t>
  </si>
  <si>
    <t>datahotel.ne.jp</t>
  </si>
  <si>
    <t>tiexue.net</t>
  </si>
  <si>
    <t>sanrio.com</t>
  </si>
  <si>
    <t>tshirthell.com</t>
  </si>
  <si>
    <t>elfsightcdn.com</t>
  </si>
  <si>
    <t>buckle.com</t>
  </si>
  <si>
    <t>unimore.it</t>
  </si>
  <si>
    <t>gottabemobile.com</t>
  </si>
  <si>
    <t>galamart.ru</t>
  </si>
  <si>
    <t>fmscout.com</t>
  </si>
  <si>
    <t>federatedjournals.com</t>
  </si>
  <si>
    <t>fazenda.mg.gov.br</t>
  </si>
  <si>
    <t>lpagroup.com</t>
  </si>
  <si>
    <t>broadcloudpbx.net</t>
  </si>
  <si>
    <t>intellimizeio.com</t>
  </si>
  <si>
    <t>donklephant.net</t>
  </si>
  <si>
    <t>timebucks.com</t>
  </si>
  <si>
    <t>rnengage.com</t>
  </si>
  <si>
    <t>mangahasu.se</t>
  </si>
  <si>
    <t>bnr.bg</t>
  </si>
  <si>
    <t>gtplanet.net</t>
  </si>
  <si>
    <t>ebgames.ca</t>
  </si>
  <si>
    <t>hs-furtwangen.de</t>
  </si>
  <si>
    <t>zmk.pw</t>
  </si>
  <si>
    <t>xfiplatform.com</t>
  </si>
  <si>
    <t>thetexi.com</t>
  </si>
  <si>
    <t>nation2.com</t>
  </si>
  <si>
    <t>roxnet.md</t>
  </si>
  <si>
    <t>metservice.com</t>
  </si>
  <si>
    <t>canalrcn.com</t>
  </si>
  <si>
    <t>olympus.co.jp</t>
  </si>
  <si>
    <t>4download.net</t>
  </si>
  <si>
    <t>fortnite.gg</t>
  </si>
  <si>
    <t>35photo.pro</t>
  </si>
  <si>
    <t>jsonformatter.org</t>
  </si>
  <si>
    <t>idg.com</t>
  </si>
  <si>
    <t>nmo-ep.nl</t>
  </si>
  <si>
    <t>mcfr.kz</t>
  </si>
  <si>
    <t>torquenews.com</t>
  </si>
  <si>
    <t>devsjelly.cloud</t>
  </si>
  <si>
    <t>ebay.com.hk</t>
  </si>
  <si>
    <t>monetizer101.com</t>
  </si>
  <si>
    <t>iqoo.me</t>
  </si>
  <si>
    <t>findasianwomen.net</t>
  </si>
  <si>
    <t>business-review.eu</t>
  </si>
  <si>
    <t>zelenka.guru</t>
  </si>
  <si>
    <t>epe.es</t>
  </si>
  <si>
    <t>metaratings.ru</t>
  </si>
  <si>
    <t>opticnet.pro</t>
  </si>
  <si>
    <t>auxilium.online</t>
  </si>
  <si>
    <t>snl.no</t>
  </si>
  <si>
    <t>forbo.com</t>
  </si>
  <si>
    <t>robloxlabs.com</t>
  </si>
  <si>
    <t>vuetifyjs.com</t>
  </si>
  <si>
    <t>output.com</t>
  </si>
  <si>
    <t>blenderco.cn</t>
  </si>
  <si>
    <t>uth.gr</t>
  </si>
  <si>
    <t>allscripts.com</t>
  </si>
  <si>
    <t>chinese-brides.net</t>
  </si>
  <si>
    <t>payu.co.za</t>
  </si>
  <si>
    <t>airbridge.io</t>
  </si>
  <si>
    <t>irandisk.com</t>
  </si>
  <si>
    <t>kalay.net.cn</t>
  </si>
  <si>
    <t>merchbar.com</t>
  </si>
  <si>
    <t>topsec.com</t>
  </si>
  <si>
    <t>lumpics.ru</t>
  </si>
  <si>
    <t>funsilo.date</t>
  </si>
  <si>
    <t>adpies.com</t>
  </si>
  <si>
    <t>rightsignature.com</t>
  </si>
  <si>
    <t>volga.news</t>
  </si>
  <si>
    <t>be-dns.net</t>
  </si>
  <si>
    <t>bestmatchproduce.com</t>
  </si>
  <si>
    <t>ccccloud.com</t>
  </si>
  <si>
    <t>smitegame.com</t>
  </si>
  <si>
    <t>marvelcomics.faith</t>
  </si>
  <si>
    <t>getarrectlive.com</t>
  </si>
  <si>
    <t>matomesan.jp</t>
  </si>
  <si>
    <t>mpb.com</t>
  </si>
  <si>
    <t>carfaxonline.com</t>
  </si>
  <si>
    <t>bimobject.com</t>
  </si>
  <si>
    <t>parkmobile.io</t>
  </si>
  <si>
    <t>wilmerhale.com</t>
  </si>
  <si>
    <t>usfamily.net</t>
  </si>
  <si>
    <t>network.kz</t>
  </si>
  <si>
    <t>google.com.tn</t>
  </si>
  <si>
    <t>education.gov.au</t>
  </si>
  <si>
    <t>segmetrics.io</t>
  </si>
  <si>
    <t>vit.ac.in</t>
  </si>
  <si>
    <t>adns.net</t>
  </si>
  <si>
    <t>animatetimes.com</t>
  </si>
  <si>
    <t>dnspro.pt</t>
  </si>
  <si>
    <t>kajabi-cdn.com</t>
  </si>
  <si>
    <t>webtribunal.net</t>
  </si>
  <si>
    <t>cruzio.com</t>
  </si>
  <si>
    <t>mantelligence.com</t>
  </si>
  <si>
    <t>pinboard.in</t>
  </si>
  <si>
    <t>dengisrazy.online</t>
  </si>
  <si>
    <t>cineworld.co.uk</t>
  </si>
  <si>
    <t>kinokordon.love</t>
  </si>
  <si>
    <t>cityofboston.gov</t>
  </si>
  <si>
    <t>linkwithin.com</t>
  </si>
  <si>
    <t>as8758.net</t>
  </si>
  <si>
    <t>jewishgen.org</t>
  </si>
  <si>
    <t>yellow.place</t>
  </si>
  <si>
    <t>bankofscotland.co.uk</t>
  </si>
  <si>
    <t>e15.cz</t>
  </si>
  <si>
    <t>rayli.com.cn</t>
  </si>
  <si>
    <t>acunetix.com</t>
  </si>
  <si>
    <t>paykickstart.com</t>
  </si>
  <si>
    <t>headphonesty.com</t>
  </si>
  <si>
    <t>deutsches-museum.de</t>
  </si>
  <si>
    <t>whookroo.com</t>
  </si>
  <si>
    <t>jobs.nhs.uk</t>
  </si>
  <si>
    <t>diw.de</t>
  </si>
  <si>
    <t>rushydro.ru</t>
  </si>
  <si>
    <t>lnu.se</t>
  </si>
  <si>
    <t>psi.ca</t>
  </si>
  <si>
    <t>synergy.ru</t>
  </si>
  <si>
    <t>loria.fr</t>
  </si>
  <si>
    <t>www.net.cn</t>
  </si>
  <si>
    <t>chatlady-mint.com</t>
  </si>
  <si>
    <t>thoughgaffer.uno</t>
  </si>
  <si>
    <t>pennfoster.edu</t>
  </si>
  <si>
    <t>adapex.io</t>
  </si>
  <si>
    <t>homestarrunner.com</t>
  </si>
  <si>
    <t>2c2p.com</t>
  </si>
  <si>
    <t>nyupress.org</t>
  </si>
  <si>
    <t>stellarllc.net</t>
  </si>
  <si>
    <t>bosecm.com</t>
  </si>
  <si>
    <t>theglobalfund.org</t>
  </si>
  <si>
    <t>ilmakiage.com</t>
  </si>
  <si>
    <t>a2hosted.com</t>
  </si>
  <si>
    <t>boxever.com</t>
  </si>
  <si>
    <t>jigsawexplorer.com</t>
  </si>
  <si>
    <t>ruv.is</t>
  </si>
  <si>
    <t>xhwebsite3.com</t>
  </si>
  <si>
    <t>fullfocus.co</t>
  </si>
  <si>
    <t>comfortel.pro</t>
  </si>
  <si>
    <t>lerelaisinternet.com</t>
  </si>
  <si>
    <t>cashstaging.app</t>
  </si>
  <si>
    <t>silversea.com</t>
  </si>
  <si>
    <t>sniffiesassets.com</t>
  </si>
  <si>
    <t>oneok.com</t>
  </si>
  <si>
    <t>paris2024.org</t>
  </si>
  <si>
    <t>secrel.com.br</t>
  </si>
  <si>
    <t>avidreaders.ru</t>
  </si>
  <si>
    <t>erank.com</t>
  </si>
  <si>
    <t>useproof.com</t>
  </si>
  <si>
    <t>simplebooking.it</t>
  </si>
  <si>
    <t>creativthemes.com</t>
  </si>
  <si>
    <t>hostry.com</t>
  </si>
  <si>
    <t>combell.net</t>
  </si>
  <si>
    <t>uwc.edu</t>
  </si>
  <si>
    <t>baoviet.com.vn</t>
  </si>
  <si>
    <t>yeptube.com</t>
  </si>
  <si>
    <t>5chmap.com</t>
  </si>
  <si>
    <t>tindie.com</t>
  </si>
  <si>
    <t>abilitynetwork.com</t>
  </si>
  <si>
    <t>napopravku.ru</t>
  </si>
  <si>
    <t>cloudmqtt.com</t>
  </si>
  <si>
    <t>freshplaza.com</t>
  </si>
  <si>
    <t>onchainmonkey.com</t>
  </si>
  <si>
    <t>jet.ne.jp</t>
  </si>
  <si>
    <t>ni.ac.rs</t>
  </si>
  <si>
    <t>ifconfig.co</t>
  </si>
  <si>
    <t>bongacams26.com</t>
  </si>
  <si>
    <t>autonation.com</t>
  </si>
  <si>
    <t>1-grid.co.uk</t>
  </si>
  <si>
    <t>virtualglobetrotting.com</t>
  </si>
  <si>
    <t>nic.one</t>
  </si>
  <si>
    <t>inmar.com</t>
  </si>
  <si>
    <t>wptavern.com</t>
  </si>
  <si>
    <t>uib.es</t>
  </si>
  <si>
    <t>cloud-cdn.co</t>
  </si>
  <si>
    <t>activoblog.com</t>
  </si>
  <si>
    <t>watchuseek.com</t>
  </si>
  <si>
    <t>silvercloudinc.com</t>
  </si>
  <si>
    <t>espnfc.com</t>
  </si>
  <si>
    <t>hostingplatform.com</t>
  </si>
  <si>
    <t>promosimple.com</t>
  </si>
  <si>
    <t>teacher.com.cn</t>
  </si>
  <si>
    <t>rospa.com</t>
  </si>
  <si>
    <t>laowanghi.top</t>
  </si>
  <si>
    <t>iqhealth.com</t>
  </si>
  <si>
    <t>bindcloud.jp</t>
  </si>
  <si>
    <t>pressjitsu.com</t>
  </si>
  <si>
    <t>domainoffensive.de</t>
  </si>
  <si>
    <t>binaryoption.ae</t>
  </si>
  <si>
    <t>adultsexchat.org</t>
  </si>
  <si>
    <t>infocamere.it</t>
  </si>
  <si>
    <t>hometownstation.com</t>
  </si>
  <si>
    <t>pokewiki.de</t>
  </si>
  <si>
    <t>gongkong.com</t>
  </si>
  <si>
    <t>fortawesome.com</t>
  </si>
  <si>
    <t>ticino.com</t>
  </si>
  <si>
    <t>reichelt.de</t>
  </si>
  <si>
    <t>dogfight360.com</t>
  </si>
  <si>
    <t>wolfstreet.com</t>
  </si>
  <si>
    <t>france-voyage.com</t>
  </si>
  <si>
    <t>sonichealthcare.com</t>
  </si>
  <si>
    <t>yeyehaidns.com</t>
  </si>
  <si>
    <t>polyhaven.com</t>
  </si>
  <si>
    <t>trt.com.tr</t>
  </si>
  <si>
    <t>auditude.com</t>
  </si>
  <si>
    <t>strikeout.ws</t>
  </si>
  <si>
    <t>haieronline.ru</t>
  </si>
  <si>
    <t>pdfslide.net</t>
  </si>
  <si>
    <t>aueb.gr</t>
  </si>
  <si>
    <t>nibba.trade</t>
  </si>
  <si>
    <t>sniperlog.ru</t>
  </si>
  <si>
    <t>fussball.de</t>
  </si>
  <si>
    <t>dating-welt.com</t>
  </si>
  <si>
    <t>edgepilot.com</t>
  </si>
  <si>
    <t>demonii.com</t>
  </si>
  <si>
    <t>sitecore.com</t>
  </si>
  <si>
    <t>elpalaciodehierro.com</t>
  </si>
  <si>
    <t>forex.pm</t>
  </si>
  <si>
    <t>sitibroadband.co.in</t>
  </si>
  <si>
    <t>turku.fi</t>
  </si>
  <si>
    <t>zones.com</t>
  </si>
  <si>
    <t>max.porn</t>
  </si>
  <si>
    <t>hiltongrandvacations.com</t>
  </si>
  <si>
    <t>af-sat.net</t>
  </si>
  <si>
    <t>uu.cc</t>
  </si>
  <si>
    <t>hzcdn.com</t>
  </si>
  <si>
    <t>click2cart.com</t>
  </si>
  <si>
    <t>ntn.co.jp</t>
  </si>
  <si>
    <t>ebonygalore.com</t>
  </si>
  <si>
    <t>zalando.be</t>
  </si>
  <si>
    <t>hexus.net</t>
  </si>
  <si>
    <t>ukrindex.com</t>
  </si>
  <si>
    <t>96.lt</t>
  </si>
  <si>
    <t>114dns.net</t>
  </si>
  <si>
    <t>omc-dns.com</t>
  </si>
  <si>
    <t>mainnameserver.com</t>
  </si>
  <si>
    <t>eturbonews.com</t>
  </si>
  <si>
    <t>rightnowmedia.org</t>
  </si>
  <si>
    <t>7days.ru</t>
  </si>
  <si>
    <t>wikidot.win</t>
  </si>
  <si>
    <t>securysearchwithus.com</t>
  </si>
  <si>
    <t>0088dns.com</t>
  </si>
  <si>
    <t>hardcoregamer.com</t>
  </si>
  <si>
    <t>sltube.org</t>
  </si>
  <si>
    <t>citizengo.org</t>
  </si>
  <si>
    <t>dns-privadas.es</t>
  </si>
  <si>
    <t>fpri.org</t>
  </si>
  <si>
    <t>quboworld.com</t>
  </si>
  <si>
    <t>pubguru.com</t>
  </si>
  <si>
    <t>bellsyscdn.com</t>
  </si>
  <si>
    <t>otpbank.ru</t>
  </si>
  <si>
    <t>isoc.org</t>
  </si>
  <si>
    <t>qwarta.ru</t>
  </si>
  <si>
    <t>itempurl.com</t>
  </si>
  <si>
    <t>rustworks.net</t>
  </si>
  <si>
    <t>wydns.net</t>
  </si>
  <si>
    <t>unotv.com</t>
  </si>
  <si>
    <t>globalforestwatch.org</t>
  </si>
  <si>
    <t>firstsiteguide.com</t>
  </si>
  <si>
    <t>satcm.gov.cn</t>
  </si>
  <si>
    <t>koreatimes.com</t>
  </si>
  <si>
    <t>fiberinternetcenter.com</t>
  </si>
  <si>
    <t>unum.com</t>
  </si>
  <si>
    <t>telkom.co.za</t>
  </si>
  <si>
    <t>lido.fi</t>
  </si>
  <si>
    <t>gbwhatsapp.download</t>
  </si>
  <si>
    <t>mthai.com</t>
  </si>
  <si>
    <t>dataline.ua</t>
  </si>
  <si>
    <t>uaepass.ae</t>
  </si>
  <si>
    <t>festicket.com</t>
  </si>
  <si>
    <t>yorkpress.co.uk</t>
  </si>
  <si>
    <t>prsa.org</t>
  </si>
  <si>
    <t>steamcom.cn</t>
  </si>
  <si>
    <t>foodiesfeed.com</t>
  </si>
  <si>
    <t>www.gov.kz</t>
  </si>
  <si>
    <t>airnet.ne.jp</t>
  </si>
  <si>
    <t>studentloans.gov</t>
  </si>
  <si>
    <t>sextreffen-portale.net</t>
  </si>
  <si>
    <t>greenhubtx.ga</t>
  </si>
  <si>
    <t>pntrac.com</t>
  </si>
  <si>
    <t>dcu.org</t>
  </si>
  <si>
    <t>secondary-dns.co.uk</t>
  </si>
  <si>
    <t>gagosian.com</t>
  </si>
  <si>
    <t>webmasterplan.com</t>
  </si>
  <si>
    <t>hwclouds-dns.net</t>
  </si>
  <si>
    <t>anichin.vip</t>
  </si>
  <si>
    <t>zeldadungeon.net</t>
  </si>
  <si>
    <t>homebank.kz</t>
  </si>
  <si>
    <t>vevioz.com</t>
  </si>
  <si>
    <t>worldline.com</t>
  </si>
  <si>
    <t>ramseysolutions.net</t>
  </si>
  <si>
    <t>l2bv.com</t>
  </si>
  <si>
    <t>adidas.co.in</t>
  </si>
  <si>
    <t>toyota.co.uk</t>
  </si>
  <si>
    <t>wheeloffortune.com</t>
  </si>
  <si>
    <t>automateexcel.com</t>
  </si>
  <si>
    <t>wowcher.co.uk</t>
  </si>
  <si>
    <t>redbend.com</t>
  </si>
  <si>
    <t>blogoxo.com</t>
  </si>
  <si>
    <t>concepto.de</t>
  </si>
  <si>
    <t>samsungsmartcam.com</t>
  </si>
  <si>
    <t>lindsey.edu</t>
  </si>
  <si>
    <t>necam.net</t>
  </si>
  <si>
    <t>cnx-software.com</t>
  </si>
  <si>
    <t>sleeper.com</t>
  </si>
  <si>
    <t>mobify.net</t>
  </si>
  <si>
    <t>electro-torrent.pl</t>
  </si>
  <si>
    <t>radarbox.com</t>
  </si>
  <si>
    <t>hpcwire.com</t>
  </si>
  <si>
    <t>manx.net</t>
  </si>
  <si>
    <t>miaopai.com</t>
  </si>
  <si>
    <t>vtiger.com</t>
  </si>
  <si>
    <t>diia.gov.ua</t>
  </si>
  <si>
    <t>15five.com</t>
  </si>
  <si>
    <t>cooperhewitt.org</t>
  </si>
  <si>
    <t>gbitt.info</t>
  </si>
  <si>
    <t>outturner.com</t>
  </si>
  <si>
    <t>bmi.io</t>
  </si>
  <si>
    <t>adaraanalytics.com</t>
  </si>
  <si>
    <t>twiter.com</t>
  </si>
  <si>
    <t>idio.co</t>
  </si>
  <si>
    <t>supercars.net</t>
  </si>
  <si>
    <t>ru09.ru</t>
  </si>
  <si>
    <t>dna.fr</t>
  </si>
  <si>
    <t>hkunicom.com</t>
  </si>
  <si>
    <t>infogames2you.com</t>
  </si>
  <si>
    <t>missdns.net</t>
  </si>
  <si>
    <t>the-saleroom.com</t>
  </si>
  <si>
    <t>par30games.net</t>
  </si>
  <si>
    <t>gannettinnovation.com</t>
  </si>
  <si>
    <t>sacdn.net</t>
  </si>
  <si>
    <t>on.net.mk</t>
  </si>
  <si>
    <t>gimkitconnect.com</t>
  </si>
  <si>
    <t>horizonhobby.com</t>
  </si>
  <si>
    <t>eix.com</t>
  </si>
  <si>
    <t>unroll.me</t>
  </si>
  <si>
    <t>rmi.fr</t>
  </si>
  <si>
    <t>topbuzzcdn.com</t>
  </si>
  <si>
    <t>wiredtree.com</t>
  </si>
  <si>
    <t>spintropoliscasino.net</t>
  </si>
  <si>
    <t>beeketing.com</t>
  </si>
  <si>
    <t>mtt.ru</t>
  </si>
  <si>
    <t>bestgames2018.net</t>
  </si>
  <si>
    <t>lumaserv.eu</t>
  </si>
  <si>
    <t>geniussis.com</t>
  </si>
  <si>
    <t>mondoo.io</t>
  </si>
  <si>
    <t>podunjiasu.com</t>
  </si>
  <si>
    <t>marathonbet.com</t>
  </si>
  <si>
    <t>singletrackworld.com</t>
  </si>
  <si>
    <t>asanet.org</t>
  </si>
  <si>
    <t>webwiki.com</t>
  </si>
  <si>
    <t>sixrevisions.com</t>
  </si>
  <si>
    <t>privado.io</t>
  </si>
  <si>
    <t>comagic.ru</t>
  </si>
  <si>
    <t>mandmdirect.com</t>
  </si>
  <si>
    <t>lordandtaylor.com</t>
  </si>
  <si>
    <t>integraonline.com</t>
  </si>
  <si>
    <t>okmarket.ru</t>
  </si>
  <si>
    <t>stratasys.com</t>
  </si>
  <si>
    <t>worldfootball.net</t>
  </si>
  <si>
    <t>knesset.gov.il</t>
  </si>
  <si>
    <t>clarip.com</t>
  </si>
  <si>
    <t>many.fan</t>
  </si>
  <si>
    <t>trumpf.com</t>
  </si>
  <si>
    <t>wznoc.com</t>
  </si>
  <si>
    <t>ac-dijon.fr</t>
  </si>
  <si>
    <t>joomlatune.com</t>
  </si>
  <si>
    <t>startus.cc</t>
  </si>
  <si>
    <t>1101.com</t>
  </si>
  <si>
    <t>way3.com</t>
  </si>
  <si>
    <t>machbbs.com</t>
  </si>
  <si>
    <t>trucking.org</t>
  </si>
  <si>
    <t>shelly.cloud</t>
  </si>
  <si>
    <t>mailfence.com</t>
  </si>
  <si>
    <t>valetinowiki.racing</t>
  </si>
  <si>
    <t>allinahealth.org</t>
  </si>
  <si>
    <t>janis.or.jp</t>
  </si>
  <si>
    <t>spotlightstores.com</t>
  </si>
  <si>
    <t>go3.tv</t>
  </si>
  <si>
    <t>rndskittytor.com</t>
  </si>
  <si>
    <t>domainmanager.com</t>
  </si>
  <si>
    <t>atu.edu</t>
  </si>
  <si>
    <t>biomart.cn</t>
  </si>
  <si>
    <t>pornbest.org</t>
  </si>
  <si>
    <t>hd-rezka.pro</t>
  </si>
  <si>
    <t>hostlab.net.tr</t>
  </si>
  <si>
    <t>gaokao.cn</t>
  </si>
  <si>
    <t>ohiostatebuckeyes.com</t>
  </si>
  <si>
    <t>stadt-bremerhaven.de</t>
  </si>
  <si>
    <t>bigl.ua</t>
  </si>
  <si>
    <t>bananatag.com</t>
  </si>
  <si>
    <t>eflorist.com</t>
  </si>
  <si>
    <t>disconetwork.com</t>
  </si>
  <si>
    <t>jpf.go.jp</t>
  </si>
  <si>
    <t>magicvalley.com</t>
  </si>
  <si>
    <t>intelligems.io</t>
  </si>
  <si>
    <t>ubtvmarket.com</t>
  </si>
  <si>
    <t>fortnumandmason.com</t>
  </si>
  <si>
    <t>configserver.pro</t>
  </si>
  <si>
    <t>socialengine.com</t>
  </si>
  <si>
    <t>nxedge.io</t>
  </si>
  <si>
    <t>crisismagazine.com</t>
  </si>
  <si>
    <t>smartt.com</t>
  </si>
  <si>
    <t>frontiernetworks.ca</t>
  </si>
  <si>
    <t>cmd-online.ru</t>
  </si>
  <si>
    <t>dalailama.com</t>
  </si>
  <si>
    <t>spmailtechno.com</t>
  </si>
  <si>
    <t>acm-validations.aws</t>
  </si>
  <si>
    <t>univ-lyon2.fr</t>
  </si>
  <si>
    <t>argos.ie</t>
  </si>
  <si>
    <t>nsprimario.com</t>
  </si>
  <si>
    <t>sidorovcloud.ru</t>
  </si>
  <si>
    <t>myfloridahouse.gov</t>
  </si>
  <si>
    <t>gg4dns.com.br</t>
  </si>
  <si>
    <t>hello.porn</t>
  </si>
  <si>
    <t>dkn.gs</t>
  </si>
  <si>
    <t>fapnado.xxx</t>
  </si>
  <si>
    <t>vali.email</t>
  </si>
  <si>
    <t>avc.com</t>
  </si>
  <si>
    <t>mijn.host</t>
  </si>
  <si>
    <t>spscommerce.com</t>
  </si>
  <si>
    <t>canspace.ca</t>
  </si>
  <si>
    <t>ncleg.gov</t>
  </si>
  <si>
    <t>mywebserver.co.za</t>
  </si>
  <si>
    <t>2cnjuh34jbpoint.com</t>
  </si>
  <si>
    <t>cashkaro.com</t>
  </si>
  <si>
    <t>geeks3d.com</t>
  </si>
  <si>
    <t>trk-architecto.com</t>
  </si>
  <si>
    <t>nsd.ru</t>
  </si>
  <si>
    <t>dissercat.com</t>
  </si>
  <si>
    <t>supremecourt.uk</t>
  </si>
  <si>
    <t>mybank.cn</t>
  </si>
  <si>
    <t>campuscommerce.com</t>
  </si>
  <si>
    <t>ignorelist.com</t>
  </si>
  <si>
    <t>healthtian.com</t>
  </si>
  <si>
    <t>al-sharq.com</t>
  </si>
  <si>
    <t>untappedcities.com</t>
  </si>
  <si>
    <t>vendavo.com</t>
  </si>
  <si>
    <t>lga.net.sg</t>
  </si>
  <si>
    <t>sekisuihouse.co.jp</t>
  </si>
  <si>
    <t>samsung-svoice.com</t>
  </si>
  <si>
    <t>csx.com</t>
  </si>
  <si>
    <t>myemotion.faith</t>
  </si>
  <si>
    <t>click-trk.com</t>
  </si>
  <si>
    <t>kauppalehti.fi</t>
  </si>
  <si>
    <t>nelnet.net</t>
  </si>
  <si>
    <t>u-paris.fr</t>
  </si>
  <si>
    <t>makeding.com</t>
  </si>
  <si>
    <t>vicnet.net.au</t>
  </si>
  <si>
    <t>isharepc.com</t>
  </si>
  <si>
    <t>infoweb.ne.jp</t>
  </si>
  <si>
    <t>sofmap.com</t>
  </si>
  <si>
    <t>fuzemeeting.com</t>
  </si>
  <si>
    <t>payment-3ds.com</t>
  </si>
  <si>
    <t>uthsc.edu</t>
  </si>
  <si>
    <t>gbdi.cloud</t>
  </si>
  <si>
    <t>cltt.org</t>
  </si>
  <si>
    <t>rismedia.com</t>
  </si>
  <si>
    <t>ipython.org</t>
  </si>
  <si>
    <t>clevelandbrowns.com</t>
  </si>
  <si>
    <t>livein.social</t>
  </si>
  <si>
    <t>jackrabbitclass.com</t>
  </si>
  <si>
    <t>h-vpn.org</t>
  </si>
  <si>
    <t>logmeinrescue.eu</t>
  </si>
  <si>
    <t>connect.aws</t>
  </si>
  <si>
    <t>xshoppy.shop</t>
  </si>
  <si>
    <t>lucasfilm.com</t>
  </si>
  <si>
    <t>forumer.com</t>
  </si>
  <si>
    <t>missevan.com</t>
  </si>
  <si>
    <t>cartoonmad.cc</t>
  </si>
  <si>
    <t>iciciprulife.com</t>
  </si>
  <si>
    <t>mangarow.org</t>
  </si>
  <si>
    <t>ultimateears.com</t>
  </si>
  <si>
    <t>tubeoffline.com</t>
  </si>
  <si>
    <t>jpxbwg.com</t>
  </si>
  <si>
    <t>hobbycraft.co.uk</t>
  </si>
  <si>
    <t>fdma.go.jp</t>
  </si>
  <si>
    <t>addr.com</t>
  </si>
  <si>
    <t>clusterdns.io</t>
  </si>
  <si>
    <t>v8o.io</t>
  </si>
  <si>
    <t>nakivo.com</t>
  </si>
  <si>
    <t>lasvegas.net</t>
  </si>
  <si>
    <t>data-flair.training</t>
  </si>
  <si>
    <t>univ-paris8.fr</t>
  </si>
  <si>
    <t>haust.edu.cn</t>
  </si>
  <si>
    <t>mirprod.pro</t>
  </si>
  <si>
    <t>remerge.events</t>
  </si>
  <si>
    <t>glifeblog.com</t>
  </si>
  <si>
    <t>gjzwfw.gov.cn</t>
  </si>
  <si>
    <t>quattroruote.it</t>
  </si>
  <si>
    <t>pubgha.com</t>
  </si>
  <si>
    <t>broadsheet.com.au</t>
  </si>
  <si>
    <t>boyblogguide.com</t>
  </si>
  <si>
    <t>kwsp.gov.my</t>
  </si>
  <si>
    <t>ip-i-c-n.ru</t>
  </si>
  <si>
    <t>damcf.org</t>
  </si>
  <si>
    <t>fcagroup.com</t>
  </si>
  <si>
    <t>alahlynet.com.eg</t>
  </si>
  <si>
    <t>qless.com</t>
  </si>
  <si>
    <t>stallman.org</t>
  </si>
  <si>
    <t>sevdesk.de</t>
  </si>
  <si>
    <t>teachablecdn.com</t>
  </si>
  <si>
    <t>rethink.org</t>
  </si>
  <si>
    <t>edisonpark.net</t>
  </si>
  <si>
    <t>tmnactservices.com</t>
  </si>
  <si>
    <t>threembb.co.uk</t>
  </si>
  <si>
    <t>lordserial.link</t>
  </si>
  <si>
    <t>wenzhou.gov.cn</t>
  </si>
  <si>
    <t>venus.com</t>
  </si>
  <si>
    <t>enet.ru</t>
  </si>
  <si>
    <t>xn--rckteqa2e.com</t>
  </si>
  <si>
    <t>shopstyle.it</t>
  </si>
  <si>
    <t>sogaz.ru</t>
  </si>
  <si>
    <t>w3line.fr</t>
  </si>
  <si>
    <t>sod.co.jp</t>
  </si>
  <si>
    <t>purplle.com</t>
  </si>
  <si>
    <t>templatesell.com</t>
  </si>
  <si>
    <t>funke.press</t>
  </si>
  <si>
    <t>sarthaks.com</t>
  </si>
  <si>
    <t>hm.edu</t>
  </si>
  <si>
    <t>cloudvsp.cn</t>
  </si>
  <si>
    <t>uin-malang.ac.id</t>
  </si>
  <si>
    <t>rapha.cc</t>
  </si>
  <si>
    <t>lacourt.org</t>
  </si>
  <si>
    <t>driversupport.com</t>
  </si>
  <si>
    <t>designnews.com</t>
  </si>
  <si>
    <t>wswebcdn.org</t>
  </si>
  <si>
    <t>pixeden.com</t>
  </si>
  <si>
    <t>atomex.net</t>
  </si>
  <si>
    <t>casemine.com</t>
  </si>
  <si>
    <t>loansolution.com</t>
  </si>
  <si>
    <t>5566.net</t>
  </si>
  <si>
    <t>porno365.pics</t>
  </si>
  <si>
    <t>qastack.cn</t>
  </si>
  <si>
    <t>inn.co.il</t>
  </si>
  <si>
    <t>aebn.net</t>
  </si>
  <si>
    <t>bdxworld.com</t>
  </si>
  <si>
    <t>insider.in</t>
  </si>
  <si>
    <t>wpdownloadmanager.com</t>
  </si>
  <si>
    <t>wear.jp</t>
  </si>
  <si>
    <t>mynextmove.org</t>
  </si>
  <si>
    <t>fnac.ch</t>
  </si>
  <si>
    <t>vulkanvegas100.pl</t>
  </si>
  <si>
    <t>chanmama.com</t>
  </si>
  <si>
    <t>dtag.net</t>
  </si>
  <si>
    <t>tri-c.edu</t>
  </si>
  <si>
    <t>emblemhealth.com</t>
  </si>
  <si>
    <t>jxeea.cn</t>
  </si>
  <si>
    <t>skole.hr</t>
  </si>
  <si>
    <t>thinkingphones.com</t>
  </si>
  <si>
    <t>livability.com</t>
  </si>
  <si>
    <t>bt-hash.com</t>
  </si>
  <si>
    <t>sp-tarkov.com</t>
  </si>
  <si>
    <t>labtor.tv</t>
  </si>
  <si>
    <t>acvauctions.com</t>
  </si>
  <si>
    <t>bidlab.ai</t>
  </si>
  <si>
    <t>nccu.edu</t>
  </si>
  <si>
    <t>optimix.cn</t>
  </si>
  <si>
    <t>dilidili11.com</t>
  </si>
  <si>
    <t>yotoplay.com</t>
  </si>
  <si>
    <t>realsound.jp</t>
  </si>
  <si>
    <t>airfarewatchdog.com</t>
  </si>
  <si>
    <t>ikanbot.com</t>
  </si>
  <si>
    <t>demonii.si</t>
  </si>
  <si>
    <t>colorlines.com</t>
  </si>
  <si>
    <t>worldpackers.com</t>
  </si>
  <si>
    <t>nios.ac.in</t>
  </si>
  <si>
    <t>pw.org</t>
  </si>
  <si>
    <t>parimatch.com</t>
  </si>
  <si>
    <t>netdocuments.com</t>
  </si>
  <si>
    <t>traxsource.com</t>
  </si>
  <si>
    <t>compositiv.com</t>
  </si>
  <si>
    <t>maximus.com</t>
  </si>
  <si>
    <t>campostonline.com</t>
  </si>
  <si>
    <t>wbmdstatic.com</t>
  </si>
  <si>
    <t>literatumonline.com</t>
  </si>
  <si>
    <t>kisnet.or.jp</t>
  </si>
  <si>
    <t>grattis.ru</t>
  </si>
  <si>
    <t>fairchildsemi.com</t>
  </si>
  <si>
    <t>ffiec.gov</t>
  </si>
  <si>
    <t>planetofwomen.org</t>
  </si>
  <si>
    <t>nts.live</t>
  </si>
  <si>
    <t>pagomiscuentas.com</t>
  </si>
  <si>
    <t>telusinternational.com</t>
  </si>
  <si>
    <t>mandao.tv</t>
  </si>
  <si>
    <t>pannchoa.com</t>
  </si>
  <si>
    <t>tbb.com.tw</t>
  </si>
  <si>
    <t>fox11online.com</t>
  </si>
  <si>
    <t>twc.com</t>
  </si>
  <si>
    <t>solidfiles.com</t>
  </si>
  <si>
    <t>nitech.ac.jp</t>
  </si>
  <si>
    <t>taipower.com.tw</t>
  </si>
  <si>
    <t>leads.su</t>
  </si>
  <si>
    <t>ibk.co.kr</t>
  </si>
  <si>
    <t>sesameworkshop.org</t>
  </si>
  <si>
    <t>holm.ru</t>
  </si>
  <si>
    <t>judo.cloud</t>
  </si>
  <si>
    <t>d5.com.ua</t>
  </si>
  <si>
    <t>hauteliving.com</t>
  </si>
  <si>
    <t>h1g.jp</t>
  </si>
  <si>
    <t>solvemedia.com</t>
  </si>
  <si>
    <t>breville.com</t>
  </si>
  <si>
    <t>devicecloud.com</t>
  </si>
  <si>
    <t>adalet.gov.tr</t>
  </si>
  <si>
    <t>stadt-koeln.de</t>
  </si>
  <si>
    <t>thinknearhub.com</t>
  </si>
  <si>
    <t>pccasegear.com</t>
  </si>
  <si>
    <t>usphonebook.com</t>
  </si>
  <si>
    <t>23qb.net</t>
  </si>
  <si>
    <t>edisonresearch.com</t>
  </si>
  <si>
    <t>worldpoliticsreview.com</t>
  </si>
  <si>
    <t>hdrezka.bio</t>
  </si>
  <si>
    <t>createaforum.com</t>
  </si>
  <si>
    <t>jfc.go.jp</t>
  </si>
  <si>
    <t>metal-tracker.com</t>
  </si>
  <si>
    <t>aescripts.com</t>
  </si>
  <si>
    <t>8notes.com</t>
  </si>
  <si>
    <t>mxthunder.net</t>
  </si>
  <si>
    <t>hernorm.com</t>
  </si>
  <si>
    <t>gekso.xyz</t>
  </si>
  <si>
    <t>tauron.pl</t>
  </si>
  <si>
    <t>phxfeeds.com</t>
  </si>
  <si>
    <t>mpi.nl</t>
  </si>
  <si>
    <t>shippingeasy.com</t>
  </si>
  <si>
    <t>tancdn.com</t>
  </si>
  <si>
    <t>waybig.com</t>
  </si>
  <si>
    <t>onfirstup.com</t>
  </si>
  <si>
    <t>millenium.org</t>
  </si>
  <si>
    <t>s1s1s1.com</t>
  </si>
  <si>
    <t>hearthpwn.com</t>
  </si>
  <si>
    <t>list.co.uk</t>
  </si>
  <si>
    <t>frantech.ca</t>
  </si>
  <si>
    <t>catchpointdns.com</t>
  </si>
  <si>
    <t>bvc-zfilm.site</t>
  </si>
  <si>
    <t>kitizawa.com</t>
  </si>
  <si>
    <t>awsdns-cn-45.com</t>
  </si>
  <si>
    <t>3.cn</t>
  </si>
  <si>
    <t>naydex.net</t>
  </si>
  <si>
    <t>aisnet.org</t>
  </si>
  <si>
    <t>gabia.com</t>
  </si>
  <si>
    <t>aim.com</t>
  </si>
  <si>
    <t>znanio.ru</t>
  </si>
  <si>
    <t>cccd.edu</t>
  </si>
  <si>
    <t>cnnx.io</t>
  </si>
  <si>
    <t>reach5.co</t>
  </si>
  <si>
    <t>simplenet.com</t>
  </si>
  <si>
    <t>ndds001.com</t>
  </si>
  <si>
    <t>lunio.ai</t>
  </si>
  <si>
    <t>metrobyt-mobile.com</t>
  </si>
  <si>
    <t>onlygreatjobs.com</t>
  </si>
  <si>
    <t>glossy.co</t>
  </si>
  <si>
    <t>gc-img.net</t>
  </si>
  <si>
    <t>sunexpress.com</t>
  </si>
  <si>
    <t>zjcdn.com</t>
  </si>
  <si>
    <t>ehime-np.co.jp</t>
  </si>
  <si>
    <t>hh010.com</t>
  </si>
  <si>
    <t>mapfre.es</t>
  </si>
  <si>
    <t>keenetic.name</t>
  </si>
  <si>
    <t>taximaster.ru</t>
  </si>
  <si>
    <t>elca.org</t>
  </si>
  <si>
    <t>salemnews.com</t>
  </si>
  <si>
    <t>fashionmagazine.com</t>
  </si>
  <si>
    <t>urgayporn.com</t>
  </si>
  <si>
    <t>visilabs.net</t>
  </si>
  <si>
    <t>vb-audio.com</t>
  </si>
  <si>
    <t>chance.chat</t>
  </si>
  <si>
    <t>guarantee-cdn.com</t>
  </si>
  <si>
    <t>viviennewestwood.com</t>
  </si>
  <si>
    <t>f95.com</t>
  </si>
  <si>
    <t>jycloudgslb.net</t>
  </si>
  <si>
    <t>mc.ru</t>
  </si>
  <si>
    <t>mihanstore.net</t>
  </si>
  <si>
    <t>sampletemplates.com</t>
  </si>
  <si>
    <t>jcrb.com</t>
  </si>
  <si>
    <t>baku.ws</t>
  </si>
  <si>
    <t>mytalkdesk.com</t>
  </si>
  <si>
    <t>langhamhotels.com</t>
  </si>
  <si>
    <t>tennisworldusa.org</t>
  </si>
  <si>
    <t>italkdd.com</t>
  </si>
  <si>
    <t>unblast.com</t>
  </si>
  <si>
    <t>upstore.net</t>
  </si>
  <si>
    <t>changingminds.org</t>
  </si>
  <si>
    <t>natureworldnews.com</t>
  </si>
  <si>
    <t>klwines.com</t>
  </si>
  <si>
    <t>iss.net</t>
  </si>
  <si>
    <t>merklesearch.com</t>
  </si>
  <si>
    <t>kansai-u.ac.jp</t>
  </si>
  <si>
    <t>dnvgl.com</t>
  </si>
  <si>
    <t>totbroadband.com</t>
  </si>
  <si>
    <t>git.io</t>
  </si>
  <si>
    <t>meltec.co.jp</t>
  </si>
  <si>
    <t>marketstory360.com</t>
  </si>
  <si>
    <t>farming-simulator.com</t>
  </si>
  <si>
    <t>qiniuapi.com</t>
  </si>
  <si>
    <t>masterychart.com</t>
  </si>
  <si>
    <t>customs.gov.az</t>
  </si>
  <si>
    <t>landingi.com</t>
  </si>
  <si>
    <t>toplist.cz</t>
  </si>
  <si>
    <t>lupus.org</t>
  </si>
  <si>
    <t>baidu.cn</t>
  </si>
  <si>
    <t>dressforsuccess.org</t>
  </si>
  <si>
    <t>takeshobo.co.jp</t>
  </si>
  <si>
    <t>xpg.com.br</t>
  </si>
  <si>
    <t>abc6onyourside.com</t>
  </si>
  <si>
    <t>dler.com</t>
  </si>
  <si>
    <t>canneslions.com</t>
  </si>
  <si>
    <t>anac.gov.br</t>
  </si>
  <si>
    <t>amf-france.org</t>
  </si>
  <si>
    <t>bonehealthandosteoporosis.org</t>
  </si>
  <si>
    <t>webconnex.com</t>
  </si>
  <si>
    <t>pureapk.com</t>
  </si>
  <si>
    <t>kashra-server.com</t>
  </si>
  <si>
    <t>kering.com</t>
  </si>
  <si>
    <t>inbenta.io</t>
  </si>
  <si>
    <t>barrypopik.com</t>
  </si>
  <si>
    <t>gotoquiz.com</t>
  </si>
  <si>
    <t>audatex.com</t>
  </si>
  <si>
    <t>liebiao.com</t>
  </si>
  <si>
    <t>inflearn.com</t>
  </si>
  <si>
    <t>solarweb.com</t>
  </si>
  <si>
    <t>minea.com</t>
  </si>
  <si>
    <t>lessontoday.com</t>
  </si>
  <si>
    <t>earth.org</t>
  </si>
  <si>
    <t>mamanatural.com</t>
  </si>
  <si>
    <t>livegore.com</t>
  </si>
  <si>
    <t>vze.com</t>
  </si>
  <si>
    <t>nautiluscloud.net</t>
  </si>
  <si>
    <t>spbdnevnik.ru</t>
  </si>
  <si>
    <t>afrihost.com</t>
  </si>
  <si>
    <t>macysassets.com</t>
  </si>
  <si>
    <t>divshare.com</t>
  </si>
  <si>
    <t>hiroshima-cu.ac.jp</t>
  </si>
  <si>
    <t>ultrasurf.es</t>
  </si>
  <si>
    <t>shetabanhost.com</t>
  </si>
  <si>
    <t>sport.blog</t>
  </si>
  <si>
    <t>fastpark.net</t>
  </si>
  <si>
    <t>ndtvimg.com</t>
  </si>
  <si>
    <t>tais.net</t>
  </si>
  <si>
    <t>for9a.com</t>
  </si>
  <si>
    <t>tfpdl.se</t>
  </si>
  <si>
    <t>creacionblog.com</t>
  </si>
  <si>
    <t>carimoo.ir</t>
  </si>
  <si>
    <t>mediafront.xyz</t>
  </si>
  <si>
    <t>walls.io</t>
  </si>
  <si>
    <t>unwiredbb.net</t>
  </si>
  <si>
    <t>ajmadison.com</t>
  </si>
  <si>
    <t>um.si</t>
  </si>
  <si>
    <t>austin360.com</t>
  </si>
  <si>
    <t>69-70.shop</t>
  </si>
  <si>
    <t>pwcc.com</t>
  </si>
  <si>
    <t>rfc868server.com</t>
  </si>
  <si>
    <t>timesjobs.com</t>
  </si>
  <si>
    <t>expat.com</t>
  </si>
  <si>
    <t>pirateproxy-bay.com</t>
  </si>
  <si>
    <t>parkwhiz.com</t>
  </si>
  <si>
    <t>2ememain.be</t>
  </si>
  <si>
    <t>dj.com</t>
  </si>
  <si>
    <t>ruthschris.com</t>
  </si>
  <si>
    <t>wkow.com</t>
  </si>
  <si>
    <t>powerc.net</t>
  </si>
  <si>
    <t>veziseriale.org</t>
  </si>
  <si>
    <t>pnl.gov</t>
  </si>
  <si>
    <t>kysec.cn</t>
  </si>
  <si>
    <t>sportdog.gr</t>
  </si>
  <si>
    <t>nets.eu</t>
  </si>
  <si>
    <t>oshsu.kg</t>
  </si>
  <si>
    <t>packagecontrol.io</t>
  </si>
  <si>
    <t>petinsurance.com</t>
  </si>
  <si>
    <t>fsafood.com</t>
  </si>
  <si>
    <t>rt-solar.ru</t>
  </si>
  <si>
    <t>mangooutlet.com</t>
  </si>
  <si>
    <t>wallpaperup.com</t>
  </si>
  <si>
    <t>sdtele.com</t>
  </si>
  <si>
    <t>try2link.com</t>
  </si>
  <si>
    <t>rasthaber.com</t>
  </si>
  <si>
    <t>imgtec.com</t>
  </si>
  <si>
    <t>lezhinus.com</t>
  </si>
  <si>
    <t>korrelate.net</t>
  </si>
  <si>
    <t>valottery.com</t>
  </si>
  <si>
    <t>record-eagle.com</t>
  </si>
  <si>
    <t>theideasblog.com</t>
  </si>
  <si>
    <t>therapservices.net</t>
  </si>
  <si>
    <t>myka.com</t>
  </si>
  <si>
    <t>emdeon.com</t>
  </si>
  <si>
    <t>ningbo.gov.cn</t>
  </si>
  <si>
    <t>emk.ru</t>
  </si>
  <si>
    <t>iaasdns.com</t>
  </si>
  <si>
    <t>loopia.com</t>
  </si>
  <si>
    <t>myshopapps.com</t>
  </si>
  <si>
    <t>deref-gmx.net</t>
  </si>
  <si>
    <t>gter.net</t>
  </si>
  <si>
    <t>rbf.com</t>
  </si>
  <si>
    <t>iowadnr.gov</t>
  </si>
  <si>
    <t>psdw89.com</t>
  </si>
  <si>
    <t>verify.hn</t>
  </si>
  <si>
    <t>gohost.kz</t>
  </si>
  <si>
    <t>otstatic.com</t>
  </si>
  <si>
    <t>awsdns-cn-34.com</t>
  </si>
  <si>
    <t>starlingbank.com</t>
  </si>
  <si>
    <t>lookandfind.me</t>
  </si>
  <si>
    <t>cpinternet.com</t>
  </si>
  <si>
    <t>edl.io</t>
  </si>
  <si>
    <t>cleanbrowsing.org</t>
  </si>
  <si>
    <t>tvtoday.de</t>
  </si>
  <si>
    <t>ruhrnachrichten.de</t>
  </si>
  <si>
    <t>nextinsurance.com</t>
  </si>
  <si>
    <t>hm.plus</t>
  </si>
  <si>
    <t>exponenthr.com</t>
  </si>
  <si>
    <t>ans.net</t>
  </si>
  <si>
    <t>planeta.tc</t>
  </si>
  <si>
    <t>tetraksis.com</t>
  </si>
  <si>
    <t>ussearch.com</t>
  </si>
  <si>
    <t>thestorygraph.com</t>
  </si>
  <si>
    <t>charliehebdo.fr</t>
  </si>
  <si>
    <t>gopjn.com</t>
  </si>
  <si>
    <t>centegix.com</t>
  </si>
  <si>
    <t>7cups.com</t>
  </si>
  <si>
    <t>navigacloud.com</t>
  </si>
  <si>
    <t>nipechala.com</t>
  </si>
  <si>
    <t>valtioneuvosto.fi</t>
  </si>
  <si>
    <t>mnstate.edu</t>
  </si>
  <si>
    <t>flibusta.is</t>
  </si>
  <si>
    <t>weatherzone.com.au</t>
  </si>
  <si>
    <t>blogbus.com</t>
  </si>
  <si>
    <t>line-group.ru</t>
  </si>
  <si>
    <t>hackensackmeridianhealth.org</t>
  </si>
  <si>
    <t>ip-151-106-34.eu</t>
  </si>
  <si>
    <t>pjtra.com</t>
  </si>
  <si>
    <t>smaato.com</t>
  </si>
  <si>
    <t>shipbob.com</t>
  </si>
  <si>
    <t>online-it.pro</t>
  </si>
  <si>
    <t>xuges.com</t>
  </si>
  <si>
    <t>grid.news</t>
  </si>
  <si>
    <t>sberinsur.ru</t>
  </si>
  <si>
    <t>educationnext.org</t>
  </si>
  <si>
    <t>cantamen.de</t>
  </si>
  <si>
    <t>gutenberg.net.au</t>
  </si>
  <si>
    <t>fmovies.ink</t>
  </si>
  <si>
    <t>manual.canon</t>
  </si>
  <si>
    <t>netuse.de</t>
  </si>
  <si>
    <t>serbiancafe.com</t>
  </si>
  <si>
    <t>bongacams7.com</t>
  </si>
  <si>
    <t>soccer365.ru</t>
  </si>
  <si>
    <t>slkjfdf.net</t>
  </si>
  <si>
    <t>granicusideas.com</t>
  </si>
  <si>
    <t>englisch-hilfen.de</t>
  </si>
  <si>
    <t>ubermovement.com</t>
  </si>
  <si>
    <t>launchrock.com</t>
  </si>
  <si>
    <t>visitor-analytics.io</t>
  </si>
  <si>
    <t>bolly4u.love</t>
  </si>
  <si>
    <t>dolnet.gr</t>
  </si>
  <si>
    <t>emuparadise.me</t>
  </si>
  <si>
    <t>beinconnect.com.tr</t>
  </si>
  <si>
    <t>rttnews.com</t>
  </si>
  <si>
    <t>bloodmallet.com</t>
  </si>
  <si>
    <t>oleads.com</t>
  </si>
  <si>
    <t>howardhanna.com</t>
  </si>
  <si>
    <t>bola.net</t>
  </si>
  <si>
    <t>electrive.com</t>
  </si>
  <si>
    <t>cian.site</t>
  </si>
  <si>
    <t>ontheissues.org</t>
  </si>
  <si>
    <t>zalora.sg</t>
  </si>
  <si>
    <t>the-american-interest.com</t>
  </si>
  <si>
    <t>wildberries.eu</t>
  </si>
  <si>
    <t>cablenet-as.net</t>
  </si>
  <si>
    <t>avans.nl</t>
  </si>
  <si>
    <t>openspeech.cn</t>
  </si>
  <si>
    <t>streamja.com</t>
  </si>
  <si>
    <t>standardchartered.com</t>
  </si>
  <si>
    <t>reddigital.ru</t>
  </si>
  <si>
    <t>obvious-lesson.pro</t>
  </si>
  <si>
    <t>store-macys.com</t>
  </si>
  <si>
    <t>allytech.com</t>
  </si>
  <si>
    <t>ksjy88.com</t>
  </si>
  <si>
    <t>coinjournal.net</t>
  </si>
  <si>
    <t>absolutbank.ru</t>
  </si>
  <si>
    <t>surfly.com</t>
  </si>
  <si>
    <t>anyservers.com</t>
  </si>
  <si>
    <t>theatermania.com</t>
  </si>
  <si>
    <t>tripcdn.com</t>
  </si>
  <si>
    <t>sharenotes.co</t>
  </si>
  <si>
    <t>inbox.ru</t>
  </si>
  <si>
    <t>javhd7.com</t>
  </si>
  <si>
    <t>gradio.app</t>
  </si>
  <si>
    <t>uern.br</t>
  </si>
  <si>
    <t>creatopy.com</t>
  </si>
  <si>
    <t>mohegansun.com</t>
  </si>
  <si>
    <t>flysafair.co.za</t>
  </si>
  <si>
    <t>beds.ac.uk</t>
  </si>
  <si>
    <t>elopage.com</t>
  </si>
  <si>
    <t>root.lu</t>
  </si>
  <si>
    <t>gather.com</t>
  </si>
  <si>
    <t>radiustheme.com</t>
  </si>
  <si>
    <t>tenet.ua</t>
  </si>
  <si>
    <t>agomo.com</t>
  </si>
  <si>
    <t>metnet.net</t>
  </si>
  <si>
    <t>contentkeeper.io</t>
  </si>
  <si>
    <t>beep.com</t>
  </si>
  <si>
    <t>salaryexplorer.com</t>
  </si>
  <si>
    <t>pubfinity.com</t>
  </si>
  <si>
    <t>npcmr.ru</t>
  </si>
  <si>
    <t>webonic.hu</t>
  </si>
  <si>
    <t>gc.onl</t>
  </si>
  <si>
    <t>therainblog.com</t>
  </si>
  <si>
    <t>talentlyft.com</t>
  </si>
  <si>
    <t>newdelhiairport.in</t>
  </si>
  <si>
    <t>omc-dns.de</t>
  </si>
  <si>
    <t>signet.nl</t>
  </si>
  <si>
    <t>seciu.edu.uy</t>
  </si>
  <si>
    <t>0daydown.com</t>
  </si>
  <si>
    <t>cnetcontent.com</t>
  </si>
  <si>
    <t>thefocus.news</t>
  </si>
  <si>
    <t>budingelsdaints.com</t>
  </si>
  <si>
    <t>mesacc.edu</t>
  </si>
  <si>
    <t>monovm.com</t>
  </si>
  <si>
    <t>knigavuhe.org</t>
  </si>
  <si>
    <t>thelibertydaily.com</t>
  </si>
  <si>
    <t>ehess.fr</t>
  </si>
  <si>
    <t>acgyyg.ru</t>
  </si>
  <si>
    <t>placeexchange.com</t>
  </si>
  <si>
    <t>mvr9y.com</t>
  </si>
  <si>
    <t>goquiq.com</t>
  </si>
  <si>
    <t>citadele.lv</t>
  </si>
  <si>
    <t>1c-cabinet.ru</t>
  </si>
  <si>
    <t>tube188.com</t>
  </si>
  <si>
    <t>desi-serials.cc</t>
  </si>
  <si>
    <t>sbplay2.xyz</t>
  </si>
  <si>
    <t>goupstate.com</t>
  </si>
  <si>
    <t>marc.info</t>
  </si>
  <si>
    <t>pagelyhosting.com</t>
  </si>
  <si>
    <t>itp.ne.jp</t>
  </si>
  <si>
    <t>denso.com</t>
  </si>
  <si>
    <t>mejuri.com</t>
  </si>
  <si>
    <t>eslite.com</t>
  </si>
  <si>
    <t>ncnet.ru</t>
  </si>
  <si>
    <t>belmont.edu</t>
  </si>
  <si>
    <t>edocnube.com</t>
  </si>
  <si>
    <t>aviewfrommyseat.com</t>
  </si>
  <si>
    <t>icwb.com</t>
  </si>
  <si>
    <t>tcsion.com</t>
  </si>
  <si>
    <t>sotwe.com</t>
  </si>
  <si>
    <t>starband.com</t>
  </si>
  <si>
    <t>ebay.com.my</t>
  </si>
  <si>
    <t>sa-live.com</t>
  </si>
  <si>
    <t>gong.bg</t>
  </si>
  <si>
    <t>ftadviser.com</t>
  </si>
  <si>
    <t>homeplus.co.kr</t>
  </si>
  <si>
    <t>iviewer.com</t>
  </si>
  <si>
    <t>footballtrainer.ru</t>
  </si>
  <si>
    <t>panorama.it</t>
  </si>
  <si>
    <t>kdca.go.kr</t>
  </si>
  <si>
    <t>kgun9.com</t>
  </si>
  <si>
    <t>xybsyw.com</t>
  </si>
  <si>
    <t>bimmerpost.com</t>
  </si>
  <si>
    <t>public.fr</t>
  </si>
  <si>
    <t>lifespan.org</t>
  </si>
  <si>
    <t>everyplay.com</t>
  </si>
  <si>
    <t>fc2av.com</t>
  </si>
  <si>
    <t>veikkaus.fi</t>
  </si>
  <si>
    <t>tmpw.net</t>
  </si>
  <si>
    <t>gamepro.de</t>
  </si>
  <si>
    <t>brightmountainmedia.com</t>
  </si>
  <si>
    <t>oddsfreeplay.com</t>
  </si>
  <si>
    <t>agc.org</t>
  </si>
  <si>
    <t>architectsjournal.co.uk</t>
  </si>
  <si>
    <t>cnt.my</t>
  </si>
  <si>
    <t>steepto.com</t>
  </si>
  <si>
    <t>dnshostservices.com</t>
  </si>
  <si>
    <t>po.market</t>
  </si>
  <si>
    <t>certmetrics.com</t>
  </si>
  <si>
    <t>grandinroad.com</t>
  </si>
  <si>
    <t>sw-themes.com</t>
  </si>
  <si>
    <t>langenscheidt.com</t>
  </si>
  <si>
    <t>techcult.com</t>
  </si>
  <si>
    <t>borger.dk</t>
  </si>
  <si>
    <t>braintagtech.com</t>
  </si>
  <si>
    <t>pxucdn.com</t>
  </si>
  <si>
    <t>arclink.page</t>
  </si>
  <si>
    <t>victoriaadvocate.com</t>
  </si>
  <si>
    <t>24chasa.bg</t>
  </si>
  <si>
    <t>ip-home.net</t>
  </si>
  <si>
    <t>allanime.site</t>
  </si>
  <si>
    <t>sildenafilknq.com</t>
  </si>
  <si>
    <t>skarbowo.pl</t>
  </si>
  <si>
    <t>cipherkey.com</t>
  </si>
  <si>
    <t>tp88trk.com</t>
  </si>
  <si>
    <t>alriyadh.com</t>
  </si>
  <si>
    <t>alldomains.hosting</t>
  </si>
  <si>
    <t>tudogostoso.com.br</t>
  </si>
  <si>
    <t>daikin.co.jp</t>
  </si>
  <si>
    <t>peekle.tv</t>
  </si>
  <si>
    <t>emetriq.de</t>
  </si>
  <si>
    <t>tasteofcountry.com</t>
  </si>
  <si>
    <t>creattiva.cl</t>
  </si>
  <si>
    <t>kyokugen.info</t>
  </si>
  <si>
    <t>whatifgaming.com</t>
  </si>
  <si>
    <t>carnegielearning.com</t>
  </si>
  <si>
    <t>ssm.codes</t>
  </si>
  <si>
    <t>npmcdn.com</t>
  </si>
  <si>
    <t>valueserver.net</t>
  </si>
  <si>
    <t>theoriego.nl</t>
  </si>
  <si>
    <t>silviasaint.com</t>
  </si>
  <si>
    <t>ozarksgo.net</t>
  </si>
  <si>
    <t>maxmara.com</t>
  </si>
  <si>
    <t>cleverappssg.com</t>
  </si>
  <si>
    <t>adultsearch.com</t>
  </si>
  <si>
    <t>foxbaltimore.com</t>
  </si>
  <si>
    <t>nsv4w.com</t>
  </si>
  <si>
    <t>sssnet.com</t>
  </si>
  <si>
    <t>aza.org</t>
  </si>
  <si>
    <t>calix.com</t>
  </si>
  <si>
    <t>linkpc.net</t>
  </si>
  <si>
    <t>presidencia.gov.co</t>
  </si>
  <si>
    <t>cmo.com</t>
  </si>
  <si>
    <t>loomly.com</t>
  </si>
  <si>
    <t>airgas.com</t>
  </si>
  <si>
    <t>jackpotbetonline.com</t>
  </si>
  <si>
    <t>korta.is</t>
  </si>
  <si>
    <t>scbd.net.id</t>
  </si>
  <si>
    <t>moneygeek.com</t>
  </si>
  <si>
    <t>9xbuddy.in</t>
  </si>
  <si>
    <t>jd.co.th</t>
  </si>
  <si>
    <t>usaswimming.org</t>
  </si>
  <si>
    <t>turksatkablo.net</t>
  </si>
  <si>
    <t>aughedbanne.xyz</t>
  </si>
  <si>
    <t>insomnia.gr</t>
  </si>
  <si>
    <t>aicte-india.org</t>
  </si>
  <si>
    <t>deltafaucet.com</t>
  </si>
  <si>
    <t>pacific.net.sg</t>
  </si>
  <si>
    <t>nekkimobile.ru</t>
  </si>
  <si>
    <t>halktv.com.tr</t>
  </si>
  <si>
    <t>rinkworks.com</t>
  </si>
  <si>
    <t>ktb.gov.tr</t>
  </si>
  <si>
    <t>symnds.com</t>
  </si>
  <si>
    <t>techandtrends.com</t>
  </si>
  <si>
    <t>qconline.com</t>
  </si>
  <si>
    <t>clatchsenega.com</t>
  </si>
  <si>
    <t>spletnik.ru</t>
  </si>
  <si>
    <t>mutinyhq.io</t>
  </si>
  <si>
    <t>hypersecu.com</t>
  </si>
  <si>
    <t>vaillant-group.com</t>
  </si>
  <si>
    <t>talkpoint.com</t>
  </si>
  <si>
    <t>azbit.com</t>
  </si>
  <si>
    <t>oschadbank.ua</t>
  </si>
  <si>
    <t>r-agent.com</t>
  </si>
  <si>
    <t>videomore.ru</t>
  </si>
  <si>
    <t>fitnessblender.com</t>
  </si>
  <si>
    <t>blogars.com</t>
  </si>
  <si>
    <t>milliman.com</t>
  </si>
  <si>
    <t>imgbin.com</t>
  </si>
  <si>
    <t>hanes.com</t>
  </si>
  <si>
    <t>pennymac.com</t>
  </si>
  <si>
    <t>voidstar.com</t>
  </si>
  <si>
    <t>caspio.com</t>
  </si>
  <si>
    <t>mistral.co.uk</t>
  </si>
  <si>
    <t>reproio.com</t>
  </si>
  <si>
    <t>snapshot.org</t>
  </si>
  <si>
    <t>vindy.com</t>
  </si>
  <si>
    <t>tsuisoku.com</t>
  </si>
  <si>
    <t>interbank.pe</t>
  </si>
  <si>
    <t>pm.ua</t>
  </si>
  <si>
    <t>passmark.com</t>
  </si>
  <si>
    <t>publer.io</t>
  </si>
  <si>
    <t>compressor.io</t>
  </si>
  <si>
    <t>l1vec4ms.com</t>
  </si>
  <si>
    <t>fortunebuilders.com</t>
  </si>
  <si>
    <t>omlet.me</t>
  </si>
  <si>
    <t>mohmal.com</t>
  </si>
  <si>
    <t>davispolk.com</t>
  </si>
  <si>
    <t>tutiempo.net</t>
  </si>
  <si>
    <t>dnsv5.net</t>
  </si>
  <si>
    <t>chiba.lg.jp</t>
  </si>
  <si>
    <t>summitdaily.com</t>
  </si>
  <si>
    <t>morrisdickson.com</t>
  </si>
  <si>
    <t>mybrightwheel.com</t>
  </si>
  <si>
    <t>firstbus.co.uk</t>
  </si>
  <si>
    <t>zjhzptt.net.cn</t>
  </si>
  <si>
    <t>awardspace.info</t>
  </si>
  <si>
    <t>rtbsuperhub.com</t>
  </si>
  <si>
    <t>iheartnaptime.net</t>
  </si>
  <si>
    <t>aryeo.com</t>
  </si>
  <si>
    <t>comicsbeat.com</t>
  </si>
  <si>
    <t>simpliftsbefore.info</t>
  </si>
  <si>
    <t>jobstreet.com.sg</t>
  </si>
  <si>
    <t>tda.link</t>
  </si>
  <si>
    <t>bbtel.ru</t>
  </si>
  <si>
    <t>1234567.com.cn</t>
  </si>
  <si>
    <t>tiendamia.com</t>
  </si>
  <si>
    <t>dmonster.kr</t>
  </si>
  <si>
    <t>wiki3.jp</t>
  </si>
  <si>
    <t>r9dns.net</t>
  </si>
  <si>
    <t>getflywheel.com</t>
  </si>
  <si>
    <t>conicet.gov.ar</t>
  </si>
  <si>
    <t>latoken.com</t>
  </si>
  <si>
    <t>opal-solutions.com</t>
  </si>
  <si>
    <t>layer0.co</t>
  </si>
  <si>
    <t>mytoys.de</t>
  </si>
  <si>
    <t>maas360.com</t>
  </si>
  <si>
    <t>flightsimulator.com</t>
  </si>
  <si>
    <t>foundrygov.com</t>
  </si>
  <si>
    <t>businessroundtable.org</t>
  </si>
  <si>
    <t>freepascal.org</t>
  </si>
  <si>
    <t>marquiz.io</t>
  </si>
  <si>
    <t>jingshijixie.com</t>
  </si>
  <si>
    <t>paxstore.us</t>
  </si>
  <si>
    <t>mail-order-brides.co</t>
  </si>
  <si>
    <t>buffed.de</t>
  </si>
  <si>
    <t>bchydro.com</t>
  </si>
  <si>
    <t>bby.us</t>
  </si>
  <si>
    <t>skokcz.eu</t>
  </si>
  <si>
    <t>fptls2.com</t>
  </si>
  <si>
    <t>thesouthern.com</t>
  </si>
  <si>
    <t>privateproperty.co.za</t>
  </si>
  <si>
    <t>parspack.net</t>
  </si>
  <si>
    <t>timeforkids.com</t>
  </si>
  <si>
    <t>perma.cc</t>
  </si>
  <si>
    <t>visittheusa.com</t>
  </si>
  <si>
    <t>seattlemet.com</t>
  </si>
  <si>
    <t>remirepo.net</t>
  </si>
  <si>
    <t>clickworker.com</t>
  </si>
  <si>
    <t>lincolncenter.org</t>
  </si>
  <si>
    <t>area51.porn</t>
  </si>
  <si>
    <t>flixfacts.com</t>
  </si>
  <si>
    <t>golflink.com</t>
  </si>
  <si>
    <t>ujaen.es</t>
  </si>
  <si>
    <t>velocify.com</t>
  </si>
  <si>
    <t>yourdelivery.de</t>
  </si>
  <si>
    <t>cishost.ru</t>
  </si>
  <si>
    <t>remita.net</t>
  </si>
  <si>
    <t>airtel.com</t>
  </si>
  <si>
    <t>mp1st.com</t>
  </si>
  <si>
    <t>igay69.com</t>
  </si>
  <si>
    <t>caiso.com</t>
  </si>
  <si>
    <t>ticotimes.net</t>
  </si>
  <si>
    <t>searchlink.org</t>
  </si>
  <si>
    <t>elcompanies.net</t>
  </si>
  <si>
    <t>cloudforce.com</t>
  </si>
  <si>
    <t>fitfoodiefinds.com</t>
  </si>
  <si>
    <t>fwc.com</t>
  </si>
  <si>
    <t>logical.net</t>
  </si>
  <si>
    <t>gazi.edu.tr</t>
  </si>
  <si>
    <t>viralgains.com</t>
  </si>
  <si>
    <t>spamh.com</t>
  </si>
  <si>
    <t>qycn.com</t>
  </si>
  <si>
    <t>gimmehost.org</t>
  </si>
  <si>
    <t>localstars.com</t>
  </si>
  <si>
    <t>fashionrevolution.org</t>
  </si>
  <si>
    <t>online.church</t>
  </si>
  <si>
    <t>nextgeneration.io</t>
  </si>
  <si>
    <t>oliveogrill.com</t>
  </si>
  <si>
    <t>hackread.com</t>
  </si>
  <si>
    <t>chromeunboxed.com</t>
  </si>
  <si>
    <t>scholarpedia.org</t>
  </si>
  <si>
    <t>chosic.com</t>
  </si>
  <si>
    <t>icsi.edu</t>
  </si>
  <si>
    <t>xilu.com</t>
  </si>
  <si>
    <t>tumi.com</t>
  </si>
  <si>
    <t>cdnotix.com</t>
  </si>
  <si>
    <t>vforums.co.uk</t>
  </si>
  <si>
    <t>parliament.scot</t>
  </si>
  <si>
    <t>zhuafan.co</t>
  </si>
  <si>
    <t>jewelosco.com</t>
  </si>
  <si>
    <t>khm.at</t>
  </si>
  <si>
    <t>vloc-dev.com</t>
  </si>
  <si>
    <t>coverr.co</t>
  </si>
  <si>
    <t>fosters.com</t>
  </si>
  <si>
    <t>picomart.trade</t>
  </si>
  <si>
    <t>fldfs.com</t>
  </si>
  <si>
    <t>iljmp.com</t>
  </si>
  <si>
    <t>ujam.com</t>
  </si>
  <si>
    <t>domains.ph</t>
  </si>
  <si>
    <t>littler.com</t>
  </si>
  <si>
    <t>eet-china.com</t>
  </si>
  <si>
    <t>revlon.com</t>
  </si>
  <si>
    <t>proctor.io</t>
  </si>
  <si>
    <t>boylesports.com</t>
  </si>
  <si>
    <t>grammar-monster.com</t>
  </si>
  <si>
    <t>flibusta.life</t>
  </si>
  <si>
    <t>fadb.xyz</t>
  </si>
  <si>
    <t>cardboardconnection.com</t>
  </si>
  <si>
    <t>flarecloud.net</t>
  </si>
  <si>
    <t>varomoney.com</t>
  </si>
  <si>
    <t>mappery.com</t>
  </si>
  <si>
    <t>presslabs.net</t>
  </si>
  <si>
    <t>octoprint.org</t>
  </si>
  <si>
    <t>private.com</t>
  </si>
  <si>
    <t>proffit2000.ru</t>
  </si>
  <si>
    <t>offerimage.com</t>
  </si>
  <si>
    <t>ezecom.com.kh</t>
  </si>
  <si>
    <t>singletracks.com</t>
  </si>
  <si>
    <t>oecdbetterlifeindex.org</t>
  </si>
  <si>
    <t>insidebitcoins.com</t>
  </si>
  <si>
    <t>joe.co.uk</t>
  </si>
  <si>
    <t>friendbuy.com</t>
  </si>
  <si>
    <t>ediweb.ru</t>
  </si>
  <si>
    <t>pudding.cool</t>
  </si>
  <si>
    <t>pointtown.com</t>
  </si>
  <si>
    <t>gunma-u.ac.jp</t>
  </si>
  <si>
    <t>pod.link</t>
  </si>
  <si>
    <t>bikehike.org</t>
  </si>
  <si>
    <t>empretienda.net</t>
  </si>
  <si>
    <t>cm.expert</t>
  </si>
  <si>
    <t>nurtelecom.kg</t>
  </si>
  <si>
    <t>interceptd.com</t>
  </si>
  <si>
    <t>9cwx.org</t>
  </si>
  <si>
    <t>byteark.com</t>
  </si>
  <si>
    <t>andrewsmcmeel.com</t>
  </si>
  <si>
    <t>datasciencecentral.com</t>
  </si>
  <si>
    <t>paukhost.com</t>
  </si>
  <si>
    <t>sci.gov.in</t>
  </si>
  <si>
    <t>streamray.com</t>
  </si>
  <si>
    <t>bgoperator.ru</t>
  </si>
  <si>
    <t>hlcommission.org</t>
  </si>
  <si>
    <t>ikeahackers.net</t>
  </si>
  <si>
    <t>accu-weather.com</t>
  </si>
  <si>
    <t>ct.co.cr</t>
  </si>
  <si>
    <t>ajunews.com</t>
  </si>
  <si>
    <t>achinsk.net</t>
  </si>
  <si>
    <t>crypticstudios.com</t>
  </si>
  <si>
    <t>booksdl.org</t>
  </si>
  <si>
    <t>opintopolku.fi</t>
  </si>
  <si>
    <t>brookstone.com</t>
  </si>
  <si>
    <t>whois.net</t>
  </si>
  <si>
    <t>icomisp.ru</t>
  </si>
  <si>
    <t>aspicyperspective.com</t>
  </si>
  <si>
    <t>cycleworld.com</t>
  </si>
  <si>
    <t>officielebekendmakingen.nl</t>
  </si>
  <si>
    <t>yomovies.kim</t>
  </si>
  <si>
    <t>fox10tv.com</t>
  </si>
  <si>
    <t>anzalweb.ir</t>
  </si>
  <si>
    <t>webcamtests.com</t>
  </si>
  <si>
    <t>horizont.net</t>
  </si>
  <si>
    <t>geo-online.co.jp</t>
  </si>
  <si>
    <t>point2.com</t>
  </si>
  <si>
    <t>rtu.lv</t>
  </si>
  <si>
    <t>nedstatbasic.net</t>
  </si>
  <si>
    <t>vungtau.su</t>
  </si>
  <si>
    <t>hdm-stuttgart.de</t>
  </si>
  <si>
    <t>1-grid.net</t>
  </si>
  <si>
    <t>sheridancollege.ca</t>
  </si>
  <si>
    <t>blogaritma.com</t>
  </si>
  <si>
    <t>designingbuildings.co.uk</t>
  </si>
  <si>
    <t>phmryp.com</t>
  </si>
  <si>
    <t>zeczec.com</t>
  </si>
  <si>
    <t>eluniversal.com.co</t>
  </si>
  <si>
    <t>dtshot.com</t>
  </si>
  <si>
    <t>weather-forecast.com</t>
  </si>
  <si>
    <t>9939.com</t>
  </si>
  <si>
    <t>manulife.ca</t>
  </si>
  <si>
    <t>crohnscolitisfoundation.org</t>
  </si>
  <si>
    <t>revolvermag.com</t>
  </si>
  <si>
    <t>katadata.co.id</t>
  </si>
  <si>
    <t>appns.cloud</t>
  </si>
  <si>
    <t>thetelegraph.com</t>
  </si>
  <si>
    <t>nemesida-security.com</t>
  </si>
  <si>
    <t>aknet.kg</t>
  </si>
  <si>
    <t>sares-net.ru</t>
  </si>
  <si>
    <t>url.rw</t>
  </si>
  <si>
    <t>bankislam.com.my</t>
  </si>
  <si>
    <t>iberlibro.com</t>
  </si>
  <si>
    <t>rareseeds.com</t>
  </si>
  <si>
    <t>torrent-protection.com</t>
  </si>
  <si>
    <t>icicilombard.com</t>
  </si>
  <si>
    <t>syau.edu.cn</t>
  </si>
  <si>
    <t>allakhazam.com</t>
  </si>
  <si>
    <t>bloodsystems.org</t>
  </si>
  <si>
    <t>motogpdb.racing</t>
  </si>
  <si>
    <t>abstractsonline.com</t>
  </si>
  <si>
    <t>insanejournal.com</t>
  </si>
  <si>
    <t>crazycloud.ru</t>
  </si>
  <si>
    <t>passeidireto.com</t>
  </si>
  <si>
    <t>olacabs.com</t>
  </si>
  <si>
    <t>getflowbox.com</t>
  </si>
  <si>
    <t>tlintegration.ru</t>
  </si>
  <si>
    <t>home.net</t>
  </si>
  <si>
    <t>txcourts.gov</t>
  </si>
  <si>
    <t>a1sewcraft.com</t>
  </si>
  <si>
    <t>asiandatingwebsites.net</t>
  </si>
  <si>
    <t>mercatinomusicale.com</t>
  </si>
  <si>
    <t>etvbharat.com</t>
  </si>
  <si>
    <t>ninjatech.io</t>
  </si>
  <si>
    <t>netgate.net.nz</t>
  </si>
  <si>
    <t>sixtyandme.com</t>
  </si>
  <si>
    <t>bradfrost.com</t>
  </si>
  <si>
    <t>mel.fm</t>
  </si>
  <si>
    <t>nparks.gov.sg</t>
  </si>
  <si>
    <t>superporn.com</t>
  </si>
  <si>
    <t>111-tataidc.co.in</t>
  </si>
  <si>
    <t>loadbox.ws</t>
  </si>
  <si>
    <t>astound.com</t>
  </si>
  <si>
    <t>open.by</t>
  </si>
  <si>
    <t>hkedcity.net</t>
  </si>
  <si>
    <t>citicbank.com</t>
  </si>
  <si>
    <t>undercovertourist.com</t>
  </si>
  <si>
    <t>citroen.com</t>
  </si>
  <si>
    <t>star.com.tr</t>
  </si>
  <si>
    <t>prevx.com</t>
  </si>
  <si>
    <t>ilgiorno.it</t>
  </si>
  <si>
    <t>fullprogramlarindir.net</t>
  </si>
  <si>
    <t>serviceprovider.nl</t>
  </si>
  <si>
    <t>gojek.co.id</t>
  </si>
  <si>
    <t>worth1000.com</t>
  </si>
  <si>
    <t>pointsbet.com</t>
  </si>
  <si>
    <t>ahmu.edu.cn</t>
  </si>
  <si>
    <t>forum24.cz</t>
  </si>
  <si>
    <t>kbb.ru</t>
  </si>
  <si>
    <t>cbs42.com</t>
  </si>
  <si>
    <t>rio2016.com</t>
  </si>
  <si>
    <t>iom.edu</t>
  </si>
  <si>
    <t>europeanwomen.net</t>
  </si>
  <si>
    <t>seje.gov.mz</t>
  </si>
  <si>
    <t>asu.ru</t>
  </si>
  <si>
    <t>dashburst.com</t>
  </si>
  <si>
    <t>lstech.biz</t>
  </si>
  <si>
    <t>chow.com</t>
  </si>
  <si>
    <t>iamarrows.com</t>
  </si>
  <si>
    <t>fanza.cc</t>
  </si>
  <si>
    <t>propervideo.io</t>
  </si>
  <si>
    <t>sbir.gov</t>
  </si>
  <si>
    <t>eu-startups.com</t>
  </si>
  <si>
    <t>childrens.com</t>
  </si>
  <si>
    <t>wbd.com</t>
  </si>
  <si>
    <t>iwilab.com</t>
  </si>
  <si>
    <t>pc-builds.com</t>
  </si>
  <si>
    <t>vsrecipes.com</t>
  </si>
  <si>
    <t>gd-ms.us</t>
  </si>
  <si>
    <t>in2013dollars.com</t>
  </si>
  <si>
    <t>catlabroadband.com</t>
  </si>
  <si>
    <t>shoecarnival.com</t>
  </si>
  <si>
    <t>mfcad.com</t>
  </si>
  <si>
    <t>samfw.com</t>
  </si>
  <si>
    <t>mrunix.net</t>
  </si>
  <si>
    <t>svo.aero</t>
  </si>
  <si>
    <t>recodetime.com</t>
  </si>
  <si>
    <t>digimart.net</t>
  </si>
  <si>
    <t>jscrambler.com</t>
  </si>
  <si>
    <t>tdn.com</t>
  </si>
  <si>
    <t>fontlibrary.org</t>
  </si>
  <si>
    <t>jaad.org</t>
  </si>
  <si>
    <t>iwantoneofthose.com</t>
  </si>
  <si>
    <t>apeaksoft.com</t>
  </si>
  <si>
    <t>uchitelya.com</t>
  </si>
  <si>
    <t>campbell.edu</t>
  </si>
  <si>
    <t>melvad.com</t>
  </si>
  <si>
    <t>komplett.no</t>
  </si>
  <si>
    <t>rollins.edu</t>
  </si>
  <si>
    <t>kinox.to</t>
  </si>
  <si>
    <t>blog.cz</t>
  </si>
  <si>
    <t>yindantechhk.com</t>
  </si>
  <si>
    <t>dtdjzx.gov.cn</t>
  </si>
  <si>
    <t>uticaod.com</t>
  </si>
  <si>
    <t>digital-ppa.fr</t>
  </si>
  <si>
    <t>writeupcafe.com</t>
  </si>
  <si>
    <t>needle.com</t>
  </si>
  <si>
    <t>ipp.pt</t>
  </si>
  <si>
    <t>commercialsearch.com</t>
  </si>
  <si>
    <t>swedbank.se</t>
  </si>
  <si>
    <t>markitdigital.com</t>
  </si>
  <si>
    <t>bigda.com</t>
  </si>
  <si>
    <t>asiainfo.com</t>
  </si>
  <si>
    <t>lilithcdn.com</t>
  </si>
  <si>
    <t>wspbx.com</t>
  </si>
  <si>
    <t>freeadblockerbrowser.com</t>
  </si>
  <si>
    <t>grandid.com</t>
  </si>
  <si>
    <t>ifaupsoo.com</t>
  </si>
  <si>
    <t>vagalume.com.br</t>
  </si>
  <si>
    <t>southpark.lat</t>
  </si>
  <si>
    <t>ebay.ph</t>
  </si>
  <si>
    <t>cuyahogacounty.us</t>
  </si>
  <si>
    <t>getsmarter.com</t>
  </si>
  <si>
    <t>pedidosya.com</t>
  </si>
  <si>
    <t>thelotter.com</t>
  </si>
  <si>
    <t>sitelock.com</t>
  </si>
  <si>
    <t>oikotie.fi</t>
  </si>
  <si>
    <t>rappi.com.mx</t>
  </si>
  <si>
    <t>snapcraftcontent.com</t>
  </si>
  <si>
    <t>askjan.org</t>
  </si>
  <si>
    <t>philanthropynewsdigest.org</t>
  </si>
  <si>
    <t>eac.gov</t>
  </si>
  <si>
    <t>pcpro.co.uk</t>
  </si>
  <si>
    <t>smartdigitalinnovations.com</t>
  </si>
  <si>
    <t>pururin.to</t>
  </si>
  <si>
    <t>services.gov.gr</t>
  </si>
  <si>
    <t>crontab.guru</t>
  </si>
  <si>
    <t>bookoffonline.co.jp</t>
  </si>
  <si>
    <t>stremio.com</t>
  </si>
  <si>
    <t>multi.fi</t>
  </si>
  <si>
    <t>aips-internal.com</t>
  </si>
  <si>
    <t>r-p-s.ru</t>
  </si>
  <si>
    <t>tataplay.com</t>
  </si>
  <si>
    <t>delta.app</t>
  </si>
  <si>
    <t>camsonline.com</t>
  </si>
  <si>
    <t>medcraveonline.com</t>
  </si>
  <si>
    <t>sourcenext.com</t>
  </si>
  <si>
    <t>fandm.edu</t>
  </si>
  <si>
    <t>blackhillscorp.com</t>
  </si>
  <si>
    <t>radiox.co.uk</t>
  </si>
  <si>
    <t>co188.com</t>
  </si>
  <si>
    <t>addoncrop.com</t>
  </si>
  <si>
    <t>bkfind.space</t>
  </si>
  <si>
    <t>3scale.net</t>
  </si>
  <si>
    <t>sustainabilipedia.org</t>
  </si>
  <si>
    <t>hcapp-dc.com</t>
  </si>
  <si>
    <t>tdsinc.com</t>
  </si>
  <si>
    <t>mmt-nrw.de</t>
  </si>
  <si>
    <t>pearljam.com</t>
  </si>
  <si>
    <t>vostok.ru</t>
  </si>
  <si>
    <t>scores24.live</t>
  </si>
  <si>
    <t>covidtests.gov</t>
  </si>
  <si>
    <t>virtuozzo.com</t>
  </si>
  <si>
    <t>coinpan.com</t>
  </si>
  <si>
    <t>uribl.net</t>
  </si>
  <si>
    <t>parisaeroport.fr</t>
  </si>
  <si>
    <t>textbroker.com</t>
  </si>
  <si>
    <t>scorpion.co</t>
  </si>
  <si>
    <t>buypriligyo.com</t>
  </si>
  <si>
    <t>image-maps.com</t>
  </si>
  <si>
    <t>lme.com</t>
  </si>
  <si>
    <t>packeta.com</t>
  </si>
  <si>
    <t>amec.com</t>
  </si>
  <si>
    <t>emakina.fr</t>
  </si>
  <si>
    <t>myhwclouds.com</t>
  </si>
  <si>
    <t>taogroup.com</t>
  </si>
  <si>
    <t>says.com</t>
  </si>
  <si>
    <t>aacu.org</t>
  </si>
  <si>
    <t>localinfo.jp</t>
  </si>
  <si>
    <t>cdntrex.com</t>
  </si>
  <si>
    <t>spr24.net</t>
  </si>
  <si>
    <t>skinstore.com</t>
  </si>
  <si>
    <t>practicalmachinist.com</t>
  </si>
  <si>
    <t>tripster.ru</t>
  </si>
  <si>
    <t>displaylink.com</t>
  </si>
  <si>
    <t>getepicapi.com</t>
  </si>
  <si>
    <t>qrs-connect.com</t>
  </si>
  <si>
    <t>freecounterstat.com</t>
  </si>
  <si>
    <t>masteryconnect.com</t>
  </si>
  <si>
    <t>rasamalaysia.com</t>
  </si>
  <si>
    <t>yollacalls.com</t>
  </si>
  <si>
    <t>framaforms.org</t>
  </si>
  <si>
    <t>thecookierookie.com</t>
  </si>
  <si>
    <t>51.net</t>
  </si>
  <si>
    <t>dgulm.de</t>
  </si>
  <si>
    <t>epicstream.com</t>
  </si>
  <si>
    <t>elle.com.au</t>
  </si>
  <si>
    <t>ogp.me</t>
  </si>
  <si>
    <t>wardsauto.com</t>
  </si>
  <si>
    <t>tionix.ru</t>
  </si>
  <si>
    <t>applyweb.com</t>
  </si>
  <si>
    <t>n3twork.com</t>
  </si>
  <si>
    <t>sofort.de</t>
  </si>
  <si>
    <t>mediazs.com</t>
  </si>
  <si>
    <t>antivirussoftwareratings.net</t>
  </si>
  <si>
    <t>dallascounty.org</t>
  </si>
  <si>
    <t>observablehq.com</t>
  </si>
  <si>
    <t>sarkor.com</t>
  </si>
  <si>
    <t>reflexisinc.co.uk</t>
  </si>
  <si>
    <t>volnamobile.ru</t>
  </si>
  <si>
    <t>magicpin.in</t>
  </si>
  <si>
    <t>c40.org</t>
  </si>
  <si>
    <t>otvetkin.info</t>
  </si>
  <si>
    <t>alibabaonline.com</t>
  </si>
  <si>
    <t>upbhulekh.gov.in</t>
  </si>
  <si>
    <t>careered.com</t>
  </si>
  <si>
    <t>bestvpnservices.info</t>
  </si>
  <si>
    <t>portlandtribune.com</t>
  </si>
  <si>
    <t>mobisystems.com</t>
  </si>
  <si>
    <t>nwsuaf.edu.cn</t>
  </si>
  <si>
    <t>getmyuni.com</t>
  </si>
  <si>
    <t>donedealwebsite.com</t>
  </si>
  <si>
    <t>cpomagazine.com</t>
  </si>
  <si>
    <t>exitintel.com</t>
  </si>
  <si>
    <t>delivery-status.com</t>
  </si>
  <si>
    <t>buap.mx</t>
  </si>
  <si>
    <t>azcardinals.com</t>
  </si>
  <si>
    <t>ambiliarcarwin.com</t>
  </si>
  <si>
    <t>cookermania.com</t>
  </si>
  <si>
    <t>boitdns.com</t>
  </si>
  <si>
    <t>nintex.com</t>
  </si>
  <si>
    <t>betterimpact.com</t>
  </si>
  <si>
    <t>makeblock.com</t>
  </si>
  <si>
    <t>lords.ink</t>
  </si>
  <si>
    <t>directadvert.ru</t>
  </si>
  <si>
    <t>kueez.com</t>
  </si>
  <si>
    <t>observer-reporter.com</t>
  </si>
  <si>
    <t>culturedvultures.com</t>
  </si>
  <si>
    <t>valdostadailytimes.com</t>
  </si>
  <si>
    <t>cdkitchen.com</t>
  </si>
  <si>
    <t>mylivewallpapers.com</t>
  </si>
  <si>
    <t>rove.me</t>
  </si>
  <si>
    <t>anker-in.com</t>
  </si>
  <si>
    <t>gladwellbooks.com</t>
  </si>
  <si>
    <t>universityofgalway.ie</t>
  </si>
  <si>
    <t>sanfoundry.com</t>
  </si>
  <si>
    <t>jitbit.com</t>
  </si>
  <si>
    <t>lovewiki.faith</t>
  </si>
  <si>
    <t>jnetstation.com</t>
  </si>
  <si>
    <t>casel.org</t>
  </si>
  <si>
    <t>babynames.com</t>
  </si>
  <si>
    <t>madehow.com</t>
  </si>
  <si>
    <t>amacad.org</t>
  </si>
  <si>
    <t>wtfdetective.com</t>
  </si>
  <si>
    <t>webads.nl</t>
  </si>
  <si>
    <t>ncss.org.cn</t>
  </si>
  <si>
    <t>shanghaiist.com</t>
  </si>
  <si>
    <t>gea.com</t>
  </si>
  <si>
    <t>adgarden.market</t>
  </si>
  <si>
    <t>pymedns.net</t>
  </si>
  <si>
    <t>tarkov.help</t>
  </si>
  <si>
    <t>chatiw.site</t>
  </si>
  <si>
    <t>nfltags.com</t>
  </si>
  <si>
    <t>sftravel.com</t>
  </si>
  <si>
    <t>tessian-platform.com</t>
  </si>
  <si>
    <t>raymourflanigan.com</t>
  </si>
  <si>
    <t>policia.es</t>
  </si>
  <si>
    <t>8hy.cn</t>
  </si>
  <si>
    <t>bloggingwizard.com</t>
  </si>
  <si>
    <t>tat3ayogh6.com</t>
  </si>
  <si>
    <t>deac.lv</t>
  </si>
  <si>
    <t>wazzup24.com</t>
  </si>
  <si>
    <t>cal.pl</t>
  </si>
  <si>
    <t>j-a-net.jp</t>
  </si>
  <si>
    <t>jinse.com</t>
  </si>
  <si>
    <t>xkred27.net</t>
  </si>
  <si>
    <t>jimcdn.com</t>
  </si>
  <si>
    <t>elplural.com</t>
  </si>
  <si>
    <t>pmang.cloud</t>
  </si>
  <si>
    <t>blogsvila.com</t>
  </si>
  <si>
    <t>fit.ac.jp</t>
  </si>
  <si>
    <t>andromo.com</t>
  </si>
  <si>
    <t>platforum.cloud</t>
  </si>
  <si>
    <t>serieslan.com</t>
  </si>
  <si>
    <t>nic.mx</t>
  </si>
  <si>
    <t>curbate.tv</t>
  </si>
  <si>
    <t>jyeoo.com</t>
  </si>
  <si>
    <t>humanrightsfirst.org</t>
  </si>
  <si>
    <t>diyixian.com</t>
  </si>
  <si>
    <t>ipv6dns.se</t>
  </si>
  <si>
    <t>simplero.com</t>
  </si>
  <si>
    <t>cinematreasures.org</t>
  </si>
  <si>
    <t>hotntubes.com</t>
  </si>
  <si>
    <t>onefabday.com</t>
  </si>
  <si>
    <t>natgeokids.com</t>
  </si>
  <si>
    <t>lss.gov.cn</t>
  </si>
  <si>
    <t>rat.jp</t>
  </si>
  <si>
    <t>servicenow.pt</t>
  </si>
  <si>
    <t>tfw2005.com</t>
  </si>
  <si>
    <t>morningstaronline.co.uk</t>
  </si>
  <si>
    <t>javascriptkit.com</t>
  </si>
  <si>
    <t>childrenscolorado.org</t>
  </si>
  <si>
    <t>nastyvideotube.com</t>
  </si>
  <si>
    <t>orionlabs.io</t>
  </si>
  <si>
    <t>mofa.go.kr</t>
  </si>
  <si>
    <t>ulmoyc.com</t>
  </si>
  <si>
    <t>cityofmadison.com</t>
  </si>
  <si>
    <t>dpnet.com</t>
  </si>
  <si>
    <t>legitscript.com</t>
  </si>
  <si>
    <t>cyclingrute.com</t>
  </si>
  <si>
    <t>skyport.io</t>
  </si>
  <si>
    <t>wienkav.at</t>
  </si>
  <si>
    <t>cbsnewsstatic.com</t>
  </si>
  <si>
    <t>imgse.com</t>
  </si>
  <si>
    <t>hwyxxx.com</t>
  </si>
  <si>
    <t>autoopt.ru</t>
  </si>
  <si>
    <t>atk.com</t>
  </si>
  <si>
    <t>mercariapp.com</t>
  </si>
  <si>
    <t>publimetro.com.mx</t>
  </si>
  <si>
    <t>answerblogs.com</t>
  </si>
  <si>
    <t>ottokasino.com</t>
  </si>
  <si>
    <t>cnc-gd.net</t>
  </si>
  <si>
    <t>gigabyte.cn</t>
  </si>
  <si>
    <t>airable.io</t>
  </si>
  <si>
    <t>damumed.kz</t>
  </si>
  <si>
    <t>hbvl.be</t>
  </si>
  <si>
    <t>awsdns-cn-23.biz</t>
  </si>
  <si>
    <t>redbull.tv</t>
  </si>
  <si>
    <t>pmu.fr</t>
  </si>
  <si>
    <t>bitcoin-kopen.com</t>
  </si>
  <si>
    <t>xbiz.com</t>
  </si>
  <si>
    <t>touchbistro.io</t>
  </si>
  <si>
    <t>interop.net</t>
  </si>
  <si>
    <t>longines.com</t>
  </si>
  <si>
    <t>ancestry.com.au</t>
  </si>
  <si>
    <t>bbarlock.com</t>
  </si>
  <si>
    <t>kolo.net</t>
  </si>
  <si>
    <t>announcekit.app</t>
  </si>
  <si>
    <t>kioxia.com</t>
  </si>
  <si>
    <t>getgrav.org</t>
  </si>
  <si>
    <t>civicahosting.co.uk</t>
  </si>
  <si>
    <t>planters.net</t>
  </si>
  <si>
    <t>rdnspoint.com</t>
  </si>
  <si>
    <t>zt.hu</t>
  </si>
  <si>
    <t>blackhawknetwork.com</t>
  </si>
  <si>
    <t>patiface.com</t>
  </si>
  <si>
    <t>ucloudgda.com</t>
  </si>
  <si>
    <t>ultimahora.es</t>
  </si>
  <si>
    <t>5newsonline.com</t>
  </si>
  <si>
    <t>dailynewsegypt.com</t>
  </si>
  <si>
    <t>upsi.edu.my</t>
  </si>
  <si>
    <t>gettoby.com</t>
  </si>
  <si>
    <t>myvtex.com</t>
  </si>
  <si>
    <t>wbdg.org</t>
  </si>
  <si>
    <t>getsmartyapp.com</t>
  </si>
  <si>
    <t>onvasortir.com</t>
  </si>
  <si>
    <t>itnet33.ru</t>
  </si>
  <si>
    <t>18mag.net</t>
  </si>
  <si>
    <t>alexandermcqueen.com</t>
  </si>
  <si>
    <t>mhyyy.com</t>
  </si>
  <si>
    <t>scrapbook.com</t>
  </si>
  <si>
    <t>bestsexporno.com</t>
  </si>
  <si>
    <t>appcelerator.com</t>
  </si>
  <si>
    <t>sust.edu</t>
  </si>
  <si>
    <t>deutsche-bank.lu</t>
  </si>
  <si>
    <t>teleopticloud.com</t>
  </si>
  <si>
    <t>nina.vn</t>
  </si>
  <si>
    <t>prysmiangroup.com</t>
  </si>
  <si>
    <t>itsoft.ru</t>
  </si>
  <si>
    <t>aps.dz</t>
  </si>
  <si>
    <t>triseptsolutions.com</t>
  </si>
  <si>
    <t>rancher.com</t>
  </si>
  <si>
    <t>cfp.net</t>
  </si>
  <si>
    <t>exonet.nl</t>
  </si>
  <si>
    <t>wsodcdn.com</t>
  </si>
  <si>
    <t>novg.net</t>
  </si>
  <si>
    <t>chloeting.com</t>
  </si>
  <si>
    <t>ns35.de</t>
  </si>
  <si>
    <t>hyundaicard.com</t>
  </si>
  <si>
    <t>7881.com</t>
  </si>
  <si>
    <t>anycastns1.org</t>
  </si>
  <si>
    <t>bgeneral.com</t>
  </si>
  <si>
    <t>ipsw.me</t>
  </si>
  <si>
    <t>softwareone.com</t>
  </si>
  <si>
    <t>oneelevendns.com</t>
  </si>
  <si>
    <t>vlive.tv</t>
  </si>
  <si>
    <t>manset.az</t>
  </si>
  <si>
    <t>blinkreceipt-sdk-resources.com</t>
  </si>
  <si>
    <t>baskinrobbins.com</t>
  </si>
  <si>
    <t>mathoverflow.net</t>
  </si>
  <si>
    <t>br-analytics.ru</t>
  </si>
  <si>
    <t>acfe.com</t>
  </si>
  <si>
    <t>uniud.it</t>
  </si>
  <si>
    <t>hindu.com</t>
  </si>
  <si>
    <t>pdq.com</t>
  </si>
  <si>
    <t>hrs.de</t>
  </si>
  <si>
    <t>veolia.com</t>
  </si>
  <si>
    <t>nbalives.tv</t>
  </si>
  <si>
    <t>famousfix.com</t>
  </si>
  <si>
    <t>geo-svc.com</t>
  </si>
  <si>
    <t>prisjakt.no</t>
  </si>
  <si>
    <t>cotilleando.com</t>
  </si>
  <si>
    <t>fightforthefuture.org</t>
  </si>
  <si>
    <t>stkate.edu</t>
  </si>
  <si>
    <t>mingw.org</t>
  </si>
  <si>
    <t>dojin.com</t>
  </si>
  <si>
    <t>ibara.ne.jp</t>
  </si>
  <si>
    <t>stuvia.com</t>
  </si>
  <si>
    <t>dash.org</t>
  </si>
  <si>
    <t>openedu.ru</t>
  </si>
  <si>
    <t>amanet.org</t>
  </si>
  <si>
    <t>xcoinsystem.com</t>
  </si>
  <si>
    <t>olimpiada.ru</t>
  </si>
  <si>
    <t>fapforfun.net</t>
  </si>
  <si>
    <t>nic.buzz</t>
  </si>
  <si>
    <t>tpddns.cn</t>
  </si>
  <si>
    <t>socialchain.app</t>
  </si>
  <si>
    <t>americanmilitarynews.com</t>
  </si>
  <si>
    <t>kodik.biz</t>
  </si>
  <si>
    <t>spdate.com</t>
  </si>
  <si>
    <t>sharpusa.com</t>
  </si>
  <si>
    <t>miktex.org</t>
  </si>
  <si>
    <t>kainternet.ru</t>
  </si>
  <si>
    <t>sherpapedia.org</t>
  </si>
  <si>
    <t>myqqjd.com</t>
  </si>
  <si>
    <t>mtr.com.hk</t>
  </si>
  <si>
    <t>rekadvice.com</t>
  </si>
  <si>
    <t>shopyourway.com</t>
  </si>
  <si>
    <t>cossa.ru</t>
  </si>
  <si>
    <t>cdpred.services</t>
  </si>
  <si>
    <t>mz63.ru</t>
  </si>
  <si>
    <t>shufflehound.com</t>
  </si>
  <si>
    <t>penguin.com</t>
  </si>
  <si>
    <t>ufu.br</t>
  </si>
  <si>
    <t>render.com</t>
  </si>
  <si>
    <t>hisgames.org</t>
  </si>
  <si>
    <t>michaelhyatt.com</t>
  </si>
  <si>
    <t>russianmailorderbrides.info</t>
  </si>
  <si>
    <t>cfake.com</t>
  </si>
  <si>
    <t>tokfm.pl</t>
  </si>
  <si>
    <t>ahau.edu.cn</t>
  </si>
  <si>
    <t>dietaryguidelines.gov</t>
  </si>
  <si>
    <t>primary-dns.co.uk</t>
  </si>
  <si>
    <t>ipstatp.com</t>
  </si>
  <si>
    <t>pittsburghlive.com</t>
  </si>
  <si>
    <t>companycam.com</t>
  </si>
  <si>
    <t>sportsbet.com.au</t>
  </si>
  <si>
    <t>quiq-cdn.com</t>
  </si>
  <si>
    <t>maam.ru</t>
  </si>
  <si>
    <t>sarules.net</t>
  </si>
  <si>
    <t>intim-znakomstva.com</t>
  </si>
  <si>
    <t>statueofliberty.org</t>
  </si>
  <si>
    <t>ru.ac.th</t>
  </si>
  <si>
    <t>porno365.how</t>
  </si>
  <si>
    <t>speedcdns.com</t>
  </si>
  <si>
    <t>recon.com</t>
  </si>
  <si>
    <t>shnu.edu.cn</t>
  </si>
  <si>
    <t>paymentsos.com</t>
  </si>
  <si>
    <t>fiscalnote.com</t>
  </si>
  <si>
    <t>mirfilm.net</t>
  </si>
  <si>
    <t>joqr.co.jp</t>
  </si>
  <si>
    <t>ids.ac.uk</t>
  </si>
  <si>
    <t>buhonline.ru</t>
  </si>
  <si>
    <t>buildseries.com</t>
  </si>
  <si>
    <t>gmx.de</t>
  </si>
  <si>
    <t>beeretracker.net</t>
  </si>
  <si>
    <t>directtaafwr.com</t>
  </si>
  <si>
    <t>gci.net</t>
  </si>
  <si>
    <t>chla.org</t>
  </si>
  <si>
    <t>creativeboom.com</t>
  </si>
  <si>
    <t>g.cn</t>
  </si>
  <si>
    <t>oneweb.qa</t>
  </si>
  <si>
    <t>devgenius.io</t>
  </si>
  <si>
    <t>completeweb.net</t>
  </si>
  <si>
    <t>yahoo-inc.com</t>
  </si>
  <si>
    <t>fap2bed.com</t>
  </si>
  <si>
    <t>snaptubeapp.com</t>
  </si>
  <si>
    <t>blau.de</t>
  </si>
  <si>
    <t>lkpp.go.id</t>
  </si>
  <si>
    <t>inforyoma.or.jp</t>
  </si>
  <si>
    <t>tv4play.se</t>
  </si>
  <si>
    <t>truvidplayer.com</t>
  </si>
  <si>
    <t>pangzitv.com</t>
  </si>
  <si>
    <t>wowktv.com</t>
  </si>
  <si>
    <t>workerz1.com</t>
  </si>
  <si>
    <t>skitterphoto.com</t>
  </si>
  <si>
    <t>csdnimg.cn</t>
  </si>
  <si>
    <t>hired.com</t>
  </si>
  <si>
    <t>ubaldi.com</t>
  </si>
  <si>
    <t>unepfi.org</t>
  </si>
  <si>
    <t>madmouseblog.com</t>
  </si>
  <si>
    <t>anewearthmovement.org</t>
  </si>
  <si>
    <t>haber7.net</t>
  </si>
  <si>
    <t>mycadent.com</t>
  </si>
  <si>
    <t>auburn9819.com</t>
  </si>
  <si>
    <t>passthepopcorn.me</t>
  </si>
  <si>
    <t>pixelgrade.com</t>
  </si>
  <si>
    <t>bit.games</t>
  </si>
  <si>
    <t>y444.cn</t>
  </si>
  <si>
    <t>tobaccofreekids.org</t>
  </si>
  <si>
    <t>porndude.link</t>
  </si>
  <si>
    <t>jocooks.com</t>
  </si>
  <si>
    <t>theportugalnews.com</t>
  </si>
  <si>
    <t>wincalendar.com</t>
  </si>
  <si>
    <t>nashe.ru</t>
  </si>
  <si>
    <t>iobnet.co.in</t>
  </si>
  <si>
    <t>ibb.gov.tr</t>
  </si>
  <si>
    <t>vidublog.com</t>
  </si>
  <si>
    <t>vtuner.com</t>
  </si>
  <si>
    <t>dsspn.com</t>
  </si>
  <si>
    <t>federalreservehistory.org</t>
  </si>
  <si>
    <t>appointy.com</t>
  </si>
  <si>
    <t>yhd.com</t>
  </si>
  <si>
    <t>vipxdns.com</t>
  </si>
  <si>
    <t>quicklaunchsso.com</t>
  </si>
  <si>
    <t>rbcdaily.ru</t>
  </si>
  <si>
    <t>legifrance.gouv.fr</t>
  </si>
  <si>
    <t>northland.net</t>
  </si>
  <si>
    <t>gruntjs.com</t>
  </si>
  <si>
    <t>serving-passthrough.com</t>
  </si>
  <si>
    <t>searspartsdirect.com</t>
  </si>
  <si>
    <t>brainly.com.br</t>
  </si>
  <si>
    <t>oppoys.com</t>
  </si>
  <si>
    <t>megatelevisionhd.com</t>
  </si>
  <si>
    <t>aquafon.com</t>
  </si>
  <si>
    <t>pocketgamer.biz</t>
  </si>
  <si>
    <t>eliteessaywriters.com</t>
  </si>
  <si>
    <t>bloggerchest.com</t>
  </si>
  <si>
    <t>blogrip.com</t>
  </si>
  <si>
    <t>journaldunet.fr</t>
  </si>
  <si>
    <t>tecnm.mx</t>
  </si>
  <si>
    <t>exigo.ch</t>
  </si>
  <si>
    <t>filepuma.com</t>
  </si>
  <si>
    <t>pugetsound.edu</t>
  </si>
  <si>
    <t>webzdarma.cz</t>
  </si>
  <si>
    <t>matchnet.xyz</t>
  </si>
  <si>
    <t>prdredir.com</t>
  </si>
  <si>
    <t>xwatch.io</t>
  </si>
  <si>
    <t>livemediahost.com</t>
  </si>
  <si>
    <t>umichicago.com</t>
  </si>
  <si>
    <t>businessinsider.fr</t>
  </si>
  <si>
    <t>wboy.com</t>
  </si>
  <si>
    <t>mazda.co.jp</t>
  </si>
  <si>
    <t>7dak.com</t>
  </si>
  <si>
    <t>petcube.com</t>
  </si>
  <si>
    <t>4devs.com.br</t>
  </si>
  <si>
    <t>cantire.com</t>
  </si>
  <si>
    <t>halykbank.kz</t>
  </si>
  <si>
    <t>worldsoccertalk.com</t>
  </si>
  <si>
    <t>javideo.net</t>
  </si>
  <si>
    <t>ebrun.com</t>
  </si>
  <si>
    <t>sizzling-hot-deluxe-777.com</t>
  </si>
  <si>
    <t>easypost.com</t>
  </si>
  <si>
    <t>arabdict.com</t>
  </si>
  <si>
    <t>xiapibuy.com</t>
  </si>
  <si>
    <t>cebm.net</t>
  </si>
  <si>
    <t>easy-fitness.online</t>
  </si>
  <si>
    <t>alphatv.gr</t>
  </si>
  <si>
    <t>dsu.edu</t>
  </si>
  <si>
    <t>q1.lt</t>
  </si>
  <si>
    <t>dyson.com.jm</t>
  </si>
  <si>
    <t>uwc.ac.za</t>
  </si>
  <si>
    <t>bringthepixel.com</t>
  </si>
  <si>
    <t>townsquare.media</t>
  </si>
  <si>
    <t>katiecouric.com</t>
  </si>
  <si>
    <t>ebsco-content.com</t>
  </si>
  <si>
    <t>k-manga.jp</t>
  </si>
  <si>
    <t>abc17news.com</t>
  </si>
  <si>
    <t>humo.be</t>
  </si>
  <si>
    <t>mnwiki.org</t>
  </si>
  <si>
    <t>catholicherald.co.uk</t>
  </si>
  <si>
    <t>cabletv.com</t>
  </si>
  <si>
    <t>kingclouddns.com</t>
  </si>
  <si>
    <t>modirum.com</t>
  </si>
  <si>
    <t>christiananswers.net</t>
  </si>
  <si>
    <t>pressconnects.com</t>
  </si>
  <si>
    <t>thereviewgeek.com</t>
  </si>
  <si>
    <t>powerdms.com</t>
  </si>
  <si>
    <t>zhiketong.com</t>
  </si>
  <si>
    <t>awsdns-cn-27.net</t>
  </si>
  <si>
    <t>luckymodapk.com</t>
  </si>
  <si>
    <t>partslink24.com</t>
  </si>
  <si>
    <t>lkj-zfilm.site</t>
  </si>
  <si>
    <t>testrail.io</t>
  </si>
  <si>
    <t>talktoislam.com</t>
  </si>
  <si>
    <t>hwinfo.com</t>
  </si>
  <si>
    <t>tipcatscarola.com</t>
  </si>
  <si>
    <t>b36cname.site</t>
  </si>
  <si>
    <t>dlrg.de</t>
  </si>
  <si>
    <t>kget.com</t>
  </si>
  <si>
    <t>vigo.software</t>
  </si>
  <si>
    <t>slypage.com</t>
  </si>
  <si>
    <t>pleer.ru</t>
  </si>
  <si>
    <t>1cont.ru</t>
  </si>
  <si>
    <t>viadata.store</t>
  </si>
  <si>
    <t>abelons.com</t>
  </si>
  <si>
    <t>vooshagy.net</t>
  </si>
  <si>
    <t>hamilton.net</t>
  </si>
  <si>
    <t>fakenews.win</t>
  </si>
  <si>
    <t>decoist.com</t>
  </si>
  <si>
    <t>mywape.com</t>
  </si>
  <si>
    <t>muslima.com</t>
  </si>
  <si>
    <t>teachingamericanhistory.org</t>
  </si>
  <si>
    <t>bmw.com.cn</t>
  </si>
  <si>
    <t>globvill.de</t>
  </si>
  <si>
    <t>inspire.com</t>
  </si>
  <si>
    <t>unisa.it</t>
  </si>
  <si>
    <t>ipgnetwork.com</t>
  </si>
  <si>
    <t>satismeter.com</t>
  </si>
  <si>
    <t>vipshop.com</t>
  </si>
  <si>
    <t>ez-web-hosting.com</t>
  </si>
  <si>
    <t>thehour.com</t>
  </si>
  <si>
    <t>enza.fun</t>
  </si>
  <si>
    <t>smartkom.ru</t>
  </si>
  <si>
    <t>intellicentre.net.au</t>
  </si>
  <si>
    <t>liberty-blog.com</t>
  </si>
  <si>
    <t>mora.jp</t>
  </si>
  <si>
    <t>xsanime.com</t>
  </si>
  <si>
    <t>digitalstrom.net</t>
  </si>
  <si>
    <t>everclk.com</t>
  </si>
  <si>
    <t>futurezone.at</t>
  </si>
  <si>
    <t>cqrcengage.com</t>
  </si>
  <si>
    <t>ereality.ru</t>
  </si>
  <si>
    <t>softfamous.com</t>
  </si>
  <si>
    <t>solarreviews.com</t>
  </si>
  <si>
    <t>rz-ip.eu</t>
  </si>
  <si>
    <t>customervoice360.com</t>
  </si>
  <si>
    <t>scoopearth.com</t>
  </si>
  <si>
    <t>cartoonstock.com</t>
  </si>
  <si>
    <t>nbcmontana.com</t>
  </si>
  <si>
    <t>sweethome3d.com</t>
  </si>
  <si>
    <t>zetcode.com</t>
  </si>
  <si>
    <t>ift.org</t>
  </si>
  <si>
    <t>national-net.com</t>
  </si>
  <si>
    <t>osu.ru</t>
  </si>
  <si>
    <t>telecome.cn</t>
  </si>
  <si>
    <t>maybank.com.my</t>
  </si>
  <si>
    <t>nicekicks.com</t>
  </si>
  <si>
    <t>reformal.ru</t>
  </si>
  <si>
    <t>srv272b.com</t>
  </si>
  <si>
    <t>thechapblog.com</t>
  </si>
  <si>
    <t>sparkasse.mk</t>
  </si>
  <si>
    <t>tcrf.net</t>
  </si>
  <si>
    <t>kbr.com</t>
  </si>
  <si>
    <t>productplan.com</t>
  </si>
  <si>
    <t>dugout.com</t>
  </si>
  <si>
    <t>apkmody.fun</t>
  </si>
  <si>
    <t>seniorliving.org</t>
  </si>
  <si>
    <t>replacements.com</t>
  </si>
  <si>
    <t>uwb.edu</t>
  </si>
  <si>
    <t>projectpro.io</t>
  </si>
  <si>
    <t>sibintek.ru</t>
  </si>
  <si>
    <t>vipkid.com.cn</t>
  </si>
  <si>
    <t>sber-zvuk.com</t>
  </si>
  <si>
    <t>awsdns-cn-52.cn</t>
  </si>
  <si>
    <t>charlestyrwhitt.com</t>
  </si>
  <si>
    <t>ugtelset.ru</t>
  </si>
  <si>
    <t>mailbox.org</t>
  </si>
  <si>
    <t>sda.gov.cn</t>
  </si>
  <si>
    <t>valleycentral.com</t>
  </si>
  <si>
    <t>huitu.com</t>
  </si>
  <si>
    <t>zaha-hadid.com</t>
  </si>
  <si>
    <t>auburnpub.com</t>
  </si>
  <si>
    <t>paulmccartney.com</t>
  </si>
  <si>
    <t>dotmailer.co.uk</t>
  </si>
  <si>
    <t>lightningmaps.org</t>
  </si>
  <si>
    <t>zamunda.net</t>
  </si>
  <si>
    <t>security.org</t>
  </si>
  <si>
    <t>suttk.ru</t>
  </si>
  <si>
    <t>cornerstoneondemand.com</t>
  </si>
  <si>
    <t>eddie-hernandez.com</t>
  </si>
  <si>
    <t>zh.ch</t>
  </si>
  <si>
    <t>narod2.ru</t>
  </si>
  <si>
    <t>thesamba.com</t>
  </si>
  <si>
    <t>embl-heidelberg.de</t>
  </si>
  <si>
    <t>zeitworld.com</t>
  </si>
  <si>
    <t>scientific-programs.science</t>
  </si>
  <si>
    <t>sysceo.com</t>
  </si>
  <si>
    <t>bookfere.com</t>
  </si>
  <si>
    <t>ttn.ne.jp</t>
  </si>
  <si>
    <t>uncf.org</t>
  </si>
  <si>
    <t>asmnet.com</t>
  </si>
  <si>
    <t>eeworld.com.cn</t>
  </si>
  <si>
    <t>propertyguru.com.my</t>
  </si>
  <si>
    <t>meebits.app</t>
  </si>
  <si>
    <t>ilivedata.com</t>
  </si>
  <si>
    <t>epidm.net</t>
  </si>
  <si>
    <t>pmsrv.co</t>
  </si>
  <si>
    <t>whatcounts.net</t>
  </si>
  <si>
    <t>loot.tv</t>
  </si>
  <si>
    <t>synonyme-du-mot.com</t>
  </si>
  <si>
    <t>tastecooking.com</t>
  </si>
  <si>
    <t>unanet.biz</t>
  </si>
  <si>
    <t>12333.gov.cn</t>
  </si>
  <si>
    <t>s80m.com</t>
  </si>
  <si>
    <t>adis.ws</t>
  </si>
  <si>
    <t>rarbgget.org</t>
  </si>
  <si>
    <t>pelotime.com</t>
  </si>
  <si>
    <t>essexlive.news</t>
  </si>
  <si>
    <t>pixpa.com</t>
  </si>
  <si>
    <t>gmx.ch</t>
  </si>
  <si>
    <t>lowrihouston.pro</t>
  </si>
  <si>
    <t>m2track.co</t>
  </si>
  <si>
    <t>artuk.org</t>
  </si>
  <si>
    <t>ibanet.org</t>
  </si>
  <si>
    <t>pmi1yarhxx.com</t>
  </si>
  <si>
    <t>gvt.com.br</t>
  </si>
  <si>
    <t>benefitnews.com</t>
  </si>
  <si>
    <t>abdlnk.com</t>
  </si>
  <si>
    <t>fitnesspark.fr</t>
  </si>
  <si>
    <t>kilimodata.org</t>
  </si>
  <si>
    <t>ullu.app</t>
  </si>
  <si>
    <t>varian.com</t>
  </si>
  <si>
    <t>groovinads.com</t>
  </si>
  <si>
    <t>popmechanic.ru</t>
  </si>
  <si>
    <t>thegreatcourses.com</t>
  </si>
  <si>
    <t>dolyame.ru</t>
  </si>
  <si>
    <t>fok.nl</t>
  </si>
  <si>
    <t>tripadvisor.ch</t>
  </si>
  <si>
    <t>cdn300.cn</t>
  </si>
  <si>
    <t>forestapp.cc</t>
  </si>
  <si>
    <t>vivid.money</t>
  </si>
  <si>
    <t>digimobil.es</t>
  </si>
  <si>
    <t>tangeroutlet.com</t>
  </si>
  <si>
    <t>zaq.ad.jp</t>
  </si>
  <si>
    <t>trademarkia.com</t>
  </si>
  <si>
    <t>5119.cn</t>
  </si>
  <si>
    <t>daisygroup.net</t>
  </si>
  <si>
    <t>radioformula.com.mx</t>
  </si>
  <si>
    <t>cbsimg.net</t>
  </si>
  <si>
    <t>techlicious.com</t>
  </si>
  <si>
    <t>antenne.de</t>
  </si>
  <si>
    <t>virtualdub.org</t>
  </si>
  <si>
    <t>techpp.com</t>
  </si>
  <si>
    <t>wbnrhm.in</t>
  </si>
  <si>
    <t>ahzwfw.gov.cn</t>
  </si>
  <si>
    <t>rarehistoricalphotos.com</t>
  </si>
  <si>
    <t>nkj.ru</t>
  </si>
  <si>
    <t>jumia.com</t>
  </si>
  <si>
    <t>citimuzik.com</t>
  </si>
  <si>
    <t>iium.edu.my</t>
  </si>
  <si>
    <t>knowtechie.com</t>
  </si>
  <si>
    <t>thekatyblog.com</t>
  </si>
  <si>
    <t>gymmasteronline.com</t>
  </si>
  <si>
    <t>jobcan.jp</t>
  </si>
  <si>
    <t>charitywatch.org</t>
  </si>
  <si>
    <t>georgiaencyclopedia.org</t>
  </si>
  <si>
    <t>partnerpanel.de</t>
  </si>
  <si>
    <t>swogo.net</t>
  </si>
  <si>
    <t>breuninger.com</t>
  </si>
  <si>
    <t>gd-ais.com</t>
  </si>
  <si>
    <t>esurance.com</t>
  </si>
  <si>
    <t>chatpic.org</t>
  </si>
  <si>
    <t>proxyd.net</t>
  </si>
  <si>
    <t>tdnsvod4.cn</t>
  </si>
  <si>
    <t>vikingrivercruises.com</t>
  </si>
  <si>
    <t>toywiz.com</t>
  </si>
  <si>
    <t>ax5z.com</t>
  </si>
  <si>
    <t>kuyun.com</t>
  </si>
  <si>
    <t>luxe.digital</t>
  </si>
  <si>
    <t>rusiem.com</t>
  </si>
  <si>
    <t>ena.net</t>
  </si>
  <si>
    <t>carolinas.org</t>
  </si>
  <si>
    <t>onepiece-tube.com</t>
  </si>
  <si>
    <t>fluidplayer.com</t>
  </si>
  <si>
    <t>saashub.com</t>
  </si>
  <si>
    <t>zimuxia.cn</t>
  </si>
  <si>
    <t>railway.app</t>
  </si>
  <si>
    <t>kindgirls.com</t>
  </si>
  <si>
    <t>al-hiwar.com</t>
  </si>
  <si>
    <t>www2011india.com</t>
  </si>
  <si>
    <t>petrsu.ru</t>
  </si>
  <si>
    <t>swimmingworldmagazine.com</t>
  </si>
  <si>
    <t>dating-asian-women.org</t>
  </si>
  <si>
    <t>lorientlejour.com</t>
  </si>
  <si>
    <t>canvas.net</t>
  </si>
  <si>
    <t>wrdw.com</t>
  </si>
  <si>
    <t>yqjnxqn.com</t>
  </si>
  <si>
    <t>azpsa.org</t>
  </si>
  <si>
    <t>bench.co</t>
  </si>
  <si>
    <t>blog-ezine.com</t>
  </si>
  <si>
    <t>ue15.com</t>
  </si>
  <si>
    <t>cpu-monkey.com</t>
  </si>
  <si>
    <t>omofun.top</t>
  </si>
  <si>
    <t>thehockeywriters.com</t>
  </si>
  <si>
    <t>netmera.com</t>
  </si>
  <si>
    <t>imec.be</t>
  </si>
  <si>
    <t>tylerpaper.com</t>
  </si>
  <si>
    <t>guidewire.net</t>
  </si>
  <si>
    <t>carstory.com</t>
  </si>
  <si>
    <t>nbminer.com</t>
  </si>
  <si>
    <t>maphill.com</t>
  </si>
  <si>
    <t>sll.se</t>
  </si>
  <si>
    <t>musictoday.com</t>
  </si>
  <si>
    <t>self.inc</t>
  </si>
  <si>
    <t>2conv.com</t>
  </si>
  <si>
    <t>seeker.com</t>
  </si>
  <si>
    <t>sdnu.edu.cn</t>
  </si>
  <si>
    <t>abs-cbnnews.com</t>
  </si>
  <si>
    <t>ourbusinessnews.com</t>
  </si>
  <si>
    <t>dynv6.net</t>
  </si>
  <si>
    <t>ziperto.com</t>
  </si>
  <si>
    <t>erodoujinjohoukan.com</t>
  </si>
  <si>
    <t>camper.com</t>
  </si>
  <si>
    <t>myradns.de</t>
  </si>
  <si>
    <t>fintechfutures.com</t>
  </si>
  <si>
    <t>vilaweb.cat</t>
  </si>
  <si>
    <t>merkfunds.com</t>
  </si>
  <si>
    <t>dermandar.com</t>
  </si>
  <si>
    <t>iconcr.com</t>
  </si>
  <si>
    <t>8slp.net</t>
  </si>
  <si>
    <t>britishlegion.org.uk</t>
  </si>
  <si>
    <t>nationalnet.com</t>
  </si>
  <si>
    <t>monobank.com.ua</t>
  </si>
  <si>
    <t>jonathanturley.org</t>
  </si>
  <si>
    <t>elsevier.nl</t>
  </si>
  <si>
    <t>matalan.co.uk</t>
  </si>
  <si>
    <t>gov45.ru</t>
  </si>
  <si>
    <t>nps.org.au</t>
  </si>
  <si>
    <t>omniconvert.com</t>
  </si>
  <si>
    <t>tablespoon.com</t>
  </si>
  <si>
    <t>jpg4.pw</t>
  </si>
  <si>
    <t>oxfordscholarship.com</t>
  </si>
  <si>
    <t>enaea.edu.cn</t>
  </si>
  <si>
    <t>accurint.com</t>
  </si>
  <si>
    <t>order.online</t>
  </si>
  <si>
    <t>thrillshare.com</t>
  </si>
  <si>
    <t>wamc.org</t>
  </si>
  <si>
    <t>ptengine.jp</t>
  </si>
  <si>
    <t>businessfocus.online</t>
  </si>
  <si>
    <t>mariinsky.ru</t>
  </si>
  <si>
    <t>domepi.xyz</t>
  </si>
  <si>
    <t>pars.host</t>
  </si>
  <si>
    <t>organicfruitapps.com</t>
  </si>
  <si>
    <t>unitedrentals.com</t>
  </si>
  <si>
    <t>unand.ac.id</t>
  </si>
  <si>
    <t>searchengines.guru</t>
  </si>
  <si>
    <t>centrofinans.ru</t>
  </si>
  <si>
    <t>carbibles.com</t>
  </si>
  <si>
    <t>timeweb.org</t>
  </si>
  <si>
    <t>emailarray.com</t>
  </si>
  <si>
    <t>vermontcountrystore.com</t>
  </si>
  <si>
    <t>nies.go.jp</t>
  </si>
  <si>
    <t>1412.rest</t>
  </si>
  <si>
    <t>postmediadns.com</t>
  </si>
  <si>
    <t>blogdiloz.com</t>
  </si>
  <si>
    <t>usopen-golf.com</t>
  </si>
  <si>
    <t>daraz.com.np</t>
  </si>
  <si>
    <t>ltfblog.com</t>
  </si>
  <si>
    <t>blogsvirals.com</t>
  </si>
  <si>
    <t>savings.com</t>
  </si>
  <si>
    <t>upmc.edu</t>
  </si>
  <si>
    <t>theknotww.com</t>
  </si>
  <si>
    <t>buildfire.com</t>
  </si>
  <si>
    <t>gls-italy.com</t>
  </si>
  <si>
    <t>science.gov</t>
  </si>
  <si>
    <t>hdfclife.com</t>
  </si>
  <si>
    <t>dnepro.net</t>
  </si>
  <si>
    <t>compete.com</t>
  </si>
  <si>
    <t>thenevadaindependent.com</t>
  </si>
  <si>
    <t>tecadmin.net</t>
  </si>
  <si>
    <t>zooskoolvideos.com</t>
  </si>
  <si>
    <t>computerandvideogames.com</t>
  </si>
  <si>
    <t>adrek-lgbt.org</t>
  </si>
  <si>
    <t>konachan.com</t>
  </si>
  <si>
    <t>jsonlint.com</t>
  </si>
  <si>
    <t>mingluji.com</t>
  </si>
  <si>
    <t>hubbell.com</t>
  </si>
  <si>
    <t>foodandwaterwatch.org</t>
  </si>
  <si>
    <t>efunda.com</t>
  </si>
  <si>
    <t>justthereviewdaily.com</t>
  </si>
  <si>
    <t>sust.edu.cn</t>
  </si>
  <si>
    <t>spacenk.com</t>
  </si>
  <si>
    <t>sars.gov.za</t>
  </si>
  <si>
    <t>jts-blog.com</t>
  </si>
  <si>
    <t>fetqra.com</t>
  </si>
  <si>
    <t>seeds.services</t>
  </si>
  <si>
    <t>performaized.com</t>
  </si>
  <si>
    <t>synchronycredit.com</t>
  </si>
  <si>
    <t>sheetmusicdirect.com</t>
  </si>
  <si>
    <t>allianz.it</t>
  </si>
  <si>
    <t>sdm.network</t>
  </si>
  <si>
    <t>costco-adbutler.com</t>
  </si>
  <si>
    <t>timeedit.net</t>
  </si>
  <si>
    <t>confsettings.com</t>
  </si>
  <si>
    <t>cedock.com</t>
  </si>
  <si>
    <t>hydrogenhealth.com</t>
  </si>
  <si>
    <t>popreach.com</t>
  </si>
  <si>
    <t>selfhtml.org</t>
  </si>
  <si>
    <t>bjeea.cn</t>
  </si>
  <si>
    <t>rahul.net</t>
  </si>
  <si>
    <t>acgsz.com</t>
  </si>
  <si>
    <t>dm-blog.com</t>
  </si>
  <si>
    <t>lifenews.ru</t>
  </si>
  <si>
    <t>world.rugby</t>
  </si>
  <si>
    <t>rusvideos.life</t>
  </si>
  <si>
    <t>inicis.com</t>
  </si>
  <si>
    <t>ferozo.com</t>
  </si>
  <si>
    <t>eckyqwb.biz</t>
  </si>
  <si>
    <t>buildertrend.net</t>
  </si>
  <si>
    <t>paymentexpress.com</t>
  </si>
  <si>
    <t>myviid.com</t>
  </si>
  <si>
    <t>diverseeducation.com</t>
  </si>
  <si>
    <t>blbo.cc</t>
  </si>
  <si>
    <t>ja-blog.com</t>
  </si>
  <si>
    <t>srmdata-eur.com</t>
  </si>
  <si>
    <t>cruisecritic.co.uk</t>
  </si>
  <si>
    <t>basketusa.com</t>
  </si>
  <si>
    <t>popupsmart.com</t>
  </si>
  <si>
    <t>worldtimeapi.org</t>
  </si>
  <si>
    <t>qodsblog.com</t>
  </si>
  <si>
    <t>sluts.xyz</t>
  </si>
  <si>
    <t>rlvs.co.uk</t>
  </si>
  <si>
    <t>formassembly.com</t>
  </si>
  <si>
    <t>thednscompany.com</t>
  </si>
  <si>
    <t>carcomplaints.com</t>
  </si>
  <si>
    <t>callpotential.com</t>
  </si>
  <si>
    <t>chobirich.com</t>
  </si>
  <si>
    <t>knotts.com</t>
  </si>
  <si>
    <t>centroset.ru</t>
  </si>
  <si>
    <t>prima-group.kz</t>
  </si>
  <si>
    <t>lite-host.su</t>
  </si>
  <si>
    <t>directorysecure.com</t>
  </si>
  <si>
    <t>joetsu.ne.jp</t>
  </si>
  <si>
    <t>pntrs.com</t>
  </si>
  <si>
    <t>guidetoiceland.is</t>
  </si>
  <si>
    <t>betakit.com</t>
  </si>
  <si>
    <t>form.run</t>
  </si>
  <si>
    <t>studymoose.com</t>
  </si>
  <si>
    <t>tomica.ru</t>
  </si>
  <si>
    <t>satis.fi</t>
  </si>
  <si>
    <t>clonador.app</t>
  </si>
  <si>
    <t>dns.cy</t>
  </si>
  <si>
    <t>pc-koubou.jp</t>
  </si>
  <si>
    <t>internationalstudent.com</t>
  </si>
  <si>
    <t>connpass.com</t>
  </si>
  <si>
    <t>retrogames.cc</t>
  </si>
  <si>
    <t>cfjump.com</t>
  </si>
  <si>
    <t>likefilmdb.ru</t>
  </si>
  <si>
    <t>elnorte.com</t>
  </si>
  <si>
    <t>cloudpit.com</t>
  </si>
  <si>
    <t>patinajeartistico.es</t>
  </si>
  <si>
    <t>digitalwest.net</t>
  </si>
  <si>
    <t>thothub.su</t>
  </si>
  <si>
    <t>w3counter.com</t>
  </si>
  <si>
    <t>piaggio.com</t>
  </si>
  <si>
    <t>bgbl.de</t>
  </si>
  <si>
    <t>szgla.com</t>
  </si>
  <si>
    <t>rockylinux.org</t>
  </si>
  <si>
    <t>adguard-vpn.online</t>
  </si>
  <si>
    <t>ylc.edu.tw</t>
  </si>
  <si>
    <t>upgradeinfo24.com</t>
  </si>
  <si>
    <t>trbo.com</t>
  </si>
  <si>
    <t>cartpanda.com</t>
  </si>
  <si>
    <t>tanea.gr</t>
  </si>
  <si>
    <t>discreetquarter.com</t>
  </si>
  <si>
    <t>currentaffairs.org</t>
  </si>
  <si>
    <t>revlifter.com</t>
  </si>
  <si>
    <t>dotquad.com</t>
  </si>
  <si>
    <t>duhosting.ae</t>
  </si>
  <si>
    <t>unity.moe</t>
  </si>
  <si>
    <t>nowtolove.com.au</t>
  </si>
  <si>
    <t>gx.games</t>
  </si>
  <si>
    <t>ostlon.com</t>
  </si>
  <si>
    <t>pref.okayama.jp</t>
  </si>
  <si>
    <t>longwood.edu</t>
  </si>
  <si>
    <t>inside-digital.de</t>
  </si>
  <si>
    <t>sisal.it</t>
  </si>
  <si>
    <t>icon4count.com</t>
  </si>
  <si>
    <t>taxslayerpro.com</t>
  </si>
  <si>
    <t>mlg.ru</t>
  </si>
  <si>
    <t>crikledns.com</t>
  </si>
  <si>
    <t>jobsatamazon.co.uk</t>
  </si>
  <si>
    <t>newsadvance.com</t>
  </si>
  <si>
    <t>anquan.org</t>
  </si>
  <si>
    <t>9and10news.com</t>
  </si>
  <si>
    <t>flash.net</t>
  </si>
  <si>
    <t>stepchange.org</t>
  </si>
  <si>
    <t>tusblogos.com</t>
  </si>
  <si>
    <t>compress2go.com</t>
  </si>
  <si>
    <t>sharewareonsale.com</t>
  </si>
  <si>
    <t>godaddyrdap.com</t>
  </si>
  <si>
    <t>m-audio.com</t>
  </si>
  <si>
    <t>sips-services.com</t>
  </si>
  <si>
    <t>shoutmyblog.com</t>
  </si>
  <si>
    <t>fairprice.com.sg</t>
  </si>
  <si>
    <t>apexlearning.com</t>
  </si>
  <si>
    <t>unifirst.com</t>
  </si>
  <si>
    <t>dec.com</t>
  </si>
  <si>
    <t>surnet.ru</t>
  </si>
  <si>
    <t>world-vu.net</t>
  </si>
  <si>
    <t>fidoalliance.org</t>
  </si>
  <si>
    <t>lowpc.ru</t>
  </si>
  <si>
    <t>webtrekk.net</t>
  </si>
  <si>
    <t>gomydns.com</t>
  </si>
  <si>
    <t>gmx.io</t>
  </si>
  <si>
    <t>electronics-tutorials.ws</t>
  </si>
  <si>
    <t>connexionfrance.com</t>
  </si>
  <si>
    <t>afiliasdns.net</t>
  </si>
  <si>
    <t>lingoda.com</t>
  </si>
  <si>
    <t>pinupbahis9.com</t>
  </si>
  <si>
    <t>hostinger.es</t>
  </si>
  <si>
    <t>talkdesk.com</t>
  </si>
  <si>
    <t>vps-default-host.net</t>
  </si>
  <si>
    <t>biolinky.co</t>
  </si>
  <si>
    <t>jgmoa38.com</t>
  </si>
  <si>
    <t>bcbstx.com</t>
  </si>
  <si>
    <t>sleepcycle.com</t>
  </si>
  <si>
    <t>big.az</t>
  </si>
  <si>
    <t>fxcm.com</t>
  </si>
  <si>
    <t>domainmarkt.de</t>
  </si>
  <si>
    <t>careland.com.cn</t>
  </si>
  <si>
    <t>rt-dc.ru</t>
  </si>
  <si>
    <t>vglive.no</t>
  </si>
  <si>
    <t>blackhillsenergy.com</t>
  </si>
  <si>
    <t>tipsport.sk</t>
  </si>
  <si>
    <t>byteactivity.com</t>
  </si>
  <si>
    <t>loawa.com</t>
  </si>
  <si>
    <t>indigitall-cdn.com</t>
  </si>
  <si>
    <t>vclock.com</t>
  </si>
  <si>
    <t>firstcolumn.com</t>
  </si>
  <si>
    <t>jalopyjournal.com</t>
  </si>
  <si>
    <t>ilibrary.ru</t>
  </si>
  <si>
    <t>adcanvas.com</t>
  </si>
  <si>
    <t>sme.org</t>
  </si>
  <si>
    <t>strongtie.com</t>
  </si>
  <si>
    <t>letsrun.com</t>
  </si>
  <si>
    <t>endy6-js.com</t>
  </si>
  <si>
    <t>ned.org</t>
  </si>
  <si>
    <t>astro.com.my</t>
  </si>
  <si>
    <t>ermasoft.ru</t>
  </si>
  <si>
    <t>arabysexy.mobi</t>
  </si>
  <si>
    <t>cloudhq.net</t>
  </si>
  <si>
    <t>kinokuniya.com</t>
  </si>
  <si>
    <t>dclean.io</t>
  </si>
  <si>
    <t>rarbgway.org</t>
  </si>
  <si>
    <t>hosting.nl</t>
  </si>
  <si>
    <t>platts.com</t>
  </si>
  <si>
    <t>gqdm.net</t>
  </si>
  <si>
    <t>myip.ms</t>
  </si>
  <si>
    <t>szhome.com</t>
  </si>
  <si>
    <t>pesc.ru</t>
  </si>
  <si>
    <t>telone.co.zw</t>
  </si>
  <si>
    <t>invoicesimple.com</t>
  </si>
  <si>
    <t>domains.lt</t>
  </si>
  <si>
    <t>lelscans.net</t>
  </si>
  <si>
    <t>zcmbc.com.cn</t>
  </si>
  <si>
    <t>film1k.com</t>
  </si>
  <si>
    <t>canadalife.com</t>
  </si>
  <si>
    <t>bizj.us</t>
  </si>
  <si>
    <t>g-srv.net</t>
  </si>
  <si>
    <t>monetizze.com.br</t>
  </si>
  <si>
    <t>cloudylink.com</t>
  </si>
  <si>
    <t>panpacific.com</t>
  </si>
  <si>
    <t>gtja.com</t>
  </si>
  <si>
    <t>membean.com</t>
  </si>
  <si>
    <t>castorama.pl</t>
  </si>
  <si>
    <t>flvcd.com</t>
  </si>
  <si>
    <t>thinkingltv.com</t>
  </si>
  <si>
    <t>morningstar.co.uk</t>
  </si>
  <si>
    <t>twiago.com</t>
  </si>
  <si>
    <t>timebusinessnews.com</t>
  </si>
  <si>
    <t>fibrlink.net</t>
  </si>
  <si>
    <t>illuminateed.com</t>
  </si>
  <si>
    <t>staplesadvantage.com</t>
  </si>
  <si>
    <t>elnortedecastilla.es</t>
  </si>
  <si>
    <t>tkn.zone</t>
  </si>
  <si>
    <t>apphot.cc</t>
  </si>
  <si>
    <t>snapsurveys.com</t>
  </si>
  <si>
    <t>penn.museum</t>
  </si>
  <si>
    <t>tipaxco.com</t>
  </si>
  <si>
    <t>rcrwireless.com</t>
  </si>
  <si>
    <t>wenshubang.com</t>
  </si>
  <si>
    <t>eko.com</t>
  </si>
  <si>
    <t>seo-linuxpl.com</t>
  </si>
  <si>
    <t>kpfilm.org</t>
  </si>
  <si>
    <t>filepursuit.com</t>
  </si>
  <si>
    <t>xroxy.com</t>
  </si>
  <si>
    <t>omenspectate.com</t>
  </si>
  <si>
    <t>pjatr.com</t>
  </si>
  <si>
    <t>usermanual.wiki</t>
  </si>
  <si>
    <t>yuvideos.com</t>
  </si>
  <si>
    <t>cookpolitical.com</t>
  </si>
  <si>
    <t>nouryon.com</t>
  </si>
  <si>
    <t>net-chinese.com.tw</t>
  </si>
  <si>
    <t>srv53.org</t>
  </si>
  <si>
    <t>childrensnational.org</t>
  </si>
  <si>
    <t>comtrance.de</t>
  </si>
  <si>
    <t>oo7.jp</t>
  </si>
  <si>
    <t>loot.co.za</t>
  </si>
  <si>
    <t>pekao.com.pl</t>
  </si>
  <si>
    <t>robi.com.bd</t>
  </si>
  <si>
    <t>wow-europe.com</t>
  </si>
  <si>
    <t>nuothmen.com</t>
  </si>
  <si>
    <t>appodeal.com</t>
  </si>
  <si>
    <t>dousyoko.net</t>
  </si>
  <si>
    <t>h5v.eu</t>
  </si>
  <si>
    <t>boulx.com</t>
  </si>
  <si>
    <t>diyncrafts.com</t>
  </si>
  <si>
    <t>dododex.com</t>
  </si>
  <si>
    <t>zjgslb.com</t>
  </si>
  <si>
    <t>echelonfit.com</t>
  </si>
  <si>
    <t>aimoon.me</t>
  </si>
  <si>
    <t>bka.de</t>
  </si>
  <si>
    <t>afsc.org</t>
  </si>
  <si>
    <t>vuturevx.com</t>
  </si>
  <si>
    <t>gvtc.com</t>
  </si>
  <si>
    <t>skynetblogs.be</t>
  </si>
  <si>
    <t>gameinfo.io</t>
  </si>
  <si>
    <t>webinabox.net.au</t>
  </si>
  <si>
    <t>lambdalegal.org</t>
  </si>
  <si>
    <t>brucespringsteen.net</t>
  </si>
  <si>
    <t>imgasd.com</t>
  </si>
  <si>
    <t>websurfer.com.np</t>
  </si>
  <si>
    <t>dundam.xyz</t>
  </si>
  <si>
    <t>nextdimensioninc.com</t>
  </si>
  <si>
    <t>oszk.hu</t>
  </si>
  <si>
    <t>xcdnpro.com</t>
  </si>
  <si>
    <t>wmbfnews.com</t>
  </si>
  <si>
    <t>patek.com</t>
  </si>
  <si>
    <t>txtav.com</t>
  </si>
  <si>
    <t>trycaviar.com</t>
  </si>
  <si>
    <t>davidbowie.com</t>
  </si>
  <si>
    <t>mind.ad.jp</t>
  </si>
  <si>
    <t>fiskars.com</t>
  </si>
  <si>
    <t>nu.ac.th</t>
  </si>
  <si>
    <t>howcast.com</t>
  </si>
  <si>
    <t>verhentai.top</t>
  </si>
  <si>
    <t>studybreaks.com</t>
  </si>
  <si>
    <t>wotgame.cn</t>
  </si>
  <si>
    <t>iportal.ru</t>
  </si>
  <si>
    <t>paradoxmyhome.com</t>
  </si>
  <si>
    <t>smith-nephew.com</t>
  </si>
  <si>
    <t>creativepro.com</t>
  </si>
  <si>
    <t>invgate.net</t>
  </si>
  <si>
    <t>provesrc.com</t>
  </si>
  <si>
    <t>chloe.com</t>
  </si>
  <si>
    <t>materialdesignicons.com</t>
  </si>
  <si>
    <t>minesrv.ru</t>
  </si>
  <si>
    <t>ifa-berlin.com</t>
  </si>
  <si>
    <t>chinalaw.gov.cn</t>
  </si>
  <si>
    <t>ocadu.ca</t>
  </si>
  <si>
    <t>cyber.gov.au</t>
  </si>
  <si>
    <t>wbidder2.com</t>
  </si>
  <si>
    <t>totalsportk.org</t>
  </si>
  <si>
    <t>inews24.com</t>
  </si>
  <si>
    <t>ticp.io</t>
  </si>
  <si>
    <t>aozora.gr.jp</t>
  </si>
  <si>
    <t>dareda.net</t>
  </si>
  <si>
    <t>erlang.org</t>
  </si>
  <si>
    <t>scnsoft.com</t>
  </si>
  <si>
    <t>il.fi</t>
  </si>
  <si>
    <t>aj1616.online</t>
  </si>
  <si>
    <t>neworleanssaints.com</t>
  </si>
  <si>
    <t>gogoanime.run</t>
  </si>
  <si>
    <t>nicns.net</t>
  </si>
  <si>
    <t>pornbfvideo.com</t>
  </si>
  <si>
    <t>plaindns.net</t>
  </si>
  <si>
    <t>netenterprise.net</t>
  </si>
  <si>
    <t>hebut.edu.cn</t>
  </si>
  <si>
    <t>blogspot.hk</t>
  </si>
  <si>
    <t>nubia.com</t>
  </si>
  <si>
    <t>realmenrealstyle.com</t>
  </si>
  <si>
    <t>correcteurorthographe.top</t>
  </si>
  <si>
    <t>milehighreport.com</t>
  </si>
  <si>
    <t>kitguru.net</t>
  </si>
  <si>
    <t>dila.fr</t>
  </si>
  <si>
    <t>icon3count.com</t>
  </si>
  <si>
    <t>ubrr.ru</t>
  </si>
  <si>
    <t>sfda.gov.sa</t>
  </si>
  <si>
    <t>recordnet.com</t>
  </si>
  <si>
    <t>hromadske.ua</t>
  </si>
  <si>
    <t>siberiantimes.com</t>
  </si>
  <si>
    <t>techbeacon.com</t>
  </si>
  <si>
    <t>dnsnameservice.com</t>
  </si>
  <si>
    <t>dynamixhost.com</t>
  </si>
  <si>
    <t>wuxi.gov.cn</t>
  </si>
  <si>
    <t>host-ww.net</t>
  </si>
  <si>
    <t>randomnerdtutorials.com</t>
  </si>
  <si>
    <t>znak.com</t>
  </si>
  <si>
    <t>ncac.gov.cn</t>
  </si>
  <si>
    <t>morgan.edu</t>
  </si>
  <si>
    <t>justfab.com</t>
  </si>
  <si>
    <t>mamma.com</t>
  </si>
  <si>
    <t>knack.com</t>
  </si>
  <si>
    <t>kujiale.cn</t>
  </si>
  <si>
    <t>the-hole.tv</t>
  </si>
  <si>
    <t>domainmanage.uk</t>
  </si>
  <si>
    <t>idtretailsolutions.com</t>
  </si>
  <si>
    <t>edenproject.com</t>
  </si>
  <si>
    <t>mathpapa.com</t>
  </si>
  <si>
    <t>gomel.by</t>
  </si>
  <si>
    <t>hdrezka.co</t>
  </si>
  <si>
    <t>kream.co.kr</t>
  </si>
  <si>
    <t>youmail.com</t>
  </si>
  <si>
    <t>trippy.com</t>
  </si>
  <si>
    <t>windscribevpnreview.com</t>
  </si>
  <si>
    <t>scif.com</t>
  </si>
  <si>
    <t>healthcaresource.com</t>
  </si>
  <si>
    <t>seoprofisional.ru</t>
  </si>
  <si>
    <t>outerspaceproxy.com</t>
  </si>
  <si>
    <t>unibank.az</t>
  </si>
  <si>
    <t>healthywomen.org</t>
  </si>
  <si>
    <t>blazingblog.com</t>
  </si>
  <si>
    <t>lcbo.com</t>
  </si>
  <si>
    <t>wooster.edu</t>
  </si>
  <si>
    <t>livesports808.com</t>
  </si>
  <si>
    <t>pk.edu.pl</t>
  </si>
  <si>
    <t>search.gov</t>
  </si>
  <si>
    <t>omeclk.com</t>
  </si>
  <si>
    <t>myjobmag.com</t>
  </si>
  <si>
    <t>pmc1201.com</t>
  </si>
  <si>
    <t>govx.com</t>
  </si>
  <si>
    <t>lasvegasweekly.com</t>
  </si>
  <si>
    <t>informacion.es</t>
  </si>
  <si>
    <t>glavred.info</t>
  </si>
  <si>
    <t>nbwz.com</t>
  </si>
  <si>
    <t>simplybusiness.co.uk</t>
  </si>
  <si>
    <t>almaztelecom.ru</t>
  </si>
  <si>
    <t>unicredit.it</t>
  </si>
  <si>
    <t>covance.com</t>
  </si>
  <si>
    <t>creality.com</t>
  </si>
  <si>
    <t>thesixthaxis.com</t>
  </si>
  <si>
    <t>turkiyeburslari.gov.tr</t>
  </si>
  <si>
    <t>web-life.co.jp</t>
  </si>
  <si>
    <t>shangxueba.com</t>
  </si>
  <si>
    <t>hesk.com</t>
  </si>
  <si>
    <t>tanwan.cn</t>
  </si>
  <si>
    <t>interwrx.com</t>
  </si>
  <si>
    <t>calvinklein.co.uk</t>
  </si>
  <si>
    <t>adlucent.com</t>
  </si>
  <si>
    <t>aa1.cn</t>
  </si>
  <si>
    <t>xingtu.cn</t>
  </si>
  <si>
    <t>slovenia.info</t>
  </si>
  <si>
    <t>brighthub.com</t>
  </si>
  <si>
    <t>traidsoft.net</t>
  </si>
  <si>
    <t>tvguia.es</t>
  </si>
  <si>
    <t>royalairmaroc.com</t>
  </si>
  <si>
    <t>pittstate.edu</t>
  </si>
  <si>
    <t>yoomark.com</t>
  </si>
  <si>
    <t>creativemornings.com</t>
  </si>
  <si>
    <t>mail.bg</t>
  </si>
  <si>
    <t>now.org</t>
  </si>
  <si>
    <t>kb.dk</t>
  </si>
  <si>
    <t>suedwestfalenit.de</t>
  </si>
  <si>
    <t>militaryfactory.com</t>
  </si>
  <si>
    <t>icbc.com</t>
  </si>
  <si>
    <t>smblogsites.com</t>
  </si>
  <si>
    <t>ctinetworks.com</t>
  </si>
  <si>
    <t>antena3.ro</t>
  </si>
  <si>
    <t>pediascape.science</t>
  </si>
  <si>
    <t>algbid.app</t>
  </si>
  <si>
    <t>wssblogs.com</t>
  </si>
  <si>
    <t>jma.or.jp</t>
  </si>
  <si>
    <t>dastelefonbuch.de</t>
  </si>
  <si>
    <t>thebjav.com</t>
  </si>
  <si>
    <t>transitapp.com</t>
  </si>
  <si>
    <t>timesofoman.com</t>
  </si>
  <si>
    <t>rybnet.pl</t>
  </si>
  <si>
    <t>crowe.com</t>
  </si>
  <si>
    <t>antagonist.nl</t>
  </si>
  <si>
    <t>sktthemes.net</t>
  </si>
  <si>
    <t>pixelmator.com</t>
  </si>
  <si>
    <t>bluezones.com</t>
  </si>
  <si>
    <t>choegocasino.com</t>
  </si>
  <si>
    <t>pushsupreme.com</t>
  </si>
  <si>
    <t>jwz.org</t>
  </si>
  <si>
    <t>google.co.hu</t>
  </si>
  <si>
    <t>safeworkaustralia.gov.au</t>
  </si>
  <si>
    <t>vinmanager.com</t>
  </si>
  <si>
    <t>holidayextras.com</t>
  </si>
  <si>
    <t>vwgroup.io</t>
  </si>
  <si>
    <t>iresearchnet.com</t>
  </si>
  <si>
    <t>clevguard.com</t>
  </si>
  <si>
    <t>medscape.org</t>
  </si>
  <si>
    <t>artistapirata.com</t>
  </si>
  <si>
    <t>nifty.jp</t>
  </si>
  <si>
    <t>froont.com</t>
  </si>
  <si>
    <t>classifiedscloud.io</t>
  </si>
  <si>
    <t>italist.com</t>
  </si>
  <si>
    <t>sexselector.com</t>
  </si>
  <si>
    <t>papik.pro</t>
  </si>
  <si>
    <t>nubiles.net</t>
  </si>
  <si>
    <t>botman.ninja</t>
  </si>
  <si>
    <t>katecrochetvanity.com</t>
  </si>
  <si>
    <t>ourcodeblog.com</t>
  </si>
  <si>
    <t>mining-technology.com</t>
  </si>
  <si>
    <t>lycos.nl</t>
  </si>
  <si>
    <t>licensebuttons.net</t>
  </si>
  <si>
    <t>lyfemarketing.com</t>
  </si>
  <si>
    <t>callutheran.edu</t>
  </si>
  <si>
    <t>gunsamerica.com</t>
  </si>
  <si>
    <t>nrscotland.gov.uk</t>
  </si>
  <si>
    <t>dubaiescortstate.com</t>
  </si>
  <si>
    <t>vsesofteasy.com</t>
  </si>
  <si>
    <t>bestsimilar.com</t>
  </si>
  <si>
    <t>fastsimon.com</t>
  </si>
  <si>
    <t>qijishow.com</t>
  </si>
  <si>
    <t>cdncenter.com</t>
  </si>
  <si>
    <t>illy.com</t>
  </si>
  <si>
    <t>shiftupcorp.com</t>
  </si>
  <si>
    <t>veritrans.co.jp</t>
  </si>
  <si>
    <t>animeid.tv</t>
  </si>
  <si>
    <t>tubeon.com</t>
  </si>
  <si>
    <t>boscovs.com</t>
  </si>
  <si>
    <t>zdravcity.ru</t>
  </si>
  <si>
    <t>svetserialu.to</t>
  </si>
  <si>
    <t>athlinks.com</t>
  </si>
  <si>
    <t>ens.domains</t>
  </si>
  <si>
    <t>cityrobotflower.com</t>
  </si>
  <si>
    <t>yncuc.net</t>
  </si>
  <si>
    <t>friendfinderinc.com</t>
  </si>
  <si>
    <t>evenweb.com</t>
  </si>
  <si>
    <t>nightbot.tv</t>
  </si>
  <si>
    <t>yoursrs.com</t>
  </si>
  <si>
    <t>work.go.kr</t>
  </si>
  <si>
    <t>mann-ivanov-ferber.ru</t>
  </si>
  <si>
    <t>counselling-directory.org.uk</t>
  </si>
  <si>
    <t>net23.hu</t>
  </si>
  <si>
    <t>trelleborg.com</t>
  </si>
  <si>
    <t>softlayer.net</t>
  </si>
  <si>
    <t>seastrom.com</t>
  </si>
  <si>
    <t>hometownsource.com</t>
  </si>
  <si>
    <t>maxdominios.com</t>
  </si>
  <si>
    <t>banfield.com</t>
  </si>
  <si>
    <t>subtitlestar.com</t>
  </si>
  <si>
    <t>dsinet.de</t>
  </si>
  <si>
    <t>thejournal.com</t>
  </si>
  <si>
    <t>bestcontentindustry.top</t>
  </si>
  <si>
    <t>xgames.zone</t>
  </si>
  <si>
    <t>nutrislice.com</t>
  </si>
  <si>
    <t>hotelkit.net</t>
  </si>
  <si>
    <t>telemadrid.es</t>
  </si>
  <si>
    <t>myairbridge.com</t>
  </si>
  <si>
    <t>bitdog.com</t>
  </si>
  <si>
    <t>ppt.ru</t>
  </si>
  <si>
    <t>anycastns2.org</t>
  </si>
  <si>
    <t>seodnss.com</t>
  </si>
  <si>
    <t>hearst.com</t>
  </si>
  <si>
    <t>machinio.com</t>
  </si>
  <si>
    <t>mailtribune.com</t>
  </si>
  <si>
    <t>bokundemo.com</t>
  </si>
  <si>
    <t>joinclyde.com</t>
  </si>
  <si>
    <t>scartech.be</t>
  </si>
  <si>
    <t>airvisual.com</t>
  </si>
  <si>
    <t>drata.com</t>
  </si>
  <si>
    <t>gcloudns.com</t>
  </si>
  <si>
    <t>iseencloud.com</t>
  </si>
  <si>
    <t>verilymag.com</t>
  </si>
  <si>
    <t>applyboard.com</t>
  </si>
  <si>
    <t>addradio.de</t>
  </si>
  <si>
    <t>pattersoncompanies.com</t>
  </si>
  <si>
    <t>unn.com.ua</t>
  </si>
  <si>
    <t>azgovernor.gov</t>
  </si>
  <si>
    <t>chittorgarh.com</t>
  </si>
  <si>
    <t>plaisio.gr</t>
  </si>
  <si>
    <t>five9-wfo.com</t>
  </si>
  <si>
    <t>tedomum.net</t>
  </si>
  <si>
    <t>91md.me</t>
  </si>
  <si>
    <t>blitz.bg</t>
  </si>
  <si>
    <t>nsupdate.info</t>
  </si>
  <si>
    <t>jawbone.com</t>
  </si>
  <si>
    <t>skyscanner.fr</t>
  </si>
  <si>
    <t>organicthemes.com</t>
  </si>
  <si>
    <t>trendmicro.co.jp</t>
  </si>
  <si>
    <t>jtv.com</t>
  </si>
  <si>
    <t>vitamix.com</t>
  </si>
  <si>
    <t>forconstructionpros.com</t>
  </si>
  <si>
    <t>atresplayer.com</t>
  </si>
  <si>
    <t>getnews.jp</t>
  </si>
  <si>
    <t>statscore.com</t>
  </si>
  <si>
    <t>tripadvisor.com.tr</t>
  </si>
  <si>
    <t>kaluza.technology</t>
  </si>
  <si>
    <t>thepiratebay.se</t>
  </si>
  <si>
    <t>bowerswilkins.com</t>
  </si>
  <si>
    <t>superservice.com</t>
  </si>
  <si>
    <t>reporterre.net</t>
  </si>
  <si>
    <t>debijenkorf.nl</t>
  </si>
  <si>
    <t>sjfc.edu</t>
  </si>
  <si>
    <t>akniga.org</t>
  </si>
  <si>
    <t>verybigblog.com</t>
  </si>
  <si>
    <t>xome.com</t>
  </si>
  <si>
    <t>getsafeonline.org</t>
  </si>
  <si>
    <t>kabutan.jp</t>
  </si>
  <si>
    <t>weblogco.com</t>
  </si>
  <si>
    <t>i-dns.pl</t>
  </si>
  <si>
    <t>metacdn.com</t>
  </si>
  <si>
    <t>imagehost.org</t>
  </si>
  <si>
    <t>streamabc.net</t>
  </si>
  <si>
    <t>espreso.tv</t>
  </si>
  <si>
    <t>systweak.com</t>
  </si>
  <si>
    <t>nafsa.org</t>
  </si>
  <si>
    <t>engineersedge.com</t>
  </si>
  <si>
    <t>stealth.net</t>
  </si>
  <si>
    <t>immoscout24.ch</t>
  </si>
  <si>
    <t>uua.org</t>
  </si>
  <si>
    <t>iabeurope.eu</t>
  </si>
  <si>
    <t>unidadeditorial.es</t>
  </si>
  <si>
    <t>hosttech.eu</t>
  </si>
  <si>
    <t>bike24.com</t>
  </si>
  <si>
    <t>vitalps.net</t>
  </si>
  <si>
    <t>sagaftra.org</t>
  </si>
  <si>
    <t>exchangerates.org.uk</t>
  </si>
  <si>
    <t>hubu.edu.cn</t>
  </si>
  <si>
    <t>infrastructurereportcard.org</t>
  </si>
  <si>
    <t>antioch.edu</t>
  </si>
  <si>
    <t>milled.com</t>
  </si>
  <si>
    <t>mangagg.com</t>
  </si>
  <si>
    <t>gefi.io</t>
  </si>
  <si>
    <t>marketing-interactive.com</t>
  </si>
  <si>
    <t>support.com</t>
  </si>
  <si>
    <t>103.by</t>
  </si>
  <si>
    <t>bas.ac.uk</t>
  </si>
  <si>
    <t>unfoundation.org</t>
  </si>
  <si>
    <t>taslink.com.ua</t>
  </si>
  <si>
    <t>atpworldtour.com</t>
  </si>
  <si>
    <t>acgov.org</t>
  </si>
  <si>
    <t>freshbots.ai</t>
  </si>
  <si>
    <t>exchanger24.org</t>
  </si>
  <si>
    <t>ppe.pl</t>
  </si>
  <si>
    <t>bnonline.fi.cr</t>
  </si>
  <si>
    <t>junit.org</t>
  </si>
  <si>
    <t>gzidc.com</t>
  </si>
  <si>
    <t>efsyn.gr</t>
  </si>
  <si>
    <t>t-mobile.nl</t>
  </si>
  <si>
    <t>sparxcdn.net</t>
  </si>
  <si>
    <t>smstraffic.ru</t>
  </si>
  <si>
    <t>enbek.kz</t>
  </si>
  <si>
    <t>ncleg.net</t>
  </si>
  <si>
    <t>vicp.cc</t>
  </si>
  <si>
    <t>granorizes.com</t>
  </si>
  <si>
    <t>mzcr.cz</t>
  </si>
  <si>
    <t>migros.com.tr</t>
  </si>
  <si>
    <t>map24.com</t>
  </si>
  <si>
    <t>heficed.com</t>
  </si>
  <si>
    <t>everleap.com</t>
  </si>
  <si>
    <t>flcourts.org</t>
  </si>
  <si>
    <t>pcolle.com</t>
  </si>
  <si>
    <t>img-us6.com</t>
  </si>
  <si>
    <t>nibusinessinfo.co.uk</t>
  </si>
  <si>
    <t>cms.law</t>
  </si>
  <si>
    <t>obsidian.net</t>
  </si>
  <si>
    <t>cpacanada.ca</t>
  </si>
  <si>
    <t>domainit.com</t>
  </si>
  <si>
    <t>maurices.com</t>
  </si>
  <si>
    <t>sexemodel.com</t>
  </si>
  <si>
    <t>collegexpress.com</t>
  </si>
  <si>
    <t>hjwzw.com</t>
  </si>
  <si>
    <t>colo4jax.com</t>
  </si>
  <si>
    <t>blogitright.com</t>
  </si>
  <si>
    <t>glavcom.ua</t>
  </si>
  <si>
    <t>ggbetas.com</t>
  </si>
  <si>
    <t>devicevm.com</t>
  </si>
  <si>
    <t>nothingbundtcakes.com</t>
  </si>
  <si>
    <t>indiabix.com</t>
  </si>
  <si>
    <t>800mb.ro</t>
  </si>
  <si>
    <t>msudenver.edu</t>
  </si>
  <si>
    <t>wciom.ru</t>
  </si>
  <si>
    <t>ajt-ventures.com</t>
  </si>
  <si>
    <t>valueline.com</t>
  </si>
  <si>
    <t>cancer.org.au</t>
  </si>
  <si>
    <t>bimmerfest.com</t>
  </si>
  <si>
    <t>sadecehosting.com</t>
  </si>
  <si>
    <t>mozillabd.science</t>
  </si>
  <si>
    <t>eurotunnel.com</t>
  </si>
  <si>
    <t>downlscr.xyz</t>
  </si>
  <si>
    <t>glasgowtimes.co.uk</t>
  </si>
  <si>
    <t>free-litecoin.com</t>
  </si>
  <si>
    <t>js-bn.com</t>
  </si>
  <si>
    <t>splinterlands.com</t>
  </si>
  <si>
    <t>goldcoastbulletin.com.au</t>
  </si>
  <si>
    <t>redmatter.com</t>
  </si>
  <si>
    <t>pelican.com</t>
  </si>
  <si>
    <t>alexandriava.gov</t>
  </si>
  <si>
    <t>any-video-converter.com</t>
  </si>
  <si>
    <t>ghgprotocol.org</t>
  </si>
  <si>
    <t>megogo.xyz</t>
  </si>
  <si>
    <t>wgplayer.com</t>
  </si>
  <si>
    <t>idm.net.lb</t>
  </si>
  <si>
    <t>percentagecalculator.net</t>
  </si>
  <si>
    <t>traderonline.com</t>
  </si>
  <si>
    <t>ucmo.edu</t>
  </si>
  <si>
    <t>itspservice.net</t>
  </si>
  <si>
    <t>datacheap.ru</t>
  </si>
  <si>
    <t>static-ottera.com</t>
  </si>
  <si>
    <t>graco.com</t>
  </si>
  <si>
    <t>carnegiescience.edu</t>
  </si>
  <si>
    <t>xsz-av.com</t>
  </si>
  <si>
    <t>freekassa.ru</t>
  </si>
  <si>
    <t>dedicloud.co.uk</t>
  </si>
  <si>
    <t>supremecourtus.gov</t>
  </si>
  <si>
    <t>yogicentral.science</t>
  </si>
  <si>
    <t>indyweek.com</t>
  </si>
  <si>
    <t>xactimate.com</t>
  </si>
  <si>
    <t>freegeoip.net</t>
  </si>
  <si>
    <t>feetfoot.com</t>
  </si>
  <si>
    <t>1ting.com</t>
  </si>
  <si>
    <t>teramind.co</t>
  </si>
  <si>
    <t>diginomica.com</t>
  </si>
  <si>
    <t>cunard.com</t>
  </si>
  <si>
    <t>zqthmz.com</t>
  </si>
  <si>
    <t>web904.com</t>
  </si>
  <si>
    <t>contsec.com</t>
  </si>
  <si>
    <t>elex-tech.net</t>
  </si>
  <si>
    <t>autokult.pl</t>
  </si>
  <si>
    <t>leviton.com</t>
  </si>
  <si>
    <t>mtsac.edu</t>
  </si>
  <si>
    <t>iab.net</t>
  </si>
  <si>
    <t>gayguy.top</t>
  </si>
  <si>
    <t>voxzer.org</t>
  </si>
  <si>
    <t>pjstat.com</t>
  </si>
  <si>
    <t>heraldcourier.com</t>
  </si>
  <si>
    <t>mobi2c.com</t>
  </si>
  <si>
    <t>ssc-spc.gc.ca</t>
  </si>
  <si>
    <t>bellona.pl</t>
  </si>
  <si>
    <t>delmarvanow.com</t>
  </si>
  <si>
    <t>jahonline.org</t>
  </si>
  <si>
    <t>soonersports.com</t>
  </si>
  <si>
    <t>somplo.com</t>
  </si>
  <si>
    <t>getdns.com</t>
  </si>
  <si>
    <t>nickfinder.com</t>
  </si>
  <si>
    <t>imgs85.men</t>
  </si>
  <si>
    <t>alpari.com</t>
  </si>
  <si>
    <t>liveboldandbloom.com</t>
  </si>
  <si>
    <t>argumenti.ru</t>
  </si>
  <si>
    <t>georgiadogs.com</t>
  </si>
  <si>
    <t>boatinternational.com</t>
  </si>
  <si>
    <t>lepetitjournal.com</t>
  </si>
  <si>
    <t>wonderwall.com</t>
  </si>
  <si>
    <t>cronica.com.ar</t>
  </si>
  <si>
    <t>h1n.ru</t>
  </si>
  <si>
    <t>ehow.co.uk</t>
  </si>
  <si>
    <t>clevercloudns.com</t>
  </si>
  <si>
    <t>cmovies.so</t>
  </si>
  <si>
    <t>stellarite.io</t>
  </si>
  <si>
    <t>free-av.com</t>
  </si>
  <si>
    <t>u-net.com</t>
  </si>
  <si>
    <t>ks-live.com</t>
  </si>
  <si>
    <t>tencentyun.com</t>
  </si>
  <si>
    <t>xenserve.com</t>
  </si>
  <si>
    <t>uzor.su</t>
  </si>
  <si>
    <t>yandy.com</t>
  </si>
  <si>
    <t>buffstreams.sx</t>
  </si>
  <si>
    <t>xquge6.com</t>
  </si>
  <si>
    <t>usembassy-china.org.cn</t>
  </si>
  <si>
    <t>therapypicnic.com</t>
  </si>
  <si>
    <t>foto.ru</t>
  </si>
  <si>
    <t>iscte-iul.pt</t>
  </si>
  <si>
    <t>think-cell.com</t>
  </si>
  <si>
    <t>inter.edu</t>
  </si>
  <si>
    <t>rwjbh.org</t>
  </si>
  <si>
    <t>ymtracking.com</t>
  </si>
  <si>
    <t>meijutt.org</t>
  </si>
  <si>
    <t>sbu.ac.ir</t>
  </si>
  <si>
    <t>10000recipe.com</t>
  </si>
  <si>
    <t>medibank.com.au</t>
  </si>
  <si>
    <t>fastlnk.ru</t>
  </si>
  <si>
    <t>fcpeuro.com</t>
  </si>
  <si>
    <t>netflixtechblog.com</t>
  </si>
  <si>
    <t>aha-dns.com</t>
  </si>
  <si>
    <t>gamefly.com</t>
  </si>
  <si>
    <t>stonybrookmedicine.edu</t>
  </si>
  <si>
    <t>fliki.ai</t>
  </si>
  <si>
    <t>artbreeder.com</t>
  </si>
  <si>
    <t>klfy.com</t>
  </si>
  <si>
    <t>attac.org</t>
  </si>
  <si>
    <t>getmulberry.com</t>
  </si>
  <si>
    <t>dailynews.co.th</t>
  </si>
  <si>
    <t>mypurecloud.de</t>
  </si>
  <si>
    <t>pubgalaxy.com</t>
  </si>
  <si>
    <t>datautama.net.id</t>
  </si>
  <si>
    <t>thehimalayantimes.com</t>
  </si>
  <si>
    <t>adsttc.com</t>
  </si>
  <si>
    <t>pattern-wiki.win</t>
  </si>
  <si>
    <t>alerts.in.ua</t>
  </si>
  <si>
    <t>ncfu.ru</t>
  </si>
  <si>
    <t>oeamtc.at</t>
  </si>
  <si>
    <t>transindex.ro</t>
  </si>
  <si>
    <t>pogdesign.co.uk</t>
  </si>
  <si>
    <t>blogspirit.com</t>
  </si>
  <si>
    <t>goduke.com</t>
  </si>
  <si>
    <t>anunciosentuciudad.es</t>
  </si>
  <si>
    <t>sapling.com</t>
  </si>
  <si>
    <t>afr.pl</t>
  </si>
  <si>
    <t>berliner-kurier.de</t>
  </si>
  <si>
    <t>eh.net</t>
  </si>
  <si>
    <t>lvbp.com</t>
  </si>
  <si>
    <t>singlegrain.com</t>
  </si>
  <si>
    <t>brandsight-dns.net</t>
  </si>
  <si>
    <t>jadeworld.com</t>
  </si>
  <si>
    <t>follettsoftware.com</t>
  </si>
  <si>
    <t>opentracker.net</t>
  </si>
  <si>
    <t>yumixiu768.com</t>
  </si>
  <si>
    <t>lantech.ru</t>
  </si>
  <si>
    <t>goldentulip.com</t>
  </si>
  <si>
    <t>iymedia.me</t>
  </si>
  <si>
    <t>imageoptim.com</t>
  </si>
  <si>
    <t>costa.co.uk</t>
  </si>
  <si>
    <t>rueducommerce.fr</t>
  </si>
  <si>
    <t>nerdgaming.science</t>
  </si>
  <si>
    <t>valley.ne.jp</t>
  </si>
  <si>
    <t>cryptopolitan.com</t>
  </si>
  <si>
    <t>frontline.net</t>
  </si>
  <si>
    <t>cultura.gov.it</t>
  </si>
  <si>
    <t>pingadults.com</t>
  </si>
  <si>
    <t>dtexservices.com</t>
  </si>
  <si>
    <t>aol.fr</t>
  </si>
  <si>
    <t>s7cdn.online</t>
  </si>
  <si>
    <t>flashscore.ua</t>
  </si>
  <si>
    <t>blogunok.com</t>
  </si>
  <si>
    <t>planisys.net</t>
  </si>
  <si>
    <t>psychologies.com</t>
  </si>
  <si>
    <t>zeenews.com</t>
  </si>
  <si>
    <t>fortimail.com</t>
  </si>
  <si>
    <t>furnishedfinder.com</t>
  </si>
  <si>
    <t>medion.com</t>
  </si>
  <si>
    <t>myparisblog.com</t>
  </si>
  <si>
    <t>flomoapp.com</t>
  </si>
  <si>
    <t>awspartner.com</t>
  </si>
  <si>
    <t>whichcar.com.au</t>
  </si>
  <si>
    <t>plentymarkets.com</t>
  </si>
  <si>
    <t>uia.no</t>
  </si>
  <si>
    <t>cerave.com</t>
  </si>
  <si>
    <t>cp.pt</t>
  </si>
  <si>
    <t>tommybahama.com</t>
  </si>
  <si>
    <t>nuron.co.in</t>
  </si>
  <si>
    <t>lime.bike</t>
  </si>
  <si>
    <t>ranobelib.me</t>
  </si>
  <si>
    <t>intersight.com</t>
  </si>
  <si>
    <t>uptime.com</t>
  </si>
  <si>
    <t>paraphraser.io</t>
  </si>
  <si>
    <t>caprofitx.com</t>
  </si>
  <si>
    <t>mindjet.com</t>
  </si>
  <si>
    <t>rackstore.ru</t>
  </si>
  <si>
    <t>torrent9.to</t>
  </si>
  <si>
    <t>x-kom.pl</t>
  </si>
  <si>
    <t>secretescapes.com</t>
  </si>
  <si>
    <t>globalcapacity.com</t>
  </si>
  <si>
    <t>ssmhealth.com</t>
  </si>
  <si>
    <t>climaterealityproject.org</t>
  </si>
  <si>
    <t>solitr.com</t>
  </si>
  <si>
    <t>uwsys.net</t>
  </si>
  <si>
    <t>coda.ne.jp</t>
  </si>
  <si>
    <t>pokewiki.net</t>
  </si>
  <si>
    <t>tarim.gov.tr</t>
  </si>
  <si>
    <t>ubiqueict.com</t>
  </si>
  <si>
    <t>threebestrated.com</t>
  </si>
  <si>
    <t>atlantafalcons.com</t>
  </si>
  <si>
    <t>grida.no</t>
  </si>
  <si>
    <t>indiafilings.com</t>
  </si>
  <si>
    <t>schlage.com</t>
  </si>
  <si>
    <t>awsdns-cn-58.biz</t>
  </si>
  <si>
    <t>bonne-terre-data-layer.com</t>
  </si>
  <si>
    <t>certsy.com</t>
  </si>
  <si>
    <t>simplybook.it</t>
  </si>
  <si>
    <t>tophost.md</t>
  </si>
  <si>
    <t>adverty.com</t>
  </si>
  <si>
    <t>adelphia.net</t>
  </si>
  <si>
    <t>poweroutage.us</t>
  </si>
  <si>
    <t>thsrc.com.tw</t>
  </si>
  <si>
    <t>voltaxservices.io</t>
  </si>
  <si>
    <t>9to5toys.com</t>
  </si>
  <si>
    <t>ortb.tech</t>
  </si>
  <si>
    <t>acgdh.cc</t>
  </si>
  <si>
    <t>riskanalytics.com</t>
  </si>
  <si>
    <t>tichyseinblick.de</t>
  </si>
  <si>
    <t>imperfectfoods.com</t>
  </si>
  <si>
    <t>aboutyou.com</t>
  </si>
  <si>
    <t>3dexport.com</t>
  </si>
  <si>
    <t>reiss.com</t>
  </si>
  <si>
    <t>bcbloggers.com</t>
  </si>
  <si>
    <t>flathub.org</t>
  </si>
  <si>
    <t>hostadvice.com</t>
  </si>
  <si>
    <t>seur.com</t>
  </si>
  <si>
    <t>kmib.co.kr</t>
  </si>
  <si>
    <t>peoplesworld.org</t>
  </si>
  <si>
    <t>relline.ru</t>
  </si>
  <si>
    <t>algerietelecom.dz</t>
  </si>
  <si>
    <t>awsdns-cn-44.net</t>
  </si>
  <si>
    <t>blendermarket.com</t>
  </si>
  <si>
    <t>freeadvice.com</t>
  </si>
  <si>
    <t>bzga.de</t>
  </si>
  <si>
    <t>likr.tw</t>
  </si>
  <si>
    <t>arbfonts.com</t>
  </si>
  <si>
    <t>thedp.com</t>
  </si>
  <si>
    <t>imageonline.co</t>
  </si>
  <si>
    <t>aznameservers.net</t>
  </si>
  <si>
    <t>fieldgulls.com</t>
  </si>
  <si>
    <t>excalidraw.com</t>
  </si>
  <si>
    <t>honestjohn.co.uk</t>
  </si>
  <si>
    <t>kplctv.com</t>
  </si>
  <si>
    <t>kopilkaurokov.ru</t>
  </si>
  <si>
    <t>sharekhan.com</t>
  </si>
  <si>
    <t>iclarified.com</t>
  </si>
  <si>
    <t>secureconduit.net</t>
  </si>
  <si>
    <t>footeo.com</t>
  </si>
  <si>
    <t>telecom.by</t>
  </si>
  <si>
    <t>ebay.us</t>
  </si>
  <si>
    <t>donedeal.ie</t>
  </si>
  <si>
    <t>smi2cdn.ru</t>
  </si>
  <si>
    <t>litatom.com</t>
  </si>
  <si>
    <t>embassies.gov.il</t>
  </si>
  <si>
    <t>pharmerica.com</t>
  </si>
  <si>
    <t>unrealistic-promotion.com</t>
  </si>
  <si>
    <t>exchangle.com</t>
  </si>
  <si>
    <t>flipperzero.one</t>
  </si>
  <si>
    <t>constellation.com</t>
  </si>
  <si>
    <t>mapmyride.com</t>
  </si>
  <si>
    <t>all2betting.com</t>
  </si>
  <si>
    <t>irisnet.be</t>
  </si>
  <si>
    <t>associatedbank.com</t>
  </si>
  <si>
    <t>ironmaiden.com</t>
  </si>
  <si>
    <t>umasscs.net</t>
  </si>
  <si>
    <t>ctc.com</t>
  </si>
  <si>
    <t>scaliacdn.nl</t>
  </si>
  <si>
    <t>chicagohistory.org</t>
  </si>
  <si>
    <t>unidays.world</t>
  </si>
  <si>
    <t>mwginternal.com</t>
  </si>
  <si>
    <t>sohucs.com</t>
  </si>
  <si>
    <t>helmes.ee</t>
  </si>
  <si>
    <t>wooricard.com</t>
  </si>
  <si>
    <t>broadlink.com.cn</t>
  </si>
  <si>
    <t>netatmo.net</t>
  </si>
  <si>
    <t>donpornovideos.com</t>
  </si>
  <si>
    <t>integrator.com.br</t>
  </si>
  <si>
    <t>opensourcebridge.science</t>
  </si>
  <si>
    <t>bncr.fi.cr</t>
  </si>
  <si>
    <t>diveo.net.br</t>
  </si>
  <si>
    <t>nedpolym.xyz</t>
  </si>
  <si>
    <t>555dy.cc</t>
  </si>
  <si>
    <t>omega.com</t>
  </si>
  <si>
    <t>kb.cz</t>
  </si>
  <si>
    <t>nicept.net</t>
  </si>
  <si>
    <t>repostnetwork.com</t>
  </si>
  <si>
    <t>kpu.go.id</t>
  </si>
  <si>
    <t>deliveroo-data.io</t>
  </si>
  <si>
    <t>robomaster.com</t>
  </si>
  <si>
    <t>siliconindia.com</t>
  </si>
  <si>
    <t>gardena.com</t>
  </si>
  <si>
    <t>speechify.dev</t>
  </si>
  <si>
    <t>zkm.de</t>
  </si>
  <si>
    <t>icatuseguros.com.br</t>
  </si>
  <si>
    <t>homelinux.org</t>
  </si>
  <si>
    <t>dmd85.com</t>
  </si>
  <si>
    <t>segundamano.mx</t>
  </si>
  <si>
    <t>directcart.in</t>
  </si>
  <si>
    <t>isti.ir</t>
  </si>
  <si>
    <t>otsuka.co.jp</t>
  </si>
  <si>
    <t>nifcloud.com</t>
  </si>
  <si>
    <t>fsb.org</t>
  </si>
  <si>
    <t>craft.do</t>
  </si>
  <si>
    <t>chinababe.net</t>
  </si>
  <si>
    <t>memo.wiki</t>
  </si>
  <si>
    <t>manpowergroup.com</t>
  </si>
  <si>
    <t>squaretrade.com</t>
  </si>
  <si>
    <t>uplabs.com</t>
  </si>
  <si>
    <t>connectionassist.com</t>
  </si>
  <si>
    <t>saime.gob.ve</t>
  </si>
  <si>
    <t>lessonly.com</t>
  </si>
  <si>
    <t>yangzhou.gov.cn</t>
  </si>
  <si>
    <t>mtg-api.com</t>
  </si>
  <si>
    <t>sappi.com</t>
  </si>
  <si>
    <t>tartator.com</t>
  </si>
  <si>
    <t>instituteforgovernment.org.uk</t>
  </si>
  <si>
    <t>acantho.net</t>
  </si>
  <si>
    <t>nexigroup.com</t>
  </si>
  <si>
    <t>jcb.com</t>
  </si>
  <si>
    <t>openideo.com</t>
  </si>
  <si>
    <t>uum.edu.my</t>
  </si>
  <si>
    <t>switchboard.com</t>
  </si>
  <si>
    <t>citylimits.org</t>
  </si>
  <si>
    <t>amrita.edu</t>
  </si>
  <si>
    <t>everydaymonkey.com</t>
  </si>
  <si>
    <t>idiva.com</t>
  </si>
  <si>
    <t>e-mehkeme.gov.az</t>
  </si>
  <si>
    <t>mittelbayerische.de</t>
  </si>
  <si>
    <t>hcroc-bshg.com</t>
  </si>
  <si>
    <t>mediamarkt.pl</t>
  </si>
  <si>
    <t>uny.ac.id</t>
  </si>
  <si>
    <t>is.cc</t>
  </si>
  <si>
    <t>framesdirect.com</t>
  </si>
  <si>
    <t>naii.net</t>
  </si>
  <si>
    <t>thehut.net</t>
  </si>
  <si>
    <t>oviahealth.com</t>
  </si>
  <si>
    <t>pdf2jpg.net</t>
  </si>
  <si>
    <t>theplatform.eu</t>
  </si>
  <si>
    <t>hdsystems.ru</t>
  </si>
  <si>
    <t>dsmcdn.com</t>
  </si>
  <si>
    <t>tv4.se</t>
  </si>
  <si>
    <t>bestel.com.mx</t>
  </si>
  <si>
    <t>botw.org</t>
  </si>
  <si>
    <t>hirezstudios.com</t>
  </si>
  <si>
    <t>dnscloud.net.au</t>
  </si>
  <si>
    <t>fjallraven.com</t>
  </si>
  <si>
    <t>filekitcdn.com</t>
  </si>
  <si>
    <t>filmorias.com</t>
  </si>
  <si>
    <t>avval.ir</t>
  </si>
  <si>
    <t>nudespree.com</t>
  </si>
  <si>
    <t>tpr.org</t>
  </si>
  <si>
    <t>p2pb2b.com</t>
  </si>
  <si>
    <t>8ballpool.com</t>
  </si>
  <si>
    <t>eldeber.com.bo</t>
  </si>
  <si>
    <t>emporis.com</t>
  </si>
  <si>
    <t>rush-essays.com</t>
  </si>
  <si>
    <t>30seconds.com</t>
  </si>
  <si>
    <t>launchpadcontent.net</t>
  </si>
  <si>
    <t>unhas.ac.id</t>
  </si>
  <si>
    <t>hiservert.com</t>
  </si>
  <si>
    <t>ndflka.ru</t>
  </si>
  <si>
    <t>restate.ru</t>
  </si>
  <si>
    <t>justservingfiles.net</t>
  </si>
  <si>
    <t>rond.ir</t>
  </si>
  <si>
    <t>500px.com.cn</t>
  </si>
  <si>
    <t>mtbproject.com</t>
  </si>
  <si>
    <t>heartandstroke.ca</t>
  </si>
  <si>
    <t>salonemilano.it</t>
  </si>
  <si>
    <t>photodune.net</t>
  </si>
  <si>
    <t>gamingonlinux.com</t>
  </si>
  <si>
    <t>adamenfroy.com</t>
  </si>
  <si>
    <t>impuls-perm.ru</t>
  </si>
  <si>
    <t>area-diploma.com</t>
  </si>
  <si>
    <t>eldiariony.com</t>
  </si>
  <si>
    <t>broadcastingcable.com</t>
  </si>
  <si>
    <t>aeon.com</t>
  </si>
  <si>
    <t>aunalytics.net</t>
  </si>
  <si>
    <t>zaixian-fanyi.com</t>
  </si>
  <si>
    <t>finadvise.xyz</t>
  </si>
  <si>
    <t>metbuat.az</t>
  </si>
  <si>
    <t>newsfirst.lk</t>
  </si>
  <si>
    <t>crwflags.com</t>
  </si>
  <si>
    <t>alertnet.org</t>
  </si>
  <si>
    <t>syfabiao.com</t>
  </si>
  <si>
    <t>anchor-blog.com</t>
  </si>
  <si>
    <t>trading212.com</t>
  </si>
  <si>
    <t>readyplanet.com</t>
  </si>
  <si>
    <t>univ-paris13.fr</t>
  </si>
  <si>
    <t>hosterion.net</t>
  </si>
  <si>
    <t>healthimpactnews.com</t>
  </si>
  <si>
    <t>papajohns.co.uk</t>
  </si>
  <si>
    <t>1stwebdesigner.com</t>
  </si>
  <si>
    <t>geniussports.com</t>
  </si>
  <si>
    <t>66ss.org</t>
  </si>
  <si>
    <t>weatheronline.co.uk</t>
  </si>
  <si>
    <t>spj.org</t>
  </si>
  <si>
    <t>f1000research.com</t>
  </si>
  <si>
    <t>foolcdn.com</t>
  </si>
  <si>
    <t>telecomlane.com</t>
  </si>
  <si>
    <t>rcpsych.org</t>
  </si>
  <si>
    <t>handelszeitung.ch</t>
  </si>
  <si>
    <t>janesign.com</t>
  </si>
  <si>
    <t>whatdotheyknow.com</t>
  </si>
  <si>
    <t>bulletjournal.com</t>
  </si>
  <si>
    <t>stickpng.com</t>
  </si>
  <si>
    <t>ubuy.co.in</t>
  </si>
  <si>
    <t>forumhouse.ru</t>
  </si>
  <si>
    <t>getsocial.im</t>
  </si>
  <si>
    <t>trustwave.cloud</t>
  </si>
  <si>
    <t>astranet.ru</t>
  </si>
  <si>
    <t>acma.gov.au</t>
  </si>
  <si>
    <t>itsaol.com</t>
  </si>
  <si>
    <t>intercom.it</t>
  </si>
  <si>
    <t>asianclub.tv</t>
  </si>
  <si>
    <t>istanbulescortiletisim.com</t>
  </si>
  <si>
    <t>rtbanalytics.com</t>
  </si>
  <si>
    <t>bestvpnreviews.net</t>
  </si>
  <si>
    <t>wwmt.com</t>
  </si>
  <si>
    <t>sony-asia.com</t>
  </si>
  <si>
    <t>legalbeagle.com</t>
  </si>
  <si>
    <t>triumf.ca</t>
  </si>
  <si>
    <t>webexconnect.com</t>
  </si>
  <si>
    <t>ifood.tv</t>
  </si>
  <si>
    <t>experientevent.com</t>
  </si>
  <si>
    <t>thecitizen.co.tz</t>
  </si>
  <si>
    <t>ajou.ac.kr</t>
  </si>
  <si>
    <t>eolo.it</t>
  </si>
  <si>
    <t>learnwithhomer.com</t>
  </si>
  <si>
    <t>stuartweitzman.com</t>
  </si>
  <si>
    <t>neweconomics.org</t>
  </si>
  <si>
    <t>ducks.org</t>
  </si>
  <si>
    <t>taniumfed.com</t>
  </si>
  <si>
    <t>adguard.io</t>
  </si>
  <si>
    <t>smartsuppchat.com</t>
  </si>
  <si>
    <t>aagag.com</t>
  </si>
  <si>
    <t>10footwave.com</t>
  </si>
  <si>
    <t>statcan.ca</t>
  </si>
  <si>
    <t>postmet.com</t>
  </si>
  <si>
    <t>blinkit.com</t>
  </si>
  <si>
    <t>frostburg.edu</t>
  </si>
  <si>
    <t>michost.ru</t>
  </si>
  <si>
    <t>timbrasil.com.br</t>
  </si>
  <si>
    <t>fue.edu.eg</t>
  </si>
  <si>
    <t>s-idc.net</t>
  </si>
  <si>
    <t>underdog.media</t>
  </si>
  <si>
    <t>clickbus.com.br</t>
  </si>
  <si>
    <t>jlcpcb.com</t>
  </si>
  <si>
    <t>kproxy.com</t>
  </si>
  <si>
    <t>austintexas.org</t>
  </si>
  <si>
    <t>dentsplysirona.com</t>
  </si>
  <si>
    <t>newsapis.co.uk</t>
  </si>
  <si>
    <t>hiveon.com</t>
  </si>
  <si>
    <t>r-99.com</t>
  </si>
  <si>
    <t>bitsearch.to</t>
  </si>
  <si>
    <t>smilebox.com</t>
  </si>
  <si>
    <t>alahliecorp.com</t>
  </si>
  <si>
    <t>ologeysurincon.com</t>
  </si>
  <si>
    <t>mendoza.gov.ar</t>
  </si>
  <si>
    <t>europolitan.se</t>
  </si>
  <si>
    <t>vodacombusiness.co.za</t>
  </si>
  <si>
    <t>grapesc.cz</t>
  </si>
  <si>
    <t>iwc.com</t>
  </si>
  <si>
    <t>raven.com</t>
  </si>
  <si>
    <t>nalpeiron.com</t>
  </si>
  <si>
    <t>nantong.gov.cn</t>
  </si>
  <si>
    <t>nms.ac.uk</t>
  </si>
  <si>
    <t>startups.co.uk</t>
  </si>
  <si>
    <t>icafemenu.com</t>
  </si>
  <si>
    <t>spacecam.ru</t>
  </si>
  <si>
    <t>trustasia.com</t>
  </si>
  <si>
    <t>cdneverest.net</t>
  </si>
  <si>
    <t>xtu.edu.cn</t>
  </si>
  <si>
    <t>csb.app</t>
  </si>
  <si>
    <t>stboy.net</t>
  </si>
  <si>
    <t>mcfr.ua</t>
  </si>
  <si>
    <t>developpement-durable.gouv.fr</t>
  </si>
  <si>
    <t>rclone.org</t>
  </si>
  <si>
    <t>sac.gov.cn</t>
  </si>
  <si>
    <t>udomain.com.hk</t>
  </si>
  <si>
    <t>top10vpn.com</t>
  </si>
  <si>
    <t>secu100.com</t>
  </si>
  <si>
    <t>blogia.com</t>
  </si>
  <si>
    <t>eredmenyek.com</t>
  </si>
  <si>
    <t>correctiv.org</t>
  </si>
  <si>
    <t>daybreakgames.com</t>
  </si>
  <si>
    <t>feed2js.org</t>
  </si>
  <si>
    <t>motel-one.com</t>
  </si>
  <si>
    <t>cesarsway.com</t>
  </si>
  <si>
    <t>hiddnsservice.com</t>
  </si>
  <si>
    <t>onkyo.co.jp</t>
  </si>
  <si>
    <t>extremeterrain.com</t>
  </si>
  <si>
    <t>mines-paristech.fr</t>
  </si>
  <si>
    <t>gathernames.com</t>
  </si>
  <si>
    <t>emailservice.io</t>
  </si>
  <si>
    <t>downg.com</t>
  </si>
  <si>
    <t>webstandards.org</t>
  </si>
  <si>
    <t>sputnikmusic.com</t>
  </si>
  <si>
    <t>nixle.com</t>
  </si>
  <si>
    <t>planetahost.ru</t>
  </si>
  <si>
    <t>pki.gov.kz</t>
  </si>
  <si>
    <t>etk.ru</t>
  </si>
  <si>
    <t>suibyuming.com</t>
  </si>
  <si>
    <t>fyde.com</t>
  </si>
  <si>
    <t>web.money</t>
  </si>
  <si>
    <t>ifengimg.com</t>
  </si>
  <si>
    <t>geeksaresexy.net</t>
  </si>
  <si>
    <t>vzuu.com</t>
  </si>
  <si>
    <t>gendns.com</t>
  </si>
  <si>
    <t>groupon.de</t>
  </si>
  <si>
    <t>videovor.com</t>
  </si>
  <si>
    <t>torggissoft.com</t>
  </si>
  <si>
    <t>paylate.ru</t>
  </si>
  <si>
    <t>bookmeter.com</t>
  </si>
  <si>
    <t>cnplugins.com</t>
  </si>
  <si>
    <t>ckcest.cn</t>
  </si>
  <si>
    <t>mwcloudcdn.info</t>
  </si>
  <si>
    <t>kru.pl</t>
  </si>
  <si>
    <t>btc.bw</t>
  </si>
  <si>
    <t>theolivepress.es</t>
  </si>
  <si>
    <t>wowessays.com</t>
  </si>
  <si>
    <t>hicloudcam.com</t>
  </si>
  <si>
    <t>tofugu.com</t>
  </si>
  <si>
    <t>destinilocators.com</t>
  </si>
  <si>
    <t>excitead.com</t>
  </si>
  <si>
    <t>volvogroup.com</t>
  </si>
  <si>
    <t>womanwithin.com</t>
  </si>
  <si>
    <t>egensajt.se</t>
  </si>
  <si>
    <t>dhuruvangal.com</t>
  </si>
  <si>
    <t>all-make.net</t>
  </si>
  <si>
    <t>sac.net.cn</t>
  </si>
  <si>
    <t>climate-data.org</t>
  </si>
  <si>
    <t>virb.com</t>
  </si>
  <si>
    <t>enscape3d.com</t>
  </si>
  <si>
    <t>lanta-net.ru</t>
  </si>
  <si>
    <t>etp-ets.ru</t>
  </si>
  <si>
    <t>go.net.mt</t>
  </si>
  <si>
    <t>journera.com</t>
  </si>
  <si>
    <t>srsplus.com</t>
  </si>
  <si>
    <t>ktv.jp</t>
  </si>
  <si>
    <t>themexlab.com</t>
  </si>
  <si>
    <t>brewersassociation.org</t>
  </si>
  <si>
    <t>prim.hu</t>
  </si>
  <si>
    <t>krafton.com</t>
  </si>
  <si>
    <t>recordsetter.com</t>
  </si>
  <si>
    <t>wiscnet.net</t>
  </si>
  <si>
    <t>zalando.ch</t>
  </si>
  <si>
    <t>wcom.com</t>
  </si>
  <si>
    <t>kachelmannwetter.com</t>
  </si>
  <si>
    <t>lep.co.uk</t>
  </si>
  <si>
    <t>vnts.io</t>
  </si>
  <si>
    <t>cdburnerxp.se</t>
  </si>
  <si>
    <t>kaplan.com</t>
  </si>
  <si>
    <t>audius.co</t>
  </si>
  <si>
    <t>avanade.com</t>
  </si>
  <si>
    <t>elsoldemexico.com.mx</t>
  </si>
  <si>
    <t>healthcanal.com</t>
  </si>
  <si>
    <t>lesbian8.com</t>
  </si>
  <si>
    <t>ontrack.com</t>
  </si>
  <si>
    <t>thebrag.com</t>
  </si>
  <si>
    <t>tunovelaligera.com</t>
  </si>
  <si>
    <t>worldtravelguide.net</t>
  </si>
  <si>
    <t>app-liv.jp</t>
  </si>
  <si>
    <t>cegid.com</t>
  </si>
  <si>
    <t>flashdance.cx</t>
  </si>
  <si>
    <t>moffitt.org</t>
  </si>
  <si>
    <t>ipaustralia.gov.au</t>
  </si>
  <si>
    <t>dailynewshungary.com</t>
  </si>
  <si>
    <t>orphus.ru</t>
  </si>
  <si>
    <t>zhizhen.com</t>
  </si>
  <si>
    <t>fuskator.com</t>
  </si>
  <si>
    <t>koumakan.jp</t>
  </si>
  <si>
    <t>jjang0u.com</t>
  </si>
  <si>
    <t>helium.io</t>
  </si>
  <si>
    <t>mgiu.lc</t>
  </si>
  <si>
    <t>imaxw.com</t>
  </si>
  <si>
    <t>ufrr.br</t>
  </si>
  <si>
    <t>ciachef.edu</t>
  </si>
  <si>
    <t>tribdem.com</t>
  </si>
  <si>
    <t>photoscape.org</t>
  </si>
  <si>
    <t>tiktokglobalshop.com</t>
  </si>
  <si>
    <t>dnslink.com</t>
  </si>
  <si>
    <t>eedblog.com</t>
  </si>
  <si>
    <t>mlbshop.com</t>
  </si>
  <si>
    <t>downloadtwittervideo.com</t>
  </si>
  <si>
    <t>eng-tips.com</t>
  </si>
  <si>
    <t>ameritas.com</t>
  </si>
  <si>
    <t>gtb.gov.tr</t>
  </si>
  <si>
    <t>elcode.ru</t>
  </si>
  <si>
    <t>telenor.rs</t>
  </si>
  <si>
    <t>usestoryteller.com</t>
  </si>
  <si>
    <t>yamaguchi-u.ac.jp</t>
  </si>
  <si>
    <t>74novosti.ru</t>
  </si>
  <si>
    <t>showroom-live.com</t>
  </si>
  <si>
    <t>ccc.eu</t>
  </si>
  <si>
    <t>atlantis.com</t>
  </si>
  <si>
    <t>s7.aero</t>
  </si>
  <si>
    <t>ivp.ne.jp</t>
  </si>
  <si>
    <t>gulftoday.ae</t>
  </si>
  <si>
    <t>pixel.watch</t>
  </si>
  <si>
    <t>equinor.com</t>
  </si>
  <si>
    <t>hitcluster.com</t>
  </si>
  <si>
    <t>uevora.pt</t>
  </si>
  <si>
    <t>iucr.org</t>
  </si>
  <si>
    <t>synchronybank.com</t>
  </si>
  <si>
    <t>onhealth.com</t>
  </si>
  <si>
    <t>betano.pt</t>
  </si>
  <si>
    <t>fuckhardclips.com</t>
  </si>
  <si>
    <t>icp.org</t>
  </si>
  <si>
    <t>garmincdn.com</t>
  </si>
  <si>
    <t>roeye.com</t>
  </si>
  <si>
    <t>upsconline.nic.in</t>
  </si>
  <si>
    <t>sslparking.com</t>
  </si>
  <si>
    <t>gpp.az</t>
  </si>
  <si>
    <t>misd.net</t>
  </si>
  <si>
    <t>via.net</t>
  </si>
  <si>
    <t>lineups.com</t>
  </si>
  <si>
    <t>solidgate.com</t>
  </si>
  <si>
    <t>wco.tv</t>
  </si>
  <si>
    <t>usasexguide.nl</t>
  </si>
  <si>
    <t>doctorslounge.com</t>
  </si>
  <si>
    <t>simpleviewinc.com</t>
  </si>
  <si>
    <t>performax.cz</t>
  </si>
  <si>
    <t>algonet.se</t>
  </si>
  <si>
    <t>ptinews.com</t>
  </si>
  <si>
    <t>organicauthority.com</t>
  </si>
  <si>
    <t>digit77.com</t>
  </si>
  <si>
    <t>cei.org</t>
  </si>
  <si>
    <t>vegasystems.de</t>
  </si>
  <si>
    <t>enf-cmnf.com</t>
  </si>
  <si>
    <t>overmobile.net</t>
  </si>
  <si>
    <t>ccccltd.cn</t>
  </si>
  <si>
    <t>printfleetcentral.com</t>
  </si>
  <si>
    <t>lanic.net.la</t>
  </si>
  <si>
    <t>nebulahoroscope.com</t>
  </si>
  <si>
    <t>quotemaster.org</t>
  </si>
  <si>
    <t>thermaxdomain.com</t>
  </si>
  <si>
    <t>dialogsl.net</t>
  </si>
  <si>
    <t>ut.ac.id</t>
  </si>
  <si>
    <t>battlefy.com</t>
  </si>
  <si>
    <t>csgnetwork.com</t>
  </si>
  <si>
    <t>zhcw.com</t>
  </si>
  <si>
    <t>joinmassive.com</t>
  </si>
  <si>
    <t>giacom.net</t>
  </si>
  <si>
    <t>maturecodes.com</t>
  </si>
  <si>
    <t>docspal.com</t>
  </si>
  <si>
    <t>natinst.com</t>
  </si>
  <si>
    <t>kb.nl</t>
  </si>
  <si>
    <t>cdn.fun</t>
  </si>
  <si>
    <t>farfetch-contents.com</t>
  </si>
  <si>
    <t>molnet.ru</t>
  </si>
  <si>
    <t>mrbetlogin.com</t>
  </si>
  <si>
    <t>ceranetworks.com</t>
  </si>
  <si>
    <t>dmxq.fun</t>
  </si>
  <si>
    <t>trustutn.org</t>
  </si>
  <si>
    <t>monnify.com</t>
  </si>
  <si>
    <t>costhelper.com</t>
  </si>
  <si>
    <t>wtzw.com</t>
  </si>
  <si>
    <t>x202301.top</t>
  </si>
  <si>
    <t>ctxitm.net</t>
  </si>
  <si>
    <t>revolvermaps.com</t>
  </si>
  <si>
    <t>123caches.re</t>
  </si>
  <si>
    <t>clip2vip.com</t>
  </si>
  <si>
    <t>igexin.com</t>
  </si>
  <si>
    <t>bunq.com</t>
  </si>
  <si>
    <t>tmbi.com</t>
  </si>
  <si>
    <t>mp3tag.de</t>
  </si>
  <si>
    <t>fcuif.com</t>
  </si>
  <si>
    <t>uupan.net</t>
  </si>
  <si>
    <t>skcommunications.com</t>
  </si>
  <si>
    <t>penso.com.br</t>
  </si>
  <si>
    <t>abebooks.de</t>
  </si>
  <si>
    <t>godamanga.com</t>
  </si>
  <si>
    <t>bluecows.com</t>
  </si>
  <si>
    <t>avitop.com</t>
  </si>
  <si>
    <t>norden.org</t>
  </si>
  <si>
    <t>izi.travel</t>
  </si>
  <si>
    <t>hcfy.app</t>
  </si>
  <si>
    <t>openresty.org</t>
  </si>
  <si>
    <t>indotrans.net.id</t>
  </si>
  <si>
    <t>nmims.edu</t>
  </si>
  <si>
    <t>hongleongconnect.my</t>
  </si>
  <si>
    <t>broccoligames.ru</t>
  </si>
  <si>
    <t>damdiplomse.com</t>
  </si>
  <si>
    <t>eurocarparts.com</t>
  </si>
  <si>
    <t>inumbreonr.com</t>
  </si>
  <si>
    <t>pushe.co</t>
  </si>
  <si>
    <t>farsroid.com</t>
  </si>
  <si>
    <t>gov-img.site</t>
  </si>
  <si>
    <t>readkomik.com</t>
  </si>
  <si>
    <t>facebookblueprint.com</t>
  </si>
  <si>
    <t>ntelecom.ru</t>
  </si>
  <si>
    <t>swedbank.ee</t>
  </si>
  <si>
    <t>kalayservice.com</t>
  </si>
  <si>
    <t>bedpage.com</t>
  </si>
  <si>
    <t>goldwin.co.jp</t>
  </si>
  <si>
    <t>tescobank.com</t>
  </si>
  <si>
    <t>humanity.com</t>
  </si>
  <si>
    <t>wodify.com</t>
  </si>
  <si>
    <t>test-english.com</t>
  </si>
  <si>
    <t>hubs.com</t>
  </si>
  <si>
    <t>localnet.com</t>
  </si>
  <si>
    <t>unjobs.org</t>
  </si>
  <si>
    <t>rumiview.com</t>
  </si>
  <si>
    <t>tubantia.nl</t>
  </si>
  <si>
    <t>bluemediafile.sbs</t>
  </si>
  <si>
    <t>fxdu.ru</t>
  </si>
  <si>
    <t>ephotozine.com</t>
  </si>
  <si>
    <t>buyoutblog.com</t>
  </si>
  <si>
    <t>lasvegasnevada.gov</t>
  </si>
  <si>
    <t>awsdns-cn-47.com</t>
  </si>
  <si>
    <t>wpdigital.net</t>
  </si>
  <si>
    <t>mopedclan.wtf</t>
  </si>
  <si>
    <t>kinoteatr.ru</t>
  </si>
  <si>
    <t>spd.de</t>
  </si>
  <si>
    <t>worldfree4u.gold</t>
  </si>
  <si>
    <t>tonemedia.com</t>
  </si>
  <si>
    <t>mysexcam.org</t>
  </si>
  <si>
    <t>edge2befaster.io</t>
  </si>
  <si>
    <t>eda.yandex</t>
  </si>
  <si>
    <t>xvcams.com</t>
  </si>
  <si>
    <t>ilsecoloxix.it</t>
  </si>
  <si>
    <t>nomoreransom.org</t>
  </si>
  <si>
    <t>callbackhunter.com</t>
  </si>
  <si>
    <t>jumpdesktop.com</t>
  </si>
  <si>
    <t>grcc.ru</t>
  </si>
  <si>
    <t>rcs-rds.ro</t>
  </si>
  <si>
    <t>blogdanica.com</t>
  </si>
  <si>
    <t>fv.fi</t>
  </si>
  <si>
    <t>urbancompany.com</t>
  </si>
  <si>
    <t>kofc.org</t>
  </si>
  <si>
    <t>webteizle.one</t>
  </si>
  <si>
    <t>isbe.net</t>
  </si>
  <si>
    <t>rolltide.com</t>
  </si>
  <si>
    <t>faxdns.net</t>
  </si>
  <si>
    <t>serveris.lv</t>
  </si>
  <si>
    <t>timeoutdubai.com</t>
  </si>
  <si>
    <t>patspulpit.com</t>
  </si>
  <si>
    <t>c2dns.com</t>
  </si>
  <si>
    <t>gktoday.in</t>
  </si>
  <si>
    <t>architecturalrecord.com</t>
  </si>
  <si>
    <t>sohosted1.com</t>
  </si>
  <si>
    <t>scea.com</t>
  </si>
  <si>
    <t>dfki.de</t>
  </si>
  <si>
    <t>austrade.gov.au</t>
  </si>
  <si>
    <t>wbtw.com</t>
  </si>
  <si>
    <t>movistar.com.pe</t>
  </si>
  <si>
    <t>blogtov.com</t>
  </si>
  <si>
    <t>mm9845.com</t>
  </si>
  <si>
    <t>adlice.com</t>
  </si>
  <si>
    <t>cas.go.jp</t>
  </si>
  <si>
    <t>qualitylogoproducts.com</t>
  </si>
  <si>
    <t>camaleo.net</t>
  </si>
  <si>
    <t>wuxiaworld.site</t>
  </si>
  <si>
    <t>isao.net</t>
  </si>
  <si>
    <t>rent.men</t>
  </si>
  <si>
    <t>toptenz.net</t>
  </si>
  <si>
    <t>e2ertt.com</t>
  </si>
  <si>
    <t>colonist.io</t>
  </si>
  <si>
    <t>cinecalidad.st</t>
  </si>
  <si>
    <t>fakehub.com</t>
  </si>
  <si>
    <t>alive5.com</t>
  </si>
  <si>
    <t>cherry.tv</t>
  </si>
  <si>
    <t>avilex.ru</t>
  </si>
  <si>
    <t>king-wifi.win</t>
  </si>
  <si>
    <t>dtek.com</t>
  </si>
  <si>
    <t>nlc.org</t>
  </si>
  <si>
    <t>bstarstatic.com</t>
  </si>
  <si>
    <t>clarksusa.com</t>
  </si>
  <si>
    <t>utorrentgames.pro</t>
  </si>
  <si>
    <t>lumberjocks.com</t>
  </si>
  <si>
    <t>sbwire.com</t>
  </si>
  <si>
    <t>enworld.org</t>
  </si>
  <si>
    <t>nationalenquirer.com</t>
  </si>
  <si>
    <t>bedrapiona.com</t>
  </si>
  <si>
    <t>nifty.ne.jp</t>
  </si>
  <si>
    <t>okinawatimes.co.jp</t>
  </si>
  <si>
    <t>marketingcloudfx.com</t>
  </si>
  <si>
    <t>tappytoon.com</t>
  </si>
  <si>
    <t>benchsci.com</t>
  </si>
  <si>
    <t>dh-commerce.com</t>
  </si>
  <si>
    <t>crfb.org</t>
  </si>
  <si>
    <t>pocketsense.com</t>
  </si>
  <si>
    <t>localizecdn.com</t>
  </si>
  <si>
    <t>concretesoftware.com</t>
  </si>
  <si>
    <t>wn.de</t>
  </si>
  <si>
    <t>kleinanzeigen.de</t>
  </si>
  <si>
    <t>jcvdr.xyz</t>
  </si>
  <si>
    <t>meipai.com</t>
  </si>
  <si>
    <t>this-dns.net</t>
  </si>
  <si>
    <t>interfax.com</t>
  </si>
  <si>
    <t>mediametrie.com</t>
  </si>
  <si>
    <t>feedroll.com</t>
  </si>
  <si>
    <t>racefans.net</t>
  </si>
  <si>
    <t>ebay.in</t>
  </si>
  <si>
    <t>tubedna.com</t>
  </si>
  <si>
    <t>jsuol.com.br</t>
  </si>
  <si>
    <t>alexu.edu.eg</t>
  </si>
  <si>
    <t>synaptics.com</t>
  </si>
  <si>
    <t>notifpushnext.com</t>
  </si>
  <si>
    <t>crunchgear.com</t>
  </si>
  <si>
    <t>95559.com.cn</t>
  </si>
  <si>
    <t>finlex.fi</t>
  </si>
  <si>
    <t>kusonime.com</t>
  </si>
  <si>
    <t>angelinsblog.com</t>
  </si>
  <si>
    <t>hesabfa.com</t>
  </si>
  <si>
    <t>madouqu.com</t>
  </si>
  <si>
    <t>caredash.com</t>
  </si>
  <si>
    <t>fuzoku.jp</t>
  </si>
  <si>
    <t>ventrilo.com</t>
  </si>
  <si>
    <t>meedluck.com</t>
  </si>
  <si>
    <t>samakal.com</t>
  </si>
  <si>
    <t>pwcinternal.com</t>
  </si>
  <si>
    <t>vasstycom.com</t>
  </si>
  <si>
    <t>gympass.com</t>
  </si>
  <si>
    <t>landian.vip</t>
  </si>
  <si>
    <t>cubari.moe</t>
  </si>
  <si>
    <t>redoxengine.com</t>
  </si>
  <si>
    <t>blogtruyen.vn</t>
  </si>
  <si>
    <t>britishinquisitive.com</t>
  </si>
  <si>
    <t>studysync.com</t>
  </si>
  <si>
    <t>movies-media.com</t>
  </si>
  <si>
    <t>hivestack.com</t>
  </si>
  <si>
    <t>2giskz.app</t>
  </si>
  <si>
    <t>crackberry.com</t>
  </si>
  <si>
    <t>interhost.com</t>
  </si>
  <si>
    <t>seast.io</t>
  </si>
  <si>
    <t>conservatives.com</t>
  </si>
  <si>
    <t>toolzu.com</t>
  </si>
  <si>
    <t>studme.org</t>
  </si>
  <si>
    <t>0123movies.to</t>
  </si>
  <si>
    <t>finegardening.com</t>
  </si>
  <si>
    <t>gv.com</t>
  </si>
  <si>
    <t>cdndex.io</t>
  </si>
  <si>
    <t>vi.net</t>
  </si>
  <si>
    <t>theurbanlist.com</t>
  </si>
  <si>
    <t>dns2023.com</t>
  </si>
  <si>
    <t>coinpot.in</t>
  </si>
  <si>
    <t>1td.eu</t>
  </si>
  <si>
    <t>cloudsponge.com</t>
  </si>
  <si>
    <t>greekmythology.com</t>
  </si>
  <si>
    <t>vivaticket.it</t>
  </si>
  <si>
    <t>iboats.com</t>
  </si>
  <si>
    <t>zakzak.co.jp</t>
  </si>
  <si>
    <t>punjabkesari.in</t>
  </si>
  <si>
    <t>serverforhost.com</t>
  </si>
  <si>
    <t>prototypr.io</t>
  </si>
  <si>
    <t>vonageservices.com</t>
  </si>
  <si>
    <t>bandainamcoent.co.jp</t>
  </si>
  <si>
    <t>tutorialkart.com</t>
  </si>
  <si>
    <t>disboards.com</t>
  </si>
  <si>
    <t>trck.one</t>
  </si>
  <si>
    <t>googleweblight.com</t>
  </si>
  <si>
    <t>vezionline.net</t>
  </si>
  <si>
    <t>nabucasa.com</t>
  </si>
  <si>
    <t>javidol.org</t>
  </si>
  <si>
    <t>tvil.ru</t>
  </si>
  <si>
    <t>unsyiah.ac.id</t>
  </si>
  <si>
    <t>spbsot.ru</t>
  </si>
  <si>
    <t>comedy.co.uk</t>
  </si>
  <si>
    <t>rnw.nl</t>
  </si>
  <si>
    <t>ladwp.com</t>
  </si>
  <si>
    <t>footballoutsiders.com</t>
  </si>
  <si>
    <t>zalora.com.ph</t>
  </si>
  <si>
    <t>coppermine-gallery.net</t>
  </si>
  <si>
    <t>so-net.net.tw</t>
  </si>
  <si>
    <t>a4k.net</t>
  </si>
  <si>
    <t>browserling.com</t>
  </si>
  <si>
    <t>gameflare.io</t>
  </si>
  <si>
    <t>thebicestercollection.com</t>
  </si>
  <si>
    <t>xizang.gov.cn</t>
  </si>
  <si>
    <t>fullxcinema.com</t>
  </si>
  <si>
    <t>wnyt.com</t>
  </si>
  <si>
    <t>innova-red.net</t>
  </si>
  <si>
    <t>vidiom.net</t>
  </si>
  <si>
    <t>tempe.gov</t>
  </si>
  <si>
    <t>webroot-reviews.com</t>
  </si>
  <si>
    <t>y-track.com</t>
  </si>
  <si>
    <t>superdnssite.com</t>
  </si>
  <si>
    <t>xxxgr.net</t>
  </si>
  <si>
    <t>beintheknow.org</t>
  </si>
  <si>
    <t>zeit.co</t>
  </si>
  <si>
    <t>tierra.net</t>
  </si>
  <si>
    <t>futureoflife.org</t>
  </si>
  <si>
    <t>newsminer.com</t>
  </si>
  <si>
    <t>aliyunwaf1.com</t>
  </si>
  <si>
    <t>saorg.ir</t>
  </si>
  <si>
    <t>laowaiblog.com</t>
  </si>
  <si>
    <t>mydiplomxstore.com</t>
  </si>
  <si>
    <t>minsalud.gov.co</t>
  </si>
  <si>
    <t>borsaistanbul.com</t>
  </si>
  <si>
    <t>mobiuspace.net</t>
  </si>
  <si>
    <t>kiwibox.com</t>
  </si>
  <si>
    <t>humanitix.com</t>
  </si>
  <si>
    <t>chinesebrideonline.com</t>
  </si>
  <si>
    <t>99bill.com</t>
  </si>
  <si>
    <t>7learn.com</t>
  </si>
  <si>
    <t>xyufsmd.cc</t>
  </si>
  <si>
    <t>spreadshirt.net</t>
  </si>
  <si>
    <t>eatserver.nl</t>
  </si>
  <si>
    <t>dotroll.com</t>
  </si>
  <si>
    <t>diariodemallorca.es</t>
  </si>
  <si>
    <t>everyonezone.com</t>
  </si>
  <si>
    <t>tiavision.co.za</t>
  </si>
  <si>
    <t>londoneye.com</t>
  </si>
  <si>
    <t>wpdns.host</t>
  </si>
  <si>
    <t>melaleuca.com</t>
  </si>
  <si>
    <t>land.nrw</t>
  </si>
  <si>
    <t>clg11.icu</t>
  </si>
  <si>
    <t>meganet.net</t>
  </si>
  <si>
    <t>jrkyushu.co.jp</t>
  </si>
  <si>
    <t>universalclass.com</t>
  </si>
  <si>
    <t>filmin.es</t>
  </si>
  <si>
    <t>arbiscan.io</t>
  </si>
  <si>
    <t>eis.de</t>
  </si>
  <si>
    <t>sistyle.ru</t>
  </si>
  <si>
    <t>blogcudinti.com</t>
  </si>
  <si>
    <t>autodl.com</t>
  </si>
  <si>
    <t>lookbookhq.com</t>
  </si>
  <si>
    <t>elearningontario.ca</t>
  </si>
  <si>
    <t>gsuplementos.com.br</t>
  </si>
  <si>
    <t>iex.nl</t>
  </si>
  <si>
    <t>tmconst.com</t>
  </si>
  <si>
    <t>historylink.org</t>
  </si>
  <si>
    <t>littlefreelibrary.org</t>
  </si>
  <si>
    <t>5element.by</t>
  </si>
  <si>
    <t>garuda-indonesia.com</t>
  </si>
  <si>
    <t>memsource.com</t>
  </si>
  <si>
    <t>hive.com</t>
  </si>
  <si>
    <t>good-tutorials.com</t>
  </si>
  <si>
    <t>v.ht</t>
  </si>
  <si>
    <t>bat.com</t>
  </si>
  <si>
    <t>kryptex.com</t>
  </si>
  <si>
    <t>weddingwire.in</t>
  </si>
  <si>
    <t>tyut.edu.cn</t>
  </si>
  <si>
    <t>hklaw.com</t>
  </si>
  <si>
    <t>udsu.ru</t>
  </si>
  <si>
    <t>dialog.ua</t>
  </si>
  <si>
    <t>viewbug.com</t>
  </si>
  <si>
    <t>nationalcrimeagency.gov.uk</t>
  </si>
  <si>
    <t>segye.com</t>
  </si>
  <si>
    <t>mynet.it</t>
  </si>
  <si>
    <t>rapidenet.ca</t>
  </si>
  <si>
    <t>fabric.io</t>
  </si>
  <si>
    <t>deriv.cloud</t>
  </si>
  <si>
    <t>wwt.com</t>
  </si>
  <si>
    <t>cssigniter.com</t>
  </si>
  <si>
    <t>skrbtld.lol</t>
  </si>
  <si>
    <t>fetcherx.com</t>
  </si>
  <si>
    <t>towerbank.com</t>
  </si>
  <si>
    <t>puck.news</t>
  </si>
  <si>
    <t>indianhealthyrecipes.com</t>
  </si>
  <si>
    <t>fakty.ua</t>
  </si>
  <si>
    <t>crmls.org</t>
  </si>
  <si>
    <t>acko.net</t>
  </si>
  <si>
    <t>huawei.asia</t>
  </si>
  <si>
    <t>likebtn.com</t>
  </si>
  <si>
    <t>eelv.fr</t>
  </si>
  <si>
    <t>nationnews.com</t>
  </si>
  <si>
    <t>80000hours.org</t>
  </si>
  <si>
    <t>officeally.com</t>
  </si>
  <si>
    <t>opusvita.net</t>
  </si>
  <si>
    <t>bandochoi.com</t>
  </si>
  <si>
    <t>onebit.cz</t>
  </si>
  <si>
    <t>dynalias.org</t>
  </si>
  <si>
    <t>rso23.ru</t>
  </si>
  <si>
    <t>ntechs.ru</t>
  </si>
  <si>
    <t>mangabtt.com</t>
  </si>
  <si>
    <t>cafebiz.vn</t>
  </si>
  <si>
    <t>eda.ru</t>
  </si>
  <si>
    <t>uni-luebeck.de</t>
  </si>
  <si>
    <t>an-net.ru</t>
  </si>
  <si>
    <t>chromeriver.com</t>
  </si>
  <si>
    <t>cheapassgamer.com</t>
  </si>
  <si>
    <t>reviewcentre.com</t>
  </si>
  <si>
    <t>lifx.co</t>
  </si>
  <si>
    <t>kbhome.com</t>
  </si>
  <si>
    <t>audiences.me</t>
  </si>
  <si>
    <t>newtimes.ru</t>
  </si>
  <si>
    <t>totvs.com.br</t>
  </si>
  <si>
    <t>titan2.ru</t>
  </si>
  <si>
    <t>inrs.fr</t>
  </si>
  <si>
    <t>trainsim.com</t>
  </si>
  <si>
    <t>mathworksheets4kids.com</t>
  </si>
  <si>
    <t>sevostelecom.ru</t>
  </si>
  <si>
    <t>javascript.com</t>
  </si>
  <si>
    <t>wdpromedia.com</t>
  </si>
  <si>
    <t>rheinpfalz.de</t>
  </si>
  <si>
    <t>adverts.ie</t>
  </si>
  <si>
    <t>iras.gov.sg</t>
  </si>
  <si>
    <t>nwps.ws</t>
  </si>
  <si>
    <t>looksmart.com</t>
  </si>
  <si>
    <t>ipko.pl</t>
  </si>
  <si>
    <t>red.com</t>
  </si>
  <si>
    <t>octanerender.com</t>
  </si>
  <si>
    <t>gerpgo.com</t>
  </si>
  <si>
    <t>requirejs.org</t>
  </si>
  <si>
    <t>wssdns.net</t>
  </si>
  <si>
    <t>landsearch.com</t>
  </si>
  <si>
    <t>mdic.gov.br</t>
  </si>
  <si>
    <t>trustedbanana.com</t>
  </si>
  <si>
    <t>mhhe.com</t>
  </si>
  <si>
    <t>bacardi.com</t>
  </si>
  <si>
    <t>www.gov.sg</t>
  </si>
  <si>
    <t>mghost.pl</t>
  </si>
  <si>
    <t>bendingspoons.com</t>
  </si>
  <si>
    <t>wpkoi.com</t>
  </si>
  <si>
    <t>yucatan.com.mx</t>
  </si>
  <si>
    <t>sktorrent.eu</t>
  </si>
  <si>
    <t>openwifiapp.com</t>
  </si>
  <si>
    <t>lotum.com</t>
  </si>
  <si>
    <t>cadlsyndicate.com</t>
  </si>
  <si>
    <t>bedbathandbeyond.ca</t>
  </si>
  <si>
    <t>alfatelplus.ru</t>
  </si>
  <si>
    <t>dalhes.com</t>
  </si>
  <si>
    <t>xsalto.net</t>
  </si>
  <si>
    <t>epochtimes.de</t>
  </si>
  <si>
    <t>ads2ads.net</t>
  </si>
  <si>
    <t>venez.net</t>
  </si>
  <si>
    <t>visitsweden.com</t>
  </si>
  <si>
    <t>childhelp.org</t>
  </si>
  <si>
    <t>click.ru</t>
  </si>
  <si>
    <t>icr.org</t>
  </si>
  <si>
    <t>newfemdomvideos.com</t>
  </si>
  <si>
    <t>seb.se</t>
  </si>
  <si>
    <t>getbutton.io</t>
  </si>
  <si>
    <t>novatek.ru</t>
  </si>
  <si>
    <t>csgo.com.cn</t>
  </si>
  <si>
    <t>nau.ch</t>
  </si>
  <si>
    <t>fabricmc.net</t>
  </si>
  <si>
    <t>oita-u.ac.jp</t>
  </si>
  <si>
    <t>fidh.org</t>
  </si>
  <si>
    <t>visitstats.com</t>
  </si>
  <si>
    <t>vtx1.net</t>
  </si>
  <si>
    <t>cloversites.com</t>
  </si>
  <si>
    <t>ironforce.net</t>
  </si>
  <si>
    <t>bazissoft.ru</t>
  </si>
  <si>
    <t>thimatic-apps.com</t>
  </si>
  <si>
    <t>mingle2.com</t>
  </si>
  <si>
    <t>ing.com.tr</t>
  </si>
  <si>
    <t>ktul.com</t>
  </si>
  <si>
    <t>myflfamilies.com</t>
  </si>
  <si>
    <t>svuonline.org</t>
  </si>
  <si>
    <t>talkorigins.org</t>
  </si>
  <si>
    <t>raydium.io</t>
  </si>
  <si>
    <t>itc.net.sa</t>
  </si>
  <si>
    <t>vzbuilders.com</t>
  </si>
  <si>
    <t>xxx.xxx</t>
  </si>
  <si>
    <t>mozello.com</t>
  </si>
  <si>
    <t>actonservice.com</t>
  </si>
  <si>
    <t>vehiclehistory.com</t>
  </si>
  <si>
    <t>uchc.edu</t>
  </si>
  <si>
    <t>stradivarius.cn</t>
  </si>
  <si>
    <t>mp3juices.link</t>
  </si>
  <si>
    <t>styria.com</t>
  </si>
  <si>
    <t>jsn.net.id</t>
  </si>
  <si>
    <t>ambientdsp.com</t>
  </si>
  <si>
    <t>frontstream.com</t>
  </si>
  <si>
    <t>ebookee.com</t>
  </si>
  <si>
    <t>ij.org</t>
  </si>
  <si>
    <t>betsafe.com</t>
  </si>
  <si>
    <t>positivessl.com</t>
  </si>
  <si>
    <t>smu.edu.cn</t>
  </si>
  <si>
    <t>jibeapply.com</t>
  </si>
  <si>
    <t>hnedu.cn</t>
  </si>
  <si>
    <t>tatacommunicationsdns.com</t>
  </si>
  <si>
    <t>huweb.hu</t>
  </si>
  <si>
    <t>internet.su</t>
  </si>
  <si>
    <t>melanoma.org</t>
  </si>
  <si>
    <t>c4isrnet.com</t>
  </si>
  <si>
    <t>9hentai.com</t>
  </si>
  <si>
    <t>roxio.com</t>
  </si>
  <si>
    <t>docplayer.org</t>
  </si>
  <si>
    <t>turbofuture.com</t>
  </si>
  <si>
    <t>vodafone.ne.jp</t>
  </si>
  <si>
    <t>europeanbestdestinations.com</t>
  </si>
  <si>
    <t>businessesforsale.com</t>
  </si>
  <si>
    <t>synapsecom.gr</t>
  </si>
  <si>
    <t>cae.cn</t>
  </si>
  <si>
    <t>sabr.org</t>
  </si>
  <si>
    <t>mycast.io</t>
  </si>
  <si>
    <t>payrollservers.us</t>
  </si>
  <si>
    <t>mailerhost.net</t>
  </si>
  <si>
    <t>miranimbus.ru</t>
  </si>
  <si>
    <t>livesportmedia.eu</t>
  </si>
  <si>
    <t>corvetteforum.com</t>
  </si>
  <si>
    <t>webramz.com</t>
  </si>
  <si>
    <t>atmosenergy.com</t>
  </si>
  <si>
    <t>cloudhostdns.net</t>
  </si>
  <si>
    <t>fbmta.com</t>
  </si>
  <si>
    <t>group.bnpparibas</t>
  </si>
  <si>
    <t>wmt.co</t>
  </si>
  <si>
    <t>net.com</t>
  </si>
  <si>
    <t>oshwhub.com</t>
  </si>
  <si>
    <t>porn-w.org</t>
  </si>
  <si>
    <t>gentlemansgazette.com</t>
  </si>
  <si>
    <t>beotel.net</t>
  </si>
  <si>
    <t>vancleefarpels.com</t>
  </si>
  <si>
    <t>world-check.com</t>
  </si>
  <si>
    <t>vigbo.com</t>
  </si>
  <si>
    <t>benq.eu</t>
  </si>
  <si>
    <t>streetmetrics.io</t>
  </si>
  <si>
    <t>capitalxtra.com</t>
  </si>
  <si>
    <t>motion-twin.com</t>
  </si>
  <si>
    <t>fashioncomplements.com</t>
  </si>
  <si>
    <t>giglio.com</t>
  </si>
  <si>
    <t>slitm.net</t>
  </si>
  <si>
    <t>thethemefoundry.com</t>
  </si>
  <si>
    <t>qst.go.jp</t>
  </si>
  <si>
    <t>coherecomm.com</t>
  </si>
  <si>
    <t>blcu.edu.cn</t>
  </si>
  <si>
    <t>vulkanvegaspl.com</t>
  </si>
  <si>
    <t>villages-news.com</t>
  </si>
  <si>
    <t>bolnews.com</t>
  </si>
  <si>
    <t>articlesfactory.com</t>
  </si>
  <si>
    <t>jwatch.org</t>
  </si>
  <si>
    <t>unimon.asia</t>
  </si>
  <si>
    <t>ac-pocketcamp.com</t>
  </si>
  <si>
    <t>gulbenkian.pt</t>
  </si>
  <si>
    <t>burningpushing.info</t>
  </si>
  <si>
    <t>americanhumane.org</t>
  </si>
  <si>
    <t>iress.co.uk</t>
  </si>
  <si>
    <t>hit.ua</t>
  </si>
  <si>
    <t>asiatech.xyz</t>
  </si>
  <si>
    <t>yoursix.com</t>
  </si>
  <si>
    <t>confirmtkt.com</t>
  </si>
  <si>
    <t>ymck.me</t>
  </si>
  <si>
    <t>dou.ua</t>
  </si>
  <si>
    <t>spanx.com</t>
  </si>
  <si>
    <t>theeconomiccollapseblog.com</t>
  </si>
  <si>
    <t>homestars.com</t>
  </si>
  <si>
    <t>hainanu.edu.cn</t>
  </si>
  <si>
    <t>render.ru</t>
  </si>
  <si>
    <t>bsnsports.com</t>
  </si>
  <si>
    <t>criver.com</t>
  </si>
  <si>
    <t>buoyhealth.com</t>
  </si>
  <si>
    <t>rollernet.us</t>
  </si>
  <si>
    <t>savills.co.uk</t>
  </si>
  <si>
    <t>zalando.pl</t>
  </si>
  <si>
    <t>monster.ca</t>
  </si>
  <si>
    <t>rightsdns.com</t>
  </si>
  <si>
    <t>cuprum.cl</t>
  </si>
  <si>
    <t>maka.im</t>
  </si>
  <si>
    <t>upt.ro</t>
  </si>
  <si>
    <t>nask.waw.pl</t>
  </si>
  <si>
    <t>ico.gov.uk</t>
  </si>
  <si>
    <t>icudp.net</t>
  </si>
  <si>
    <t>regtorg.ru</t>
  </si>
  <si>
    <t>tidyverse.org</t>
  </si>
  <si>
    <t>pointedphysics.com</t>
  </si>
  <si>
    <t>odkmedia.io</t>
  </si>
  <si>
    <t>bristol.gov.uk</t>
  </si>
  <si>
    <t>visitsaudi.com</t>
  </si>
  <si>
    <t>ewt360.com</t>
  </si>
  <si>
    <t>theisblog.com</t>
  </si>
  <si>
    <t>aporntv.com</t>
  </si>
  <si>
    <t>netfox.ru</t>
  </si>
  <si>
    <t>gamezone.com</t>
  </si>
  <si>
    <t>cafonline.com</t>
  </si>
  <si>
    <t>hidrateapp.com</t>
  </si>
  <si>
    <t>simbrief.com</t>
  </si>
  <si>
    <t>propagation.net</t>
  </si>
  <si>
    <t>gph.is</t>
  </si>
  <si>
    <t>pubapp.network</t>
  </si>
  <si>
    <t>veganuary.com</t>
  </si>
  <si>
    <t>erinn.biz</t>
  </si>
  <si>
    <t>worldphoto.org</t>
  </si>
  <si>
    <t>mrsu.ru</t>
  </si>
  <si>
    <t>shopee.com.co</t>
  </si>
  <si>
    <t>deutsche-boerse.com</t>
  </si>
  <si>
    <t>runetki3.com</t>
  </si>
  <si>
    <t>empiresystems.me</t>
  </si>
  <si>
    <t>fredmiranda.com</t>
  </si>
  <si>
    <t>bananamall.co.kr</t>
  </si>
  <si>
    <t>sip.global</t>
  </si>
  <si>
    <t>digipen.edu</t>
  </si>
  <si>
    <t>homepro.co.th</t>
  </si>
  <si>
    <t>sunderlandecho.com</t>
  </si>
  <si>
    <t>erosberry.com</t>
  </si>
  <si>
    <t>paradigm.trade</t>
  </si>
  <si>
    <t>jsf.mil</t>
  </si>
  <si>
    <t>at5.nl</t>
  </si>
  <si>
    <t>autoscout24.at</t>
  </si>
  <si>
    <t>hivebedrock.eu</t>
  </si>
  <si>
    <t>cityfujisawa.ne.jp</t>
  </si>
  <si>
    <t>lampungbaratkab.go.id</t>
  </si>
  <si>
    <t>ruxit.com</t>
  </si>
  <si>
    <t>greenmountainaccess.net</t>
  </si>
  <si>
    <t>nic.digital</t>
  </si>
  <si>
    <t>sss.gov</t>
  </si>
  <si>
    <t>pcusa.org</t>
  </si>
  <si>
    <t>cps.ca</t>
  </si>
  <si>
    <t>easyship.com</t>
  </si>
  <si>
    <t>failblog.org</t>
  </si>
  <si>
    <t>goconqr.com</t>
  </si>
  <si>
    <t>lineage2.com</t>
  </si>
  <si>
    <t>bavarianfootballworks.com</t>
  </si>
  <si>
    <t>xxxvideos247.com</t>
  </si>
  <si>
    <t>oktopost.com</t>
  </si>
  <si>
    <t>vegascreativesoftware.com</t>
  </si>
  <si>
    <t>rabota.ua</t>
  </si>
  <si>
    <t>finlandabroad.fi</t>
  </si>
  <si>
    <t>pricerunner.dk</t>
  </si>
  <si>
    <t>air.org</t>
  </si>
  <si>
    <t>secure-prod.services</t>
  </si>
  <si>
    <t>minsk.gov.by</t>
  </si>
  <si>
    <t>adpost.com</t>
  </si>
  <si>
    <t>cleanpower.org</t>
  </si>
  <si>
    <t>nxt.com</t>
  </si>
  <si>
    <t>blackdiamondequipment.com</t>
  </si>
  <si>
    <t>360doc.cn</t>
  </si>
  <si>
    <t>ntd.com</t>
  </si>
  <si>
    <t>sezons.store</t>
  </si>
  <si>
    <t>cloudsouth.com</t>
  </si>
  <si>
    <t>montefiore.org</t>
  </si>
  <si>
    <t>unieuro.it</t>
  </si>
  <si>
    <t>nemzetisport.hu</t>
  </si>
  <si>
    <t>yundongfang.com</t>
  </si>
  <si>
    <t>gencat.net</t>
  </si>
  <si>
    <t>mekshq.com</t>
  </si>
  <si>
    <t>uptolike.com</t>
  </si>
  <si>
    <t>dh227.work</t>
  </si>
  <si>
    <t>sanqiu.mobi</t>
  </si>
  <si>
    <t>abc12.com</t>
  </si>
  <si>
    <t>westminstercollege.edu</t>
  </si>
  <si>
    <t>betrivers.com</t>
  </si>
  <si>
    <t>cocrealty.kz</t>
  </si>
  <si>
    <t>prontonet.ne.jp</t>
  </si>
  <si>
    <t>milkround.com</t>
  </si>
  <si>
    <t>minchernes.com</t>
  </si>
  <si>
    <t>vemic.com</t>
  </si>
  <si>
    <t>coolmaterial.com</t>
  </si>
  <si>
    <t>smcm.edu</t>
  </si>
  <si>
    <t>dnswnd.be</t>
  </si>
  <si>
    <t>xn--80aafey1amqq.xn--d1acj3b</t>
  </si>
  <si>
    <t>localnowapi.com</t>
  </si>
  <si>
    <t>smu.ca</t>
  </si>
  <si>
    <t>club.fr</t>
  </si>
  <si>
    <t>ddnavi.com</t>
  </si>
  <si>
    <t>kaptivo.live</t>
  </si>
  <si>
    <t>winporn.com</t>
  </si>
  <si>
    <t>pigai.org</t>
  </si>
  <si>
    <t>unicef-irc.org</t>
  </si>
  <si>
    <t>trannyvideosxxx.com</t>
  </si>
  <si>
    <t>goldsgym.com</t>
  </si>
  <si>
    <t>myoas.net</t>
  </si>
  <si>
    <t>ramapo.edu</t>
  </si>
  <si>
    <t>flexbe.com</t>
  </si>
  <si>
    <t>x44.ru</t>
  </si>
  <si>
    <t>qub.ca</t>
  </si>
  <si>
    <t>isa.org</t>
  </si>
  <si>
    <t>irb.hr</t>
  </si>
  <si>
    <t>climbtheladder.com</t>
  </si>
  <si>
    <t>football.ua</t>
  </si>
  <si>
    <t>4kwallpapers.com</t>
  </si>
  <si>
    <t>airnewzealand.com</t>
  </si>
  <si>
    <t>eatsmarter.de</t>
  </si>
  <si>
    <t>chefsplate.com</t>
  </si>
  <si>
    <t>allaccess.com</t>
  </si>
  <si>
    <t>masadora.jp</t>
  </si>
  <si>
    <t>mitundns.com</t>
  </si>
  <si>
    <t>tickpick.com</t>
  </si>
  <si>
    <t>expeditors.com</t>
  </si>
  <si>
    <t>ohsonline.com</t>
  </si>
  <si>
    <t>ultina.jp</t>
  </si>
  <si>
    <t>cambiumtds.com</t>
  </si>
  <si>
    <t>dandwiki.com</t>
  </si>
  <si>
    <t>visualchemy.gallery</t>
  </si>
  <si>
    <t>wodown.com</t>
  </si>
  <si>
    <t>gulfstream.ru</t>
  </si>
  <si>
    <t>meetbridesfromrussia.com</t>
  </si>
  <si>
    <t>memo.co</t>
  </si>
  <si>
    <t>diziyou.co</t>
  </si>
  <si>
    <t>q2smart.com</t>
  </si>
  <si>
    <t>aniqit.com</t>
  </si>
  <si>
    <t>docer.com.ar</t>
  </si>
  <si>
    <t>diariodocentrodomundo.com.br</t>
  </si>
  <si>
    <t>cyberia.is</t>
  </si>
  <si>
    <t>commoncause.org</t>
  </si>
  <si>
    <t>mp3fitz.com</t>
  </si>
  <si>
    <t>geisinger.org</t>
  </si>
  <si>
    <t>imgbb.ru</t>
  </si>
  <si>
    <t>getconvey.com</t>
  </si>
  <si>
    <t>croatia.hr</t>
  </si>
  <si>
    <t>s81c.com</t>
  </si>
  <si>
    <t>hogarmania.com</t>
  </si>
  <si>
    <t>micromania.fr</t>
  </si>
  <si>
    <t>gorodrabot.ru</t>
  </si>
  <si>
    <t>sumatrapdfreader.org</t>
  </si>
  <si>
    <t>mc.net</t>
  </si>
  <si>
    <t>sportsurge.club</t>
  </si>
  <si>
    <t>antivirus-software.org</t>
  </si>
  <si>
    <t>anedot.com</t>
  </si>
  <si>
    <t>vicodes.com</t>
  </si>
  <si>
    <t>softwareok.com</t>
  </si>
  <si>
    <t>theesa.com</t>
  </si>
  <si>
    <t>nicepage.io</t>
  </si>
  <si>
    <t>factoriadigital.com</t>
  </si>
  <si>
    <t>imcreator.com</t>
  </si>
  <si>
    <t>chatbooks.com</t>
  </si>
  <si>
    <t>apkadmin.com</t>
  </si>
  <si>
    <t>bipm.org</t>
  </si>
  <si>
    <t>hotlink.com.br</t>
  </si>
  <si>
    <t>agilit-hosting.com</t>
  </si>
  <si>
    <t>cloudpark.by</t>
  </si>
  <si>
    <t>finestradev.com</t>
  </si>
  <si>
    <t>aoutoqw.xyz</t>
  </si>
  <si>
    <t>latinowomen.org</t>
  </si>
  <si>
    <t>vera.com</t>
  </si>
  <si>
    <t>sneakersnstuff.com</t>
  </si>
  <si>
    <t>nufc.co.uk</t>
  </si>
  <si>
    <t>consumer.gov</t>
  </si>
  <si>
    <t>paperpile.com</t>
  </si>
  <si>
    <t>sutori.com</t>
  </si>
  <si>
    <t>remmont.com</t>
  </si>
  <si>
    <t>ocelotbot.com</t>
  </si>
  <si>
    <t>thegameawards.com</t>
  </si>
  <si>
    <t>genomeweb.com</t>
  </si>
  <si>
    <t>cemex.com</t>
  </si>
  <si>
    <t>rollic.gs</t>
  </si>
  <si>
    <t>letitbit.net</t>
  </si>
  <si>
    <t>avoidingplastic.com</t>
  </si>
  <si>
    <t>hosterpk.com</t>
  </si>
  <si>
    <t>realclimate.org</t>
  </si>
  <si>
    <t>smartvault.com</t>
  </si>
  <si>
    <t>thertoldimnver.xyz</t>
  </si>
  <si>
    <t>ganjing.com</t>
  </si>
  <si>
    <t>lvv2.com</t>
  </si>
  <si>
    <t>glera.net</t>
  </si>
  <si>
    <t>theweddingdressproject.org</t>
  </si>
  <si>
    <t>apiary.io</t>
  </si>
  <si>
    <t>buname.com</t>
  </si>
  <si>
    <t>ubagroup.com</t>
  </si>
  <si>
    <t>savagex.com</t>
  </si>
  <si>
    <t>revenuestripe.com</t>
  </si>
  <si>
    <t>cnf-u45p-alitools.com</t>
  </si>
  <si>
    <t>vsstatic.com</t>
  </si>
  <si>
    <t>jornaldenegocios.pt</t>
  </si>
  <si>
    <t>localmemphis.com</t>
  </si>
  <si>
    <t>law.go.kr</t>
  </si>
  <si>
    <t>giosg.com</t>
  </si>
  <si>
    <t>mysteryscience.com</t>
  </si>
  <si>
    <t>cinemacafe.net</t>
  </si>
  <si>
    <t>smokeball.com</t>
  </si>
  <si>
    <t>numwfm.com</t>
  </si>
  <si>
    <t>gamefabrique.com</t>
  </si>
  <si>
    <t>musictheory.net</t>
  </si>
  <si>
    <t>jyyundun.ink</t>
  </si>
  <si>
    <t>commercebank.com</t>
  </si>
  <si>
    <t>51dns.top</t>
  </si>
  <si>
    <t>mtn.ci</t>
  </si>
  <si>
    <t>javplayer.org</t>
  </si>
  <si>
    <t>a-ha.io</t>
  </si>
  <si>
    <t>ygamey.com</t>
  </si>
  <si>
    <t>cloudconformity.com</t>
  </si>
  <si>
    <t>int.sap</t>
  </si>
  <si>
    <t>onelink-edge.com</t>
  </si>
  <si>
    <t>vandalay-industries.net</t>
  </si>
  <si>
    <t>hear.com</t>
  </si>
  <si>
    <t>jwa.org</t>
  </si>
  <si>
    <t>abacom.net</t>
  </si>
  <si>
    <t>gogetfunding.com</t>
  </si>
  <si>
    <t>centbrowser.net</t>
  </si>
  <si>
    <t>omron.co.jp</t>
  </si>
  <si>
    <t>thenationalcouncil.org</t>
  </si>
  <si>
    <t>mageplaza.com</t>
  </si>
  <si>
    <t>xvpn.io</t>
  </si>
  <si>
    <t>like-blogs.com</t>
  </si>
  <si>
    <t>datacaciques.com</t>
  </si>
  <si>
    <t>parsiblog.com</t>
  </si>
  <si>
    <t>sqr.domains</t>
  </si>
  <si>
    <t>thestage.co.uk</t>
  </si>
  <si>
    <t>focusschoolsoftware.com</t>
  </si>
  <si>
    <t>itemvs.com</t>
  </si>
  <si>
    <t>gogetsy.com</t>
  </si>
  <si>
    <t>gynoblog.com</t>
  </si>
  <si>
    <t>primary.net</t>
  </si>
  <si>
    <t>sm.su</t>
  </si>
  <si>
    <t>frontofficesports.com</t>
  </si>
  <si>
    <t>gaygo.tv</t>
  </si>
  <si>
    <t>fmovies.llc</t>
  </si>
  <si>
    <t>lucidworks.cloud</t>
  </si>
  <si>
    <t>rain.fr</t>
  </si>
  <si>
    <t>dh227.com</t>
  </si>
  <si>
    <t>blackline.com</t>
  </si>
  <si>
    <t>imgs84.men</t>
  </si>
  <si>
    <t>debridge.finance</t>
  </si>
  <si>
    <t>codero.com</t>
  </si>
  <si>
    <t>clubshop.com</t>
  </si>
  <si>
    <t>wasu.tv</t>
  </si>
  <si>
    <t>mainehost.net</t>
  </si>
  <si>
    <t>short.gy</t>
  </si>
  <si>
    <t>zoho.com.au</t>
  </si>
  <si>
    <t>strasbourg.eu</t>
  </si>
  <si>
    <t>moevideo.net</t>
  </si>
  <si>
    <t>amoad.com</t>
  </si>
  <si>
    <t>heho.com.tw</t>
  </si>
  <si>
    <t>axa.fr</t>
  </si>
  <si>
    <t>aysima.com</t>
  </si>
  <si>
    <t>supreme.com</t>
  </si>
  <si>
    <t>gongchang.com</t>
  </si>
  <si>
    <t>dishtech.us</t>
  </si>
  <si>
    <t>bikeleague.org</t>
  </si>
  <si>
    <t>tiannawang.net</t>
  </si>
  <si>
    <t>pileus.org</t>
  </si>
  <si>
    <t>firework.tv</t>
  </si>
  <si>
    <t>littleleague.org</t>
  </si>
  <si>
    <t>newnameserver.com</t>
  </si>
  <si>
    <t>elearnportal.science</t>
  </si>
  <si>
    <t>by.me</t>
  </si>
  <si>
    <t>rebelion.org</t>
  </si>
  <si>
    <t>cihi.ca</t>
  </si>
  <si>
    <t>primefaces.org</t>
  </si>
  <si>
    <t>globalhealing.com</t>
  </si>
  <si>
    <t>202226b.com</t>
  </si>
  <si>
    <t>bookofranow.com</t>
  </si>
  <si>
    <t>adbro.me</t>
  </si>
  <si>
    <t>bdys.me</t>
  </si>
  <si>
    <t>webmailer.de</t>
  </si>
  <si>
    <t>butcherbox.com</t>
  </si>
  <si>
    <t>btl.gov.il</t>
  </si>
  <si>
    <t>nanigans.com</t>
  </si>
  <si>
    <t>baqend.com</t>
  </si>
  <si>
    <t>sfera.az</t>
  </si>
  <si>
    <t>govoritmoskva.ru</t>
  </si>
  <si>
    <t>chayns.net</t>
  </si>
  <si>
    <t>windsorstore.com</t>
  </si>
  <si>
    <t>ignum.com</t>
  </si>
  <si>
    <t>cuevana2.biz</t>
  </si>
  <si>
    <t>unoeuro.com</t>
  </si>
  <si>
    <t>x-y.net</t>
  </si>
  <si>
    <t>isu.edu.tw</t>
  </si>
  <si>
    <t>elar.ru</t>
  </si>
  <si>
    <t>idowa.de</t>
  </si>
  <si>
    <t>ehealth.com</t>
  </si>
  <si>
    <t>zionschool.info</t>
  </si>
  <si>
    <t>theperfumeshop.com</t>
  </si>
  <si>
    <t>humanitarianresponse.info</t>
  </si>
  <si>
    <t>socialpsychology.org</t>
  </si>
  <si>
    <t>gzu.edu.cn</t>
  </si>
  <si>
    <t>blogdosaga.com</t>
  </si>
  <si>
    <t>huskers.com</t>
  </si>
  <si>
    <t>hytale.com</t>
  </si>
  <si>
    <t>rusbrides.net</t>
  </si>
  <si>
    <t>pincai.com</t>
  </si>
  <si>
    <t>webedia-group.org</t>
  </si>
  <si>
    <t>jobstreet.com.ph</t>
  </si>
  <si>
    <t>triumph.com</t>
  </si>
  <si>
    <t>profitableventure.com</t>
  </si>
  <si>
    <t>doregi.com</t>
  </si>
  <si>
    <t>assistentus.ru</t>
  </si>
  <si>
    <t>itsonsaas.net</t>
  </si>
  <si>
    <t>troya.tv</t>
  </si>
  <si>
    <t>segmentify.com</t>
  </si>
  <si>
    <t>raiolanetworks.es</t>
  </si>
  <si>
    <t>venyu.com</t>
  </si>
  <si>
    <t>toya.net.pl</t>
  </si>
  <si>
    <t>floridagators.com</t>
  </si>
  <si>
    <t>yangming.com</t>
  </si>
  <si>
    <t>dialogue.co</t>
  </si>
  <si>
    <t>inplat.ru</t>
  </si>
  <si>
    <t>growkudos.com</t>
  </si>
  <si>
    <t>mastertel.ru</t>
  </si>
  <si>
    <t>rhebus.io</t>
  </si>
  <si>
    <t>wmn.de</t>
  </si>
  <si>
    <t>boulevard.io</t>
  </si>
  <si>
    <t>ditto.com</t>
  </si>
  <si>
    <t>crimepulse.com</t>
  </si>
  <si>
    <t>bankalbilad.com</t>
  </si>
  <si>
    <t>saiin.net</t>
  </si>
  <si>
    <t>vidak.icu</t>
  </si>
  <si>
    <t>driverguide.com</t>
  </si>
  <si>
    <t>colospace.com</t>
  </si>
  <si>
    <t>boc.lk</t>
  </si>
  <si>
    <t>256zww.com</t>
  </si>
  <si>
    <t>parlimen.gov.my</t>
  </si>
  <si>
    <t>ikeepapps.com</t>
  </si>
  <si>
    <t>foodiecrush.com</t>
  </si>
  <si>
    <t>tradeinfo35.com</t>
  </si>
  <si>
    <t>bollyinside.com</t>
  </si>
  <si>
    <t>playmods.net</t>
  </si>
  <si>
    <t>123-media.biz</t>
  </si>
  <si>
    <t>wta.org</t>
  </si>
  <si>
    <t>therams.com</t>
  </si>
  <si>
    <t>carbonfootprint.com</t>
  </si>
  <si>
    <t>timehop.com</t>
  </si>
  <si>
    <t>azzablog.com</t>
  </si>
  <si>
    <t>avon.ru</t>
  </si>
  <si>
    <t>renfe.es</t>
  </si>
  <si>
    <t>dnswnd.de</t>
  </si>
  <si>
    <t>dogcarehq.com</t>
  </si>
  <si>
    <t>websta.me</t>
  </si>
  <si>
    <t>fdn.fr</t>
  </si>
  <si>
    <t>netmarble.net</t>
  </si>
  <si>
    <t>api-push.com</t>
  </si>
  <si>
    <t>darukade.com</t>
  </si>
  <si>
    <t>degoo.com</t>
  </si>
  <si>
    <t>w7.cc</t>
  </si>
  <si>
    <t>mailorderbridesprices.net</t>
  </si>
  <si>
    <t>feedify.net</t>
  </si>
  <si>
    <t>uspharmacist.com</t>
  </si>
  <si>
    <t>axsguard.com</t>
  </si>
  <si>
    <t>voluum.com</t>
  </si>
  <si>
    <t>firstcomm.com</t>
  </si>
  <si>
    <t>kbc.be</t>
  </si>
  <si>
    <t>ihio.gov.ir</t>
  </si>
  <si>
    <t>entireweb.com</t>
  </si>
  <si>
    <t>spikethat.xyz</t>
  </si>
  <si>
    <t>foryourmarriage.org</t>
  </si>
  <si>
    <t>phocuswire.com</t>
  </si>
  <si>
    <t>panasonic.cn</t>
  </si>
  <si>
    <t>smhsstudents.org</t>
  </si>
  <si>
    <t>korea.kr</t>
  </si>
  <si>
    <t>omocoro.jp</t>
  </si>
  <si>
    <t>0551fangchan.com</t>
  </si>
  <si>
    <t>zeit-world.net</t>
  </si>
  <si>
    <t>pia.co.jp</t>
  </si>
  <si>
    <t>gelighting.com</t>
  </si>
  <si>
    <t>vault.com</t>
  </si>
  <si>
    <t>citidirect.com</t>
  </si>
  <si>
    <t>railway.gov.tw</t>
  </si>
  <si>
    <t>mutaz.pro</t>
  </si>
  <si>
    <t>leiting.com</t>
  </si>
  <si>
    <t>frpxa.com</t>
  </si>
  <si>
    <t>international.gc.ca</t>
  </si>
  <si>
    <t>ghatreh.com</t>
  </si>
  <si>
    <t>tdcanadatrust.com</t>
  </si>
  <si>
    <t>bdmail.net</t>
  </si>
  <si>
    <t>cartodb.com</t>
  </si>
  <si>
    <t>epub.pub</t>
  </si>
  <si>
    <t>wuv.de</t>
  </si>
  <si>
    <t>cuty.io</t>
  </si>
  <si>
    <t>estrenosdoramas.net</t>
  </si>
  <si>
    <t>twca.com.tw</t>
  </si>
  <si>
    <t>gzhc8.com</t>
  </si>
  <si>
    <t>tojav.net</t>
  </si>
  <si>
    <t>jonlight.com</t>
  </si>
  <si>
    <t>clarks.co.uk</t>
  </si>
  <si>
    <t>sheshaft.com</t>
  </si>
  <si>
    <t>sprintinet.ru</t>
  </si>
  <si>
    <t>sklum.com</t>
  </si>
  <si>
    <t>nizarblog.com</t>
  </si>
  <si>
    <t>robart.cc</t>
  </si>
  <si>
    <t>grammarbook.com</t>
  </si>
  <si>
    <t>border.gov.au</t>
  </si>
  <si>
    <t>btime.com</t>
  </si>
  <si>
    <t>run-syndicate.com</t>
  </si>
  <si>
    <t>aj1559.online</t>
  </si>
  <si>
    <t>terrasoft.ru</t>
  </si>
  <si>
    <t>ququyou.com</t>
  </si>
  <si>
    <t>online.kz</t>
  </si>
  <si>
    <t>digitru.st</t>
  </si>
  <si>
    <t>rsrgroup.com</t>
  </si>
  <si>
    <t>metizi.net</t>
  </si>
  <si>
    <t>hypovereinsbank.de</t>
  </si>
  <si>
    <t>redtailtechnology.com</t>
  </si>
  <si>
    <t>thembay.com</t>
  </si>
  <si>
    <t>forwardemail.net</t>
  </si>
  <si>
    <t>siterencontredunsoir.com</t>
  </si>
  <si>
    <t>astroawani.com</t>
  </si>
  <si>
    <t>stardewvalley.net</t>
  </si>
  <si>
    <t>saintleo.edu</t>
  </si>
  <si>
    <t>havasedge.com</t>
  </si>
  <si>
    <t>yzz.cn</t>
  </si>
  <si>
    <t>qflm.net</t>
  </si>
  <si>
    <t>unccd.int</t>
  </si>
  <si>
    <t>ruby-doc.org</t>
  </si>
  <si>
    <t>gmacfs.com</t>
  </si>
  <si>
    <t>cuevana3.rs</t>
  </si>
  <si>
    <t>werawhaco.com</t>
  </si>
  <si>
    <t>kennisnet.nl</t>
  </si>
  <si>
    <t>getsentry.com</t>
  </si>
  <si>
    <t>wettercomassets.com</t>
  </si>
  <si>
    <t>speedydns.net</t>
  </si>
  <si>
    <t>blackunicorn.xyz</t>
  </si>
  <si>
    <t>mobileworldlive.com</t>
  </si>
  <si>
    <t>mobgi.com</t>
  </si>
  <si>
    <t>triumvirat.ru</t>
  </si>
  <si>
    <t>desu.edu</t>
  </si>
  <si>
    <t>thyroid.org</t>
  </si>
  <si>
    <t>beget.email</t>
  </si>
  <si>
    <t>mydigitallife.net</t>
  </si>
  <si>
    <t>dochethywu.com</t>
  </si>
  <si>
    <t>iconpln.net.id</t>
  </si>
  <si>
    <t>hec.edu</t>
  </si>
  <si>
    <t>spartacus-educational.com</t>
  </si>
  <si>
    <t>eglobalreach.net</t>
  </si>
  <si>
    <t>universal-robots.com</t>
  </si>
  <si>
    <t>appllio.com</t>
  </si>
  <si>
    <t>smccd.edu</t>
  </si>
  <si>
    <t>callfilter.app</t>
  </si>
  <si>
    <t>xunlei.net</t>
  </si>
  <si>
    <t>datawrkz.com</t>
  </si>
  <si>
    <t>detroitlions.com</t>
  </si>
  <si>
    <t>owu.edu</t>
  </si>
  <si>
    <t>theboltonnews.co.uk</t>
  </si>
  <si>
    <t>primerahora.com</t>
  </si>
  <si>
    <t>writingchecker.top</t>
  </si>
  <si>
    <t>track-trace.com</t>
  </si>
  <si>
    <t>sf-api.eu</t>
  </si>
  <si>
    <t>movableink.com</t>
  </si>
  <si>
    <t>elahmad.com</t>
  </si>
  <si>
    <t>rnli.org</t>
  </si>
  <si>
    <t>privacyrights.org</t>
  </si>
  <si>
    <t>rto-don.net</t>
  </si>
  <si>
    <t>teleos.ru</t>
  </si>
  <si>
    <t>projectorcentral.com</t>
  </si>
  <si>
    <t>investorroom.com</t>
  </si>
  <si>
    <t>semafor.com</t>
  </si>
  <si>
    <t>aspose.com</t>
  </si>
  <si>
    <t>timewarner.net</t>
  </si>
  <si>
    <t>kyhqxx.com</t>
  </si>
  <si>
    <t>zfilm2021.site</t>
  </si>
  <si>
    <t>imihu.net</t>
  </si>
  <si>
    <t>badlefthook.com</t>
  </si>
  <si>
    <t>wedos.eu</t>
  </si>
  <si>
    <t>doujin-eromanga.com</t>
  </si>
  <si>
    <t>azio.com</t>
  </si>
  <si>
    <t>lvrj.com</t>
  </si>
  <si>
    <t>locusmag.com</t>
  </si>
  <si>
    <t>ktc-kushva.ru</t>
  </si>
  <si>
    <t>subcdn.com</t>
  </si>
  <si>
    <t>hunantv.com</t>
  </si>
  <si>
    <t>gate.com</t>
  </si>
  <si>
    <t>rhostbh.com</t>
  </si>
  <si>
    <t>goyabu.com</t>
  </si>
  <si>
    <t>otakustv.com</t>
  </si>
  <si>
    <t>planetizen.com</t>
  </si>
  <si>
    <t>final-frontier.nl</t>
  </si>
  <si>
    <t>b2n.ir</t>
  </si>
  <si>
    <t>gigsalad.com</t>
  </si>
  <si>
    <t>acquire.io</t>
  </si>
  <si>
    <t>f123movies.com</t>
  </si>
  <si>
    <t>hardware.fr</t>
  </si>
  <si>
    <t>adtiming.com</t>
  </si>
  <si>
    <t>vipreseller25ssd.com</t>
  </si>
  <si>
    <t>newsday.co.tt</t>
  </si>
  <si>
    <t>plala.jp</t>
  </si>
  <si>
    <t>repelisplus.app</t>
  </si>
  <si>
    <t>finances.gouv.fr</t>
  </si>
  <si>
    <t>dvm360.com</t>
  </si>
  <si>
    <t>knowbarter.com</t>
  </si>
  <si>
    <t>carebridge.net</t>
  </si>
  <si>
    <t>workato.com</t>
  </si>
  <si>
    <t>tarleton.edu</t>
  </si>
  <si>
    <t>saarbruecker-zeitung.de</t>
  </si>
  <si>
    <t>scentbird.com</t>
  </si>
  <si>
    <t>quickflirt.com</t>
  </si>
  <si>
    <t>guildmortgage.com</t>
  </si>
  <si>
    <t>maplesoft.com</t>
  </si>
  <si>
    <t>setka.io</t>
  </si>
  <si>
    <t>mesh-server.com</t>
  </si>
  <si>
    <t>mymarketingreports.com</t>
  </si>
  <si>
    <t>purple.us</t>
  </si>
  <si>
    <t>halvacard.ru</t>
  </si>
  <si>
    <t>puregym.com</t>
  </si>
  <si>
    <t>rtb123.com</t>
  </si>
  <si>
    <t>dailynews.lk</t>
  </si>
  <si>
    <t>aviconsult.ru</t>
  </si>
  <si>
    <t>ngwebsolutions.com</t>
  </si>
  <si>
    <t>polymetal.ru</t>
  </si>
  <si>
    <t>macat.vip</t>
  </si>
  <si>
    <t>virtuagym.com</t>
  </si>
  <si>
    <t>akastars.com</t>
  </si>
  <si>
    <t>n49.com</t>
  </si>
  <si>
    <t>pshtrk.com</t>
  </si>
  <si>
    <t>doralytics.com</t>
  </si>
  <si>
    <t>chessdatabase.science</t>
  </si>
  <si>
    <t>acquiaedge.net</t>
  </si>
  <si>
    <t>n-gurus.com</t>
  </si>
  <si>
    <t>nic.systems</t>
  </si>
  <si>
    <t>acnur.org</t>
  </si>
  <si>
    <t>sourcegraph.com</t>
  </si>
  <si>
    <t>twilioinfra.com</t>
  </si>
  <si>
    <t>paper-io.com</t>
  </si>
  <si>
    <t>authorityhacker.com</t>
  </si>
  <si>
    <t>getuploader.com</t>
  </si>
  <si>
    <t>synergywholesale.net.au</t>
  </si>
  <si>
    <t>mailprotect.be</t>
  </si>
  <si>
    <t>thinkyeah.com</t>
  </si>
  <si>
    <t>mangatown.com</t>
  </si>
  <si>
    <t>gamewatcher.com</t>
  </si>
  <si>
    <t>wallinside.com</t>
  </si>
  <si>
    <t>emoryhealthcare.org</t>
  </si>
  <si>
    <t>compari.ro</t>
  </si>
  <si>
    <t>sctimes.com</t>
  </si>
  <si>
    <t>2is.nl</t>
  </si>
  <si>
    <t>hcamag.com</t>
  </si>
  <si>
    <t>monster.co.uk</t>
  </si>
  <si>
    <t>brightdata.com</t>
  </si>
  <si>
    <t>rcn.org.uk</t>
  </si>
  <si>
    <t>tapochek.net</t>
  </si>
  <si>
    <t>martech.org</t>
  </si>
  <si>
    <t>compel.ru</t>
  </si>
  <si>
    <t>higherlogic.com</t>
  </si>
  <si>
    <t>benchmarkuniverse.com</t>
  </si>
  <si>
    <t>omakase.jp</t>
  </si>
  <si>
    <t>seaworldparks.com</t>
  </si>
  <si>
    <t>kbj.so</t>
  </si>
  <si>
    <t>autobazar.eu</t>
  </si>
  <si>
    <t>blogdemls.com</t>
  </si>
  <si>
    <t>abupdate.com</t>
  </si>
  <si>
    <t>vikingcruises.com</t>
  </si>
  <si>
    <t>blog-eye.com</t>
  </si>
  <si>
    <t>exploringyourmind.com</t>
  </si>
  <si>
    <t>hierugo.com</t>
  </si>
  <si>
    <t>androidguys.com</t>
  </si>
  <si>
    <t>betx.su</t>
  </si>
  <si>
    <t>golrangsystems.com</t>
  </si>
  <si>
    <t>bluelagoon.com</t>
  </si>
  <si>
    <t>popmenu.com</t>
  </si>
  <si>
    <t>genderdatalab.org</t>
  </si>
  <si>
    <t>qtnet.ad.jp</t>
  </si>
  <si>
    <t>zerodown.com</t>
  </si>
  <si>
    <t>bighugelabs.com</t>
  </si>
  <si>
    <t>telecom.com.co</t>
  </si>
  <si>
    <t>hepsiburada.net</t>
  </si>
  <si>
    <t>nml.com</t>
  </si>
  <si>
    <t>imgs82.men</t>
  </si>
  <si>
    <t>yourhost.lv</t>
  </si>
  <si>
    <t>lanzou.com</t>
  </si>
  <si>
    <t>chessgames.com</t>
  </si>
  <si>
    <t>mycustomcase.com</t>
  </si>
  <si>
    <t>gezginler.net</t>
  </si>
  <si>
    <t>vr0s5gdmahtbgwqss.com</t>
  </si>
  <si>
    <t>select-themes.com</t>
  </si>
  <si>
    <t>esecurityplanet.com</t>
  </si>
  <si>
    <t>odakyu-dentetsu.co.jp</t>
  </si>
  <si>
    <t>the-qrcode-generator.com</t>
  </si>
  <si>
    <t>domolan.ru</t>
  </si>
  <si>
    <t>sarhne.com</t>
  </si>
  <si>
    <t>bndestem.nl</t>
  </si>
  <si>
    <t>emaplan.com</t>
  </si>
  <si>
    <t>poki.com.br</t>
  </si>
  <si>
    <t>ajax.nl</t>
  </si>
  <si>
    <t>cstv.com</t>
  </si>
  <si>
    <t>mitele.es</t>
  </si>
  <si>
    <t>genealogybank.com</t>
  </si>
  <si>
    <t>dnspropio.com</t>
  </si>
  <si>
    <t>thesource.ca</t>
  </si>
  <si>
    <t>gilderlehrman.org</t>
  </si>
  <si>
    <t>peacehealth.org</t>
  </si>
  <si>
    <t>digitalcertvalidation.com</t>
  </si>
  <si>
    <t>sol.no</t>
  </si>
  <si>
    <t>theclassroom.com</t>
  </si>
  <si>
    <t>theceshop.com</t>
  </si>
  <si>
    <t>thisiswhyimbroke.com</t>
  </si>
  <si>
    <t>sn.co.rs</t>
  </si>
  <si>
    <t>bookzip.online</t>
  </si>
  <si>
    <t>wrcbtv.com</t>
  </si>
  <si>
    <t>003ms.ru</t>
  </si>
  <si>
    <t>kcwiki.cn</t>
  </si>
  <si>
    <t>awsdns-cn-40.net</t>
  </si>
  <si>
    <t>adrecover.com</t>
  </si>
  <si>
    <t>aliradar.com</t>
  </si>
  <si>
    <t>liveapps.us</t>
  </si>
  <si>
    <t>oneandonlyresorts.com</t>
  </si>
  <si>
    <t>roketdizi.pw</t>
  </si>
  <si>
    <t>video.blog</t>
  </si>
  <si>
    <t>wordunscrambler.me</t>
  </si>
  <si>
    <t>immigration.govt.nz</t>
  </si>
  <si>
    <t>criterionchannel.com</t>
  </si>
  <si>
    <t>adpclaims.com</t>
  </si>
  <si>
    <t>t1p.de</t>
  </si>
  <si>
    <t>amcnetworks.com</t>
  </si>
  <si>
    <t>cgu.gov.br</t>
  </si>
  <si>
    <t>sazka.cz</t>
  </si>
  <si>
    <t>knu.ac.kr</t>
  </si>
  <si>
    <t>dexpredict.com</t>
  </si>
  <si>
    <t>wcoomd.org</t>
  </si>
  <si>
    <t>umos.ru</t>
  </si>
  <si>
    <t>lacuarta.com</t>
  </si>
  <si>
    <t>51cg5.info</t>
  </si>
  <si>
    <t>allianz-assistance.com</t>
  </si>
  <si>
    <t>wimhofmethod.com</t>
  </si>
  <si>
    <t>dasoertliche.de</t>
  </si>
  <si>
    <t>topcities.com</t>
  </si>
  <si>
    <t>themelock.com</t>
  </si>
  <si>
    <t>his-j.com</t>
  </si>
  <si>
    <t>active.domains</t>
  </si>
  <si>
    <t>vpnserv.net</t>
  </si>
  <si>
    <t>befrugal.com</t>
  </si>
  <si>
    <t>imcdn.co</t>
  </si>
  <si>
    <t>857dm.com</t>
  </si>
  <si>
    <t>integra-ls.com</t>
  </si>
  <si>
    <t>adtcdn.com</t>
  </si>
  <si>
    <t>diariodenavarra.es</t>
  </si>
  <si>
    <t>orangegeek.com</t>
  </si>
  <si>
    <t>clicktale.com</t>
  </si>
  <si>
    <t>audi.cn</t>
  </si>
  <si>
    <t>myriad.com</t>
  </si>
  <si>
    <t>uship.com</t>
  </si>
  <si>
    <t>nic.services</t>
  </si>
  <si>
    <t>society19.com</t>
  </si>
  <si>
    <t>lip6.fr</t>
  </si>
  <si>
    <t>nmn.io</t>
  </si>
  <si>
    <t>choc.org</t>
  </si>
  <si>
    <t>journal-news.com</t>
  </si>
  <si>
    <t>consorsbank.de</t>
  </si>
  <si>
    <t>beta-bank.ru</t>
  </si>
  <si>
    <t>tufs.ac.jp</t>
  </si>
  <si>
    <t>tochka-tech.com</t>
  </si>
  <si>
    <t>adultprime.com</t>
  </si>
  <si>
    <t>designs.ai</t>
  </si>
  <si>
    <t>sunsigns.org</t>
  </si>
  <si>
    <t>blogdeazar.com</t>
  </si>
  <si>
    <t>ipipeline.com</t>
  </si>
  <si>
    <t>kiwico.com</t>
  </si>
  <si>
    <t>foursixty.com</t>
  </si>
  <si>
    <t>lcsd.gov.hk</t>
  </si>
  <si>
    <t>propertycasualty360.com</t>
  </si>
  <si>
    <t>kaufda.de</t>
  </si>
  <si>
    <t>ualg.pt</t>
  </si>
  <si>
    <t>ymmfa.com</t>
  </si>
  <si>
    <t>dohanews.co</t>
  </si>
  <si>
    <t>liveadexchanger.com</t>
  </si>
  <si>
    <t>egm.gov.tr</t>
  </si>
  <si>
    <t>docer.com</t>
  </si>
  <si>
    <t>sqlalchemy.org</t>
  </si>
  <si>
    <t>shoop.de</t>
  </si>
  <si>
    <t>namibian.com.na</t>
  </si>
  <si>
    <t>lwks.com</t>
  </si>
  <si>
    <t>aswatson.com</t>
  </si>
  <si>
    <t>inspirehep.net</t>
  </si>
  <si>
    <t>streamlare.com</t>
  </si>
  <si>
    <t>lightning.nagoya</t>
  </si>
  <si>
    <t>templatesnext.org</t>
  </si>
  <si>
    <t>nba.net</t>
  </si>
  <si>
    <t>itif.org</t>
  </si>
  <si>
    <t>gsght.com</t>
  </si>
  <si>
    <t>posten.no</t>
  </si>
  <si>
    <t>59.ru</t>
  </si>
  <si>
    <t>planeta.ru</t>
  </si>
  <si>
    <t>mywebsavior.com</t>
  </si>
  <si>
    <t>lwcdn.com</t>
  </si>
  <si>
    <t>ag.com</t>
  </si>
  <si>
    <t>landandfarm.com</t>
  </si>
  <si>
    <t>eropuru.com</t>
  </si>
  <si>
    <t>gwern.net</t>
  </si>
  <si>
    <t>netnation.com</t>
  </si>
  <si>
    <t>travelful.net</t>
  </si>
  <si>
    <t>rmsothebys.com</t>
  </si>
  <si>
    <t>lyrasis.org</t>
  </si>
  <si>
    <t>zdg6jz30c3ffdnx.com</t>
  </si>
  <si>
    <t>malwaretips.com</t>
  </si>
  <si>
    <t>powwows.com</t>
  </si>
  <si>
    <t>flowrestling.org</t>
  </si>
  <si>
    <t>medmotion.org</t>
  </si>
  <si>
    <t>eatingbirdfood.com</t>
  </si>
  <si>
    <t>unboundmedicine.com</t>
  </si>
  <si>
    <t>sordum.org</t>
  </si>
  <si>
    <t>heidelberg.com</t>
  </si>
  <si>
    <t>tracker-software.com</t>
  </si>
  <si>
    <t>odesk.com</t>
  </si>
  <si>
    <t>reconditerespect.com</t>
  </si>
  <si>
    <t>ptable.com</t>
  </si>
  <si>
    <t>wikizero.com</t>
  </si>
  <si>
    <t>magnet.kiev.ua</t>
  </si>
  <si>
    <t>pitchengine.com</t>
  </si>
  <si>
    <t>state.va.us</t>
  </si>
  <si>
    <t>series-de.com</t>
  </si>
  <si>
    <t>orientaldaily.com.my</t>
  </si>
  <si>
    <t>temporary-phone-number.com</t>
  </si>
  <si>
    <t>rsb.ru</t>
  </si>
  <si>
    <t>fxhome.com</t>
  </si>
  <si>
    <t>photobox.co.uk</t>
  </si>
  <si>
    <t>arbonne.com</t>
  </si>
  <si>
    <t>mtb-news.de</t>
  </si>
  <si>
    <t>eprice.it</t>
  </si>
  <si>
    <t>gutekueche.at</t>
  </si>
  <si>
    <t>cloudsigma.com</t>
  </si>
  <si>
    <t>excel-easy.com</t>
  </si>
  <si>
    <t>qsr.cloud</t>
  </si>
  <si>
    <t>hcs.net</t>
  </si>
  <si>
    <t>c81358859121583b7adf2ace89cb39f44.com</t>
  </si>
  <si>
    <t>flydenver.com</t>
  </si>
  <si>
    <t>fnacspectacles.com</t>
  </si>
  <si>
    <t>garena.in.th</t>
  </si>
  <si>
    <t>condenast.io</t>
  </si>
  <si>
    <t>dymo.com</t>
  </si>
  <si>
    <t>lesley.edu</t>
  </si>
  <si>
    <t>armtek.ru</t>
  </si>
  <si>
    <t>zzzfun.vip</t>
  </si>
  <si>
    <t>blogpixi.com</t>
  </si>
  <si>
    <t>youfoodz.com</t>
  </si>
  <si>
    <t>nequi.com.co</t>
  </si>
  <si>
    <t>bloggip.com</t>
  </si>
  <si>
    <t>newsarama.com</t>
  </si>
  <si>
    <t>egistec.com</t>
  </si>
  <si>
    <t>helpjuice.com</t>
  </si>
  <si>
    <t>luckyvitamin.com</t>
  </si>
  <si>
    <t>uhd.edu</t>
  </si>
  <si>
    <t>chochox.com</t>
  </si>
  <si>
    <t>exchange-hacking.com</t>
  </si>
  <si>
    <t>goodchop.com</t>
  </si>
  <si>
    <t>nisco.cn</t>
  </si>
  <si>
    <t>lecremedelacrumb.com</t>
  </si>
  <si>
    <t>algx.net</t>
  </si>
  <si>
    <t>unseenreport.com</t>
  </si>
  <si>
    <t>sozialministerium.at</t>
  </si>
  <si>
    <t>sues.edu.cn</t>
  </si>
  <si>
    <t>appsguide.org</t>
  </si>
  <si>
    <t>opentable.ca</t>
  </si>
  <si>
    <t>sffsdvc.com</t>
  </si>
  <si>
    <t>money.it</t>
  </si>
  <si>
    <t>steepandcheap.com</t>
  </si>
  <si>
    <t>hancom.com</t>
  </si>
  <si>
    <t>tsu.edu</t>
  </si>
  <si>
    <t>b406929acabac9b095f124c81bdfcf57f.com</t>
  </si>
  <si>
    <t>cbre.us</t>
  </si>
  <si>
    <t>beams.co.jp</t>
  </si>
  <si>
    <t>cleanmymac.com</t>
  </si>
  <si>
    <t>airthin.gs</t>
  </si>
  <si>
    <t>dischem.co.za</t>
  </si>
  <si>
    <t>junelife.com</t>
  </si>
  <si>
    <t>palantirgov.com</t>
  </si>
  <si>
    <t>airhelp.com</t>
  </si>
  <si>
    <t>larsentoubro.com</t>
  </si>
  <si>
    <t>mktgcdn.com</t>
  </si>
  <si>
    <t>rcnradio.com</t>
  </si>
  <si>
    <t>fonearena.com</t>
  </si>
  <si>
    <t>playwsop.com</t>
  </si>
  <si>
    <t>media-ix.com</t>
  </si>
  <si>
    <t>selectel.org</t>
  </si>
  <si>
    <t>pro-x-web.com</t>
  </si>
  <si>
    <t>miqcommerce.com</t>
  </si>
  <si>
    <t>premieralight.ru</t>
  </si>
  <si>
    <t>32auctions.com</t>
  </si>
  <si>
    <t>names.org</t>
  </si>
  <si>
    <t>postman.ru</t>
  </si>
  <si>
    <t>dfnetwork.link</t>
  </si>
  <si>
    <t>bernerzeitung.ch</t>
  </si>
  <si>
    <t>mut.gg</t>
  </si>
  <si>
    <t>theanarchistlibrary.org</t>
  </si>
  <si>
    <t>quantrimang.com</t>
  </si>
  <si>
    <t>moeshare.cc</t>
  </si>
  <si>
    <t>ywinf.com</t>
  </si>
  <si>
    <t>boy.jp</t>
  </si>
  <si>
    <t>cineteck.net</t>
  </si>
  <si>
    <t>erasmusmc.nl</t>
  </si>
  <si>
    <t>lw881.com</t>
  </si>
  <si>
    <t>d-addicts.com</t>
  </si>
  <si>
    <t>vorarlberg.at</t>
  </si>
  <si>
    <t>dariusmotor.com</t>
  </si>
  <si>
    <t>talentplatform.us</t>
  </si>
  <si>
    <t>unav.es</t>
  </si>
  <si>
    <t>creattica.com</t>
  </si>
  <si>
    <t>coontx.com</t>
  </si>
  <si>
    <t>gooya.com</t>
  </si>
  <si>
    <t>demandforce.com</t>
  </si>
  <si>
    <t>onlinemictest.com</t>
  </si>
  <si>
    <t>sleepwatchapp.com</t>
  </si>
  <si>
    <t>thehotelsnetwork.com</t>
  </si>
  <si>
    <t>hisupplier.com</t>
  </si>
  <si>
    <t>n200.com</t>
  </si>
  <si>
    <t>pressbooks.com</t>
  </si>
  <si>
    <t>xc-ns.de</t>
  </si>
  <si>
    <t>vinfo.ru</t>
  </si>
  <si>
    <t>complyauto.com</t>
  </si>
  <si>
    <t>metatube.com</t>
  </si>
  <si>
    <t>cipledecline.buzz</t>
  </si>
  <si>
    <t>irishpost.com</t>
  </si>
  <si>
    <t>apta.gov.cn</t>
  </si>
  <si>
    <t>apexlegendsstatus.com</t>
  </si>
  <si>
    <t>u18chan.com</t>
  </si>
  <si>
    <t>postcodeanywhere.co.uk</t>
  </si>
  <si>
    <t>eromanga-select.com</t>
  </si>
  <si>
    <t>myjino.ru</t>
  </si>
  <si>
    <t>kuno-gae.com</t>
  </si>
  <si>
    <t>antimesa.com</t>
  </si>
  <si>
    <t>hs.net</t>
  </si>
  <si>
    <t>hitek.fr</t>
  </si>
  <si>
    <t>juntaex.es</t>
  </si>
  <si>
    <t>euskadi.net</t>
  </si>
  <si>
    <t>jpdns.jp</t>
  </si>
  <si>
    <t>zeit-world.co.uk</t>
  </si>
  <si>
    <t>telegraf.com.ua</t>
  </si>
  <si>
    <t>enjoy4fun.com</t>
  </si>
  <si>
    <t>maritz.com</t>
  </si>
  <si>
    <t>bkkb.no</t>
  </si>
  <si>
    <t>mchp-main.com</t>
  </si>
  <si>
    <t>xshaker.net</t>
  </si>
  <si>
    <t>zxczj.top</t>
  </si>
  <si>
    <t>mrt.com</t>
  </si>
  <si>
    <t>playruneterra.com</t>
  </si>
  <si>
    <t>ziblogs.com</t>
  </si>
  <si>
    <t>onthehub.com</t>
  </si>
  <si>
    <t>samsungglobalgoals.com</t>
  </si>
  <si>
    <t>audioholics.com</t>
  </si>
  <si>
    <t>mycardplace.com</t>
  </si>
  <si>
    <t>bugs.co.kr</t>
  </si>
  <si>
    <t>ideone.com</t>
  </si>
  <si>
    <t>arena-diplomex.com</t>
  </si>
  <si>
    <t>totalbb.net.tw</t>
  </si>
  <si>
    <t>plusserver.com</t>
  </si>
  <si>
    <t>newstalkzb.co.nz</t>
  </si>
  <si>
    <t>superonlinecorporate.com</t>
  </si>
  <si>
    <t>myotakuinfo.com</t>
  </si>
  <si>
    <t>ubdata.info</t>
  </si>
  <si>
    <t>uchospitals.edu</t>
  </si>
  <si>
    <t>uni.net.th</t>
  </si>
  <si>
    <t>orbi.kr</t>
  </si>
  <si>
    <t>brownrice.com</t>
  </si>
  <si>
    <t>efatura.gov.tr</t>
  </si>
  <si>
    <t>swellrewards.com</t>
  </si>
  <si>
    <t>adlook.me</t>
  </si>
  <si>
    <t>macys.net</t>
  </si>
  <si>
    <t>eskiz.uz</t>
  </si>
  <si>
    <t>mainepublic.org</t>
  </si>
  <si>
    <t>politicususa.com</t>
  </si>
  <si>
    <t>reservio.com</t>
  </si>
  <si>
    <t>zztt45.com</t>
  </si>
  <si>
    <t>admin-mcas-df.ms</t>
  </si>
  <si>
    <t>cnas.org</t>
  </si>
  <si>
    <t>fdcservers.net</t>
  </si>
  <si>
    <t>abc-clio.com</t>
  </si>
  <si>
    <t>lr.org</t>
  </si>
  <si>
    <t>kaoyan.com</t>
  </si>
  <si>
    <t>cntr.io</t>
  </si>
  <si>
    <t>aces.edu</t>
  </si>
  <si>
    <t>fitnessmagazine.com</t>
  </si>
  <si>
    <t>hongcexunhu.com</t>
  </si>
  <si>
    <t>kcc.com</t>
  </si>
  <si>
    <t>fadv.com</t>
  </si>
  <si>
    <t>cincyjungle.com</t>
  </si>
  <si>
    <t>m32.media</t>
  </si>
  <si>
    <t>realclearscience.com</t>
  </si>
  <si>
    <t>changan.com.cn</t>
  </si>
  <si>
    <t>chordtela.com</t>
  </si>
  <si>
    <t>calculateme.com</t>
  </si>
  <si>
    <t>civilrights.org</t>
  </si>
  <si>
    <t>contactel.cz</t>
  </si>
  <si>
    <t>observatoiredesmarques.fr</t>
  </si>
  <si>
    <t>secondhandsongs.com</t>
  </si>
  <si>
    <t>prismamediosdepago.com</t>
  </si>
  <si>
    <t>7ba.biz</t>
  </si>
  <si>
    <t>erokan.net</t>
  </si>
  <si>
    <t>indiaforums.com</t>
  </si>
  <si>
    <t>t21v.ru</t>
  </si>
  <si>
    <t>hogshaven.com</t>
  </si>
  <si>
    <t>hmdb.org</t>
  </si>
  <si>
    <t>securityholes.science</t>
  </si>
  <si>
    <t>playdesi.net</t>
  </si>
  <si>
    <t>whaleapp.com</t>
  </si>
  <si>
    <t>exmasters.com</t>
  </si>
  <si>
    <t>smc-hospital.com</t>
  </si>
  <si>
    <t>univ-reims.fr</t>
  </si>
  <si>
    <t>cloudfrale.com</t>
  </si>
  <si>
    <t>americantrucks.com</t>
  </si>
  <si>
    <t>supernova.to</t>
  </si>
  <si>
    <t>samsungepa.com</t>
  </si>
  <si>
    <t>f1livestream.top</t>
  </si>
  <si>
    <t>rwdtracking.com</t>
  </si>
  <si>
    <t>bbs-tw.com</t>
  </si>
  <si>
    <t>vyvymanga.net</t>
  </si>
  <si>
    <t>guernicamag.com</t>
  </si>
  <si>
    <t>tribe.net</t>
  </si>
  <si>
    <t>555kan.net</t>
  </si>
  <si>
    <t>kserietv.com</t>
  </si>
  <si>
    <t>futuro.pl</t>
  </si>
  <si>
    <t>uniag.sk</t>
  </si>
  <si>
    <t>higherincomejobs.com</t>
  </si>
  <si>
    <t>unbelievable-machine.net</t>
  </si>
  <si>
    <t>doabooks.org</t>
  </si>
  <si>
    <t>apexlegends-leaksnews.com</t>
  </si>
  <si>
    <t>ohmybride.com</t>
  </si>
  <si>
    <t>rasana.net</t>
  </si>
  <si>
    <t>hdrelay.com</t>
  </si>
  <si>
    <t>ezadblocker.com</t>
  </si>
  <si>
    <t>dreamlog.jp</t>
  </si>
  <si>
    <t>taiwanlottery.com.tw</t>
  </si>
  <si>
    <t>tel-pacific.com</t>
  </si>
  <si>
    <t>zmag.org</t>
  </si>
  <si>
    <t>ebanx.com</t>
  </si>
  <si>
    <t>eleyo.com</t>
  </si>
  <si>
    <t>snapdocs.com</t>
  </si>
  <si>
    <t>srv-hostalia.com</t>
  </si>
  <si>
    <t>mightynetworks.com</t>
  </si>
  <si>
    <t>joybird.com</t>
  </si>
  <si>
    <t>standsapp.org</t>
  </si>
  <si>
    <t>drei.com</t>
  </si>
  <si>
    <t>shockbyte.com</t>
  </si>
  <si>
    <t>sports-tracker.com</t>
  </si>
  <si>
    <t>ultatel.com</t>
  </si>
  <si>
    <t>pads289.net</t>
  </si>
  <si>
    <t>lmtonline.com</t>
  </si>
  <si>
    <t>daa.jp</t>
  </si>
  <si>
    <t>intsurf.ne.jp</t>
  </si>
  <si>
    <t>fundable.com</t>
  </si>
  <si>
    <t>98e.fun</t>
  </si>
  <si>
    <t>can-get-so.me</t>
  </si>
  <si>
    <t>eurogamer.de</t>
  </si>
  <si>
    <t>cryptonewsz.com</t>
  </si>
  <si>
    <t>imgs81.men</t>
  </si>
  <si>
    <t>syfbank.com</t>
  </si>
  <si>
    <t>crusadeofsteel.com</t>
  </si>
  <si>
    <t>bryant.com</t>
  </si>
  <si>
    <t>iut.ac.ir</t>
  </si>
  <si>
    <t>verabradley.com</t>
  </si>
  <si>
    <t>hasselblad.com</t>
  </si>
  <si>
    <t>bolha.com</t>
  </si>
  <si>
    <t>rpcpool.com</t>
  </si>
  <si>
    <t>bmobile.ne.jp</t>
  </si>
  <si>
    <t>ba24.ir</t>
  </si>
  <si>
    <t>hummingbird.co</t>
  </si>
  <si>
    <t>slj.com</t>
  </si>
  <si>
    <t>pngall.com</t>
  </si>
  <si>
    <t>onetouch8.info</t>
  </si>
  <si>
    <t>gyao.ne.jp</t>
  </si>
  <si>
    <t>learninglocker.net</t>
  </si>
  <si>
    <t>ncpa.org</t>
  </si>
  <si>
    <t>appsignal.com</t>
  </si>
  <si>
    <t>timesask.com</t>
  </si>
  <si>
    <t>onlineregister.com</t>
  </si>
  <si>
    <t>arbeiterkammer.at</t>
  </si>
  <si>
    <t>proactiveinvestors.co.uk</t>
  </si>
  <si>
    <t>lcloud.com</t>
  </si>
  <si>
    <t>envoyer.io</t>
  </si>
  <si>
    <t>nationthailand.com</t>
  </si>
  <si>
    <t>rosalinux.com</t>
  </si>
  <si>
    <t>pornhat.one</t>
  </si>
  <si>
    <t>leisu.com</t>
  </si>
  <si>
    <t>pentagram.com</t>
  </si>
  <si>
    <t>isu.ru</t>
  </si>
  <si>
    <t>fun.com</t>
  </si>
  <si>
    <t>dnswnd.eu</t>
  </si>
  <si>
    <t>photocall.tv</t>
  </si>
  <si>
    <t>rebelmouse.io</t>
  </si>
  <si>
    <t>ag.org</t>
  </si>
  <si>
    <t>x-city.ua</t>
  </si>
  <si>
    <t>chugoku-np.co.jp</t>
  </si>
  <si>
    <t>fcgov.com</t>
  </si>
  <si>
    <t>ndcpp.com</t>
  </si>
  <si>
    <t>afreeca.co.kr</t>
  </si>
  <si>
    <t>wpthemespace.com</t>
  </si>
  <si>
    <t>anihatsu.com</t>
  </si>
  <si>
    <t>honestbrandreviews.com</t>
  </si>
  <si>
    <t>metinvest.com</t>
  </si>
  <si>
    <t>proweb.cz</t>
  </si>
  <si>
    <t>lyngsat.com</t>
  </si>
  <si>
    <t>1mps.ru</t>
  </si>
  <si>
    <t>sapporo.jp</t>
  </si>
  <si>
    <t>jaguars.com</t>
  </si>
  <si>
    <t>pornfd.com</t>
  </si>
  <si>
    <t>brooklynrail.org</t>
  </si>
  <si>
    <t>helmholtz-muenchen.de</t>
  </si>
  <si>
    <t>armenpress.am</t>
  </si>
  <si>
    <t>searchbaron.com</t>
  </si>
  <si>
    <t>2020mustang.com</t>
  </si>
  <si>
    <t>poppopprision.com</t>
  </si>
  <si>
    <t>coachmag.co.uk</t>
  </si>
  <si>
    <t>karrierebibel.de</t>
  </si>
  <si>
    <t>genpact.com</t>
  </si>
  <si>
    <t>binc.net</t>
  </si>
  <si>
    <t>gotoip2.com</t>
  </si>
  <si>
    <t>universalpictures.com</t>
  </si>
  <si>
    <t>heictojpg.com</t>
  </si>
  <si>
    <t>multco.us</t>
  </si>
  <si>
    <t>catchafire.org</t>
  </si>
  <si>
    <t>bicotender.ru</t>
  </si>
  <si>
    <t>nsandi.com</t>
  </si>
  <si>
    <t>eon.de</t>
  </si>
  <si>
    <t>solarimpulse.com</t>
  </si>
  <si>
    <t>a79ab95c1589a13f8a4cab612bc71f9f7.com</t>
  </si>
  <si>
    <t>pixbet.com</t>
  </si>
  <si>
    <t>sl.se</t>
  </si>
  <si>
    <t>pix-cdn.org</t>
  </si>
  <si>
    <t>zuhaowan.com</t>
  </si>
  <si>
    <t>emerse.com</t>
  </si>
  <si>
    <t>footballzaa.com</t>
  </si>
  <si>
    <t>nexnet.net.au</t>
  </si>
  <si>
    <t>easyeda.com</t>
  </si>
  <si>
    <t>blog-kids.com</t>
  </si>
  <si>
    <t>pofd.ru</t>
  </si>
  <si>
    <t>bexrealty.com</t>
  </si>
  <si>
    <t>nootheme.com</t>
  </si>
  <si>
    <t>iodata.jp</t>
  </si>
  <si>
    <t>mera.com</t>
  </si>
  <si>
    <t>nada.org</t>
  </si>
  <si>
    <t>aarnet.edu.au</t>
  </si>
  <si>
    <t>mypromethean.com</t>
  </si>
  <si>
    <t>betcity.net</t>
  </si>
  <si>
    <t>okamiboss.com</t>
  </si>
  <si>
    <t>gamezebo.com</t>
  </si>
  <si>
    <t>stlouis-mo.gov</t>
  </si>
  <si>
    <t>bwc.ru</t>
  </si>
  <si>
    <t>samara.ru</t>
  </si>
  <si>
    <t>xlhost.com</t>
  </si>
  <si>
    <t>ual.es</t>
  </si>
  <si>
    <t>vitaexpress.ru</t>
  </si>
  <si>
    <t>binitex.com</t>
  </si>
  <si>
    <t>tickcounter.com</t>
  </si>
  <si>
    <t>jhnewsandguide.com</t>
  </si>
  <si>
    <t>brutalhack.in</t>
  </si>
  <si>
    <t>astrosurf.com</t>
  </si>
  <si>
    <t>avbebe.com</t>
  </si>
  <si>
    <t>tightvnc.com</t>
  </si>
  <si>
    <t>xivmodarchive.com</t>
  </si>
  <si>
    <t>inskinad.com</t>
  </si>
  <si>
    <t>autostrade.it</t>
  </si>
  <si>
    <t>arcsoft.com</t>
  </si>
  <si>
    <t>craveonline.com</t>
  </si>
  <si>
    <t>snow.com</t>
  </si>
  <si>
    <t>greatbigcanvas.com</t>
  </si>
  <si>
    <t>emojis.wiki</t>
  </si>
  <si>
    <t>boardmix.cn</t>
  </si>
  <si>
    <t>mianfeiziti.com</t>
  </si>
  <si>
    <t>mailorder-brides.net</t>
  </si>
  <si>
    <t>kxxv.com</t>
  </si>
  <si>
    <t>speedynet.ru</t>
  </si>
  <si>
    <t>gamecity.ne.jp</t>
  </si>
  <si>
    <t>der-postillon.com</t>
  </si>
  <si>
    <t>chieftain.com</t>
  </si>
  <si>
    <t>enterprisersproject.com</t>
  </si>
  <si>
    <t>everyculture.com</t>
  </si>
  <si>
    <t>appcpi.net</t>
  </si>
  <si>
    <t>wololo.net</t>
  </si>
  <si>
    <t>homecenter.com.co</t>
  </si>
  <si>
    <t>amedia.online</t>
  </si>
  <si>
    <t>photomath.net</t>
  </si>
  <si>
    <t>ipea.gov.br</t>
  </si>
  <si>
    <t>py.pl</t>
  </si>
  <si>
    <t>playusdev.com</t>
  </si>
  <si>
    <t>five-ten-sg.com</t>
  </si>
  <si>
    <t>cupl.edu.cn</t>
  </si>
  <si>
    <t>dimofinf.net</t>
  </si>
  <si>
    <t>wlns.com</t>
  </si>
  <si>
    <t>comms-ready.co.uk</t>
  </si>
  <si>
    <t>normantranscript.com</t>
  </si>
  <si>
    <t>unix.com</t>
  </si>
  <si>
    <t>edu35.ru</t>
  </si>
  <si>
    <t>history.co.uk</t>
  </si>
  <si>
    <t>bandao.cn</t>
  </si>
  <si>
    <t>relaix.net</t>
  </si>
  <si>
    <t>pandadagames.com</t>
  </si>
  <si>
    <t>gcld-line.com</t>
  </si>
  <si>
    <t>ukutabs.com</t>
  </si>
  <si>
    <t>chaeffulace.com</t>
  </si>
  <si>
    <t>mararus.com</t>
  </si>
  <si>
    <t>calculator-online.net</t>
  </si>
  <si>
    <t>bundesrat.de</t>
  </si>
  <si>
    <t>hellotech.com</t>
  </si>
  <si>
    <t>usc.edu.au</t>
  </si>
  <si>
    <t>hightechpet.com</t>
  </si>
  <si>
    <t>mythicspoiler.com</t>
  </si>
  <si>
    <t>skillbrains.com</t>
  </si>
  <si>
    <t>ring.net</t>
  </si>
  <si>
    <t>lancome-usa.com</t>
  </si>
  <si>
    <t>invoicehome.com</t>
  </si>
  <si>
    <t>wowinc.com</t>
  </si>
  <si>
    <t>123test.com</t>
  </si>
  <si>
    <t>councilofnonprofits.org</t>
  </si>
  <si>
    <t>weatherlink.com</t>
  </si>
  <si>
    <t>pittsburghpa.gov</t>
  </si>
  <si>
    <t>defector.com</t>
  </si>
  <si>
    <t>domains.google</t>
  </si>
  <si>
    <t>arena-diplomas.com</t>
  </si>
  <si>
    <t>tubexclips.com</t>
  </si>
  <si>
    <t>yieldlift.com</t>
  </si>
  <si>
    <t>vfcarbon.com</t>
  </si>
  <si>
    <t>bit.com</t>
  </si>
  <si>
    <t>biologyonline.com</t>
  </si>
  <si>
    <t>getintent.net</t>
  </si>
  <si>
    <t>casablanca.cz</t>
  </si>
  <si>
    <t>jhacorp.com</t>
  </si>
  <si>
    <t>zexy.net</t>
  </si>
  <si>
    <t>pyimagesearch.com</t>
  </si>
  <si>
    <t>wcoforever.net</t>
  </si>
  <si>
    <t>smartdeploy.com</t>
  </si>
  <si>
    <t>terrabrasilnoticias.com</t>
  </si>
  <si>
    <t>bradford.ac.uk</t>
  </si>
  <si>
    <t>auto-data.net</t>
  </si>
  <si>
    <t>wuqianfi.top</t>
  </si>
  <si>
    <t>aylink.co</t>
  </si>
  <si>
    <t>stm.info</t>
  </si>
  <si>
    <t>nic.mg</t>
  </si>
  <si>
    <t>vogue.mx</t>
  </si>
  <si>
    <t>elevenwarriors.com</t>
  </si>
  <si>
    <t>mikucloud.com</t>
  </si>
  <si>
    <t>superapi.cz</t>
  </si>
  <si>
    <t>adobe.de</t>
  </si>
  <si>
    <t>optumbank.com</t>
  </si>
  <si>
    <t>dailybruin.com</t>
  </si>
  <si>
    <t>celebdirtylaundry.com</t>
  </si>
  <si>
    <t>ubuntuusers.de</t>
  </si>
  <si>
    <t>meetcircle-blue.com</t>
  </si>
  <si>
    <t>sonxeber.az</t>
  </si>
  <si>
    <t>feedjit.com</t>
  </si>
  <si>
    <t>affinity.com</t>
  </si>
  <si>
    <t>secured.co.il</t>
  </si>
  <si>
    <t>autoscout24.fr</t>
  </si>
  <si>
    <t>intelleqcom.net</t>
  </si>
  <si>
    <t>galletimes.com</t>
  </si>
  <si>
    <t>mapq.st</t>
  </si>
  <si>
    <t>starnet.ad.jp</t>
  </si>
  <si>
    <t>gnet.tn</t>
  </si>
  <si>
    <t>bbvaopenmind.com</t>
  </si>
  <si>
    <t>pussyboy.net</t>
  </si>
  <si>
    <t>thecloudvantnow.com</t>
  </si>
  <si>
    <t>onlinepaydayloansohio.net</t>
  </si>
  <si>
    <t>phonepower.com</t>
  </si>
  <si>
    <t>pilotflyingj.com</t>
  </si>
  <si>
    <t>bingplaces.com</t>
  </si>
  <si>
    <t>htempurl.com</t>
  </si>
  <si>
    <t>lineone.net</t>
  </si>
  <si>
    <t>politicshome.com</t>
  </si>
  <si>
    <t>ns4.gov.az</t>
  </si>
  <si>
    <t>hnext.jp</t>
  </si>
  <si>
    <t>corteva.com</t>
  </si>
  <si>
    <t>papertrailapp.com</t>
  </si>
  <si>
    <t>peoplefinders.com</t>
  </si>
  <si>
    <t>4game.com</t>
  </si>
  <si>
    <t>livestream-sports.net</t>
  </si>
  <si>
    <t>citromail.hu</t>
  </si>
  <si>
    <t>paglasongs.com</t>
  </si>
  <si>
    <t>eastnet.com.cn</t>
  </si>
  <si>
    <t>jfshea.com</t>
  </si>
  <si>
    <t>1popov.com</t>
  </si>
  <si>
    <t>ho.ua</t>
  </si>
  <si>
    <t>chiefexecutive.net</t>
  </si>
  <si>
    <t>luhijumobi.com</t>
  </si>
  <si>
    <t>kentik.com</t>
  </si>
  <si>
    <t>nettica.com</t>
  </si>
  <si>
    <t>beaumont.org</t>
  </si>
  <si>
    <t>p2blogs.com</t>
  </si>
  <si>
    <t>alfonsotesauro.net</t>
  </si>
  <si>
    <t>nelnet.com</t>
  </si>
  <si>
    <t>epbinternet.net</t>
  </si>
  <si>
    <t>foodbeast.com</t>
  </si>
  <si>
    <t>pushio.com</t>
  </si>
  <si>
    <t>nighttstand.com</t>
  </si>
  <si>
    <t>swoop.com</t>
  </si>
  <si>
    <t>ns1.gov.az</t>
  </si>
  <si>
    <t>4399.cn</t>
  </si>
  <si>
    <t>node4.co.uk</t>
  </si>
  <si>
    <t>xzji.com</t>
  </si>
  <si>
    <t>hog.mobi</t>
  </si>
  <si>
    <t>innogamescdn.com</t>
  </si>
  <si>
    <t>unileversolutions.com</t>
  </si>
  <si>
    <t>startengine.com</t>
  </si>
  <si>
    <t>cntech.net</t>
  </si>
  <si>
    <t>wbstudiotour.co.uk</t>
  </si>
  <si>
    <t>cosmopolitanlasvegas.com</t>
  </si>
  <si>
    <t>adnuntius.com</t>
  </si>
  <si>
    <t>adsninja.ca</t>
  </si>
  <si>
    <t>clashmusic.com</t>
  </si>
  <si>
    <t>servicechannel.com</t>
  </si>
  <si>
    <t>adns2.de</t>
  </si>
  <si>
    <t>ns3.gov.az</t>
  </si>
  <si>
    <t>themepunch.com</t>
  </si>
  <si>
    <t>healthybenefitsplus.com</t>
  </si>
  <si>
    <t>pitzer.edu</t>
  </si>
  <si>
    <t>webspace-verkauf.de</t>
  </si>
  <si>
    <t>ussc.gov</t>
  </si>
  <si>
    <t>idqqimg.com</t>
  </si>
  <si>
    <t>herpless.com</t>
  </si>
  <si>
    <t>sotoyhq.in</t>
  </si>
  <si>
    <t>atgtickets.com</t>
  </si>
  <si>
    <t>tmb.cat</t>
  </si>
  <si>
    <t>givesendgo.com</t>
  </si>
  <si>
    <t>lamenteesmaravillosa.com</t>
  </si>
  <si>
    <t>dailiantong.com</t>
  </si>
  <si>
    <t>storagecraft.com</t>
  </si>
  <si>
    <t>bitly.ws</t>
  </si>
  <si>
    <t>dorzeczy.pl</t>
  </si>
  <si>
    <t>storagereview.com</t>
  </si>
  <si>
    <t>scheduleengine.net</t>
  </si>
  <si>
    <t>welltory.com</t>
  </si>
  <si>
    <t>jagonews24.com</t>
  </si>
  <si>
    <t>141ppv.com</t>
  </si>
  <si>
    <t>ns2.gov.az</t>
  </si>
  <si>
    <t>pepperl-fuchs.com</t>
  </si>
  <si>
    <t>dirtyleague.com</t>
  </si>
  <si>
    <t>gotoip1.com</t>
  </si>
  <si>
    <t>study-dokument.com</t>
  </si>
  <si>
    <t>qy.net</t>
  </si>
  <si>
    <t>awsdns-cn-47.net</t>
  </si>
  <si>
    <t>wctv.tv</t>
  </si>
  <si>
    <t>newasp.com</t>
  </si>
  <si>
    <t>azersat.com</t>
  </si>
  <si>
    <t>lodgify.com</t>
  </si>
  <si>
    <t>rogueamoeba.com</t>
  </si>
  <si>
    <t>sundayworld.com</t>
  </si>
  <si>
    <t>sick.com</t>
  </si>
  <si>
    <t>top-buk.com</t>
  </si>
  <si>
    <t>avantorsciences.com</t>
  </si>
  <si>
    <t>nowdrm.co</t>
  </si>
  <si>
    <t>listenlive.co</t>
  </si>
  <si>
    <t>keenspace.com</t>
  </si>
  <si>
    <t>hararonline.com</t>
  </si>
  <si>
    <t>hee.nhs.uk</t>
  </si>
  <si>
    <t>anlx.net</t>
  </si>
  <si>
    <t>digitimes.com.tw</t>
  </si>
  <si>
    <t>taylormadegolf.com</t>
  </si>
  <si>
    <t>bookbrowse.com</t>
  </si>
  <si>
    <t>asian-women.org</t>
  </si>
  <si>
    <t>is.com</t>
  </si>
  <si>
    <t>kamifiles.com</t>
  </si>
  <si>
    <t>areyouwatchingthis.com</t>
  </si>
  <si>
    <t>hmb.gov.tr</t>
  </si>
  <si>
    <t>azahcccs.gov</t>
  </si>
  <si>
    <t>myschoolbucks.com</t>
  </si>
  <si>
    <t>salespider.com</t>
  </si>
  <si>
    <t>vnpay.vn</t>
  </si>
  <si>
    <t>yo-star.com</t>
  </si>
  <si>
    <t>dowjones.net</t>
  </si>
  <si>
    <t>whoson.com</t>
  </si>
  <si>
    <t>minbank.ru</t>
  </si>
  <si>
    <t>jibecdn.com</t>
  </si>
  <si>
    <t>alquds.co.uk</t>
  </si>
  <si>
    <t>linkcloudapp.com</t>
  </si>
  <si>
    <t>tfgames.site</t>
  </si>
  <si>
    <t>blackrussia.online</t>
  </si>
  <si>
    <t>news.de</t>
  </si>
  <si>
    <t>intermixonline.com</t>
  </si>
  <si>
    <t>serverdale.com</t>
  </si>
  <si>
    <t>bjzf.org</t>
  </si>
  <si>
    <t>couchtuner.show</t>
  </si>
  <si>
    <t>z0id.ru</t>
  </si>
  <si>
    <t>cardiffmet.ac.uk</t>
  </si>
  <si>
    <t>statssa.gov.za</t>
  </si>
  <si>
    <t>infoguidenigeria.com</t>
  </si>
  <si>
    <t>tdbfg.com</t>
  </si>
  <si>
    <t>lioncomputer.com</t>
  </si>
  <si>
    <t>nuclearsecrecy.com</t>
  </si>
  <si>
    <t>landstar.com</t>
  </si>
  <si>
    <t>belden.com</t>
  </si>
  <si>
    <t>weg.de</t>
  </si>
  <si>
    <t>exghost.com</t>
  </si>
  <si>
    <t>sputnik.by</t>
  </si>
  <si>
    <t>chriskresser.com</t>
  </si>
  <si>
    <t>fareportal.com</t>
  </si>
  <si>
    <t>expresspros.com</t>
  </si>
  <si>
    <t>sasisa.ru</t>
  </si>
  <si>
    <t>touchbeam.com</t>
  </si>
  <si>
    <t>freetranslation.com</t>
  </si>
  <si>
    <t>mitchellcottsgroup.com</t>
  </si>
  <si>
    <t>qbox.me</t>
  </si>
  <si>
    <t>site-stats.org</t>
  </si>
  <si>
    <t>parsvds.com</t>
  </si>
  <si>
    <t>allegiancetech.com</t>
  </si>
  <si>
    <t>betzapdoson.com</t>
  </si>
  <si>
    <t>china-xian.com</t>
  </si>
  <si>
    <t>dalecarnegie.com</t>
  </si>
  <si>
    <t>gastecnologia.com.br</t>
  </si>
  <si>
    <t>cuhk.edu.cn</t>
  </si>
  <si>
    <t>size.co.uk</t>
  </si>
  <si>
    <t>yodo1.com</t>
  </si>
  <si>
    <t>chimecard.com</t>
  </si>
  <si>
    <t>ruposters.ru</t>
  </si>
  <si>
    <t>sdxcentral.com</t>
  </si>
  <si>
    <t>mymitchell.com</t>
  </si>
  <si>
    <t>bountysource.com</t>
  </si>
  <si>
    <t>studiotopia.com</t>
  </si>
  <si>
    <t>chikiporn.com</t>
  </si>
  <si>
    <t>initlab.ru</t>
  </si>
  <si>
    <t>capital.de</t>
  </si>
  <si>
    <t>cnn.gr</t>
  </si>
  <si>
    <t>rating-widget.com</t>
  </si>
  <si>
    <t>flyingtiger.com</t>
  </si>
  <si>
    <t>gdufs.edu.cn</t>
  </si>
  <si>
    <t>incfile.com</t>
  </si>
  <si>
    <t>oxfordowl.co.uk</t>
  </si>
  <si>
    <t>imi.gov.my</t>
  </si>
  <si>
    <t>omantel.om</t>
  </si>
  <si>
    <t>yxdmlove.com</t>
  </si>
  <si>
    <t>raps.org</t>
  </si>
  <si>
    <t>learndash.com</t>
  </si>
  <si>
    <t>amazee.io</t>
  </si>
  <si>
    <t>everycrsreport.com</t>
  </si>
  <si>
    <t>republica.com</t>
  </si>
  <si>
    <t>wgme.com</t>
  </si>
  <si>
    <t>digi.ro</t>
  </si>
  <si>
    <t>kscripts.com</t>
  </si>
  <si>
    <t>aboutamazon.co.uk</t>
  </si>
  <si>
    <t>rhbgroup.com</t>
  </si>
  <si>
    <t>trk-aspernatur.com</t>
  </si>
  <si>
    <t>lautre.net</t>
  </si>
  <si>
    <t>grupobancolombia.com</t>
  </si>
  <si>
    <t>mwcname.com</t>
  </si>
  <si>
    <t>muh.ru</t>
  </si>
  <si>
    <t>emailonacid.com</t>
  </si>
  <si>
    <t>bookmerken.de</t>
  </si>
  <si>
    <t>wella.com</t>
  </si>
  <si>
    <t>rideapart.com</t>
  </si>
  <si>
    <t>center-inform.ru</t>
  </si>
  <si>
    <t>nationallottery.ru</t>
  </si>
  <si>
    <t>freecharge.in</t>
  </si>
  <si>
    <t>newcger.com</t>
  </si>
  <si>
    <t>netto-online.de</t>
  </si>
  <si>
    <t>mp3-tut.biz</t>
  </si>
  <si>
    <t>gamerjournalist.com</t>
  </si>
  <si>
    <t>samlib.ru</t>
  </si>
  <si>
    <t>hbx.com</t>
  </si>
  <si>
    <t>orbwebsys.com</t>
  </si>
  <si>
    <t>dailyitem.com</t>
  </si>
  <si>
    <t>networkofcare.org</t>
  </si>
  <si>
    <t>stableserver.net</t>
  </si>
  <si>
    <t>doctorrb.ru</t>
  </si>
  <si>
    <t>shoplazza.store</t>
  </si>
  <si>
    <t>manageengine.eu</t>
  </si>
  <si>
    <t>ewetel.net</t>
  </si>
  <si>
    <t>netsystemsresearch.com</t>
  </si>
  <si>
    <t>lctcs.edu</t>
  </si>
  <si>
    <t>radishfiction.com</t>
  </si>
  <si>
    <t>lcps.org</t>
  </si>
  <si>
    <t>scnresearch.com</t>
  </si>
  <si>
    <t>bestprice.gr</t>
  </si>
  <si>
    <t>iculture.cc</t>
  </si>
  <si>
    <t>mightyape.co.nz</t>
  </si>
  <si>
    <t>copper.com</t>
  </si>
  <si>
    <t>gates.com</t>
  </si>
  <si>
    <t>masomogaming.com</t>
  </si>
  <si>
    <t>autocode.gg</t>
  </si>
  <si>
    <t>digiseg.net</t>
  </si>
  <si>
    <t>tust.edu.tw</t>
  </si>
  <si>
    <t>lada.ru</t>
  </si>
  <si>
    <t>kla-tencor.com</t>
  </si>
  <si>
    <t>mail2web.com</t>
  </si>
  <si>
    <t>rt92.ru</t>
  </si>
  <si>
    <t>travel.blog</t>
  </si>
  <si>
    <t>saks.com</t>
  </si>
  <si>
    <t>adcreative.ai</t>
  </si>
  <si>
    <t>imovelweb.com.br</t>
  </si>
  <si>
    <t>hidglobal.com</t>
  </si>
  <si>
    <t>htube.com</t>
  </si>
  <si>
    <t>goip.de</t>
  </si>
  <si>
    <t>luis.ru</t>
  </si>
  <si>
    <t>teleguam.net</t>
  </si>
  <si>
    <t>interstitial-07.com</t>
  </si>
  <si>
    <t>membrana-cdn.media</t>
  </si>
  <si>
    <t>juancole.com</t>
  </si>
  <si>
    <t>perchance.org</t>
  </si>
  <si>
    <t>bitsrc.io</t>
  </si>
  <si>
    <t>earth.com</t>
  </si>
  <si>
    <t>vrtx.com</t>
  </si>
  <si>
    <t>zotac.com</t>
  </si>
  <si>
    <t>linotype.com</t>
  </si>
  <si>
    <t>northerntrust.com</t>
  </si>
  <si>
    <t>neiu.edu</t>
  </si>
  <si>
    <t>carrot.com</t>
  </si>
  <si>
    <t>birchlane.com</t>
  </si>
  <si>
    <t>comments.ua</t>
  </si>
  <si>
    <t>notifyvisitors.com</t>
  </si>
  <si>
    <t>lavasoftusa.com</t>
  </si>
  <si>
    <t>csgoroll.com</t>
  </si>
  <si>
    <t>pdfhost.io</t>
  </si>
  <si>
    <t>ns.kh.ua</t>
  </si>
  <si>
    <t>elperiodicodearagon.com</t>
  </si>
  <si>
    <t>sonycreativesoftware.com</t>
  </si>
  <si>
    <t>emporia.edu</t>
  </si>
  <si>
    <t>storaenso.com</t>
  </si>
  <si>
    <t>ruwt.tv</t>
  </si>
  <si>
    <t>choopadns.com</t>
  </si>
  <si>
    <t>budsgunshop.com</t>
  </si>
  <si>
    <t>guardianapps.co.uk</t>
  </si>
  <si>
    <t>joinonelove.org</t>
  </si>
  <si>
    <t>conecti.me</t>
  </si>
  <si>
    <t>mailinabox.email</t>
  </si>
  <si>
    <t>onsfmul.cc</t>
  </si>
  <si>
    <t>osa.org</t>
  </si>
  <si>
    <t>psafe.com</t>
  </si>
  <si>
    <t>laola1.at</t>
  </si>
  <si>
    <t>baidustatic.com</t>
  </si>
  <si>
    <t>fuseplatform.net</t>
  </si>
  <si>
    <t>peakdesign.com</t>
  </si>
  <si>
    <t>ourglb.cn</t>
  </si>
  <si>
    <t>phps.kr</t>
  </si>
  <si>
    <t>aviraantivirusreviews.com</t>
  </si>
  <si>
    <t>dns-manage.com</t>
  </si>
  <si>
    <t>kdhnews.com</t>
  </si>
  <si>
    <t>newyx.net</t>
  </si>
  <si>
    <t>netlib.org</t>
  </si>
  <si>
    <t>dropgame.jp</t>
  </si>
  <si>
    <t>myhcl.com</t>
  </si>
  <si>
    <t>flirservices.com</t>
  </si>
  <si>
    <t>lepida.it</t>
  </si>
  <si>
    <t>doccle.be</t>
  </si>
  <si>
    <t>memtest86.com</t>
  </si>
  <si>
    <t>dynv6.com</t>
  </si>
  <si>
    <t>verifiedmarketresearch.com</t>
  </si>
  <si>
    <t>rover.io</t>
  </si>
  <si>
    <t>recipesaniki.com</t>
  </si>
  <si>
    <t>cliffordchance.com</t>
  </si>
  <si>
    <t>tempsite.ws</t>
  </si>
  <si>
    <t>9convert.com</t>
  </si>
  <si>
    <t>royalgazette.com</t>
  </si>
  <si>
    <t>qrz.ru</t>
  </si>
  <si>
    <t>payten.com.tr</t>
  </si>
  <si>
    <t>cdn-hotels.com</t>
  </si>
  <si>
    <t>coinmetro.com</t>
  </si>
  <si>
    <t>realitytitbit.com</t>
  </si>
  <si>
    <t>rebelnews.com</t>
  </si>
  <si>
    <t>isdn.net</t>
  </si>
  <si>
    <t>zerkalo.io</t>
  </si>
  <si>
    <t>webaslan.com</t>
  </si>
  <si>
    <t>racscan.com</t>
  </si>
  <si>
    <t>j-14.com</t>
  </si>
  <si>
    <t>rai.tv</t>
  </si>
  <si>
    <t>sco.lt</t>
  </si>
  <si>
    <t>l11cdn.net</t>
  </si>
  <si>
    <t>adremover.org</t>
  </si>
  <si>
    <t>roswell.systems</t>
  </si>
  <si>
    <t>servernap.com</t>
  </si>
  <si>
    <t>laquadrature.net</t>
  </si>
  <si>
    <t>cshield.net</t>
  </si>
  <si>
    <t>chinesedatingsites.org</t>
  </si>
  <si>
    <t>css-bn.com</t>
  </si>
  <si>
    <t>ddns.me</t>
  </si>
  <si>
    <t>kommo.com</t>
  </si>
  <si>
    <t>taiwan.net.tw</t>
  </si>
  <si>
    <t>elte-dh.hu</t>
  </si>
  <si>
    <t>ptspb.ru</t>
  </si>
  <si>
    <t>thinkcentral.com</t>
  </si>
  <si>
    <t>huawei.eu</t>
  </si>
  <si>
    <t>gametabs.net</t>
  </si>
  <si>
    <t>urbandoor.com</t>
  </si>
  <si>
    <t>jumpsokuhou.com</t>
  </si>
  <si>
    <t>slovenskenovice.si</t>
  </si>
  <si>
    <t>timesdispatch.com</t>
  </si>
  <si>
    <t>gisoom.com</t>
  </si>
  <si>
    <t>orb.ee</t>
  </si>
  <si>
    <t>breezechms.com</t>
  </si>
  <si>
    <t>csres.com</t>
  </si>
  <si>
    <t>chinadating.org</t>
  </si>
  <si>
    <t>simply-hentai.com</t>
  </si>
  <si>
    <t>e-stat.go.jp</t>
  </si>
  <si>
    <t>hanmail.net</t>
  </si>
  <si>
    <t>certsynonprod.com</t>
  </si>
  <si>
    <t>technologyadvice.com</t>
  </si>
  <si>
    <t>world-weather.ru</t>
  </si>
  <si>
    <t>chd01.com</t>
  </si>
  <si>
    <t>annt.su</t>
  </si>
  <si>
    <t>hostingkartinok.com</t>
  </si>
  <si>
    <t>gayot.com</t>
  </si>
  <si>
    <t>opinionlab.com</t>
  </si>
  <si>
    <t>noc.lv</t>
  </si>
  <si>
    <t>storetail.net</t>
  </si>
  <si>
    <t>autoelevate.com</t>
  </si>
  <si>
    <t>scandinavianhosting.se</t>
  </si>
  <si>
    <t>versiontracker.com</t>
  </si>
  <si>
    <t>aes.org</t>
  </si>
  <si>
    <t>mediamath.com</t>
  </si>
  <si>
    <t>15du.com</t>
  </si>
  <si>
    <t>conceptdraw.com</t>
  </si>
  <si>
    <t>securence.com</t>
  </si>
  <si>
    <t>ohsheglows.com</t>
  </si>
  <si>
    <t>duocast.net</t>
  </si>
  <si>
    <t>manhwa18.net</t>
  </si>
  <si>
    <t>rbictg.com</t>
  </si>
  <si>
    <t>job592.com</t>
  </si>
  <si>
    <t>orange.co.uk</t>
  </si>
  <si>
    <t>tekcom.ru</t>
  </si>
  <si>
    <t>tuishoudao.net</t>
  </si>
  <si>
    <t>fstr.app</t>
  </si>
  <si>
    <t>cba.gov.ar</t>
  </si>
  <si>
    <t>freehat.cc</t>
  </si>
  <si>
    <t>coldstonecreamery.com</t>
  </si>
  <si>
    <t>777servers.com</t>
  </si>
  <si>
    <t>starnxdomain.net</t>
  </si>
  <si>
    <t>darknessporn.com</t>
  </si>
  <si>
    <t>iridium.com</t>
  </si>
  <si>
    <t>mightycause.com</t>
  </si>
  <si>
    <t>kcdn.kz</t>
  </si>
  <si>
    <t>hostvirtual.com</t>
  </si>
  <si>
    <t>redtram.com</t>
  </si>
  <si>
    <t>haotz.me</t>
  </si>
  <si>
    <t>follettdestiny.com</t>
  </si>
  <si>
    <t>itglobal.com</t>
  </si>
  <si>
    <t>raisingcanes.com</t>
  </si>
  <si>
    <t>footlocker.eu</t>
  </si>
  <si>
    <t>hublot.com</t>
  </si>
  <si>
    <t>rekonise.com</t>
  </si>
  <si>
    <t>telepacific.com</t>
  </si>
  <si>
    <t>homify.in</t>
  </si>
  <si>
    <t>sportsbet.io</t>
  </si>
  <si>
    <t>giffords.org</t>
  </si>
  <si>
    <t>profesia.sk</t>
  </si>
  <si>
    <t>cd.cz</t>
  </si>
  <si>
    <t>newspressnow.com</t>
  </si>
  <si>
    <t>eelipaus.net</t>
  </si>
  <si>
    <t>fastpingservice.com</t>
  </si>
  <si>
    <t>ukfinance.org.uk</t>
  </si>
  <si>
    <t>myfans.jp</t>
  </si>
  <si>
    <t>bardeen.ai</t>
  </si>
  <si>
    <t>schule.de</t>
  </si>
  <si>
    <t>dewa.gov.ae</t>
  </si>
  <si>
    <t>swpsvc.com</t>
  </si>
  <si>
    <t>yx12345.com</t>
  </si>
  <si>
    <t>finance.ua</t>
  </si>
  <si>
    <t>yakhost.ru</t>
  </si>
  <si>
    <t>xhamster50.com</t>
  </si>
  <si>
    <t>now-news.pro</t>
  </si>
  <si>
    <t>homebase.systems</t>
  </si>
  <si>
    <t>yandex.fr</t>
  </si>
  <si>
    <t>themorgan.org</t>
  </si>
  <si>
    <t>userguiding.com</t>
  </si>
  <si>
    <t>thecmpage.com</t>
  </si>
  <si>
    <t>yurticikargo.com</t>
  </si>
  <si>
    <t>hwu.edu.tw</t>
  </si>
  <si>
    <t>df.cl</t>
  </si>
  <si>
    <t>coxautoservices.com</t>
  </si>
  <si>
    <t>datarobot.com</t>
  </si>
  <si>
    <t>vicephec.org</t>
  </si>
  <si>
    <t>medfoodsafety.com</t>
  </si>
  <si>
    <t>snack-blog.com</t>
  </si>
  <si>
    <t>kiynew.com</t>
  </si>
  <si>
    <t>vikatan.com</t>
  </si>
  <si>
    <t>casinoworld.com</t>
  </si>
  <si>
    <t>wati.io</t>
  </si>
  <si>
    <t>convertflow.co</t>
  </si>
  <si>
    <t>threatgrid.com</t>
  </si>
  <si>
    <t>jcpclick.com</t>
  </si>
  <si>
    <t>dllkit.com</t>
  </si>
  <si>
    <t>webcamtaxi.com</t>
  </si>
  <si>
    <t>jxedu.gov.cn</t>
  </si>
  <si>
    <t>kraftheinzcompany.com</t>
  </si>
  <si>
    <t>avant.com</t>
  </si>
  <si>
    <t>thefork.it</t>
  </si>
  <si>
    <t>blogchaat.com</t>
  </si>
  <si>
    <t>pcpli.net</t>
  </si>
  <si>
    <t>tongxiehui.net</t>
  </si>
  <si>
    <t>openmarket.com</t>
  </si>
  <si>
    <t>snappages.site</t>
  </si>
  <si>
    <t>riptutorial.com</t>
  </si>
  <si>
    <t>advancedbackgroundchecks.com</t>
  </si>
  <si>
    <t>northwestgeorgianews.com</t>
  </si>
  <si>
    <t>globnix.net</t>
  </si>
  <si>
    <t>sda1.dev</t>
  </si>
  <si>
    <t>hebeea.edu.cn</t>
  </si>
  <si>
    <t>sport-liga.pro</t>
  </si>
  <si>
    <t>jfa.jp</t>
  </si>
  <si>
    <t>theprimarymarket.com</t>
  </si>
  <si>
    <t>investforum.ru</t>
  </si>
  <si>
    <t>vietstock.vn</t>
  </si>
  <si>
    <t>curated.com</t>
  </si>
  <si>
    <t>truebluela.com</t>
  </si>
  <si>
    <t>aridns.net.au</t>
  </si>
  <si>
    <t>gatorade.com</t>
  </si>
  <si>
    <t>browsealoud.com</t>
  </si>
  <si>
    <t>theeroticreview.com</t>
  </si>
  <si>
    <t>brooklyneagle.com</t>
  </si>
  <si>
    <t>eventzilla.net</t>
  </si>
  <si>
    <t>opower.com</t>
  </si>
  <si>
    <t>ypdns.com</t>
  </si>
  <si>
    <t>game.net</t>
  </si>
  <si>
    <t>hardwareluxx.de</t>
  </si>
  <si>
    <t>aiqidwcfrm.com</t>
  </si>
  <si>
    <t>applera.net</t>
  </si>
  <si>
    <t>paynicorn.com</t>
  </si>
  <si>
    <t>sizzling-hot-play.com</t>
  </si>
  <si>
    <t>weatherwidget.io</t>
  </si>
  <si>
    <t>ntch.edu.tw</t>
  </si>
  <si>
    <t>bookdown.org</t>
  </si>
  <si>
    <t>technicpack.net</t>
  </si>
  <si>
    <t>sensiapi.io</t>
  </si>
  <si>
    <t>gfuel.com</t>
  </si>
  <si>
    <t>avo.app</t>
  </si>
  <si>
    <t>uqload.com</t>
  </si>
  <si>
    <t>trims.edu.az</t>
  </si>
  <si>
    <t>scrippsdigital.com</t>
  </si>
  <si>
    <t>stadiumgoods.com</t>
  </si>
  <si>
    <t>copykat.com</t>
  </si>
  <si>
    <t>caramellaapp.com</t>
  </si>
  <si>
    <t>500.co</t>
  </si>
  <si>
    <t>tendertech.ru</t>
  </si>
  <si>
    <t>ppdi.com</t>
  </si>
  <si>
    <t>logrocket.network</t>
  </si>
  <si>
    <t>naccho.org</t>
  </si>
  <si>
    <t>xyz.com</t>
  </si>
  <si>
    <t>firstwefeast.com</t>
  </si>
  <si>
    <t>sprucehealth.com</t>
  </si>
  <si>
    <t>hiverhq.com</t>
  </si>
  <si>
    <t>home.neustar</t>
  </si>
  <si>
    <t>ttasia.com</t>
  </si>
  <si>
    <t>pagalsong.in</t>
  </si>
  <si>
    <t>truelancer.com</t>
  </si>
  <si>
    <t>hostingservicesinc.net</t>
  </si>
  <si>
    <t>herexxxtube.com</t>
  </si>
  <si>
    <t>nostarch.com</t>
  </si>
  <si>
    <t>atkins.com</t>
  </si>
  <si>
    <t>3oaks.com</t>
  </si>
  <si>
    <t>pulsembed.eu</t>
  </si>
  <si>
    <t>youriguide.com</t>
  </si>
  <si>
    <t>palantirfoundry.de</t>
  </si>
  <si>
    <t>inmyroom.ru</t>
  </si>
  <si>
    <t>aura-dsp.com</t>
  </si>
  <si>
    <t>clarivoy.com</t>
  </si>
  <si>
    <t>spellingcity.com</t>
  </si>
  <si>
    <t>maxloan.org</t>
  </si>
  <si>
    <t>aliexpress-media.com</t>
  </si>
  <si>
    <t>datatrans.com</t>
  </si>
  <si>
    <t>tinkoffjournal.ru</t>
  </si>
  <si>
    <t>playjusting.com</t>
  </si>
  <si>
    <t>tokyo-gas.co.jp</t>
  </si>
  <si>
    <t>short.io</t>
  </si>
  <si>
    <t>vak345.com</t>
  </si>
  <si>
    <t>kotsovolos.gr</t>
  </si>
  <si>
    <t>gettingthingsdone.com</t>
  </si>
  <si>
    <t>sweettooth.io</t>
  </si>
  <si>
    <t>player.pl</t>
  </si>
  <si>
    <t>snappa.com</t>
  </si>
  <si>
    <t>idtech.com</t>
  </si>
  <si>
    <t>women.com</t>
  </si>
  <si>
    <t>djtechtools.com</t>
  </si>
  <si>
    <t>calcionapoli24.it</t>
  </si>
  <si>
    <t>lto.de</t>
  </si>
  <si>
    <t>impactradius-go.com</t>
  </si>
  <si>
    <t>spoilertv.com</t>
  </si>
  <si>
    <t>moe-online.ru</t>
  </si>
  <si>
    <t>leegov.com</t>
  </si>
  <si>
    <t>xooit.fr</t>
  </si>
  <si>
    <t>egy-best.net</t>
  </si>
  <si>
    <t>pse.is</t>
  </si>
  <si>
    <t>pjiptn.com</t>
  </si>
  <si>
    <t>csagroup.org</t>
  </si>
  <si>
    <t>acacdn.com</t>
  </si>
  <si>
    <t>intowow.info</t>
  </si>
  <si>
    <t>asahibeer.co.jp</t>
  </si>
  <si>
    <t>dns-es.com</t>
  </si>
  <si>
    <t>instacart.ca</t>
  </si>
  <si>
    <t>jshykt.cn</t>
  </si>
  <si>
    <t>zentrum-der-gesundheit.de</t>
  </si>
  <si>
    <t>francescas.com</t>
  </si>
  <si>
    <t>asexuality.org</t>
  </si>
  <si>
    <t>womensmarch.com</t>
  </si>
  <si>
    <t>domesoccer.jp</t>
  </si>
  <si>
    <t>nv5.com</t>
  </si>
  <si>
    <t>blablacar.fr</t>
  </si>
  <si>
    <t>radioid.net</t>
  </si>
  <si>
    <t>scalabledns.com</t>
  </si>
  <si>
    <t>jianshe99.com</t>
  </si>
  <si>
    <t>grohe.com</t>
  </si>
  <si>
    <t>bflix.io</t>
  </si>
  <si>
    <t>marieclaire.com.au</t>
  </si>
  <si>
    <t>eobuwie.com.pl</t>
  </si>
  <si>
    <t>cakewalk.com</t>
  </si>
  <si>
    <t>polargrizzly.com</t>
  </si>
  <si>
    <t>ecouser.net</t>
  </si>
  <si>
    <t>komica.org</t>
  </si>
  <si>
    <t>cimaglobal.com</t>
  </si>
  <si>
    <t>3nt.com</t>
  </si>
  <si>
    <t>mclaneco.com</t>
  </si>
  <si>
    <t>15po.com</t>
  </si>
  <si>
    <t>fairtrade.net</t>
  </si>
  <si>
    <t>gabia.net</t>
  </si>
  <si>
    <t>resultspage.com</t>
  </si>
  <si>
    <t>uwbadgers.com</t>
  </si>
  <si>
    <t>iadvantage.net.hk</t>
  </si>
  <si>
    <t>prenhall.com</t>
  </si>
  <si>
    <t>otakukart.com</t>
  </si>
  <si>
    <t>kubuntu.org</t>
  </si>
  <si>
    <t>criticalhits.com.br</t>
  </si>
  <si>
    <t>mvs-shtraf24.site</t>
  </si>
  <si>
    <t>newyorkjets.com</t>
  </si>
  <si>
    <t>accessonline.com</t>
  </si>
  <si>
    <t>ev1servers.net</t>
  </si>
  <si>
    <t>metruyencv.com</t>
  </si>
  <si>
    <t>faiusr.com</t>
  </si>
  <si>
    <t>pggsvqb.com</t>
  </si>
  <si>
    <t>volkswagen-newsroom.com</t>
  </si>
  <si>
    <t>hawaiitribune-herald.com</t>
  </si>
  <si>
    <t>helix.pro</t>
  </si>
  <si>
    <t>zmarta.se</t>
  </si>
  <si>
    <t>h5p.com</t>
  </si>
  <si>
    <t>pesat.net.id</t>
  </si>
  <si>
    <t>ticketmaster.fr</t>
  </si>
  <si>
    <t>kupivip.ru</t>
  </si>
  <si>
    <t>tr.im</t>
  </si>
  <si>
    <t>sporttechie.com</t>
  </si>
  <si>
    <t>pedalroom.com</t>
  </si>
  <si>
    <t>gidinet.com</t>
  </si>
  <si>
    <t>streetfire.net</t>
  </si>
  <si>
    <t>zaonce.net</t>
  </si>
  <si>
    <t>k73.com</t>
  </si>
  <si>
    <t>asurso.ru</t>
  </si>
  <si>
    <t>1ts17.top</t>
  </si>
  <si>
    <t>columbiainnastoria.com</t>
  </si>
  <si>
    <t>statistics.gov.uk</t>
  </si>
  <si>
    <t>hostarmada.net</t>
  </si>
  <si>
    <t>comparecamp.com</t>
  </si>
  <si>
    <t>paywithmybank.com</t>
  </si>
  <si>
    <t>oddba.cn</t>
  </si>
  <si>
    <t>newscred.com</t>
  </si>
  <si>
    <t>thl.fi</t>
  </si>
  <si>
    <t>lntele.com.cn</t>
  </si>
  <si>
    <t>dnsomatic.com</t>
  </si>
  <si>
    <t>online-go.com</t>
  </si>
  <si>
    <t>workforce.com</t>
  </si>
  <si>
    <t>sportinfo.az</t>
  </si>
  <si>
    <t>juilliard.edu</t>
  </si>
  <si>
    <t>scribblemaps.com</t>
  </si>
  <si>
    <t>dnsprocluster.com</t>
  </si>
  <si>
    <t>de-cix.net</t>
  </si>
  <si>
    <t>chinapornmovie.com</t>
  </si>
  <si>
    <t>yougetsignal.com</t>
  </si>
  <si>
    <t>primorye.ru</t>
  </si>
  <si>
    <t>zimcom.net</t>
  </si>
  <si>
    <t>codot.gov</t>
  </si>
  <si>
    <t>idealo.it</t>
  </si>
  <si>
    <t>mbd.pub</t>
  </si>
  <si>
    <t>mankatofreepress.com</t>
  </si>
  <si>
    <t>unicom24.ru</t>
  </si>
  <si>
    <t>img.kiwi</t>
  </si>
  <si>
    <t>graduateway.com</t>
  </si>
  <si>
    <t>elbloglibre.com</t>
  </si>
  <si>
    <t>travelhost.ru</t>
  </si>
  <si>
    <t>hyvor.com</t>
  </si>
  <si>
    <t>vanke.com</t>
  </si>
  <si>
    <t>videocdnmetrika.com</t>
  </si>
  <si>
    <t>zovtqburxtu9gip.com</t>
  </si>
  <si>
    <t>81plug.com</t>
  </si>
  <si>
    <t>xanimeporn.com</t>
  </si>
  <si>
    <t>webtrends-optimize.com</t>
  </si>
  <si>
    <t>freeviewplay.net</t>
  </si>
  <si>
    <t>trackingmore.com</t>
  </si>
  <si>
    <t>vrisko.gr</t>
  </si>
  <si>
    <t>sweetgreen.com</t>
  </si>
  <si>
    <t>yapo.cl</t>
  </si>
  <si>
    <t>3news.co.nz</t>
  </si>
  <si>
    <t>whoeverfindsgodfinds.life</t>
  </si>
  <si>
    <t>rexporn.sex</t>
  </si>
  <si>
    <t>whatbrowser.org</t>
  </si>
  <si>
    <t>cataloxy.ru</t>
  </si>
  <si>
    <t>sex-tut.com</t>
  </si>
  <si>
    <t>toodledo.com</t>
  </si>
  <si>
    <t>vera.org</t>
  </si>
  <si>
    <t>mcneel.com</t>
  </si>
  <si>
    <t>vetmanager.cloud</t>
  </si>
  <si>
    <t>adinmo.com</t>
  </si>
  <si>
    <t>maxbounty.com</t>
  </si>
  <si>
    <t>clevernt.com</t>
  </si>
  <si>
    <t>nyxcosmetics.com</t>
  </si>
  <si>
    <t>indianapublicmedia.org</t>
  </si>
  <si>
    <t>barry.edu</t>
  </si>
  <si>
    <t>triple-it.nl</t>
  </si>
  <si>
    <t>bang-movies.com</t>
  </si>
  <si>
    <t>zenn.dev</t>
  </si>
  <si>
    <t>toolsdar.com</t>
  </si>
  <si>
    <t>fiddler2.com</t>
  </si>
  <si>
    <t>hnc.cl</t>
  </si>
  <si>
    <t>samsungmobilepress.com</t>
  </si>
  <si>
    <t>virtual-expo.com</t>
  </si>
  <si>
    <t>opendns.pw</t>
  </si>
  <si>
    <t>bsa.org</t>
  </si>
  <si>
    <t>thermoworks.com</t>
  </si>
  <si>
    <t>znb.nl</t>
  </si>
  <si>
    <t>chicappa.jp</t>
  </si>
  <si>
    <t>scorebooklive.com</t>
  </si>
  <si>
    <t>bimbolive.com</t>
  </si>
  <si>
    <t>gw-dv.net</t>
  </si>
  <si>
    <t>celebsagewiki.com</t>
  </si>
  <si>
    <t>kahaku.go.jp</t>
  </si>
  <si>
    <t>dukechronicle.com</t>
  </si>
  <si>
    <t>zjnu.edu.cn</t>
  </si>
  <si>
    <t>kokopyon.net</t>
  </si>
  <si>
    <t>biligame.net</t>
  </si>
  <si>
    <t>web3-lab.com</t>
  </si>
  <si>
    <t>ejoy-english.com</t>
  </si>
  <si>
    <t>5zcake.net</t>
  </si>
  <si>
    <t>flviq0id19.ru</t>
  </si>
  <si>
    <t>dnofd.com</t>
  </si>
  <si>
    <t>wyylde.com</t>
  </si>
  <si>
    <t>newidea.com.au</t>
  </si>
  <si>
    <t>freeonlinegames.com</t>
  </si>
  <si>
    <t>lexcliq.com</t>
  </si>
  <si>
    <t>witn.com</t>
  </si>
  <si>
    <t>lastpass.eu</t>
  </si>
  <si>
    <t>zona.media</t>
  </si>
  <si>
    <t>matcha-jp.com</t>
  </si>
  <si>
    <t>borda.ru</t>
  </si>
  <si>
    <t>sagepay.com</t>
  </si>
  <si>
    <t>kulichki.com</t>
  </si>
  <si>
    <t>ri-solution.com</t>
  </si>
  <si>
    <t>nielsencensusharmonizationprod.com</t>
  </si>
  <si>
    <t>qatar2022.qa</t>
  </si>
  <si>
    <t>datagroup.ua</t>
  </si>
  <si>
    <t>ecommercetimes.com</t>
  </si>
  <si>
    <t>eyshsar.com</t>
  </si>
  <si>
    <t>researchmap.jp</t>
  </si>
  <si>
    <t>zap.co.il</t>
  </si>
  <si>
    <t>politics.co.uk</t>
  </si>
  <si>
    <t>bngtrk.com</t>
  </si>
  <si>
    <t>dayzim.com</t>
  </si>
  <si>
    <t>yahoo.co.uk</t>
  </si>
  <si>
    <t>nw.ru</t>
  </si>
  <si>
    <t>freenas.org</t>
  </si>
  <si>
    <t>tophotels.ru</t>
  </si>
  <si>
    <t>silverstripe.org</t>
  </si>
  <si>
    <t>shara.info</t>
  </si>
  <si>
    <t>edge-themes.com</t>
  </si>
  <si>
    <t>iffr.com</t>
  </si>
  <si>
    <t>lidl.it</t>
  </si>
  <si>
    <t>ilfoglio.it</t>
  </si>
  <si>
    <t>ponly.com</t>
  </si>
  <si>
    <t>plejd.cloud</t>
  </si>
  <si>
    <t>bowerswilkinsapi.com</t>
  </si>
  <si>
    <t>telconet.net</t>
  </si>
  <si>
    <t>dafiti.com.ar</t>
  </si>
  <si>
    <t>electronicsweekly.com</t>
  </si>
  <si>
    <t>startd0wnload22x.com</t>
  </si>
  <si>
    <t>realbig.online</t>
  </si>
  <si>
    <t>beastapps.net</t>
  </si>
  <si>
    <t>moyo.ua</t>
  </si>
  <si>
    <t>navodaya.gov.in</t>
  </si>
  <si>
    <t>icg.net</t>
  </si>
  <si>
    <t>gradschools.com</t>
  </si>
  <si>
    <t>transportstyrelsen.se</t>
  </si>
  <si>
    <t>virginmediabusiness.co.uk</t>
  </si>
  <si>
    <t>podigee.com</t>
  </si>
  <si>
    <t>granitevoip.com</t>
  </si>
  <si>
    <t>xslist.org</t>
  </si>
  <si>
    <t>domashniy.ru</t>
  </si>
  <si>
    <t>ukclouddns.com</t>
  </si>
  <si>
    <t>lingualeo.com</t>
  </si>
  <si>
    <t>cumberlink.com</t>
  </si>
  <si>
    <t>tuat.ac.jp</t>
  </si>
  <si>
    <t>zevoinsect.com</t>
  </si>
  <si>
    <t>swagelok.com</t>
  </si>
  <si>
    <t>pharos.com</t>
  </si>
  <si>
    <t>melhoresdestinos.com.br</t>
  </si>
  <si>
    <t>crosswordeg.com</t>
  </si>
  <si>
    <t>shonenjump.com</t>
  </si>
  <si>
    <t>qoo-app.com</t>
  </si>
  <si>
    <t>starlive.xyz</t>
  </si>
  <si>
    <t>laterooms.com</t>
  </si>
  <si>
    <t>kntu.ac.ir</t>
  </si>
  <si>
    <t>cenreader.com</t>
  </si>
  <si>
    <t>youtubee.biz</t>
  </si>
  <si>
    <t>radiusnetworks.com</t>
  </si>
  <si>
    <t>acdcdn.com</t>
  </si>
  <si>
    <t>behostings.net</t>
  </si>
  <si>
    <t>webhostcluster.com</t>
  </si>
  <si>
    <t>pogoda7.ru</t>
  </si>
  <si>
    <t>neuroboxing.cl</t>
  </si>
  <si>
    <t>anaf.ro</t>
  </si>
  <si>
    <t>oglaf.com</t>
  </si>
  <si>
    <t>cuisinart.com</t>
  </si>
  <si>
    <t>shilohanewbeginningapostolicministry.com</t>
  </si>
  <si>
    <t>senshu-u.ac.jp</t>
  </si>
  <si>
    <t>dsg-zfilm.site</t>
  </si>
  <si>
    <t>ukrinform.ru</t>
  </si>
  <si>
    <t>auto-doc.fr</t>
  </si>
  <si>
    <t>jobdiva.com</t>
  </si>
  <si>
    <t>k5a.io</t>
  </si>
  <si>
    <t>isitwp.com</t>
  </si>
  <si>
    <t>streamin.me</t>
  </si>
  <si>
    <t>2trk.info</t>
  </si>
  <si>
    <t>centralbank.ie</t>
  </si>
  <si>
    <t>it.ru</t>
  </si>
  <si>
    <t>element-plus.org</t>
  </si>
  <si>
    <t>brandmark.io</t>
  </si>
  <si>
    <t>akhbarelyom.com</t>
  </si>
  <si>
    <t>ntts-idc.net.sg</t>
  </si>
  <si>
    <t>atlantis-press.com</t>
  </si>
  <si>
    <t>websudoku.com</t>
  </si>
  <si>
    <t>baltimoremagazine.com</t>
  </si>
  <si>
    <t>pygments.org</t>
  </si>
  <si>
    <t>campirates.com</t>
  </si>
  <si>
    <t>mymtm.us</t>
  </si>
  <si>
    <t>zoomtventertainment.com</t>
  </si>
  <si>
    <t>wsop.com</t>
  </si>
  <si>
    <t>kitset.ir</t>
  </si>
  <si>
    <t>vnanet.vn</t>
  </si>
  <si>
    <t>westcall.ru</t>
  </si>
  <si>
    <t>gliffy.com</t>
  </si>
  <si>
    <t>time.ly</t>
  </si>
  <si>
    <t>corpsmtp.net</t>
  </si>
  <si>
    <t>videogamemods.com</t>
  </si>
  <si>
    <t>mrooms.net</t>
  </si>
  <si>
    <t>fush8.com</t>
  </si>
  <si>
    <t>adesa.com</t>
  </si>
  <si>
    <t>smartaddons.com</t>
  </si>
  <si>
    <t>csfd.sk</t>
  </si>
  <si>
    <t>xn--80aesfpebagmfblc0a.xn--p1ai</t>
  </si>
  <si>
    <t>codeleading.com</t>
  </si>
  <si>
    <t>gocity.com</t>
  </si>
  <si>
    <t>gboku.com</t>
  </si>
  <si>
    <t>bahnhofdns.st</t>
  </si>
  <si>
    <t>pressebox.de</t>
  </si>
  <si>
    <t>resellerinterface.de</t>
  </si>
  <si>
    <t>lnd.com.cn</t>
  </si>
  <si>
    <t>nmgx.co.uk</t>
  </si>
  <si>
    <t>newschannel9.com</t>
  </si>
  <si>
    <t>doceru.com</t>
  </si>
  <si>
    <t>score808tv.com</t>
  </si>
  <si>
    <t>spiral.world</t>
  </si>
  <si>
    <t>tpv-analytics.com</t>
  </si>
  <si>
    <t>broadbandsearch.net</t>
  </si>
  <si>
    <t>revistaoeste.com</t>
  </si>
  <si>
    <t>sageone.co.za</t>
  </si>
  <si>
    <t>zoom.earth</t>
  </si>
  <si>
    <t>egghead.io</t>
  </si>
  <si>
    <t>volgistics.com</t>
  </si>
  <si>
    <t>politika.rs</t>
  </si>
  <si>
    <t>ktvn.com</t>
  </si>
  <si>
    <t>harvardlawreview.org</t>
  </si>
  <si>
    <t>eldiariomontanes.es</t>
  </si>
  <si>
    <t>melbourneit.com.au</t>
  </si>
  <si>
    <t>airtory.com</t>
  </si>
  <si>
    <t>bankid.com</t>
  </si>
  <si>
    <t>glennbeck.com</t>
  </si>
  <si>
    <t>kaspibank.kz</t>
  </si>
  <si>
    <t>armymwr.com</t>
  </si>
  <si>
    <t>awsdns-cn-11.net</t>
  </si>
  <si>
    <t>adultgamescollector.com</t>
  </si>
  <si>
    <t>vipub1818.com</t>
  </si>
  <si>
    <t>gsjxycs.com</t>
  </si>
  <si>
    <t>appgenradio.com</t>
  </si>
  <si>
    <t>affstrack.com</t>
  </si>
  <si>
    <t>mdisk.me</t>
  </si>
  <si>
    <t>hotcleaner.com</t>
  </si>
  <si>
    <t>vsk.ru</t>
  </si>
  <si>
    <t>wilmingtontrust.com</t>
  </si>
  <si>
    <t>celeros.de</t>
  </si>
  <si>
    <t>anem.dz</t>
  </si>
  <si>
    <t>adobesunbreak.com</t>
  </si>
  <si>
    <t>sendible.com</t>
  </si>
  <si>
    <t>agr.gc.ca</t>
  </si>
  <si>
    <t>mumbrella.com.au</t>
  </si>
  <si>
    <t>ticketmaster.nl</t>
  </si>
  <si>
    <t>ondisk.co.kr</t>
  </si>
  <si>
    <t>overstock.ca</t>
  </si>
  <si>
    <t>goredforwomen.org</t>
  </si>
  <si>
    <t>forbesjapan.com</t>
  </si>
  <si>
    <t>ns1.fr</t>
  </si>
  <si>
    <t>cityofhope.org</t>
  </si>
  <si>
    <t>una.ac.cr</t>
  </si>
  <si>
    <t>ads-pixiv.net</t>
  </si>
  <si>
    <t>firstgov.gov</t>
  </si>
  <si>
    <t>eclipse.net.uk</t>
  </si>
  <si>
    <t>tiu.ru</t>
  </si>
  <si>
    <t>dmdy2.vip</t>
  </si>
  <si>
    <t>oo-software.com</t>
  </si>
  <si>
    <t>dnainternet.fi</t>
  </si>
  <si>
    <t>mj12bot.com</t>
  </si>
  <si>
    <t>dataplicity.com</t>
  </si>
  <si>
    <t>networthpost.org</t>
  </si>
  <si>
    <t>epx.com</t>
  </si>
  <si>
    <t>nondescriptnote.com</t>
  </si>
  <si>
    <t>relate.org.uk</t>
  </si>
  <si>
    <t>samsunggeopush.com</t>
  </si>
  <si>
    <t>elog-ch.net</t>
  </si>
  <si>
    <t>servipag.com</t>
  </si>
  <si>
    <t>autoscout24.ch</t>
  </si>
  <si>
    <t>lacartes.com</t>
  </si>
  <si>
    <t>editneed.com</t>
  </si>
  <si>
    <t>premiumbonus.su</t>
  </si>
  <si>
    <t>unbxd.io</t>
  </si>
  <si>
    <t>mediafuse.com</t>
  </si>
  <si>
    <t>scnsrc.me</t>
  </si>
  <si>
    <t>zoozhamster.com</t>
  </si>
  <si>
    <t>arakhne.org</t>
  </si>
  <si>
    <t>cyberdrop.to</t>
  </si>
  <si>
    <t>tpisp.net.nz</t>
  </si>
  <si>
    <t>ifushaar.com</t>
  </si>
  <si>
    <t>atlantico.fr</t>
  </si>
  <si>
    <t>captcha.org</t>
  </si>
  <si>
    <t>mtstandard.com</t>
  </si>
  <si>
    <t>bananarepublic.com</t>
  </si>
  <si>
    <t>venmo.biz</t>
  </si>
  <si>
    <t>snapfinance.com</t>
  </si>
  <si>
    <t>f7-networks.com</t>
  </si>
  <si>
    <t>jeurissen.co</t>
  </si>
  <si>
    <t>etemadonline.com</t>
  </si>
  <si>
    <t>iphh.net</t>
  </si>
  <si>
    <t>cars-a.co.za</t>
  </si>
  <si>
    <t>gaiagps.com</t>
  </si>
  <si>
    <t>xiannvku.cc</t>
  </si>
  <si>
    <t>dukascopy.com</t>
  </si>
  <si>
    <t>acedirect.net</t>
  </si>
  <si>
    <t>healthvermont.gov</t>
  </si>
  <si>
    <t>daangn.com</t>
  </si>
  <si>
    <t>guilinlife.com</t>
  </si>
  <si>
    <t>barebackrt.com</t>
  </si>
  <si>
    <t>rouman5.com</t>
  </si>
  <si>
    <t>sagradafamilia.org</t>
  </si>
  <si>
    <t>altin.in</t>
  </si>
  <si>
    <t>animalpornxxx.me</t>
  </si>
  <si>
    <t>htwk-leipzig.de</t>
  </si>
  <si>
    <t>ns.od.ua</t>
  </si>
  <si>
    <t>dream-singles.com</t>
  </si>
  <si>
    <t>jewishencyclopedia.com</t>
  </si>
  <si>
    <t>sortitoutsi.net</t>
  </si>
  <si>
    <t>poshmark.ca</t>
  </si>
  <si>
    <t>r-ad.ne.jp</t>
  </si>
  <si>
    <t>allsides.com</t>
  </si>
  <si>
    <t>laisoyiba.com</t>
  </si>
  <si>
    <t>aberdeen.com</t>
  </si>
  <si>
    <t>appriss.com</t>
  </si>
  <si>
    <t>leipzig.de</t>
  </si>
  <si>
    <t>b-webdesign.org</t>
  </si>
  <si>
    <t>yumconnect.dev</t>
  </si>
  <si>
    <t>prothost.com</t>
  </si>
  <si>
    <t>readly.com</t>
  </si>
  <si>
    <t>butlerfortrello.com</t>
  </si>
  <si>
    <t>minfin74.ru</t>
  </si>
  <si>
    <t>ipchain.ru</t>
  </si>
  <si>
    <t>cgmodel.com</t>
  </si>
  <si>
    <t>sekai-en.com</t>
  </si>
  <si>
    <t>twist.com</t>
  </si>
  <si>
    <t>playok.com</t>
  </si>
  <si>
    <t>imgs86.men</t>
  </si>
  <si>
    <t>novafile.org</t>
  </si>
  <si>
    <t>caseking.de</t>
  </si>
  <si>
    <t>vanillacommunity.com</t>
  </si>
  <si>
    <t>cap.gov</t>
  </si>
  <si>
    <t>tvtc.gov.sa</t>
  </si>
  <si>
    <t>geckoandfly.com</t>
  </si>
  <si>
    <t>iks-jena.de</t>
  </si>
  <si>
    <t>justfreecamz.com</t>
  </si>
  <si>
    <t>apimages.com</t>
  </si>
  <si>
    <t>goodyear.eu</t>
  </si>
  <si>
    <t>conseil-constitutionnel.fr</t>
  </si>
  <si>
    <t>freshporno.net</t>
  </si>
  <si>
    <t>nominet.uk</t>
  </si>
  <si>
    <t>lol.ps</t>
  </si>
  <si>
    <t>bighappy.co</t>
  </si>
  <si>
    <t>shein.com.vn</t>
  </si>
  <si>
    <t>play-games.com</t>
  </si>
  <si>
    <t>onlinebank.kz</t>
  </si>
  <si>
    <t>ng.mil</t>
  </si>
  <si>
    <t>sleepadvisor.org</t>
  </si>
  <si>
    <t>baza-knig.ru</t>
  </si>
  <si>
    <t>jonesday.com</t>
  </si>
  <si>
    <t>egginc.com</t>
  </si>
  <si>
    <t>forex-gold.net</t>
  </si>
  <si>
    <t>mozy.com</t>
  </si>
  <si>
    <t>primeinc.org</t>
  </si>
  <si>
    <t>chinabidding.com.cn</t>
  </si>
  <si>
    <t>fakeplanes.tech</t>
  </si>
  <si>
    <t>lz310.com</t>
  </si>
  <si>
    <t>ravelin.click</t>
  </si>
  <si>
    <t>info-coronavirus.be</t>
  </si>
  <si>
    <t>whtrkr.com</t>
  </si>
  <si>
    <t>ndhu.edu.tw</t>
  </si>
  <si>
    <t>kubik-rubik.de</t>
  </si>
  <si>
    <t>adipolo.com</t>
  </si>
  <si>
    <t>krasotaimedicina.ru</t>
  </si>
  <si>
    <t>flygofirst.com</t>
  </si>
  <si>
    <t>ruger.com</t>
  </si>
  <si>
    <t>filecoin.io</t>
  </si>
  <si>
    <t>rplant.xyz</t>
  </si>
  <si>
    <t>tianditu.gov.cn</t>
  </si>
  <si>
    <t>vipgslb.com</t>
  </si>
  <si>
    <t>videomin.org</t>
  </si>
  <si>
    <t>uceusa.com</t>
  </si>
  <si>
    <t>360wzb.com</t>
  </si>
  <si>
    <t>ihsdnsw1.com</t>
  </si>
  <si>
    <t>yixuewan.com</t>
  </si>
  <si>
    <t>feimiao.cn</t>
  </si>
  <si>
    <t>prism.bet</t>
  </si>
  <si>
    <t>rittal.com</t>
  </si>
  <si>
    <t>playonlinux.com</t>
  </si>
  <si>
    <t>elnacional.com</t>
  </si>
  <si>
    <t>charlottenc.gov</t>
  </si>
  <si>
    <t>proprivacy.com</t>
  </si>
  <si>
    <t>targus.com</t>
  </si>
  <si>
    <t>zazzle.co.uk</t>
  </si>
  <si>
    <t>mirrorservice.org</t>
  </si>
  <si>
    <t>liftcleanerapps.com</t>
  </si>
  <si>
    <t>totango.com</t>
  </si>
  <si>
    <t>manga-oni.com</t>
  </si>
  <si>
    <t>com.net</t>
  </si>
  <si>
    <t>r10s.jp</t>
  </si>
  <si>
    <t>myskcdn.com</t>
  </si>
  <si>
    <t>freetrade.io</t>
  </si>
  <si>
    <t>nwnu.edu.cn</t>
  </si>
  <si>
    <t>sgn.com</t>
  </si>
  <si>
    <t>upu.int</t>
  </si>
  <si>
    <t>nttcom.ne.jp</t>
  </si>
  <si>
    <t>bstn.com</t>
  </si>
  <si>
    <t>dominiofaidate.com</t>
  </si>
  <si>
    <t>losblogos.com</t>
  </si>
  <si>
    <t>iceporncasting.net</t>
  </si>
  <si>
    <t>popxo.com</t>
  </si>
  <si>
    <t>vividceleb.com</t>
  </si>
  <si>
    <t>api-digital.com</t>
  </si>
  <si>
    <t>resume.com</t>
  </si>
  <si>
    <t>carhartt-wip.com</t>
  </si>
  <si>
    <t>gpsies.com</t>
  </si>
  <si>
    <t>leitesculinaria.com</t>
  </si>
  <si>
    <t>quickpacket.com</t>
  </si>
  <si>
    <t>espritgames.ru</t>
  </si>
  <si>
    <t>kajicam.com</t>
  </si>
  <si>
    <t>icf.com</t>
  </si>
  <si>
    <t>techmeet.biz</t>
  </si>
  <si>
    <t>im.codes</t>
  </si>
  <si>
    <t>thunderclap.it</t>
  </si>
  <si>
    <t>monster.io</t>
  </si>
  <si>
    <t>wbresearch.com</t>
  </si>
  <si>
    <t>oxiapps.com</t>
  </si>
  <si>
    <t>x-plane.com</t>
  </si>
  <si>
    <t>swe.xyz</t>
  </si>
  <si>
    <t>williams.com</t>
  </si>
  <si>
    <t>nwa.com</t>
  </si>
  <si>
    <t>qiniup.com</t>
  </si>
  <si>
    <t>aaup.org</t>
  </si>
  <si>
    <t>serverhome.com</t>
  </si>
  <si>
    <t>notube.site</t>
  </si>
  <si>
    <t>bancopatagonia.com.ar</t>
  </si>
  <si>
    <t>frys.com</t>
  </si>
  <si>
    <t>markdownguide.org</t>
  </si>
  <si>
    <t>alldata.net</t>
  </si>
  <si>
    <t>arnet.com.ar</t>
  </si>
  <si>
    <t>d.cn</t>
  </si>
  <si>
    <t>cwgc.org</t>
  </si>
  <si>
    <t>sbgcore.com</t>
  </si>
  <si>
    <t>farfetch.net</t>
  </si>
  <si>
    <t>infoserve.com</t>
  </si>
  <si>
    <t>pinstripealley.com</t>
  </si>
  <si>
    <t>limarelay.com</t>
  </si>
  <si>
    <t>collegesimply.com</t>
  </si>
  <si>
    <t>msa.fr</t>
  </si>
  <si>
    <t>5lordfilm-0.xyz</t>
  </si>
  <si>
    <t>wfonts.com</t>
  </si>
  <si>
    <t>drop.download</t>
  </si>
  <si>
    <t>jobstreet.com</t>
  </si>
  <si>
    <t>eccemoda.ru</t>
  </si>
  <si>
    <t>browser-intake-us5-datadoghq.com</t>
  </si>
  <si>
    <t>cdu.edu.cn</t>
  </si>
  <si>
    <t>dnes.bg</t>
  </si>
  <si>
    <t>deliveryapis.com</t>
  </si>
  <si>
    <t>shiprocket.co</t>
  </si>
  <si>
    <t>matlab.com</t>
  </si>
  <si>
    <t>themler.io</t>
  </si>
  <si>
    <t>blenderartists.org</t>
  </si>
  <si>
    <t>vnu.edu.tw</t>
  </si>
  <si>
    <t>augustachronicle.com</t>
  </si>
  <si>
    <t>seniorenwonne.de</t>
  </si>
  <si>
    <t>mon-ent-occitanie.fr</t>
  </si>
  <si>
    <t>unog.ch</t>
  </si>
  <si>
    <t>novica.com</t>
  </si>
  <si>
    <t>touregypt.net</t>
  </si>
  <si>
    <t>apnetv.to</t>
  </si>
  <si>
    <t>handelsbanken.se</t>
  </si>
  <si>
    <t>vscdns.com</t>
  </si>
  <si>
    <t>whizzco.com</t>
  </si>
  <si>
    <t>nextag.com</t>
  </si>
  <si>
    <t>ftd.de</t>
  </si>
  <si>
    <t>filesmonster.com</t>
  </si>
  <si>
    <t>pixelfederation.com</t>
  </si>
  <si>
    <t>edan.io</t>
  </si>
  <si>
    <t>nsudurh.com</t>
  </si>
  <si>
    <t>youporngay.com</t>
  </si>
  <si>
    <t>nicelocal.com</t>
  </si>
  <si>
    <t>kinouyhooyte.shop</t>
  </si>
  <si>
    <t>meteo.pl</t>
  </si>
  <si>
    <t>pulzo.com</t>
  </si>
  <si>
    <t>anymind360.com</t>
  </si>
  <si>
    <t>friproxy.biz</t>
  </si>
  <si>
    <t>mts.am</t>
  </si>
  <si>
    <t>40goldpartnersuche.de</t>
  </si>
  <si>
    <t>inkthemes.com</t>
  </si>
  <si>
    <t>epri.com</t>
  </si>
  <si>
    <t>influitive.com</t>
  </si>
  <si>
    <t>chinapost.com.cn</t>
  </si>
  <si>
    <t>oklink.com</t>
  </si>
  <si>
    <t>onestore.co.kr</t>
  </si>
  <si>
    <t>infovojna.bz</t>
  </si>
  <si>
    <t>1080-hd.ru</t>
  </si>
  <si>
    <t>at-s.com</t>
  </si>
  <si>
    <t>onevasco.com</t>
  </si>
  <si>
    <t>globecorp.net</t>
  </si>
  <si>
    <t>lottoland.com</t>
  </si>
  <si>
    <t>rdy.jp</t>
  </si>
  <si>
    <t>1-grid.co.za</t>
  </si>
  <si>
    <t>gazetawroclawska.pl</t>
  </si>
  <si>
    <t>netvasco.com.br</t>
  </si>
  <si>
    <t>laowang859iut.xyz</t>
  </si>
  <si>
    <t>berliner-sparkasse.de</t>
  </si>
  <si>
    <t>ligazakon.net</t>
  </si>
  <si>
    <t>theinpaint.com</t>
  </si>
  <si>
    <t>teampages.com</t>
  </si>
  <si>
    <t>sintef.no</t>
  </si>
  <si>
    <t>b17g.net</t>
  </si>
  <si>
    <t>uco.edu</t>
  </si>
  <si>
    <t>senior.com.br</t>
  </si>
  <si>
    <t>oportun.com</t>
  </si>
  <si>
    <t>nationalgalleries.org</t>
  </si>
  <si>
    <t>masimo.com</t>
  </si>
  <si>
    <t>flirtlady.life</t>
  </si>
  <si>
    <t>digicert.cn</t>
  </si>
  <si>
    <t>luxecorp.ru</t>
  </si>
  <si>
    <t>auchan.com</t>
  </si>
  <si>
    <t>highervisibility.com</t>
  </si>
  <si>
    <t>treml-sturm.net</t>
  </si>
  <si>
    <t>magicjack.com</t>
  </si>
  <si>
    <t>1steasy.net</t>
  </si>
  <si>
    <t>cta.tech</t>
  </si>
  <si>
    <t>93n6tx.net</t>
  </si>
  <si>
    <t>shopapps.site</t>
  </si>
  <si>
    <t>cbsig.net</t>
  </si>
  <si>
    <t>1xbet.kz</t>
  </si>
  <si>
    <t>politicalwire.com</t>
  </si>
  <si>
    <t>newsvidex.com</t>
  </si>
  <si>
    <t>microlite1.com</t>
  </si>
  <si>
    <t>lwolf.com</t>
  </si>
  <si>
    <t>hdgaytube.xxx</t>
  </si>
  <si>
    <t>linkplatforms.com</t>
  </si>
  <si>
    <t>companycasuals.com</t>
  </si>
  <si>
    <t>jjyx.com</t>
  </si>
  <si>
    <t>kings-chance-play.com</t>
  </si>
  <si>
    <t>twtvcdn.com</t>
  </si>
  <si>
    <t>entertainment.ie</t>
  </si>
  <si>
    <t>nakanune.ru</t>
  </si>
  <si>
    <t>iii.com</t>
  </si>
  <si>
    <t>komtet.ru</t>
  </si>
  <si>
    <t>envoy.com</t>
  </si>
  <si>
    <t>pewpewtactical.com</t>
  </si>
  <si>
    <t>blackamericaweb.com</t>
  </si>
  <si>
    <t>dpf.gov.br</t>
  </si>
  <si>
    <t>stats.com</t>
  </si>
  <si>
    <t>artima.com</t>
  </si>
  <si>
    <t>dh227.link</t>
  </si>
  <si>
    <t>8filmov.ru</t>
  </si>
  <si>
    <t>passwordsgenerator.net</t>
  </si>
  <si>
    <t>myfloridacfo.com</t>
  </si>
  <si>
    <t>com.su</t>
  </si>
  <si>
    <t>game.blog</t>
  </si>
  <si>
    <t>breeze.cafe</t>
  </si>
  <si>
    <t>100kursov.com</t>
  </si>
  <si>
    <t>qiuziti.com</t>
  </si>
  <si>
    <t>phillips.com</t>
  </si>
  <si>
    <t>wnypapers.com</t>
  </si>
  <si>
    <t>autoimg.cn</t>
  </si>
  <si>
    <t>vinted.nl</t>
  </si>
  <si>
    <t>warotanikki.com</t>
  </si>
  <si>
    <t>nativenewsonline.net</t>
  </si>
  <si>
    <t>portaltvto.com</t>
  </si>
  <si>
    <t>okcfox.com</t>
  </si>
  <si>
    <t>quickresto.ru</t>
  </si>
  <si>
    <t>easycalculation.com</t>
  </si>
  <si>
    <t>elinuxservers.com</t>
  </si>
  <si>
    <t>battleye.com</t>
  </si>
  <si>
    <t>zenmarket.jp</t>
  </si>
  <si>
    <t>mahadbtmahait.gov.in</t>
  </si>
  <si>
    <t>hunterboots.com</t>
  </si>
  <si>
    <t>lamresearch.com</t>
  </si>
  <si>
    <t>metatft.com</t>
  </si>
  <si>
    <t>ai-dns.de</t>
  </si>
  <si>
    <t>virtbiz.com</t>
  </si>
  <si>
    <t>bashgah.com</t>
  </si>
  <si>
    <t>topps.com</t>
  </si>
  <si>
    <t>br.ru</t>
  </si>
  <si>
    <t>intelbras.com.br</t>
  </si>
  <si>
    <t>imgmobi.com</t>
  </si>
  <si>
    <t>eseminar.tv</t>
  </si>
  <si>
    <t>yandex-bank.net</t>
  </si>
  <si>
    <t>blogspot.kr</t>
  </si>
  <si>
    <t>rain-alarm.com</t>
  </si>
  <si>
    <t>imp2aff.com</t>
  </si>
  <si>
    <t>nimg.jp</t>
  </si>
  <si>
    <t>kolotv.com</t>
  </si>
  <si>
    <t>snparking.ru</t>
  </si>
  <si>
    <t>metalsucks.net</t>
  </si>
  <si>
    <t>gardenerspath.com</t>
  </si>
  <si>
    <t>virtualsheetmusic.com</t>
  </si>
  <si>
    <t>easyspace.com</t>
  </si>
  <si>
    <t>americanimmigrationcouncil.org</t>
  </si>
  <si>
    <t>sender.net</t>
  </si>
  <si>
    <t>auschwitz.org</t>
  </si>
  <si>
    <t>economicsdiscussion.net</t>
  </si>
  <si>
    <t>alpa.org</t>
  </si>
  <si>
    <t>hdporzo.com</t>
  </si>
  <si>
    <t>notebookreview.com</t>
  </si>
  <si>
    <t>level27.net</t>
  </si>
  <si>
    <t>hyundai-motor.com</t>
  </si>
  <si>
    <t>chili.com</t>
  </si>
  <si>
    <t>blackbox.com</t>
  </si>
  <si>
    <t>filmotip.com</t>
  </si>
  <si>
    <t>ccc.edu</t>
  </si>
  <si>
    <t>spbtv.ru</t>
  </si>
  <si>
    <t>gaypornaccess.com</t>
  </si>
  <si>
    <t>uquid.com</t>
  </si>
  <si>
    <t>technadu.com</t>
  </si>
  <si>
    <t>crypterium.com</t>
  </si>
  <si>
    <t>bcs-express.ru</t>
  </si>
  <si>
    <t>gsi.de</t>
  </si>
  <si>
    <t>kt-idc.com</t>
  </si>
  <si>
    <t>interarbiter.info</t>
  </si>
  <si>
    <t>academicearth.org</t>
  </si>
  <si>
    <t>pixelexperience.org</t>
  </si>
  <si>
    <t>baua.de</t>
  </si>
  <si>
    <t>sccoast.net</t>
  </si>
  <si>
    <t>etwinning.net</t>
  </si>
  <si>
    <t>kinogo.film</t>
  </si>
  <si>
    <t>bitrix.ru</t>
  </si>
  <si>
    <t>maa1812.com</t>
  </si>
  <si>
    <t>festivalnet.com</t>
  </si>
  <si>
    <t>ev-reach.io</t>
  </si>
  <si>
    <t>batotoo.com</t>
  </si>
  <si>
    <t>kait8.com</t>
  </si>
  <si>
    <t>ncsdi.ws</t>
  </si>
  <si>
    <t>nfz.gov.pl</t>
  </si>
  <si>
    <t>it-austria.net</t>
  </si>
  <si>
    <t>dragonforms.com</t>
  </si>
  <si>
    <t>ocrvcenter.com</t>
  </si>
  <si>
    <t>acmetools.com</t>
  </si>
  <si>
    <t>zsxcool.com</t>
  </si>
  <si>
    <t>gameblog.fr</t>
  </si>
  <si>
    <t>trey.shop</t>
  </si>
  <si>
    <t>groupdocs.app</t>
  </si>
  <si>
    <t>nhis.or.kr</t>
  </si>
  <si>
    <t>urv.cat</t>
  </si>
  <si>
    <t>gf.me</t>
  </si>
  <si>
    <t>streamprovider.net</t>
  </si>
  <si>
    <t>shor.by</t>
  </si>
  <si>
    <t>sutherlandglobal.com</t>
  </si>
  <si>
    <t>global.honda</t>
  </si>
  <si>
    <t>graphit.ru</t>
  </si>
  <si>
    <t>yen.com.gh</t>
  </si>
  <si>
    <t>autoeuro.ru</t>
  </si>
  <si>
    <t>usconstitution.net</t>
  </si>
  <si>
    <t>winnipegsun.com</t>
  </si>
  <si>
    <t>drupalgovcon.org</t>
  </si>
  <si>
    <t>askinglot.com</t>
  </si>
  <si>
    <t>kinoiyhootse.shop</t>
  </si>
  <si>
    <t>to10.gr</t>
  </si>
  <si>
    <t>sinema.top</t>
  </si>
  <si>
    <t>footstockings.com</t>
  </si>
  <si>
    <t>mensa.org</t>
  </si>
  <si>
    <t>entermarathon.com</t>
  </si>
  <si>
    <t>nwu.ac.za</t>
  </si>
  <si>
    <t>limurol.com</t>
  </si>
  <si>
    <t>windowsmedia.com</t>
  </si>
  <si>
    <t>sblinks.net</t>
  </si>
  <si>
    <t>blingee.com</t>
  </si>
  <si>
    <t>prepsportswear.com</t>
  </si>
  <si>
    <t>nikolas.ru</t>
  </si>
  <si>
    <t>sizzling-hot-za-darmo.com</t>
  </si>
  <si>
    <t>norma.uz</t>
  </si>
  <si>
    <t>simons.ca</t>
  </si>
  <si>
    <t>bloknot.ru</t>
  </si>
  <si>
    <t>tojikiston.com</t>
  </si>
  <si>
    <t>globalfrag.com</t>
  </si>
  <si>
    <t>ttcache.com</t>
  </si>
  <si>
    <t>planetfootball.com</t>
  </si>
  <si>
    <t>ccsenet.org</t>
  </si>
  <si>
    <t>rimuhosting.com</t>
  </si>
  <si>
    <t>test-hf.su</t>
  </si>
  <si>
    <t>malmo.se</t>
  </si>
  <si>
    <t>nuffieldhealth.com</t>
  </si>
  <si>
    <t>clave.gob.es</t>
  </si>
  <si>
    <t>nuc.edu.cn</t>
  </si>
  <si>
    <t>afd.fr</t>
  </si>
  <si>
    <t>ziglu.io</t>
  </si>
  <si>
    <t>fwdcdn.net</t>
  </si>
  <si>
    <t>lighthouseapp.com</t>
  </si>
  <si>
    <t>sextpanther.com</t>
  </si>
  <si>
    <t>indowebsite.net</t>
  </si>
  <si>
    <t>spinmasterstudios.com</t>
  </si>
  <si>
    <t>restaurant.com</t>
  </si>
  <si>
    <t>dfmc.com.cn</t>
  </si>
  <si>
    <t>acgcbk.vip</t>
  </si>
  <si>
    <t>turnkeywebspace.com</t>
  </si>
  <si>
    <t>wise-geek.com</t>
  </si>
  <si>
    <t>pagesense.io</t>
  </si>
  <si>
    <t>conacyt.mx</t>
  </si>
  <si>
    <t>borisfx.com</t>
  </si>
  <si>
    <t>ultra-rv.com</t>
  </si>
  <si>
    <t>gingrapp.com</t>
  </si>
  <si>
    <t>dvhn.nl</t>
  </si>
  <si>
    <t>rencredit.ru</t>
  </si>
  <si>
    <t>varnion.com</t>
  </si>
  <si>
    <t>mahadiscom.in</t>
  </si>
  <si>
    <t>esahubble.org</t>
  </si>
  <si>
    <t>moshix2.net</t>
  </si>
  <si>
    <t>sciencelearn.org.nz</t>
  </si>
  <si>
    <t>esdm.go.id</t>
  </si>
  <si>
    <t>proctoru.com</t>
  </si>
  <si>
    <t>lkfrp.com</t>
  </si>
  <si>
    <t>dizikorea.com</t>
  </si>
  <si>
    <t>popmech.ru</t>
  </si>
  <si>
    <t>lidstatic.com</t>
  </si>
  <si>
    <t>24horas.cl</t>
  </si>
  <si>
    <t>moi.gov.tw</t>
  </si>
  <si>
    <t>how2shout.com</t>
  </si>
  <si>
    <t>4hr.de</t>
  </si>
  <si>
    <t>webbikeworld.com</t>
  </si>
  <si>
    <t>russkii-serial.net</t>
  </si>
  <si>
    <t>xplornet.com</t>
  </si>
  <si>
    <t>georiot.com</t>
  </si>
  <si>
    <t>flo.com.tr</t>
  </si>
  <si>
    <t>dataways.gr</t>
  </si>
  <si>
    <t>wiki2.org</t>
  </si>
  <si>
    <t>nknews.org</t>
  </si>
  <si>
    <t>radiohead.com</t>
  </si>
  <si>
    <t>snpl.net.np</t>
  </si>
  <si>
    <t>thehoth.com</t>
  </si>
  <si>
    <t>4everproxy.com</t>
  </si>
  <si>
    <t>joytunes.com</t>
  </si>
  <si>
    <t>cinfin.com</t>
  </si>
  <si>
    <t>livenation.co.uk</t>
  </si>
  <si>
    <t>hihi2.com</t>
  </si>
  <si>
    <t>mpr.org</t>
  </si>
  <si>
    <t>orlandohealth.com</t>
  </si>
  <si>
    <t>newfold.com</t>
  </si>
  <si>
    <t>decknet.com</t>
  </si>
  <si>
    <t>arrests.org</t>
  </si>
  <si>
    <t>ampol.com.au</t>
  </si>
  <si>
    <t>rubyblu.com</t>
  </si>
  <si>
    <t>emlnk1.com</t>
  </si>
  <si>
    <t>tkgkdbg.com</t>
  </si>
  <si>
    <t>jomon.ne.jp</t>
  </si>
  <si>
    <t>rubusiness.info</t>
  </si>
  <si>
    <t>buzulukmedia.ru</t>
  </si>
  <si>
    <t>tradekey.com</t>
  </si>
  <si>
    <t>etat.lu</t>
  </si>
  <si>
    <t>aolnews.com</t>
  </si>
  <si>
    <t>kyodo.co.jp</t>
  </si>
  <si>
    <t>glassnode.com</t>
  </si>
  <si>
    <t>zoe-beauty.be</t>
  </si>
  <si>
    <t>charismanews.com</t>
  </si>
  <si>
    <t>multichain.com</t>
  </si>
  <si>
    <t>piqs.de</t>
  </si>
  <si>
    <t>canadacomputers.com</t>
  </si>
  <si>
    <t>picacomic.com</t>
  </si>
  <si>
    <t>ovh.org</t>
  </si>
  <si>
    <t>coronavirus.gov.hk</t>
  </si>
  <si>
    <t>sunlife.ca</t>
  </si>
  <si>
    <t>ramnet.ru</t>
  </si>
  <si>
    <t>plotrabbit.com</t>
  </si>
  <si>
    <t>technohacks.in</t>
  </si>
  <si>
    <t>wfinterface.com</t>
  </si>
  <si>
    <t>jjill.com</t>
  </si>
  <si>
    <t>achievement.org</t>
  </si>
  <si>
    <t>arrival.com</t>
  </si>
  <si>
    <t>pdsa.org.uk</t>
  </si>
  <si>
    <t>transsexuelle-partnersuche.com</t>
  </si>
  <si>
    <t>academicmerit.com</t>
  </si>
  <si>
    <t>evpanet.com</t>
  </si>
  <si>
    <t>iied.org</t>
  </si>
  <si>
    <t>surfsharkstatus.com</t>
  </si>
  <si>
    <t>hyperledger.org</t>
  </si>
  <si>
    <t>swgas.com</t>
  </si>
  <si>
    <t>alexhost.com</t>
  </si>
  <si>
    <t>swe.org</t>
  </si>
  <si>
    <t>repack-mechanics.com</t>
  </si>
  <si>
    <t>vrangel.ru</t>
  </si>
  <si>
    <t>managedwhitelisting.com</t>
  </si>
  <si>
    <t>ipernity.com</t>
  </si>
  <si>
    <t>pipefy.com</t>
  </si>
  <si>
    <t>napbizblog.jp</t>
  </si>
  <si>
    <t>amzn.asia</t>
  </si>
  <si>
    <t>soros.org</t>
  </si>
  <si>
    <t>shadrinsk.net</t>
  </si>
  <si>
    <t>readers.jp</t>
  </si>
  <si>
    <t>dicebreaker.com</t>
  </si>
  <si>
    <t>chugai-pharm.co.jp</t>
  </si>
  <si>
    <t>teamworkonline.com</t>
  </si>
  <si>
    <t>nic.works</t>
  </si>
  <si>
    <t>gtranslate.io</t>
  </si>
  <si>
    <t>pages02.net</t>
  </si>
  <si>
    <t>chevening.org</t>
  </si>
  <si>
    <t>onguardonline.gov</t>
  </si>
  <si>
    <t>publika.md</t>
  </si>
  <si>
    <t>compuzone.co.kr</t>
  </si>
  <si>
    <t>gpshopper.com</t>
  </si>
  <si>
    <t>cybermail.jp</t>
  </si>
  <si>
    <t>hypable.com</t>
  </si>
  <si>
    <t>sbi-push.com</t>
  </si>
  <si>
    <t>nudecelebforum.com</t>
  </si>
  <si>
    <t>leroymerlin.it</t>
  </si>
  <si>
    <t>be2concept.be</t>
  </si>
  <si>
    <t>devops.com</t>
  </si>
  <si>
    <t>responsibledisclosure.com</t>
  </si>
  <si>
    <t>mileiq.com</t>
  </si>
  <si>
    <t>british-history.ac.uk</t>
  </si>
  <si>
    <t>nielsennetsight.com</t>
  </si>
  <si>
    <t>sendtric.com</t>
  </si>
  <si>
    <t>plusofon.ru</t>
  </si>
  <si>
    <t>shopmsg.me</t>
  </si>
  <si>
    <t>vgmotor.com</t>
  </si>
  <si>
    <t>hiddns.com</t>
  </si>
  <si>
    <t>rightwingwatch.org</t>
  </si>
  <si>
    <t>olyoh1l8.com</t>
  </si>
  <si>
    <t>disney.co.uk</t>
  </si>
  <si>
    <t>ingresso.com</t>
  </si>
  <si>
    <t>mississippitoday.org</t>
  </si>
  <si>
    <t>ac-nancy-metz.fr</t>
  </si>
  <si>
    <t>webhostbd.net</t>
  </si>
  <si>
    <t>uspirg.org</t>
  </si>
  <si>
    <t>defensie.nl</t>
  </si>
  <si>
    <t>tamo.lt</t>
  </si>
  <si>
    <t>winterolivia.com</t>
  </si>
  <si>
    <t>audiohook.com</t>
  </si>
  <si>
    <t>sdarot.buzz</t>
  </si>
  <si>
    <t>sub4sub.net</t>
  </si>
  <si>
    <t>avacharms.xyz</t>
  </si>
  <si>
    <t>xviagrahot.com</t>
  </si>
  <si>
    <t>teltonika-networks.com</t>
  </si>
  <si>
    <t>bearingpoint.com</t>
  </si>
  <si>
    <t>genshin.gg</t>
  </si>
  <si>
    <t>firstsolar.com</t>
  </si>
  <si>
    <t>bikfriwm.com</t>
  </si>
  <si>
    <t>nic.hu</t>
  </si>
  <si>
    <t>jorropo.net</t>
  </si>
  <si>
    <t>rbzdns.com</t>
  </si>
  <si>
    <t>trackedlink.net</t>
  </si>
  <si>
    <t>wechatpay.cn</t>
  </si>
  <si>
    <t>cfinfrastructure.com</t>
  </si>
  <si>
    <t>analogx.com</t>
  </si>
  <si>
    <t>truckpaper.com</t>
  </si>
  <si>
    <t>oberberg-online.de</t>
  </si>
  <si>
    <t>design.ru</t>
  </si>
  <si>
    <t>flotech.co</t>
  </si>
  <si>
    <t>justsugardaddy.com</t>
  </si>
  <si>
    <t>fintel.io</t>
  </si>
  <si>
    <t>altroconsumo.it</t>
  </si>
  <si>
    <t>eromanga-castle.com</t>
  </si>
  <si>
    <t>ftvgirls.com</t>
  </si>
  <si>
    <t>car.org</t>
  </si>
  <si>
    <t>univ-mrs.fr</t>
  </si>
  <si>
    <t>fontsinuse.com</t>
  </si>
  <si>
    <t>yavitrina.ru</t>
  </si>
  <si>
    <t>rlsbb.cc</t>
  </si>
  <si>
    <t>pandafiles.com</t>
  </si>
  <si>
    <t>thebookingbutton.com</t>
  </si>
  <si>
    <t>amcndns.com</t>
  </si>
  <si>
    <t>megaresheba.ru</t>
  </si>
  <si>
    <t>fsin.su</t>
  </si>
  <si>
    <t>cbsaustin.com</t>
  </si>
  <si>
    <t>therighthairstyles.com</t>
  </si>
  <si>
    <t>viking.com</t>
  </si>
  <si>
    <t>five9.net</t>
  </si>
  <si>
    <t>finmarket.ru</t>
  </si>
  <si>
    <t>bestaccreditedcolleges.org</t>
  </si>
  <si>
    <t>wjgnet.com</t>
  </si>
  <si>
    <t>csrwire.com</t>
  </si>
  <si>
    <t>packetstormsecurity.com</t>
  </si>
  <si>
    <t>americanazachary.com</t>
  </si>
  <si>
    <t>arabbank.com.jo</t>
  </si>
  <si>
    <t>appnosticworx.com</t>
  </si>
  <si>
    <t>bouldercolorado.gov</t>
  </si>
  <si>
    <t>webeden.co.uk</t>
  </si>
  <si>
    <t>universalis.fr</t>
  </si>
  <si>
    <t>crf-usa.org</t>
  </si>
  <si>
    <t>ripley.com.pe</t>
  </si>
  <si>
    <t>greenhost.nl</t>
  </si>
  <si>
    <t>upei.ca</t>
  </si>
  <si>
    <t>nikecdn.com</t>
  </si>
  <si>
    <t>bypass.cn</t>
  </si>
  <si>
    <t>borwap.pro</t>
  </si>
  <si>
    <t>internetmarketing.ru</t>
  </si>
  <si>
    <t>elbphilharmonie.de</t>
  </si>
  <si>
    <t>e-verify.gov</t>
  </si>
  <si>
    <t>feijisu20.com</t>
  </si>
  <si>
    <t>fanexpohq.com</t>
  </si>
  <si>
    <t>cheatography.com</t>
  </si>
  <si>
    <t>opensubtitles.com</t>
  </si>
  <si>
    <t>ncert.nic.in</t>
  </si>
  <si>
    <t>72.ru</t>
  </si>
  <si>
    <t>plin.im</t>
  </si>
  <si>
    <t>ztems.com</t>
  </si>
  <si>
    <t>natm.ru</t>
  </si>
  <si>
    <t>cooolio.biz</t>
  </si>
  <si>
    <t>post-survey.com</t>
  </si>
  <si>
    <t>voicecloud.cn</t>
  </si>
  <si>
    <t>denikn.cz</t>
  </si>
  <si>
    <t>xaut.edu.cn</t>
  </si>
  <si>
    <t>nabd.com</t>
  </si>
  <si>
    <t>asn28343.net.br</t>
  </si>
  <si>
    <t>kith.com</t>
  </si>
  <si>
    <t>gvdblog.com</t>
  </si>
  <si>
    <t>allo.ua</t>
  </si>
  <si>
    <t>assriran.com</t>
  </si>
  <si>
    <t>griffintechnology.com</t>
  </si>
  <si>
    <t>orbitmedia.com</t>
  </si>
  <si>
    <t>edimaxcloud.com</t>
  </si>
  <si>
    <t>timewall.io</t>
  </si>
  <si>
    <t>imagedelivery.net</t>
  </si>
  <si>
    <t>dvfu.ru</t>
  </si>
  <si>
    <t>sjgames.com</t>
  </si>
  <si>
    <t>manganelo.tv</t>
  </si>
  <si>
    <t>curve.fi</t>
  </si>
  <si>
    <t>niezalezna.pl</t>
  </si>
  <si>
    <t>pygame.org</t>
  </si>
  <si>
    <t>tidalhi.fi</t>
  </si>
  <si>
    <t>dominioabsoluto.com</t>
  </si>
  <si>
    <t>advicedating.net</t>
  </si>
  <si>
    <t>casino.com</t>
  </si>
  <si>
    <t>pancan.org</t>
  </si>
  <si>
    <t>cochlear.com</t>
  </si>
  <si>
    <t>zerodh-api.com</t>
  </si>
  <si>
    <t>wwf.org.au</t>
  </si>
  <si>
    <t>windows-download.com</t>
  </si>
  <si>
    <t>beckersasc.com</t>
  </si>
  <si>
    <t>privadovpn.com</t>
  </si>
  <si>
    <t>shotoku.ac.jp</t>
  </si>
  <si>
    <t>netcore.no</t>
  </si>
  <si>
    <t>tp.media</t>
  </si>
  <si>
    <t>windsorpie.com</t>
  </si>
  <si>
    <t>capfriendly.com</t>
  </si>
  <si>
    <t>jieav.com</t>
  </si>
  <si>
    <t>nonstoppartner.net</t>
  </si>
  <si>
    <t>wsglb0.org</t>
  </si>
  <si>
    <t>omnicell.com</t>
  </si>
  <si>
    <t>edge4k.com</t>
  </si>
  <si>
    <t>leapswitch.com</t>
  </si>
  <si>
    <t>albanyherald.com</t>
  </si>
  <si>
    <t>girlsvip-matome.com</t>
  </si>
  <si>
    <t>ogc.org</t>
  </si>
  <si>
    <t>cool3c.com</t>
  </si>
  <si>
    <t>ylilauta.org</t>
  </si>
  <si>
    <t>dikadom.com</t>
  </si>
  <si>
    <t>hkprice.info</t>
  </si>
  <si>
    <t>heleric.com</t>
  </si>
  <si>
    <t>lcfc.com</t>
  </si>
  <si>
    <t>psa.gov.ph</t>
  </si>
  <si>
    <t>boxlunch.com</t>
  </si>
  <si>
    <t>buildingconnected.com</t>
  </si>
  <si>
    <t>transsion.com</t>
  </si>
  <si>
    <t>applause.com</t>
  </si>
  <si>
    <t>mydiplomsstores.com</t>
  </si>
  <si>
    <t>savematik.com</t>
  </si>
  <si>
    <t>ctbctelecom.com.br</t>
  </si>
  <si>
    <t>ezmob.com</t>
  </si>
  <si>
    <t>angloamerican.com</t>
  </si>
  <si>
    <t>one-tab.com</t>
  </si>
  <si>
    <t>compucalitv.org</t>
  </si>
  <si>
    <t>pacific.net.th</t>
  </si>
  <si>
    <t>nextra.sk</t>
  </si>
  <si>
    <t>splinternews.com</t>
  </si>
  <si>
    <t>forum24.ru</t>
  </si>
  <si>
    <t>sagemaker.aws</t>
  </si>
  <si>
    <t>hsi.org</t>
  </si>
  <si>
    <t>topeleven.com</t>
  </si>
  <si>
    <t>mtalk.net.mm</t>
  </si>
  <si>
    <t>spruz.com</t>
  </si>
  <si>
    <t>copyleaks.com</t>
  </si>
  <si>
    <t>associatedpress.com</t>
  </si>
  <si>
    <t>redtedart.com</t>
  </si>
  <si>
    <t>valvoline.com</t>
  </si>
  <si>
    <t>zf.ro</t>
  </si>
  <si>
    <t>summit.news</t>
  </si>
  <si>
    <t>unchealthcare.org</t>
  </si>
  <si>
    <t>mirraw.com</t>
  </si>
  <si>
    <t>cookiecentral.com</t>
  </si>
  <si>
    <t>air-nifty.com</t>
  </si>
  <si>
    <t>babygaga.com</t>
  </si>
  <si>
    <t>censor.net.ua</t>
  </si>
  <si>
    <t>iclg.com</t>
  </si>
  <si>
    <t>hepsiemlak.com</t>
  </si>
  <si>
    <t>wavebrowser.net</t>
  </si>
  <si>
    <t>myftp.org</t>
  </si>
  <si>
    <t>shinservice.ru</t>
  </si>
  <si>
    <t>esxscloud.com</t>
  </si>
  <si>
    <t>somon.tj</t>
  </si>
  <si>
    <t>stavropol.ru</t>
  </si>
  <si>
    <t>sixsistersstuff.com</t>
  </si>
  <si>
    <t>youtubeapi.club</t>
  </si>
  <si>
    <t>santander.pt</t>
  </si>
  <si>
    <t>astralinux.ru</t>
  </si>
  <si>
    <t>sicnu.edu.cn</t>
  </si>
  <si>
    <t>codeblocks.org</t>
  </si>
  <si>
    <t>teltarif.de</t>
  </si>
  <si>
    <t>turkmenportal.com</t>
  </si>
  <si>
    <t>ookla.com</t>
  </si>
  <si>
    <t>zhixueyun.com</t>
  </si>
  <si>
    <t>bloomberg.org</t>
  </si>
  <si>
    <t>gou.go.ug</t>
  </si>
  <si>
    <t>bronnitsy.com</t>
  </si>
  <si>
    <t>prsync.com</t>
  </si>
  <si>
    <t>longhornsteakhouse.com</t>
  </si>
  <si>
    <t>newsiq.net</t>
  </si>
  <si>
    <t>arba.gov.ar</t>
  </si>
  <si>
    <t>oxwall.com</t>
  </si>
  <si>
    <t>feijisu21.com</t>
  </si>
  <si>
    <t>paranid.net</t>
  </si>
  <si>
    <t>pynative.com</t>
  </si>
  <si>
    <t>ccf.org</t>
  </si>
  <si>
    <t>intowindows.com</t>
  </si>
  <si>
    <t>icudp.com</t>
  </si>
  <si>
    <t>metro.ca</t>
  </si>
  <si>
    <t>dongleauth.info</t>
  </si>
  <si>
    <t>nowness.com</t>
  </si>
  <si>
    <t>iprimus.net.au</t>
  </si>
  <si>
    <t>fact-finder.de</t>
  </si>
  <si>
    <t>ceridian.com</t>
  </si>
  <si>
    <t>sbgcdn.com</t>
  </si>
  <si>
    <t>myteenwebcam.com</t>
  </si>
  <si>
    <t>nic.ad.jp</t>
  </si>
  <si>
    <t>pathfinder.com</t>
  </si>
  <si>
    <t>ajronline.org</t>
  </si>
  <si>
    <t>bulma.io</t>
  </si>
  <si>
    <t>themegoods.com</t>
  </si>
  <si>
    <t>cpr.ca</t>
  </si>
  <si>
    <t>appland.se</t>
  </si>
  <si>
    <t>necidc.net</t>
  </si>
  <si>
    <t>hinavi.net</t>
  </si>
  <si>
    <t>zgzcw.com</t>
  </si>
  <si>
    <t>ittf.com</t>
  </si>
  <si>
    <t>etecsa.cu</t>
  </si>
  <si>
    <t>unlayer.com</t>
  </si>
  <si>
    <t>hon.ch</t>
  </si>
  <si>
    <t>main-hosting.eu</t>
  </si>
  <si>
    <t>e-kreta.hu</t>
  </si>
  <si>
    <t>netx.com.ua</t>
  </si>
  <si>
    <t>microfun.com</t>
  </si>
  <si>
    <t>statarea.com</t>
  </si>
  <si>
    <t>testufo.com</t>
  </si>
  <si>
    <t>ascendex.com</t>
  </si>
  <si>
    <t>squawka.com</t>
  </si>
  <si>
    <t>hsdn.org</t>
  </si>
  <si>
    <t>americanliterature.com</t>
  </si>
  <si>
    <t>checkfront.com</t>
  </si>
  <si>
    <t>s7airlines.com</t>
  </si>
  <si>
    <t>tide.com</t>
  </si>
  <si>
    <t>expedia.com.au</t>
  </si>
  <si>
    <t>awsdns-cn-61.biz</t>
  </si>
  <si>
    <t>delishably.com</t>
  </si>
  <si>
    <t>discoverevvnt.com</t>
  </si>
  <si>
    <t>vzaar.com</t>
  </si>
  <si>
    <t>inecnet.cz</t>
  </si>
  <si>
    <t>torrentkitty.tv</t>
  </si>
  <si>
    <t>mammothmountain.com</t>
  </si>
  <si>
    <t>ping.pe</t>
  </si>
  <si>
    <t>webhop.net</t>
  </si>
  <si>
    <t>repelis24.se</t>
  </si>
  <si>
    <t>gijima.com</t>
  </si>
  <si>
    <t>assetsadobe.com</t>
  </si>
  <si>
    <t>invencocloud.com</t>
  </si>
  <si>
    <t>jobermanapi.com</t>
  </si>
  <si>
    <t>moralis.io</t>
  </si>
  <si>
    <t>choopa.com</t>
  </si>
  <si>
    <t>cannabis.net</t>
  </si>
  <si>
    <t>postup.com</t>
  </si>
  <si>
    <t>pn.vg</t>
  </si>
  <si>
    <t>hirunewss.com</t>
  </si>
  <si>
    <t>fideliscare.org</t>
  </si>
  <si>
    <t>1pondo.tv</t>
  </si>
  <si>
    <t>dktronics.cl</t>
  </si>
  <si>
    <t>airforcemag.com</t>
  </si>
  <si>
    <t>doubleadserve.com</t>
  </si>
  <si>
    <t>beginnersmind.info</t>
  </si>
  <si>
    <t>mobilemarketer.com</t>
  </si>
  <si>
    <t>delhigovt.nic.in</t>
  </si>
  <si>
    <t>alphalink.fr</t>
  </si>
  <si>
    <t>carlsbadans.com</t>
  </si>
  <si>
    <t>macu.com</t>
  </si>
  <si>
    <t>demon.net</t>
  </si>
  <si>
    <t>toddleapp.com</t>
  </si>
  <si>
    <t>pearson-intl.com</t>
  </si>
  <si>
    <t>schoolnet.co.uk</t>
  </si>
  <si>
    <t>smartlog.jp</t>
  </si>
  <si>
    <t>crichd.live</t>
  </si>
  <si>
    <t>countrycom.ru</t>
  </si>
  <si>
    <t>parlamentnilisty.cz</t>
  </si>
  <si>
    <t>njtech.edu.cn</t>
  </si>
  <si>
    <t>heraldsun.com</t>
  </si>
  <si>
    <t>gost.ru</t>
  </si>
  <si>
    <t>sprc.org</t>
  </si>
  <si>
    <t>ikuuu.dev</t>
  </si>
  <si>
    <t>gap-rs.ru</t>
  </si>
  <si>
    <t>vonagebusiness.com</t>
  </si>
  <si>
    <t>naid.jp</t>
  </si>
  <si>
    <t>poedit.net</t>
  </si>
  <si>
    <t>cddbp.net</t>
  </si>
  <si>
    <t>avax-test.network</t>
  </si>
  <si>
    <t>onx.com</t>
  </si>
  <si>
    <t>javtsunami.com</t>
  </si>
  <si>
    <t>nrdc1.com</t>
  </si>
  <si>
    <t>wajibati.net</t>
  </si>
  <si>
    <t>indidns.com</t>
  </si>
  <si>
    <t>intercom.com.cn</t>
  </si>
  <si>
    <t>network.ae</t>
  </si>
  <si>
    <t>computerworld.com.au</t>
  </si>
  <si>
    <t>name-server-kas.de</t>
  </si>
  <si>
    <t>wwdl.net</t>
  </si>
  <si>
    <t>fansedge.com</t>
  </si>
  <si>
    <t>gohitv.com</t>
  </si>
  <si>
    <t>officemag.ru</t>
  </si>
  <si>
    <t>glizauvo.net</t>
  </si>
  <si>
    <t>twdown.net</t>
  </si>
  <si>
    <t>in-appadvertising.com</t>
  </si>
  <si>
    <t>foodinsight.org</t>
  </si>
  <si>
    <t>financeritual.com</t>
  </si>
  <si>
    <t>wcsu.edu</t>
  </si>
  <si>
    <t>letmeads.com</t>
  </si>
  <si>
    <t>nyassembly.gov</t>
  </si>
  <si>
    <t>dogsnaturallymagazine.com</t>
  </si>
  <si>
    <t>search-apis.com</t>
  </si>
  <si>
    <t>theme-sphere.com</t>
  </si>
  <si>
    <t>mifare.net</t>
  </si>
  <si>
    <t>nutrition.gov</t>
  </si>
  <si>
    <t>quirkie-world.com</t>
  </si>
  <si>
    <t>mail-order-brides-reviews.com</t>
  </si>
  <si>
    <t>haircode.com</t>
  </si>
  <si>
    <t>lensculture.com</t>
  </si>
  <si>
    <t>seu.edu.sa</t>
  </si>
  <si>
    <t>gonintendo.com</t>
  </si>
  <si>
    <t>livescores.biz</t>
  </si>
  <si>
    <t>statcan.gc.ca</t>
  </si>
  <si>
    <t>metserviceapi.com</t>
  </si>
  <si>
    <t>fit.edu.tw</t>
  </si>
  <si>
    <t>fastcocreate.com</t>
  </si>
  <si>
    <t>westchestergov.com</t>
  </si>
  <si>
    <t>117.ne.jp</t>
  </si>
  <si>
    <t>eveningtimes.co.uk</t>
  </si>
  <si>
    <t>nanowerk.com</t>
  </si>
  <si>
    <t>bloggang.com</t>
  </si>
  <si>
    <t>apusapps.com</t>
  </si>
  <si>
    <t>tuberl.com</t>
  </si>
  <si>
    <t>sbspeed.com</t>
  </si>
  <si>
    <t>wgsn.com</t>
  </si>
  <si>
    <t>samoletgroup.ru</t>
  </si>
  <si>
    <t>vulcanpost.com</t>
  </si>
  <si>
    <t>johncavaletto.org</t>
  </si>
  <si>
    <t>misis.ru</t>
  </si>
  <si>
    <t>empornium.sx</t>
  </si>
  <si>
    <t>se.gov.mn</t>
  </si>
  <si>
    <t>akka.eu</t>
  </si>
  <si>
    <t>forbestravelguide.com</t>
  </si>
  <si>
    <t>newsexwap.com</t>
  </si>
  <si>
    <t>vanceai.com</t>
  </si>
  <si>
    <t>roccofortehotels.com</t>
  </si>
  <si>
    <t>zalando.no</t>
  </si>
  <si>
    <t>mercurial-scm.org</t>
  </si>
  <si>
    <t>toyo.ac.jp</t>
  </si>
  <si>
    <t>dcb.ln.cn</t>
  </si>
  <si>
    <t>videoslots.com</t>
  </si>
  <si>
    <t>viapawniarda.com</t>
  </si>
  <si>
    <t>lta.gov.sg</t>
  </si>
  <si>
    <t>khmertimeskh.com</t>
  </si>
  <si>
    <t>vtdc.net</t>
  </si>
  <si>
    <t>jami.net</t>
  </si>
  <si>
    <t>bke.hu</t>
  </si>
  <si>
    <t>cryptokitties.co</t>
  </si>
  <si>
    <t>weather-doc.com</t>
  </si>
  <si>
    <t>allfreenovel.com</t>
  </si>
  <si>
    <t>lakeland.co.uk</t>
  </si>
  <si>
    <t>adinet.com.uy</t>
  </si>
  <si>
    <t>igashub.com</t>
  </si>
  <si>
    <t>1x.com</t>
  </si>
  <si>
    <t>colorful.cn</t>
  </si>
  <si>
    <t>yueliu.cn</t>
  </si>
  <si>
    <t>ltcautomining.com</t>
  </si>
  <si>
    <t>visualcv.com</t>
  </si>
  <si>
    <t>master.ru</t>
  </si>
  <si>
    <t>diply.com</t>
  </si>
  <si>
    <t>cellular.de</t>
  </si>
  <si>
    <t>action1.com</t>
  </si>
  <si>
    <t>visitmusiccity.com</t>
  </si>
  <si>
    <t>arvig.net</t>
  </si>
  <si>
    <t>thcservers.com</t>
  </si>
  <si>
    <t>youthnetradio.org</t>
  </si>
  <si>
    <t>partselect.com</t>
  </si>
  <si>
    <t>terabit.net.id</t>
  </si>
  <si>
    <t>virsec.work</t>
  </si>
  <si>
    <t>petcoach.co</t>
  </si>
  <si>
    <t>jiaodong.net</t>
  </si>
  <si>
    <t>adop.cc</t>
  </si>
  <si>
    <t>ejar.sa</t>
  </si>
  <si>
    <t>pathe.nl</t>
  </si>
  <si>
    <t>transylvaniacare.org</t>
  </si>
  <si>
    <t>duth.gr</t>
  </si>
  <si>
    <t>mos-pivo3.online</t>
  </si>
  <si>
    <t>everyjobforme.com</t>
  </si>
  <si>
    <t>reporttk.com</t>
  </si>
  <si>
    <t>incl.ne.jp</t>
  </si>
  <si>
    <t>tnp.net.uk</t>
  </si>
  <si>
    <t>educationdata.org</t>
  </si>
  <si>
    <t>thueringer-allgemeine.de</t>
  </si>
  <si>
    <t>acidpigs.com</t>
  </si>
  <si>
    <t>ukathletics.com</t>
  </si>
  <si>
    <t>laphil.com</t>
  </si>
  <si>
    <t>sungarddx.com</t>
  </si>
  <si>
    <t>cotodigital3.com.ar</t>
  </si>
  <si>
    <t>veve.com</t>
  </si>
  <si>
    <t>rockwell.com</t>
  </si>
  <si>
    <t>qtstat.com</t>
  </si>
  <si>
    <t>johnsonclassifieds.com</t>
  </si>
  <si>
    <t>ad-free.info</t>
  </si>
  <si>
    <t>desec.io</t>
  </si>
  <si>
    <t>soundhouse.co.jp</t>
  </si>
  <si>
    <t>lshiy.com</t>
  </si>
  <si>
    <t>kinojkoothe.shop</t>
  </si>
  <si>
    <t>custora.com</t>
  </si>
  <si>
    <t>blendernation.com</t>
  </si>
  <si>
    <t>ovagames.com</t>
  </si>
  <si>
    <t>parents.fr</t>
  </si>
  <si>
    <t>bodenusa.com</t>
  </si>
  <si>
    <t>moxiecode.com</t>
  </si>
  <si>
    <t>my7v.com</t>
  </si>
  <si>
    <t>wave.video</t>
  </si>
  <si>
    <t>hit-u.ac.jp</t>
  </si>
  <si>
    <t>cira.ca</t>
  </si>
  <si>
    <t>veranda.com</t>
  </si>
  <si>
    <t>tvmovie.de</t>
  </si>
  <si>
    <t>fare-blog.com</t>
  </si>
  <si>
    <t>theharrispoll.com</t>
  </si>
  <si>
    <t>pasadena.edu</t>
  </si>
  <si>
    <t>vehost.co.za</t>
  </si>
  <si>
    <t>pall.com</t>
  </si>
  <si>
    <t>manipal.edu</t>
  </si>
  <si>
    <t>tamindir.com</t>
  </si>
  <si>
    <t>askvg.com</t>
  </si>
  <si>
    <t>blivenyc.com</t>
  </si>
  <si>
    <t>partis.si</t>
  </si>
  <si>
    <t>mtv.fi</t>
  </si>
  <si>
    <t>nptu.edu.tw</t>
  </si>
  <si>
    <t>billsupport.com</t>
  </si>
  <si>
    <t>hyperdesign.com</t>
  </si>
  <si>
    <t>healow.com</t>
  </si>
  <si>
    <t>flatbooster.com</t>
  </si>
  <si>
    <t>timecamp.com</t>
  </si>
  <si>
    <t>kekenet.com</t>
  </si>
  <si>
    <t>fleetcor.com</t>
  </si>
  <si>
    <t>addic7ed.com</t>
  </si>
  <si>
    <t>russian7.ru</t>
  </si>
  <si>
    <t>pornobae.com</t>
  </si>
  <si>
    <t>affordablehousingonline.com</t>
  </si>
  <si>
    <t>snapdrop.net</t>
  </si>
  <si>
    <t>supfree.net</t>
  </si>
  <si>
    <t>springshosting.net</t>
  </si>
  <si>
    <t>cuisineandhealth.site</t>
  </si>
  <si>
    <t>oc3n.net</t>
  </si>
  <si>
    <t>scholarships.gov.in</t>
  </si>
  <si>
    <t>hva.nl</t>
  </si>
  <si>
    <t>pepperstone.com</t>
  </si>
  <si>
    <t>puzzleplusgames.net</t>
  </si>
  <si>
    <t>coolsymbol.com</t>
  </si>
  <si>
    <t>fitradio.com</t>
  </si>
  <si>
    <t>typora.io</t>
  </si>
  <si>
    <t>nimbushosting.co.uk</t>
  </si>
  <si>
    <t>vietjack.com</t>
  </si>
  <si>
    <t>brooklinen.com</t>
  </si>
  <si>
    <t>newbelgium.com</t>
  </si>
  <si>
    <t>pelis-online.me</t>
  </si>
  <si>
    <t>essaychecker.top</t>
  </si>
  <si>
    <t>workamajig.com</t>
  </si>
  <si>
    <t>best-hit.tv</t>
  </si>
  <si>
    <t>thetandd.com</t>
  </si>
  <si>
    <t>telamoncleaner.com</t>
  </si>
  <si>
    <t>al-islam.org</t>
  </si>
  <si>
    <t>bobcatminer.support</t>
  </si>
  <si>
    <t>recipesdo.com</t>
  </si>
  <si>
    <t>popmyads.com</t>
  </si>
  <si>
    <t>maxpixel.net</t>
  </si>
  <si>
    <t>pugetsystems.com</t>
  </si>
  <si>
    <t>smdailyjournal.com</t>
  </si>
  <si>
    <t>skylark.co.jp</t>
  </si>
  <si>
    <t>meetingasianwomen.net</t>
  </si>
  <si>
    <t>merchantos.com</t>
  </si>
  <si>
    <t>plaxo.com</t>
  </si>
  <si>
    <t>stateparks.com</t>
  </si>
  <si>
    <t>websiteseochecker.com</t>
  </si>
  <si>
    <t>hkepc.com</t>
  </si>
  <si>
    <t>cleverlink.xyz</t>
  </si>
  <si>
    <t>sypexgeo.net</t>
  </si>
  <si>
    <t>bellroy.com</t>
  </si>
  <si>
    <t>fileden.com</t>
  </si>
  <si>
    <t>baoyugas.com</t>
  </si>
  <si>
    <t>cogswell.io</t>
  </si>
  <si>
    <t>president.ir</t>
  </si>
  <si>
    <t>xxxlutz.de</t>
  </si>
  <si>
    <t>fy6b.com</t>
  </si>
  <si>
    <t>audiencerun.com</t>
  </si>
  <si>
    <t>marketresearchfuture.com</t>
  </si>
  <si>
    <t>delo.ua</t>
  </si>
  <si>
    <t>petsimulatorvalues.com</t>
  </si>
  <si>
    <t>wildblue.net</t>
  </si>
  <si>
    <t>tuyacn.com</t>
  </si>
  <si>
    <t>viewfromthewing.com</t>
  </si>
  <si>
    <t>unhchr.ch</t>
  </si>
  <si>
    <t>ioby.org</t>
  </si>
  <si>
    <t>csuc.cat</t>
  </si>
  <si>
    <t>stsh.io</t>
  </si>
  <si>
    <t>1ts07.top</t>
  </si>
  <si>
    <t>nripja.com</t>
  </si>
  <si>
    <t>redvideo.io</t>
  </si>
  <si>
    <t>vistar.com</t>
  </si>
  <si>
    <t>eprice.com.tw</t>
  </si>
  <si>
    <t>foxtv.com</t>
  </si>
  <si>
    <t>harpercollins.co.uk</t>
  </si>
  <si>
    <t>lee.com</t>
  </si>
  <si>
    <t>pictbland.net</t>
  </si>
  <si>
    <t>adressa.no</t>
  </si>
  <si>
    <t>vgc.no</t>
  </si>
  <si>
    <t>expired.ru</t>
  </si>
  <si>
    <t>jsums.edu</t>
  </si>
  <si>
    <t>top-domains.ch</t>
  </si>
  <si>
    <t>teleforte-universe.com</t>
  </si>
  <si>
    <t>femina.in</t>
  </si>
  <si>
    <t>rcfp.org</t>
  </si>
  <si>
    <t>saltproject.io</t>
  </si>
  <si>
    <t>hirkereso.hu</t>
  </si>
  <si>
    <t>dh227.club</t>
  </si>
  <si>
    <t>hintonjour.xyz</t>
  </si>
  <si>
    <t>opsgenie.net</t>
  </si>
  <si>
    <t>colpatria.com.co</t>
  </si>
  <si>
    <t>mercadolibre.com.ec</t>
  </si>
  <si>
    <t>intralinks.com</t>
  </si>
  <si>
    <t>atkearney.com</t>
  </si>
  <si>
    <t>matterlytics.com</t>
  </si>
  <si>
    <t>stolichki.ru</t>
  </si>
  <si>
    <t>borsen.dk</t>
  </si>
  <si>
    <t>skyscanner.co.kr</t>
  </si>
  <si>
    <t>insales.com</t>
  </si>
  <si>
    <t>nic.ac</t>
  </si>
  <si>
    <t>steigenberger.com</t>
  </si>
  <si>
    <t>relaischateaux.com</t>
  </si>
  <si>
    <t>archiexpo.com</t>
  </si>
  <si>
    <t>zeptolab.com</t>
  </si>
  <si>
    <t>iota.org</t>
  </si>
  <si>
    <t>gmointernet.jp</t>
  </si>
  <si>
    <t>uclabruins.com</t>
  </si>
  <si>
    <t>sangfor.com</t>
  </si>
  <si>
    <t>lecreuset.com</t>
  </si>
  <si>
    <t>womensaid.org.uk</t>
  </si>
  <si>
    <t>bnnapp.com</t>
  </si>
  <si>
    <t>wirtualnemedia.pl</t>
  </si>
  <si>
    <t>konoyubitomare.jp</t>
  </si>
  <si>
    <t>zonerama.com</t>
  </si>
  <si>
    <t>men.com</t>
  </si>
  <si>
    <t>2gedian.cn</t>
  </si>
  <si>
    <t>webestools.com</t>
  </si>
  <si>
    <t>seoclerks.com</t>
  </si>
  <si>
    <t>gov-bac-t.top</t>
  </si>
  <si>
    <t>primor.eu</t>
  </si>
  <si>
    <t>torrentino.com</t>
  </si>
  <si>
    <t>appspace.com</t>
  </si>
  <si>
    <t>aebc.com</t>
  </si>
  <si>
    <t>hoopchina.com</t>
  </si>
  <si>
    <t>adguard.org</t>
  </si>
  <si>
    <t>xpressbees.com</t>
  </si>
  <si>
    <t>ownsolutions.net</t>
  </si>
  <si>
    <t>q2s15.com</t>
  </si>
  <si>
    <t>mxsponsor.com</t>
  </si>
  <si>
    <t>canet.com.cn</t>
  </si>
  <si>
    <t>appoptics.com</t>
  </si>
  <si>
    <t>omnibus.net</t>
  </si>
  <si>
    <t>moonami.com</t>
  </si>
  <si>
    <t>long-mcquade.com</t>
  </si>
  <si>
    <t>bevnet.com</t>
  </si>
  <si>
    <t>porndroids.com</t>
  </si>
  <si>
    <t>daikinonlinecontroller.com</t>
  </si>
  <si>
    <t>veruscorp.com</t>
  </si>
  <si>
    <t>hslu.ch</t>
  </si>
  <si>
    <t>taiav.com</t>
  </si>
  <si>
    <t>hylandcloud.com</t>
  </si>
  <si>
    <t>devshed.com</t>
  </si>
  <si>
    <t>gestyy.com</t>
  </si>
  <si>
    <t>klei.ca</t>
  </si>
  <si>
    <t>elprocus.com</t>
  </si>
  <si>
    <t>gateway.com</t>
  </si>
  <si>
    <t>cprogramming.com</t>
  </si>
  <si>
    <t>fnacdarty.com</t>
  </si>
  <si>
    <t>mmip.ru</t>
  </si>
  <si>
    <t>msmt.cz</t>
  </si>
  <si>
    <t>broworker4s.com</t>
  </si>
  <si>
    <t>astar.bz</t>
  </si>
  <si>
    <t>hextra.cloud</t>
  </si>
  <si>
    <t>airandspaceforces.com</t>
  </si>
  <si>
    <t>peggir.nl</t>
  </si>
  <si>
    <t>rolotube.com</t>
  </si>
  <si>
    <t>sibsau.ru</t>
  </si>
  <si>
    <t>servicetrace.de</t>
  </si>
  <si>
    <t>episcopalchurch.org</t>
  </si>
  <si>
    <t>hydrow-external.net</t>
  </si>
  <si>
    <t>chtp.net</t>
  </si>
  <si>
    <t>zvu9s9.com</t>
  </si>
  <si>
    <t>pgslot-th.com</t>
  </si>
  <si>
    <t>lceda.cn</t>
  </si>
  <si>
    <t>footballfancast.com</t>
  </si>
  <si>
    <t>1sept.net</t>
  </si>
  <si>
    <t>joxi.ru</t>
  </si>
  <si>
    <t>privatelink.de</t>
  </si>
  <si>
    <t>ororo.tv</t>
  </si>
  <si>
    <t>michelinman.com</t>
  </si>
  <si>
    <t>toprankblog.com</t>
  </si>
  <si>
    <t>rebon.com.co</t>
  </si>
  <si>
    <t>ismfg.net</t>
  </si>
  <si>
    <t>loldle.net</t>
  </si>
  <si>
    <t>incidecoder.com</t>
  </si>
  <si>
    <t>pdcn.co</t>
  </si>
  <si>
    <t>consentframework.com</t>
  </si>
  <si>
    <t>hncourt.gov.cn</t>
  </si>
  <si>
    <t>zardfilm.in</t>
  </si>
  <si>
    <t>showadscity.com</t>
  </si>
  <si>
    <t>mb.cn</t>
  </si>
  <si>
    <t>pdcapi.com</t>
  </si>
  <si>
    <t>valor.com.br</t>
  </si>
  <si>
    <t>123rescue.com</t>
  </si>
  <si>
    <t>drought.gov</t>
  </si>
  <si>
    <t>weather.go.kr</t>
  </si>
  <si>
    <t>fisherinvestments.com</t>
  </si>
  <si>
    <t>charitybuzz.com</t>
  </si>
  <si>
    <t>brickseek.com</t>
  </si>
  <si>
    <t>megatrhost.com</t>
  </si>
  <si>
    <t>oldgamesdownload.com</t>
  </si>
  <si>
    <t>global.com</t>
  </si>
  <si>
    <t>shopnetic.com</t>
  </si>
  <si>
    <t>rszimg.com</t>
  </si>
  <si>
    <t>horseracingnation.com</t>
  </si>
  <si>
    <t>franecki.net</t>
  </si>
  <si>
    <t>huel.com</t>
  </si>
  <si>
    <t>imagecomics.com</t>
  </si>
  <si>
    <t>appon-solution.de</t>
  </si>
  <si>
    <t>torrentjogos.net</t>
  </si>
  <si>
    <t>cradlepointecm.com</t>
  </si>
  <si>
    <t>yushugu.net</t>
  </si>
  <si>
    <t>awsdns-cn-62.cn</t>
  </si>
  <si>
    <t>hostenko.com</t>
  </si>
  <si>
    <t>dgb.de</t>
  </si>
  <si>
    <t>caict.ac.cn</t>
  </si>
  <si>
    <t>journoportfolio.com</t>
  </si>
  <si>
    <t>tiac.net</t>
  </si>
  <si>
    <t>qoto.org</t>
  </si>
  <si>
    <t>securebanklogin.com</t>
  </si>
  <si>
    <t>aranzulla.it</t>
  </si>
  <si>
    <t>trackhs.com</t>
  </si>
  <si>
    <t>impactify.io</t>
  </si>
  <si>
    <t>zhhainiao.com</t>
  </si>
  <si>
    <t>chboston.org</t>
  </si>
  <si>
    <t>cuckoldsporn.com</t>
  </si>
  <si>
    <t>nts-online.net</t>
  </si>
  <si>
    <t>vip.co.jp</t>
  </si>
  <si>
    <t>3gpp.org</t>
  </si>
  <si>
    <t>dropmms.com</t>
  </si>
  <si>
    <t>coinzilla.com</t>
  </si>
  <si>
    <t>webreference.com</t>
  </si>
  <si>
    <t>aliorbank.pl</t>
  </si>
  <si>
    <t>americanmusical.com</t>
  </si>
  <si>
    <t>chomsky.info</t>
  </si>
  <si>
    <t>rfidjournal.com</t>
  </si>
  <si>
    <t>earthnetworks.com</t>
  </si>
  <si>
    <t>tri.be</t>
  </si>
  <si>
    <t>flashscore.gr</t>
  </si>
  <si>
    <t>peets.com</t>
  </si>
  <si>
    <t>raleighnc.gov</t>
  </si>
  <si>
    <t>cdnhub.co</t>
  </si>
  <si>
    <t>webasto.com</t>
  </si>
  <si>
    <t>host-online.ru</t>
  </si>
  <si>
    <t>ryvx.net</t>
  </si>
  <si>
    <t>finoa.io</t>
  </si>
  <si>
    <t>tedcdn.com</t>
  </si>
  <si>
    <t>fasken.com</t>
  </si>
  <si>
    <t>iebschool.com</t>
  </si>
  <si>
    <t>surf-forecast.com</t>
  </si>
  <si>
    <t>aiven.io</t>
  </si>
  <si>
    <t>vistnet.net</t>
  </si>
  <si>
    <t>dbeaver.io</t>
  </si>
  <si>
    <t>safran-group.com</t>
  </si>
  <si>
    <t>sybase.com</t>
  </si>
  <si>
    <t>sophosxl.com</t>
  </si>
  <si>
    <t>manythings.org</t>
  </si>
  <si>
    <t>armstrong.com</t>
  </si>
  <si>
    <t>romatoday.it</t>
  </si>
  <si>
    <t>capturehighered.net</t>
  </si>
  <si>
    <t>forestry.gov.uk</t>
  </si>
  <si>
    <t>imprivata.com</t>
  </si>
  <si>
    <t>neverbounce.com</t>
  </si>
  <si>
    <t>englishforums.com</t>
  </si>
  <si>
    <t>pigav.com</t>
  </si>
  <si>
    <t>gd-support.com</t>
  </si>
  <si>
    <t>maytag.com</t>
  </si>
  <si>
    <t>mzadqatar.com</t>
  </si>
  <si>
    <t>ik2.com</t>
  </si>
  <si>
    <t>revenuquebec.ca</t>
  </si>
  <si>
    <t>sched.org</t>
  </si>
  <si>
    <t>qiku.com</t>
  </si>
  <si>
    <t>gfoodd.com</t>
  </si>
  <si>
    <t>e-mail.jp</t>
  </si>
  <si>
    <t>geeko.ltd</t>
  </si>
  <si>
    <t>orrick.com</t>
  </si>
  <si>
    <t>titantv.com</t>
  </si>
  <si>
    <t>clarkconnect.com</t>
  </si>
  <si>
    <t>centretechnologies.com</t>
  </si>
  <si>
    <t>foodtimeline.org</t>
  </si>
  <si>
    <t>parcel2go.com</t>
  </si>
  <si>
    <t>motel6.com</t>
  </si>
  <si>
    <t>bongacams20.com</t>
  </si>
  <si>
    <t>pbcgov.org</t>
  </si>
  <si>
    <t>dragonhispeed.com</t>
  </si>
  <si>
    <t>pornid.xxx</t>
  </si>
  <si>
    <t>solidtorrents.to</t>
  </si>
  <si>
    <t>coolcom.com</t>
  </si>
  <si>
    <t>monerominers.net</t>
  </si>
  <si>
    <t>atatus.com</t>
  </si>
  <si>
    <t>dwhost.net</t>
  </si>
  <si>
    <t>idope.se</t>
  </si>
  <si>
    <t>sportengland.org</t>
  </si>
  <si>
    <t>webcric.com</t>
  </si>
  <si>
    <t>isfodosu.edu.do</t>
  </si>
  <si>
    <t>lawgazette.co.uk</t>
  </si>
  <si>
    <t>u-car.com.tw</t>
  </si>
  <si>
    <t>cdnsrv.de</t>
  </si>
  <si>
    <t>jblearning.com</t>
  </si>
  <si>
    <t>videooctopus.net</t>
  </si>
  <si>
    <t>payproglobal.com</t>
  </si>
  <si>
    <t>gsix.se</t>
  </si>
  <si>
    <t>mentalhealthfirstaid.org</t>
  </si>
  <si>
    <t>asisonline.org</t>
  </si>
  <si>
    <t>google.co.je</t>
  </si>
  <si>
    <t>myblog.it</t>
  </si>
  <si>
    <t>sputnik.kz</t>
  </si>
  <si>
    <t>fraps.com</t>
  </si>
  <si>
    <t>xtendhealthcare.net</t>
  </si>
  <si>
    <t>sngine.com</t>
  </si>
  <si>
    <t>360training.com</t>
  </si>
  <si>
    <t>trusselltrust.org</t>
  </si>
  <si>
    <t>sch.uk</t>
  </si>
  <si>
    <t>radiodacha.ru</t>
  </si>
  <si>
    <t>scalabl.cloud</t>
  </si>
  <si>
    <t>continental-tires.com</t>
  </si>
  <si>
    <t>onzeblog.com</t>
  </si>
  <si>
    <t>taibahu.edu.sa</t>
  </si>
  <si>
    <t>kristv.com</t>
  </si>
  <si>
    <t>gtrxlnd2.com</t>
  </si>
  <si>
    <t>galinka.info</t>
  </si>
  <si>
    <t>hmm21.com</t>
  </si>
  <si>
    <t>fileformat.info</t>
  </si>
  <si>
    <t>footasylum.com</t>
  </si>
  <si>
    <t>charmin.com</t>
  </si>
  <si>
    <t>synten.com</t>
  </si>
  <si>
    <t>tuazar.com</t>
  </si>
  <si>
    <t>sciencewiki.science</t>
  </si>
  <si>
    <t>knoll.com</t>
  </si>
  <si>
    <t>openui5.org</t>
  </si>
  <si>
    <t>area-diplomans.com</t>
  </si>
  <si>
    <t>learnsql.com</t>
  </si>
  <si>
    <t>tutotoons.com</t>
  </si>
  <si>
    <t>phdcomics.com</t>
  </si>
  <si>
    <t>niti.gov.in</t>
  </si>
  <si>
    <t>jobs.cz</t>
  </si>
  <si>
    <t>mfah.org</t>
  </si>
  <si>
    <t>seyfarth.com</t>
  </si>
  <si>
    <t>fortworthtexas.gov</t>
  </si>
  <si>
    <t>nohup.it</t>
  </si>
  <si>
    <t>jobfilter.ru</t>
  </si>
  <si>
    <t>kcbd.com</t>
  </si>
  <si>
    <t>phsonyf.com</t>
  </si>
  <si>
    <t>fecyt.es</t>
  </si>
  <si>
    <t>demonoid.is</t>
  </si>
  <si>
    <t>colorhexa.com</t>
  </si>
  <si>
    <t>energysector.website</t>
  </si>
  <si>
    <t>cambiumnetworks.com</t>
  </si>
  <si>
    <t>emsecure.net</t>
  </si>
  <si>
    <t>rubetek.net</t>
  </si>
  <si>
    <t>domdex.com</t>
  </si>
  <si>
    <t>boldgrid.com</t>
  </si>
  <si>
    <t>auto123.com</t>
  </si>
  <si>
    <t>daft.ie</t>
  </si>
  <si>
    <t>sex-chat.biz</t>
  </si>
  <si>
    <t>ikea.cn</t>
  </si>
  <si>
    <t>rossaprimavera.ru</t>
  </si>
  <si>
    <t>studbooks.net</t>
  </si>
  <si>
    <t>xueshu5688.com</t>
  </si>
  <si>
    <t>dumblittleman.com</t>
  </si>
  <si>
    <t>everve.net</t>
  </si>
  <si>
    <t>3g.cn</t>
  </si>
  <si>
    <t>bewusstsein-events.info</t>
  </si>
  <si>
    <t>spelman.edu</t>
  </si>
  <si>
    <t>avtoall.ru</t>
  </si>
  <si>
    <t>bausch.com</t>
  </si>
  <si>
    <t>plantbasednews.org</t>
  </si>
  <si>
    <t>fundraiseup.com</t>
  </si>
  <si>
    <t>i-like-seen.com</t>
  </si>
  <si>
    <t>emeritustech.org</t>
  </si>
  <si>
    <t>ncqa.org</t>
  </si>
  <si>
    <t>leonidze-magnati.ge</t>
  </si>
  <si>
    <t>boxsecured.com</t>
  </si>
  <si>
    <t>californianewstimes.com</t>
  </si>
  <si>
    <t>xpki.io</t>
  </si>
  <si>
    <t>techviral.net</t>
  </si>
  <si>
    <t>kuveytturk.com.tr</t>
  </si>
  <si>
    <t>nekopoi.care</t>
  </si>
  <si>
    <t>sov.stream</t>
  </si>
  <si>
    <t>thedatingdivas.com</t>
  </si>
  <si>
    <t>demts.ru</t>
  </si>
  <si>
    <t>homo.gov.co</t>
  </si>
  <si>
    <t>searchencrypt.com</t>
  </si>
  <si>
    <t>hamline.edu</t>
  </si>
  <si>
    <t>aveanna.net</t>
  </si>
  <si>
    <t>bitcoinblack.net</t>
  </si>
  <si>
    <t>tupperware.com</t>
  </si>
  <si>
    <t>cloudtodns.com</t>
  </si>
  <si>
    <t>servpac.com</t>
  </si>
  <si>
    <t>truehits.net</t>
  </si>
  <si>
    <t>herzing.edu</t>
  </si>
  <si>
    <t>advisorperspectives.com</t>
  </si>
  <si>
    <t>aldi.com.au</t>
  </si>
  <si>
    <t>drv.tw</t>
  </si>
  <si>
    <t>sohohouse.com</t>
  </si>
  <si>
    <t>wifidb.science</t>
  </si>
  <si>
    <t>seussville.com</t>
  </si>
  <si>
    <t>hostingprod.com</t>
  </si>
  <si>
    <t>safetel.ru</t>
  </si>
  <si>
    <t>essaypromaster.com</t>
  </si>
  <si>
    <t>empirion.at</t>
  </si>
  <si>
    <t>hetapugs.com</t>
  </si>
  <si>
    <t>blkapp-live.com</t>
  </si>
  <si>
    <t>srpnet.com</t>
  </si>
  <si>
    <t>kizi.com</t>
  </si>
  <si>
    <t>haystack.tv</t>
  </si>
  <si>
    <t>cityofsacramento.org</t>
  </si>
  <si>
    <t>virtual1.com</t>
  </si>
  <si>
    <t>turkishost.com</t>
  </si>
  <si>
    <t>bildkontakte.org</t>
  </si>
  <si>
    <t>airtame.com</t>
  </si>
  <si>
    <t>interglot.com</t>
  </si>
  <si>
    <t>hesjptt.net.cn</t>
  </si>
  <si>
    <t>hobbylark.com</t>
  </si>
  <si>
    <t>probit.com</t>
  </si>
  <si>
    <t>kijoden.com</t>
  </si>
  <si>
    <t>rdpnt.com</t>
  </si>
  <si>
    <t>powerlanguage.co.uk</t>
  </si>
  <si>
    <t>rsv.ru</t>
  </si>
  <si>
    <t>marriott.co.jp</t>
  </si>
  <si>
    <t>rockcdn.com</t>
  </si>
  <si>
    <t>zhikeweekend.com</t>
  </si>
  <si>
    <t>gigaset.com</t>
  </si>
  <si>
    <t>jrf.org.uk</t>
  </si>
  <si>
    <t>aport.ru</t>
  </si>
  <si>
    <t>tfgm.com</t>
  </si>
  <si>
    <t>jjckb.cn</t>
  </si>
  <si>
    <t>korea.net</t>
  </si>
  <si>
    <t>eatwell101.com</t>
  </si>
  <si>
    <t>fwcdn3.com</t>
  </si>
  <si>
    <t>gamblingtherapy.org</t>
  </si>
  <si>
    <t>socom.mil</t>
  </si>
  <si>
    <t>solarmovie.cr</t>
  </si>
  <si>
    <t>wradio.com.co</t>
  </si>
  <si>
    <t>pps.tv</t>
  </si>
  <si>
    <t>kicks-ass.net</t>
  </si>
  <si>
    <t>briggsandstratton.com</t>
  </si>
  <si>
    <t>fulltaboo.tv</t>
  </si>
  <si>
    <t>belnet.ru</t>
  </si>
  <si>
    <t>cqn.com.cn</t>
  </si>
  <si>
    <t>journaldesfemmes.com</t>
  </si>
  <si>
    <t>woobi.co.kr</t>
  </si>
  <si>
    <t>myfooddiary.com</t>
  </si>
  <si>
    <t>bubbleapps.io</t>
  </si>
  <si>
    <t>weareher.com</t>
  </si>
  <si>
    <t>dirtytube.com</t>
  </si>
  <si>
    <t>cet.com.cn</t>
  </si>
  <si>
    <t>hvcc.edu</t>
  </si>
  <si>
    <t>ancestry.ca</t>
  </si>
  <si>
    <t>datenschutz.de</t>
  </si>
  <si>
    <t>better.org.uk</t>
  </si>
  <si>
    <t>tyla.com</t>
  </si>
  <si>
    <t>rtrs.ru</t>
  </si>
  <si>
    <t>ugamestor.org</t>
  </si>
  <si>
    <t>gto.ru</t>
  </si>
  <si>
    <t>yolanda.hk</t>
  </si>
  <si>
    <t>thetealmango.com</t>
  </si>
  <si>
    <t>thefilmstage.com</t>
  </si>
  <si>
    <t>naturalhealthsource.club</t>
  </si>
  <si>
    <t>multiloginapp.com</t>
  </si>
  <si>
    <t>snclavalin.com</t>
  </si>
  <si>
    <t>softline.ru</t>
  </si>
  <si>
    <t>tamuc.edu</t>
  </si>
  <si>
    <t>streamgate.nl</t>
  </si>
  <si>
    <t>youlikehits.com</t>
  </si>
  <si>
    <t>hebpta.com.cn</t>
  </si>
  <si>
    <t>dataput.ru</t>
  </si>
  <si>
    <t>e-net.or.jp</t>
  </si>
  <si>
    <t>dailymail.com</t>
  </si>
  <si>
    <t>nof.org</t>
  </si>
  <si>
    <t>onenewspage.com</t>
  </si>
  <si>
    <t>reliablesoft.net</t>
  </si>
  <si>
    <t>ioi.dk</t>
  </si>
  <si>
    <t>apowersoft.cn</t>
  </si>
  <si>
    <t>yoho.com</t>
  </si>
  <si>
    <t>cheby.ru</t>
  </si>
  <si>
    <t>usastaffing.gov</t>
  </si>
  <si>
    <t>bandzoogle.com</t>
  </si>
  <si>
    <t>jdforum.net</t>
  </si>
  <si>
    <t>todamateria.com.br</t>
  </si>
  <si>
    <t>kobe.lg.jp</t>
  </si>
  <si>
    <t>e-himart.co.kr</t>
  </si>
  <si>
    <t>tltnews.ru</t>
  </si>
  <si>
    <t>aysima.net</t>
  </si>
  <si>
    <t>utyug.media</t>
  </si>
  <si>
    <t>ghsa.org</t>
  </si>
  <si>
    <t>appbazaar.com</t>
  </si>
  <si>
    <t>groupspaces.com</t>
  </si>
  <si>
    <t>sunray.net</t>
  </si>
  <si>
    <t>shudder.com</t>
  </si>
  <si>
    <t>erincondren.com</t>
  </si>
  <si>
    <t>barkbox.com</t>
  </si>
  <si>
    <t>blogscribble.com</t>
  </si>
  <si>
    <t>zohopublic.in</t>
  </si>
  <si>
    <t>finicity.com</t>
  </si>
  <si>
    <t>honestdollar.com</t>
  </si>
  <si>
    <t>onvanilla.net</t>
  </si>
  <si>
    <t>gizwits.com</t>
  </si>
  <si>
    <t>familyvacationcritic.com</t>
  </si>
  <si>
    <t>orlen.pl</t>
  </si>
  <si>
    <t>pjrc.com</t>
  </si>
  <si>
    <t>obama.org</t>
  </si>
  <si>
    <t>bgdailynews.com</t>
  </si>
  <si>
    <t>learnhowtobecome.org</t>
  </si>
  <si>
    <t>bestchoicevpn.com</t>
  </si>
  <si>
    <t>ordasoft.com</t>
  </si>
  <si>
    <t>vtvgo.vn</t>
  </si>
  <si>
    <t>gamerlaunch.com</t>
  </si>
  <si>
    <t>weekday.com</t>
  </si>
  <si>
    <t>politicalcompass.org</t>
  </si>
  <si>
    <t>iseek.com.au</t>
  </si>
  <si>
    <t>tarrantcounty.com</t>
  </si>
  <si>
    <t>scout24.com</t>
  </si>
  <si>
    <t>wiscnews.com</t>
  </si>
  <si>
    <t>mchncdn.com</t>
  </si>
  <si>
    <t>canlitv.com</t>
  </si>
  <si>
    <t>mrctv.org</t>
  </si>
  <si>
    <t>bayridersgroup.com</t>
  </si>
  <si>
    <t>paypay-bank.co.jp</t>
  </si>
  <si>
    <t>playdemic.com</t>
  </si>
  <si>
    <t>thehockeynews.com</t>
  </si>
  <si>
    <t>poehosting.com</t>
  </si>
  <si>
    <t>astroyogi.com</t>
  </si>
  <si>
    <t>digitollblog.com</t>
  </si>
  <si>
    <t>browardpalmbeach.com</t>
  </si>
  <si>
    <t>wooordhunt.ru</t>
  </si>
  <si>
    <t>23qb.com</t>
  </si>
  <si>
    <t>yhdmkk.com</t>
  </si>
  <si>
    <t>kansascityfed.org</t>
  </si>
  <si>
    <t>fubar.com</t>
  </si>
  <si>
    <t>marutisuzuki.com</t>
  </si>
  <si>
    <t>upgradedhome.com</t>
  </si>
  <si>
    <t>dkyweipsds.com</t>
  </si>
  <si>
    <t>corcoran.com</t>
  </si>
  <si>
    <t>cushwake.com</t>
  </si>
  <si>
    <t>spklw.com</t>
  </si>
  <si>
    <t>office.ne.jp</t>
  </si>
  <si>
    <t>dwin2.com</t>
  </si>
  <si>
    <t>ctrader.com</t>
  </si>
  <si>
    <t>thedefensepost.com</t>
  </si>
  <si>
    <t>mcad.edu</t>
  </si>
  <si>
    <t>apptopia.com</t>
  </si>
  <si>
    <t>societyforscience.org</t>
  </si>
  <si>
    <t>izettletest.com</t>
  </si>
  <si>
    <t>zorores.com</t>
  </si>
  <si>
    <t>hldns.ru</t>
  </si>
  <si>
    <t>integromat.com</t>
  </si>
  <si>
    <t>embedy.cc</t>
  </si>
  <si>
    <t>hentaipaw.com</t>
  </si>
  <si>
    <t>healthsystemtracker.org</t>
  </si>
  <si>
    <t>wind.ca</t>
  </si>
  <si>
    <t>hitwave.or.jp</t>
  </si>
  <si>
    <t>germany.ru</t>
  </si>
  <si>
    <t>nmgassets.com</t>
  </si>
  <si>
    <t>hccnet.nl</t>
  </si>
  <si>
    <t>appgrooves.com</t>
  </si>
  <si>
    <t>rightstufanime.com</t>
  </si>
  <si>
    <t>jasatel.net.id</t>
  </si>
  <si>
    <t>climate-kic.org</t>
  </si>
  <si>
    <t>schulte.org</t>
  </si>
  <si>
    <t>appsmb.com</t>
  </si>
  <si>
    <t>ixdzs.com</t>
  </si>
  <si>
    <t>ottera.tv</t>
  </si>
  <si>
    <t>chicwish.com</t>
  </si>
  <si>
    <t>funcionpublica.gov.co</t>
  </si>
  <si>
    <t>kraslan.ru</t>
  </si>
  <si>
    <t>monmouth.com</t>
  </si>
  <si>
    <t>competitivecyclist.com</t>
  </si>
  <si>
    <t>ilga.org</t>
  </si>
  <si>
    <t>vfl.ru</t>
  </si>
  <si>
    <t>cccmypath.org</t>
  </si>
  <si>
    <t>guitarplayer.com</t>
  </si>
  <si>
    <t>web4africa.com</t>
  </si>
  <si>
    <t>comed.com</t>
  </si>
  <si>
    <t>ilsr.org</t>
  </si>
  <si>
    <t>splash-screen.net</t>
  </si>
  <si>
    <t>uni-dortmund.de</t>
  </si>
  <si>
    <t>austin-ind.com</t>
  </si>
  <si>
    <t>posix.co.za</t>
  </si>
  <si>
    <t>gigatrans.ua</t>
  </si>
  <si>
    <t>ti.to</t>
  </si>
  <si>
    <t>accelia.net</t>
  </si>
  <si>
    <t>petplace.com</t>
  </si>
  <si>
    <t>tidex.com</t>
  </si>
  <si>
    <t>seb.lt</t>
  </si>
  <si>
    <t>5paisa.com</t>
  </si>
  <si>
    <t>satofull.jp</t>
  </si>
  <si>
    <t>inbokss.com</t>
  </si>
  <si>
    <t>pg-slot.game</t>
  </si>
  <si>
    <t>formspring.me</t>
  </si>
  <si>
    <t>pivotal.io</t>
  </si>
  <si>
    <t>dusit.ac.th</t>
  </si>
  <si>
    <t>viaplay.com</t>
  </si>
  <si>
    <t>finprotect.info</t>
  </si>
  <si>
    <t>lmepbq.com</t>
  </si>
  <si>
    <t>mtnns.net</t>
  </si>
  <si>
    <t>inkforall.com</t>
  </si>
  <si>
    <t>kxdao.net</t>
  </si>
  <si>
    <t>paytmmoney.com</t>
  </si>
  <si>
    <t>ngn.com.tr</t>
  </si>
  <si>
    <t>porn5f.com</t>
  </si>
  <si>
    <t>rebag.com</t>
  </si>
  <si>
    <t>bmuv.de</t>
  </si>
  <si>
    <t>miumiu.com</t>
  </si>
  <si>
    <t>gmatclub.com</t>
  </si>
  <si>
    <t>keil.com</t>
  </si>
  <si>
    <t>30sensualizeexpression.com</t>
  </si>
  <si>
    <t>vanxp.com</t>
  </si>
  <si>
    <t>reitschuster.de</t>
  </si>
  <si>
    <t>mhvillage.com</t>
  </si>
  <si>
    <t>minecraftservices.com</t>
  </si>
  <si>
    <t>plus.nl</t>
  </si>
  <si>
    <t>betika.com</t>
  </si>
  <si>
    <t>anyknew.com</t>
  </si>
  <si>
    <t>gpsites.co</t>
  </si>
  <si>
    <t>pb.pl</t>
  </si>
  <si>
    <t>mairuan.com</t>
  </si>
  <si>
    <t>netsolssl.com</t>
  </si>
  <si>
    <t>xmpp.org</t>
  </si>
  <si>
    <t>alchemyapi.io</t>
  </si>
  <si>
    <t>pclncdn.com</t>
  </si>
  <si>
    <t>kibocloud.com</t>
  </si>
  <si>
    <t>okt.to</t>
  </si>
  <si>
    <t>ihug.co.nz</t>
  </si>
  <si>
    <t>beretta.com</t>
  </si>
  <si>
    <t>hookup.tips</t>
  </si>
  <si>
    <t>foodfhonebook.com</t>
  </si>
  <si>
    <t>fun-mooc.fr</t>
  </si>
  <si>
    <t>netsdaily.com</t>
  </si>
  <si>
    <t>dihk.de</t>
  </si>
  <si>
    <t>openrec.tv</t>
  </si>
  <si>
    <t>mha.gov.in</t>
  </si>
  <si>
    <t>bvconline.com.ar</t>
  </si>
  <si>
    <t>get-x-web-link2.com</t>
  </si>
  <si>
    <t>pgatoursuperstore.com</t>
  </si>
  <si>
    <t>hcn.health</t>
  </si>
  <si>
    <t>workshare.com</t>
  </si>
  <si>
    <t>getcatchon.com</t>
  </si>
  <si>
    <t>biontech.de</t>
  </si>
  <si>
    <t>ua-football.com</t>
  </si>
  <si>
    <t>radiolan.sk</t>
  </si>
  <si>
    <t>nevint.com</t>
  </si>
  <si>
    <t>famobi.com</t>
  </si>
  <si>
    <t>googlemaps.com</t>
  </si>
  <si>
    <t>udk-berlin.de</t>
  </si>
  <si>
    <t>xfyun.cn</t>
  </si>
  <si>
    <t>myfinanceservice.com</t>
  </si>
  <si>
    <t>westerntc.edu</t>
  </si>
  <si>
    <t>bannedbook.org</t>
  </si>
  <si>
    <t>birdapp.com</t>
  </si>
  <si>
    <t>snugglethesheep.com</t>
  </si>
  <si>
    <t>farmaciatei.ro</t>
  </si>
  <si>
    <t>dominos.co.in</t>
  </si>
  <si>
    <t>cqttech.com</t>
  </si>
  <si>
    <t>intendia.com</t>
  </si>
  <si>
    <t>bellanaija.com</t>
  </si>
  <si>
    <t>hivebedrock.us</t>
  </si>
  <si>
    <t>ecoiran.com</t>
  </si>
  <si>
    <t>ccavb.tv</t>
  </si>
  <si>
    <t>elconfidencialdigital.com</t>
  </si>
  <si>
    <t>smart.com</t>
  </si>
  <si>
    <t>nothing.tech</t>
  </si>
  <si>
    <t>first.org</t>
  </si>
  <si>
    <t>yunjiasu-cdn.net</t>
  </si>
  <si>
    <t>messiah.edu</t>
  </si>
  <si>
    <t>findmypast.co.uk</t>
  </si>
  <si>
    <t>fishsticksgames.com</t>
  </si>
  <si>
    <t>wdtinc.com</t>
  </si>
  <si>
    <t>byowner.com</t>
  </si>
  <si>
    <t>protoolreviews.com</t>
  </si>
  <si>
    <t>greeka.com</t>
  </si>
  <si>
    <t>rm01.xyz</t>
  </si>
  <si>
    <t>generation-nt.com</t>
  </si>
  <si>
    <t>whispersystems.org</t>
  </si>
  <si>
    <t>cbpf.br</t>
  </si>
  <si>
    <t>superdomainzone.com</t>
  </si>
  <si>
    <t>legiaodosherois.com.br</t>
  </si>
  <si>
    <t>kingspan.com</t>
  </si>
  <si>
    <t>google.co.im</t>
  </si>
  <si>
    <t>pngaaa.com</t>
  </si>
  <si>
    <t>filmsforaction.org</t>
  </si>
  <si>
    <t>curie.fr</t>
  </si>
  <si>
    <t>adoberesources.net</t>
  </si>
  <si>
    <t>htcn.ne.jp</t>
  </si>
  <si>
    <t>dersyndikalist.info</t>
  </si>
  <si>
    <t>kitware.com</t>
  </si>
  <si>
    <t>largepornfilms.com</t>
  </si>
  <si>
    <t>verse.events</t>
  </si>
  <si>
    <t>policymic.com</t>
  </si>
  <si>
    <t>discoursehosting.net</t>
  </si>
  <si>
    <t>internet-radio.com</t>
  </si>
  <si>
    <t>acquisition.gov</t>
  </si>
  <si>
    <t>wbsedcl.in</t>
  </si>
  <si>
    <t>terago.ca</t>
  </si>
  <si>
    <t>sn.at</t>
  </si>
  <si>
    <t>dha.com.tr</t>
  </si>
  <si>
    <t>grouple.co</t>
  </si>
  <si>
    <t>twivideo.net</t>
  </si>
  <si>
    <t>ts.kg</t>
  </si>
  <si>
    <t>tods.com</t>
  </si>
  <si>
    <t>texashealth.org</t>
  </si>
  <si>
    <t>2embed.to</t>
  </si>
  <si>
    <t>omeka.net</t>
  </si>
  <si>
    <t>jmvbt.com</t>
  </si>
  <si>
    <t>pngkey.com</t>
  </si>
  <si>
    <t>idsoftware.com</t>
  </si>
  <si>
    <t>stylebyemilyhenderson.com</t>
  </si>
  <si>
    <t>bnm.gov.my</t>
  </si>
  <si>
    <t>24-hd.com</t>
  </si>
  <si>
    <t>cdnnetworkns.com</t>
  </si>
  <si>
    <t>shein.tw</t>
  </si>
  <si>
    <t>luckey.app</t>
  </si>
  <si>
    <t>coral.ru</t>
  </si>
  <si>
    <t>ploudos.me</t>
  </si>
  <si>
    <t>newtalk.tw</t>
  </si>
  <si>
    <t>voiceapps.com</t>
  </si>
  <si>
    <t>tff.org</t>
  </si>
  <si>
    <t>xxxxvideo.uno</t>
  </si>
  <si>
    <t>gamemale.com</t>
  </si>
  <si>
    <t>globalcatalog.com</t>
  </si>
  <si>
    <t>meh.es</t>
  </si>
  <si>
    <t>bobistheoilguy.com</t>
  </si>
  <si>
    <t>boombo.biz</t>
  </si>
  <si>
    <t>desktime.com</t>
  </si>
  <si>
    <t>fticonsulting.com</t>
  </si>
  <si>
    <t>4serial.com</t>
  </si>
  <si>
    <t>myajc.com</t>
  </si>
  <si>
    <t>okhistory.org</t>
  </si>
  <si>
    <t>everyplate.com.au</t>
  </si>
  <si>
    <t>metro.de</t>
  </si>
  <si>
    <t>moh.gov.cn</t>
  </si>
  <si>
    <t>xunniufile.com</t>
  </si>
  <si>
    <t>mwn.de</t>
  </si>
  <si>
    <t>adsrvtrk.biz</t>
  </si>
  <si>
    <t>hsj.co.uk</t>
  </si>
  <si>
    <t>aopgwes.cc</t>
  </si>
  <si>
    <t>ova.in.ua</t>
  </si>
  <si>
    <t>mil.gov.ua</t>
  </si>
  <si>
    <t>wunc.org</t>
  </si>
  <si>
    <t>tlap.com</t>
  </si>
  <si>
    <t>kominfo.go.id</t>
  </si>
  <si>
    <t>qianlima.com</t>
  </si>
  <si>
    <t>uplandsoftware.com</t>
  </si>
  <si>
    <t>carefirst.com</t>
  </si>
  <si>
    <t>dev-my.com</t>
  </si>
  <si>
    <t>fortress.com.hk</t>
  </si>
  <si>
    <t>userecho.com</t>
  </si>
  <si>
    <t>pegasodns.net</t>
  </si>
  <si>
    <t>citraindo.com</t>
  </si>
  <si>
    <t>eccang.com</t>
  </si>
  <si>
    <t>rostec.ru</t>
  </si>
  <si>
    <t>dft-cdn42.net</t>
  </si>
  <si>
    <t>progarchives.com</t>
  </si>
  <si>
    <t>pahomepage.com</t>
  </si>
  <si>
    <t>accupass.com</t>
  </si>
  <si>
    <t>ecommercebytes.com</t>
  </si>
  <si>
    <t>celxkpdir.com</t>
  </si>
  <si>
    <t>tastyblacks.com</t>
  </si>
  <si>
    <t>site777.jp</t>
  </si>
  <si>
    <t>m1.com</t>
  </si>
  <si>
    <t>ascensus.com</t>
  </si>
  <si>
    <t>macaronikid.com</t>
  </si>
  <si>
    <t>m-ra.co</t>
  </si>
  <si>
    <t>torrentdownload.info</t>
  </si>
  <si>
    <t>conns.com</t>
  </si>
  <si>
    <t>hungerrush.com</t>
  </si>
  <si>
    <t>babytree.com</t>
  </si>
  <si>
    <t>autohero.com</t>
  </si>
  <si>
    <t>deseretbook.com</t>
  </si>
  <si>
    <t>ifc.com</t>
  </si>
  <si>
    <t>water.org</t>
  </si>
  <si>
    <t>nagwa.com</t>
  </si>
  <si>
    <t>bi.zone</t>
  </si>
  <si>
    <t>learnings.ai</t>
  </si>
  <si>
    <t>huahantang.com</t>
  </si>
  <si>
    <t>expediapartnersolutions.com</t>
  </si>
  <si>
    <t>movieplayer.it</t>
  </si>
  <si>
    <t>xyzprinting.com</t>
  </si>
  <si>
    <t>exohosting.sk</t>
  </si>
  <si>
    <t>discord.io</t>
  </si>
  <si>
    <t>kodikapi.com</t>
  </si>
  <si>
    <t>nxu.edu.cn</t>
  </si>
  <si>
    <t>xz.com</t>
  </si>
  <si>
    <t>techionblog.com</t>
  </si>
  <si>
    <t>crossover.com</t>
  </si>
  <si>
    <t>tolonews.com</t>
  </si>
  <si>
    <t>keepeek.com</t>
  </si>
  <si>
    <t>snapptrip.com</t>
  </si>
  <si>
    <t>cloudabove.com</t>
  </si>
  <si>
    <t>mims.com</t>
  </si>
  <si>
    <t>manscaped.com</t>
  </si>
  <si>
    <t>acatoday.org</t>
  </si>
  <si>
    <t>wesa.fm</t>
  </si>
  <si>
    <t>edu54.ru</t>
  </si>
  <si>
    <t>clearancejobs.com</t>
  </si>
  <si>
    <t>clker.com</t>
  </si>
  <si>
    <t>gigacalculator.com</t>
  </si>
  <si>
    <t>rhcloud.com</t>
  </si>
  <si>
    <t>choa.org</t>
  </si>
  <si>
    <t>the-ans.jp</t>
  </si>
  <si>
    <t>aisa.ru</t>
  </si>
  <si>
    <t>millikart.az</t>
  </si>
  <si>
    <t>moneysense.ca</t>
  </si>
  <si>
    <t>domainsatcost.ca</t>
  </si>
  <si>
    <t>astellas.com</t>
  </si>
  <si>
    <t>doverstreetmarket.com</t>
  </si>
  <si>
    <t>full-count.jp</t>
  </si>
  <si>
    <t>cupshe.com</t>
  </si>
  <si>
    <t>isohunt.com</t>
  </si>
  <si>
    <t>yesfile.com</t>
  </si>
  <si>
    <t>yrckb.one</t>
  </si>
  <si>
    <t>renlearn.com</t>
  </si>
  <si>
    <t>avasflowers.net</t>
  </si>
  <si>
    <t>ynu.ac.jp</t>
  </si>
  <si>
    <t>indebuurt.nl</t>
  </si>
  <si>
    <t>elfster.com</t>
  </si>
  <si>
    <t>nic.sk</t>
  </si>
  <si>
    <t>frontier.co.uk</t>
  </si>
  <si>
    <t>field59.com</t>
  </si>
  <si>
    <t>imgs87.men</t>
  </si>
  <si>
    <t>adfurikun.jp</t>
  </si>
  <si>
    <t>visitdenmark.com</t>
  </si>
  <si>
    <t>ebags.com</t>
  </si>
  <si>
    <t>dremel.com</t>
  </si>
  <si>
    <t>y-axis.com</t>
  </si>
  <si>
    <t>adminlte.io</t>
  </si>
  <si>
    <t>respondus.com</t>
  </si>
  <si>
    <t>fidelityifs.com</t>
  </si>
  <si>
    <t>braveglobal.tv</t>
  </si>
  <si>
    <t>jpopsuki.eu</t>
  </si>
  <si>
    <t>moi.gov.sa</t>
  </si>
  <si>
    <t>wheresthematch.com</t>
  </si>
  <si>
    <t>kzynews.com</t>
  </si>
  <si>
    <t>manageddns.net</t>
  </si>
  <si>
    <t>blox.link</t>
  </si>
  <si>
    <t>c1.statefarm</t>
  </si>
  <si>
    <t>knowledgeburrow.com</t>
  </si>
  <si>
    <t>unitedstateszipcodes.org</t>
  </si>
  <si>
    <t>leuphana.de</t>
  </si>
  <si>
    <t>y163.net</t>
  </si>
  <si>
    <t>myserial.online</t>
  </si>
  <si>
    <t>fbref.com</t>
  </si>
  <si>
    <t>neilyoungarchives.com</t>
  </si>
  <si>
    <t>otakufr.co</t>
  </si>
  <si>
    <t>n-server.com</t>
  </si>
  <si>
    <t>futurezone.de</t>
  </si>
  <si>
    <t>uugame.com</t>
  </si>
  <si>
    <t>cbilant.com</t>
  </si>
  <si>
    <t>spmailtechnolo.com</t>
  </si>
  <si>
    <t>theautochannel.com</t>
  </si>
  <si>
    <t>meteonova.ru</t>
  </si>
  <si>
    <t>ruffledblog.com</t>
  </si>
  <si>
    <t>bits-pilani.ac.in</t>
  </si>
  <si>
    <t>hypem.com</t>
  </si>
  <si>
    <t>tech.eu</t>
  </si>
  <si>
    <t>aamft.org</t>
  </si>
  <si>
    <t>smava.de</t>
  </si>
  <si>
    <t>compute-pipe.com</t>
  </si>
  <si>
    <t>themailorderbrides.com</t>
  </si>
  <si>
    <t>safetyandhealthmagazine.com</t>
  </si>
  <si>
    <t>ktsm.com</t>
  </si>
  <si>
    <t>recruit.net</t>
  </si>
  <si>
    <t>online-image-editor.com</t>
  </si>
  <si>
    <t>vstlsrv.com</t>
  </si>
  <si>
    <t>geniuslinkcdn.com</t>
  </si>
  <si>
    <t>pctools.com</t>
  </si>
  <si>
    <t>startupgrind.com</t>
  </si>
  <si>
    <t>hsdl.org</t>
  </si>
  <si>
    <t>leroymerlin.com</t>
  </si>
  <si>
    <t>booker.com</t>
  </si>
  <si>
    <t>sciencekids.co.nz</t>
  </si>
  <si>
    <t>niceoppai.net</t>
  </si>
  <si>
    <t>aacnnursing.org</t>
  </si>
  <si>
    <t>ihc.com</t>
  </si>
  <si>
    <t>typicode.com</t>
  </si>
  <si>
    <t>paxos.com</t>
  </si>
  <si>
    <t>deozal.ru</t>
  </si>
  <si>
    <t>alsa.es</t>
  </si>
  <si>
    <t>myoplay.club</t>
  </si>
  <si>
    <t>xbmc.org</t>
  </si>
  <si>
    <t>trannygem.com</t>
  </si>
  <si>
    <t>wien.at</t>
  </si>
  <si>
    <t>lwl.org</t>
  </si>
  <si>
    <t>nogomi.ru</t>
  </si>
  <si>
    <t>prusaprinters.org</t>
  </si>
  <si>
    <t>wallpaper.dog</t>
  </si>
  <si>
    <t>midserved.com</t>
  </si>
  <si>
    <t>66rpg.com</t>
  </si>
  <si>
    <t>mycrestron.com</t>
  </si>
  <si>
    <t>streamlit.io</t>
  </si>
  <si>
    <t>lodash.com</t>
  </si>
  <si>
    <t>jiuyangongshe.com</t>
  </si>
  <si>
    <t>dzsc.com</t>
  </si>
  <si>
    <t>cengage.info</t>
  </si>
  <si>
    <t>govsalaries.com</t>
  </si>
  <si>
    <t>vas-hosting.cz</t>
  </si>
  <si>
    <t>projecteuler.net</t>
  </si>
  <si>
    <t>diabetes.ca</t>
  </si>
  <si>
    <t>connect.aig</t>
  </si>
  <si>
    <t>choosingtherapy.com</t>
  </si>
  <si>
    <t>yell.ru</t>
  </si>
  <si>
    <t>attentionxyz.com</t>
  </si>
  <si>
    <t>classicdriver.com</t>
  </si>
  <si>
    <t>affise.com</t>
  </si>
  <si>
    <t>telemail.net</t>
  </si>
  <si>
    <t>brandsreviews.com</t>
  </si>
  <si>
    <t>bizhubmarketplace.com</t>
  </si>
  <si>
    <t>hlebo.mobi</t>
  </si>
  <si>
    <t>unphionetor.com</t>
  </si>
  <si>
    <t>aircraftspruce.com</t>
  </si>
  <si>
    <t>dinamichosting.com</t>
  </si>
  <si>
    <t>kmd.dk</t>
  </si>
  <si>
    <t>efcloud.cc</t>
  </si>
  <si>
    <t>traders-union.ru</t>
  </si>
  <si>
    <t>pingfarm.com</t>
  </si>
  <si>
    <t>ohioattorneygeneral.gov</t>
  </si>
  <si>
    <t>kulturologia.ru</t>
  </si>
  <si>
    <t>chaptercheats.com</t>
  </si>
  <si>
    <t>convertit.com</t>
  </si>
  <si>
    <t>ncloudslb.com</t>
  </si>
  <si>
    <t>accela.com</t>
  </si>
  <si>
    <t>aspsnippets.com</t>
  </si>
  <si>
    <t>chicagofed.org</t>
  </si>
  <si>
    <t>skiplagged.com</t>
  </si>
  <si>
    <t>zemana.com</t>
  </si>
  <si>
    <t>wloqtmt.biz</t>
  </si>
  <si>
    <t>the-japan-news.com</t>
  </si>
  <si>
    <t>hostedstatus.com</t>
  </si>
  <si>
    <t>efdservices.com</t>
  </si>
  <si>
    <t>yadongwang.org</t>
  </si>
  <si>
    <t>ebs.co.kr</t>
  </si>
  <si>
    <t>shipmentlink.com</t>
  </si>
  <si>
    <t>soocial.com</t>
  </si>
  <si>
    <t>65-29.shop</t>
  </si>
  <si>
    <t>litmir.me</t>
  </si>
  <si>
    <t>artsmia.org</t>
  </si>
  <si>
    <t>knowablemagazine.org</t>
  </si>
  <si>
    <t>ulozto.cz</t>
  </si>
  <si>
    <t>remoteok.com</t>
  </si>
  <si>
    <t>siteswithcontent.com</t>
  </si>
  <si>
    <t>scb.co.th</t>
  </si>
  <si>
    <t>optimabank.kg</t>
  </si>
  <si>
    <t>meba.kr</t>
  </si>
  <si>
    <t>ean.com</t>
  </si>
  <si>
    <t>dns23.hu</t>
  </si>
  <si>
    <t>pdfbear.com</t>
  </si>
  <si>
    <t>dixie.edu</t>
  </si>
  <si>
    <t>adomik.com</t>
  </si>
  <si>
    <t>indybay.org</t>
  </si>
  <si>
    <t>china-audit.com</t>
  </si>
  <si>
    <t>scialert.net</t>
  </si>
  <si>
    <t>tushyraw.com</t>
  </si>
  <si>
    <t>t13.cl</t>
  </si>
  <si>
    <t>riversideca.gov</t>
  </si>
  <si>
    <t>cult.cu</t>
  </si>
  <si>
    <t>roccat.com</t>
  </si>
  <si>
    <t>rmp.gov.my</t>
  </si>
  <si>
    <t>starlinkisp.net</t>
  </si>
  <si>
    <t>fravega.com</t>
  </si>
  <si>
    <t>sceea.cn</t>
  </si>
  <si>
    <t>igraal.com</t>
  </si>
  <si>
    <t>6cloud.fr</t>
  </si>
  <si>
    <t>sony.co.in</t>
  </si>
  <si>
    <t>network54.com</t>
  </si>
  <si>
    <t>mysstv.com</t>
  </si>
  <si>
    <t>sqrt-5041.de</t>
  </si>
  <si>
    <t>southfront.org</t>
  </si>
  <si>
    <t>atomicwallet.io</t>
  </si>
  <si>
    <t>barbie.com</t>
  </si>
  <si>
    <t>foundry.com</t>
  </si>
  <si>
    <t>mytempsms.com</t>
  </si>
  <si>
    <t>uagc.edu</t>
  </si>
  <si>
    <t>betexplorer.com</t>
  </si>
  <si>
    <t>bellnhs.ca</t>
  </si>
  <si>
    <t>korumail.com</t>
  </si>
  <si>
    <t>una.py</t>
  </si>
  <si>
    <t>recipegirl.com</t>
  </si>
  <si>
    <t>motiw.ru</t>
  </si>
  <si>
    <t>galaxy.tf</t>
  </si>
  <si>
    <t>congstar.de</t>
  </si>
  <si>
    <t>smallable.com</t>
  </si>
  <si>
    <t>ukfast.co.uk</t>
  </si>
  <si>
    <t>faqinsider.com</t>
  </si>
  <si>
    <t>nomanssky.com</t>
  </si>
  <si>
    <t>mutqwqm.biz</t>
  </si>
  <si>
    <t>hydroflask.com</t>
  </si>
  <si>
    <t>payeasy.com.tw</t>
  </si>
  <si>
    <t>uralsib.ru</t>
  </si>
  <si>
    <t>mydiplomxstores.com</t>
  </si>
  <si>
    <t>kwalee.com</t>
  </si>
  <si>
    <t>ayovaksindinkeskdi.id</t>
  </si>
  <si>
    <t>narakeet.com</t>
  </si>
  <si>
    <t>rbs.com</t>
  </si>
  <si>
    <t>eksmo.ru</t>
  </si>
  <si>
    <t>dlmate52.xyz</t>
  </si>
  <si>
    <t>gotoip55.com</t>
  </si>
  <si>
    <t>chillispot.info</t>
  </si>
  <si>
    <t>weartv.com</t>
  </si>
  <si>
    <t>javpop.com</t>
  </si>
  <si>
    <t>df.eu</t>
  </si>
  <si>
    <t>canalrivertrust.org.uk</t>
  </si>
  <si>
    <t>bioconductor.org</t>
  </si>
  <si>
    <t>fundaciontelefonica.com</t>
  </si>
  <si>
    <t>the-name-server.com</t>
  </si>
  <si>
    <t>dugoogle.com</t>
  </si>
  <si>
    <t>rulate.ru</t>
  </si>
  <si>
    <t>mcci.or.jp</t>
  </si>
  <si>
    <t>surewest.net</t>
  </si>
  <si>
    <t>52shuku.vip</t>
  </si>
  <si>
    <t>edtechmagazine.com</t>
  </si>
  <si>
    <t>cyclinguk.org</t>
  </si>
  <si>
    <t>testitsoft.com</t>
  </si>
  <si>
    <t>skycdn.com.cn</t>
  </si>
  <si>
    <t>searchmarquis.com</t>
  </si>
  <si>
    <t>naijanews.com</t>
  </si>
  <si>
    <t>planetpush.net</t>
  </si>
  <si>
    <t>papier.com</t>
  </si>
  <si>
    <t>health.wa.gov.au</t>
  </si>
  <si>
    <t>cropp.com</t>
  </si>
  <si>
    <t>5play.ru</t>
  </si>
  <si>
    <t>mrdoors.ru</t>
  </si>
  <si>
    <t>uklianjiang.com</t>
  </si>
  <si>
    <t>wz.de</t>
  </si>
  <si>
    <t>homeexchange.com</t>
  </si>
  <si>
    <t>karmasgame.com</t>
  </si>
  <si>
    <t>searchers.co.kr</t>
  </si>
  <si>
    <t>tattle.life</t>
  </si>
  <si>
    <t>drivespark.com</t>
  </si>
  <si>
    <t>datafilehost.com</t>
  </si>
  <si>
    <t>animehay.pro</t>
  </si>
  <si>
    <t>chinasafety.gov.cn</t>
  </si>
  <si>
    <t>vuforia.com</t>
  </si>
  <si>
    <t>sookmyung.ac.kr</t>
  </si>
  <si>
    <t>dlink.ru</t>
  </si>
  <si>
    <t>viralsweep.com</t>
  </si>
  <si>
    <t>wrestlezone.com</t>
  </si>
  <si>
    <t>rimowa.com</t>
  </si>
  <si>
    <t>insidermedia.com</t>
  </si>
  <si>
    <t>compresspng.com</t>
  </si>
  <si>
    <t>moneyman.ru</t>
  </si>
  <si>
    <t>linear.com</t>
  </si>
  <si>
    <t>iibingo.com</t>
  </si>
  <si>
    <t>americansforthearts.org</t>
  </si>
  <si>
    <t>smartwool.com</t>
  </si>
  <si>
    <t>lazada-seller.cn</t>
  </si>
  <si>
    <t>xici.net</t>
  </si>
  <si>
    <t>kidzsearch.com</t>
  </si>
  <si>
    <t>barscreative1.com</t>
  </si>
  <si>
    <t>chinatelecom.com.cn</t>
  </si>
  <si>
    <t>toto.co.jp</t>
  </si>
  <si>
    <t>fromsoftware-game.net</t>
  </si>
  <si>
    <t>sdqdptt.net.cn</t>
  </si>
  <si>
    <t>pornoeggs.com</t>
  </si>
  <si>
    <t>askart.com</t>
  </si>
  <si>
    <t>1001tracklists.com</t>
  </si>
  <si>
    <t>infonu.nl</t>
  </si>
  <si>
    <t>kvh.ne.jp</t>
  </si>
  <si>
    <t>univpm.it</t>
  </si>
  <si>
    <t>dvec.ru</t>
  </si>
  <si>
    <t>cutepdf.com</t>
  </si>
  <si>
    <t>hottestchocolate.com</t>
  </si>
  <si>
    <t>nationalmap.gov</t>
  </si>
  <si>
    <t>pbtech.co.nz</t>
  </si>
  <si>
    <t>gjg-tech.io</t>
  </si>
  <si>
    <t>buckaroo.nl</t>
  </si>
  <si>
    <t>atlaq.com</t>
  </si>
  <si>
    <t>eonet.jp</t>
  </si>
  <si>
    <t>sneakertoast.com</t>
  </si>
  <si>
    <t>siigo.com</t>
  </si>
  <si>
    <t>silversneakers.com</t>
  </si>
  <si>
    <t>upscore.com</t>
  </si>
  <si>
    <t>theccc.org.uk</t>
  </si>
  <si>
    <t>whistlerblackcomb.com</t>
  </si>
  <si>
    <t>ipxon.net</t>
  </si>
  <si>
    <t>jaeri.go.jp</t>
  </si>
  <si>
    <t>publicintelligence.net</t>
  </si>
  <si>
    <t>best-loans.co.za</t>
  </si>
  <si>
    <t>office.co.uk</t>
  </si>
  <si>
    <t>stat.gov.kz</t>
  </si>
  <si>
    <t>silhouettedesignstore.com</t>
  </si>
  <si>
    <t>ravelrycache.com</t>
  </si>
  <si>
    <t>pgsharp.com</t>
  </si>
  <si>
    <t>2glux.com</t>
  </si>
  <si>
    <t>baixarseriesmp4.xyz</t>
  </si>
  <si>
    <t>umschool.net</t>
  </si>
  <si>
    <t>gi.org</t>
  </si>
  <si>
    <t>top.ge</t>
  </si>
  <si>
    <t>otktel.ru</t>
  </si>
  <si>
    <t>getpiper.com</t>
  </si>
  <si>
    <t>asam.org</t>
  </si>
  <si>
    <t>sharpencx.com</t>
  </si>
  <si>
    <t>seedbay.net</t>
  </si>
  <si>
    <t>bike-components.de</t>
  </si>
  <si>
    <t>choupsee.com</t>
  </si>
  <si>
    <t>front.com</t>
  </si>
  <si>
    <t>echo.cx</t>
  </si>
  <si>
    <t>grin.co</t>
  </si>
  <si>
    <t>myprepaidcenter.com</t>
  </si>
  <si>
    <t>off---white.com</t>
  </si>
  <si>
    <t>askanydifference.com</t>
  </si>
  <si>
    <t>hamrick.com</t>
  </si>
  <si>
    <t>homeserve.com</t>
  </si>
  <si>
    <t>lankahost.net</t>
  </si>
  <si>
    <t>misterdomain.eu</t>
  </si>
  <si>
    <t>quasarzone.com</t>
  </si>
  <si>
    <t>tiny.pl</t>
  </si>
  <si>
    <t>tableautools.com</t>
  </si>
  <si>
    <t>doh.pub</t>
  </si>
  <si>
    <t>sf-event.com</t>
  </si>
  <si>
    <t>webengage.co</t>
  </si>
  <si>
    <t>tvtechnology.com</t>
  </si>
  <si>
    <t>newsletter.co.uk</t>
  </si>
  <si>
    <t>eagledynamics.ch</t>
  </si>
  <si>
    <t>91q.com</t>
  </si>
  <si>
    <t>rtalabel.org</t>
  </si>
  <si>
    <t>dream-marriage-brides.com</t>
  </si>
  <si>
    <t>tsec-stg.com</t>
  </si>
  <si>
    <t>hpb.com</t>
  </si>
  <si>
    <t>gc-net.eu</t>
  </si>
  <si>
    <t>geeb.xyz</t>
  </si>
  <si>
    <t>starberry.com</t>
  </si>
  <si>
    <t>fiemg.com.br</t>
  </si>
  <si>
    <t>dodlive.mil</t>
  </si>
  <si>
    <t>metdental.com</t>
  </si>
  <si>
    <t>culonudo.com</t>
  </si>
  <si>
    <t>66.cn</t>
  </si>
  <si>
    <t>licess.com</t>
  </si>
  <si>
    <t>emlone.com</t>
  </si>
  <si>
    <t>azehosting.net</t>
  </si>
  <si>
    <t>gain.tw</t>
  </si>
  <si>
    <t>cleanipedia.com</t>
  </si>
  <si>
    <t>indymac.biz</t>
  </si>
  <si>
    <t>amnic.net</t>
  </si>
  <si>
    <t>seb.ee</t>
  </si>
  <si>
    <t>advgo.net</t>
  </si>
  <si>
    <t>allover30.com</t>
  </si>
  <si>
    <t>megacdn.ru</t>
  </si>
  <si>
    <t>hentaila.tv</t>
  </si>
  <si>
    <t>jxnu.edu.cn</t>
  </si>
  <si>
    <t>burlington.com</t>
  </si>
  <si>
    <t>squareyards.com</t>
  </si>
  <si>
    <t>zdsys.com</t>
  </si>
  <si>
    <t>sharebyblog.com</t>
  </si>
  <si>
    <t>kslegislature.org</t>
  </si>
  <si>
    <t>verifonehq.net</t>
  </si>
  <si>
    <t>showheroes.com</t>
  </si>
  <si>
    <t>dri.edu</t>
  </si>
  <si>
    <t>isabellacharms.xyz</t>
  </si>
  <si>
    <t>eposcard.co.jp</t>
  </si>
  <si>
    <t>hotscripts.com</t>
  </si>
  <si>
    <t>unsee.cc</t>
  </si>
  <si>
    <t>nic.ai</t>
  </si>
  <si>
    <t>happymail.co.jp</t>
  </si>
  <si>
    <t>trivago.co.uk</t>
  </si>
  <si>
    <t>northampton.ac.uk</t>
  </si>
  <si>
    <t>biblicalarchaeology.org</t>
  </si>
  <si>
    <t>andersenwindows.com</t>
  </si>
  <si>
    <t>fcntp.ru</t>
  </si>
  <si>
    <t>theleanstartup.com</t>
  </si>
  <si>
    <t>insure.com</t>
  </si>
  <si>
    <t>wowrack.com</t>
  </si>
  <si>
    <t>manchester.gov.uk</t>
  </si>
  <si>
    <t>mosplitka.ru</t>
  </si>
  <si>
    <t>miyazaki-u.ac.jp</t>
  </si>
  <si>
    <t>iamexpat.nl</t>
  </si>
  <si>
    <t>delorie.com</t>
  </si>
  <si>
    <t>themercury.com.au</t>
  </si>
  <si>
    <t>forkast.news</t>
  </si>
  <si>
    <t>unileon.es</t>
  </si>
  <si>
    <t>combell.com</t>
  </si>
  <si>
    <t>colruyt.be</t>
  </si>
  <si>
    <t>workingmother.com</t>
  </si>
  <si>
    <t>dwt.com</t>
  </si>
  <si>
    <t>silotis.us</t>
  </si>
  <si>
    <t>mass-diplomik.com</t>
  </si>
  <si>
    <t>jobteaser.com</t>
  </si>
  <si>
    <t>trans4mind.com</t>
  </si>
  <si>
    <t>e2e4online.ru</t>
  </si>
  <si>
    <t>recdesk.com</t>
  </si>
  <si>
    <t>breastcancernow.org</t>
  </si>
  <si>
    <t>readcomicsonline.ru</t>
  </si>
  <si>
    <t>dfaklj.tech</t>
  </si>
  <si>
    <t>trackingplan.com</t>
  </si>
  <si>
    <t>classic.com.np</t>
  </si>
  <si>
    <t>dpcoptpx.com</t>
  </si>
  <si>
    <t>azbooka.tech</t>
  </si>
  <si>
    <t>theborneopost.com</t>
  </si>
  <si>
    <t>plugandplaytechcenter.com</t>
  </si>
  <si>
    <t>wl-infra.net</t>
  </si>
  <si>
    <t>as20055.net</t>
  </si>
  <si>
    <t>moluch.ru</t>
  </si>
  <si>
    <t>bez-avtoshkoly.site</t>
  </si>
  <si>
    <t>nationstates.net</t>
  </si>
  <si>
    <t>bobbibrowncosmetics.com</t>
  </si>
  <si>
    <t>partizancloud.com</t>
  </si>
  <si>
    <t>rappi.com.co</t>
  </si>
  <si>
    <t>focas.jp</t>
  </si>
  <si>
    <t>musicca.com</t>
  </si>
  <si>
    <t>snappages.com</t>
  </si>
  <si>
    <t>itstillruns.com</t>
  </si>
  <si>
    <t>itorrents.org</t>
  </si>
  <si>
    <t>covenant.nsw.edu.au</t>
  </si>
  <si>
    <t>standardhotels.com</t>
  </si>
  <si>
    <t>livelo.com.br</t>
  </si>
  <si>
    <t>trivago.de</t>
  </si>
  <si>
    <t>saic.edu</t>
  </si>
  <si>
    <t>netplus.ch</t>
  </si>
  <si>
    <t>fmgsuite.com</t>
  </si>
  <si>
    <t>kristel.ru</t>
  </si>
  <si>
    <t>graphpad.com</t>
  </si>
  <si>
    <t>misaka.io</t>
  </si>
  <si>
    <t>super.com</t>
  </si>
  <si>
    <t>zomro.ru</t>
  </si>
  <si>
    <t>vetsfirstchoice.com</t>
  </si>
  <si>
    <t>hosting-and-domains.ru</t>
  </si>
  <si>
    <t>girlsreport.net</t>
  </si>
  <si>
    <t>mangacross.jp</t>
  </si>
  <si>
    <t>databazeknih.cz</t>
  </si>
  <si>
    <t>litecoin.org</t>
  </si>
  <si>
    <t>naghshealmas.com</t>
  </si>
  <si>
    <t>digital.gov</t>
  </si>
  <si>
    <t>chte.ru</t>
  </si>
  <si>
    <t>hearstmags.com</t>
  </si>
  <si>
    <t>viamichelin.fr</t>
  </si>
  <si>
    <t>allfacebook.com</t>
  </si>
  <si>
    <t>bog.ge</t>
  </si>
  <si>
    <t>ranking-deli.jp</t>
  </si>
  <si>
    <t>aanorthflorida.org</t>
  </si>
  <si>
    <t>discoverasr.com</t>
  </si>
  <si>
    <t>dropboxcaptcha.com</t>
  </si>
  <si>
    <t>avweb.com</t>
  </si>
  <si>
    <t>vero.fi</t>
  </si>
  <si>
    <t>ujn.edu.cn</t>
  </si>
  <si>
    <t>kikkoman.co.jp</t>
  </si>
  <si>
    <t>tuugo.us</t>
  </si>
  <si>
    <t>iphotel.com.br</t>
  </si>
  <si>
    <t>voiceofsandiego.org</t>
  </si>
  <si>
    <t>oursportscentral.com</t>
  </si>
  <si>
    <t>supershuttle.com</t>
  </si>
  <si>
    <t>gog-statics.com</t>
  </si>
  <si>
    <t>includehelp.com</t>
  </si>
  <si>
    <t>floridadep.gov</t>
  </si>
  <si>
    <t>bb-dns.nl</t>
  </si>
  <si>
    <t>iheartdogs.com</t>
  </si>
  <si>
    <t>fastdns24.link</t>
  </si>
  <si>
    <t>hosting.com.tr</t>
  </si>
  <si>
    <t>minerstat.com</t>
  </si>
  <si>
    <t>myvue.com</t>
  </si>
  <si>
    <t>zvezdamedia.ru</t>
  </si>
  <si>
    <t>basketballinsiders.com</t>
  </si>
  <si>
    <t>alrosa.ru</t>
  </si>
  <si>
    <t>htsec.com</t>
  </si>
  <si>
    <t>lingfenmao.com</t>
  </si>
  <si>
    <t>strongvpn.com</t>
  </si>
  <si>
    <t>auth-gateway.net</t>
  </si>
  <si>
    <t>qrlsx.com</t>
  </si>
  <si>
    <t>faptitans.com</t>
  </si>
  <si>
    <t>japanesebeauties.one</t>
  </si>
  <si>
    <t>rsvpify.com</t>
  </si>
  <si>
    <t>superleague.com</t>
  </si>
  <si>
    <t>kizlarsoruyor.com</t>
  </si>
  <si>
    <t>wjtv.com</t>
  </si>
  <si>
    <t>cines.fr</t>
  </si>
  <si>
    <t>attalascom.net</t>
  </si>
  <si>
    <t>ciee.org</t>
  </si>
  <si>
    <t>audiotools.in</t>
  </si>
  <si>
    <t>tennk12.net</t>
  </si>
  <si>
    <t>hstoday.us</t>
  </si>
  <si>
    <t>freetp.org</t>
  </si>
  <si>
    <t>tech-news.app</t>
  </si>
  <si>
    <t>nerim.net</t>
  </si>
  <si>
    <t>worksafebc.com</t>
  </si>
  <si>
    <t>fjnu.edu.cn</t>
  </si>
  <si>
    <t>limburger.nl</t>
  </si>
  <si>
    <t>manilastandard.net</t>
  </si>
  <si>
    <t>grenoble-inp.fr</t>
  </si>
  <si>
    <t>rightinbox.com</t>
  </si>
  <si>
    <t>davincipictures.com</t>
  </si>
  <si>
    <t>beijing2008.cn</t>
  </si>
  <si>
    <t>ottrast.com</t>
  </si>
  <si>
    <t>dailyrecord.com</t>
  </si>
  <si>
    <t>visitmalta.com</t>
  </si>
  <si>
    <t>adalyser.com</t>
  </si>
  <si>
    <t>flops.ru</t>
  </si>
  <si>
    <t>amexglobalbusinesstravel.com</t>
  </si>
  <si>
    <t>dtnt.info</t>
  </si>
  <si>
    <t>porndish.com</t>
  </si>
  <si>
    <t>lifetouch.com</t>
  </si>
  <si>
    <t>aptg.com.tw</t>
  </si>
  <si>
    <t>trbprodcloud.com</t>
  </si>
  <si>
    <t>pr-optout.com</t>
  </si>
  <si>
    <t>voya.net</t>
  </si>
  <si>
    <t>jxust.edu.cn</t>
  </si>
  <si>
    <t>indienova.com</t>
  </si>
  <si>
    <t>cbdmd.com</t>
  </si>
  <si>
    <t>toom.de</t>
  </si>
  <si>
    <t>spaind.ru</t>
  </si>
  <si>
    <t>hitpaw.com</t>
  </si>
  <si>
    <t>cryptorank.io</t>
  </si>
  <si>
    <t>v2rayse.com</t>
  </si>
  <si>
    <t>trex.com</t>
  </si>
  <si>
    <t>chromestatus.com</t>
  </si>
  <si>
    <t>careerengine.us</t>
  </si>
  <si>
    <t>wawa.com</t>
  </si>
  <si>
    <t>krachelart.com</t>
  </si>
  <si>
    <t>deepafrica.com</t>
  </si>
  <si>
    <t>elvenar.com</t>
  </si>
  <si>
    <t>dune-hd.com</t>
  </si>
  <si>
    <t>86x.org</t>
  </si>
  <si>
    <t>connectedrad.io</t>
  </si>
  <si>
    <t>cheapcaribbean.com</t>
  </si>
  <si>
    <t>mutatebritain.com</t>
  </si>
  <si>
    <t>levelset.com</t>
  </si>
  <si>
    <t>accounting-services.net</t>
  </si>
  <si>
    <t>b5z.net</t>
  </si>
  <si>
    <t>sporty.qa</t>
  </si>
  <si>
    <t>spartoo.com</t>
  </si>
  <si>
    <t>bigshotrading.info</t>
  </si>
  <si>
    <t>best.com</t>
  </si>
  <si>
    <t>ktoo.org</t>
  </si>
  <si>
    <t>aplitrak.com</t>
  </si>
  <si>
    <t>alihunter.io</t>
  </si>
  <si>
    <t>soccercatch.com</t>
  </si>
  <si>
    <t>onyx7.com</t>
  </si>
  <si>
    <t>titlovi.com</t>
  </si>
  <si>
    <t>get-just-api.com</t>
  </si>
  <si>
    <t>chinafix.com</t>
  </si>
  <si>
    <t>mon-trk.com</t>
  </si>
  <si>
    <t>orfogrammka.ru</t>
  </si>
  <si>
    <t>astra.co.id</t>
  </si>
  <si>
    <t>activecollab.com</t>
  </si>
  <si>
    <t>magicspoiler.com</t>
  </si>
  <si>
    <t>cpcdn.com</t>
  </si>
  <si>
    <t>tecno-mobile.com</t>
  </si>
  <si>
    <t>urbanclap.com</t>
  </si>
  <si>
    <t>efly.cc</t>
  </si>
  <si>
    <t>top-movies2filmha.tk</t>
  </si>
  <si>
    <t>pornfaze.com</t>
  </si>
  <si>
    <t>sompo-japan.co.jp</t>
  </si>
  <si>
    <t>wissenschaft.de</t>
  </si>
  <si>
    <t>mixdrp.to</t>
  </si>
  <si>
    <t>neuf.fr</t>
  </si>
  <si>
    <t>adtlgc.com</t>
  </si>
  <si>
    <t>datatechone.com</t>
  </si>
  <si>
    <t>peoplestrong.com</t>
  </si>
  <si>
    <t>camsstream.com</t>
  </si>
  <si>
    <t>mashvisor.com</t>
  </si>
  <si>
    <t>alba.co.kr</t>
  </si>
  <si>
    <t>whodoyou.com</t>
  </si>
  <si>
    <t>the-digital-picture.com</t>
  </si>
  <si>
    <t>14news.com</t>
  </si>
  <si>
    <t>mindray.com</t>
  </si>
  <si>
    <t>redrice-co.com</t>
  </si>
  <si>
    <t>novibet.gr</t>
  </si>
  <si>
    <t>artistdirect.com</t>
  </si>
  <si>
    <t>ndltd.org</t>
  </si>
  <si>
    <t>youteenporn.net</t>
  </si>
  <si>
    <t>uog.edu</t>
  </si>
  <si>
    <t>breakingtravelnews.com</t>
  </si>
  <si>
    <t>itu.dk</t>
  </si>
  <si>
    <t>anycomment.io</t>
  </si>
  <si>
    <t>aclj.org</t>
  </si>
  <si>
    <t>wondershare.com.br</t>
  </si>
  <si>
    <t>forumactif.org</t>
  </si>
  <si>
    <t>nic.la</t>
  </si>
  <si>
    <t>fountainheadapartmentsma.com</t>
  </si>
  <si>
    <t>tv5.org</t>
  </si>
  <si>
    <t>reqbin.com</t>
  </si>
  <si>
    <t>searchfst.com</t>
  </si>
  <si>
    <t>techguy.org</t>
  </si>
  <si>
    <t>yxlady.com</t>
  </si>
  <si>
    <t>vscht.cz</t>
  </si>
  <si>
    <t>erie.gov</t>
  </si>
  <si>
    <t>primerica.com</t>
  </si>
  <si>
    <t>nagor.cn</t>
  </si>
  <si>
    <t>lawa.org</t>
  </si>
  <si>
    <t>idcloudhosting.com</t>
  </si>
  <si>
    <t>queniudns.com</t>
  </si>
  <si>
    <t>animationmagazine.net</t>
  </si>
  <si>
    <t>camwhorescloud.com</t>
  </si>
  <si>
    <t>dh.gov.uk</t>
  </si>
  <si>
    <t>wiwdata.com</t>
  </si>
  <si>
    <t>monetizemyapp.net</t>
  </si>
  <si>
    <t>miradres.com</t>
  </si>
  <si>
    <t>dud.edu.in</t>
  </si>
  <si>
    <t>etisalatdata.net</t>
  </si>
  <si>
    <t>mindbody.io</t>
  </si>
  <si>
    <t>comicsalliance.com</t>
  </si>
  <si>
    <t>progamerage.com</t>
  </si>
  <si>
    <t>wp.mil.pl</t>
  </si>
  <si>
    <t>wildwolf.ru</t>
  </si>
  <si>
    <t>pga.jp</t>
  </si>
  <si>
    <t>warhol.org</t>
  </si>
  <si>
    <t>xsplit.com</t>
  </si>
  <si>
    <t>imls.gov</t>
  </si>
  <si>
    <t>tvkingdom.jp</t>
  </si>
  <si>
    <t>winsupersite.com</t>
  </si>
  <si>
    <t>webhost1.com</t>
  </si>
  <si>
    <t>turkcealtyazi.org</t>
  </si>
  <si>
    <t>apphero.co</t>
  </si>
  <si>
    <t>stabroeknews.com</t>
  </si>
  <si>
    <t>homeboxx.ru</t>
  </si>
  <si>
    <t>footlocker.de</t>
  </si>
  <si>
    <t>nextrp.ru</t>
  </si>
  <si>
    <t>nudegirls.wiki</t>
  </si>
  <si>
    <t>chimepayments.com</t>
  </si>
  <si>
    <t>viks.tv</t>
  </si>
  <si>
    <t>collegegrad.com</t>
  </si>
  <si>
    <t>corpemail.net</t>
  </si>
  <si>
    <t>technical-service.net</t>
  </si>
  <si>
    <t>shoplocal.com</t>
  </si>
  <si>
    <t>catster.com</t>
  </si>
  <si>
    <t>devolutions.net</t>
  </si>
  <si>
    <t>recruiting.com</t>
  </si>
  <si>
    <t>samsonite.com</t>
  </si>
  <si>
    <t>vector.com</t>
  </si>
  <si>
    <t>sangoma.com</t>
  </si>
  <si>
    <t>hcinnovationgroup.com</t>
  </si>
  <si>
    <t>gdns.de</t>
  </si>
  <si>
    <t>codemirror.net</t>
  </si>
  <si>
    <t>mtrafficgeo.com</t>
  </si>
  <si>
    <t>waxrain.com</t>
  </si>
  <si>
    <t>nerdlegame.com</t>
  </si>
  <si>
    <t>ostk.xyz</t>
  </si>
  <si>
    <t>rutor.is</t>
  </si>
  <si>
    <t>friends2follow.com</t>
  </si>
  <si>
    <t>intercelestial.com</t>
  </si>
  <si>
    <t>mediascope.net</t>
  </si>
  <si>
    <t>festival-cannes.fr</t>
  </si>
  <si>
    <t>noupe.com</t>
  </si>
  <si>
    <t>flipkart.net</t>
  </si>
  <si>
    <t>europages.co.uk</t>
  </si>
  <si>
    <t>cbic.gov.in</t>
  </si>
  <si>
    <t>worldtimezone.com</t>
  </si>
  <si>
    <t>thedispatch.com</t>
  </si>
  <si>
    <t>bigwetfish.co.uk</t>
  </si>
  <si>
    <t>digicertdns.net</t>
  </si>
  <si>
    <t>sandboxol.com</t>
  </si>
  <si>
    <t>baltictimes.com</t>
  </si>
  <si>
    <t>r53cioaccenturecloud.net</t>
  </si>
  <si>
    <t>lingolia.com</t>
  </si>
  <si>
    <t>timesonline.com</t>
  </si>
  <si>
    <t>aerogarden.com</t>
  </si>
  <si>
    <t>eurofins.com</t>
  </si>
  <si>
    <t>acea.auto</t>
  </si>
  <si>
    <t>wizard101.com</t>
  </si>
  <si>
    <t>hankyu.co.jp</t>
  </si>
  <si>
    <t>yoso.live</t>
  </si>
  <si>
    <t>machineq.net</t>
  </si>
  <si>
    <t>sci-hub.ee</t>
  </si>
  <si>
    <t>maison-objet.com</t>
  </si>
  <si>
    <t>pts.se</t>
  </si>
  <si>
    <t>iserv.net</t>
  </si>
  <si>
    <t>mindtree.com</t>
  </si>
  <si>
    <t>phdessay.com</t>
  </si>
  <si>
    <t>wcyb.com</t>
  </si>
  <si>
    <t>studysmarter.de</t>
  </si>
  <si>
    <t>racer.com</t>
  </si>
  <si>
    <t>smjulynews.com</t>
  </si>
  <si>
    <t>livekindly.com</t>
  </si>
  <si>
    <t>thisisanfield.com</t>
  </si>
  <si>
    <t>hjedd.com</t>
  </si>
  <si>
    <t>dogado.de</t>
  </si>
  <si>
    <t>cloudbackend.net</t>
  </si>
  <si>
    <t>1da.ir</t>
  </si>
  <si>
    <t>yr.com</t>
  </si>
  <si>
    <t>mixdrop.club</t>
  </si>
  <si>
    <t>oaphoace.net</t>
  </si>
  <si>
    <t>thecollector.com</t>
  </si>
  <si>
    <t>rapidbidding.com</t>
  </si>
  <si>
    <t>2980.com</t>
  </si>
  <si>
    <t>fanhubmedia.com</t>
  </si>
  <si>
    <t>piraeusbank.gr</t>
  </si>
  <si>
    <t>thoughtbot.com</t>
  </si>
  <si>
    <t>titck.gov.tr</t>
  </si>
  <si>
    <t>influencemobile.com</t>
  </si>
  <si>
    <t>apta.com</t>
  </si>
  <si>
    <t>daskeyboard.com</t>
  </si>
  <si>
    <t>thephinsider.com</t>
  </si>
  <si>
    <t>paygateway.com</t>
  </si>
  <si>
    <t>robokassa.ru</t>
  </si>
  <si>
    <t>ultiprotime.com</t>
  </si>
  <si>
    <t>bbg.org</t>
  </si>
  <si>
    <t>energizer.com</t>
  </si>
  <si>
    <t>liquisearch.com</t>
  </si>
  <si>
    <t>zipmex.com</t>
  </si>
  <si>
    <t>e-elgar.com</t>
  </si>
  <si>
    <t>doorhan.ru</t>
  </si>
  <si>
    <t>mode.com</t>
  </si>
  <si>
    <t>vhall.com</t>
  </si>
  <si>
    <t>modernizr.com</t>
  </si>
  <si>
    <t>speedws.info</t>
  </si>
  <si>
    <t>siemens.cloud</t>
  </si>
  <si>
    <t>creation.com</t>
  </si>
  <si>
    <t>bccdc.ca</t>
  </si>
  <si>
    <t>simplehappykitchen.club</t>
  </si>
  <si>
    <t>bookingsilo.trade</t>
  </si>
  <si>
    <t>stromectol.autos</t>
  </si>
  <si>
    <t>usana.com</t>
  </si>
  <si>
    <t>wargamer.com</t>
  </si>
  <si>
    <t>sltidc.lk</t>
  </si>
  <si>
    <t>looksrare.org</t>
  </si>
  <si>
    <t>eastern-tele.com</t>
  </si>
  <si>
    <t>photographyblog.com</t>
  </si>
  <si>
    <t>ibdb.com</t>
  </si>
  <si>
    <t>srilankan.com</t>
  </si>
  <si>
    <t>dovecot.org</t>
  </si>
  <si>
    <t>janebi.com</t>
  </si>
  <si>
    <t>princes-trust.org.uk</t>
  </si>
  <si>
    <t>inequality.org</t>
  </si>
  <si>
    <t>mva-n.net</t>
  </si>
  <si>
    <t>fast-growing-trees.com</t>
  </si>
  <si>
    <t>cifi.com.cn</t>
  </si>
  <si>
    <t>getintent.ru</t>
  </si>
  <si>
    <t>uczzd.cn</t>
  </si>
  <si>
    <t>win.gg</t>
  </si>
  <si>
    <t>estafeta.com</t>
  </si>
  <si>
    <t>ghdhair.com</t>
  </si>
  <si>
    <t>libretro.com</t>
  </si>
  <si>
    <t>watchseries.id</t>
  </si>
  <si>
    <t>connectedlyric.com</t>
  </si>
  <si>
    <t>nrta.gov.cn</t>
  </si>
  <si>
    <t>sdbullion.com</t>
  </si>
  <si>
    <t>rlje.net</t>
  </si>
  <si>
    <t>sideka.id</t>
  </si>
  <si>
    <t>bionika.ru</t>
  </si>
  <si>
    <t>kindercare.com</t>
  </si>
  <si>
    <t>pocruises.com</t>
  </si>
  <si>
    <t>transformativeworks.org</t>
  </si>
  <si>
    <t>cniweb.net</t>
  </si>
  <si>
    <t>mid-2.com</t>
  </si>
  <si>
    <t>setare.com</t>
  </si>
  <si>
    <t>eon.tv</t>
  </si>
  <si>
    <t>tapiola.fi</t>
  </si>
  <si>
    <t>climatepartner.com</t>
  </si>
  <si>
    <t>dtac.co.th</t>
  </si>
  <si>
    <t>jazeeraairways.com</t>
  </si>
  <si>
    <t>miniinthebox.com</t>
  </si>
  <si>
    <t>reblog.hu</t>
  </si>
  <si>
    <t>guohuadichan.com</t>
  </si>
  <si>
    <t>sslibrary.com</t>
  </si>
  <si>
    <t>hosteur.com</t>
  </si>
  <si>
    <t>www.gov.gr</t>
  </si>
  <si>
    <t>flixbus.de</t>
  </si>
  <si>
    <t>hiccears.com</t>
  </si>
  <si>
    <t>intradiem.com</t>
  </si>
  <si>
    <t>commentary.org</t>
  </si>
  <si>
    <t>lecker.de</t>
  </si>
  <si>
    <t>dwservice.net</t>
  </si>
  <si>
    <t>findresultsquickly.com</t>
  </si>
  <si>
    <t>techlearning.com</t>
  </si>
  <si>
    <t>lionbrand.com</t>
  </si>
  <si>
    <t>workstream.us</t>
  </si>
  <si>
    <t>steves-digicams.com</t>
  </si>
  <si>
    <t>ticketcity.com</t>
  </si>
  <si>
    <t>editpad.org</t>
  </si>
  <si>
    <t>rancher.io</t>
  </si>
  <si>
    <t>camstudio.org</t>
  </si>
  <si>
    <t>permaculturenews.org</t>
  </si>
  <si>
    <t>m3u8.tv</t>
  </si>
  <si>
    <t>maltatoday.com.mt</t>
  </si>
  <si>
    <t>yhdmw.com</t>
  </si>
  <si>
    <t>aruodas.lt</t>
  </si>
  <si>
    <t>psi.ch</t>
  </si>
  <si>
    <t>pesmaster.com</t>
  </si>
  <si>
    <t>lta.org.uk</t>
  </si>
  <si>
    <t>greatbuildings.com</t>
  </si>
  <si>
    <t>greystar.com</t>
  </si>
  <si>
    <t>nocutnews.co.kr</t>
  </si>
  <si>
    <t>transmissionapp.com</t>
  </si>
  <si>
    <t>jiligamefun.com</t>
  </si>
  <si>
    <t>segrocers.com</t>
  </si>
  <si>
    <t>1242.com</t>
  </si>
  <si>
    <t>volvoyanpro.com</t>
  </si>
  <si>
    <t>iwpr.org</t>
  </si>
  <si>
    <t>postjung.com</t>
  </si>
  <si>
    <t>lithiumdns.net</t>
  </si>
  <si>
    <t>iitp.ru</t>
  </si>
  <si>
    <t>marcos.com</t>
  </si>
  <si>
    <t>siemens.co.uk</t>
  </si>
  <si>
    <t>bootsnipp.com</t>
  </si>
  <si>
    <t>amerco.org</t>
  </si>
  <si>
    <t>bdcnetwork.com</t>
  </si>
  <si>
    <t>usich.gov</t>
  </si>
  <si>
    <t>appinventiv.com</t>
  </si>
  <si>
    <t>remax.ca</t>
  </si>
  <si>
    <t>musically.com</t>
  </si>
  <si>
    <t>ringsidenews.com</t>
  </si>
  <si>
    <t>hapyak.com</t>
  </si>
  <si>
    <t>realplayercloud.com</t>
  </si>
  <si>
    <t>webempresa.com</t>
  </si>
  <si>
    <t>gdt.gov.vn</t>
  </si>
  <si>
    <t>inspire.net.nz</t>
  </si>
  <si>
    <t>bekkoumpirer.com</t>
  </si>
  <si>
    <t>pdga.com</t>
  </si>
  <si>
    <t>6.cn</t>
  </si>
  <si>
    <t>udiseplus.gov.in</t>
  </si>
  <si>
    <t>acscdn.com</t>
  </si>
  <si>
    <t>airasia.co.in</t>
  </si>
  <si>
    <t>hermietkreeft.site</t>
  </si>
  <si>
    <t>heymarket.com</t>
  </si>
  <si>
    <t>nl.net</t>
  </si>
  <si>
    <t>azm.to</t>
  </si>
  <si>
    <t>u3c3.site</t>
  </si>
  <si>
    <t>thangs.com</t>
  </si>
  <si>
    <t>guosen.com.cn</t>
  </si>
  <si>
    <t>ge-dns.net</t>
  </si>
  <si>
    <t>saba.host</t>
  </si>
  <si>
    <t>theaviationist.com</t>
  </si>
  <si>
    <t>resemom.jp</t>
  </si>
  <si>
    <t>gardenandgun.com</t>
  </si>
  <si>
    <t>goodhost.kz</t>
  </si>
  <si>
    <t>oboporn.com</t>
  </si>
  <si>
    <t>starbulletin.com</t>
  </si>
  <si>
    <t>when2meet.com</t>
  </si>
  <si>
    <t>hcltechsw.com</t>
  </si>
  <si>
    <t>stack-it.ru</t>
  </si>
  <si>
    <t>kinovasek.me</t>
  </si>
  <si>
    <t>marketingcloud.com</t>
  </si>
  <si>
    <t>nfyingshi.com</t>
  </si>
  <si>
    <t>sive.rs</t>
  </si>
  <si>
    <t>gazsvyaz.ru</t>
  </si>
  <si>
    <t>audible.ca</t>
  </si>
  <si>
    <t>millersville.edu</t>
  </si>
  <si>
    <t>register-it.net</t>
  </si>
  <si>
    <t>helpdocs.io</t>
  </si>
  <si>
    <t>drhyman.com</t>
  </si>
  <si>
    <t>ashland.com</t>
  </si>
  <si>
    <t>ses.com</t>
  </si>
  <si>
    <t>investec.com</t>
  </si>
  <si>
    <t>forlifecode.com</t>
  </si>
  <si>
    <t>lltrck.com</t>
  </si>
  <si>
    <t>freelancehunt.com</t>
  </si>
  <si>
    <t>nysba.org</t>
  </si>
  <si>
    <t>interbgc.com</t>
  </si>
  <si>
    <t>filmlinc.org</t>
  </si>
  <si>
    <t>utsports.com</t>
  </si>
  <si>
    <t>chp.gov.hk</t>
  </si>
  <si>
    <t>mirrorace.org</t>
  </si>
  <si>
    <t>armstrong.edu</t>
  </si>
  <si>
    <t>ultimasnoticias.com.ve</t>
  </si>
  <si>
    <t>2asc.com</t>
  </si>
  <si>
    <t>action-digital.ru</t>
  </si>
  <si>
    <t>massageenvy.com</t>
  </si>
  <si>
    <t>ottclub.xyz</t>
  </si>
  <si>
    <t>gabler.de</t>
  </si>
  <si>
    <t>btcadspace.com</t>
  </si>
  <si>
    <t>lovehoney.co.uk</t>
  </si>
  <si>
    <t>ind.nl</t>
  </si>
  <si>
    <t>home-webserver.de</t>
  </si>
  <si>
    <t>internetmatters.org</t>
  </si>
  <si>
    <t>sony.de</t>
  </si>
  <si>
    <t>playrough.de</t>
  </si>
  <si>
    <t>eyefinityehr.com</t>
  </si>
  <si>
    <t>felipamedigo.com</t>
  </si>
  <si>
    <t>tourfactory.com</t>
  </si>
  <si>
    <t>1gt.ru</t>
  </si>
  <si>
    <t>flygame.io</t>
  </si>
  <si>
    <t>rejoiner.com</t>
  </si>
  <si>
    <t>zengslb.com</t>
  </si>
  <si>
    <t>chatovod.ru</t>
  </si>
  <si>
    <t>memory-alpha.org</t>
  </si>
  <si>
    <t>kazteleport-halyk.kz</t>
  </si>
  <si>
    <t>narita-airport.jp</t>
  </si>
  <si>
    <t>1000logos.net</t>
  </si>
  <si>
    <t>delcampe.net</t>
  </si>
  <si>
    <t>pikpok.com</t>
  </si>
  <si>
    <t>onlinepornhub.net</t>
  </si>
  <si>
    <t>jwalf.com</t>
  </si>
  <si>
    <t>subisu.net.np</t>
  </si>
  <si>
    <t>helo-api.com</t>
  </si>
  <si>
    <t>synonymo.fr</t>
  </si>
  <si>
    <t>cfuv.ru</t>
  </si>
  <si>
    <t>dcnews.ro</t>
  </si>
  <si>
    <t>gurudns.net</t>
  </si>
  <si>
    <t>2ad.ir</t>
  </si>
  <si>
    <t>awair.is</t>
  </si>
  <si>
    <t>la-razon.com</t>
  </si>
  <si>
    <t>littelfuse.com</t>
  </si>
  <si>
    <t>peakon.com</t>
  </si>
  <si>
    <t>seaside.ns.ca</t>
  </si>
  <si>
    <t>webador.com</t>
  </si>
  <si>
    <t>self-compassion.org</t>
  </si>
  <si>
    <t>floqast.app</t>
  </si>
  <si>
    <t>zcache.com</t>
  </si>
  <si>
    <t>visitnc.com</t>
  </si>
  <si>
    <t>csgostash.com</t>
  </si>
  <si>
    <t>ukonline.co.uk</t>
  </si>
  <si>
    <t>firstdatacorp.com</t>
  </si>
  <si>
    <t>pltrm.net</t>
  </si>
  <si>
    <t>a-n-t.ru</t>
  </si>
  <si>
    <t>senecalearning.com</t>
  </si>
  <si>
    <t>ohloh.net</t>
  </si>
  <si>
    <t>xmarabia.net</t>
  </si>
  <si>
    <t>dineout.co.in</t>
  </si>
  <si>
    <t>radiokp.ru</t>
  </si>
  <si>
    <t>uis.no</t>
  </si>
  <si>
    <t>education.gov.il</t>
  </si>
  <si>
    <t>efire-matome.com</t>
  </si>
  <si>
    <t>olgdns.eu</t>
  </si>
  <si>
    <t>dmnews.com</t>
  </si>
  <si>
    <t>eroticity.net</t>
  </si>
  <si>
    <t>asroma.com</t>
  </si>
  <si>
    <t>route71.net</t>
  </si>
  <si>
    <t>theindychannel.com</t>
  </si>
  <si>
    <t>qgsydw.com</t>
  </si>
  <si>
    <t>tractorhouse.com</t>
  </si>
  <si>
    <t>abackup.com</t>
  </si>
  <si>
    <t>em-net.ne.jp</t>
  </si>
  <si>
    <t>crowdspring.com</t>
  </si>
  <si>
    <t>logol.ru</t>
  </si>
  <si>
    <t>demant.com</t>
  </si>
  <si>
    <t>vipdatingtoday.top</t>
  </si>
  <si>
    <t>twitgoo.com</t>
  </si>
  <si>
    <t>southafrica.net</t>
  </si>
  <si>
    <t>tuv-nord.com</t>
  </si>
  <si>
    <t>whatjobs.com</t>
  </si>
  <si>
    <t>dht.live</t>
  </si>
  <si>
    <t>cars24.com</t>
  </si>
  <si>
    <t>careerwill.com</t>
  </si>
  <si>
    <t>prom.st</t>
  </si>
  <si>
    <t>nestpick.com</t>
  </si>
  <si>
    <t>textranch.com</t>
  </si>
  <si>
    <t>vendini.com</t>
  </si>
  <si>
    <t>linksforfree.com</t>
  </si>
  <si>
    <t>travel.gov.gr</t>
  </si>
  <si>
    <t>zeos.online</t>
  </si>
  <si>
    <t>emailprotection.link</t>
  </si>
  <si>
    <t>mplseye.com</t>
  </si>
  <si>
    <t>windycitygridiron.com</t>
  </si>
  <si>
    <t>fprt.com</t>
  </si>
  <si>
    <t>pettomodachi.com</t>
  </si>
  <si>
    <t>nic.fox</t>
  </si>
  <si>
    <t>univalle.edu.co</t>
  </si>
  <si>
    <t>mono.net</t>
  </si>
  <si>
    <t>acorn.tv</t>
  </si>
  <si>
    <t>xossipy.com</t>
  </si>
  <si>
    <t>ff-05.com</t>
  </si>
  <si>
    <t>ixawiki.com</t>
  </si>
  <si>
    <t>mondadoristore.it</t>
  </si>
  <si>
    <t>gadoe.org</t>
  </si>
  <si>
    <t>goriv.co</t>
  </si>
  <si>
    <t>baetiy.com</t>
  </si>
  <si>
    <t>ufv.br</t>
  </si>
  <si>
    <t>ostnet.pl</t>
  </si>
  <si>
    <t>reviversoft.com</t>
  </si>
  <si>
    <t>stackmail.com</t>
  </si>
  <si>
    <t>nny360.com</t>
  </si>
  <si>
    <t>surepayroll.com</t>
  </si>
  <si>
    <t>kotobukiya.co.jp</t>
  </si>
  <si>
    <t>odisha.gov.in</t>
  </si>
  <si>
    <t>aftenbladet.no</t>
  </si>
  <si>
    <t>daddario.com</t>
  </si>
  <si>
    <t>dostor.org</t>
  </si>
  <si>
    <t>swayam.gov.in</t>
  </si>
  <si>
    <t>rcncustomer.com</t>
  </si>
  <si>
    <t>evo.co.uk</t>
  </si>
  <si>
    <t>securenet.net</t>
  </si>
  <si>
    <t>majidalfuttaim.com</t>
  </si>
  <si>
    <t>republicain-lorrain.fr</t>
  </si>
  <si>
    <t>deliveroo-data-test.io</t>
  </si>
  <si>
    <t>ichano.cn</t>
  </si>
  <si>
    <t>roveconcepts.com</t>
  </si>
  <si>
    <t>mep.gov.cn</t>
  </si>
  <si>
    <t>oceaniacruises.com</t>
  </si>
  <si>
    <t>bok.com</t>
  </si>
  <si>
    <t>dating-brides.org</t>
  </si>
  <si>
    <t>acgfun.top</t>
  </si>
  <si>
    <t>ilan.gov.tr</t>
  </si>
  <si>
    <t>ittefaq.com.bd</t>
  </si>
  <si>
    <t>noticeable.news</t>
  </si>
  <si>
    <t>sq.com.ua</t>
  </si>
  <si>
    <t>78tp.com</t>
  </si>
  <si>
    <t>od-cdn.com</t>
  </si>
  <si>
    <t>nic.bo</t>
  </si>
  <si>
    <t>cardinal5936.com</t>
  </si>
  <si>
    <t>conextrade.com</t>
  </si>
  <si>
    <t>888.com</t>
  </si>
  <si>
    <t>lionmobi.com</t>
  </si>
  <si>
    <t>onbase.com</t>
  </si>
  <si>
    <t>redditmail.com</t>
  </si>
  <si>
    <t>perfect-privacy.com</t>
  </si>
  <si>
    <t>safeservingcdn.com</t>
  </si>
  <si>
    <t>regeneron.com</t>
  </si>
  <si>
    <t>backroomcastingcouch.com</t>
  </si>
  <si>
    <t>canarymedia.com</t>
  </si>
  <si>
    <t>butterflymx.com</t>
  </si>
  <si>
    <t>yangpyung.net</t>
  </si>
  <si>
    <t>coinlib.io</t>
  </si>
  <si>
    <t>unicef.de</t>
  </si>
  <si>
    <t>scalzi.com</t>
  </si>
  <si>
    <t>bcdtravel.com</t>
  </si>
  <si>
    <t>for-me-online.de</t>
  </si>
  <si>
    <t>editorialist.com</t>
  </si>
  <si>
    <t>shaxegni.com</t>
  </si>
  <si>
    <t>2022welcome.com</t>
  </si>
  <si>
    <t>portofrotterdam.com</t>
  </si>
  <si>
    <t>fhyx.com</t>
  </si>
  <si>
    <t>icex.es</t>
  </si>
  <si>
    <t>fepblue.org</t>
  </si>
  <si>
    <t>fashionsnap.com</t>
  </si>
  <si>
    <t>loves.com</t>
  </si>
  <si>
    <t>bechtel.com</t>
  </si>
  <si>
    <t>nederlandwereldwijd.nl</t>
  </si>
  <si>
    <t>sfbao.com</t>
  </si>
  <si>
    <t>caftrack.com</t>
  </si>
  <si>
    <t>nationaldefensemagazine.org</t>
  </si>
  <si>
    <t>mistrzowie.org</t>
  </si>
  <si>
    <t>foragentsonly.com</t>
  </si>
  <si>
    <t>camera360.com</t>
  </si>
  <si>
    <t>benevity.org</t>
  </si>
  <si>
    <t>gblx.net.ar</t>
  </si>
  <si>
    <t>lewisu.edu</t>
  </si>
  <si>
    <t>clevelandfed.org</t>
  </si>
  <si>
    <t>ninewest.com</t>
  </si>
  <si>
    <t>peak-10.com</t>
  </si>
  <si>
    <t>faster-forward.com</t>
  </si>
  <si>
    <t>bravewords.com</t>
  </si>
  <si>
    <t>pendujatt.net</t>
  </si>
  <si>
    <t>ahosting.cz</t>
  </si>
  <si>
    <t>dwdns.net</t>
  </si>
  <si>
    <t>fsb-tcfd.org</t>
  </si>
  <si>
    <t>as286.net</t>
  </si>
  <si>
    <t>viacharacter.org</t>
  </si>
  <si>
    <t>theatlanticcities.com</t>
  </si>
  <si>
    <t>malagasy.com</t>
  </si>
  <si>
    <t>aaha.org</t>
  </si>
  <si>
    <t>romtelecom.net</t>
  </si>
  <si>
    <t>primarygames.com</t>
  </si>
  <si>
    <t>mytotalconnectcomfort.com</t>
  </si>
  <si>
    <t>book-of-ra-classic.com</t>
  </si>
  <si>
    <t>zadns.co.za</t>
  </si>
  <si>
    <t>xinrenxinshi.com</t>
  </si>
  <si>
    <t>redlands.edu</t>
  </si>
  <si>
    <t>dyne.org</t>
  </si>
  <si>
    <t>ktkru.ru</t>
  </si>
  <si>
    <t>cinemax.com</t>
  </si>
  <si>
    <t>paycomonline.com</t>
  </si>
  <si>
    <t>interieur.gouv.fr</t>
  </si>
  <si>
    <t>niftytrader.in</t>
  </si>
  <si>
    <t>nli.org.il</t>
  </si>
  <si>
    <t>applesfera.com</t>
  </si>
  <si>
    <t>capetown.gov.za</t>
  </si>
  <si>
    <t>ispringlearn.ru</t>
  </si>
  <si>
    <t>parenting.pl</t>
  </si>
  <si>
    <t>houseofblues.com</t>
  </si>
  <si>
    <t>perplexity.ai</t>
  </si>
  <si>
    <t>sz-online.de</t>
  </si>
  <si>
    <t>catholicworldreport.com</t>
  </si>
  <si>
    <t>dtcc.com</t>
  </si>
  <si>
    <t>tlgg.ru</t>
  </si>
  <si>
    <t>aam-us.org</t>
  </si>
  <si>
    <t>html.com</t>
  </si>
  <si>
    <t>kayak.fr</t>
  </si>
  <si>
    <t>arcadia.edu</t>
  </si>
  <si>
    <t>typotheque.com</t>
  </si>
  <si>
    <t>cyrusone.com</t>
  </si>
  <si>
    <t>planetcalc.com</t>
  </si>
  <si>
    <t>tripadvisor.pt</t>
  </si>
  <si>
    <t>covid19criticalcare.com</t>
  </si>
  <si>
    <t>sae.edu</t>
  </si>
  <si>
    <t>futoka.jp</t>
  </si>
  <si>
    <t>dealersync.com</t>
  </si>
  <si>
    <t>metasploit.com</t>
  </si>
  <si>
    <t>tuskegee.edu</t>
  </si>
  <si>
    <t>quotz.com.sg</t>
  </si>
  <si>
    <t>ionitcom.ru</t>
  </si>
  <si>
    <t>administracionelectronica.gob.es</t>
  </si>
  <si>
    <t>blks.jp</t>
  </si>
  <si>
    <t>chicoer.com</t>
  </si>
  <si>
    <t>waplog.com</t>
  </si>
  <si>
    <t>amwater.com</t>
  </si>
  <si>
    <t>jjlgbyd.in</t>
  </si>
  <si>
    <t>track-selectmedia.com</t>
  </si>
  <si>
    <t>busyteacher.org</t>
  </si>
  <si>
    <t>imgs83.men</t>
  </si>
  <si>
    <t>flashscore.mobi</t>
  </si>
  <si>
    <t>outgrow.co</t>
  </si>
  <si>
    <t>univ-paris-diderot.fr</t>
  </si>
  <si>
    <t>breadpayments.com</t>
  </si>
  <si>
    <t>forexwaw.club</t>
  </si>
  <si>
    <t>altalex.com</t>
  </si>
  <si>
    <t>servustv.com</t>
  </si>
  <si>
    <t>asos-media.com</t>
  </si>
  <si>
    <t>cpapracticeadvisor.com</t>
  </si>
  <si>
    <t>jivesoftware.com</t>
  </si>
  <si>
    <t>garr.net</t>
  </si>
  <si>
    <t>steris.com</t>
  </si>
  <si>
    <t>realadvaservices.com</t>
  </si>
  <si>
    <t>pcrisk.com</t>
  </si>
  <si>
    <t>screenmeet.com</t>
  </si>
  <si>
    <t>touringplans.com</t>
  </si>
  <si>
    <t>t2hosted.com</t>
  </si>
  <si>
    <t>grayv.com</t>
  </si>
  <si>
    <t>chicagoparkdistrict.com</t>
  </si>
  <si>
    <t>nutrisystem.com</t>
  </si>
  <si>
    <t>alfemminile.com</t>
  </si>
  <si>
    <t>shengxinquan.net</t>
  </si>
  <si>
    <t>alef.ir</t>
  </si>
  <si>
    <t>ukraine-domain.com</t>
  </si>
  <si>
    <t>twirpx.com</t>
  </si>
  <si>
    <t>elmastudio.de</t>
  </si>
  <si>
    <t>calendar.com</t>
  </si>
  <si>
    <t>sherweb.com</t>
  </si>
  <si>
    <t>reuters.co.uk</t>
  </si>
  <si>
    <t>longvan.net</t>
  </si>
  <si>
    <t>best-minecraft-servers.co</t>
  </si>
  <si>
    <t>galaxus.de</t>
  </si>
  <si>
    <t>vipxdns.net</t>
  </si>
  <si>
    <t>lrz.bayern</t>
  </si>
  <si>
    <t>pdr.net</t>
  </si>
  <si>
    <t>daouoffice.com</t>
  </si>
  <si>
    <t>chamberlain.edu</t>
  </si>
  <si>
    <t>nacda.com</t>
  </si>
  <si>
    <t>reliance.in</t>
  </si>
  <si>
    <t>bola.com</t>
  </si>
  <si>
    <t>solutions.fi</t>
  </si>
  <si>
    <t>cachenetworks.com</t>
  </si>
  <si>
    <t>sbn.it</t>
  </si>
  <si>
    <t>ztonline.ch</t>
  </si>
  <si>
    <t>megastudy.net</t>
  </si>
  <si>
    <t>igxe.cn</t>
  </si>
  <si>
    <t>dns-olimp.com</t>
  </si>
  <si>
    <t>missouriquiltco.com</t>
  </si>
  <si>
    <t>vicp.net</t>
  </si>
  <si>
    <t>hollandsentinel.com</t>
  </si>
  <si>
    <t>telekonika.ru</t>
  </si>
  <si>
    <t>everytown.org</t>
  </si>
  <si>
    <t>fisch-kopf.com</t>
  </si>
  <si>
    <t>motorsearches.com</t>
  </si>
  <si>
    <t>celebjihad.live</t>
  </si>
  <si>
    <t>mywebtonet.com</t>
  </si>
  <si>
    <t>blogoscoped.com</t>
  </si>
  <si>
    <t>insanelymac.com</t>
  </si>
  <si>
    <t>teleperformanceusa.com</t>
  </si>
  <si>
    <t>moonofalabama.org</t>
  </si>
  <si>
    <t>elchapuzasinformatico.com</t>
  </si>
  <si>
    <t>jakdojade.pl</t>
  </si>
  <si>
    <t>movieinsider.com</t>
  </si>
  <si>
    <t>viacomtech.net</t>
  </si>
  <si>
    <t>disroot.org</t>
  </si>
  <si>
    <t>sanparks.org</t>
  </si>
  <si>
    <t>100ballnik.com</t>
  </si>
  <si>
    <t>opteamax.de</t>
  </si>
  <si>
    <t>middletownpress.com</t>
  </si>
  <si>
    <t>true.academy</t>
  </si>
  <si>
    <t>avira-ns.net</t>
  </si>
  <si>
    <t>sciencepublishinggroup.com</t>
  </si>
  <si>
    <t>wall-box.com</t>
  </si>
  <si>
    <t>vesync.com</t>
  </si>
  <si>
    <t>esea.net</t>
  </si>
  <si>
    <t>raiffeisen.at</t>
  </si>
  <si>
    <t>wowprogress.com</t>
  </si>
  <si>
    <t>legaseriea.it</t>
  </si>
  <si>
    <t>trustinfo.ru</t>
  </si>
  <si>
    <t>healthsparq.com</t>
  </si>
  <si>
    <t>xjbt.gov.cn</t>
  </si>
  <si>
    <t>mtaonline.net</t>
  </si>
  <si>
    <t>zineone.live</t>
  </si>
  <si>
    <t>nrega.nic.in</t>
  </si>
  <si>
    <t>rentacenter.com</t>
  </si>
  <si>
    <t>suomi24.fi</t>
  </si>
  <si>
    <t>exchange-rates.org</t>
  </si>
  <si>
    <t>telemagazyn.pl</t>
  </si>
  <si>
    <t>avastantivirusinfo.com</t>
  </si>
  <si>
    <t>talk4free.com</t>
  </si>
  <si>
    <t>search-good.com</t>
  </si>
  <si>
    <t>vendaria.net</t>
  </si>
  <si>
    <t>evorra.net</t>
  </si>
  <si>
    <t>splinder.com</t>
  </si>
  <si>
    <t>railway-technology.com</t>
  </si>
  <si>
    <t>lookoutlanding.com</t>
  </si>
  <si>
    <t>jimcontent.com</t>
  </si>
  <si>
    <t>u-aizu.ac.jp</t>
  </si>
  <si>
    <t>prtelecom.hu</t>
  </si>
  <si>
    <t>realmoneygaming.ca</t>
  </si>
  <si>
    <t>gidroogk.com</t>
  </si>
  <si>
    <t>firstsportz.com</t>
  </si>
  <si>
    <t>networkcomputing.com</t>
  </si>
  <si>
    <t>freezedryerforum.com</t>
  </si>
  <si>
    <t>buddhanet.net</t>
  </si>
  <si>
    <t>elyrics.net</t>
  </si>
  <si>
    <t>provsd.info</t>
  </si>
  <si>
    <t>moveworks.com</t>
  </si>
  <si>
    <t>yundaex.com</t>
  </si>
  <si>
    <t>webrate.org</t>
  </si>
  <si>
    <t>ukserverhosting.net</t>
  </si>
  <si>
    <t>dailyfitnesstip.com</t>
  </si>
  <si>
    <t>logmein123.eu</t>
  </si>
  <si>
    <t>vdns.at</t>
  </si>
  <si>
    <t>dnstools.nl</t>
  </si>
  <si>
    <t>p7s1.io</t>
  </si>
  <si>
    <t>conagrafoods.com</t>
  </si>
  <si>
    <t>francetelecom.com</t>
  </si>
  <si>
    <t>intouchreports.com</t>
  </si>
  <si>
    <t>myspar.ru</t>
  </si>
  <si>
    <t>goarch.org</t>
  </si>
  <si>
    <t>chickasaw.net</t>
  </si>
  <si>
    <t>buffalorumblings.com</t>
  </si>
  <si>
    <t>aconsciousrethink.com</t>
  </si>
  <si>
    <t>watchfeed.tv</t>
  </si>
  <si>
    <t>quantum.com</t>
  </si>
  <si>
    <t>cooldl.net</t>
  </si>
  <si>
    <t>rtbsystem.org</t>
  </si>
  <si>
    <t>libkey.io</t>
  </si>
  <si>
    <t>arkive.org</t>
  </si>
  <si>
    <t>160.com</t>
  </si>
  <si>
    <t>chillyroom.com</t>
  </si>
  <si>
    <t>ulikecam.com</t>
  </si>
  <si>
    <t>makeupandbeauty.com</t>
  </si>
  <si>
    <t>rotarb.bid</t>
  </si>
  <si>
    <t>monoprix.fr</t>
  </si>
  <si>
    <t>supermedia.pl</t>
  </si>
  <si>
    <t>onlinetours.ru</t>
  </si>
  <si>
    <t>theprettyguineapig.com</t>
  </si>
  <si>
    <t>rsi.ch</t>
  </si>
  <si>
    <t>udmercy.edu</t>
  </si>
  <si>
    <t>jrnynautilus.net</t>
  </si>
  <si>
    <t>caddyserver.com</t>
  </si>
  <si>
    <t>cheaa.com</t>
  </si>
  <si>
    <t>mcas-df.ms</t>
  </si>
  <si>
    <t>tomdispatch.com</t>
  </si>
  <si>
    <t>gbnews.uk</t>
  </si>
  <si>
    <t>inews.id</t>
  </si>
  <si>
    <t>chia.net</t>
  </si>
  <si>
    <t>lollapalooza.com</t>
  </si>
  <si>
    <t>planfront.net</t>
  </si>
  <si>
    <t>hefteaz.info</t>
  </si>
  <si>
    <t>servers-minecraft.net</t>
  </si>
  <si>
    <t>path.net</t>
  </si>
  <si>
    <t>tmp1.ru</t>
  </si>
  <si>
    <t>kikipedia.win</t>
  </si>
  <si>
    <t>opta.net</t>
  </si>
  <si>
    <t>themesinfo.com</t>
  </si>
  <si>
    <t>jabil.com</t>
  </si>
  <si>
    <t>freightliner.com</t>
  </si>
  <si>
    <t>svibet.com</t>
  </si>
  <si>
    <t>epubli.de</t>
  </si>
  <si>
    <t>barcelonaturisme.com</t>
  </si>
  <si>
    <t>cubesmart.com</t>
  </si>
  <si>
    <t>getjar.com</t>
  </si>
  <si>
    <t>salvador-dali.org</t>
  </si>
  <si>
    <t>joinquant.com</t>
  </si>
  <si>
    <t>eurekaddl.cfd</t>
  </si>
  <si>
    <t>whistler.com</t>
  </si>
  <si>
    <t>morele.net</t>
  </si>
  <si>
    <t>edatahome.com</t>
  </si>
  <si>
    <t>hostkey.com</t>
  </si>
  <si>
    <t>lgsmartplatform.com</t>
  </si>
  <si>
    <t>modanisa.com</t>
  </si>
  <si>
    <t>tank.jp</t>
  </si>
  <si>
    <t>configurationcenter.com</t>
  </si>
  <si>
    <t>franklymedia.com</t>
  </si>
  <si>
    <t>shinsekai.me</t>
  </si>
  <si>
    <t>arhaus.com</t>
  </si>
  <si>
    <t>email.cz</t>
  </si>
  <si>
    <t>workwelltech.com</t>
  </si>
  <si>
    <t>ybnrbsxu3locmm.com</t>
  </si>
  <si>
    <t>kasikornbankgroup.com</t>
  </si>
  <si>
    <t>sifangclub.com</t>
  </si>
  <si>
    <t>kdramahood.com</t>
  </si>
  <si>
    <t>lecames.org</t>
  </si>
  <si>
    <t>aos.rw</t>
  </si>
  <si>
    <t>philenews.com</t>
  </si>
  <si>
    <t>12tomatoes.com</t>
  </si>
  <si>
    <t>autoblog.nl</t>
  </si>
  <si>
    <t>ccoo.es</t>
  </si>
  <si>
    <t>sinabank.ir</t>
  </si>
  <si>
    <t>estantevirtual.com.br</t>
  </si>
  <si>
    <t>harmony.one</t>
  </si>
  <si>
    <t>twitvid.com</t>
  </si>
  <si>
    <t>uidai.net.in</t>
  </si>
  <si>
    <t>seo-fast.ru</t>
  </si>
  <si>
    <t>project1content.com</t>
  </si>
  <si>
    <t>primocanale.it</t>
  </si>
  <si>
    <t>novelhall.com</t>
  </si>
  <si>
    <t>marthastewartweddings.com</t>
  </si>
  <si>
    <t>kn-online.de</t>
  </si>
  <si>
    <t>encirca.net</t>
  </si>
  <si>
    <t>apptegic.com</t>
  </si>
  <si>
    <t>luminarium.org</t>
  </si>
  <si>
    <t>kexp.org</t>
  </si>
  <si>
    <t>unmultimedia.org</t>
  </si>
  <si>
    <t>almosafer.com</t>
  </si>
  <si>
    <t>taxdome.com</t>
  </si>
  <si>
    <t>visitcopenhagen.com</t>
  </si>
  <si>
    <t>badoodating.de</t>
  </si>
  <si>
    <t>showbiz411.com</t>
  </si>
  <si>
    <t>hoster.co.id</t>
  </si>
  <si>
    <t>inspiringtips.com</t>
  </si>
  <si>
    <t>bird.co</t>
  </si>
  <si>
    <t>sita.aero</t>
  </si>
  <si>
    <t>unimelb.net.au</t>
  </si>
  <si>
    <t>cbcam2cam.com</t>
  </si>
  <si>
    <t>ethn.io</t>
  </si>
  <si>
    <t>copperbellmedia.com</t>
  </si>
  <si>
    <t>rubmaps.ch</t>
  </si>
  <si>
    <t>lindt.com</t>
  </si>
  <si>
    <t>targetspot.com</t>
  </si>
  <si>
    <t>gmossp-sp.jp</t>
  </si>
  <si>
    <t>dns.net.uk</t>
  </si>
  <si>
    <t>pricesmart.com</t>
  </si>
  <si>
    <t>ubsystem.ru</t>
  </si>
  <si>
    <t>oglaszam.pl</t>
  </si>
  <si>
    <t>yeswegays.com</t>
  </si>
  <si>
    <t>poptok.com</t>
  </si>
  <si>
    <t>nationalpriorities.org</t>
  </si>
  <si>
    <t>bestmafia.ru</t>
  </si>
  <si>
    <t>h5p.org</t>
  </si>
  <si>
    <t>cleversite.ru</t>
  </si>
  <si>
    <t>vertv.net.ar</t>
  </si>
  <si>
    <t>rdm.cc</t>
  </si>
  <si>
    <t>khodro45.com</t>
  </si>
  <si>
    <t>stranamam.ru</t>
  </si>
  <si>
    <t>celsius.network</t>
  </si>
  <si>
    <t>dota2.net</t>
  </si>
  <si>
    <t>dbd.go.th</t>
  </si>
  <si>
    <t>tjmg.jus.br</t>
  </si>
  <si>
    <t>clonezilla.org</t>
  </si>
  <si>
    <t>itc.ua</t>
  </si>
  <si>
    <t>mab.co.id</t>
  </si>
  <si>
    <t>wpnovin.com</t>
  </si>
  <si>
    <t>urbandecay.com</t>
  </si>
  <si>
    <t>legalinfo.gov.cn</t>
  </si>
  <si>
    <t>audiogon.com</t>
  </si>
  <si>
    <t>connectedcommunity.org</t>
  </si>
  <si>
    <t>csp.edu</t>
  </si>
  <si>
    <t>bold.dk</t>
  </si>
  <si>
    <t>theruntime.ru</t>
  </si>
  <si>
    <t>designi.com.br</t>
  </si>
  <si>
    <t>kundencontroller.de</t>
  </si>
  <si>
    <t>adaptedmind.com</t>
  </si>
  <si>
    <t>thecomeback.com</t>
  </si>
  <si>
    <t>codex-themes.com</t>
  </si>
  <si>
    <t>introweb.nl</t>
  </si>
  <si>
    <t>meebo.com</t>
  </si>
  <si>
    <t>streamoptim.com</t>
  </si>
  <si>
    <t>quicklyseek.com</t>
  </si>
  <si>
    <t>ispsystem.net</t>
  </si>
  <si>
    <t>themearile.com</t>
  </si>
  <si>
    <t>podolyaka.ru</t>
  </si>
  <si>
    <t>ttb.gov</t>
  </si>
  <si>
    <t>oyunskor.com</t>
  </si>
  <si>
    <t>ksltv.com</t>
  </si>
  <si>
    <t>noiseaware.io</t>
  </si>
  <si>
    <t>info-retraite.fr</t>
  </si>
  <si>
    <t>nexstar.tv</t>
  </si>
  <si>
    <t>haginet.ne.jp</t>
  </si>
  <si>
    <t>engie.fr</t>
  </si>
  <si>
    <t>und.com</t>
  </si>
  <si>
    <t>kjrh.com</t>
  </si>
  <si>
    <t>banned.video</t>
  </si>
  <si>
    <t>waust.at</t>
  </si>
  <si>
    <t>meridianlink.com</t>
  </si>
  <si>
    <t>dfewasflyin.xyz</t>
  </si>
  <si>
    <t>epool.ru</t>
  </si>
  <si>
    <t>ahtcm.edu.cn</t>
  </si>
  <si>
    <t>worldorgs.com</t>
  </si>
  <si>
    <t>cordonbleu.edu</t>
  </si>
  <si>
    <t>fgpt.com</t>
  </si>
  <si>
    <t>lp.org</t>
  </si>
  <si>
    <t>gett.com</t>
  </si>
  <si>
    <t>mak.ac.ug</t>
  </si>
  <si>
    <t>musvc2.net</t>
  </si>
  <si>
    <t>puhutv.com</t>
  </si>
  <si>
    <t>septcasino.com</t>
  </si>
  <si>
    <t>weau.com</t>
  </si>
  <si>
    <t>177picyy.com</t>
  </si>
  <si>
    <t>yalla-live.onl</t>
  </si>
  <si>
    <t>antevenio.com</t>
  </si>
  <si>
    <t>arena-diplomiki.com</t>
  </si>
  <si>
    <t>gandul.ro</t>
  </si>
  <si>
    <t>svonm.com</t>
  </si>
  <si>
    <t>tjdft.jus.br</t>
  </si>
  <si>
    <t>ibanez.com</t>
  </si>
  <si>
    <t>starpulse.com</t>
  </si>
  <si>
    <t>fischkopfpartnersuche.de</t>
  </si>
  <si>
    <t>funinusa.net</t>
  </si>
  <si>
    <t>vfipayna.com</t>
  </si>
  <si>
    <t>todayszaman.com</t>
  </si>
  <si>
    <t>corpex-dns.de</t>
  </si>
  <si>
    <t>vvsu.ru</t>
  </si>
  <si>
    <t>bloggingworld.net</t>
  </si>
  <si>
    <t>acxiomapac.com</t>
  </si>
  <si>
    <t>yzu.edu.tw</t>
  </si>
  <si>
    <t>nation.com</t>
  </si>
  <si>
    <t>kuvo.com</t>
  </si>
  <si>
    <t>hyperhost.ua</t>
  </si>
  <si>
    <t>trafalgar.com</t>
  </si>
  <si>
    <t>uhcl.edu</t>
  </si>
  <si>
    <t>siren24.com</t>
  </si>
  <si>
    <t>zerion.io</t>
  </si>
  <si>
    <t>mongodb.live</t>
  </si>
  <si>
    <t>krymr.com</t>
  </si>
  <si>
    <t>medibang.com</t>
  </si>
  <si>
    <t>chaospace.fun</t>
  </si>
  <si>
    <t>solutionsreview.com</t>
  </si>
  <si>
    <t>merchantmaverick.com</t>
  </si>
  <si>
    <t>iframe.tv</t>
  </si>
  <si>
    <t>kanaloco.jp</t>
  </si>
  <si>
    <t>reckfeng.com</t>
  </si>
  <si>
    <t>testout.com</t>
  </si>
  <si>
    <t>walb.com</t>
  </si>
  <si>
    <t>meari.com.cn</t>
  </si>
  <si>
    <t>pebblego.com</t>
  </si>
  <si>
    <t>public.law</t>
  </si>
  <si>
    <t>press.net</t>
  </si>
  <si>
    <t>8kcosplay.com</t>
  </si>
  <si>
    <t>xnf-zfilm.site</t>
  </si>
  <si>
    <t>x-plane.org</t>
  </si>
  <si>
    <t>farmgirlflowers.com</t>
  </si>
  <si>
    <t>namehero.com</t>
  </si>
  <si>
    <t>conagra.com</t>
  </si>
  <si>
    <t>diariocorreo.pe</t>
  </si>
  <si>
    <t>troycable.net</t>
  </si>
  <si>
    <t>adamant.net</t>
  </si>
  <si>
    <t>riksbank.se</t>
  </si>
  <si>
    <t>tresorit.com</t>
  </si>
  <si>
    <t>dca.net</t>
  </si>
  <si>
    <t>blazingfast.io</t>
  </si>
  <si>
    <t>youtubeeducation.com</t>
  </si>
  <si>
    <t>asiatische-frauen-treffen.de</t>
  </si>
  <si>
    <t>seashepherd.org</t>
  </si>
  <si>
    <t>icecast.org</t>
  </si>
  <si>
    <t>koeln.de</t>
  </si>
  <si>
    <t>tlnk.io</t>
  </si>
  <si>
    <t>book24.ru</t>
  </si>
  <si>
    <t>clickaval.com</t>
  </si>
  <si>
    <t>nstel.com</t>
  </si>
  <si>
    <t>vicks.com</t>
  </si>
  <si>
    <t>spark-interfax.ru</t>
  </si>
  <si>
    <t>24v.tv</t>
  </si>
  <si>
    <t>costargroup.com</t>
  </si>
  <si>
    <t>bongdaplus.vn</t>
  </si>
  <si>
    <t>verygoodsecurity.com</t>
  </si>
  <si>
    <t>facecast.io</t>
  </si>
  <si>
    <t>ledn.io</t>
  </si>
  <si>
    <t>vwfs.com</t>
  </si>
  <si>
    <t>adgrid.io</t>
  </si>
  <si>
    <t>gdls.com</t>
  </si>
  <si>
    <t>linuxtoday.com</t>
  </si>
  <si>
    <t>opengameart.org</t>
  </si>
  <si>
    <t>mps.it</t>
  </si>
  <si>
    <t>smartling.com</t>
  </si>
  <si>
    <t>creativeloafing.com</t>
  </si>
  <si>
    <t>4dk.ru</t>
  </si>
  <si>
    <t>52cgzys.com</t>
  </si>
  <si>
    <t>rotoballer.com</t>
  </si>
  <si>
    <t>hyperhosting.gr</t>
  </si>
  <si>
    <t>auc.dk</t>
  </si>
  <si>
    <t>mrgay.com</t>
  </si>
  <si>
    <t>valeursactuelles.com</t>
  </si>
  <si>
    <t>houzz.com.au</t>
  </si>
  <si>
    <t>mjhlifesciences.com</t>
  </si>
  <si>
    <t>inbcu.com</t>
  </si>
  <si>
    <t>collectors.com</t>
  </si>
  <si>
    <t>wifimap.io</t>
  </si>
  <si>
    <t>renexus.org</t>
  </si>
  <si>
    <t>elated-themes.com</t>
  </si>
  <si>
    <t>checkli.com</t>
  </si>
  <si>
    <t>texastech.com</t>
  </si>
  <si>
    <t>unca.edu</t>
  </si>
  <si>
    <t>qunliao.info</t>
  </si>
  <si>
    <t>kark.com</t>
  </si>
  <si>
    <t>mfa.ir</t>
  </si>
  <si>
    <t>dekudeals.com</t>
  </si>
  <si>
    <t>matchendirect.fr</t>
  </si>
  <si>
    <t>ucb.com</t>
  </si>
  <si>
    <t>antutu.com</t>
  </si>
  <si>
    <t>missav888.com</t>
  </si>
  <si>
    <t>keenspot.com</t>
  </si>
  <si>
    <t>rekhta.org</t>
  </si>
  <si>
    <t>mozu.com</t>
  </si>
  <si>
    <t>oeis.org</t>
  </si>
  <si>
    <t>pacificorp.com</t>
  </si>
  <si>
    <t>noirlab.edu</t>
  </si>
  <si>
    <t>aes.com</t>
  </si>
  <si>
    <t>29cm.co.kr</t>
  </si>
  <si>
    <t>aacc21stcenturycenter.org</t>
  </si>
  <si>
    <t>aptilo.net</t>
  </si>
  <si>
    <t>alcpu.com</t>
  </si>
  <si>
    <t>aholdusa.com</t>
  </si>
  <si>
    <t>blogsport.de</t>
  </si>
  <si>
    <t>diadoc.ru</t>
  </si>
  <si>
    <t>smeg.com</t>
  </si>
  <si>
    <t>eromanga-umagoya.com</t>
  </si>
  <si>
    <t>vipstatic.com</t>
  </si>
  <si>
    <t>bankmillennium.pl</t>
  </si>
  <si>
    <t>australiarevival.com</t>
  </si>
  <si>
    <t>canstrm.com</t>
  </si>
  <si>
    <t>buildbox.com</t>
  </si>
  <si>
    <t>home24.de</t>
  </si>
  <si>
    <t>ilsussidiario.net</t>
  </si>
  <si>
    <t>vipxdns.info</t>
  </si>
  <si>
    <t>latexlive.com</t>
  </si>
  <si>
    <t>sidequestvr.com</t>
  </si>
  <si>
    <t>purplekiwii.com</t>
  </si>
  <si>
    <t>cofile.net</t>
  </si>
  <si>
    <t>javacodegeeks.com</t>
  </si>
  <si>
    <t>rcseng.ac.uk</t>
  </si>
  <si>
    <t>hmco.com</t>
  </si>
  <si>
    <t>rhi.com</t>
  </si>
  <si>
    <t>theindependent.com</t>
  </si>
  <si>
    <t>maze.co</t>
  </si>
  <si>
    <t>acgnxtracker.com</t>
  </si>
  <si>
    <t>mysimplestore.com</t>
  </si>
  <si>
    <t>mercent.com</t>
  </si>
  <si>
    <t>reg.to</t>
  </si>
  <si>
    <t>thekingcenter.org</t>
  </si>
  <si>
    <t>your-hoster.de</t>
  </si>
  <si>
    <t>digistyle.com</t>
  </si>
  <si>
    <t>fireload.com</t>
  </si>
  <si>
    <t>futuremark.com</t>
  </si>
  <si>
    <t>autoitscript.com</t>
  </si>
  <si>
    <t>albert.io</t>
  </si>
  <si>
    <t>dlmate58.xyz</t>
  </si>
  <si>
    <t>mspcdns.com</t>
  </si>
  <si>
    <t>narscosmetics.com</t>
  </si>
  <si>
    <t>kissmovies.pro</t>
  </si>
  <si>
    <t>lunarbreeze.com</t>
  </si>
  <si>
    <t>linkiesta.it</t>
  </si>
  <si>
    <t>inlearno.com</t>
  </si>
  <si>
    <t>seabone.net</t>
  </si>
  <si>
    <t>cpaaustralia.com.au</t>
  </si>
  <si>
    <t>acdsystems.com</t>
  </si>
  <si>
    <t>enjin.io</t>
  </si>
  <si>
    <t>123hotel.dk</t>
  </si>
  <si>
    <t>brainerd.net</t>
  </si>
  <si>
    <t>almatel.ru</t>
  </si>
  <si>
    <t>exosite.com</t>
  </si>
  <si>
    <t>dana.com</t>
  </si>
  <si>
    <t>allcryptoz.net</t>
  </si>
  <si>
    <t>golden-farm.biz</t>
  </si>
  <si>
    <t>ninjahosting.cl</t>
  </si>
  <si>
    <t>alvolante.it</t>
  </si>
  <si>
    <t>azstarnet.az</t>
  </si>
  <si>
    <t>segment.build</t>
  </si>
  <si>
    <t>danviet.vn</t>
  </si>
  <si>
    <t>jojo-themes.net</t>
  </si>
  <si>
    <t>threattrack.com</t>
  </si>
  <si>
    <t>torrent-mass.ru</t>
  </si>
  <si>
    <t>ufinetlatam.net</t>
  </si>
  <si>
    <t>zoiper.com</t>
  </si>
  <si>
    <t>bandwidthplace.com</t>
  </si>
  <si>
    <t>eatcells.com</t>
  </si>
  <si>
    <t>cuchd.in</t>
  </si>
  <si>
    <t>mccneb.edu</t>
  </si>
  <si>
    <t>dailynorseman.com</t>
  </si>
  <si>
    <t>alpha-space.com</t>
  </si>
  <si>
    <t>pixroute.com</t>
  </si>
  <si>
    <t>hotforex.com</t>
  </si>
  <si>
    <t>angel-porns.com</t>
  </si>
  <si>
    <t>tix.com</t>
  </si>
  <si>
    <t>snack.ws</t>
  </si>
  <si>
    <t>hyves.nl</t>
  </si>
  <si>
    <t>creanova.org</t>
  </si>
  <si>
    <t>ecovadis.com</t>
  </si>
  <si>
    <t>manpeace.org</t>
  </si>
  <si>
    <t>hl7.org</t>
  </si>
  <si>
    <t>passion.ru</t>
  </si>
  <si>
    <t>dnsuser.de</t>
  </si>
  <si>
    <t>tical.net</t>
  </si>
  <si>
    <t>canadajobscenter.com</t>
  </si>
  <si>
    <t>emseyi.com</t>
  </si>
  <si>
    <t>oo-syringe.com</t>
  </si>
  <si>
    <t>cbn.gov.ng</t>
  </si>
  <si>
    <t>markiza.sk</t>
  </si>
  <si>
    <t>public.gr</t>
  </si>
  <si>
    <t>shochiku.co.jp</t>
  </si>
  <si>
    <t>serverel.com</t>
  </si>
  <si>
    <t>skybrary.aero</t>
  </si>
  <si>
    <t>findanyanswer.com</t>
  </si>
  <si>
    <t>baa.org</t>
  </si>
  <si>
    <t>digicentre.com</t>
  </si>
  <si>
    <t>xcdn.ru</t>
  </si>
  <si>
    <t>dealerspike.net</t>
  </si>
  <si>
    <t>fal3arda.com</t>
  </si>
  <si>
    <t>vermont.com</t>
  </si>
  <si>
    <t>eonnext.com</t>
  </si>
  <si>
    <t>marketleader.us</t>
  </si>
  <si>
    <t>unk.edu</t>
  </si>
  <si>
    <t>acalog.com</t>
  </si>
  <si>
    <t>hnn.us</t>
  </si>
  <si>
    <t>currencyrate.today</t>
  </si>
  <si>
    <t>sunlightfoundation.com</t>
  </si>
  <si>
    <t>le360.ma</t>
  </si>
  <si>
    <t>sgs.gov.cn</t>
  </si>
  <si>
    <t>happyfox.com</t>
  </si>
  <si>
    <t>etrusted.com</t>
  </si>
  <si>
    <t>seria-z.net</t>
  </si>
  <si>
    <t>tvu.ac.ir</t>
  </si>
  <si>
    <t>allianztravelinsurance.com</t>
  </si>
  <si>
    <t>hostvn.net</t>
  </si>
  <si>
    <t>careem-rh.com</t>
  </si>
  <si>
    <t>ixxxvideos.xyz</t>
  </si>
  <si>
    <t>dib.ae</t>
  </si>
  <si>
    <t>spreedly.com</t>
  </si>
  <si>
    <t>123contactform.com</t>
  </si>
  <si>
    <t>wetterzentrale.de</t>
  </si>
  <si>
    <t>armorpoint.com</t>
  </si>
  <si>
    <t>fundrise.com</t>
  </si>
  <si>
    <t>sdl.com</t>
  </si>
  <si>
    <t>socialgrep.com</t>
  </si>
  <si>
    <t>gartic.io</t>
  </si>
  <si>
    <t>retailwire.com</t>
  </si>
  <si>
    <t>moi.gov.kw</t>
  </si>
  <si>
    <t>fold.it</t>
  </si>
  <si>
    <t>tinypulse.com</t>
  </si>
  <si>
    <t>nscluster.us</t>
  </si>
  <si>
    <t>protrade.com</t>
  </si>
  <si>
    <t>gitorious.org</t>
  </si>
  <si>
    <t>bytegoofy.com</t>
  </si>
  <si>
    <t>ticketsatwork.com</t>
  </si>
  <si>
    <t>networkoperations.nl</t>
  </si>
  <si>
    <t>allreqdusa.com</t>
  </si>
  <si>
    <t>d2jsp.org</t>
  </si>
  <si>
    <t>nameserver.ru</t>
  </si>
  <si>
    <t>vodafoneaws.co.uk</t>
  </si>
  <si>
    <t>cisdata.com</t>
  </si>
  <si>
    <t>iseencloud.net</t>
  </si>
  <si>
    <t>plo.vn</t>
  </si>
  <si>
    <t>fidibo.com</t>
  </si>
  <si>
    <t>greenhomeguide.com</t>
  </si>
  <si>
    <t>kudago.com</t>
  </si>
  <si>
    <t>evilmadscientist.com</t>
  </si>
  <si>
    <t>kinogo.la</t>
  </si>
  <si>
    <t>thefuntimesguide.com</t>
  </si>
  <si>
    <t>servername.online</t>
  </si>
  <si>
    <t>dogbreedinfo.com</t>
  </si>
  <si>
    <t>lendlease.com</t>
  </si>
  <si>
    <t>viatorinc.com</t>
  </si>
  <si>
    <t>cryptonewzhub.com</t>
  </si>
  <si>
    <t>adaether.com</t>
  </si>
  <si>
    <t>sciencemediacentre.org</t>
  </si>
  <si>
    <t>icelandreview.com</t>
  </si>
  <si>
    <t>allareacodes.com</t>
  </si>
  <si>
    <t>dmzg-cn.com</t>
  </si>
  <si>
    <t>ns2-tec.de</t>
  </si>
  <si>
    <t>infosnow.ne.jp</t>
  </si>
  <si>
    <t>epson.biz</t>
  </si>
  <si>
    <t>internetia.net.pl</t>
  </si>
  <si>
    <t>gov74.ru</t>
  </si>
  <si>
    <t>isms.pk</t>
  </si>
  <si>
    <t>hamilton.ca</t>
  </si>
  <si>
    <t>softgarden.io</t>
  </si>
  <si>
    <t>crowdsignal.com</t>
  </si>
  <si>
    <t>apsalar.com</t>
  </si>
  <si>
    <t>empireflippers.com</t>
  </si>
  <si>
    <t>stansberryresearch.com</t>
  </si>
  <si>
    <t>instantsearchplus.com</t>
  </si>
  <si>
    <t>fx4vip.com</t>
  </si>
  <si>
    <t>thecounter.com</t>
  </si>
  <si>
    <t>supremenewyork.com</t>
  </si>
  <si>
    <t>radore.com</t>
  </si>
  <si>
    <t>usedesk.ru</t>
  </si>
  <si>
    <t>macombdaily.com</t>
  </si>
  <si>
    <t>flyert.com</t>
  </si>
  <si>
    <t>covethome.com</t>
  </si>
  <si>
    <t>manga-zip.info</t>
  </si>
  <si>
    <t>ebalka.icu</t>
  </si>
  <si>
    <t>unp.ac.id</t>
  </si>
  <si>
    <t>wedding-spot.com</t>
  </si>
  <si>
    <t>gdnsec.com</t>
  </si>
  <si>
    <t>californiapsychics.com</t>
  </si>
  <si>
    <t>searchstax.com</t>
  </si>
  <si>
    <t>capcutstatic.com</t>
  </si>
  <si>
    <t>feijisu03.com</t>
  </si>
  <si>
    <t>adstir.com</t>
  </si>
  <si>
    <t>allplan.com</t>
  </si>
  <si>
    <t>kinepolis.nl</t>
  </si>
  <si>
    <t>yallaludo.com</t>
  </si>
  <si>
    <t>linear.app</t>
  </si>
  <si>
    <t>dramaqu.app</t>
  </si>
  <si>
    <t>box.nl</t>
  </si>
  <si>
    <t>voicemaker.in</t>
  </si>
  <si>
    <t>transcend-info.com</t>
  </si>
  <si>
    <t>snipurl.com</t>
  </si>
  <si>
    <t>scootersoftware.com</t>
  </si>
  <si>
    <t>eleven2.com</t>
  </si>
  <si>
    <t>poro.gg</t>
  </si>
  <si>
    <t>axis.bank</t>
  </si>
  <si>
    <t>polri.go.id</t>
  </si>
  <si>
    <t>group-ib.ru</t>
  </si>
  <si>
    <t>kinogo.io</t>
  </si>
  <si>
    <t>namecontrol.com</t>
  </si>
  <si>
    <t>omnivox.ca</t>
  </si>
  <si>
    <t>bartok.ad.jp</t>
  </si>
  <si>
    <t>aseannow.com</t>
  </si>
  <si>
    <t>blazersedge.com</t>
  </si>
  <si>
    <t>corpnet1.com</t>
  </si>
  <si>
    <t>fefe.de</t>
  </si>
  <si>
    <t>seo.ir</t>
  </si>
  <si>
    <t>gu-web.net</t>
  </si>
  <si>
    <t>amplience.org</t>
  </si>
  <si>
    <t>dom38.ru</t>
  </si>
  <si>
    <t>unstoppabledomains.com</t>
  </si>
  <si>
    <t>leptaasellus.digital</t>
  </si>
  <si>
    <t>samepage.io</t>
  </si>
  <si>
    <t>saviyntcloud.com</t>
  </si>
  <si>
    <t>preguntados.com</t>
  </si>
  <si>
    <t>btselem.org</t>
  </si>
  <si>
    <t>gmac.com</t>
  </si>
  <si>
    <t>survivalinternational.org</t>
  </si>
  <si>
    <t>io-servers.com</t>
  </si>
  <si>
    <t>listhub.net</t>
  </si>
  <si>
    <t>speedostream.nl</t>
  </si>
  <si>
    <t>cat3movie.org</t>
  </si>
  <si>
    <t>rarbgtorrents.org</t>
  </si>
  <si>
    <t>sorensonprod.biz</t>
  </si>
  <si>
    <t>florenfile.com</t>
  </si>
  <si>
    <t>vsthouse.ru</t>
  </si>
  <si>
    <t>lex.uz</t>
  </si>
  <si>
    <t>tapas.net</t>
  </si>
  <si>
    <t>cirrus.com</t>
  </si>
  <si>
    <t>centurylinkservices.net</t>
  </si>
  <si>
    <t>76.ru</t>
  </si>
  <si>
    <t>wapt.com</t>
  </si>
  <si>
    <t>swipejobs.com</t>
  </si>
  <si>
    <t>kankan.com</t>
  </si>
  <si>
    <t>retailgazette.co.uk</t>
  </si>
  <si>
    <t>viiaxe.com</t>
  </si>
  <si>
    <t>sptrkr.com</t>
  </si>
  <si>
    <t>rackroomshoes.com</t>
  </si>
  <si>
    <t>ibreddigital.net</t>
  </si>
  <si>
    <t>axjbt.com</t>
  </si>
  <si>
    <t>maerskline.com</t>
  </si>
  <si>
    <t>globat.com</t>
  </si>
  <si>
    <t>wholefoods.com</t>
  </si>
  <si>
    <t>realtytimes.com</t>
  </si>
  <si>
    <t>fdatingpartnersuche.de</t>
  </si>
  <si>
    <t>myaffiliates.com</t>
  </si>
  <si>
    <t>flashscore.pt</t>
  </si>
  <si>
    <t>roller.app</t>
  </si>
  <si>
    <t>bluemic.com</t>
  </si>
  <si>
    <t>teraswitch.com</t>
  </si>
  <si>
    <t>whoursie.com</t>
  </si>
  <si>
    <t>gladwell.com</t>
  </si>
  <si>
    <t>goldcointalk.org</t>
  </si>
  <si>
    <t>awsdns-cn-14.cn</t>
  </si>
  <si>
    <t>studyrama.com</t>
  </si>
  <si>
    <t>akorda.kz</t>
  </si>
  <si>
    <t>cdates.org</t>
  </si>
  <si>
    <t>mne.gov.pt</t>
  </si>
  <si>
    <t>rosendin.com</t>
  </si>
  <si>
    <t>cnmsn.com</t>
  </si>
  <si>
    <t>aconex.com</t>
  </si>
  <si>
    <t>smashbros.com</t>
  </si>
  <si>
    <t>zenporn.com</t>
  </si>
  <si>
    <t>laregion.fr</t>
  </si>
  <si>
    <t>usa.com</t>
  </si>
  <si>
    <t>goha.ru</t>
  </si>
  <si>
    <t>fiba.com</t>
  </si>
  <si>
    <t>contactmonkey.com</t>
  </si>
  <si>
    <t>article19.org</t>
  </si>
  <si>
    <t>spravochnick.ru</t>
  </si>
  <si>
    <t>instantssl.com</t>
  </si>
  <si>
    <t>portugal.gov.pt</t>
  </si>
  <si>
    <t>plplayer.online</t>
  </si>
  <si>
    <t>singleparentmeet.reviews</t>
  </si>
  <si>
    <t>v6dns.jp</t>
  </si>
  <si>
    <t>intapp.com</t>
  </si>
  <si>
    <t>highereducation.com</t>
  </si>
  <si>
    <t>riosalado.edu</t>
  </si>
  <si>
    <t>gcm.com</t>
  </si>
  <si>
    <t>we-dare.net</t>
  </si>
  <si>
    <t>ns1-tec.de</t>
  </si>
  <si>
    <t>webhop.org</t>
  </si>
  <si>
    <t>bibme.org</t>
  </si>
  <si>
    <t>sirogohan.com</t>
  </si>
  <si>
    <t>kunlungem.com</t>
  </si>
  <si>
    <t>aerotime.aero</t>
  </si>
  <si>
    <t>tophotels.group</t>
  </si>
  <si>
    <t>deutsche-apotheker-zeitung.de</t>
  </si>
  <si>
    <t>yahoo-mbga.jp</t>
  </si>
  <si>
    <t>keenetic.net</t>
  </si>
  <si>
    <t>shopstyle.co.uk</t>
  </si>
  <si>
    <t>acko.com</t>
  </si>
  <si>
    <t>freepbx.org</t>
  </si>
  <si>
    <t>rentcafecn.com</t>
  </si>
  <si>
    <t>tsxsw.net</t>
  </si>
  <si>
    <t>abramsbooks.com</t>
  </si>
  <si>
    <t>blueservices708.com</t>
  </si>
  <si>
    <t>json-schema.org</t>
  </si>
  <si>
    <t>websiteoutlook.com</t>
  </si>
  <si>
    <t>msisurfaces.com</t>
  </si>
  <si>
    <t>myanonamouse.net</t>
  </si>
  <si>
    <t>rhein-zeitung.de</t>
  </si>
  <si>
    <t>thegay.tube</t>
  </si>
  <si>
    <t>duiadns.net</t>
  </si>
  <si>
    <t>accountingcoach.com</t>
  </si>
  <si>
    <t>slcloud.ru</t>
  </si>
  <si>
    <t>jiaoyimao.com</t>
  </si>
  <si>
    <t>mediainvent.at</t>
  </si>
  <si>
    <t>dnserv.com</t>
  </si>
  <si>
    <t>scidown.cn</t>
  </si>
  <si>
    <t>wowdb.com</t>
  </si>
  <si>
    <t>worldwidewords.org</t>
  </si>
  <si>
    <t>thebrick.com</t>
  </si>
  <si>
    <t>significados.com</t>
  </si>
  <si>
    <t>imgsto.com</t>
  </si>
  <si>
    <t>jtbc.co.kr</t>
  </si>
  <si>
    <t>gchao.com</t>
  </si>
  <si>
    <t>dominionnet.com</t>
  </si>
  <si>
    <t>soccer.com</t>
  </si>
  <si>
    <t>claranetsoho.co.uk</t>
  </si>
  <si>
    <t>simpletexting.com</t>
  </si>
  <si>
    <t>jngyjg.com</t>
  </si>
  <si>
    <t>7mmtv.tv</t>
  </si>
  <si>
    <t>ntchosting.com</t>
  </si>
  <si>
    <t>alabamapublichealth.gov</t>
  </si>
  <si>
    <t>putlocker.vip</t>
  </si>
  <si>
    <t>zaba.hr</t>
  </si>
  <si>
    <t>readonepiece.com</t>
  </si>
  <si>
    <t>yoafrica.com</t>
  </si>
  <si>
    <t>2310130.ru</t>
  </si>
  <si>
    <t>andysautosport.com</t>
  </si>
  <si>
    <t>ucrazy.ru</t>
  </si>
  <si>
    <t>bombbomb.io</t>
  </si>
  <si>
    <t>liberal.ca</t>
  </si>
  <si>
    <t>makanaplatform.com</t>
  </si>
  <si>
    <t>iili.io</t>
  </si>
  <si>
    <t>wago.com</t>
  </si>
  <si>
    <t>mdh.se</t>
  </si>
  <si>
    <t>ghcr.io</t>
  </si>
  <si>
    <t>removal.ai</t>
  </si>
  <si>
    <t>medicaidalaska.com</t>
  </si>
  <si>
    <t>eroticmv.com</t>
  </si>
  <si>
    <t>jiem.org</t>
  </si>
  <si>
    <t>buildinglink.com</t>
  </si>
  <si>
    <t>dduokan.com</t>
  </si>
  <si>
    <t>est-host.com</t>
  </si>
  <si>
    <t>phoenixchildrens.com</t>
  </si>
  <si>
    <t>footballdb.com</t>
  </si>
  <si>
    <t>firsttechfed.com</t>
  </si>
  <si>
    <t>mesaaz.gov</t>
  </si>
  <si>
    <t>mangakakalot.is</t>
  </si>
  <si>
    <t>byutv.org</t>
  </si>
  <si>
    <t>farmerama.com</t>
  </si>
  <si>
    <t>brandshelter.net</t>
  </si>
  <si>
    <t>webmonkey.com</t>
  </si>
  <si>
    <t>undrr.org</t>
  </si>
  <si>
    <t>hiper.dk</t>
  </si>
  <si>
    <t>ddnss.eu</t>
  </si>
  <si>
    <t>616pic.com</t>
  </si>
  <si>
    <t>optic-com.eu</t>
  </si>
  <si>
    <t>dns.fox</t>
  </si>
  <si>
    <t>alfredapp.com</t>
  </si>
  <si>
    <t>gfxtra31.com</t>
  </si>
  <si>
    <t>staugustine.com</t>
  </si>
  <si>
    <t>top-casino-voucher-codes.com</t>
  </si>
  <si>
    <t>amerinoc.com</t>
  </si>
  <si>
    <t>sibreg.ru</t>
  </si>
  <si>
    <t>alloansonline.com</t>
  </si>
  <si>
    <t>getnotion.com</t>
  </si>
  <si>
    <t>sandi.net</t>
  </si>
  <si>
    <t>measurement-lab.org</t>
  </si>
  <si>
    <t>lbesecapi.com</t>
  </si>
  <si>
    <t>big-big-gay.com</t>
  </si>
  <si>
    <t>indiansexmovies.mobi</t>
  </si>
  <si>
    <t>wealthofgeeks.com</t>
  </si>
  <si>
    <t>chaos.social</t>
  </si>
  <si>
    <t>ziniao.com</t>
  </si>
  <si>
    <t>awsdns-cn-04.net</t>
  </si>
  <si>
    <t>cbs.co.kr</t>
  </si>
  <si>
    <t>coinatmradar.com</t>
  </si>
  <si>
    <t>cancilleria.gov.co</t>
  </si>
  <si>
    <t>101.com</t>
  </si>
  <si>
    <t>rep-am.com</t>
  </si>
  <si>
    <t>solidhosting.pro</t>
  </si>
  <si>
    <t>nhsa.gov.cn</t>
  </si>
  <si>
    <t>frbit.net</t>
  </si>
  <si>
    <t>indomco.com</t>
  </si>
  <si>
    <t>flutterflow.io</t>
  </si>
  <si>
    <t>mugglenet.com</t>
  </si>
  <si>
    <t>zaoitt.ru</t>
  </si>
  <si>
    <t>trekmovie.com</t>
  </si>
  <si>
    <t>celeonet.com</t>
  </si>
  <si>
    <t>risingbd.com</t>
  </si>
  <si>
    <t>pickmemo.com</t>
  </si>
  <si>
    <t>historyonthenet.com</t>
  </si>
  <si>
    <t>business.ru</t>
  </si>
  <si>
    <t>toto.com</t>
  </si>
  <si>
    <t>ldonline.org</t>
  </si>
  <si>
    <t>securitylab.ru</t>
  </si>
  <si>
    <t>pearl-bdo.com</t>
  </si>
  <si>
    <t>travelportland.com</t>
  </si>
  <si>
    <t>tssns.net</t>
  </si>
  <si>
    <t>mailshake.com</t>
  </si>
  <si>
    <t>officedepot.com.mx</t>
  </si>
  <si>
    <t>shoppersstop.com</t>
  </si>
  <si>
    <t>enzyme.finance</t>
  </si>
  <si>
    <t>iptvglobalserver.com</t>
  </si>
  <si>
    <t>ada.edu.az</t>
  </si>
  <si>
    <t>neac.gov.cn</t>
  </si>
  <si>
    <t>connectedpapers.com</t>
  </si>
  <si>
    <t>massagerepublic.com</t>
  </si>
  <si>
    <t>pornmz.com</t>
  </si>
  <si>
    <t>itpornit.com</t>
  </si>
  <si>
    <t>hoyendieta.info</t>
  </si>
  <si>
    <t>mainstreethost.com</t>
  </si>
  <si>
    <t>swisscenter.com</t>
  </si>
  <si>
    <t>bonus.ly</t>
  </si>
  <si>
    <t>aliimg.com</t>
  </si>
  <si>
    <t>scloud.ru</t>
  </si>
  <si>
    <t>activtrak.com</t>
  </si>
  <si>
    <t>airpano.com</t>
  </si>
  <si>
    <t>nvenergy.com</t>
  </si>
  <si>
    <t>jinghua.cn</t>
  </si>
  <si>
    <t>curvedhoney.com</t>
  </si>
  <si>
    <t>affordablewebhosting.com</t>
  </si>
  <si>
    <t>hoo.be</t>
  </si>
  <si>
    <t>dedao.cn</t>
  </si>
  <si>
    <t>dspx.tv</t>
  </si>
  <si>
    <t>herbalife.com</t>
  </si>
  <si>
    <t>vidangel.com</t>
  </si>
  <si>
    <t>buyma.us</t>
  </si>
  <si>
    <t>southern-charms.com</t>
  </si>
  <si>
    <t>monbureaunumerique.fr</t>
  </si>
  <si>
    <t>meforum.org</t>
  </si>
  <si>
    <t>forobeta.com</t>
  </si>
  <si>
    <t>shopmoment.com</t>
  </si>
  <si>
    <t>doc110.com</t>
  </si>
  <si>
    <t>amplethemes.com</t>
  </si>
  <si>
    <t>halo.run</t>
  </si>
  <si>
    <t>lilithgames.com</t>
  </si>
  <si>
    <t>uen.org</t>
  </si>
  <si>
    <t>croix-rouge.fr</t>
  </si>
  <si>
    <t>limestonenetworks.com</t>
  </si>
  <si>
    <t>valyuta.com</t>
  </si>
  <si>
    <t>longnow.org</t>
  </si>
  <si>
    <t>convertcart.com</t>
  </si>
  <si>
    <t>mireene.com</t>
  </si>
  <si>
    <t>dropbox.tech</t>
  </si>
  <si>
    <t>manytoon.com</t>
  </si>
  <si>
    <t>awsdns-cn-50.net</t>
  </si>
  <si>
    <t>petsafe.net</t>
  </si>
  <si>
    <t>thejobnetwork.com</t>
  </si>
  <si>
    <t>i-moviehd.com</t>
  </si>
  <si>
    <t>hostifi.net</t>
  </si>
  <si>
    <t>fastretailing.com</t>
  </si>
  <si>
    <t>filejo.com</t>
  </si>
  <si>
    <t>translatorscafe.com</t>
  </si>
  <si>
    <t>sexvideos.tel</t>
  </si>
  <si>
    <t>gayroyaldating.de</t>
  </si>
  <si>
    <t>dacha.me</t>
  </si>
  <si>
    <t>atkinsglobal.com</t>
  </si>
  <si>
    <t>eldia.es</t>
  </si>
  <si>
    <t>embedgooglemaps.com</t>
  </si>
  <si>
    <t>kinokong.pro</t>
  </si>
  <si>
    <t>radiohost.de</t>
  </si>
  <si>
    <t>immobilienscout24.at</t>
  </si>
  <si>
    <t>mahle.com</t>
  </si>
  <si>
    <t>secure-webhosting.com</t>
  </si>
  <si>
    <t>municipalonlinepayments.com</t>
  </si>
  <si>
    <t>ochca.com</t>
  </si>
  <si>
    <t>sprint-d1.net</t>
  </si>
  <si>
    <t>roundcube.net</t>
  </si>
  <si>
    <t>hr-online.de</t>
  </si>
  <si>
    <t>cloudevelops.cz</t>
  </si>
  <si>
    <t>crelcom.ru</t>
  </si>
  <si>
    <t>pickrr.com</t>
  </si>
  <si>
    <t>infomigrants.net</t>
  </si>
  <si>
    <t>dqagyks.com</t>
  </si>
  <si>
    <t>d41d8c.site</t>
  </si>
  <si>
    <t>spcollege.edu</t>
  </si>
  <si>
    <t>technoserv.com</t>
  </si>
  <si>
    <t>nationalnotary.org</t>
  </si>
  <si>
    <t>wtvm.com</t>
  </si>
  <si>
    <t>movistar.com.uy</t>
  </si>
  <si>
    <t>epainassist.com</t>
  </si>
  <si>
    <t>independent.ng</t>
  </si>
  <si>
    <t>ctm.net</t>
  </si>
  <si>
    <t>wnacglink.top</t>
  </si>
  <si>
    <t>ratehub.ca</t>
  </si>
  <si>
    <t>ukhost4u.com</t>
  </si>
  <si>
    <t>nano.pl</t>
  </si>
  <si>
    <t>pep.com.cn</t>
  </si>
  <si>
    <t>teleklik.net</t>
  </si>
  <si>
    <t>yourdns.com.au</t>
  </si>
  <si>
    <t>lingq.com</t>
  </si>
  <si>
    <t>vtt.fi</t>
  </si>
  <si>
    <t>obastan.com</t>
  </si>
  <si>
    <t>tcs-sb.net</t>
  </si>
  <si>
    <t>finewoodworking.com</t>
  </si>
  <si>
    <t>nstl.gov.cn</t>
  </si>
  <si>
    <t>atariage.com</t>
  </si>
  <si>
    <t>nia.gov.cn</t>
  </si>
  <si>
    <t>golden1.com</t>
  </si>
  <si>
    <t>bcc.gov.bd</t>
  </si>
  <si>
    <t>paylease.com</t>
  </si>
  <si>
    <t>age.gob.es</t>
  </si>
  <si>
    <t>mockplus.com</t>
  </si>
  <si>
    <t>zhihuiya.com</t>
  </si>
  <si>
    <t>auto-scan.ru</t>
  </si>
  <si>
    <t>leancloud.cn</t>
  </si>
  <si>
    <t>endomondo.com</t>
  </si>
  <si>
    <t>istation.com</t>
  </si>
  <si>
    <t>dns-service.co.za</t>
  </si>
  <si>
    <t>ipvideotalk.com</t>
  </si>
  <si>
    <t>tradearabia.com</t>
  </si>
  <si>
    <t>limitedrungames.com</t>
  </si>
  <si>
    <t>kindredext.net</t>
  </si>
  <si>
    <t>jansatta.com</t>
  </si>
  <si>
    <t>geis.com</t>
  </si>
  <si>
    <t>avira-ns.eu</t>
  </si>
  <si>
    <t>puri.sm</t>
  </si>
  <si>
    <t>buckscountycouriertimes.com</t>
  </si>
  <si>
    <t>brides-russia.org</t>
  </si>
  <si>
    <t>rj.com</t>
  </si>
  <si>
    <t>avanquest.com</t>
  </si>
  <si>
    <t>pkware.com</t>
  </si>
  <si>
    <t>fora.pl</t>
  </si>
  <si>
    <t>oxfordeconomics.com</t>
  </si>
  <si>
    <t>online-translator.com</t>
  </si>
  <si>
    <t>jnjmedtech.com</t>
  </si>
  <si>
    <t>decorpad.com</t>
  </si>
  <si>
    <t>ourbits.club</t>
  </si>
  <si>
    <t>silverlock.org</t>
  </si>
  <si>
    <t>coco-cloud.jp</t>
  </si>
  <si>
    <t>gesundheitsverbund.at</t>
  </si>
  <si>
    <t>groove.cm</t>
  </si>
  <si>
    <t>peoplelooker.com</t>
  </si>
  <si>
    <t>basecamp-static.com</t>
  </si>
  <si>
    <t>iyzipay.com</t>
  </si>
  <si>
    <t>firehousesubs.com</t>
  </si>
  <si>
    <t>xedo.me</t>
  </si>
  <si>
    <t>darktrace.com</t>
  </si>
  <si>
    <t>buptnet.edu.cn</t>
  </si>
  <si>
    <t>tonaquint.com</t>
  </si>
  <si>
    <t>eposnowhq.com</t>
  </si>
  <si>
    <t>viralpornhub.com</t>
  </si>
  <si>
    <t>netzhaus.ag</t>
  </si>
  <si>
    <t>x10hosting.com</t>
  </si>
  <si>
    <t>u-netsurf.ne.jp</t>
  </si>
  <si>
    <t>cicc.com</t>
  </si>
  <si>
    <t>monobank.ua</t>
  </si>
  <si>
    <t>artelecom.ru</t>
  </si>
  <si>
    <t>blnwx.com</t>
  </si>
  <si>
    <t>shanghaitech.edu.cn</t>
  </si>
  <si>
    <t>tccd.edu</t>
  </si>
  <si>
    <t>myhostcenter.com</t>
  </si>
  <si>
    <t>hapitas.jp</t>
  </si>
  <si>
    <t>mississauga.ca</t>
  </si>
  <si>
    <t>infrastructure.gov.au</t>
  </si>
  <si>
    <t>exchange4media.com</t>
  </si>
  <si>
    <t>yourlisten.com</t>
  </si>
  <si>
    <t>wtg-ads.com</t>
  </si>
  <si>
    <t>thrifty.com</t>
  </si>
  <si>
    <t>allpeople.com</t>
  </si>
  <si>
    <t>cylex.de</t>
  </si>
  <si>
    <t>dnobori.jp</t>
  </si>
  <si>
    <t>tvclub.xyz</t>
  </si>
  <si>
    <t>workpuls.com</t>
  </si>
  <si>
    <t>que.es</t>
  </si>
  <si>
    <t>xhwebsite2.com</t>
  </si>
  <si>
    <t>maxis.com.my</t>
  </si>
  <si>
    <t>cdnhwc5.com</t>
  </si>
  <si>
    <t>pubexchange.com</t>
  </si>
  <si>
    <t>office26.com</t>
  </si>
  <si>
    <t>nagor.com.cn</t>
  </si>
  <si>
    <t>albacom.net</t>
  </si>
  <si>
    <t>volksstimme.de</t>
  </si>
  <si>
    <t>sbdns.nl</t>
  </si>
  <si>
    <t>sputnik.az</t>
  </si>
  <si>
    <t>cloudvisory.net</t>
  </si>
  <si>
    <t>dkfz.de</t>
  </si>
  <si>
    <t>dafontfree.net</t>
  </si>
  <si>
    <t>yourtexasbenefits.com</t>
  </si>
  <si>
    <t>nhooo.com</t>
  </si>
  <si>
    <t>ai66.cc</t>
  </si>
  <si>
    <t>naxos.com</t>
  </si>
  <si>
    <t>firebase.com</t>
  </si>
  <si>
    <t>hyperx.com</t>
  </si>
  <si>
    <t>advantest.co.jp</t>
  </si>
  <si>
    <t>bellevuecollege.edu</t>
  </si>
  <si>
    <t>native-land.ca</t>
  </si>
  <si>
    <t>indiaglitz.com</t>
  </si>
  <si>
    <t>ccaf.io</t>
  </si>
  <si>
    <t>sfv.se</t>
  </si>
  <si>
    <t>octordle.com</t>
  </si>
  <si>
    <t>wi-tribe.ph</t>
  </si>
  <si>
    <t>ezbills.com</t>
  </si>
  <si>
    <t>streamlxp.com</t>
  </si>
  <si>
    <t>lotto.pl</t>
  </si>
  <si>
    <t>sdust.edu.cn</t>
  </si>
  <si>
    <t>brain.net.pk</t>
  </si>
  <si>
    <t>fedresurs.ru</t>
  </si>
  <si>
    <t>vote411.org</t>
  </si>
  <si>
    <t>jandonline.org</t>
  </si>
  <si>
    <t>theodinproject.com</t>
  </si>
  <si>
    <t>worldenvironmentday.global</t>
  </si>
  <si>
    <t>woodpeckerlog.com</t>
  </si>
  <si>
    <t>pjn.gov.ar</t>
  </si>
  <si>
    <t>wkglobal.net</t>
  </si>
  <si>
    <t>spectrumnews.org</t>
  </si>
  <si>
    <t>towleroad.com</t>
  </si>
  <si>
    <t>prisguiden.no</t>
  </si>
  <si>
    <t>foreverliving.com</t>
  </si>
  <si>
    <t>fastshop.com.br</t>
  </si>
  <si>
    <t>toile-libre.org</t>
  </si>
  <si>
    <t>snackvideo.com</t>
  </si>
  <si>
    <t>tele2.ee</t>
  </si>
  <si>
    <t>gouvernement.lu</t>
  </si>
  <si>
    <t>unicreditbank.ru</t>
  </si>
  <si>
    <t>sncf.fr</t>
  </si>
  <si>
    <t>bloom.bg</t>
  </si>
  <si>
    <t>votresite.ca</t>
  </si>
  <si>
    <t>uinjkt.ac.id</t>
  </si>
  <si>
    <t>karousell.com</t>
  </si>
  <si>
    <t>extrememanual.net</t>
  </si>
  <si>
    <t>minapronetvpn.com</t>
  </si>
  <si>
    <t>xvideosporno.blog.br</t>
  </si>
  <si>
    <t>digsdigs.com</t>
  </si>
  <si>
    <t>dymocks.com.au</t>
  </si>
  <si>
    <t>quanticalabs.com</t>
  </si>
  <si>
    <t>privatenude.org</t>
  </si>
  <si>
    <t>capsule.com</t>
  </si>
  <si>
    <t>globalgamejam.org</t>
  </si>
  <si>
    <t>cataz.net</t>
  </si>
  <si>
    <t>gogohd.net</t>
  </si>
  <si>
    <t>ibc.org</t>
  </si>
  <si>
    <t>diasoft.ru</t>
  </si>
  <si>
    <t>carphonewarehouse.com</t>
  </si>
  <si>
    <t>host-services.com</t>
  </si>
  <si>
    <t>ufsm.br</t>
  </si>
  <si>
    <t>hostelbookers.com</t>
  </si>
  <si>
    <t>hkgolden.com</t>
  </si>
  <si>
    <t>philadelphiafed.org</t>
  </si>
  <si>
    <t>peachpit.com</t>
  </si>
  <si>
    <t>d2l.ai</t>
  </si>
  <si>
    <t>podfollow.com</t>
  </si>
  <si>
    <t>matichon.co.th</t>
  </si>
  <si>
    <t>kmong.com</t>
  </si>
  <si>
    <t>hostserv.co.za</t>
  </si>
  <si>
    <t>huaweimobilewifi.com</t>
  </si>
  <si>
    <t>soccerstats.com</t>
  </si>
  <si>
    <t>theacademicpapers.co.uk</t>
  </si>
  <si>
    <t>admeme.net</t>
  </si>
  <si>
    <t>yarnspirations.com</t>
  </si>
  <si>
    <t>ctocio.com.cn</t>
  </si>
  <si>
    <t>lifecare.com</t>
  </si>
  <si>
    <t>djnews.tools</t>
  </si>
  <si>
    <t>ompcloud.ru</t>
  </si>
  <si>
    <t>michaeljackson.com</t>
  </si>
  <si>
    <t>satisfactory-calculator.com</t>
  </si>
  <si>
    <t>architecturaldesigns.com</t>
  </si>
  <si>
    <t>octopuspop.com</t>
  </si>
  <si>
    <t>foxdcg.com</t>
  </si>
  <si>
    <t>snap.fan</t>
  </si>
  <si>
    <t>cef.com.br</t>
  </si>
  <si>
    <t>dgdrive.xyz</t>
  </si>
  <si>
    <t>plig.net</t>
  </si>
  <si>
    <t>powrcdn.com</t>
  </si>
  <si>
    <t>wowtv.de</t>
  </si>
  <si>
    <t>ucanews.com</t>
  </si>
  <si>
    <t>providerbox.de</t>
  </si>
  <si>
    <t>r42tag.com</t>
  </si>
  <si>
    <t>area-diploms.com</t>
  </si>
  <si>
    <t>fsinet.or.jp</t>
  </si>
  <si>
    <t>nationalfile.com</t>
  </si>
  <si>
    <t>csb.gov.tr</t>
  </si>
  <si>
    <t>weimob.com</t>
  </si>
  <si>
    <t>howtodoinjava.com</t>
  </si>
  <si>
    <t>dothaneagle.com</t>
  </si>
  <si>
    <t>bflix.ru</t>
  </si>
  <si>
    <t>wnacg.ru</t>
  </si>
  <si>
    <t>npino.com</t>
  </si>
  <si>
    <t>netaffairs.com</t>
  </si>
  <si>
    <t>gjxfj.gov.cn</t>
  </si>
  <si>
    <t>calyptra-soft.net</t>
  </si>
  <si>
    <t>bulkreefsupply.com</t>
  </si>
  <si>
    <t>swpu.edu.cn</t>
  </si>
  <si>
    <t>thegrayzone.com</t>
  </si>
  <si>
    <t>tra.go.tz</t>
  </si>
  <si>
    <t>psoriasis.org</t>
  </si>
  <si>
    <t>germanwatch.org</t>
  </si>
  <si>
    <t>banrep.gov.co</t>
  </si>
  <si>
    <t>idc-japan.net</t>
  </si>
  <si>
    <t>newsherald.com</t>
  </si>
  <si>
    <t>indify.co</t>
  </si>
  <si>
    <t>projectnursery.com</t>
  </si>
  <si>
    <t>servidoresdns10.com</t>
  </si>
  <si>
    <t>marinelink.com</t>
  </si>
  <si>
    <t>svgator.com</t>
  </si>
  <si>
    <t>wafflegame.net</t>
  </si>
  <si>
    <t>thesslstore.com</t>
  </si>
  <si>
    <t>svg.com</t>
  </si>
  <si>
    <t>octaneai.com</t>
  </si>
  <si>
    <t>dunya.com</t>
  </si>
  <si>
    <t>huion.com</t>
  </si>
  <si>
    <t>widewalls.ch</t>
  </si>
  <si>
    <t>ipv.pt</t>
  </si>
  <si>
    <t>ufz.de</t>
  </si>
  <si>
    <t>modern.az</t>
  </si>
  <si>
    <t>sabesp.com.br</t>
  </si>
  <si>
    <t>payfast.co.za</t>
  </si>
  <si>
    <t>lexcat.info</t>
  </si>
  <si>
    <t>cartoonpornvideos.com</t>
  </si>
  <si>
    <t>appfolio-analytics.com</t>
  </si>
  <si>
    <t>vatera.hu</t>
  </si>
  <si>
    <t>playsimple.co</t>
  </si>
  <si>
    <t>allvoices.com</t>
  </si>
  <si>
    <t>chat-avenue.com</t>
  </si>
  <si>
    <t>boerse-frankfurt.de</t>
  </si>
  <si>
    <t>sn-jp.com</t>
  </si>
  <si>
    <t>atomsk.ru</t>
  </si>
  <si>
    <t>xdplt.com</t>
  </si>
  <si>
    <t>vd-tv.ru</t>
  </si>
  <si>
    <t>parse.com</t>
  </si>
  <si>
    <t>domain.io</t>
  </si>
  <si>
    <t>mallbery.com</t>
  </si>
  <si>
    <t>poe.ninja</t>
  </si>
  <si>
    <t>wixidns.com</t>
  </si>
  <si>
    <t>jeopardy.com</t>
  </si>
  <si>
    <t>linuxfromscratch.org</t>
  </si>
  <si>
    <t>scupio.com</t>
  </si>
  <si>
    <t>1mobile.com</t>
  </si>
  <si>
    <t>aircom.aero</t>
  </si>
  <si>
    <t>new-primewire.com</t>
  </si>
  <si>
    <t>wphoot.com</t>
  </si>
  <si>
    <t>oracleiaas.com</t>
  </si>
  <si>
    <t>play2048.co</t>
  </si>
  <si>
    <t>feed.fm</t>
  </si>
  <si>
    <t>paidcontent.org</t>
  </si>
  <si>
    <t>newsfilecorp.com</t>
  </si>
  <si>
    <t>mobymax.com</t>
  </si>
  <si>
    <t>alrincon.com</t>
  </si>
  <si>
    <t>dallasisd.org</t>
  </si>
  <si>
    <t>ladygaga.com</t>
  </si>
  <si>
    <t>consumabletv.com</t>
  </si>
  <si>
    <t>suj.nu</t>
  </si>
  <si>
    <t>ragalahari.com</t>
  </si>
  <si>
    <t>8proof.com</t>
  </si>
  <si>
    <t>livecoinwatch.com</t>
  </si>
  <si>
    <t>firesticktricks.com</t>
  </si>
  <si>
    <t>cuisineactuelle.fr</t>
  </si>
  <si>
    <t>scope.org.uk</t>
  </si>
  <si>
    <t>100xuexi.com</t>
  </si>
  <si>
    <t>boca.gov.tw</t>
  </si>
  <si>
    <t>pornoslon.ru</t>
  </si>
  <si>
    <t>wankuwangluo.com</t>
  </si>
  <si>
    <t>ivudsuco.net</t>
  </si>
  <si>
    <t>gazettetimes.com</t>
  </si>
  <si>
    <t>agilitypr.com</t>
  </si>
  <si>
    <t>ifworlddesignguide.com</t>
  </si>
  <si>
    <t>lit.edu.tw</t>
  </si>
  <si>
    <t>zhan.com</t>
  </si>
  <si>
    <t>yespornpleasexxx.com</t>
  </si>
  <si>
    <t>engplus.ru</t>
  </si>
  <si>
    <t>allmovieshub.day</t>
  </si>
  <si>
    <t>sexvid.pro</t>
  </si>
  <si>
    <t>vidoz8.com</t>
  </si>
  <si>
    <t>tsohost.com</t>
  </si>
  <si>
    <t>auctr.edu</t>
  </si>
  <si>
    <t>nema.org</t>
  </si>
  <si>
    <t>connectusfund.org</t>
  </si>
  <si>
    <t>muskingum.edu</t>
  </si>
  <si>
    <t>ziddu.com</t>
  </si>
  <si>
    <t>linkby.com</t>
  </si>
  <si>
    <t>mysellix.io</t>
  </si>
  <si>
    <t>mandiner.hu</t>
  </si>
  <si>
    <t>affpixtools.com</t>
  </si>
  <si>
    <t>bizbash.com</t>
  </si>
  <si>
    <t>globegazette.com</t>
  </si>
  <si>
    <t>shop-diplomix.com</t>
  </si>
  <si>
    <t>communitydns.net</t>
  </si>
  <si>
    <t>chinanet.cn</t>
  </si>
  <si>
    <t>ioadx.com</t>
  </si>
  <si>
    <t>specialdatingsites.com</t>
  </si>
  <si>
    <t>sq4zqk.com</t>
  </si>
  <si>
    <t>arcadespot.com</t>
  </si>
  <si>
    <t>deepdreamgenerator.com</t>
  </si>
  <si>
    <t>antiadblocksystems.com</t>
  </si>
  <si>
    <t>sogang.ac.kr</t>
  </si>
  <si>
    <t>exrx.net</t>
  </si>
  <si>
    <t>rdstation.com</t>
  </si>
  <si>
    <t>iquer.net</t>
  </si>
  <si>
    <t>megavideo.com</t>
  </si>
  <si>
    <t>flokinet.net</t>
  </si>
  <si>
    <t>xrysoi.pro</t>
  </si>
  <si>
    <t>uzorak.info</t>
  </si>
  <si>
    <t>ladsp.jp</t>
  </si>
  <si>
    <t>si4web.it</t>
  </si>
  <si>
    <t>hirstart.hu</t>
  </si>
  <si>
    <t>pride.com</t>
  </si>
  <si>
    <t>1011now.com</t>
  </si>
  <si>
    <t>quadratec.com</t>
  </si>
  <si>
    <t>inail.it</t>
  </si>
  <si>
    <t>bibliatodo.com</t>
  </si>
  <si>
    <t>m-10.ru</t>
  </si>
  <si>
    <t>groovelineentertainment.com</t>
  </si>
  <si>
    <t>qns.com</t>
  </si>
  <si>
    <t>dfl.com.cn</t>
  </si>
  <si>
    <t>abilogic.com</t>
  </si>
  <si>
    <t>extra.ie</t>
  </si>
  <si>
    <t>moderus.info</t>
  </si>
  <si>
    <t>rksloans.com</t>
  </si>
  <si>
    <t>skyperfectv.co.jp</t>
  </si>
  <si>
    <t>gostanford.com</t>
  </si>
  <si>
    <t>fan-topia.com</t>
  </si>
  <si>
    <t>educations.com</t>
  </si>
  <si>
    <t>security.com</t>
  </si>
  <si>
    <t>musicradio.com</t>
  </si>
  <si>
    <t>globus.ru</t>
  </si>
  <si>
    <t>solusi.net.id</t>
  </si>
  <si>
    <t>ibice.net</t>
  </si>
  <si>
    <t>gesis.org</t>
  </si>
  <si>
    <t>lightlink.com</t>
  </si>
  <si>
    <t>sahandkeightg.xyz</t>
  </si>
  <si>
    <t>byub.org</t>
  </si>
  <si>
    <t>webicom.si</t>
  </si>
  <si>
    <t>free-cosmetics-online.com</t>
  </si>
  <si>
    <t>thelmfao.com</t>
  </si>
  <si>
    <t>sasknet.sk.ca</t>
  </si>
  <si>
    <t>theirc.org</t>
  </si>
  <si>
    <t>ipredator.se</t>
  </si>
  <si>
    <t>instagrammen.com</t>
  </si>
  <si>
    <t>eschoolnews.com</t>
  </si>
  <si>
    <t>pakihosting.com</t>
  </si>
  <si>
    <t>flytoday.ir</t>
  </si>
  <si>
    <t>onlinefreecourse.net</t>
  </si>
  <si>
    <t>8fat.com</t>
  </si>
  <si>
    <t>cips.org</t>
  </si>
  <si>
    <t>americananthro.org</t>
  </si>
  <si>
    <t>joinposter.com</t>
  </si>
  <si>
    <t>volkswagen.co.uk</t>
  </si>
  <si>
    <t>gundamevogame.com</t>
  </si>
  <si>
    <t>euromaidanpress.com</t>
  </si>
  <si>
    <t>post.news</t>
  </si>
  <si>
    <t>banker-fo.com</t>
  </si>
  <si>
    <t>mtasv.net</t>
  </si>
  <si>
    <t>hdfans.org</t>
  </si>
  <si>
    <t>dafabet.com</t>
  </si>
  <si>
    <t>datamind.ru</t>
  </si>
  <si>
    <t>ieltsonlinetests.com</t>
  </si>
  <si>
    <t>vidcloud.io</t>
  </si>
  <si>
    <t>mapixl.com</t>
  </si>
  <si>
    <t>sni.ne.jp</t>
  </si>
  <si>
    <t>xvideo-jp.com</t>
  </si>
  <si>
    <t>rsch.jp</t>
  </si>
  <si>
    <t>dollar.com</t>
  </si>
  <si>
    <t>ohsoft.net</t>
  </si>
  <si>
    <t>internic.ca</t>
  </si>
  <si>
    <t>best-hosting.ru</t>
  </si>
  <si>
    <t>herecomestheguide.com</t>
  </si>
  <si>
    <t>mondoo.app</t>
  </si>
  <si>
    <t>freiburg.de</t>
  </si>
  <si>
    <t>manualslib.de</t>
  </si>
  <si>
    <t>aila.org</t>
  </si>
  <si>
    <t>hearnow.com</t>
  </si>
  <si>
    <t>therightsize.net</t>
  </si>
  <si>
    <t>openstates.org</t>
  </si>
  <si>
    <t>townwork.net</t>
  </si>
  <si>
    <t>wabash.edu</t>
  </si>
  <si>
    <t>textbooks.com</t>
  </si>
  <si>
    <t>mkala.ru</t>
  </si>
  <si>
    <t>subdivx.com</t>
  </si>
  <si>
    <t>oneadp.com</t>
  </si>
  <si>
    <t>teennick.com</t>
  </si>
  <si>
    <t>inspireuplift.com</t>
  </si>
  <si>
    <t>ntc.net.np</t>
  </si>
  <si>
    <t>924t.com</t>
  </si>
  <si>
    <t>sissycrush.com</t>
  </si>
  <si>
    <t>newslab.ru</t>
  </si>
  <si>
    <t>attorneygeneral.gov</t>
  </si>
  <si>
    <t>asianetindia.com</t>
  </si>
  <si>
    <t>artifactuprising.com</t>
  </si>
  <si>
    <t>innity.net</t>
  </si>
  <si>
    <t>coxinc.com</t>
  </si>
  <si>
    <t>cooper.edu</t>
  </si>
  <si>
    <t>jora.xyz</t>
  </si>
  <si>
    <t>csicop.org</t>
  </si>
  <si>
    <t>biedronka.pl</t>
  </si>
  <si>
    <t>geheimnisvolle-frauen.de</t>
  </si>
  <si>
    <t>electricliterature.com</t>
  </si>
  <si>
    <t>tribalfootball.com</t>
  </si>
  <si>
    <t>biz-journal.jp</t>
  </si>
  <si>
    <t>vxi.su</t>
  </si>
  <si>
    <t>teleflora.com</t>
  </si>
  <si>
    <t>hosting-tanio.info</t>
  </si>
  <si>
    <t>freizeitundvielmehr.de</t>
  </si>
  <si>
    <t>lanrentuku.com</t>
  </si>
  <si>
    <t>holidaygiftssearch.com</t>
  </si>
  <si>
    <t>ac-rouen.fr</t>
  </si>
  <si>
    <t>christ-sucht-christs.de</t>
  </si>
  <si>
    <t>fox-fan.tv</t>
  </si>
  <si>
    <t>doitbest.com</t>
  </si>
  <si>
    <t>ctia.org</t>
  </si>
  <si>
    <t>themeum.com</t>
  </si>
  <si>
    <t>bluecentral.com</t>
  </si>
  <si>
    <t>njconsumeraffairs.gov</t>
  </si>
  <si>
    <t>arkansas.com</t>
  </si>
  <si>
    <t>lassuranceretraite.fr</t>
  </si>
  <si>
    <t>kvchosting.com</t>
  </si>
  <si>
    <t>wwitv.com</t>
  </si>
  <si>
    <t>entitydata.net.au</t>
  </si>
  <si>
    <t>rarelust.com</t>
  </si>
  <si>
    <t>minsal.cl</t>
  </si>
  <si>
    <t>bridgestone.co.jp</t>
  </si>
  <si>
    <t>iimjobs.com</t>
  </si>
  <si>
    <t>onlymyhealth.com</t>
  </si>
  <si>
    <t>meteo.be</t>
  </si>
  <si>
    <t>lri.fr</t>
  </si>
  <si>
    <t>19thnews.org</t>
  </si>
  <si>
    <t>allfamous.org</t>
  </si>
  <si>
    <t>marconet.com</t>
  </si>
  <si>
    <t>skyscraperpage.com</t>
  </si>
  <si>
    <t>upmedia.mg</t>
  </si>
  <si>
    <t>1xslotmobi7.xyz</t>
  </si>
  <si>
    <t>snapbs.com</t>
  </si>
  <si>
    <t>galaxypush.com</t>
  </si>
  <si>
    <t>scryfall.io</t>
  </si>
  <si>
    <t>maxer.com</t>
  </si>
  <si>
    <t>mos-pivo11.online</t>
  </si>
  <si>
    <t>zipformplus.com</t>
  </si>
  <si>
    <t>feralhosting.com</t>
  </si>
  <si>
    <t>line.games</t>
  </si>
  <si>
    <t>technobezz.com</t>
  </si>
  <si>
    <t>vividracing.com</t>
  </si>
  <si>
    <t>rionegro.com.ar</t>
  </si>
  <si>
    <t>books-library.net</t>
  </si>
  <si>
    <t>linkv.fun</t>
  </si>
  <si>
    <t>vodpod.com</t>
  </si>
  <si>
    <t>synthasite.com</t>
  </si>
  <si>
    <t>dnsworker.net</t>
  </si>
  <si>
    <t>1069boys.net</t>
  </si>
  <si>
    <t>evbuc.com</t>
  </si>
  <si>
    <t>jsps.go.jp</t>
  </si>
  <si>
    <t>lincolnshirelive.co.uk</t>
  </si>
  <si>
    <t>reconn.ru</t>
  </si>
  <si>
    <t>layoffs.fyi</t>
  </si>
  <si>
    <t>k4apps.io</t>
  </si>
  <si>
    <t>dareboost.com</t>
  </si>
  <si>
    <t>happeningnext.com</t>
  </si>
  <si>
    <t>wordunscrambler.net</t>
  </si>
  <si>
    <t>mycomicshop.com</t>
  </si>
  <si>
    <t>x6g.com</t>
  </si>
  <si>
    <t>secretmag.ru</t>
  </si>
  <si>
    <t>wheel-size.com</t>
  </si>
  <si>
    <t>allen-heath.com</t>
  </si>
  <si>
    <t>lastnighton.com</t>
  </si>
  <si>
    <t>ikandy.fun</t>
  </si>
  <si>
    <t>telemetr.io</t>
  </si>
  <si>
    <t>opcw.org</t>
  </si>
  <si>
    <t>srhc.net</t>
  </si>
  <si>
    <t>teacheredu.cn</t>
  </si>
  <si>
    <t>mrecic.gov.ar</t>
  </si>
  <si>
    <t>pilkington.com</t>
  </si>
  <si>
    <t>jan.ne.jp</t>
  </si>
  <si>
    <t>readyformarriagedating.com</t>
  </si>
  <si>
    <t>mco.ne.jp</t>
  </si>
  <si>
    <t>cdntips.com</t>
  </si>
  <si>
    <t>schoolinsites.com</t>
  </si>
  <si>
    <t>nitelusa.net</t>
  </si>
  <si>
    <t>doubleclickbygoogle.com</t>
  </si>
  <si>
    <t>technabob.com</t>
  </si>
  <si>
    <t>speedyshare.com</t>
  </si>
  <si>
    <t>ireader.com</t>
  </si>
  <si>
    <t>rennlist.com</t>
  </si>
  <si>
    <t>kinostream.media</t>
  </si>
  <si>
    <t>standart-dns.com</t>
  </si>
  <si>
    <t>thorne.com</t>
  </si>
  <si>
    <t>nipic.cn</t>
  </si>
  <si>
    <t>jewishworldreview.com</t>
  </si>
  <si>
    <t>fakti.bg</t>
  </si>
  <si>
    <t>allegheny.edu</t>
  </si>
  <si>
    <t>sqexeu.com</t>
  </si>
  <si>
    <t>ckp.hk</t>
  </si>
  <si>
    <t>thebestfetishsites.com</t>
  </si>
  <si>
    <t>rabbitstream.net</t>
  </si>
  <si>
    <t>meczyki.pl</t>
  </si>
  <si>
    <t>ruralhealthinfo.org</t>
  </si>
  <si>
    <t>qonto.com</t>
  </si>
  <si>
    <t>uv.ro</t>
  </si>
  <si>
    <t>mon.gov.ua</t>
  </si>
  <si>
    <t>axxesslocal.co.za</t>
  </si>
  <si>
    <t>philips.de</t>
  </si>
  <si>
    <t>regionh.dk</t>
  </si>
  <si>
    <t>serv-selectmedia.com</t>
  </si>
  <si>
    <t>nlrs.jp</t>
  </si>
  <si>
    <t>fanbuzz.com</t>
  </si>
  <si>
    <t>tosshub.com</t>
  </si>
  <si>
    <t>hungarytoday.hu</t>
  </si>
  <si>
    <t>androidcommunity.com</t>
  </si>
  <si>
    <t>pontorez.net</t>
  </si>
  <si>
    <t>usemotion.com</t>
  </si>
  <si>
    <t>yogaalliance.org</t>
  </si>
  <si>
    <t>63.ru</t>
  </si>
  <si>
    <t>face2faceafrica.com</t>
  </si>
  <si>
    <t>dsl.net.pk</t>
  </si>
  <si>
    <t>autodraw.com</t>
  </si>
  <si>
    <t>officialusa.com</t>
  </si>
  <si>
    <t>bfast.com</t>
  </si>
  <si>
    <t>countyhealthrankings.org</t>
  </si>
  <si>
    <t>player-cname-domain.com</t>
  </si>
  <si>
    <t>tsescorts.com</t>
  </si>
  <si>
    <t>bower.io</t>
  </si>
  <si>
    <t>byte.nl</t>
  </si>
  <si>
    <t>brisanet.net.br</t>
  </si>
  <si>
    <t>kinogo-la.top</t>
  </si>
  <si>
    <t>my-calend.ru</t>
  </si>
  <si>
    <t>estugo-webhosting.com</t>
  </si>
  <si>
    <t>bancofalabella.cl</t>
  </si>
  <si>
    <t>universityadmissions.se</t>
  </si>
  <si>
    <t>mydeal.com.au</t>
  </si>
  <si>
    <t>beallsflorida.com</t>
  </si>
  <si>
    <t>fxglossary.ru</t>
  </si>
  <si>
    <t>pivotaltracker.com</t>
  </si>
  <si>
    <t>bul.net</t>
  </si>
  <si>
    <t>xerces.org</t>
  </si>
  <si>
    <t>bancinternetgroup.com</t>
  </si>
  <si>
    <t>ejemplos.co</t>
  </si>
  <si>
    <t>tonic.com</t>
  </si>
  <si>
    <t>filmmakermagazine.com</t>
  </si>
  <si>
    <t>voilaporno.com</t>
  </si>
  <si>
    <t>tvfun.me</t>
  </si>
  <si>
    <t>action-mcfr.ru</t>
  </si>
  <si>
    <t>cdbao.net</t>
  </si>
  <si>
    <t>om.cn</t>
  </si>
  <si>
    <t>empathy.co</t>
  </si>
  <si>
    <t>pcfreetime.com</t>
  </si>
  <si>
    <t>esilnet.com</t>
  </si>
  <si>
    <t>doom9.org</t>
  </si>
  <si>
    <t>actioncentro.net.br</t>
  </si>
  <si>
    <t>taptap.io</t>
  </si>
  <si>
    <t>terra.com.mx</t>
  </si>
  <si>
    <t>101cookbooks.com</t>
  </si>
  <si>
    <t>mans.edu.eg</t>
  </si>
  <si>
    <t>cbg.cn</t>
  </si>
  <si>
    <t>porngur.com</t>
  </si>
  <si>
    <t>yalla.live</t>
  </si>
  <si>
    <t>monna.top</t>
  </si>
  <si>
    <t>algebra.com</t>
  </si>
  <si>
    <t>n24.de</t>
  </si>
  <si>
    <t>gettruevinet.com</t>
  </si>
  <si>
    <t>dinau.kiev.ua</t>
  </si>
  <si>
    <t>upward-app.com</t>
  </si>
  <si>
    <t>edurank.org</t>
  </si>
  <si>
    <t>game-chan.net</t>
  </si>
  <si>
    <t>x5x.tech</t>
  </si>
  <si>
    <t>nordicsemi.com</t>
  </si>
  <si>
    <t>zxcs.be</t>
  </si>
  <si>
    <t>tribstar.com</t>
  </si>
  <si>
    <t>relayblog.com</t>
  </si>
  <si>
    <t>medievaltimes.com</t>
  </si>
  <si>
    <t>18av.moe</t>
  </si>
  <si>
    <t>synthetix.io</t>
  </si>
  <si>
    <t>dispatch.me</t>
  </si>
  <si>
    <t>missguided.co.uk</t>
  </si>
  <si>
    <t>kodik.cc</t>
  </si>
  <si>
    <t>area-diplomix.com</t>
  </si>
  <si>
    <t>maxname.ru</t>
  </si>
  <si>
    <t>frill.co</t>
  </si>
  <si>
    <t>dko2003.ru</t>
  </si>
  <si>
    <t>stratoserver.eu</t>
  </si>
  <si>
    <t>justswallows.com</t>
  </si>
  <si>
    <t>javmodels.info</t>
  </si>
  <si>
    <t>narwaltech.com</t>
  </si>
  <si>
    <t>anpdm.com</t>
  </si>
  <si>
    <t>iowadot.gov</t>
  </si>
  <si>
    <t>dhigroupinc.com</t>
  </si>
  <si>
    <t>darkino.com</t>
  </si>
  <si>
    <t>witcom.de</t>
  </si>
  <si>
    <t>freethemesy.com</t>
  </si>
  <si>
    <t>cpoms.net</t>
  </si>
  <si>
    <t>pegacloud.net</t>
  </si>
  <si>
    <t>focusmate.com</t>
  </si>
  <si>
    <t>fashionunited.uk</t>
  </si>
  <si>
    <t>blz.dev</t>
  </si>
  <si>
    <t>rmit.ee</t>
  </si>
  <si>
    <t>nopiamanual.net</t>
  </si>
  <si>
    <t>adata.com</t>
  </si>
  <si>
    <t>helloglow.co</t>
  </si>
  <si>
    <t>lnk1j3.com</t>
  </si>
  <si>
    <t>ssnab.net</t>
  </si>
  <si>
    <t>dqydj.com</t>
  </si>
  <si>
    <t>hdec.com</t>
  </si>
  <si>
    <t>mega-moolah-slot.com</t>
  </si>
  <si>
    <t>ikp.pl</t>
  </si>
  <si>
    <t>samokat.io</t>
  </si>
  <si>
    <t>sculpteo.com</t>
  </si>
  <si>
    <t>shareasale-analytics.com</t>
  </si>
  <si>
    <t>atianqi.com</t>
  </si>
  <si>
    <t>bitmain.com</t>
  </si>
  <si>
    <t>feuvert.fr</t>
  </si>
  <si>
    <t>pubfuture.com</t>
  </si>
  <si>
    <t>darkscans.com</t>
  </si>
  <si>
    <t>111.nhs.uk</t>
  </si>
  <si>
    <t>konami.jp</t>
  </si>
  <si>
    <t>nutricateonline.com</t>
  </si>
  <si>
    <t>exacq.net</t>
  </si>
  <si>
    <t>onemainfinancial.com</t>
  </si>
  <si>
    <t>freenet-mobilfunk.de</t>
  </si>
  <si>
    <t>uia.net</t>
  </si>
  <si>
    <t>bsonivx.sbs</t>
  </si>
  <si>
    <t>roymorgan.com</t>
  </si>
  <si>
    <t>likr.com.tw</t>
  </si>
  <si>
    <t>trydave.com</t>
  </si>
  <si>
    <t>webnots.com</t>
  </si>
  <si>
    <t>searchfavorites.net</t>
  </si>
  <si>
    <t>kupikupon.ru</t>
  </si>
  <si>
    <t>kiwa.com</t>
  </si>
  <si>
    <t>westnet.com.au</t>
  </si>
  <si>
    <t>azpelis.com</t>
  </si>
  <si>
    <t>bfan.link</t>
  </si>
  <si>
    <t>gleb.website</t>
  </si>
  <si>
    <t>nic.direct</t>
  </si>
  <si>
    <t>freetzi.com</t>
  </si>
  <si>
    <t>ezlynx.com</t>
  </si>
  <si>
    <t>zysfj.cn</t>
  </si>
  <si>
    <t>voody-online.com</t>
  </si>
  <si>
    <t>triple8.net</t>
  </si>
  <si>
    <t>qol.az</t>
  </si>
  <si>
    <t>cyzone.cn</t>
  </si>
  <si>
    <t>maville.com</t>
  </si>
  <si>
    <t>bytes.com</t>
  </si>
  <si>
    <t>prettyhotwomen69.co.uk</t>
  </si>
  <si>
    <t>obilet.com</t>
  </si>
  <si>
    <t>yocket.com</t>
  </si>
  <si>
    <t>lantodomirus.com</t>
  </si>
  <si>
    <t>ctk.ru</t>
  </si>
  <si>
    <t>johanniter.de</t>
  </si>
  <si>
    <t>wtfpod.com</t>
  </si>
  <si>
    <t>cyndislist.com</t>
  </si>
  <si>
    <t>dns-systems.net</t>
  </si>
  <si>
    <t>linksky.com</t>
  </si>
  <si>
    <t>manomano.it</t>
  </si>
  <si>
    <t>awsdns-cn-44.biz</t>
  </si>
  <si>
    <t>compupaste.com</t>
  </si>
  <si>
    <t>jatayu.id</t>
  </si>
  <si>
    <t>evbdns.com</t>
  </si>
  <si>
    <t>vncdn.vn</t>
  </si>
  <si>
    <t>oboteen.com</t>
  </si>
  <si>
    <t>kongregate.io</t>
  </si>
  <si>
    <t>api-dbh1-alitools.com</t>
  </si>
  <si>
    <t>p7s1video.net</t>
  </si>
  <si>
    <t>dogfoodadvisor.com</t>
  </si>
  <si>
    <t>toshin.com</t>
  </si>
  <si>
    <t>danielwellington.com</t>
  </si>
  <si>
    <t>kraftzone.tk</t>
  </si>
  <si>
    <t>cucumber.io</t>
  </si>
  <si>
    <t>fi.co</t>
  </si>
  <si>
    <t>user.com</t>
  </si>
  <si>
    <t>wakwak.ne.jp</t>
  </si>
  <si>
    <t>mariefrance.fr</t>
  </si>
  <si>
    <t>kettakihome.com</t>
  </si>
  <si>
    <t>deltekfirst.com</t>
  </si>
  <si>
    <t>livinlifepc.com</t>
  </si>
  <si>
    <t>feste-ip.net</t>
  </si>
  <si>
    <t>pansoso.com</t>
  </si>
  <si>
    <t>paimon.moe</t>
  </si>
  <si>
    <t>crosskey.io</t>
  </si>
  <si>
    <t>woshub.com</t>
  </si>
  <si>
    <t>yi.org</t>
  </si>
  <si>
    <t>ticketbud.com</t>
  </si>
  <si>
    <t>basicattentiontoken.org</t>
  </si>
  <si>
    <t>astrotalk.com</t>
  </si>
  <si>
    <t>minecraftservers.org</t>
  </si>
  <si>
    <t>hamazo.tv</t>
  </si>
  <si>
    <t>gooool365.org</t>
  </si>
  <si>
    <t>factorialhr.com</t>
  </si>
  <si>
    <t>iqolsys.com</t>
  </si>
  <si>
    <t>wordlift.io</t>
  </si>
  <si>
    <t>as20764.net</t>
  </si>
  <si>
    <t>edelweisshousingfin.com</t>
  </si>
  <si>
    <t>waaytv.com</t>
  </si>
  <si>
    <t>qhmsg.com</t>
  </si>
  <si>
    <t>phonak.com</t>
  </si>
  <si>
    <t>pornfile.cz</t>
  </si>
  <si>
    <t>dogado.net</t>
  </si>
  <si>
    <t>101hotels.com</t>
  </si>
  <si>
    <t>midas-network.com</t>
  </si>
  <si>
    <t>bilgeislem.com</t>
  </si>
  <si>
    <t>goodsam.com</t>
  </si>
  <si>
    <t>zuonline.ch</t>
  </si>
  <si>
    <t>btclparked.com.bd</t>
  </si>
  <si>
    <t>culturalsurvival.org</t>
  </si>
  <si>
    <t>eromanga-school.com</t>
  </si>
  <si>
    <t>southernct.edu</t>
  </si>
  <si>
    <t>chicasparaelsequito.com</t>
  </si>
  <si>
    <t>mos-pivo8.online</t>
  </si>
  <si>
    <t>supplyframe.com</t>
  </si>
  <si>
    <t>inrrp.com.cn</t>
  </si>
  <si>
    <t>yaohubaba.com</t>
  </si>
  <si>
    <t>hdfilme.best</t>
  </si>
  <si>
    <t>theobjective.com</t>
  </si>
  <si>
    <t>tmol.co</t>
  </si>
  <si>
    <t>veepee.fr</t>
  </si>
  <si>
    <t>meme-arsenal.com</t>
  </si>
  <si>
    <t>shortform.com</t>
  </si>
  <si>
    <t>vote.gov</t>
  </si>
  <si>
    <t>univ-lille1.fr</t>
  </si>
  <si>
    <t>tkzblog.com</t>
  </si>
  <si>
    <t>kcell.kz</t>
  </si>
  <si>
    <t>joinsmarty.com</t>
  </si>
  <si>
    <t>remarketing.company</t>
  </si>
  <si>
    <t>shorte.st</t>
  </si>
  <si>
    <t>sixapart.com</t>
  </si>
  <si>
    <t>sigmanet.lv</t>
  </si>
  <si>
    <t>feetfinder.com</t>
  </si>
  <si>
    <t>pprune.org</t>
  </si>
  <si>
    <t>moz.de</t>
  </si>
  <si>
    <t>vicroads.vic.gov.au</t>
  </si>
  <si>
    <t>wieistmeineip.de</t>
  </si>
  <si>
    <t>seciu.uy</t>
  </si>
  <si>
    <t>material.security</t>
  </si>
  <si>
    <t>google.jp</t>
  </si>
  <si>
    <t>dauphine.fr</t>
  </si>
  <si>
    <t>kingston-internet.co.uk</t>
  </si>
  <si>
    <t>sfwater.org</t>
  </si>
  <si>
    <t>bis.gov.uk</t>
  </si>
  <si>
    <t>chinaport.gov.cn</t>
  </si>
  <si>
    <t>datagroup.com.ua</t>
  </si>
  <si>
    <t>mgimo.ru</t>
  </si>
  <si>
    <t>verykuai.com</t>
  </si>
  <si>
    <t>sheplers.com</t>
  </si>
  <si>
    <t>hyperbeam.com</t>
  </si>
  <si>
    <t>eubank.kz</t>
  </si>
  <si>
    <t>directonit.com</t>
  </si>
  <si>
    <t>vat19.com</t>
  </si>
  <si>
    <t>socialbasecamp.com</t>
  </si>
  <si>
    <t>scaledagileframework.com</t>
  </si>
  <si>
    <t>ijm.org</t>
  </si>
  <si>
    <t>gowork.pl</t>
  </si>
  <si>
    <t>radiomuseum.org</t>
  </si>
  <si>
    <t>dispatchtrack.com</t>
  </si>
  <si>
    <t>afluenta.mx</t>
  </si>
  <si>
    <t>ostkcdn.com</t>
  </si>
  <si>
    <t>aoyama.ac.jp</t>
  </si>
  <si>
    <t>sonatype.org</t>
  </si>
  <si>
    <t>courttv.com</t>
  </si>
  <si>
    <t>vrst.com</t>
  </si>
  <si>
    <t>zeropark.com</t>
  </si>
  <si>
    <t>timeson.com.cn</t>
  </si>
  <si>
    <t>oriflame.ru</t>
  </si>
  <si>
    <t>sharepoint-df.com</t>
  </si>
  <si>
    <t>getmagical.io</t>
  </si>
  <si>
    <t>zurichna.com</t>
  </si>
  <si>
    <t>freightos.com</t>
  </si>
  <si>
    <t>legalshield.com</t>
  </si>
  <si>
    <t>grand-national.club</t>
  </si>
  <si>
    <t>betheme.net</t>
  </si>
  <si>
    <t>timken.com</t>
  </si>
  <si>
    <t>gishan.net</t>
  </si>
  <si>
    <t>dia.org</t>
  </si>
  <si>
    <t>bahamut.com.tw</t>
  </si>
  <si>
    <t>engagebay.com</t>
  </si>
  <si>
    <t>alpla.com</t>
  </si>
  <si>
    <t>mentor.com</t>
  </si>
  <si>
    <t>charmtracker.com</t>
  </si>
  <si>
    <t>platon.uz</t>
  </si>
  <si>
    <t>multicare.org</t>
  </si>
  <si>
    <t>serenaandlily.com</t>
  </si>
  <si>
    <t>maplin.co.uk</t>
  </si>
  <si>
    <t>aoc.com</t>
  </si>
  <si>
    <t>projz.com</t>
  </si>
  <si>
    <t>ntut.edu.tw</t>
  </si>
  <si>
    <t>rutracker.cc</t>
  </si>
  <si>
    <t>etftrends.com</t>
  </si>
  <si>
    <t>worldcommunitygrid.org</t>
  </si>
  <si>
    <t>johnniewalker.com</t>
  </si>
  <si>
    <t>ip-asia.com</t>
  </si>
  <si>
    <t>byedownload.com</t>
  </si>
  <si>
    <t>umart.com.au</t>
  </si>
  <si>
    <t>videoindirxa.net</t>
  </si>
  <si>
    <t>btcturk.com</t>
  </si>
  <si>
    <t>gpucheck.com</t>
  </si>
  <si>
    <t>webinar.fm</t>
  </si>
  <si>
    <t>tatmedia.com</t>
  </si>
  <si>
    <t>bucm.edu.cn</t>
  </si>
  <si>
    <t>studycorgi.com</t>
  </si>
  <si>
    <t>sutd.edu.sg</t>
  </si>
  <si>
    <t>wikium.ru</t>
  </si>
  <si>
    <t>moscowtimes.ru</t>
  </si>
  <si>
    <t>wtrf.com</t>
  </si>
  <si>
    <t>buhphone.com</t>
  </si>
  <si>
    <t>cna.com</t>
  </si>
  <si>
    <t>kaboompics.com</t>
  </si>
  <si>
    <t>parasut.com</t>
  </si>
  <si>
    <t>yourcentralvalley.com</t>
  </si>
  <si>
    <t>tapinfluence.com</t>
  </si>
  <si>
    <t>quackwatch.org</t>
  </si>
  <si>
    <t>orami.co.id</t>
  </si>
  <si>
    <t>ytmp3.mobi</t>
  </si>
  <si>
    <t>fantrax.com</t>
  </si>
  <si>
    <t>deletedbyfacebook.com</t>
  </si>
  <si>
    <t>humboldt-foundation.de</t>
  </si>
  <si>
    <t>huazhu.com</t>
  </si>
  <si>
    <t>leadportal.com</t>
  </si>
  <si>
    <t>sunsethilltreefarm.com</t>
  </si>
  <si>
    <t>exploreminnesota.com</t>
  </si>
  <si>
    <t>mailmunch.com</t>
  </si>
  <si>
    <t>socialtables.com</t>
  </si>
  <si>
    <t>sunnyportal.com</t>
  </si>
  <si>
    <t>aargauerzeitung.ch</t>
  </si>
  <si>
    <t>bokadirekt.se</t>
  </si>
  <si>
    <t>responsetap.com</t>
  </si>
  <si>
    <t>thai-woman.com</t>
  </si>
  <si>
    <t>sevtele.com</t>
  </si>
  <si>
    <t>pepsi.co.uk</t>
  </si>
  <si>
    <t>edjoin.org</t>
  </si>
  <si>
    <t>iwu.edu</t>
  </si>
  <si>
    <t>cloudflareportal.com</t>
  </si>
  <si>
    <t>erodougazo.com</t>
  </si>
  <si>
    <t>cornellsun.com</t>
  </si>
  <si>
    <t>softmany.com</t>
  </si>
  <si>
    <t>pledgemusic.com</t>
  </si>
  <si>
    <t>emmiol.com</t>
  </si>
  <si>
    <t>mkvcinemas.mom</t>
  </si>
  <si>
    <t>panarmenian.net</t>
  </si>
  <si>
    <t>cordcuttersnews.com</t>
  </si>
  <si>
    <t>oxfamintermon.org</t>
  </si>
  <si>
    <t>teachingstrategies.com</t>
  </si>
  <si>
    <t>birzha.name</t>
  </si>
  <si>
    <t>acsite.net</t>
  </si>
  <si>
    <t>open-xchange.com</t>
  </si>
  <si>
    <t>sci-ed.org</t>
  </si>
  <si>
    <t>mica.edu</t>
  </si>
  <si>
    <t>brandlock.io</t>
  </si>
  <si>
    <t>ultimateadb.com</t>
  </si>
  <si>
    <t>fonepaw.com</t>
  </si>
  <si>
    <t>enviedeplus.com</t>
  </si>
  <si>
    <t>dogeminingpaid.com</t>
  </si>
  <si>
    <t>serve-servee.com</t>
  </si>
  <si>
    <t>pacer.org</t>
  </si>
  <si>
    <t>playtech.com</t>
  </si>
  <si>
    <t>adkami.com</t>
  </si>
  <si>
    <t>nhs.net</t>
  </si>
  <si>
    <t>hrznads.com</t>
  </si>
  <si>
    <t>startsiden.no</t>
  </si>
  <si>
    <t>bbhub.io</t>
  </si>
  <si>
    <t>becas-santander.com</t>
  </si>
  <si>
    <t>brillen.de</t>
  </si>
  <si>
    <t>getty1.net</t>
  </si>
  <si>
    <t>upstreamcdn.co</t>
  </si>
  <si>
    <t>sou.edu</t>
  </si>
  <si>
    <t>sexycandidgirls.com</t>
  </si>
  <si>
    <t>ktvq.com</t>
  </si>
  <si>
    <t>daxinlicai.com</t>
  </si>
  <si>
    <t>mmoflag.com</t>
  </si>
  <si>
    <t>hmsairship.com</t>
  </si>
  <si>
    <t>girlsofdesire.org</t>
  </si>
  <si>
    <t>in-en.com</t>
  </si>
  <si>
    <t>catholiceducation.org</t>
  </si>
  <si>
    <t>fdcnet.biz</t>
  </si>
  <si>
    <t>southuniversity.edu</t>
  </si>
  <si>
    <t>sprintmrn.com</t>
  </si>
  <si>
    <t>corosocial.com</t>
  </si>
  <si>
    <t>kyliecosmetics.com</t>
  </si>
  <si>
    <t>defence.pk</t>
  </si>
  <si>
    <t>viapais.com.ar</t>
  </si>
  <si>
    <t>intersport.fr</t>
  </si>
  <si>
    <t>untangle.com</t>
  </si>
  <si>
    <t>etilize.com</t>
  </si>
  <si>
    <t>exito.com</t>
  </si>
  <si>
    <t>sbch.org</t>
  </si>
  <si>
    <t>railways.kz</t>
  </si>
  <si>
    <t>stacksports.com</t>
  </si>
  <si>
    <t>gosc.pl</t>
  </si>
  <si>
    <t>maggotpolity.com</t>
  </si>
  <si>
    <t>airav.cc</t>
  </si>
  <si>
    <t>bhp.com</t>
  </si>
  <si>
    <t>siamsport.co.th</t>
  </si>
  <si>
    <t>burjkhalifa.ae</t>
  </si>
  <si>
    <t>thedyrt.com</t>
  </si>
  <si>
    <t>kubriks.com</t>
  </si>
  <si>
    <t>soundsnap.com</t>
  </si>
  <si>
    <t>sumofus.org</t>
  </si>
  <si>
    <t>my-subs.co</t>
  </si>
  <si>
    <t>boschsecurity.com</t>
  </si>
  <si>
    <t>yamaha.co.jp</t>
  </si>
  <si>
    <t>centcom.mil</t>
  </si>
  <si>
    <t>ilovedating.net</t>
  </si>
  <si>
    <t>temok.com</t>
  </si>
  <si>
    <t>satlink.com</t>
  </si>
  <si>
    <t>topg.org</t>
  </si>
  <si>
    <t>higgsyx.com</t>
  </si>
  <si>
    <t>irrawaddy.com</t>
  </si>
  <si>
    <t>honkaiimpact3.com</t>
  </si>
  <si>
    <t>alere.com</t>
  </si>
  <si>
    <t>imu.edu.cn</t>
  </si>
  <si>
    <t>directvnow.com</t>
  </si>
  <si>
    <t>blog2freedom.com</t>
  </si>
  <si>
    <t>gssprt.jp</t>
  </si>
  <si>
    <t>adaxes.com</t>
  </si>
  <si>
    <t>constant.com</t>
  </si>
  <si>
    <t>poe-vault.com</t>
  </si>
  <si>
    <t>mibbit.com</t>
  </si>
  <si>
    <t>fin24.com</t>
  </si>
  <si>
    <t>tinp.net.tw</t>
  </si>
  <si>
    <t>photonics.com</t>
  </si>
  <si>
    <t>shareably.net</t>
  </si>
  <si>
    <t>chatbotize.com</t>
  </si>
  <si>
    <t>gawkerassets.com</t>
  </si>
  <si>
    <t>xhwebsite.com</t>
  </si>
  <si>
    <t>buhgalteria.ru</t>
  </si>
  <si>
    <t>fonts2u.com</t>
  </si>
  <si>
    <t>health.org.uk</t>
  </si>
  <si>
    <t>shbdn.com</t>
  </si>
  <si>
    <t>tmocce.com</t>
  </si>
  <si>
    <t>asianpinay.com</t>
  </si>
  <si>
    <t>homestyler.com</t>
  </si>
  <si>
    <t>downdogapp.com</t>
  </si>
  <si>
    <t>07073.com</t>
  </si>
  <si>
    <t>saturntube.com</t>
  </si>
  <si>
    <t>metfone.com.kh</t>
  </si>
  <si>
    <t>codeschool.com</t>
  </si>
  <si>
    <t>kwqc.com</t>
  </si>
  <si>
    <t>pb-top.com</t>
  </si>
  <si>
    <t>park-web.ru</t>
  </si>
  <si>
    <t>stormshieldcs.eu</t>
  </si>
  <si>
    <t>uni-klu.ac.at</t>
  </si>
  <si>
    <t>somersethouse.org.uk</t>
  </si>
  <si>
    <t>mysteriousuniverse.org</t>
  </si>
  <si>
    <t>herway.net</t>
  </si>
  <si>
    <t>qui-quo.ru</t>
  </si>
  <si>
    <t>swacorp.com</t>
  </si>
  <si>
    <t>usahockey.com</t>
  </si>
  <si>
    <t>brandirectory.com</t>
  </si>
  <si>
    <t>jejuair.net</t>
  </si>
  <si>
    <t>history.org</t>
  </si>
  <si>
    <t>rghost.net</t>
  </si>
  <si>
    <t>subtitlist.com</t>
  </si>
  <si>
    <t>3ders.org</t>
  </si>
  <si>
    <t>net1.bg</t>
  </si>
  <si>
    <t>adblockultimate.net</t>
  </si>
  <si>
    <t>religiopedia.com</t>
  </si>
  <si>
    <t>pipl.com</t>
  </si>
  <si>
    <t>csuci.edu</t>
  </si>
  <si>
    <t>voterrecords.com</t>
  </si>
  <si>
    <t>supercable.net.ve</t>
  </si>
  <si>
    <t>godic.net</t>
  </si>
  <si>
    <t>accredible.com</t>
  </si>
  <si>
    <t>runningcheese.com</t>
  </si>
  <si>
    <t>egcvi.com</t>
  </si>
  <si>
    <t>percy.io</t>
  </si>
  <si>
    <t>digitaltibetan.win</t>
  </si>
  <si>
    <t>millsaps.edu</t>
  </si>
  <si>
    <t>edmonst.net</t>
  </si>
  <si>
    <t>spatial.io</t>
  </si>
  <si>
    <t>bemob.com</t>
  </si>
  <si>
    <t>realtime.at</t>
  </si>
  <si>
    <t>warez-host.com</t>
  </si>
  <si>
    <t>ktrmr.com</t>
  </si>
  <si>
    <t>ellipse.net</t>
  </si>
  <si>
    <t>policeone.com</t>
  </si>
  <si>
    <t>ssau.ru</t>
  </si>
  <si>
    <t>tuttonapoli.net</t>
  </si>
  <si>
    <t>japantravel.com</t>
  </si>
  <si>
    <t>mettl.com</t>
  </si>
  <si>
    <t>lesanimaux.site</t>
  </si>
  <si>
    <t>bssrvdns.com</t>
  </si>
  <si>
    <t>strategic-culture.org</t>
  </si>
  <si>
    <t>apotheken.de</t>
  </si>
  <si>
    <t>adpool.bet</t>
  </si>
  <si>
    <t>ahut.edu.cn</t>
  </si>
  <si>
    <t>psychiatrist.com</t>
  </si>
  <si>
    <t>ballysports.com</t>
  </si>
  <si>
    <t>knitty.com</t>
  </si>
  <si>
    <t>burlingtontelecom.com</t>
  </si>
  <si>
    <t>mxlogic.net</t>
  </si>
  <si>
    <t>uni-linz.ac.at</t>
  </si>
  <si>
    <t>brasildefato.com.br</t>
  </si>
  <si>
    <t>tecalliance.net</t>
  </si>
  <si>
    <t>ergo.de</t>
  </si>
  <si>
    <t>mose-mail.jp</t>
  </si>
  <si>
    <t>bshg.com</t>
  </si>
  <si>
    <t>onnit.com</t>
  </si>
  <si>
    <t>bookassist.com</t>
  </si>
  <si>
    <t>norvig.com</t>
  </si>
  <si>
    <t>locanto.com</t>
  </si>
  <si>
    <t>vinchi.ru</t>
  </si>
  <si>
    <t>mactan.com.br</t>
  </si>
  <si>
    <t>sensesofcinema.com</t>
  </si>
  <si>
    <t>riotimesonline.com</t>
  </si>
  <si>
    <t>thehalara.com</t>
  </si>
  <si>
    <t>pastbrides.org</t>
  </si>
  <si>
    <t>githack.com</t>
  </si>
  <si>
    <t>gratisdns.dk</t>
  </si>
  <si>
    <t>uscg.gov</t>
  </si>
  <si>
    <t>dge.de</t>
  </si>
  <si>
    <t>vinahost.vn</t>
  </si>
  <si>
    <t>odfl.com</t>
  </si>
  <si>
    <t>sphosting.cz</t>
  </si>
  <si>
    <t>vrg.org</t>
  </si>
  <si>
    <t>adityabirlacapital.com</t>
  </si>
  <si>
    <t>strn.pl</t>
  </si>
  <si>
    <t>kagawa-u.ac.jp</t>
  </si>
  <si>
    <t>ictsd.org</t>
  </si>
  <si>
    <t>watchsomuch.to</t>
  </si>
  <si>
    <t>danpink.com</t>
  </si>
  <si>
    <t>mbbank.com.vn</t>
  </si>
  <si>
    <t>hostingmetro.com</t>
  </si>
  <si>
    <t>pdfexpert.com</t>
  </si>
  <si>
    <t>banbogota.com</t>
  </si>
  <si>
    <t>aussiebb.io</t>
  </si>
  <si>
    <t>xpu.edu.cn</t>
  </si>
  <si>
    <t>energotel.sk</t>
  </si>
  <si>
    <t>rugs.com</t>
  </si>
  <si>
    <t>seattleschools.org</t>
  </si>
  <si>
    <t>gdrfad.gov.ae</t>
  </si>
  <si>
    <t>smartbox.com</t>
  </si>
  <si>
    <t>wag-static.com</t>
  </si>
  <si>
    <t>2ns.net</t>
  </si>
  <si>
    <t>gdnsdef.com</t>
  </si>
  <si>
    <t>hpjav.tv</t>
  </si>
  <si>
    <t>oaxyteek.net</t>
  </si>
  <si>
    <t>independent.com.mt</t>
  </si>
  <si>
    <t>pamyat-naroda.ru</t>
  </si>
  <si>
    <t>freestreams-live1.com</t>
  </si>
  <si>
    <t>forbes.com.br</t>
  </si>
  <si>
    <t>asmdc.org</t>
  </si>
  <si>
    <t>kstu.ru</t>
  </si>
  <si>
    <t>quicktickets.ru</t>
  </si>
  <si>
    <t>mos-pivo9.online</t>
  </si>
  <si>
    <t>xxxtubezoo.com</t>
  </si>
  <si>
    <t>insightsoftware.com</t>
  </si>
  <si>
    <t>csumb.edu</t>
  </si>
  <si>
    <t>intnet.mu</t>
  </si>
  <si>
    <t>fastcdn.co</t>
  </si>
  <si>
    <t>futafantasy.net</t>
  </si>
  <si>
    <t>convertkit-mail2.com</t>
  </si>
  <si>
    <t>ekd.de</t>
  </si>
  <si>
    <t>desixflix.com</t>
  </si>
  <si>
    <t>haufe-lexware.com</t>
  </si>
  <si>
    <t>avira-update.com</t>
  </si>
  <si>
    <t>vidsrc.me</t>
  </si>
  <si>
    <t>autofaucet.org</t>
  </si>
  <si>
    <t>dolpsy.ru</t>
  </si>
  <si>
    <t>cpi-offers.com</t>
  </si>
  <si>
    <t>zhb.gov.cn</t>
  </si>
  <si>
    <t>stuffark.com</t>
  </si>
  <si>
    <t>fri-gate.eu</t>
  </si>
  <si>
    <t>keplr.app</t>
  </si>
  <si>
    <t>slrlounge.com</t>
  </si>
  <si>
    <t>truckinginfo.com</t>
  </si>
  <si>
    <t>itdnet.net</t>
  </si>
  <si>
    <t>imitui.com</t>
  </si>
  <si>
    <t>diys.com</t>
  </si>
  <si>
    <t>rockymountainnews.com</t>
  </si>
  <si>
    <t>ipinfodb.com</t>
  </si>
  <si>
    <t>portlandpress.com</t>
  </si>
  <si>
    <t>profile.ru</t>
  </si>
  <si>
    <t>tron.network</t>
  </si>
  <si>
    <t>lds-planet.com</t>
  </si>
  <si>
    <t>trumba.com</t>
  </si>
  <si>
    <t>yp.com</t>
  </si>
  <si>
    <t>sunypress.edu</t>
  </si>
  <si>
    <t>selu.edu</t>
  </si>
  <si>
    <t>bmw.co.uk</t>
  </si>
  <si>
    <t>servers.ru</t>
  </si>
  <si>
    <t>hifast.cn</t>
  </si>
  <si>
    <t>rss-llc.com</t>
  </si>
  <si>
    <t>boerse.de</t>
  </si>
  <si>
    <t>corpwatch.org</t>
  </si>
  <si>
    <t>okhin.ru</t>
  </si>
  <si>
    <t>milaulas.com</t>
  </si>
  <si>
    <t>addressy.com</t>
  </si>
  <si>
    <t>earthtrekkers.com</t>
  </si>
  <si>
    <t>southwales.ac.uk</t>
  </si>
  <si>
    <t>ceph.com</t>
  </si>
  <si>
    <t>mediaforce.com</t>
  </si>
  <si>
    <t>surgutneftegas.ru</t>
  </si>
  <si>
    <t>ihordns.net</t>
  </si>
  <si>
    <t>hyperwriteai.com</t>
  </si>
  <si>
    <t>amplitude-studios.com</t>
  </si>
  <si>
    <t>wanyouw.com</t>
  </si>
  <si>
    <t>softzone.es</t>
  </si>
  <si>
    <t>server-shared.com</t>
  </si>
  <si>
    <t>twi-global.com</t>
  </si>
  <si>
    <t>mc.com</t>
  </si>
  <si>
    <t>arora.pro</t>
  </si>
  <si>
    <t>andalucia.org</t>
  </si>
  <si>
    <t>follettlearning.com</t>
  </si>
  <si>
    <t>ipapercms.dk</t>
  </si>
  <si>
    <t>richarddawkins.net</t>
  </si>
  <si>
    <t>lowsteelixor.com</t>
  </si>
  <si>
    <t>varsity.com</t>
  </si>
  <si>
    <t>offertoro.com</t>
  </si>
  <si>
    <t>wrapbootstrap.com</t>
  </si>
  <si>
    <t>egroups.com</t>
  </si>
  <si>
    <t>napolke.ru</t>
  </si>
  <si>
    <t>jiangsumobile.com</t>
  </si>
  <si>
    <t>mixnews.lv</t>
  </si>
  <si>
    <t>pupabc.com</t>
  </si>
  <si>
    <t>michelejullian.info</t>
  </si>
  <si>
    <t>fancode.com</t>
  </si>
  <si>
    <t>parsdn.com</t>
  </si>
  <si>
    <t>currencycloud.com</t>
  </si>
  <si>
    <t>shar.es</t>
  </si>
  <si>
    <t>domain.go.id</t>
  </si>
  <si>
    <t>sabcnews.com</t>
  </si>
  <si>
    <t>kyero.com</t>
  </si>
  <si>
    <t>uspto.report</t>
  </si>
  <si>
    <t>x-star.com</t>
  </si>
  <si>
    <t>video-converter.com</t>
  </si>
  <si>
    <t>acghm.com</t>
  </si>
  <si>
    <t>ss-iptv.com</t>
  </si>
  <si>
    <t>siepomaga.pl</t>
  </si>
  <si>
    <t>ontarioparks.com</t>
  </si>
  <si>
    <t>myrootnet.com</t>
  </si>
  <si>
    <t>mgn-city.ru</t>
  </si>
  <si>
    <t>granta.com</t>
  </si>
  <si>
    <t>tmx.com</t>
  </si>
  <si>
    <t>mma.gov.br</t>
  </si>
  <si>
    <t>demandmedia.com</t>
  </si>
  <si>
    <t>lagaceta.com.ar</t>
  </si>
  <si>
    <t>jappy.com</t>
  </si>
  <si>
    <t>pkteer.com</t>
  </si>
  <si>
    <t>epochbase.com</t>
  </si>
  <si>
    <t>recovermycart.com</t>
  </si>
  <si>
    <t>camelbak.com</t>
  </si>
  <si>
    <t>tnflix.top</t>
  </si>
  <si>
    <t>zamnet.zm</t>
  </si>
  <si>
    <t>booksense.com</t>
  </si>
  <si>
    <t>hoobly.com</t>
  </si>
  <si>
    <t>embarkvet.com</t>
  </si>
  <si>
    <t>distributorcentral.com</t>
  </si>
  <si>
    <t>pixelmonmod.com</t>
  </si>
  <si>
    <t>pornworld.com</t>
  </si>
  <si>
    <t>perio.org</t>
  </si>
  <si>
    <t>ja.org</t>
  </si>
  <si>
    <t>sosh.fr</t>
  </si>
  <si>
    <t>futurism.ws</t>
  </si>
  <si>
    <t>ntuh.gov.tw</t>
  </si>
  <si>
    <t>gist.build</t>
  </si>
  <si>
    <t>ciril.fr</t>
  </si>
  <si>
    <t>fuller.edu</t>
  </si>
  <si>
    <t>bpost.be</t>
  </si>
  <si>
    <t>mynewsrecipes.com</t>
  </si>
  <si>
    <t>panduit.com</t>
  </si>
  <si>
    <t>herewetest.com</t>
  </si>
  <si>
    <t>unitline.ru</t>
  </si>
  <si>
    <t>ippen.space</t>
  </si>
  <si>
    <t>shoutwiki.com</t>
  </si>
  <si>
    <t>nsfw247.to</t>
  </si>
  <si>
    <t>onclickprediction.com</t>
  </si>
  <si>
    <t>justanotherpanel.com</t>
  </si>
  <si>
    <t>cybba.solutions</t>
  </si>
  <si>
    <t>statoil.com</t>
  </si>
  <si>
    <t>jus.gov.ar</t>
  </si>
  <si>
    <t>fritolay.com</t>
  </si>
  <si>
    <t>oprf.ru</t>
  </si>
  <si>
    <t>67tool.com</t>
  </si>
  <si>
    <t>getnetset.com</t>
  </si>
  <si>
    <t>westmont.edu</t>
  </si>
  <si>
    <t>mpsv.cz</t>
  </si>
  <si>
    <t>proofidcloud.com</t>
  </si>
  <si>
    <t>gophersports.com</t>
  </si>
  <si>
    <t>spark-rostov.ru</t>
  </si>
  <si>
    <t>1k3j1blg.com</t>
  </si>
  <si>
    <t>telusinternational.ai</t>
  </si>
  <si>
    <t>nts.org.uk</t>
  </si>
  <si>
    <t>adrian.edu</t>
  </si>
  <si>
    <t>coolpage.biz</t>
  </si>
  <si>
    <t>i.am</t>
  </si>
  <si>
    <t>lurkmore.net</t>
  </si>
  <si>
    <t>americanheritage.com</t>
  </si>
  <si>
    <t>cdfifund.gov</t>
  </si>
  <si>
    <t>nikkan-spa.jp</t>
  </si>
  <si>
    <t>podrobnosti.ua</t>
  </si>
  <si>
    <t>wsodownloads.in</t>
  </si>
  <si>
    <t>pic-upload.de</t>
  </si>
  <si>
    <t>convertworld.com</t>
  </si>
  <si>
    <t>socialmediainuk.com</t>
  </si>
  <si>
    <t>gardendesign.com</t>
  </si>
  <si>
    <t>sankeibiz.jp</t>
  </si>
  <si>
    <t>serifservices.com</t>
  </si>
  <si>
    <t>regis.edu</t>
  </si>
  <si>
    <t>mos-pivo4.online</t>
  </si>
  <si>
    <t>datacname.com</t>
  </si>
  <si>
    <t>offcourse.co</t>
  </si>
  <si>
    <t>amperwave.net</t>
  </si>
  <si>
    <t>marsdd.com</t>
  </si>
  <si>
    <t>igodigital.net</t>
  </si>
  <si>
    <t>shgcdn.com</t>
  </si>
  <si>
    <t>btopenworld.com</t>
  </si>
  <si>
    <t>godohosting.com</t>
  </si>
  <si>
    <t>lucky.net</t>
  </si>
  <si>
    <t>teach-nology.com</t>
  </si>
  <si>
    <t>fc-moto.de</t>
  </si>
  <si>
    <t>dialsource.com</t>
  </si>
  <si>
    <t>my-control-panel.com</t>
  </si>
  <si>
    <t>ozhosting.com</t>
  </si>
  <si>
    <t>lac.com</t>
  </si>
  <si>
    <t>wsaw.com</t>
  </si>
  <si>
    <t>flosecurecloud.com</t>
  </si>
  <si>
    <t>kfpromax.com</t>
  </si>
  <si>
    <t>outsystemsenterprise.com</t>
  </si>
  <si>
    <t>0x0001.net</t>
  </si>
  <si>
    <t>xuehai.net</t>
  </si>
  <si>
    <t>ccu.edu</t>
  </si>
  <si>
    <t>netsample.com</t>
  </si>
  <si>
    <t>financeads.net</t>
  </si>
  <si>
    <t>websitehk.com</t>
  </si>
  <si>
    <t>animatedknots.com</t>
  </si>
  <si>
    <t>truphone.com</t>
  </si>
  <si>
    <t>iovation.com</t>
  </si>
  <si>
    <t>xxxivjmp.com</t>
  </si>
  <si>
    <t>astivysauran.com</t>
  </si>
  <si>
    <t>maplandia.com</t>
  </si>
  <si>
    <t>picwish.cn</t>
  </si>
  <si>
    <t>off-guardian.org</t>
  </si>
  <si>
    <t>iyoutubetomp4.com</t>
  </si>
  <si>
    <t>simpletix.com</t>
  </si>
  <si>
    <t>odcdn.com.au</t>
  </si>
  <si>
    <t>betterhelporg.com</t>
  </si>
  <si>
    <t>nutshellurl.com</t>
  </si>
  <si>
    <t>ericsson.se</t>
  </si>
  <si>
    <t>waitrapp.com</t>
  </si>
  <si>
    <t>selenic.com</t>
  </si>
  <si>
    <t>financescout24.de</t>
  </si>
  <si>
    <t>irbroker.com</t>
  </si>
  <si>
    <t>eldebate.com</t>
  </si>
  <si>
    <t>smedia.ru</t>
  </si>
  <si>
    <t>ceipmsn.com</t>
  </si>
  <si>
    <t>spbmts.ru</t>
  </si>
  <si>
    <t>pixnio.com</t>
  </si>
  <si>
    <t>azdor.gov</t>
  </si>
  <si>
    <t>nlr.ru</t>
  </si>
  <si>
    <t>gelbeseiten.de</t>
  </si>
  <si>
    <t>tmitter.news</t>
  </si>
  <si>
    <t>military-today.com</t>
  </si>
  <si>
    <t>englishbaby.com</t>
  </si>
  <si>
    <t>postmedia.digital</t>
  </si>
  <si>
    <t>bonn.de</t>
  </si>
  <si>
    <t>connectmedia.hu</t>
  </si>
  <si>
    <t>68edu.ru</t>
  </si>
  <si>
    <t>docsmall.com</t>
  </si>
  <si>
    <t>maxim-ic.com</t>
  </si>
  <si>
    <t>dvinaland.ru</t>
  </si>
  <si>
    <t>honeycomb.net</t>
  </si>
  <si>
    <t>id6.me</t>
  </si>
  <si>
    <t>foremost.com</t>
  </si>
  <si>
    <t>audible.in</t>
  </si>
  <si>
    <t>repayonline.com</t>
  </si>
  <si>
    <t>concertarchives.org</t>
  </si>
  <si>
    <t>nltk.org</t>
  </si>
  <si>
    <t>choosehmc.com</t>
  </si>
  <si>
    <t>geolb.com</t>
  </si>
  <si>
    <t>kazet.cc</t>
  </si>
  <si>
    <t>eda.gov</t>
  </si>
  <si>
    <t>milestoneinternet.com</t>
  </si>
  <si>
    <t>nsk.ru</t>
  </si>
  <si>
    <t>getuikit.com</t>
  </si>
  <si>
    <t>dojki.com</t>
  </si>
  <si>
    <t>cdn3x.com</t>
  </si>
  <si>
    <t>userlane.com</t>
  </si>
  <si>
    <t>trade-india.com</t>
  </si>
  <si>
    <t>regmedia.co.uk</t>
  </si>
  <si>
    <t>level-plus.net</t>
  </si>
  <si>
    <t>gastateparks.org</t>
  </si>
  <si>
    <t>bronto.com</t>
  </si>
  <si>
    <t>ryrob.com</t>
  </si>
  <si>
    <t>aacargo.com</t>
  </si>
  <si>
    <t>blowfires.com</t>
  </si>
  <si>
    <t>kroft.ru</t>
  </si>
  <si>
    <t>bakupost.az</t>
  </si>
  <si>
    <t>wabi.tv</t>
  </si>
  <si>
    <t>dnet.net.id</t>
  </si>
  <si>
    <t>pearsonclinical.com</t>
  </si>
  <si>
    <t>broadview.se</t>
  </si>
  <si>
    <t>localkitchen.ru</t>
  </si>
  <si>
    <t>keranews.org</t>
  </si>
  <si>
    <t>lcsc.com</t>
  </si>
  <si>
    <t>foxcloud.net</t>
  </si>
  <si>
    <t>uuacg.one</t>
  </si>
  <si>
    <t>thewhitecompany.com</t>
  </si>
  <si>
    <t>epassport.gov.bd</t>
  </si>
  <si>
    <t>btnull.to</t>
  </si>
  <si>
    <t>mdlive.com</t>
  </si>
  <si>
    <t>mtaroutes.com</t>
  </si>
  <si>
    <t>soreto.com</t>
  </si>
  <si>
    <t>gimbal.tech</t>
  </si>
  <si>
    <t>xiaoso.net</t>
  </si>
  <si>
    <t>firn.edu</t>
  </si>
  <si>
    <t>inha.ac.kr</t>
  </si>
  <si>
    <t>axa.be</t>
  </si>
  <si>
    <t>afkgaming.com</t>
  </si>
  <si>
    <t>zebestof.com</t>
  </si>
  <si>
    <t>istanbulescorts.org</t>
  </si>
  <si>
    <t>mrclean.com</t>
  </si>
  <si>
    <t>ortel.net</t>
  </si>
  <si>
    <t>istripper.com</t>
  </si>
  <si>
    <t>finanzfrage.net</t>
  </si>
  <si>
    <t>tribunecontentagency.com</t>
  </si>
  <si>
    <t>doortodoor.co.kr</t>
  </si>
  <si>
    <t>nicequest.com</t>
  </si>
  <si>
    <t>storiesbycalex.com</t>
  </si>
  <si>
    <t>bjcourt.gov.cn</t>
  </si>
  <si>
    <t>travelwisconsin.com</t>
  </si>
  <si>
    <t>cfigroup.com</t>
  </si>
  <si>
    <t>goodnotes.com</t>
  </si>
  <si>
    <t>videoupornia.com</t>
  </si>
  <si>
    <t>lessonplanet.com</t>
  </si>
  <si>
    <t>gzo.com</t>
  </si>
  <si>
    <t>dsb.dk</t>
  </si>
  <si>
    <t>imerat.ir</t>
  </si>
  <si>
    <t>inpixio.com</t>
  </si>
  <si>
    <t>adsessionserv.com</t>
  </si>
  <si>
    <t>notarize.com</t>
  </si>
  <si>
    <t>pcgamebenchmark.com</t>
  </si>
  <si>
    <t>beslist.nl</t>
  </si>
  <si>
    <t>casinonsvenska.eu</t>
  </si>
  <si>
    <t>ivacy.com</t>
  </si>
  <si>
    <t>googlefiber.net</t>
  </si>
  <si>
    <t>file-upload.net</t>
  </si>
  <si>
    <t>ulb.be</t>
  </si>
  <si>
    <t>fleetfarm.com</t>
  </si>
  <si>
    <t>multitheftauto.com</t>
  </si>
  <si>
    <t>mallofamerica.com</t>
  </si>
  <si>
    <t>desideriosoldi.com</t>
  </si>
  <si>
    <t>ijf.org</t>
  </si>
  <si>
    <t>zer0day.to</t>
  </si>
  <si>
    <t>securityscorecard.com</t>
  </si>
  <si>
    <t>skullgirlsmobile.com</t>
  </si>
  <si>
    <t>nicsell.com</t>
  </si>
  <si>
    <t>americanapparel.net</t>
  </si>
  <si>
    <t>momontimeout.com</t>
  </si>
  <si>
    <t>nannews.ng</t>
  </si>
  <si>
    <t>musclewiki.com</t>
  </si>
  <si>
    <t>cosmo.ru</t>
  </si>
  <si>
    <t>sportsinteraction.com</t>
  </si>
  <si>
    <t>ethplorer.io</t>
  </si>
  <si>
    <t>strongarm.io</t>
  </si>
  <si>
    <t>ged.com</t>
  </si>
  <si>
    <t>com.th</t>
  </si>
  <si>
    <t>enthuse.com</t>
  </si>
  <si>
    <t>solvestack.net</t>
  </si>
  <si>
    <t>officialgazette.gov.ph</t>
  </si>
  <si>
    <t>online.ua</t>
  </si>
  <si>
    <t>foretees.com</t>
  </si>
  <si>
    <t>risu.io</t>
  </si>
  <si>
    <t>careerarc.com</t>
  </si>
  <si>
    <t>moonwell.fi</t>
  </si>
  <si>
    <t>infosec.exchange</t>
  </si>
  <si>
    <t>rundschau-online.de</t>
  </si>
  <si>
    <t>koronapay.com</t>
  </si>
  <si>
    <t>nic.work</t>
  </si>
  <si>
    <t>xooit.com</t>
  </si>
  <si>
    <t>fairvote.org</t>
  </si>
  <si>
    <t>ipicture.ru</t>
  </si>
  <si>
    <t>videoforce.io</t>
  </si>
  <si>
    <t>lessig.org</t>
  </si>
  <si>
    <t>nsu.edu</t>
  </si>
  <si>
    <t>sbrha.org</t>
  </si>
  <si>
    <t>thekitchencommunity.org</t>
  </si>
  <si>
    <t>eslcafe.com</t>
  </si>
  <si>
    <t>chacuo.net</t>
  </si>
  <si>
    <t>virtualpiano.net</t>
  </si>
  <si>
    <t>channelfutures.com</t>
  </si>
  <si>
    <t>tularegion.ru</t>
  </si>
  <si>
    <t>gomitra.com</t>
  </si>
  <si>
    <t>thelocal.no</t>
  </si>
  <si>
    <t>opodo.de</t>
  </si>
  <si>
    <t>cabinetoffice.gov.uk</t>
  </si>
  <si>
    <t>activengage.com</t>
  </si>
  <si>
    <t>index.jp</t>
  </si>
  <si>
    <t>behdasht.gov.ir</t>
  </si>
  <si>
    <t>valyant.com</t>
  </si>
  <si>
    <t>cctvpic.com</t>
  </si>
  <si>
    <t>pods.com</t>
  </si>
  <si>
    <t>ok-name.co.kr</t>
  </si>
  <si>
    <t>pgp.com</t>
  </si>
  <si>
    <t>commercegurus.com</t>
  </si>
  <si>
    <t>desertfinancial.com</t>
  </si>
  <si>
    <t>yummly.co.uk</t>
  </si>
  <si>
    <t>scholastic.co.uk</t>
  </si>
  <si>
    <t>moneyplusinvesting.com</t>
  </si>
  <si>
    <t>federation.edu.au</t>
  </si>
  <si>
    <t>javfc2.net</t>
  </si>
  <si>
    <t>name-generator.org.uk</t>
  </si>
  <si>
    <t>ouka.fi</t>
  </si>
  <si>
    <t>visitwales.com</t>
  </si>
  <si>
    <t>tranio.com</t>
  </si>
  <si>
    <t>zianet.com</t>
  </si>
  <si>
    <t>cookiepolicygenerator.com</t>
  </si>
  <si>
    <t>wanda.cn</t>
  </si>
  <si>
    <t>1000bulbs.com</t>
  </si>
  <si>
    <t>cb.com.cn</t>
  </si>
  <si>
    <t>pluggedin.com</t>
  </si>
  <si>
    <t>seinan-gu.ac.jp</t>
  </si>
  <si>
    <t>tpl.org</t>
  </si>
  <si>
    <t>mass-diplomans.com</t>
  </si>
  <si>
    <t>theporn.cc</t>
  </si>
  <si>
    <t>11880.com</t>
  </si>
  <si>
    <t>ensani.ir</t>
  </si>
  <si>
    <t>northwestregisteredagent.com</t>
  </si>
  <si>
    <t>campendium.com</t>
  </si>
  <si>
    <t>cosmostv.by</t>
  </si>
  <si>
    <t>moodmedia.com</t>
  </si>
  <si>
    <t>streamlock.net</t>
  </si>
  <si>
    <t>googlecommerce.com</t>
  </si>
  <si>
    <t>taisacco.coop</t>
  </si>
  <si>
    <t>tchncs.de</t>
  </si>
  <si>
    <t>mobpowertech.com</t>
  </si>
  <si>
    <t>britishnewspaperarchive.co.uk</t>
  </si>
  <si>
    <t>distro.tv</t>
  </si>
  <si>
    <t>aplogin.com</t>
  </si>
  <si>
    <t>homify.co.uk</t>
  </si>
  <si>
    <t>ohtuleht.ee</t>
  </si>
  <si>
    <t>onlinetopchoice.com</t>
  </si>
  <si>
    <t>erpnext.com</t>
  </si>
  <si>
    <t>vijesti.me</t>
  </si>
  <si>
    <t>donaldson.com</t>
  </si>
  <si>
    <t>c-ij.com</t>
  </si>
  <si>
    <t>cognifit.com</t>
  </si>
  <si>
    <t>bibleproject.com</t>
  </si>
  <si>
    <t>teleserv.ru</t>
  </si>
  <si>
    <t>ibrave.host</t>
  </si>
  <si>
    <t>anadnet.com</t>
  </si>
  <si>
    <t>ntp-servers.net</t>
  </si>
  <si>
    <t>ashland.edu</t>
  </si>
  <si>
    <t>fai.com</t>
  </si>
  <si>
    <t>maphub.net</t>
  </si>
  <si>
    <t>musopen.org</t>
  </si>
  <si>
    <t>mehfeel.net</t>
  </si>
  <si>
    <t>importgenius.com</t>
  </si>
  <si>
    <t>tokka-blog.com</t>
  </si>
  <si>
    <t>eastvalleytribune.com</t>
  </si>
  <si>
    <t>oscarredwith.xyz</t>
  </si>
  <si>
    <t>allamericandating.com</t>
  </si>
  <si>
    <t>tld-ns.com</t>
  </si>
  <si>
    <t>tokiomarine-nichido.co.jp</t>
  </si>
  <si>
    <t>thehoneycombers.com</t>
  </si>
  <si>
    <t>pichincha.com</t>
  </si>
  <si>
    <t>ovementerter.xyz</t>
  </si>
  <si>
    <t>hpi.de</t>
  </si>
  <si>
    <t>4d-dc.com</t>
  </si>
  <si>
    <t>omcnet.de</t>
  </si>
  <si>
    <t>sonassi.com</t>
  </si>
  <si>
    <t>tonymacx86.com</t>
  </si>
  <si>
    <t>airfrance.us</t>
  </si>
  <si>
    <t>dbta.com</t>
  </si>
  <si>
    <t>amormasculino.com</t>
  </si>
  <si>
    <t>mcny.org</t>
  </si>
  <si>
    <t>couponchief.com</t>
  </si>
  <si>
    <t>ncarf.ru</t>
  </si>
  <si>
    <t>troypoint.com</t>
  </si>
  <si>
    <t>hhcdn.ru</t>
  </si>
  <si>
    <t>planeetta.net</t>
  </si>
  <si>
    <t>ibict.br</t>
  </si>
  <si>
    <t>karaoke.ru</t>
  </si>
  <si>
    <t>datingservicesonline.net</t>
  </si>
  <si>
    <t>acad.bg</t>
  </si>
  <si>
    <t>planefinder.net</t>
  </si>
  <si>
    <t>nabshow.com</t>
  </si>
  <si>
    <t>mihuashi.com</t>
  </si>
  <si>
    <t>mavs.com</t>
  </si>
  <si>
    <t>ae911truth.org</t>
  </si>
  <si>
    <t>subdl.com</t>
  </si>
  <si>
    <t>interfacelift.com</t>
  </si>
  <si>
    <t>ru-minecraft.ru</t>
  </si>
  <si>
    <t>postila.ru</t>
  </si>
  <si>
    <t>virtacore.com</t>
  </si>
  <si>
    <t>healthinsurance.org</t>
  </si>
  <si>
    <t>fordauthority.com</t>
  </si>
  <si>
    <t>vulkanvegastop.com</t>
  </si>
  <si>
    <t>xataka.com.mx</t>
  </si>
  <si>
    <t>adfly.global</t>
  </si>
  <si>
    <t>chinaso.com</t>
  </si>
  <si>
    <t>marieclaire.com.tw</t>
  </si>
  <si>
    <t>kc-usercontent.com</t>
  </si>
  <si>
    <t>screenrec.com</t>
  </si>
  <si>
    <t>ouryahoo.com</t>
  </si>
  <si>
    <t>shortpixel.com</t>
  </si>
  <si>
    <t>rumah.com</t>
  </si>
  <si>
    <t>contemporist.com</t>
  </si>
  <si>
    <t>jaea.go.jp</t>
  </si>
  <si>
    <t>semaphore.net</t>
  </si>
  <si>
    <t>cbias.ru</t>
  </si>
  <si>
    <t>dentonrc.com</t>
  </si>
  <si>
    <t>adservrs.com</t>
  </si>
  <si>
    <t>gay.bingo</t>
  </si>
  <si>
    <t>skladchik.com</t>
  </si>
  <si>
    <t>mkopli-2.live</t>
  </si>
  <si>
    <t>mindmanager.com</t>
  </si>
  <si>
    <t>marianacastromoreira.com</t>
  </si>
  <si>
    <t>pedigree.com</t>
  </si>
  <si>
    <t>nexx360.io</t>
  </si>
  <si>
    <t>ampsvc.com</t>
  </si>
  <si>
    <t>touchvpn.net</t>
  </si>
  <si>
    <t>lasipalatsi.fi</t>
  </si>
  <si>
    <t>sciquest.com</t>
  </si>
  <si>
    <t>houstontexans.com</t>
  </si>
  <si>
    <t>opap.gr</t>
  </si>
  <si>
    <t>green4762.com</t>
  </si>
  <si>
    <t>evennode.com</t>
  </si>
  <si>
    <t>sourcingjournal.com</t>
  </si>
  <si>
    <t>josporn.club</t>
  </si>
  <si>
    <t>surfer.at</t>
  </si>
  <si>
    <t>wap.sh</t>
  </si>
  <si>
    <t>tarladalal.com</t>
  </si>
  <si>
    <t>familylife.com</t>
  </si>
  <si>
    <t>saltstack.com</t>
  </si>
  <si>
    <t>mlwbd.love</t>
  </si>
  <si>
    <t>orangesmile.com</t>
  </si>
  <si>
    <t>podnapisi.net</t>
  </si>
  <si>
    <t>kar.nic.in</t>
  </si>
  <si>
    <t>davinci-diamonds-slot.com</t>
  </si>
  <si>
    <t>pushkargold.com</t>
  </si>
  <si>
    <t>direct.me</t>
  </si>
  <si>
    <t>netlifydns.com</t>
  </si>
  <si>
    <t>freshop.com</t>
  </si>
  <si>
    <t>tourmkr.com</t>
  </si>
  <si>
    <t>carthage.edu</t>
  </si>
  <si>
    <t>v4cdn.net</t>
  </si>
  <si>
    <t>steamdeck.com</t>
  </si>
  <si>
    <t>gettyimages.fr</t>
  </si>
  <si>
    <t>mastercard.de</t>
  </si>
  <si>
    <t>weegy.com</t>
  </si>
  <si>
    <t>premium.pl</t>
  </si>
  <si>
    <t>zibo.gov.cn</t>
  </si>
  <si>
    <t>pta.org</t>
  </si>
  <si>
    <t>mangairo.com</t>
  </si>
  <si>
    <t>ondotcloud.com</t>
  </si>
  <si>
    <t>convead.io</t>
  </si>
  <si>
    <t>ghbtns.com</t>
  </si>
  <si>
    <t>streetfighter.com</t>
  </si>
  <si>
    <t>ti.ch</t>
  </si>
  <si>
    <t>zekamashi.net</t>
  </si>
  <si>
    <t>integra.fr</t>
  </si>
  <si>
    <t>bakeca.it</t>
  </si>
  <si>
    <t>practicalpainmanagement.com</t>
  </si>
  <si>
    <t>keyfactorpki.com</t>
  </si>
  <si>
    <t>dorama.land</t>
  </si>
  <si>
    <t>ln-cc.com</t>
  </si>
  <si>
    <t>cedars-sinai.edu</t>
  </si>
  <si>
    <t>guitaretab.com</t>
  </si>
  <si>
    <t>pkembed.com</t>
  </si>
  <si>
    <t>sten.to</t>
  </si>
  <si>
    <t>chmi.cz</t>
  </si>
  <si>
    <t>absolut.com</t>
  </si>
  <si>
    <t>muxcdn.net</t>
  </si>
  <si>
    <t>arandomserver.com</t>
  </si>
  <si>
    <t>fedscoop.com</t>
  </si>
  <si>
    <t>gainwelltechnologies.com</t>
  </si>
  <si>
    <t>vtracy.de</t>
  </si>
  <si>
    <t>ch3plus.com</t>
  </si>
  <si>
    <t>vidahost.com</t>
  </si>
  <si>
    <t>pushvector.net</t>
  </si>
  <si>
    <t>desiderimagazine.it</t>
  </si>
  <si>
    <t>norfolk.gov</t>
  </si>
  <si>
    <t>webpass.net</t>
  </si>
  <si>
    <t>vintedapp.com</t>
  </si>
  <si>
    <t>aosoft.com</t>
  </si>
  <si>
    <t>gate1travel.com</t>
  </si>
  <si>
    <t>brooklynpaper.com</t>
  </si>
  <si>
    <t>radiantmediatechs.com</t>
  </si>
  <si>
    <t>sponsorpay.com</t>
  </si>
  <si>
    <t>ns-name.com</t>
  </si>
  <si>
    <t>pernod-ricard.com</t>
  </si>
  <si>
    <t>povr.com</t>
  </si>
  <si>
    <t>slnk.kr</t>
  </si>
  <si>
    <t>inetcom.ru</t>
  </si>
  <si>
    <t>hikarinoakari.com</t>
  </si>
  <si>
    <t>shanghaidisneyresort.com</t>
  </si>
  <si>
    <t>planetnatural.com</t>
  </si>
  <si>
    <t>cost.eu</t>
  </si>
  <si>
    <t>footballi.net</t>
  </si>
  <si>
    <t>mmtr.or.jp</t>
  </si>
  <si>
    <t>lcpdfr.com</t>
  </si>
  <si>
    <t>cdnhwcibv122.com</t>
  </si>
  <si>
    <t>evanta.com</t>
  </si>
  <si>
    <t>copperblade.top</t>
  </si>
  <si>
    <t>radiojar.com</t>
  </si>
  <si>
    <t>dlmate44.xyz</t>
  </si>
  <si>
    <t>travelerdreams.com</t>
  </si>
  <si>
    <t>coffeinoffice.xyz</t>
  </si>
  <si>
    <t>suggest.com</t>
  </si>
  <si>
    <t>pasteboard.co</t>
  </si>
  <si>
    <t>sciencenordic.com</t>
  </si>
  <si>
    <t>dailysceptic.org</t>
  </si>
  <si>
    <t>fingerhut.com</t>
  </si>
  <si>
    <t>ikosmos.tv</t>
  </si>
  <si>
    <t>emacswiki.org</t>
  </si>
  <si>
    <t>cscoms.com</t>
  </si>
  <si>
    <t>bolsamania.com</t>
  </si>
  <si>
    <t>leradata.ru</t>
  </si>
  <si>
    <t>forss.net</t>
  </si>
  <si>
    <t>valleynewslive.com</t>
  </si>
  <si>
    <t>waicaiwhosha.com</t>
  </si>
  <si>
    <t>ffx.io</t>
  </si>
  <si>
    <t>awsdns-cn-45.biz</t>
  </si>
  <si>
    <t>elliemae.io</t>
  </si>
  <si>
    <t>morsmusic.org</t>
  </si>
  <si>
    <t>funbbs.me</t>
  </si>
  <si>
    <t>du-just-link.com</t>
  </si>
  <si>
    <t>footballpredictions.net</t>
  </si>
  <si>
    <t>lotro.com</t>
  </si>
  <si>
    <t>jobthai.com</t>
  </si>
  <si>
    <t>findamasters.com</t>
  </si>
  <si>
    <t>bitrebels.com</t>
  </si>
  <si>
    <t>computerra.ru</t>
  </si>
  <si>
    <t>profintel.ru</t>
  </si>
  <si>
    <t>gontp.com</t>
  </si>
  <si>
    <t>melhorenvio.com.br</t>
  </si>
  <si>
    <t>thompson-morgan.com</t>
  </si>
  <si>
    <t>applicantstack.com</t>
  </si>
  <si>
    <t>stimme.de</t>
  </si>
  <si>
    <t>artworkinaction.com</t>
  </si>
  <si>
    <t>marymount.edu</t>
  </si>
  <si>
    <t>dealcatcher.com</t>
  </si>
  <si>
    <t>mealplays.com</t>
  </si>
  <si>
    <t>web-log.nl</t>
  </si>
  <si>
    <t>kettering.edu</t>
  </si>
  <si>
    <t>netspotapp.com</t>
  </si>
  <si>
    <t>trksontrks.com</t>
  </si>
  <si>
    <t>zhuaidei.com</t>
  </si>
  <si>
    <t>yeloplay.be</t>
  </si>
  <si>
    <t>cyclegear.com</t>
  </si>
  <si>
    <t>lidl.fr</t>
  </si>
  <si>
    <t>puretaboo.com</t>
  </si>
  <si>
    <t>bbs7070.com</t>
  </si>
  <si>
    <t>echobox.com</t>
  </si>
  <si>
    <t>blanco.com</t>
  </si>
  <si>
    <t>itubego.com</t>
  </si>
  <si>
    <t>travelask.ru</t>
  </si>
  <si>
    <t>the42.ie</t>
  </si>
  <si>
    <t>onblix.com</t>
  </si>
  <si>
    <t>westermann.de</t>
  </si>
  <si>
    <t>sensorsdata.cn</t>
  </si>
  <si>
    <t>americasbestpics.com</t>
  </si>
  <si>
    <t>urcmx.com</t>
  </si>
  <si>
    <t>apotea.se</t>
  </si>
  <si>
    <t>yodlee.com</t>
  </si>
  <si>
    <t>affordableconnectivity.gov</t>
  </si>
  <si>
    <t>fgol.mobi</t>
  </si>
  <si>
    <t>esportsearnings.com</t>
  </si>
  <si>
    <t>elk-wue.de</t>
  </si>
  <si>
    <t>sena.com</t>
  </si>
  <si>
    <t>powerisp.com</t>
  </si>
  <si>
    <t>edm.com</t>
  </si>
  <si>
    <t>upc.es</t>
  </si>
  <si>
    <t>cambridgeincolour.com</t>
  </si>
  <si>
    <t>davidopderbeck.com</t>
  </si>
  <si>
    <t>playerup.com</t>
  </si>
  <si>
    <t>server40.net</t>
  </si>
  <si>
    <t>accessibly.app</t>
  </si>
  <si>
    <t>filson.com</t>
  </si>
  <si>
    <t>trinidadexpress.com</t>
  </si>
  <si>
    <t>gorgias.io</t>
  </si>
  <si>
    <t>txwlgame.com</t>
  </si>
  <si>
    <t>socialannex.com</t>
  </si>
  <si>
    <t>itbusinessedge.com</t>
  </si>
  <si>
    <t>joistapp.com</t>
  </si>
  <si>
    <t>booztlet.com</t>
  </si>
  <si>
    <t>accesstra.de</t>
  </si>
  <si>
    <t>hosting-ar.com</t>
  </si>
  <si>
    <t>ebs.org.cn</t>
  </si>
  <si>
    <t>usg.com</t>
  </si>
  <si>
    <t>8kun.top</t>
  </si>
  <si>
    <t>turnto23.com</t>
  </si>
  <si>
    <t>vesti.ua</t>
  </si>
  <si>
    <t>sdtimes.com</t>
  </si>
  <si>
    <t>neweracap.com</t>
  </si>
  <si>
    <t>quifinanza.it</t>
  </si>
  <si>
    <t>ucaasnetwork.com</t>
  </si>
  <si>
    <t>aircus.com</t>
  </si>
  <si>
    <t>state.oh.us</t>
  </si>
  <si>
    <t>drugabuse.com</t>
  </si>
  <si>
    <t>vinccrm.cloud</t>
  </si>
  <si>
    <t>pravo.by</t>
  </si>
  <si>
    <t>ideco.ru</t>
  </si>
  <si>
    <t>umh.es</t>
  </si>
  <si>
    <t>versaic.com</t>
  </si>
  <si>
    <t>productiv.com</t>
  </si>
  <si>
    <t>inetia.pl</t>
  </si>
  <si>
    <t>quantumworkplace.com</t>
  </si>
  <si>
    <t>teslainsuranceservices.com</t>
  </si>
  <si>
    <t>wvlt.tv</t>
  </si>
  <si>
    <t>mbl.edu</t>
  </si>
  <si>
    <t>zeep.ly</t>
  </si>
  <si>
    <t>film2serial.ir</t>
  </si>
  <si>
    <t>dnp.co.jp</t>
  </si>
  <si>
    <t>fcbarcelona.es</t>
  </si>
  <si>
    <t>onlinenic.com</t>
  </si>
  <si>
    <t>webmarked.net</t>
  </si>
  <si>
    <t>sportsbusinessdaily.com</t>
  </si>
  <si>
    <t>iqdb.org</t>
  </si>
  <si>
    <t>npca.org</t>
  </si>
  <si>
    <t>lear.com</t>
  </si>
  <si>
    <t>prensa.com</t>
  </si>
  <si>
    <t>citylink.com.kh</t>
  </si>
  <si>
    <t>theordinary.com</t>
  </si>
  <si>
    <t>mxdm8.com</t>
  </si>
  <si>
    <t>dorcelclub.com</t>
  </si>
  <si>
    <t>turkns.com</t>
  </si>
  <si>
    <t>gassaferegister.co.uk</t>
  </si>
  <si>
    <t>unife.it</t>
  </si>
  <si>
    <t>tuva.ru</t>
  </si>
  <si>
    <t>mitsubishicars.com</t>
  </si>
  <si>
    <t>onu.edu</t>
  </si>
  <si>
    <t>scandichotels.com</t>
  </si>
  <si>
    <t>servidor.net.br</t>
  </si>
  <si>
    <t>cbtnuggets.com</t>
  </si>
  <si>
    <t>amboto.net</t>
  </si>
  <si>
    <t>hotgirl.asia</t>
  </si>
  <si>
    <t>upcbusiness.at</t>
  </si>
  <si>
    <t>accountingweb.com</t>
  </si>
  <si>
    <t>bookmarkearth.com</t>
  </si>
  <si>
    <t>kanzlei-hasselbach.de</t>
  </si>
  <si>
    <t>deutschlandfunknova.de</t>
  </si>
  <si>
    <t>sovamua.com</t>
  </si>
  <si>
    <t>anylist.com</t>
  </si>
  <si>
    <t>vogue.com.tw</t>
  </si>
  <si>
    <t>360bsafe.com</t>
  </si>
  <si>
    <t>lansforsakringar.se</t>
  </si>
  <si>
    <t>thesunchronicle.com</t>
  </si>
  <si>
    <t>cardomain.com</t>
  </si>
  <si>
    <t>kwwl.com</t>
  </si>
  <si>
    <t>huodongxing.com</t>
  </si>
  <si>
    <t>bfh.ch</t>
  </si>
  <si>
    <t>the-afc.com</t>
  </si>
  <si>
    <t>threadsmagazine.com</t>
  </si>
  <si>
    <t>thecalmzone.net</t>
  </si>
  <si>
    <t>baur.de</t>
  </si>
  <si>
    <t>usgamer.net</t>
  </si>
  <si>
    <t>investorsobserver.com</t>
  </si>
  <si>
    <t>classkick.com</t>
  </si>
  <si>
    <t>spitfireaudio.com</t>
  </si>
  <si>
    <t>inim.io</t>
  </si>
  <si>
    <t>metartnetwork.com</t>
  </si>
  <si>
    <t>barnardos.org.uk</t>
  </si>
  <si>
    <t>homelinux.com</t>
  </si>
  <si>
    <t>escalated.io</t>
  </si>
  <si>
    <t>galaksion.com</t>
  </si>
  <si>
    <t>intersystems.com</t>
  </si>
  <si>
    <t>topgmovies.xyz</t>
  </si>
  <si>
    <t>mycyberhosting.com</t>
  </si>
  <si>
    <t>atsit.in</t>
  </si>
  <si>
    <t>doppler.com</t>
  </si>
  <si>
    <t>swgoh.gg</t>
  </si>
  <si>
    <t>surveycake.com</t>
  </si>
  <si>
    <t>musicbed.com</t>
  </si>
  <si>
    <t>outhookup.com</t>
  </si>
  <si>
    <t>sirus.su</t>
  </si>
  <si>
    <t>smumn.edu</t>
  </si>
  <si>
    <t>moneymetals.com</t>
  </si>
  <si>
    <t>mekongcloud.net</t>
  </si>
  <si>
    <t>hostpro.ua</t>
  </si>
  <si>
    <t>voennoedelo.com</t>
  </si>
  <si>
    <t>highdefdigest.com</t>
  </si>
  <si>
    <t>zztt40.com</t>
  </si>
  <si>
    <t>homebotapp.com</t>
  </si>
  <si>
    <t>aalnk.com</t>
  </si>
  <si>
    <t>wakegov.com</t>
  </si>
  <si>
    <t>cronomagic.biz</t>
  </si>
  <si>
    <t>societegenerale.fr</t>
  </si>
  <si>
    <t>vostok-electra.ru</t>
  </si>
  <si>
    <t>pay.nl</t>
  </si>
  <si>
    <t>friv5online.com</t>
  </si>
  <si>
    <t>collectspace.com</t>
  </si>
  <si>
    <t>onions.mn</t>
  </si>
  <si>
    <t>interxion-nextret.tech</t>
  </si>
  <si>
    <t>anibis.ch</t>
  </si>
  <si>
    <t>cuantarazon.com</t>
  </si>
  <si>
    <t>quizlife.com</t>
  </si>
  <si>
    <t>filmthreat.com</t>
  </si>
  <si>
    <t>ixsystems.com</t>
  </si>
  <si>
    <t>theworldcounts.com</t>
  </si>
  <si>
    <t>krskcit.ru</t>
  </si>
  <si>
    <t>just.edu.jo</t>
  </si>
  <si>
    <t>barbour.com</t>
  </si>
  <si>
    <t>maxlifeinsurance.com</t>
  </si>
  <si>
    <t>grizzly.com</t>
  </si>
  <si>
    <t>018.net.il</t>
  </si>
  <si>
    <t>discovercars.com</t>
  </si>
  <si>
    <t>yesmail.com</t>
  </si>
  <si>
    <t>secure-ssl-server.net</t>
  </si>
  <si>
    <t>widgetbox.com</t>
  </si>
  <si>
    <t>hbogo.pl</t>
  </si>
  <si>
    <t>bongacams25.com</t>
  </si>
  <si>
    <t>lyricsondemand.com</t>
  </si>
  <si>
    <t>speicherzentrum.de</t>
  </si>
  <si>
    <t>themeruby.com</t>
  </si>
  <si>
    <t>shapesandcolors.net</t>
  </si>
  <si>
    <t>goskills.com</t>
  </si>
  <si>
    <t>stmarys-ca.edu</t>
  </si>
  <si>
    <t>studystack.com</t>
  </si>
  <si>
    <t>gardenista.com</t>
  </si>
  <si>
    <t>surfconext.nl</t>
  </si>
  <si>
    <t>m-files.com</t>
  </si>
  <si>
    <t>xhamster1.desi</t>
  </si>
  <si>
    <t>spamhaus.com</t>
  </si>
  <si>
    <t>pps.org</t>
  </si>
  <si>
    <t>andertons.co.uk</t>
  </si>
  <si>
    <t>cialisvet.com</t>
  </si>
  <si>
    <t>usz.ch</t>
  </si>
  <si>
    <t>novavax.com</t>
  </si>
  <si>
    <t>newrank.cn</t>
  </si>
  <si>
    <t>samsungspd.com</t>
  </si>
  <si>
    <t>achgut.com</t>
  </si>
  <si>
    <t>wrightflyer.net</t>
  </si>
  <si>
    <t>xozyaika.com</t>
  </si>
  <si>
    <t>bcbst.com</t>
  </si>
  <si>
    <t>medicover.pl</t>
  </si>
  <si>
    <t>xml.org</t>
  </si>
  <si>
    <t>chuden.co.jp</t>
  </si>
  <si>
    <t>resdiary.com</t>
  </si>
  <si>
    <t>tsysecom.com</t>
  </si>
  <si>
    <t>chimhaha.net</t>
  </si>
  <si>
    <t>cincodias.com</t>
  </si>
  <si>
    <t>mailorderbridesites.com</t>
  </si>
  <si>
    <t>gemsociety.org</t>
  </si>
  <si>
    <t>resonantmotion.org</t>
  </si>
  <si>
    <t>edamam.com</t>
  </si>
  <si>
    <t>grasoku.com</t>
  </si>
  <si>
    <t>engineeringnews.co.za</t>
  </si>
  <si>
    <t>thebritishacademy.ac.uk</t>
  </si>
  <si>
    <t>d3.ru</t>
  </si>
  <si>
    <t>pv-magazine-usa.com</t>
  </si>
  <si>
    <t>aghtag.tech</t>
  </si>
  <si>
    <t>edhelper.com</t>
  </si>
  <si>
    <t>theflatearth.win</t>
  </si>
  <si>
    <t>intergroup.net</t>
  </si>
  <si>
    <t>promiflash.de</t>
  </si>
  <si>
    <t>rfdtv.com</t>
  </si>
  <si>
    <t>bsh-aws.com</t>
  </si>
  <si>
    <t>birdeye.so</t>
  </si>
  <si>
    <t>bikepacking.com</t>
  </si>
  <si>
    <t>ucheba.ru</t>
  </si>
  <si>
    <t>shp.ee</t>
  </si>
  <si>
    <t>whistleout.com</t>
  </si>
  <si>
    <t>navalny.com</t>
  </si>
  <si>
    <t>gateio.live</t>
  </si>
  <si>
    <t>levigo.net</t>
  </si>
  <si>
    <t>justinmind.com</t>
  </si>
  <si>
    <t>sibanthracite.ru</t>
  </si>
  <si>
    <t>yuc.wiki</t>
  </si>
  <si>
    <t>benzahosting.cl</t>
  </si>
  <si>
    <t>irasutoya.com</t>
  </si>
  <si>
    <t>arnes.eu</t>
  </si>
  <si>
    <t>youme-project.eu</t>
  </si>
  <si>
    <t>livejournal.net</t>
  </si>
  <si>
    <t>mypaytm.com</t>
  </si>
  <si>
    <t>deliveroo-data.net</t>
  </si>
  <si>
    <t>bekknet.ad.jp</t>
  </si>
  <si>
    <t>realtime-bid.com</t>
  </si>
  <si>
    <t>yllaris.com</t>
  </si>
  <si>
    <t>sugardaddy.guru</t>
  </si>
  <si>
    <t>majornelson.com</t>
  </si>
  <si>
    <t>xb.nl</t>
  </si>
  <si>
    <t>42gears.com</t>
  </si>
  <si>
    <t>ports.net</t>
  </si>
  <si>
    <t>dodo.net.au</t>
  </si>
  <si>
    <t>alfaservers.com</t>
  </si>
  <si>
    <t>amara.com</t>
  </si>
  <si>
    <t>wdwinfo.com</t>
  </si>
  <si>
    <t>overshootday.org</t>
  </si>
  <si>
    <t>mirzodiaka.com</t>
  </si>
  <si>
    <t>prbookmarkingwebsites.com</t>
  </si>
  <si>
    <t>padmapper.com</t>
  </si>
  <si>
    <t>onclickalgo.com</t>
  </si>
  <si>
    <t>forexmab.com</t>
  </si>
  <si>
    <t>euncn.com</t>
  </si>
  <si>
    <t>firstrade.com</t>
  </si>
  <si>
    <t>cv.net</t>
  </si>
  <si>
    <t>blackporn.tube</t>
  </si>
  <si>
    <t>unisys.co.uk</t>
  </si>
  <si>
    <t>heap.io</t>
  </si>
  <si>
    <t>jotform.co</t>
  </si>
  <si>
    <t>onion.to</t>
  </si>
  <si>
    <t>fstravel.com</t>
  </si>
  <si>
    <t>prisma-ai.com</t>
  </si>
  <si>
    <t>ufs.ac.za</t>
  </si>
  <si>
    <t>prisma.io</t>
  </si>
  <si>
    <t>druknet.bt</t>
  </si>
  <si>
    <t>verical.com</t>
  </si>
  <si>
    <t>votervoice.net</t>
  </si>
  <si>
    <t>sbercloud.tech</t>
  </si>
  <si>
    <t>livius.org</t>
  </si>
  <si>
    <t>nu.edu.kz</t>
  </si>
  <si>
    <t>pan-pan.co</t>
  </si>
  <si>
    <t>ltcminer.com</t>
  </si>
  <si>
    <t>mariecurie.org.uk</t>
  </si>
  <si>
    <t>highrez.co.uk</t>
  </si>
  <si>
    <t>rebuy.de</t>
  </si>
  <si>
    <t>nowvid.cfd</t>
  </si>
  <si>
    <t>climbing.com</t>
  </si>
  <si>
    <t>pink.rs</t>
  </si>
  <si>
    <t>smithoptics.com</t>
  </si>
  <si>
    <t>nir.jp</t>
  </si>
  <si>
    <t>wildflower.org</t>
  </si>
  <si>
    <t>linio.com.co</t>
  </si>
  <si>
    <t>autodata-group.com</t>
  </si>
  <si>
    <t>hentaitk.net</t>
  </si>
  <si>
    <t>analitycs.net</t>
  </si>
  <si>
    <t>likefont.com</t>
  </si>
  <si>
    <t>cunamutual.com</t>
  </si>
  <si>
    <t>viagrasansordonnancefr.com</t>
  </si>
  <si>
    <t>supes.top</t>
  </si>
  <si>
    <t>gywb.cn</t>
  </si>
  <si>
    <t>srv2.de</t>
  </si>
  <si>
    <t>marketingcloudqaapis.com</t>
  </si>
  <si>
    <t>getstream.io</t>
  </si>
  <si>
    <t>ads.bid</t>
  </si>
  <si>
    <t>unicen.edu.ar</t>
  </si>
  <si>
    <t>ftx.us</t>
  </si>
  <si>
    <t>alipayplus.com</t>
  </si>
  <si>
    <t>gofcdn.com</t>
  </si>
  <si>
    <t>crello.com</t>
  </si>
  <si>
    <t>apiclops.com</t>
  </si>
  <si>
    <t>jetsetter.com</t>
  </si>
  <si>
    <t>nrg-tk.ru</t>
  </si>
  <si>
    <t>bytelemon.com</t>
  </si>
  <si>
    <t>bi.com.gt</t>
  </si>
  <si>
    <t>ac-aix-marseille.fr</t>
  </si>
  <si>
    <t>dorothyperkins.com</t>
  </si>
  <si>
    <t>yayoi-kk.co.jp</t>
  </si>
  <si>
    <t>ddproperty.com</t>
  </si>
  <si>
    <t>ncore.sh</t>
  </si>
  <si>
    <t>volunteerhub.com</t>
  </si>
  <si>
    <t>taimienphi.vn</t>
  </si>
  <si>
    <t>doctorpiter.ru</t>
  </si>
  <si>
    <t>worldgbc.org</t>
  </si>
  <si>
    <t>dedeman.ro</t>
  </si>
  <si>
    <t>creativedot.net</t>
  </si>
  <si>
    <t>oponame.com</t>
  </si>
  <si>
    <t>riken.go.jp</t>
  </si>
  <si>
    <t>environmental-expert.com</t>
  </si>
  <si>
    <t>hdc2.cz</t>
  </si>
  <si>
    <t>lkqx.net</t>
  </si>
  <si>
    <t>bet365.es</t>
  </si>
  <si>
    <t>eatrightpro.org</t>
  </si>
  <si>
    <t>rxeosevsso.com</t>
  </si>
  <si>
    <t>yourbestlandever.com</t>
  </si>
  <si>
    <t>ibmnb.com</t>
  </si>
  <si>
    <t>asu.edu.eg</t>
  </si>
  <si>
    <t>hostindia.net</t>
  </si>
  <si>
    <t>sabaho.st</t>
  </si>
  <si>
    <t>vhpg.com</t>
  </si>
  <si>
    <t>cpu.edu.cn</t>
  </si>
  <si>
    <t>carandclassic.com</t>
  </si>
  <si>
    <t>pixelio.de</t>
  </si>
  <si>
    <t>mojebanka.cz</t>
  </si>
  <si>
    <t>thepoke.co.uk</t>
  </si>
  <si>
    <t>cwchmb.com</t>
  </si>
  <si>
    <t>cityspark.com</t>
  </si>
  <si>
    <t>indeed.co.uk</t>
  </si>
  <si>
    <t>rtl.hu</t>
  </si>
  <si>
    <t>wsbt.com</t>
  </si>
  <si>
    <t>falabella.com.co</t>
  </si>
  <si>
    <t>govmu.org</t>
  </si>
  <si>
    <t>europlan.ru</t>
  </si>
  <si>
    <t>irandoc.ac.ir</t>
  </si>
  <si>
    <t>evz.ro</t>
  </si>
  <si>
    <t>cpanellogin.net</t>
  </si>
  <si>
    <t>edwardtufte.com</t>
  </si>
  <si>
    <t>morphomics.science</t>
  </si>
  <si>
    <t>granuamanin.ml</t>
  </si>
  <si>
    <t>gjvi4r5j.com</t>
  </si>
  <si>
    <t>joyme.io</t>
  </si>
  <si>
    <t>zuanke8.com</t>
  </si>
  <si>
    <t>pcexpress.ca</t>
  </si>
  <si>
    <t>allnovelfull.com</t>
  </si>
  <si>
    <t>allhistory.com</t>
  </si>
  <si>
    <t>rtl2.de</t>
  </si>
  <si>
    <t>gbf.wiki</t>
  </si>
  <si>
    <t>facile.it</t>
  </si>
  <si>
    <t>apress.com</t>
  </si>
  <si>
    <t>siam2web.com</t>
  </si>
  <si>
    <t>zoomdaily.com</t>
  </si>
  <si>
    <t>onlinemathlearning.com</t>
  </si>
  <si>
    <t>rtvoost.nl</t>
  </si>
  <si>
    <t>nig.ac.jp</t>
  </si>
  <si>
    <t>getvoip.com</t>
  </si>
  <si>
    <t>ydstatic.com</t>
  </si>
  <si>
    <t>maz-online.de</t>
  </si>
  <si>
    <t>anirena.com</t>
  </si>
  <si>
    <t>hi-wife.com</t>
  </si>
  <si>
    <t>bharatbond.in</t>
  </si>
  <si>
    <t>r4ns.com</t>
  </si>
  <si>
    <t>express-hosting.co.uk</t>
  </si>
  <si>
    <t>styleforum.net</t>
  </si>
  <si>
    <t>memset.com</t>
  </si>
  <si>
    <t>uqtr.ca</t>
  </si>
  <si>
    <t>mechta.kz</t>
  </si>
  <si>
    <t>promo.it</t>
  </si>
  <si>
    <t>diethood.com</t>
  </si>
  <si>
    <t>uktv.co.uk</t>
  </si>
  <si>
    <t>clive.tk</t>
  </si>
  <si>
    <t>ultraten.net</t>
  </si>
  <si>
    <t>guozaoke.com</t>
  </si>
  <si>
    <t>vivaair.com</t>
  </si>
  <si>
    <t>divulgaaqui.online</t>
  </si>
  <si>
    <t>damai.cn</t>
  </si>
  <si>
    <t>ntia.gov</t>
  </si>
  <si>
    <t>burtinet.com</t>
  </si>
  <si>
    <t>stedelijk.nl</t>
  </si>
  <si>
    <t>usv.ro</t>
  </si>
  <si>
    <t>audi-mediacenter.com</t>
  </si>
  <si>
    <t>h3q.com</t>
  </si>
  <si>
    <t>displayspecifications.com</t>
  </si>
  <si>
    <t>kinoxa.cc</t>
  </si>
  <si>
    <t>openprovider.nl</t>
  </si>
  <si>
    <t>readersdigest.co.uk</t>
  </si>
  <si>
    <t>ndis.gov.au</t>
  </si>
  <si>
    <t>internationalcupid.com</t>
  </si>
  <si>
    <t>nissancloud.com</t>
  </si>
  <si>
    <t>tandemdiabetes.com</t>
  </si>
  <si>
    <t>primamedia.ru</t>
  </si>
  <si>
    <t>f9.co.uk</t>
  </si>
  <si>
    <t>uswest.com</t>
  </si>
  <si>
    <t>ebilet.pl</t>
  </si>
  <si>
    <t>childcareaware.org</t>
  </si>
  <si>
    <t>neurostar.com</t>
  </si>
  <si>
    <t>sellerapp.com</t>
  </si>
  <si>
    <t>daily-stuff.com</t>
  </si>
  <si>
    <t>bellazon.com</t>
  </si>
  <si>
    <t>cu.ma</t>
  </si>
  <si>
    <t>appmate.io</t>
  </si>
  <si>
    <t>as13285.net</t>
  </si>
  <si>
    <t>noburestaurants.com</t>
  </si>
  <si>
    <t>unian.info</t>
  </si>
  <si>
    <t>apkmonk.com</t>
  </si>
  <si>
    <t>bfs.de</t>
  </si>
  <si>
    <t>navisperformance.com</t>
  </si>
  <si>
    <t>veiligthuishaaglanden.nl</t>
  </si>
  <si>
    <t>dnsres.net</t>
  </si>
  <si>
    <t>azal.az</t>
  </si>
  <si>
    <t>ds-cdn.com</t>
  </si>
  <si>
    <t>dprof.site</t>
  </si>
  <si>
    <t>caspel.com</t>
  </si>
  <si>
    <t>anemucn.icu</t>
  </si>
  <si>
    <t>bilimal.kz</t>
  </si>
  <si>
    <t>itgetsbetter.org</t>
  </si>
  <si>
    <t>ans.org</t>
  </si>
  <si>
    <t>hypb.st</t>
  </si>
  <si>
    <t>nanobytes.org</t>
  </si>
  <si>
    <t>awsdns-cn-25.net</t>
  </si>
  <si>
    <t>pchelpsoft.com</t>
  </si>
  <si>
    <t>asaas.com</t>
  </si>
  <si>
    <t>dnsprive.com</t>
  </si>
  <si>
    <t>handycasinozone.com</t>
  </si>
  <si>
    <t>ckacg.xyz</t>
  </si>
  <si>
    <t>anichart.net</t>
  </si>
  <si>
    <t>oxtorrent.co</t>
  </si>
  <si>
    <t>mail-order-brides.co.uk</t>
  </si>
  <si>
    <t>newmuseum.org</t>
  </si>
  <si>
    <t>thehealthboard.com</t>
  </si>
  <si>
    <t>zumvu.com</t>
  </si>
  <si>
    <t>solidnet.net</t>
  </si>
  <si>
    <t>ysocorp.com</t>
  </si>
  <si>
    <t>printfleetcdn.com</t>
  </si>
  <si>
    <t>scribehow.com</t>
  </si>
  <si>
    <t>usctrojans.com</t>
  </si>
  <si>
    <t>hrpassport.com</t>
  </si>
  <si>
    <t>microsoft365.com</t>
  </si>
  <si>
    <t>att.io</t>
  </si>
  <si>
    <t>lightstream.com</t>
  </si>
  <si>
    <t>kwaizt.com</t>
  </si>
  <si>
    <t>trendzguruji.me</t>
  </si>
  <si>
    <t>atlantichealth.org</t>
  </si>
  <si>
    <t>hostnegar.com</t>
  </si>
  <si>
    <t>dq2211.xyz</t>
  </si>
  <si>
    <t>theundercoverrecruiter.com</t>
  </si>
  <si>
    <t>sli.ce.it</t>
  </si>
  <si>
    <t>cambridgema.gov</t>
  </si>
  <si>
    <t>ufac.br</t>
  </si>
  <si>
    <t>peoples.ru</t>
  </si>
  <si>
    <t>cricketaddictor.com</t>
  </si>
  <si>
    <t>lawnstarter.com</t>
  </si>
  <si>
    <t>wvlegislature.gov</t>
  </si>
  <si>
    <t>softgozar.com</t>
  </si>
  <si>
    <t>tt776.com</t>
  </si>
  <si>
    <t>realtek.com.tw</t>
  </si>
  <si>
    <t>kamusm.gov.tr</t>
  </si>
  <si>
    <t>forns.ru</t>
  </si>
  <si>
    <t>almbrand.dk</t>
  </si>
  <si>
    <t>psend.com</t>
  </si>
  <si>
    <t>brockport.edu</t>
  </si>
  <si>
    <t>anpost.com</t>
  </si>
  <si>
    <t>hosted-by-vdsina.ru</t>
  </si>
  <si>
    <t>ip111.cn</t>
  </si>
  <si>
    <t>1news.az</t>
  </si>
  <si>
    <t>91p51.live</t>
  </si>
  <si>
    <t>hentai-share.one</t>
  </si>
  <si>
    <t>newbrazz.com</t>
  </si>
  <si>
    <t>routerlogin.net</t>
  </si>
  <si>
    <t>mohawkind.com</t>
  </si>
  <si>
    <t>crosspilot.io</t>
  </si>
  <si>
    <t>autopilotapp.com</t>
  </si>
  <si>
    <t>isanook.com</t>
  </si>
  <si>
    <t>wehkamp.nl</t>
  </si>
  <si>
    <t>dk.com</t>
  </si>
  <si>
    <t>ehl.edu</t>
  </si>
  <si>
    <t>digiskills.pk</t>
  </si>
  <si>
    <t>edns.de</t>
  </si>
  <si>
    <t>bookbaby.com</t>
  </si>
  <si>
    <t>apkpac.com</t>
  </si>
  <si>
    <t>earthisland.org</t>
  </si>
  <si>
    <t>etm.ru</t>
  </si>
  <si>
    <t>googleartproject.com</t>
  </si>
  <si>
    <t>minkou.jp</t>
  </si>
  <si>
    <t>pixelgate.net</t>
  </si>
  <si>
    <t>sitebytes.nl</t>
  </si>
  <si>
    <t>kinowka.cam</t>
  </si>
  <si>
    <t>jizzbunker2.com</t>
  </si>
  <si>
    <t>3733.com</t>
  </si>
  <si>
    <t>avtoto.ru</t>
  </si>
  <si>
    <t>xbiao.com</t>
  </si>
  <si>
    <t>leumi.co.il</t>
  </si>
  <si>
    <t>123homeschool4me.com</t>
  </si>
  <si>
    <t>bookmark-dofollow.com</t>
  </si>
  <si>
    <t>checkfelix.com</t>
  </si>
  <si>
    <t>matthey.com</t>
  </si>
  <si>
    <t>estatesales.org</t>
  </si>
  <si>
    <t>castingnetworks.com</t>
  </si>
  <si>
    <t>filestore.to</t>
  </si>
  <si>
    <t>soccerstreams100.io</t>
  </si>
  <si>
    <t>visahq.com</t>
  </si>
  <si>
    <t>smart-flash.jp</t>
  </si>
  <si>
    <t>mayiwenku.com</t>
  </si>
  <si>
    <t>royallib.com</t>
  </si>
  <si>
    <t>mainehealth.org</t>
  </si>
  <si>
    <t>admiralty.co.uk</t>
  </si>
  <si>
    <t>bowlroll.net</t>
  </si>
  <si>
    <t>parsianhost.net</t>
  </si>
  <si>
    <t>mmctsvc.com</t>
  </si>
  <si>
    <t>tata.com</t>
  </si>
  <si>
    <t>humira.com</t>
  </si>
  <si>
    <t>thecounter.org</t>
  </si>
  <si>
    <t>kidc.net</t>
  </si>
  <si>
    <t>logmein-gateway.com</t>
  </si>
  <si>
    <t>news-us.org</t>
  </si>
  <si>
    <t>shkolo.bg</t>
  </si>
  <si>
    <t>kameleoon.com</t>
  </si>
  <si>
    <t>drivesrvr.com</t>
  </si>
  <si>
    <t>zfilm-hd-731.online</t>
  </si>
  <si>
    <t>goedge.com.br</t>
  </si>
  <si>
    <t>byteicdn.com</t>
  </si>
  <si>
    <t>vale.com</t>
  </si>
  <si>
    <t>opi.com</t>
  </si>
  <si>
    <t>vdab.be</t>
  </si>
  <si>
    <t>sunpass.com</t>
  </si>
  <si>
    <t>www.uz</t>
  </si>
  <si>
    <t>sisu.edu.cn</t>
  </si>
  <si>
    <t>jne.co.id</t>
  </si>
  <si>
    <t>theedadvocate.org</t>
  </si>
  <si>
    <t>kfki.hu</t>
  </si>
  <si>
    <t>advance.net</t>
  </si>
  <si>
    <t>faidns.com</t>
  </si>
  <si>
    <t>webeyez.com</t>
  </si>
  <si>
    <t>jq22.com</t>
  </si>
  <si>
    <t>biv.com</t>
  </si>
  <si>
    <t>24metrics.com</t>
  </si>
  <si>
    <t>bngprl.com</t>
  </si>
  <si>
    <t>uni-duisburg-essen.de</t>
  </si>
  <si>
    <t>unstop.com</t>
  </si>
  <si>
    <t>chartable.com</t>
  </si>
  <si>
    <t>datadragon.net</t>
  </si>
  <si>
    <t>noxsolutions.com</t>
  </si>
  <si>
    <t>anotherdating.com</t>
  </si>
  <si>
    <t>fuseuniversal.com</t>
  </si>
  <si>
    <t>ined.fr</t>
  </si>
  <si>
    <t>atresmedia.com</t>
  </si>
  <si>
    <t>liquidtelecom.net</t>
  </si>
  <si>
    <t>kmff38.com</t>
  </si>
  <si>
    <t>86zw.co</t>
  </si>
  <si>
    <t>leetcode-cn.com</t>
  </si>
  <si>
    <t>sumicity.net.br</t>
  </si>
  <si>
    <t>gidonline.cx</t>
  </si>
  <si>
    <t>cancan.ro</t>
  </si>
  <si>
    <t>truyo.com</t>
  </si>
  <si>
    <t>canarias7.es</t>
  </si>
  <si>
    <t>dbs.id</t>
  </si>
  <si>
    <t>lwgod.org</t>
  </si>
  <si>
    <t>christiesrealestate.com</t>
  </si>
  <si>
    <t>49-tataidc.co.in</t>
  </si>
  <si>
    <t>iubh.de</t>
  </si>
  <si>
    <t>vstats.jp</t>
  </si>
  <si>
    <t>lemoyne.edu</t>
  </si>
  <si>
    <t>otelms.com</t>
  </si>
  <si>
    <t>yunnanlong.com</t>
  </si>
  <si>
    <t>swp-berlin.org</t>
  </si>
  <si>
    <t>zoomsupport.com</t>
  </si>
  <si>
    <t>sskzlabs.com</t>
  </si>
  <si>
    <t>bellcanadahosting.com</t>
  </si>
  <si>
    <t>tik.porn</t>
  </si>
  <si>
    <t>norplex-communications.net</t>
  </si>
  <si>
    <t>kpopstarz.com</t>
  </si>
  <si>
    <t>cifor.org</t>
  </si>
  <si>
    <t>oomake.com</t>
  </si>
  <si>
    <t>statbroadcast.com</t>
  </si>
  <si>
    <t>vestel.com.tr</t>
  </si>
  <si>
    <t>topsecretrecipes.com</t>
  </si>
  <si>
    <t>mandegarweb.com</t>
  </si>
  <si>
    <t>branchsdo.com</t>
  </si>
  <si>
    <t>knet.ca</t>
  </si>
  <si>
    <t>jsw.in</t>
  </si>
  <si>
    <t>automanager.com</t>
  </si>
  <si>
    <t>webogram.org</t>
  </si>
  <si>
    <t>ricardocuisine.com</t>
  </si>
  <si>
    <t>nic.cyou</t>
  </si>
  <si>
    <t>onshift.com</t>
  </si>
  <si>
    <t>crowdsupply.com</t>
  </si>
  <si>
    <t>stylechirp.com</t>
  </si>
  <si>
    <t>jiophone.net</t>
  </si>
  <si>
    <t>cbxnet.de</t>
  </si>
  <si>
    <t>platformer.news</t>
  </si>
  <si>
    <t>acloudguru.com</t>
  </si>
  <si>
    <t>lalal.ai</t>
  </si>
  <si>
    <t>santarosa.edu</t>
  </si>
  <si>
    <t>root01.org</t>
  </si>
  <si>
    <t>jccc.edu</t>
  </si>
  <si>
    <t>fox21news.com</t>
  </si>
  <si>
    <t>sogoucdn.com</t>
  </si>
  <si>
    <t>qbranch.se</t>
  </si>
  <si>
    <t>javquick.com</t>
  </si>
  <si>
    <t>image1tech.net</t>
  </si>
  <si>
    <t>dadcdigital.com</t>
  </si>
  <si>
    <t>ihsdus.cn</t>
  </si>
  <si>
    <t>vggcdn.net</t>
  </si>
  <si>
    <t>cea.ru</t>
  </si>
  <si>
    <t>7tiv.net</t>
  </si>
  <si>
    <t>tenfor2010.com</t>
  </si>
  <si>
    <t>e-derslik.edu.az</t>
  </si>
  <si>
    <t>mywebzi.ir</t>
  </si>
  <si>
    <t>dnsgigas.es</t>
  </si>
  <si>
    <t>homefinder.com</t>
  </si>
  <si>
    <t>sydney.com</t>
  </si>
  <si>
    <t>kwansei.ac.jp</t>
  </si>
  <si>
    <t>barcablaugranes.com</t>
  </si>
  <si>
    <t>crokes.com</t>
  </si>
  <si>
    <t>neoceed.jp</t>
  </si>
  <si>
    <t>saavn.com</t>
  </si>
  <si>
    <t>swiperjs.com</t>
  </si>
  <si>
    <t>grantrequest.com</t>
  </si>
  <si>
    <t>lbb.in</t>
  </si>
  <si>
    <t>beauviva.com</t>
  </si>
  <si>
    <t>hostsserver.com</t>
  </si>
  <si>
    <t>amcrestview.com</t>
  </si>
  <si>
    <t>thesaker.is</t>
  </si>
  <si>
    <t>figc.it</t>
  </si>
  <si>
    <t>disclose.tv</t>
  </si>
  <si>
    <t>senselan.ch</t>
  </si>
  <si>
    <t>airconditioner.com</t>
  </si>
  <si>
    <t>tezos.com</t>
  </si>
  <si>
    <t>bcferries.com</t>
  </si>
  <si>
    <t>freeagent.com</t>
  </si>
  <si>
    <t>asfinag.at</t>
  </si>
  <si>
    <t>americasvoice.news</t>
  </si>
  <si>
    <t>totalbeauty.com</t>
  </si>
  <si>
    <t>werkenbijdefensie.nl</t>
  </si>
  <si>
    <t>10web.io</t>
  </si>
  <si>
    <t>dataiku.com</t>
  </si>
  <si>
    <t>waterford.org</t>
  </si>
  <si>
    <t>videodownloaderultimate.com</t>
  </si>
  <si>
    <t>j2inter.com</t>
  </si>
  <si>
    <t>trf1.jus.br</t>
  </si>
  <si>
    <t>hkcc.site</t>
  </si>
  <si>
    <t>zonednspanel.com</t>
  </si>
  <si>
    <t>loadcomplete.com</t>
  </si>
  <si>
    <t>zero.kz</t>
  </si>
  <si>
    <t>adamtheautomator.com</t>
  </si>
  <si>
    <t>tideswing.fun</t>
  </si>
  <si>
    <t>deraktionaer.de</t>
  </si>
  <si>
    <t>thealloha.club</t>
  </si>
  <si>
    <t>madame.jp</t>
  </si>
  <si>
    <t>nic.life</t>
  </si>
  <si>
    <t>kambicdn.net</t>
  </si>
  <si>
    <t>scrimba.com</t>
  </si>
  <si>
    <t>proxyninja.org</t>
  </si>
  <si>
    <t>contentdsp.com</t>
  </si>
  <si>
    <t>6sqft.com</t>
  </si>
  <si>
    <t>trackscale.net</t>
  </si>
  <si>
    <t>sacombank.com.vn</t>
  </si>
  <si>
    <t>spocket.co</t>
  </si>
  <si>
    <t>dnsdelegation.io</t>
  </si>
  <si>
    <t>websaversdns.com</t>
  </si>
  <si>
    <t>ultimahora.com</t>
  </si>
  <si>
    <t>ai-hosting.net</t>
  </si>
  <si>
    <t>andreasviklund.com</t>
  </si>
  <si>
    <t>responsinator.com</t>
  </si>
  <si>
    <t>ethicalconsumer.org</t>
  </si>
  <si>
    <t>mydiv.net</t>
  </si>
  <si>
    <t>hs-augsburg.de</t>
  </si>
  <si>
    <t>izenpe.com</t>
  </si>
  <si>
    <t>zoner.fi</t>
  </si>
  <si>
    <t>sclhealth.org</t>
  </si>
  <si>
    <t>zo5nfk8ddhem4vg.com</t>
  </si>
  <si>
    <t>selecthub.com</t>
  </si>
  <si>
    <t>goldenstateofmind.com</t>
  </si>
  <si>
    <t>content-offers.com</t>
  </si>
  <si>
    <t>daioncdn.net</t>
  </si>
  <si>
    <t>comfy.ua</t>
  </si>
  <si>
    <t>azmk8s.io</t>
  </si>
  <si>
    <t>wiktel.com</t>
  </si>
  <si>
    <t>appclicking.com</t>
  </si>
  <si>
    <t>smiledirectclub.com</t>
  </si>
  <si>
    <t>1clic1don.fr</t>
  </si>
  <si>
    <t>nimble.com</t>
  </si>
  <si>
    <t>yifysubtitles.ch</t>
  </si>
  <si>
    <t>epicdope.com</t>
  </si>
  <si>
    <t>dracache.com</t>
  </si>
  <si>
    <t>sundaypost.com</t>
  </si>
  <si>
    <t>nethely.hu</t>
  </si>
  <si>
    <t>lemotv.cc</t>
  </si>
  <si>
    <t>danalite.ru</t>
  </si>
  <si>
    <t>ucnewark.com</t>
  </si>
  <si>
    <t>grabjobs.co</t>
  </si>
  <si>
    <t>basecamp.app</t>
  </si>
  <si>
    <t>bumppy.com</t>
  </si>
  <si>
    <t>sannet.ne.jp</t>
  </si>
  <si>
    <t>shadertoy.com</t>
  </si>
  <si>
    <t>addme.com</t>
  </si>
  <si>
    <t>orbitaplusm.ru</t>
  </si>
  <si>
    <t>gisaid.org</t>
  </si>
  <si>
    <t>printable.com</t>
  </si>
  <si>
    <t>acceleratedconnections.com</t>
  </si>
  <si>
    <t>tokyotosho.info</t>
  </si>
  <si>
    <t>fubon.com</t>
  </si>
  <si>
    <t>pony.town</t>
  </si>
  <si>
    <t>worldtribune.com</t>
  </si>
  <si>
    <t>tohotheater.jp</t>
  </si>
  <si>
    <t>tmdcloud.eu</t>
  </si>
  <si>
    <t>barnfinds.com</t>
  </si>
  <si>
    <t>toppreise.ch</t>
  </si>
  <si>
    <t>freemoviesfull.com</t>
  </si>
  <si>
    <t>orangepi.org</t>
  </si>
  <si>
    <t>samsonopt.ru</t>
  </si>
  <si>
    <t>zfilm.info</t>
  </si>
  <si>
    <t>1primewire.com</t>
  </si>
  <si>
    <t>santemagazine.fr</t>
  </si>
  <si>
    <t>dbrent.net</t>
  </si>
  <si>
    <t>smallwarsjournal.com</t>
  </si>
  <si>
    <t>startupindia.gov.in</t>
  </si>
  <si>
    <t>zstack.io</t>
  </si>
  <si>
    <t>edreams.es</t>
  </si>
  <si>
    <t>tgifridays.com</t>
  </si>
  <si>
    <t>infinigames.mobi</t>
  </si>
  <si>
    <t>stilt.com</t>
  </si>
  <si>
    <t>ignitetech.com</t>
  </si>
  <si>
    <t>skilljar.com</t>
  </si>
  <si>
    <t>thebell.io</t>
  </si>
  <si>
    <t>getsocialpr.com</t>
  </si>
  <si>
    <t>sittercity.com</t>
  </si>
  <si>
    <t>girisimhaber.com</t>
  </si>
  <si>
    <t>radio.de</t>
  </si>
  <si>
    <t>moki.com</t>
  </si>
  <si>
    <t>thechinaproject.com</t>
  </si>
  <si>
    <t>sportedu.ru</t>
  </si>
  <si>
    <t>ztv.su</t>
  </si>
  <si>
    <t>ucnaming.com</t>
  </si>
  <si>
    <t>denniskirk.com</t>
  </si>
  <si>
    <t>rockymountainatvmc.com</t>
  </si>
  <si>
    <t>digiteka.com</t>
  </si>
  <si>
    <t>humuson.com</t>
  </si>
  <si>
    <t>cimanow.cc</t>
  </si>
  <si>
    <t>btmovi.guru</t>
  </si>
  <si>
    <t>kuaizhan.com</t>
  </si>
  <si>
    <t>ais.th</t>
  </si>
  <si>
    <t>meer-spacestation.co.uk</t>
  </si>
  <si>
    <t>boxcryptor.com</t>
  </si>
  <si>
    <t>pgkweb.ru</t>
  </si>
  <si>
    <t>xue1888.com</t>
  </si>
  <si>
    <t>openfrost.com</t>
  </si>
  <si>
    <t>14-tataidc.co.in</t>
  </si>
  <si>
    <t>eltel.net</t>
  </si>
  <si>
    <t>embluemail.com</t>
  </si>
  <si>
    <t>syncroapi.com</t>
  </si>
  <si>
    <t>sbcis.net</t>
  </si>
  <si>
    <t>ftads.net</t>
  </si>
  <si>
    <t>securitymetrics.com</t>
  </si>
  <si>
    <t>ffbbbdc6d3c353211fe2ba39c9f744cd.com</t>
  </si>
  <si>
    <t>gardenia.net</t>
  </si>
  <si>
    <t>ch.ch</t>
  </si>
  <si>
    <t>swr3.de</t>
  </si>
  <si>
    <t>flagsmith.com</t>
  </si>
  <si>
    <t>gcn.ua</t>
  </si>
  <si>
    <t>dfwairport.com</t>
  </si>
  <si>
    <t>carlsonwagonlit.com</t>
  </si>
  <si>
    <t>callmeasurement.com</t>
  </si>
  <si>
    <t>helsinkitimes.fi</t>
  </si>
  <si>
    <t>resumelab.com</t>
  </si>
  <si>
    <t>gxlib.org.cn</t>
  </si>
  <si>
    <t>tori.ng</t>
  </si>
  <si>
    <t>xhamsternft.com</t>
  </si>
  <si>
    <t>gtri.org</t>
  </si>
  <si>
    <t>talentbrew.io</t>
  </si>
  <si>
    <t>2kmovie.cc</t>
  </si>
  <si>
    <t>theoryandpractice.ru</t>
  </si>
  <si>
    <t>firaxis.com</t>
  </si>
  <si>
    <t>gov.ao</t>
  </si>
  <si>
    <t>moviemistakes.com</t>
  </si>
  <si>
    <t>bluevoyant.com</t>
  </si>
  <si>
    <t>purexbox.com</t>
  </si>
  <si>
    <t>laurentian.ca</t>
  </si>
  <si>
    <t>dgt.gob.es</t>
  </si>
  <si>
    <t>conetix.com</t>
  </si>
  <si>
    <t>xn--pckua2a7gp15o89zb.com</t>
  </si>
  <si>
    <t>easypromosapp.com</t>
  </si>
  <si>
    <t>sdns.network</t>
  </si>
  <si>
    <t>brightbrides.net</t>
  </si>
  <si>
    <t>gaz-is.ru</t>
  </si>
  <si>
    <t>ziyuanm.com</t>
  </si>
  <si>
    <t>theomnibuzz.com</t>
  </si>
  <si>
    <t>indexcopernicus.com</t>
  </si>
  <si>
    <t>amazonpmi.com</t>
  </si>
  <si>
    <t>champion.com</t>
  </si>
  <si>
    <t>z.cash</t>
  </si>
  <si>
    <t>lancers.jp</t>
  </si>
  <si>
    <t>theoplayer.com</t>
  </si>
  <si>
    <t>lidl.nl</t>
  </si>
  <si>
    <t>stayfreeapps.com</t>
  </si>
  <si>
    <t>advice.co.th</t>
  </si>
  <si>
    <t>technopoint.ru</t>
  </si>
  <si>
    <t>infotraxsys.com</t>
  </si>
  <si>
    <t>pornmaster.fun</t>
  </si>
  <si>
    <t>deltares.nl</t>
  </si>
  <si>
    <t>theseus.fi</t>
  </si>
  <si>
    <t>avhd101.com</t>
  </si>
  <si>
    <t>heartinternet.co.uk</t>
  </si>
  <si>
    <t>covenanteyes.com</t>
  </si>
  <si>
    <t>billypenn.com</t>
  </si>
  <si>
    <t>xxxsexzoo.com</t>
  </si>
  <si>
    <t>bandwidthx.net</t>
  </si>
  <si>
    <t>skintertainment.com</t>
  </si>
  <si>
    <t>yru.ac.th</t>
  </si>
  <si>
    <t>themoth.org</t>
  </si>
  <si>
    <t>nma.gov.au</t>
  </si>
  <si>
    <t>thespectrum.com</t>
  </si>
  <si>
    <t>traffic1s.com</t>
  </si>
  <si>
    <t>1dc.com</t>
  </si>
  <si>
    <t>latestdatabase.com</t>
  </si>
  <si>
    <t>hostingplus.cl</t>
  </si>
  <si>
    <t>araskargo.com.tr</t>
  </si>
  <si>
    <t>jaspersystems.com</t>
  </si>
  <si>
    <t>taisei.co.jp</t>
  </si>
  <si>
    <t>redbooth.com</t>
  </si>
  <si>
    <t>pugmarks.com</t>
  </si>
  <si>
    <t>virtela.net</t>
  </si>
  <si>
    <t>booklooker.de</t>
  </si>
  <si>
    <t>bdtonline.com</t>
  </si>
  <si>
    <t>idailybread.com</t>
  </si>
  <si>
    <t>restaurant-partners.com</t>
  </si>
  <si>
    <t>diariodecadiz.es</t>
  </si>
  <si>
    <t>9db.jp</t>
  </si>
  <si>
    <t>www.gov.mo</t>
  </si>
  <si>
    <t>socialnetworkadsinfo.com</t>
  </si>
  <si>
    <t>xcadr.tv</t>
  </si>
  <si>
    <t>prostitutki24.casa</t>
  </si>
  <si>
    <t>habradns.net</t>
  </si>
  <si>
    <t>docmorris.de</t>
  </si>
  <si>
    <t>farmer.com.cn</t>
  </si>
  <si>
    <t>daylife.com</t>
  </si>
  <si>
    <t>winthrop.edu</t>
  </si>
  <si>
    <t>allserial.org</t>
  </si>
  <si>
    <t>membed.net</t>
  </si>
  <si>
    <t>haloapps.com</t>
  </si>
  <si>
    <t>followerwonk.com</t>
  </si>
  <si>
    <t>homebnc.com</t>
  </si>
  <si>
    <t>moe.gov.sg</t>
  </si>
  <si>
    <t>smithsfoodanddrug.com</t>
  </si>
  <si>
    <t>madrasthemes.com</t>
  </si>
  <si>
    <t>delightedcooking.com</t>
  </si>
  <si>
    <t>burtongroup.com</t>
  </si>
  <si>
    <t>niuniu-dns.com</t>
  </si>
  <si>
    <t>zeop.re</t>
  </si>
  <si>
    <t>worldstopexports.com</t>
  </si>
  <si>
    <t>kfintech.com</t>
  </si>
  <si>
    <t>rightinthebox.com</t>
  </si>
  <si>
    <t>crooked.com</t>
  </si>
  <si>
    <t>thefreethoughtproject.com</t>
  </si>
  <si>
    <t>msk1.ru</t>
  </si>
  <si>
    <t>gamershell.com</t>
  </si>
  <si>
    <t>yazhouse8.com</t>
  </si>
  <si>
    <t>uaserials.pro</t>
  </si>
  <si>
    <t>liveu.tv</t>
  </si>
  <si>
    <t>citeulike.org</t>
  </si>
  <si>
    <t>aktia.fi</t>
  </si>
  <si>
    <t>dan.network</t>
  </si>
  <si>
    <t>americanartgalleryandgifts.com</t>
  </si>
  <si>
    <t>pictela.net</t>
  </si>
  <si>
    <t>tubewolf.com</t>
  </si>
  <si>
    <t>furnituretoday.com</t>
  </si>
  <si>
    <t>awsdns-cn-02.net</t>
  </si>
  <si>
    <t>mashreqbank.com</t>
  </si>
  <si>
    <t>thenbs.com</t>
  </si>
  <si>
    <t>mcmenamins.com</t>
  </si>
  <si>
    <t>npiprofile.com</t>
  </si>
  <si>
    <t>kenzato.uk</t>
  </si>
  <si>
    <t>geren-jianli.org</t>
  </si>
  <si>
    <t>msrareservices.com</t>
  </si>
  <si>
    <t>shuge.org</t>
  </si>
  <si>
    <t>bigcosmic.com</t>
  </si>
  <si>
    <t>njbiz.com</t>
  </si>
  <si>
    <t>hpoobe.com</t>
  </si>
  <si>
    <t>211.org</t>
  </si>
  <si>
    <t>madeformums.com</t>
  </si>
  <si>
    <t>tuffclassified.com</t>
  </si>
  <si>
    <t>netspace.net.au</t>
  </si>
  <si>
    <t>nisdably.com</t>
  </si>
  <si>
    <t>mil.se</t>
  </si>
  <si>
    <t>dnszonas.com</t>
  </si>
  <si>
    <t>msuspartans.com</t>
  </si>
  <si>
    <t>dettka.com</t>
  </si>
  <si>
    <t>renrenche.com</t>
  </si>
  <si>
    <t>sitiodns.net</t>
  </si>
  <si>
    <t>awsdns-cn-19.cn</t>
  </si>
  <si>
    <t>magnifymoney.com</t>
  </si>
  <si>
    <t>ayidc.com</t>
  </si>
  <si>
    <t>dididi.life</t>
  </si>
  <si>
    <t>albawabhnews.com</t>
  </si>
  <si>
    <t>hostcentric.net</t>
  </si>
  <si>
    <t>dramasq.cc</t>
  </si>
  <si>
    <t>linuxprobe.com</t>
  </si>
  <si>
    <t>micmicidol.com</t>
  </si>
  <si>
    <t>synonymer.se</t>
  </si>
  <si>
    <t>lyricsmode.com</t>
  </si>
  <si>
    <t>tecom.com.tw</t>
  </si>
  <si>
    <t>pronovias.com</t>
  </si>
  <si>
    <t>tv-tv-lv.org</t>
  </si>
  <si>
    <t>12315.cn</t>
  </si>
  <si>
    <t>loosingweights.com</t>
  </si>
  <si>
    <t>hostever.com</t>
  </si>
  <si>
    <t>trustindex.io</t>
  </si>
  <si>
    <t>vegrecipesofindia.com</t>
  </si>
  <si>
    <t>foundr.com</t>
  </si>
  <si>
    <t>tigertech.biz</t>
  </si>
  <si>
    <t>rtbget.com</t>
  </si>
  <si>
    <t>christianmingle.com</t>
  </si>
  <si>
    <t>fei.org</t>
  </si>
  <si>
    <t>marosnet.net</t>
  </si>
  <si>
    <t>takhfifan.com</t>
  </si>
  <si>
    <t>deutschlandradio.de</t>
  </si>
  <si>
    <t>canon.net</t>
  </si>
  <si>
    <t>enthusiastgaming.com</t>
  </si>
  <si>
    <t>unigine.com</t>
  </si>
  <si>
    <t>swissotel.com</t>
  </si>
  <si>
    <t>selective.com</t>
  </si>
  <si>
    <t>finansbank.com</t>
  </si>
  <si>
    <t>tuint.net</t>
  </si>
  <si>
    <t>pfms.nic.in</t>
  </si>
  <si>
    <t>domaindirect.com</t>
  </si>
  <si>
    <t>1c-report.ru</t>
  </si>
  <si>
    <t>zonasprivadasdns.com</t>
  </si>
  <si>
    <t>kalunga.com.br</t>
  </si>
  <si>
    <t>catchmyparty.com</t>
  </si>
  <si>
    <t>chelseagreen.com</t>
  </si>
  <si>
    <t>nautica.com</t>
  </si>
  <si>
    <t>regione.lombardia.it</t>
  </si>
  <si>
    <t>aareon.com</t>
  </si>
  <si>
    <t>ifop.com</t>
  </si>
  <si>
    <t>bodegaaurrera.com.mx</t>
  </si>
  <si>
    <t>findatopdoc.com</t>
  </si>
  <si>
    <t>evidation.com</t>
  </si>
  <si>
    <t>bal.ru</t>
  </si>
  <si>
    <t>sunnah.com</t>
  </si>
  <si>
    <t>hbfile.net</t>
  </si>
  <si>
    <t>robtex.com</t>
  </si>
  <si>
    <t>usa.edu</t>
  </si>
  <si>
    <t>gameassists.co.uk</t>
  </si>
  <si>
    <t>stopaapihate.org</t>
  </si>
  <si>
    <t>lacomer.com.mx</t>
  </si>
  <si>
    <t>decathlon.de</t>
  </si>
  <si>
    <t>unionenergy.co.uk</t>
  </si>
  <si>
    <t>sru.edu</t>
  </si>
  <si>
    <t>southern.edu</t>
  </si>
  <si>
    <t>newrow.com</t>
  </si>
  <si>
    <t>instakink.com</t>
  </si>
  <si>
    <t>a.com</t>
  </si>
  <si>
    <t>unizh.ch</t>
  </si>
  <si>
    <t>ncrsilver.com</t>
  </si>
  <si>
    <t>atikon.at</t>
  </si>
  <si>
    <t>pornozavr.net</t>
  </si>
  <si>
    <t>neverinstall.com</t>
  </si>
  <si>
    <t>yodo1api.com</t>
  </si>
  <si>
    <t>clixsight.com</t>
  </si>
  <si>
    <t>remontka.pro</t>
  </si>
  <si>
    <t>rochesuite.com</t>
  </si>
  <si>
    <t>gamecenter.run</t>
  </si>
  <si>
    <t>omegle.reviews</t>
  </si>
  <si>
    <t>thelocal.ch</t>
  </si>
  <si>
    <t>dcccd.edu</t>
  </si>
  <si>
    <t>policja.gov.pl</t>
  </si>
  <si>
    <t>univ-paris3.fr</t>
  </si>
  <si>
    <t>findhelp.org</t>
  </si>
  <si>
    <t>lotterien.at</t>
  </si>
  <si>
    <t>iwarp.com</t>
  </si>
  <si>
    <t>paychexinc.com</t>
  </si>
  <si>
    <t>cvcontent-api.com</t>
  </si>
  <si>
    <t>uberduck.ai</t>
  </si>
  <si>
    <t>fiction.live</t>
  </si>
  <si>
    <t>z-tv.xyz</t>
  </si>
  <si>
    <t>firestorm.ch</t>
  </si>
  <si>
    <t>firstfind.net</t>
  </si>
  <si>
    <t>washingtonindependent.com</t>
  </si>
  <si>
    <t>tripplite.com</t>
  </si>
  <si>
    <t>business.org</t>
  </si>
  <si>
    <t>nurseslabs.com</t>
  </si>
  <si>
    <t>mitelefe.com</t>
  </si>
  <si>
    <t>clippingmagic.com</t>
  </si>
  <si>
    <t>dh227.icu</t>
  </si>
  <si>
    <t>askmefast.com</t>
  </si>
  <si>
    <t>ftscrt.com</t>
  </si>
  <si>
    <t>iinfo.cz</t>
  </si>
  <si>
    <t>uppermichiganssource.com</t>
  </si>
  <si>
    <t>wonderfulengineering.com</t>
  </si>
  <si>
    <t>mail-bride.com</t>
  </si>
  <si>
    <t>hmly666.cc</t>
  </si>
  <si>
    <t>spribegaming.com</t>
  </si>
  <si>
    <t>enn.com</t>
  </si>
  <si>
    <t>whitesourcesoftware.com</t>
  </si>
  <si>
    <t>sperry.com</t>
  </si>
  <si>
    <t>vowsbridalandformals.com</t>
  </si>
  <si>
    <t>cctalk.com</t>
  </si>
  <si>
    <t>holodilnik.ru</t>
  </si>
  <si>
    <t>truste-svc.net</t>
  </si>
  <si>
    <t>uniserve.com</t>
  </si>
  <si>
    <t>poppersme.ru</t>
  </si>
  <si>
    <t>vevi.domains</t>
  </si>
  <si>
    <t>ac-lille.fr</t>
  </si>
  <si>
    <t>vilnius.lt</t>
  </si>
  <si>
    <t>cadena3.com</t>
  </si>
  <si>
    <t>filmyzilla.com.es</t>
  </si>
  <si>
    <t>globetrotter.net</t>
  </si>
  <si>
    <t>twisted4life.com</t>
  </si>
  <si>
    <t>swsad.com</t>
  </si>
  <si>
    <t>zhuayoukong.com</t>
  </si>
  <si>
    <t>madhyamam.com</t>
  </si>
  <si>
    <t>clkmein.com</t>
  </si>
  <si>
    <t>citiprogram.org</t>
  </si>
  <si>
    <t>alfadirect.net</t>
  </si>
  <si>
    <t>ipax.at</t>
  </si>
  <si>
    <t>blackanddecker.com</t>
  </si>
  <si>
    <t>mlblogs.com</t>
  </si>
  <si>
    <t>hindime.net</t>
  </si>
  <si>
    <t>focusvision.com</t>
  </si>
  <si>
    <t>mcgrp.ru</t>
  </si>
  <si>
    <t>consentag.eu</t>
  </si>
  <si>
    <t>therumpus.net</t>
  </si>
  <si>
    <t>camalternatives.org</t>
  </si>
  <si>
    <t>cdn-d5.com</t>
  </si>
  <si>
    <t>psplugin.com</t>
  </si>
  <si>
    <t>aktsk.jp</t>
  </si>
  <si>
    <t>arctic-online.ru</t>
  </si>
  <si>
    <t>saitznakomstva.ru</t>
  </si>
  <si>
    <t>det.nsw.edu.au</t>
  </si>
  <si>
    <t>moneta.cz</t>
  </si>
  <si>
    <t>javsub.co</t>
  </si>
  <si>
    <t>dekatrian.com</t>
  </si>
  <si>
    <t>outsimiseara.com</t>
  </si>
  <si>
    <t>clusterdns.co.za</t>
  </si>
  <si>
    <t>paci.gov.kw</t>
  </si>
  <si>
    <t>jerudaica.org</t>
  </si>
  <si>
    <t>fetlifeblog.com</t>
  </si>
  <si>
    <t>telia.fi</t>
  </si>
  <si>
    <t>gay-torrents.org</t>
  </si>
  <si>
    <t>boldcommerce.com</t>
  </si>
  <si>
    <t>easyen.ru</t>
  </si>
  <si>
    <t>aprs.fi</t>
  </si>
  <si>
    <t>ju.edu.jo</t>
  </si>
  <si>
    <t>audleytravel.com</t>
  </si>
  <si>
    <t>yaroslavl.ru</t>
  </si>
  <si>
    <t>printmag.com</t>
  </si>
  <si>
    <t>awsdns-cn-00.biz</t>
  </si>
  <si>
    <t>oberdieck.com</t>
  </si>
  <si>
    <t>clickpay.com</t>
  </si>
  <si>
    <t>virtuaal.com</t>
  </si>
  <si>
    <t>cosmos.network</t>
  </si>
  <si>
    <t>sicredi.net</t>
  </si>
  <si>
    <t>itsthevibe.com</t>
  </si>
  <si>
    <t>speedhunters.com</t>
  </si>
  <si>
    <t>epublish.ru</t>
  </si>
  <si>
    <t>voyeurweb.com</t>
  </si>
  <si>
    <t>gordon.edu</t>
  </si>
  <si>
    <t>bpjsketenagakerjaan.go.id</t>
  </si>
  <si>
    <t>aboutamazon.de</t>
  </si>
  <si>
    <t>webrankinfo.com</t>
  </si>
  <si>
    <t>host4.biz</t>
  </si>
  <si>
    <t>rs-media.ru</t>
  </si>
  <si>
    <t>freedom-to-tinker.com</t>
  </si>
  <si>
    <t>haut.edu.cn</t>
  </si>
  <si>
    <t>rack66.net</t>
  </si>
  <si>
    <t>voog.com</t>
  </si>
  <si>
    <t>hybris.com</t>
  </si>
  <si>
    <t>perksatwork.com</t>
  </si>
  <si>
    <t>afamily.vn</t>
  </si>
  <si>
    <t>ducttapemarketing.com</t>
  </si>
  <si>
    <t>testfreaks.com</t>
  </si>
  <si>
    <t>songwhip.com</t>
  </si>
  <si>
    <t>worthplaying.com</t>
  </si>
  <si>
    <t>interregeurope.eu</t>
  </si>
  <si>
    <t>st.uz</t>
  </si>
  <si>
    <t>ep.com</t>
  </si>
  <si>
    <t>nation-news.ru</t>
  </si>
  <si>
    <t>larvalabs.com</t>
  </si>
  <si>
    <t>wbenc.org</t>
  </si>
  <si>
    <t>fbf17cb842e16d4f41b597ad9da38d640f3bf9f526c3553cec2d7a7c.com</t>
  </si>
  <si>
    <t>lotterypost.com</t>
  </si>
  <si>
    <t>amerisleep.com</t>
  </si>
  <si>
    <t>rokna.net</t>
  </si>
  <si>
    <t>vmagazine.com</t>
  </si>
  <si>
    <t>pechakucha.com</t>
  </si>
  <si>
    <t>vitdns.com</t>
  </si>
  <si>
    <t>stnye.cc</t>
  </si>
  <si>
    <t>statcdn.com</t>
  </si>
  <si>
    <t>atmospherica.ru</t>
  </si>
  <si>
    <t>filipinocupid.com</t>
  </si>
  <si>
    <t>amhcdn.net</t>
  </si>
  <si>
    <t>shinchu.net</t>
  </si>
  <si>
    <t>joomlapolis.com</t>
  </si>
  <si>
    <t>radius.video</t>
  </si>
  <si>
    <t>mtlblog.com</t>
  </si>
  <si>
    <t>otakworld.com</t>
  </si>
  <si>
    <t>compass-usa.com</t>
  </si>
  <si>
    <t>pdc.tv</t>
  </si>
  <si>
    <t>clearrate.com</t>
  </si>
  <si>
    <t>emerce.nl</t>
  </si>
  <si>
    <t>assurance.com</t>
  </si>
  <si>
    <t>tele-c.ru</t>
  </si>
  <si>
    <t>laopiniondemalaga.es</t>
  </si>
  <si>
    <t>delinea.com</t>
  </si>
  <si>
    <t>raffles.com</t>
  </si>
  <si>
    <t>ksnt.com</t>
  </si>
  <si>
    <t>pushprofit.ru</t>
  </si>
  <si>
    <t>findchips.com</t>
  </si>
  <si>
    <t>opticfusion.net</t>
  </si>
  <si>
    <t>luxurylaunches.com</t>
  </si>
  <si>
    <t>nirai.ne.jp</t>
  </si>
  <si>
    <t>fuelly.com</t>
  </si>
  <si>
    <t>whiplashapi.com</t>
  </si>
  <si>
    <t>slackhq.com</t>
  </si>
  <si>
    <t>dalipan.com</t>
  </si>
  <si>
    <t>jared.com</t>
  </si>
  <si>
    <t>stroeerdigitalgroup.de</t>
  </si>
  <si>
    <t>manhuabudangbbs.com</t>
  </si>
  <si>
    <t>russ.ru</t>
  </si>
  <si>
    <t>nyaatracker.com</t>
  </si>
  <si>
    <t>nebu.ltd</t>
  </si>
  <si>
    <t>uuhimalayanqm.com</t>
  </si>
  <si>
    <t>hispeed.ch</t>
  </si>
  <si>
    <t>stripe-terminal-local-reader.net</t>
  </si>
  <si>
    <t>cinemanow.com</t>
  </si>
  <si>
    <t>realytics.io</t>
  </si>
  <si>
    <t>breinify.com</t>
  </si>
  <si>
    <t>metronews.ru</t>
  </si>
  <si>
    <t>imb.ru</t>
  </si>
  <si>
    <t>xxxner.com</t>
  </si>
  <si>
    <t>kobesneakers.com</t>
  </si>
  <si>
    <t>airpaz.com</t>
  </si>
  <si>
    <t>sib-host.ru</t>
  </si>
  <si>
    <t>sinoss.net</t>
  </si>
  <si>
    <t>maja.cloud</t>
  </si>
  <si>
    <t>medknow.com</t>
  </si>
  <si>
    <t>icrodarisoveria.edu.it</t>
  </si>
  <si>
    <t>zil.ink</t>
  </si>
  <si>
    <t>ezviz.com</t>
  </si>
  <si>
    <t>simplii.com</t>
  </si>
  <si>
    <t>mizuno.com</t>
  </si>
  <si>
    <t>hitfix.com</t>
  </si>
  <si>
    <t>myddns.com</t>
  </si>
  <si>
    <t>chiba-u.jp</t>
  </si>
  <si>
    <t>lido.aero</t>
  </si>
  <si>
    <t>oanda.jp</t>
  </si>
  <si>
    <t>seetong.com</t>
  </si>
  <si>
    <t>bintg.com</t>
  </si>
  <si>
    <t>awem.com</t>
  </si>
  <si>
    <t>transfermarkt.pl</t>
  </si>
  <si>
    <t>todaysdietitian.com</t>
  </si>
  <si>
    <t>as5390.net</t>
  </si>
  <si>
    <t>dailyfreeman.com</t>
  </si>
  <si>
    <t>pps.net</t>
  </si>
  <si>
    <t>prt.news</t>
  </si>
  <si>
    <t>bankwest.com.au</t>
  </si>
  <si>
    <t>xiclassadmission.gov.bd</t>
  </si>
  <si>
    <t>dlmate55.xyz</t>
  </si>
  <si>
    <t>ingress.com</t>
  </si>
  <si>
    <t>jobcorps.gov</t>
  </si>
  <si>
    <t>aec.at</t>
  </si>
  <si>
    <t>ephost.com</t>
  </si>
  <si>
    <t>neliti.com</t>
  </si>
  <si>
    <t>ifunnyx.co</t>
  </si>
  <si>
    <t>davidyurman.com</t>
  </si>
  <si>
    <t>usachannel.info</t>
  </si>
  <si>
    <t>netafrooz.com</t>
  </si>
  <si>
    <t>chuckecheese.com</t>
  </si>
  <si>
    <t>belsat.eu</t>
  </si>
  <si>
    <t>tidecleaners.com</t>
  </si>
  <si>
    <t>markandgraham.com</t>
  </si>
  <si>
    <t>dongyoungsang.club</t>
  </si>
  <si>
    <t>procesal.cl</t>
  </si>
  <si>
    <t>dvice.com</t>
  </si>
  <si>
    <t>skbbank.ru</t>
  </si>
  <si>
    <t>moneypantry.com</t>
  </si>
  <si>
    <t>kitchenstories.io</t>
  </si>
  <si>
    <t>allenovery.com</t>
  </si>
  <si>
    <t>supremacy1914.com</t>
  </si>
  <si>
    <t>nex8.net</t>
  </si>
  <si>
    <t>managertoday.com.tw</t>
  </si>
  <si>
    <t>chusan.com</t>
  </si>
  <si>
    <t>zoox18.com</t>
  </si>
  <si>
    <t>relish.com</t>
  </si>
  <si>
    <t>webtraxs.com</t>
  </si>
  <si>
    <t>mediaklikk.hu</t>
  </si>
  <si>
    <t>go.co</t>
  </si>
  <si>
    <t>rangeplayground.com</t>
  </si>
  <si>
    <t>neat.wtf</t>
  </si>
  <si>
    <t>sixlens.com</t>
  </si>
  <si>
    <t>textio.com</t>
  </si>
  <si>
    <t>microdns.net</t>
  </si>
  <si>
    <t>modoro360.com</t>
  </si>
  <si>
    <t>etn.com</t>
  </si>
  <si>
    <t>gamergen.com</t>
  </si>
  <si>
    <t>jmix.ne.jp</t>
  </si>
  <si>
    <t>pdfarchitect.org</t>
  </si>
  <si>
    <t>shoprenter.hu</t>
  </si>
  <si>
    <t>onrpg.com</t>
  </si>
  <si>
    <t>isuxhd.com</t>
  </si>
  <si>
    <t>scnow.com</t>
  </si>
  <si>
    <t>elementary.io</t>
  </si>
  <si>
    <t>muhlenberg.edu</t>
  </si>
  <si>
    <t>sigstr.net</t>
  </si>
  <si>
    <t>burdanet.pl</t>
  </si>
  <si>
    <t>nettigritty.net</t>
  </si>
  <si>
    <t>microbiologyresearch.org</t>
  </si>
  <si>
    <t>intuit.ca</t>
  </si>
  <si>
    <t>tube3.com</t>
  </si>
  <si>
    <t>ciktel.com</t>
  </si>
  <si>
    <t>foodtank.com</t>
  </si>
  <si>
    <t>images-iherb.com</t>
  </si>
  <si>
    <t>happytrailsforever.com</t>
  </si>
  <si>
    <t>fulldp.co</t>
  </si>
  <si>
    <t>ccmpeu.net</t>
  </si>
  <si>
    <t>eyewitnesstohistory.com</t>
  </si>
  <si>
    <t>comsats.net.pk</t>
  </si>
  <si>
    <t>baremetal.com</t>
  </si>
  <si>
    <t>mbconnect24.net</t>
  </si>
  <si>
    <t>nmsrv.com</t>
  </si>
  <si>
    <t>flightsafety.com</t>
  </si>
  <si>
    <t>hdu.edu.cn</t>
  </si>
  <si>
    <t>academic-accelerator.com</t>
  </si>
  <si>
    <t>lassocrm.com</t>
  </si>
  <si>
    <t>relibrary.com</t>
  </si>
  <si>
    <t>graziamagazine.com</t>
  </si>
  <si>
    <t>buenotraffic.com</t>
  </si>
  <si>
    <t>interlog.com</t>
  </si>
  <si>
    <t>themessupport.com</t>
  </si>
  <si>
    <t>acsta.net</t>
  </si>
  <si>
    <t>ztndz.com</t>
  </si>
  <si>
    <t>3kjs.com</t>
  </si>
  <si>
    <t>cloudflaressl.com</t>
  </si>
  <si>
    <t>cuteness.com</t>
  </si>
  <si>
    <t>ornj.net</t>
  </si>
  <si>
    <t>microsemi.com</t>
  </si>
  <si>
    <t>lordfilm1.zone</t>
  </si>
  <si>
    <t>nowdns.net</t>
  </si>
  <si>
    <t>teahub.io</t>
  </si>
  <si>
    <t>msgpanel.com</t>
  </si>
  <si>
    <t>spinbot.com</t>
  </si>
  <si>
    <t>switchbacktravel.com</t>
  </si>
  <si>
    <t>siidc.net</t>
  </si>
  <si>
    <t>notifypicture.info</t>
  </si>
  <si>
    <t>paybis.com</t>
  </si>
  <si>
    <t>taylormorrison.com</t>
  </si>
  <si>
    <t>dlmate01.xyz</t>
  </si>
  <si>
    <t>godns.net</t>
  </si>
  <si>
    <t>expatarrivals.com</t>
  </si>
  <si>
    <t>countrylife.co.uk</t>
  </si>
  <si>
    <t>breadgateway.net</t>
  </si>
  <si>
    <t>tk3dapi.com</t>
  </si>
  <si>
    <t>moviemaker.com</t>
  </si>
  <si>
    <t>flyadeal.com</t>
  </si>
  <si>
    <t>danword.com</t>
  </si>
  <si>
    <t>ztube.org</t>
  </si>
  <si>
    <t>adaptec.com</t>
  </si>
  <si>
    <t>raiplaysound.it</t>
  </si>
  <si>
    <t>hoteldaweb.com.br</t>
  </si>
  <si>
    <t>seekout.io</t>
  </si>
  <si>
    <t>caudalie.com</t>
  </si>
  <si>
    <t>248am.com</t>
  </si>
  <si>
    <t>ncw6.net</t>
  </si>
  <si>
    <t>sexvideos-xxx.com</t>
  </si>
  <si>
    <t>ancientfaces.com</t>
  </si>
  <si>
    <t>goosebomb.com</t>
  </si>
  <si>
    <t>javside.com</t>
  </si>
  <si>
    <t>wynvalur.com</t>
  </si>
  <si>
    <t>intelex.com</t>
  </si>
  <si>
    <t>meetblacksingles.co.uk</t>
  </si>
  <si>
    <t>bitcoinerfaucet.com</t>
  </si>
  <si>
    <t>denison.edu</t>
  </si>
  <si>
    <t>ubuntu-fr.org</t>
  </si>
  <si>
    <t>foreign-bride.net</t>
  </si>
  <si>
    <t>farline.net</t>
  </si>
  <si>
    <t>ebth.com</t>
  </si>
  <si>
    <t>fortmatic.com</t>
  </si>
  <si>
    <t>apec.fr</t>
  </si>
  <si>
    <t>yeniemlak.az</t>
  </si>
  <si>
    <t>startupnation.com</t>
  </si>
  <si>
    <t>partygaming.com</t>
  </si>
  <si>
    <t>state-journal.com</t>
  </si>
  <si>
    <t>kis.lt</t>
  </si>
  <si>
    <t>qvcloud.net</t>
  </si>
  <si>
    <t>newsner.com</t>
  </si>
  <si>
    <t>voicebot.ai</t>
  </si>
  <si>
    <t>verpex.com</t>
  </si>
  <si>
    <t>bni.com</t>
  </si>
  <si>
    <t>irishstatutebook.ie</t>
  </si>
  <si>
    <t>jetzt.de</t>
  </si>
  <si>
    <t>honorlock.com</t>
  </si>
  <si>
    <t>fow.kr</t>
  </si>
  <si>
    <t>aidungeon.io</t>
  </si>
  <si>
    <t>daltile.com</t>
  </si>
  <si>
    <t>sparkasse.at</t>
  </si>
  <si>
    <t>xgimi.com</t>
  </si>
  <si>
    <t>canon-mj.co.jp</t>
  </si>
  <si>
    <t>elcats.ru</t>
  </si>
  <si>
    <t>vtt.net</t>
  </si>
  <si>
    <t>kichink.com</t>
  </si>
  <si>
    <t>url.com</t>
  </si>
  <si>
    <t>horiba.com</t>
  </si>
  <si>
    <t>puritan.com</t>
  </si>
  <si>
    <t>spamexperts.com</t>
  </si>
  <si>
    <t>musica.com</t>
  </si>
  <si>
    <t>figpii.com</t>
  </si>
  <si>
    <t>garaz.cz</t>
  </si>
  <si>
    <t>nmhealth.org</t>
  </si>
  <si>
    <t>panyoubbs.com</t>
  </si>
  <si>
    <t>amaporn.com</t>
  </si>
  <si>
    <t>tproger.ru</t>
  </si>
  <si>
    <t>readtheory.org</t>
  </si>
  <si>
    <t>inpg.fr</t>
  </si>
  <si>
    <t>lumapps.com</t>
  </si>
  <si>
    <t>alles.or.jp</t>
  </si>
  <si>
    <t>insided.com</t>
  </si>
  <si>
    <t>novo-sibirsk.ru</t>
  </si>
  <si>
    <t>klove.com</t>
  </si>
  <si>
    <t>wideopenspaces.com</t>
  </si>
  <si>
    <t>kenh14cdn.com</t>
  </si>
  <si>
    <t>laprovincia.es</t>
  </si>
  <si>
    <t>thenewatlantis.com</t>
  </si>
  <si>
    <t>scotch-soda.com</t>
  </si>
  <si>
    <t>bestfreevpns.com</t>
  </si>
  <si>
    <t>newsguardtech.com</t>
  </si>
  <si>
    <t>springfieldnewssun.com</t>
  </si>
  <si>
    <t>nsnews.com</t>
  </si>
  <si>
    <t>sms24.me</t>
  </si>
  <si>
    <t>mex.ad.jp</t>
  </si>
  <si>
    <t>bitrix24.de</t>
  </si>
  <si>
    <t>therapyappointment.com</t>
  </si>
  <si>
    <t>halihali5.com</t>
  </si>
  <si>
    <t>ontivi.net</t>
  </si>
  <si>
    <t>goducks.com</t>
  </si>
  <si>
    <t>freshersworld.com</t>
  </si>
  <si>
    <t>ahcancal.org</t>
  </si>
  <si>
    <t>hologic.com</t>
  </si>
  <si>
    <t>pornamigo.com</t>
  </si>
  <si>
    <t>hostaway.net.au</t>
  </si>
  <si>
    <t>romleyuan.com</t>
  </si>
  <si>
    <t>blueprintprep.com</t>
  </si>
  <si>
    <t>ambrahealth.com</t>
  </si>
  <si>
    <t>uti.edu</t>
  </si>
  <si>
    <t>extcat.com</t>
  </si>
  <si>
    <t>clicks.co.za</t>
  </si>
  <si>
    <t>akereon.net</t>
  </si>
  <si>
    <t>commerceinspector.com</t>
  </si>
  <si>
    <t>emilypost.com</t>
  </si>
  <si>
    <t>next-web.ad.jp</t>
  </si>
  <si>
    <t>lhw.com</t>
  </si>
  <si>
    <t>americantv.com</t>
  </si>
  <si>
    <t>foxyform.com</t>
  </si>
  <si>
    <t>azgfd.com</t>
  </si>
  <si>
    <t>wanderlust.co.uk</t>
  </si>
  <si>
    <t>wecenergygroup.com</t>
  </si>
  <si>
    <t>moyoung.com</t>
  </si>
  <si>
    <t>dls.net</t>
  </si>
  <si>
    <t>mightytips.com</t>
  </si>
  <si>
    <t>minambiente.it</t>
  </si>
  <si>
    <t>kellymom.com</t>
  </si>
  <si>
    <t>ynhh.org</t>
  </si>
  <si>
    <t>dailyportalz.jp</t>
  </si>
  <si>
    <t>serverorange.com</t>
  </si>
  <si>
    <t>gamestop.ca</t>
  </si>
  <si>
    <t>ccsf.edu</t>
  </si>
  <si>
    <t>chorus.ai</t>
  </si>
  <si>
    <t>tbrfootball.com</t>
  </si>
  <si>
    <t>animeclick.it</t>
  </si>
  <si>
    <t>strawpoll.me</t>
  </si>
  <si>
    <t>queensland.com</t>
  </si>
  <si>
    <t>cilipa888.shop</t>
  </si>
  <si>
    <t>ksyunad.com</t>
  </si>
  <si>
    <t>c.is</t>
  </si>
  <si>
    <t>waxy.org</t>
  </si>
  <si>
    <t>doodcdn.com</t>
  </si>
  <si>
    <t>yunweishidai.com</t>
  </si>
  <si>
    <t>zimg.jp</t>
  </si>
  <si>
    <t>hostcenter.com</t>
  </si>
  <si>
    <t>fffdm.com</t>
  </si>
  <si>
    <t>asiandating.com</t>
  </si>
  <si>
    <t>uscreen.tv</t>
  </si>
  <si>
    <t>onlinepianist.com</t>
  </si>
  <si>
    <t>ogj.com</t>
  </si>
  <si>
    <t>viwzi.com</t>
  </si>
  <si>
    <t>pngaming.com</t>
  </si>
  <si>
    <t>dailynorthwestern.com</t>
  </si>
  <si>
    <t>osn.com</t>
  </si>
  <si>
    <t>tvpassport.com</t>
  </si>
  <si>
    <t>dkfindout.com</t>
  </si>
  <si>
    <t>appmax.com.br</t>
  </si>
  <si>
    <t>mddionline.com</t>
  </si>
  <si>
    <t>sns.it</t>
  </si>
  <si>
    <t>digitale-sammlungen.de</t>
  </si>
  <si>
    <t>termius.com</t>
  </si>
  <si>
    <t>probot.io</t>
  </si>
  <si>
    <t>gazprom-media.com</t>
  </si>
  <si>
    <t>foodisinthehouse.com</t>
  </si>
  <si>
    <t>zeptodev.com</t>
  </si>
  <si>
    <t>thedailyfunkclub.com</t>
  </si>
  <si>
    <t>openn.eu</t>
  </si>
  <si>
    <t>bce.lu</t>
  </si>
  <si>
    <t>sohatv.vn</t>
  </si>
  <si>
    <t>yworks.com</t>
  </si>
  <si>
    <t>mangasail.net</t>
  </si>
  <si>
    <t>ceipal.com</t>
  </si>
  <si>
    <t>aukrandspro.com</t>
  </si>
  <si>
    <t>highwinds-cdn.com</t>
  </si>
  <si>
    <t>upvideo.to</t>
  </si>
  <si>
    <t>predictiveindex.com</t>
  </si>
  <si>
    <t>arena-diplom.com</t>
  </si>
  <si>
    <t>pushkin.fm</t>
  </si>
  <si>
    <t>olympiadrtc.com</t>
  </si>
  <si>
    <t>nudt.edu.cn</t>
  </si>
  <si>
    <t>jamesonwhiskey.com</t>
  </si>
  <si>
    <t>demos.ru</t>
  </si>
  <si>
    <t>monstergovt.com</t>
  </si>
  <si>
    <t>bancaribe.com.ve</t>
  </si>
  <si>
    <t>royalcaribbeanblog.com</t>
  </si>
  <si>
    <t>brighthubeducation.com</t>
  </si>
  <si>
    <t>access-internet.ne.jp</t>
  </si>
  <si>
    <t>tepmibk.cc</t>
  </si>
  <si>
    <t>sejam.ir</t>
  </si>
  <si>
    <t>loopbyte.com</t>
  </si>
  <si>
    <t>rencontrefemmecougar.org</t>
  </si>
  <si>
    <t>wfae.org</t>
  </si>
  <si>
    <t>eir-parts.net</t>
  </si>
  <si>
    <t>amazonwebservices.com</t>
  </si>
  <si>
    <t>thehun.net</t>
  </si>
  <si>
    <t>tust.edu.cn</t>
  </si>
  <si>
    <t>filestube.com</t>
  </si>
  <si>
    <t>freeuseporn.com</t>
  </si>
  <si>
    <t>gavick.com</t>
  </si>
  <si>
    <t>cartoonmad.com</t>
  </si>
  <si>
    <t>allianz.io</t>
  </si>
  <si>
    <t>stable.sk</t>
  </si>
  <si>
    <t>itguyclaude.com</t>
  </si>
  <si>
    <t>msc.es</t>
  </si>
  <si>
    <t>gooutdoors.co.uk</t>
  </si>
  <si>
    <t>yogaasanas.science</t>
  </si>
  <si>
    <t>oekotest.de</t>
  </si>
  <si>
    <t>vpn48.ru</t>
  </si>
  <si>
    <t>travelok.com</t>
  </si>
  <si>
    <t>poconorecord.com</t>
  </si>
  <si>
    <t>youbianku.com</t>
  </si>
  <si>
    <t>nutraingredients.com</t>
  </si>
  <si>
    <t>poclabs.net</t>
  </si>
  <si>
    <t>mama.cn</t>
  </si>
  <si>
    <t>toyark.com</t>
  </si>
  <si>
    <t>sentia.nl</t>
  </si>
  <si>
    <t>sozcucdn.com</t>
  </si>
  <si>
    <t>googleapps.com</t>
  </si>
  <si>
    <t>salesmanago.com</t>
  </si>
  <si>
    <t>storyworth.com</t>
  </si>
  <si>
    <t>marcatel.net.mx</t>
  </si>
  <si>
    <t>apol.com.tw</t>
  </si>
  <si>
    <t>big-loads.com</t>
  </si>
  <si>
    <t>psychalive.org</t>
  </si>
  <si>
    <t>dpd.com.pl</t>
  </si>
  <si>
    <t>laughingplace.com</t>
  </si>
  <si>
    <t>worldoil.com</t>
  </si>
  <si>
    <t>fktr.io</t>
  </si>
  <si>
    <t>noemamag.com</t>
  </si>
  <si>
    <t>ctitech.net.br</t>
  </si>
  <si>
    <t>qqjar.ru</t>
  </si>
  <si>
    <t>dnvodcdn.me</t>
  </si>
  <si>
    <t>prositehosting.co.uk</t>
  </si>
  <si>
    <t>tarkosale.net</t>
  </si>
  <si>
    <t>ottolok.net</t>
  </si>
  <si>
    <t>padlet.org</t>
  </si>
  <si>
    <t>happify.com</t>
  </si>
  <si>
    <t>jcontentcdn.com</t>
  </si>
  <si>
    <t>dailytimewaste.com</t>
  </si>
  <si>
    <t>olx.biz.id</t>
  </si>
  <si>
    <t>sphere.ne.jp</t>
  </si>
  <si>
    <t>guerrillamail.com</t>
  </si>
  <si>
    <t>euronet.com</t>
  </si>
  <si>
    <t>ifortuna.sk</t>
  </si>
  <si>
    <t>americanrivers.org</t>
  </si>
  <si>
    <t>news1.co.il</t>
  </si>
  <si>
    <t>foodpanda.com.tw</t>
  </si>
  <si>
    <t>systel.pl</t>
  </si>
  <si>
    <t>nojima.co.jp</t>
  </si>
  <si>
    <t>anthill.farm</t>
  </si>
  <si>
    <t>bingocleaner.com</t>
  </si>
  <si>
    <t>foshan.gov.cn</t>
  </si>
  <si>
    <t>ventryshield.net</t>
  </si>
  <si>
    <t>skinceuticals.com</t>
  </si>
  <si>
    <t>fpif.org</t>
  </si>
  <si>
    <t>flickfusion.net</t>
  </si>
  <si>
    <t>imind.ru</t>
  </si>
  <si>
    <t>brasildigital.net.br</t>
  </si>
  <si>
    <t>awsdns-cn-25.biz</t>
  </si>
  <si>
    <t>mailorderbridereview.com</t>
  </si>
  <si>
    <t>hotcopper.com.au</t>
  </si>
  <si>
    <t>bannerbank.com</t>
  </si>
  <si>
    <t>cheapcamgirls.org</t>
  </si>
  <si>
    <t>pvdr.com</t>
  </si>
  <si>
    <t>ashmanov.com</t>
  </si>
  <si>
    <t>reach5.net</t>
  </si>
  <si>
    <t>devisedata.com</t>
  </si>
  <si>
    <t>niteflirt.com</t>
  </si>
  <si>
    <t>55places.com</t>
  </si>
  <si>
    <t>fortnox.se</t>
  </si>
  <si>
    <t>mkklcdnv6temp.com</t>
  </si>
  <si>
    <t>broadmaster.top</t>
  </si>
  <si>
    <t>shoes.com</t>
  </si>
  <si>
    <t>russiatoday.com</t>
  </si>
  <si>
    <t>biququ.info</t>
  </si>
  <si>
    <t>dude6.com</t>
  </si>
  <si>
    <t>iith.ac.in</t>
  </si>
  <si>
    <t>videogamesblogger.com</t>
  </si>
  <si>
    <t>trackroad.com</t>
  </si>
  <si>
    <t>ubi.pt</t>
  </si>
  <si>
    <t>prestigeonline.com</t>
  </si>
  <si>
    <t>9hits.com</t>
  </si>
  <si>
    <t>adjarabet.am</t>
  </si>
  <si>
    <t>insideindianabusiness.com</t>
  </si>
  <si>
    <t>itk-rus.ru</t>
  </si>
  <si>
    <t>packsize.com</t>
  </si>
  <si>
    <t>hahow.in</t>
  </si>
  <si>
    <t>wyeth.com</t>
  </si>
  <si>
    <t>jotformpro.com</t>
  </si>
  <si>
    <t>gitcoin.co</t>
  </si>
  <si>
    <t>tjrj.jus.br</t>
  </si>
  <si>
    <t>tigobusiness.com.ni</t>
  </si>
  <si>
    <t>21400.ru</t>
  </si>
  <si>
    <t>ichano.com</t>
  </si>
  <si>
    <t>soku.com</t>
  </si>
  <si>
    <t>chinapost.com.tw</t>
  </si>
  <si>
    <t>koszalin.pl</t>
  </si>
  <si>
    <t>wa-k12.net</t>
  </si>
  <si>
    <t>otxb.io</t>
  </si>
  <si>
    <t>motorpasion.com</t>
  </si>
  <si>
    <t>crosschexcloud.com</t>
  </si>
  <si>
    <t>yystv.cn</t>
  </si>
  <si>
    <t>img-dpreview.com</t>
  </si>
  <si>
    <t>bold-themes.com</t>
  </si>
  <si>
    <t>flyertown.ca</t>
  </si>
  <si>
    <t>emeraldonion.org</t>
  </si>
  <si>
    <t>3hcloud.com</t>
  </si>
  <si>
    <t>insidemedia.net</t>
  </si>
  <si>
    <t>multi-tab.xyz</t>
  </si>
  <si>
    <t>kosmosteam.com</t>
  </si>
  <si>
    <t>lbbonline.com</t>
  </si>
  <si>
    <t>drugoytele.com</t>
  </si>
  <si>
    <t>affordablehousing.com</t>
  </si>
  <si>
    <t>familylives.org.uk</t>
  </si>
  <si>
    <t>potplayer.org</t>
  </si>
  <si>
    <t>pearsonassessments.com</t>
  </si>
  <si>
    <t>deredactie.be</t>
  </si>
  <si>
    <t>motornews.live</t>
  </si>
  <si>
    <t>isaaa.org</t>
  </si>
  <si>
    <t>welect.de</t>
  </si>
  <si>
    <t>wpopal.com</t>
  </si>
  <si>
    <t>jet.com</t>
  </si>
  <si>
    <t>vigilantcitizen.com</t>
  </si>
  <si>
    <t>bc.co</t>
  </si>
  <si>
    <t>kingsoftgame.com</t>
  </si>
  <si>
    <t>imgns.net</t>
  </si>
  <si>
    <t>niit.ru</t>
  </si>
  <si>
    <t>donorregister.nl</t>
  </si>
  <si>
    <t>eltonjohn.com</t>
  </si>
  <si>
    <t>wso2.com</t>
  </si>
  <si>
    <t>stlmag.com</t>
  </si>
  <si>
    <t>bookabach.co.nz</t>
  </si>
  <si>
    <t>qvcuk.com</t>
  </si>
  <si>
    <t>gosnadzor.ru</t>
  </si>
  <si>
    <t>parnas-it.ru</t>
  </si>
  <si>
    <t>cdn-xporn.com</t>
  </si>
  <si>
    <t>pachinkolist.com</t>
  </si>
  <si>
    <t>qciss.net</t>
  </si>
  <si>
    <t>lizhi.io</t>
  </si>
  <si>
    <t>tcimg.net</t>
  </si>
  <si>
    <t>womensweekly.com.sg</t>
  </si>
  <si>
    <t>googleplex.com</t>
  </si>
  <si>
    <t>altexsoft.com</t>
  </si>
  <si>
    <t>oabsp.org.br</t>
  </si>
  <si>
    <t>hofmeirmedia.net</t>
  </si>
  <si>
    <t>greenamerica.org</t>
  </si>
  <si>
    <t>tubi.tv</t>
  </si>
  <si>
    <t>stroupflooringamerica.com</t>
  </si>
  <si>
    <t>mygov.scot</t>
  </si>
  <si>
    <t>skyscanner.ca</t>
  </si>
  <si>
    <t>ictp.it</t>
  </si>
  <si>
    <t>world-trips.net</t>
  </si>
  <si>
    <t>gameplay.tips</t>
  </si>
  <si>
    <t>netnerd.com</t>
  </si>
  <si>
    <t>summitnetworks.com</t>
  </si>
  <si>
    <t>sortlist.com</t>
  </si>
  <si>
    <t>readwhere.com</t>
  </si>
  <si>
    <t>annoyingacoustics.com</t>
  </si>
  <si>
    <t>minecraftmaps.com</t>
  </si>
  <si>
    <t>gvdb.org</t>
  </si>
  <si>
    <t>bibalex.org</t>
  </si>
  <si>
    <t>arabic-keyboard.org</t>
  </si>
  <si>
    <t>celtraidentity.com</t>
  </si>
  <si>
    <t>stevens-tech.edu</t>
  </si>
  <si>
    <t>amillionads.com</t>
  </si>
  <si>
    <t>mdns.rs</t>
  </si>
  <si>
    <t>bakerlab.org</t>
  </si>
  <si>
    <t>in-bank.ru</t>
  </si>
  <si>
    <t>redretarget.com</t>
  </si>
  <si>
    <t>mopoga.com</t>
  </si>
  <si>
    <t>instasexyblog.com</t>
  </si>
  <si>
    <t>happyfoxchat.com</t>
  </si>
  <si>
    <t>moglix.com</t>
  </si>
  <si>
    <t>toulouse.fr</t>
  </si>
  <si>
    <t>cdapress.com</t>
  </si>
  <si>
    <t>bunkr.is</t>
  </si>
  <si>
    <t>audioplace.me</t>
  </si>
  <si>
    <t>hebergementweb.org</t>
  </si>
  <si>
    <t>drcedirect.com</t>
  </si>
  <si>
    <t>mercari-shops.com</t>
  </si>
  <si>
    <t>picc.com.cn</t>
  </si>
  <si>
    <t>traviscountytx.gov</t>
  </si>
  <si>
    <t>gigapeta.com</t>
  </si>
  <si>
    <t>jpne.co.jp</t>
  </si>
  <si>
    <t>demotix.com</t>
  </si>
  <si>
    <t>sama.gov.sa</t>
  </si>
  <si>
    <t>pegi.info</t>
  </si>
  <si>
    <t>saoniuhuo.com</t>
  </si>
  <si>
    <t>acd.net</t>
  </si>
  <si>
    <t>inhumanbean.com</t>
  </si>
  <si>
    <t>auajournals.org</t>
  </si>
  <si>
    <t>sportbusiness.com</t>
  </si>
  <si>
    <t>ncees.org</t>
  </si>
  <si>
    <t>inkarnate.com</t>
  </si>
  <si>
    <t>disasterlesskerala.org</t>
  </si>
  <si>
    <t>awsdns-cn-52.net</t>
  </si>
  <si>
    <t>countingdownto.com</t>
  </si>
  <si>
    <t>baishancdnx.net</t>
  </si>
  <si>
    <t>sas.dk</t>
  </si>
  <si>
    <t>hackingwithswift.com</t>
  </si>
  <si>
    <t>poetsandquants.com</t>
  </si>
  <si>
    <t>nmhhptt.net.cn</t>
  </si>
  <si>
    <t>swacrew.com</t>
  </si>
  <si>
    <t>ssrmovies.gold</t>
  </si>
  <si>
    <t>fantlab.ru</t>
  </si>
  <si>
    <t>freecougardatingapp.com</t>
  </si>
  <si>
    <t>cnb.cz</t>
  </si>
  <si>
    <t>shb-sync.com</t>
  </si>
  <si>
    <t>montecarlosbm.com</t>
  </si>
  <si>
    <t>arethegrav.com.ua</t>
  </si>
  <si>
    <t>abedns.net</t>
  </si>
  <si>
    <t>utcluj.ro</t>
  </si>
  <si>
    <t>visualsoft.io</t>
  </si>
  <si>
    <t>ciuvo.com</t>
  </si>
  <si>
    <t>biqwo.com</t>
  </si>
  <si>
    <t>regiscollege.edu</t>
  </si>
  <si>
    <t>healthcare4ppl.com</t>
  </si>
  <si>
    <t>port53.se</t>
  </si>
  <si>
    <t>highercldfrev.com</t>
  </si>
  <si>
    <t>miaola.work</t>
  </si>
  <si>
    <t>dfrobot.com</t>
  </si>
  <si>
    <t>cbrc.gov.cn</t>
  </si>
  <si>
    <t>liox.org</t>
  </si>
  <si>
    <t>chosting.dk</t>
  </si>
  <si>
    <t>lafitness.com</t>
  </si>
  <si>
    <t>entegris.com</t>
  </si>
  <si>
    <t>gmdaily.cn</t>
  </si>
  <si>
    <t>oliveyoung.co.kr</t>
  </si>
  <si>
    <t>rapgenius.com</t>
  </si>
  <si>
    <t>hilton.io</t>
  </si>
  <si>
    <t>datinghearts.org</t>
  </si>
  <si>
    <t>hugendubel.de</t>
  </si>
  <si>
    <t>leadboxer.com</t>
  </si>
  <si>
    <t>keydifferences.com</t>
  </si>
  <si>
    <t>entera.pro</t>
  </si>
  <si>
    <t>hyogo.lg.jp</t>
  </si>
  <si>
    <t>hezibuluo.com</t>
  </si>
  <si>
    <t>sharkclean.com</t>
  </si>
  <si>
    <t>sgzones.sg</t>
  </si>
  <si>
    <t>westerncape.gov.za</t>
  </si>
  <si>
    <t>taipei.gov.tw</t>
  </si>
  <si>
    <t>gazt.gov.sa</t>
  </si>
  <si>
    <t>innet.ch</t>
  </si>
  <si>
    <t>satisfycork.com</t>
  </si>
  <si>
    <t>gamingbible.co.uk</t>
  </si>
  <si>
    <t>cet.ac.il</t>
  </si>
  <si>
    <t>unl.edu.ar</t>
  </si>
  <si>
    <t>dgweb.kr</t>
  </si>
  <si>
    <t>parspack.co</t>
  </si>
  <si>
    <t>sohonet.com</t>
  </si>
  <si>
    <t>sulzer.com</t>
  </si>
  <si>
    <t>hepper.com</t>
  </si>
  <si>
    <t>s4mdsp.com</t>
  </si>
  <si>
    <t>ilquige.com</t>
  </si>
  <si>
    <t>mtproxysa.live</t>
  </si>
  <si>
    <t>kpnmail.nl</t>
  </si>
  <si>
    <t>genome.jp</t>
  </si>
  <si>
    <t>carlyle.com</t>
  </si>
  <si>
    <t>agerpres.ro</t>
  </si>
  <si>
    <t>viewlift.com</t>
  </si>
  <si>
    <t>helpdesk.by</t>
  </si>
  <si>
    <t>spectraenergy.com</t>
  </si>
  <si>
    <t>animesonehd.cc</t>
  </si>
  <si>
    <t>reaganfoundation.org</t>
  </si>
  <si>
    <t>vargonen.net</t>
  </si>
  <si>
    <t>mumuglobal.com</t>
  </si>
  <si>
    <t>fanshawec.ca</t>
  </si>
  <si>
    <t>elnss.com</t>
  </si>
  <si>
    <t>merchantdirectexpress.com</t>
  </si>
  <si>
    <t>dallascollege.edu</t>
  </si>
  <si>
    <t>lcms.org</t>
  </si>
  <si>
    <t>neuro-id.com</t>
  </si>
  <si>
    <t>iospress.nl</t>
  </si>
  <si>
    <t>dnska.com</t>
  </si>
  <si>
    <t>cnet.co.uk</t>
  </si>
  <si>
    <t>noao.edu</t>
  </si>
  <si>
    <t>asosservices.com</t>
  </si>
  <si>
    <t>ufcfightpass.com</t>
  </si>
  <si>
    <t>america-net.com.br</t>
  </si>
  <si>
    <t>vailresorts.com</t>
  </si>
  <si>
    <t>xn--80aajajavo3ag2a3c5b.xn--p1ai</t>
  </si>
  <si>
    <t>250analytics.com</t>
  </si>
  <si>
    <t>mobinsb.ir</t>
  </si>
  <si>
    <t>1stdomains.net.nz</t>
  </si>
  <si>
    <t>infed.org</t>
  </si>
  <si>
    <t>sergiubaluta.com</t>
  </si>
  <si>
    <t>ipl.pt</t>
  </si>
  <si>
    <t>broadcloudpbx.com</t>
  </si>
  <si>
    <t>katespade.co.uk</t>
  </si>
  <si>
    <t>reelrundown.com</t>
  </si>
  <si>
    <t>picoxr.com</t>
  </si>
  <si>
    <t>definebabe.com</t>
  </si>
  <si>
    <t>acmepackingcompany.com</t>
  </si>
  <si>
    <t>celticsblog.com</t>
  </si>
  <si>
    <t>softether.org</t>
  </si>
  <si>
    <t>pixc.com</t>
  </si>
  <si>
    <t>nolive.me</t>
  </si>
  <si>
    <t>getambassador.com</t>
  </si>
  <si>
    <t>videomate.mobi</t>
  </si>
  <si>
    <t>ctpublic.org</t>
  </si>
  <si>
    <t>workspaceair.com</t>
  </si>
  <si>
    <t>photojojo.com</t>
  </si>
  <si>
    <t>osnplus.com</t>
  </si>
  <si>
    <t>protondns.net</t>
  </si>
  <si>
    <t>stormfront.org</t>
  </si>
  <si>
    <t>creativecow.net</t>
  </si>
  <si>
    <t>gpwebpay.com</t>
  </si>
  <si>
    <t>seattleartmuseum.org</t>
  </si>
  <si>
    <t>teleperformance.com</t>
  </si>
  <si>
    <t>ilgeniodellostreaming.hair</t>
  </si>
  <si>
    <t>chzbgr.com</t>
  </si>
  <si>
    <t>regop.ru</t>
  </si>
  <si>
    <t>alfred.edu</t>
  </si>
  <si>
    <t>notified.com</t>
  </si>
  <si>
    <t>rbcwealthmanagement.com</t>
  </si>
  <si>
    <t>cfu.net</t>
  </si>
  <si>
    <t>rosalux.de</t>
  </si>
  <si>
    <t>alex-as.com</t>
  </si>
  <si>
    <t>bringsconserve.com</t>
  </si>
  <si>
    <t>wexinc.com</t>
  </si>
  <si>
    <t>inext.cz</t>
  </si>
  <si>
    <t>sercomtel.com.br</t>
  </si>
  <si>
    <t>hyper-torrent.com</t>
  </si>
  <si>
    <t>jpg4.net</t>
  </si>
  <si>
    <t>yilanvaas.com</t>
  </si>
  <si>
    <t>kobebasketballshoes.net</t>
  </si>
  <si>
    <t>monki.com</t>
  </si>
  <si>
    <t>pop-hannover.de</t>
  </si>
  <si>
    <t>edinburgh.gov.uk</t>
  </si>
  <si>
    <t>ottawa.edu</t>
  </si>
  <si>
    <t>goanimelist.me</t>
  </si>
  <si>
    <t>modmed.com</t>
  </si>
  <si>
    <t>prmovies.gay</t>
  </si>
  <si>
    <t>usme.com.co</t>
  </si>
  <si>
    <t>audioboo.fm</t>
  </si>
  <si>
    <t>kentuckyderby.com</t>
  </si>
  <si>
    <t>customs.go.kr</t>
  </si>
  <si>
    <t>player.me</t>
  </si>
  <si>
    <t>joom.ag</t>
  </si>
  <si>
    <t>lowprotect.com</t>
  </si>
  <si>
    <t>my-nameservers.com</t>
  </si>
  <si>
    <t>nethost.sk</t>
  </si>
  <si>
    <t>spamanalyst.com</t>
  </si>
  <si>
    <t>ostrichesica.com</t>
  </si>
  <si>
    <t>gulfair.com</t>
  </si>
  <si>
    <t>zx2c4.com</t>
  </si>
  <si>
    <t>sbicrypto.com</t>
  </si>
  <si>
    <t>mynoise.net</t>
  </si>
  <si>
    <t>autooverload.com</t>
  </si>
  <si>
    <t>pinnaclefoods.com</t>
  </si>
  <si>
    <t>exospecial.com</t>
  </si>
  <si>
    <t>bestadultsites.org</t>
  </si>
  <si>
    <t>baltnet.ru</t>
  </si>
  <si>
    <t>hcvpc.io</t>
  </si>
  <si>
    <t>portalmaromba.xyz</t>
  </si>
  <si>
    <t>formlets.com</t>
  </si>
  <si>
    <t>filmai.in</t>
  </si>
  <si>
    <t>bewakoof.com</t>
  </si>
  <si>
    <t>midweek.com</t>
  </si>
  <si>
    <t>rktch.com</t>
  </si>
  <si>
    <t>istekkipalvelut.fi</t>
  </si>
  <si>
    <t>tuigroup.com</t>
  </si>
  <si>
    <t>getpelican.com</t>
  </si>
  <si>
    <t>skycave.pro</t>
  </si>
  <si>
    <t>artnet.com.pl</t>
  </si>
  <si>
    <t>trafficmagnates.com</t>
  </si>
  <si>
    <t>askad.net</t>
  </si>
  <si>
    <t>eurosinglesdating.com</t>
  </si>
  <si>
    <t>revolutionise.com.au</t>
  </si>
  <si>
    <t>avaloncommunities.com</t>
  </si>
  <si>
    <t>ticketnew.com</t>
  </si>
  <si>
    <t>territorial.io</t>
  </si>
  <si>
    <t>thefencefilm.co.uk</t>
  </si>
  <si>
    <t>aksharpublishers.com</t>
  </si>
  <si>
    <t>huggies.com</t>
  </si>
  <si>
    <t>vanguardia.com</t>
  </si>
  <si>
    <t>outreach.cloud</t>
  </si>
  <si>
    <t>navalnews.com</t>
  </si>
  <si>
    <t>hrsmart.com</t>
  </si>
  <si>
    <t>transifex.net</t>
  </si>
  <si>
    <t>ssvyaz.ru</t>
  </si>
  <si>
    <t>new-work.se</t>
  </si>
  <si>
    <t>domeinenbank.nl</t>
  </si>
  <si>
    <t>perfectketo.com</t>
  </si>
  <si>
    <t>cxyzjd.com</t>
  </si>
  <si>
    <t>campsaver.com</t>
  </si>
  <si>
    <t>deppon.com</t>
  </si>
  <si>
    <t>springer.de</t>
  </si>
  <si>
    <t>startupweekend.org</t>
  </si>
  <si>
    <t>alohaorderonline.com</t>
  </si>
  <si>
    <t>metatrader5.com</t>
  </si>
  <si>
    <t>luca.com.tr</t>
  </si>
  <si>
    <t>pomf.tv</t>
  </si>
  <si>
    <t>iosrjournals.org</t>
  </si>
  <si>
    <t>grepler.com</t>
  </si>
  <si>
    <t>lnpta.net.cn</t>
  </si>
  <si>
    <t>samsung-dict.com</t>
  </si>
  <si>
    <t>awsdns-cn-13.cn</t>
  </si>
  <si>
    <t>saatva.com</t>
  </si>
  <si>
    <t>sspdata.net</t>
  </si>
  <si>
    <t>iess.gob.ec</t>
  </si>
  <si>
    <t>psychology.org</t>
  </si>
  <si>
    <t>nicb.org</t>
  </si>
  <si>
    <t>jtl-software.de</t>
  </si>
  <si>
    <t>zyngapoker.com</t>
  </si>
  <si>
    <t>yourdownloading.com</t>
  </si>
  <si>
    <t>avo.ru</t>
  </si>
  <si>
    <t>dataharbour.ru</t>
  </si>
  <si>
    <t>rotogrinders.com</t>
  </si>
  <si>
    <t>nic.blog</t>
  </si>
  <si>
    <t>rtcloud.ru</t>
  </si>
  <si>
    <t>visordown.com</t>
  </si>
  <si>
    <t>sxdaily.com.cn</t>
  </si>
  <si>
    <t>sover.net</t>
  </si>
  <si>
    <t>fanreachdata.io</t>
  </si>
  <si>
    <t>diplomisattestaty.com</t>
  </si>
  <si>
    <t>ituc-csi.org</t>
  </si>
  <si>
    <t>gamingintel.com</t>
  </si>
  <si>
    <t>reviewtrackers.com</t>
  </si>
  <si>
    <t>eslprintables.com</t>
  </si>
  <si>
    <t>yourdnshost.net</t>
  </si>
  <si>
    <t>caas.cn</t>
  </si>
  <si>
    <t>coozhi.com</t>
  </si>
  <si>
    <t>goldpornfilms.com</t>
  </si>
  <si>
    <t>javsex.to</t>
  </si>
  <si>
    <t>thewpclub.net</t>
  </si>
  <si>
    <t>torrentz2.nz</t>
  </si>
  <si>
    <t>imedpub.com</t>
  </si>
  <si>
    <t>ediblecommunities.com</t>
  </si>
  <si>
    <t>mynet.at</t>
  </si>
  <si>
    <t>stwx.net</t>
  </si>
  <si>
    <t>zunsoach.com</t>
  </si>
  <si>
    <t>liquid.com</t>
  </si>
  <si>
    <t>schalke04.de</t>
  </si>
  <si>
    <t>19x19.com</t>
  </si>
  <si>
    <t>neuralink.com</t>
  </si>
  <si>
    <t>essayerudite.com</t>
  </si>
  <si>
    <t>valmont.com</t>
  </si>
  <si>
    <t>kdenlive.org</t>
  </si>
  <si>
    <t>wearegreenbay.com</t>
  </si>
  <si>
    <t>archos.com</t>
  </si>
  <si>
    <t>rosszlanyok.hu</t>
  </si>
  <si>
    <t>bhdleon.com.do</t>
  </si>
  <si>
    <t>armaniexchange.com</t>
  </si>
  <si>
    <t>uschamberfoundation.org</t>
  </si>
  <si>
    <t>marketyote.com</t>
  </si>
  <si>
    <t>leedsunited.com</t>
  </si>
  <si>
    <t>zyngagames.com</t>
  </si>
  <si>
    <t>nagich.co.il</t>
  </si>
  <si>
    <t>psepagos.co</t>
  </si>
  <si>
    <t>cleverpdf.com</t>
  </si>
  <si>
    <t>fardanews.com</t>
  </si>
  <si>
    <t>athomedaily.com</t>
  </si>
  <si>
    <t>7m.pl</t>
  </si>
  <si>
    <t>3o9cpydyue4s8.ru</t>
  </si>
  <si>
    <t>lvrs-ep.com</t>
  </si>
  <si>
    <t>jooxmap.com</t>
  </si>
  <si>
    <t>dcn.io</t>
  </si>
  <si>
    <t>cmai.tech</t>
  </si>
  <si>
    <t>comc.com</t>
  </si>
  <si>
    <t>stat01.com</t>
  </si>
  <si>
    <t>stoomawy.net</t>
  </si>
  <si>
    <t>datingstreet.net</t>
  </si>
  <si>
    <t>unisdr.org</t>
  </si>
  <si>
    <t>dailyexcelsior.com</t>
  </si>
  <si>
    <t>ns1global.org</t>
  </si>
  <si>
    <t>reloj-alarma.es</t>
  </si>
  <si>
    <t>hngn.com</t>
  </si>
  <si>
    <t>tld-nscloud.com</t>
  </si>
  <si>
    <t>whois.eu</t>
  </si>
  <si>
    <t>diamondlobby.com</t>
  </si>
  <si>
    <t>changsha.gov.cn</t>
  </si>
  <si>
    <t>wbto.cn</t>
  </si>
  <si>
    <t>telekom-dienste.de</t>
  </si>
  <si>
    <t>samaralan.ru</t>
  </si>
  <si>
    <t>commonsearches.net</t>
  </si>
  <si>
    <t>novalogic.com</t>
  </si>
  <si>
    <t>cnhind.com</t>
  </si>
  <si>
    <t>represent.com</t>
  </si>
  <si>
    <t>jaycar.com.au</t>
  </si>
  <si>
    <t>editormoney.com</t>
  </si>
  <si>
    <t>tckpublishing.com</t>
  </si>
  <si>
    <t>surancebay.com</t>
  </si>
  <si>
    <t>rcvlink.com</t>
  </si>
  <si>
    <t>pmi.edu</t>
  </si>
  <si>
    <t>sbmu.ac.ir</t>
  </si>
  <si>
    <t>3793x.xyz</t>
  </si>
  <si>
    <t>myoas.com</t>
  </si>
  <si>
    <t>5252y.xyz</t>
  </si>
  <si>
    <t>ayahealthcare.com</t>
  </si>
  <si>
    <t>ntnews.com.au</t>
  </si>
  <si>
    <t>hiscox.com</t>
  </si>
  <si>
    <t>mercurymarine.com</t>
  </si>
  <si>
    <t>lordfilm.pro</t>
  </si>
  <si>
    <t>tube-bunny.com</t>
  </si>
  <si>
    <t>sapsf.cn</t>
  </si>
  <si>
    <t>schoolcounselor.org</t>
  </si>
  <si>
    <t>2020dns.net</t>
  </si>
  <si>
    <t>nukadeti.ru</t>
  </si>
  <si>
    <t>globalchat1.com</t>
  </si>
  <si>
    <t>ula.ve</t>
  </si>
  <si>
    <t>mncourts.gov</t>
  </si>
  <si>
    <t>advisorclient.com</t>
  </si>
  <si>
    <t>kfoxtv.com</t>
  </si>
  <si>
    <t>rlisystems.ru</t>
  </si>
  <si>
    <t>sanrio.co.jp</t>
  </si>
  <si>
    <t>zhaimandns.com</t>
  </si>
  <si>
    <t>goodfon.ru</t>
  </si>
  <si>
    <t>luckybrand.com</t>
  </si>
  <si>
    <t>nftcdn.io</t>
  </si>
  <si>
    <t>opensocialfactory.com</t>
  </si>
  <si>
    <t>cj.net</t>
  </si>
  <si>
    <t>stat-feedot.ru</t>
  </si>
  <si>
    <t>artvid.ru</t>
  </si>
  <si>
    <t>yorkdispatch.com</t>
  </si>
  <si>
    <t>emis.com</t>
  </si>
  <si>
    <t>haystack.es</t>
  </si>
  <si>
    <t>webhostingserver.nl</t>
  </si>
  <si>
    <t>esu.edu</t>
  </si>
  <si>
    <t>lingfengyun.com</t>
  </si>
  <si>
    <t>tr.gg</t>
  </si>
  <si>
    <t>pulse-api.io</t>
  </si>
  <si>
    <t>eodev.com</t>
  </si>
  <si>
    <t>kistler.com</t>
  </si>
  <si>
    <t>sheldonbrown.com</t>
  </si>
  <si>
    <t>bridesbest.net</t>
  </si>
  <si>
    <t>workman.com</t>
  </si>
  <si>
    <t>thedailywtf.com</t>
  </si>
  <si>
    <t>moviesda3.com</t>
  </si>
  <si>
    <t>infracom.it</t>
  </si>
  <si>
    <t>tmca.com.my</t>
  </si>
  <si>
    <t>cybereason.com</t>
  </si>
  <si>
    <t>dendai.ac.jp</t>
  </si>
  <si>
    <t>sarenza.com</t>
  </si>
  <si>
    <t>embedsb.com</t>
  </si>
  <si>
    <t>casino79.in</t>
  </si>
  <si>
    <t>cnas.dz</t>
  </si>
  <si>
    <t>squares.net</t>
  </si>
  <si>
    <t>mlr.press</t>
  </si>
  <si>
    <t>topcor.ru</t>
  </si>
  <si>
    <t>photofeeler.com</t>
  </si>
  <si>
    <t>missuniverse.com</t>
  </si>
  <si>
    <t>meteofrance.fr</t>
  </si>
  <si>
    <t>infomir.com</t>
  </si>
  <si>
    <t>zjer.cn</t>
  </si>
  <si>
    <t>nursejournal.org</t>
  </si>
  <si>
    <t>walterfootball.com</t>
  </si>
  <si>
    <t>iclei.org</t>
  </si>
  <si>
    <t>brightcom.com</t>
  </si>
  <si>
    <t>hayastannews.com</t>
  </si>
  <si>
    <t>bitdefender.es</t>
  </si>
  <si>
    <t>unip.br</t>
  </si>
  <si>
    <t>isisinvokes.com</t>
  </si>
  <si>
    <t>elempleo.com</t>
  </si>
  <si>
    <t>arena.ne.jp</t>
  </si>
  <si>
    <t>rpil-cox.com</t>
  </si>
  <si>
    <t>redbrain.shop</t>
  </si>
  <si>
    <t>tonkosti.ru</t>
  </si>
  <si>
    <t>4sysops.com</t>
  </si>
  <si>
    <t>nationalpartnership.org</t>
  </si>
  <si>
    <t>cisdem.com</t>
  </si>
  <si>
    <t>movilizer.com</t>
  </si>
  <si>
    <t>zjlib.cn</t>
  </si>
  <si>
    <t>muitomanga.com</t>
  </si>
  <si>
    <t>akhurathacpl.com</t>
  </si>
  <si>
    <t>lyon.fr</t>
  </si>
  <si>
    <t>xhopen.com</t>
  </si>
  <si>
    <t>bankstreet.edu</t>
  </si>
  <si>
    <t>life-diplomc.com</t>
  </si>
  <si>
    <t>appboy.eu</t>
  </si>
  <si>
    <t>unisc.br</t>
  </si>
  <si>
    <t>fh-muenster.de</t>
  </si>
  <si>
    <t>videosift.com</t>
  </si>
  <si>
    <t>aera.net</t>
  </si>
  <si>
    <t>swiftydns.com</t>
  </si>
  <si>
    <t>khodrobank.com</t>
  </si>
  <si>
    <t>crazydaysandnights.net</t>
  </si>
  <si>
    <t>animezone.pl</t>
  </si>
  <si>
    <t>awsdns-cn-00.net</t>
  </si>
  <si>
    <t>theburningplatform.com</t>
  </si>
  <si>
    <t>getsupernatural.com</t>
  </si>
  <si>
    <t>fizon.de</t>
  </si>
  <si>
    <t>wallawalla.edu</t>
  </si>
  <si>
    <t>mn4u.net</t>
  </si>
  <si>
    <t>anonym.es</t>
  </si>
  <si>
    <t>new-tel.net</t>
  </si>
  <si>
    <t>creafuture.ro</t>
  </si>
  <si>
    <t>mtn.co.za</t>
  </si>
  <si>
    <t>thearc.org</t>
  </si>
  <si>
    <t>alexanow.ru</t>
  </si>
  <si>
    <t>glbth.com</t>
  </si>
  <si>
    <t>vintag.es</t>
  </si>
  <si>
    <t>miauscan.com</t>
  </si>
  <si>
    <t>bigpoint.com</t>
  </si>
  <si>
    <t>shadesoflight.com</t>
  </si>
  <si>
    <t>godisageek.com</t>
  </si>
  <si>
    <t>creolineserver.com</t>
  </si>
  <si>
    <t>no-ns456-bad.biz</t>
  </si>
  <si>
    <t>explora-service.it</t>
  </si>
  <si>
    <t>dealstreetasia.com</t>
  </si>
  <si>
    <t>dfn.net</t>
  </si>
  <si>
    <t>bt1207ld.lol</t>
  </si>
  <si>
    <t>polioeradication.org</t>
  </si>
  <si>
    <t>stubru.be</t>
  </si>
  <si>
    <t>pcshs.com</t>
  </si>
  <si>
    <t>getaim.info</t>
  </si>
  <si>
    <t>stewmac.com</t>
  </si>
  <si>
    <t>concerto.website</t>
  </si>
  <si>
    <t>ap7am.com</t>
  </si>
  <si>
    <t>crimea-ix.net</t>
  </si>
  <si>
    <t>kamchatka.ru</t>
  </si>
  <si>
    <t>bizreport.com</t>
  </si>
  <si>
    <t>captainbi.com</t>
  </si>
  <si>
    <t>securityinfowatch.com</t>
  </si>
  <si>
    <t>scx-stg.net</t>
  </si>
  <si>
    <t>coupletraveltheworld.com</t>
  </si>
  <si>
    <t>wildix.com</t>
  </si>
  <si>
    <t>icstock.com.tw</t>
  </si>
  <si>
    <t>hosting4less.com</t>
  </si>
  <si>
    <t>infrapu.sh</t>
  </si>
  <si>
    <t>desertschools.org</t>
  </si>
  <si>
    <t>farmersce.com</t>
  </si>
  <si>
    <t>tawk.link</t>
  </si>
  <si>
    <t>whitehatgaming.com</t>
  </si>
  <si>
    <t>showroomprive.com</t>
  </si>
  <si>
    <t>oneplace.com</t>
  </si>
  <si>
    <t>oru.edu</t>
  </si>
  <si>
    <t>concentra.com</t>
  </si>
  <si>
    <t>e-sosial.az</t>
  </si>
  <si>
    <t>colfinancial.com</t>
  </si>
  <si>
    <t>feelgoodfoodie.net</t>
  </si>
  <si>
    <t>realtime.am</t>
  </si>
  <si>
    <t>openpay.mx</t>
  </si>
  <si>
    <t>urmyromance.com</t>
  </si>
  <si>
    <t>clarivate.net</t>
  </si>
  <si>
    <t>potsdam.edu</t>
  </si>
  <si>
    <t>ouvaton.org</t>
  </si>
  <si>
    <t>celtx.com</t>
  </si>
  <si>
    <t>east.net.ua</t>
  </si>
  <si>
    <t>iknow.travel</t>
  </si>
  <si>
    <t>pwnedpasswords.com</t>
  </si>
  <si>
    <t>freelists.org</t>
  </si>
  <si>
    <t>hostedoffice.ag</t>
  </si>
  <si>
    <t>bsmartad.net</t>
  </si>
  <si>
    <t>uwplatt.edu</t>
  </si>
  <si>
    <t>nic.li</t>
  </si>
  <si>
    <t>kivbf.de</t>
  </si>
  <si>
    <t>wexhealth.com</t>
  </si>
  <si>
    <t>mergegames.uk</t>
  </si>
  <si>
    <t>shopserve.jp</t>
  </si>
  <si>
    <t>zatca.gov.sa</t>
  </si>
  <si>
    <t>luiss.it</t>
  </si>
  <si>
    <t>visitlasvegas.com</t>
  </si>
  <si>
    <t>jerrysartarama.com</t>
  </si>
  <si>
    <t>ronblue.com</t>
  </si>
  <si>
    <t>wnet.ua</t>
  </si>
  <si>
    <t>vkforms.ru</t>
  </si>
  <si>
    <t>mangastic.in</t>
  </si>
  <si>
    <t>leolist.cc</t>
  </si>
  <si>
    <t>enago.com</t>
  </si>
  <si>
    <t>dzkbw.com</t>
  </si>
  <si>
    <t>manomano.co.uk</t>
  </si>
  <si>
    <t>franciscanmedia.org</t>
  </si>
  <si>
    <t>longislandpress.com</t>
  </si>
  <si>
    <t>fool.co.uk</t>
  </si>
  <si>
    <t>alpaca.markets</t>
  </si>
  <si>
    <t>hr.com</t>
  </si>
  <si>
    <t>nic.tc</t>
  </si>
  <si>
    <t>yamoney.ru</t>
  </si>
  <si>
    <t>andata.ru</t>
  </si>
  <si>
    <t>brokescholar.com</t>
  </si>
  <si>
    <t>keyingredient.com</t>
  </si>
  <si>
    <t>searchenginereports.net</t>
  </si>
  <si>
    <t>graybar.com</t>
  </si>
  <si>
    <t>webrootmobile.com</t>
  </si>
  <si>
    <t>pickswise.com</t>
  </si>
  <si>
    <t>trendmd.co</t>
  </si>
  <si>
    <t>guampdn.com</t>
  </si>
  <si>
    <t>hellobeautiful.com</t>
  </si>
  <si>
    <t>moack.co.kr</t>
  </si>
  <si>
    <t>star.gr</t>
  </si>
  <si>
    <t>fukuishimbun.co.jp</t>
  </si>
  <si>
    <t>baiduads.com</t>
  </si>
  <si>
    <t>1881.no</t>
  </si>
  <si>
    <t>ru-mi.com</t>
  </si>
  <si>
    <t>lordfilm-w.xyz</t>
  </si>
  <si>
    <t>trendwatching.com</t>
  </si>
  <si>
    <t>uspis.gov</t>
  </si>
  <si>
    <t>eltenedor.es</t>
  </si>
  <si>
    <t>cardplayer.com</t>
  </si>
  <si>
    <t>nic.or.kr</t>
  </si>
  <si>
    <t>waterfootprint.org</t>
  </si>
  <si>
    <t>modernize.com</t>
  </si>
  <si>
    <t>xfdown.com</t>
  </si>
  <si>
    <t>tgn.mg</t>
  </si>
  <si>
    <t>similartech.com</t>
  </si>
  <si>
    <t>buhl.de</t>
  </si>
  <si>
    <t>viaggiaresicuri.it</t>
  </si>
  <si>
    <t>zerotimeservices.com</t>
  </si>
  <si>
    <t>hootops.com</t>
  </si>
  <si>
    <t>sogi.com.tw</t>
  </si>
  <si>
    <t>superkassa.ru</t>
  </si>
  <si>
    <t>ppxzy.co</t>
  </si>
  <si>
    <t>png2jpg.com</t>
  </si>
  <si>
    <t>doccentr.com</t>
  </si>
  <si>
    <t>krystal.uk</t>
  </si>
  <si>
    <t>clinfowiki.win</t>
  </si>
  <si>
    <t>tolweb.org</t>
  </si>
  <si>
    <t>egitimhane.com</t>
  </si>
  <si>
    <t>nbtos.com.br</t>
  </si>
  <si>
    <t>darkorbit.com</t>
  </si>
  <si>
    <t>vesta.io</t>
  </si>
  <si>
    <t>tiba.com.ar</t>
  </si>
  <si>
    <t>adobestock.com</t>
  </si>
  <si>
    <t>viicasu.com</t>
  </si>
  <si>
    <t>aptiv.com</t>
  </si>
  <si>
    <t>spankbang-dl.com</t>
  </si>
  <si>
    <t>coolcasegallery.com</t>
  </si>
  <si>
    <t>ya-distrib.ru</t>
  </si>
  <si>
    <t>bancociudad.com.ar</t>
  </si>
  <si>
    <t>scienceopen.com</t>
  </si>
  <si>
    <t>onjive.com</t>
  </si>
  <si>
    <t>nic.gov.jo</t>
  </si>
  <si>
    <t>galacasino.com</t>
  </si>
  <si>
    <t>kinja-static.com</t>
  </si>
  <si>
    <t>lifeposi.ru</t>
  </si>
  <si>
    <t>findicons.com</t>
  </si>
  <si>
    <t>shcr.com</t>
  </si>
  <si>
    <t>tpstrogino.ru</t>
  </si>
  <si>
    <t>midamerican.com</t>
  </si>
  <si>
    <t>mersive.com</t>
  </si>
  <si>
    <t>sitemix.jp</t>
  </si>
  <si>
    <t>cuets.ca</t>
  </si>
  <si>
    <t>teleman.pl</t>
  </si>
  <si>
    <t>dnsfornet.com</t>
  </si>
  <si>
    <t>gravityrd-services.com</t>
  </si>
  <si>
    <t>bakadesuyo.com</t>
  </si>
  <si>
    <t>hiddenremote.com</t>
  </si>
  <si>
    <t>tilled.com</t>
  </si>
  <si>
    <t>priceline.com.au</t>
  </si>
  <si>
    <t>laowang104vuf.xyz</t>
  </si>
  <si>
    <t>mousquetaires.com</t>
  </si>
  <si>
    <t>ut.edu</t>
  </si>
  <si>
    <t>24x7olimp.online</t>
  </si>
  <si>
    <t>skyscanner.com.br</t>
  </si>
  <si>
    <t>fold3.com</t>
  </si>
  <si>
    <t>simsimi.com</t>
  </si>
  <si>
    <t>alfaview.com</t>
  </si>
  <si>
    <t>vakilsearch.com</t>
  </si>
  <si>
    <t>awsdns-cn-62.biz</t>
  </si>
  <si>
    <t>voip-noip.top</t>
  </si>
  <si>
    <t>invent.org</t>
  </si>
  <si>
    <t>versanus.hu</t>
  </si>
  <si>
    <t>buzzfile.com</t>
  </si>
  <si>
    <t>getpush.net</t>
  </si>
  <si>
    <t>estee.com</t>
  </si>
  <si>
    <t>descubrapg.com.br</t>
  </si>
  <si>
    <t>wakayama-u.ac.jp</t>
  </si>
  <si>
    <t>tarkett.com</t>
  </si>
  <si>
    <t>stat.fi</t>
  </si>
  <si>
    <t>svcolo.com</t>
  </si>
  <si>
    <t>skullcandy.com</t>
  </si>
  <si>
    <t>kepco.co.jp</t>
  </si>
  <si>
    <t>rws.com</t>
  </si>
  <si>
    <t>alfanet.az</t>
  </si>
  <si>
    <t>ashoupsu.com</t>
  </si>
  <si>
    <t>gobank.com</t>
  </si>
  <si>
    <t>isheeq.com</t>
  </si>
  <si>
    <t>guzel.net.tr</t>
  </si>
  <si>
    <t>seal-software.com</t>
  </si>
  <si>
    <t>lady-first.cc</t>
  </si>
  <si>
    <t>kabbage.com</t>
  </si>
  <si>
    <t>baker.edu</t>
  </si>
  <si>
    <t>dailytarheel.com</t>
  </si>
  <si>
    <t>era.com</t>
  </si>
  <si>
    <t>xatu.edu.cn</t>
  </si>
  <si>
    <t>online.pro</t>
  </si>
  <si>
    <t>box.sk</t>
  </si>
  <si>
    <t>deshaw.net</t>
  </si>
  <si>
    <t>eurogamer.pl</t>
  </si>
  <si>
    <t>abcbirds.org</t>
  </si>
  <si>
    <t>ecitizen.go.ke</t>
  </si>
  <si>
    <t>pertino.com</t>
  </si>
  <si>
    <t>mamecn.com</t>
  </si>
  <si>
    <t>ems1.com</t>
  </si>
  <si>
    <t>cecdc.com</t>
  </si>
  <si>
    <t>vod.pl</t>
  </si>
  <si>
    <t>modernluxury.com</t>
  </si>
  <si>
    <t>caritas.de</t>
  </si>
  <si>
    <t>dongnai.gov.vn</t>
  </si>
  <si>
    <t>ivk.ru</t>
  </si>
  <si>
    <t>reutersconnect.com</t>
  </si>
  <si>
    <t>superwall.me</t>
  </si>
  <si>
    <t>dimensiondata.com</t>
  </si>
  <si>
    <t>towerhobbies.com</t>
  </si>
  <si>
    <t>online-courses.club</t>
  </si>
  <si>
    <t>sportingplaymakers.com</t>
  </si>
  <si>
    <t>1337x-vpn.com</t>
  </si>
  <si>
    <t>veka.ru</t>
  </si>
  <si>
    <t>porn4fap.com</t>
  </si>
  <si>
    <t>topsante.com</t>
  </si>
  <si>
    <t>abbreviationfinder.org</t>
  </si>
  <si>
    <t>chinalawedu.com</t>
  </si>
  <si>
    <t>hentai2.net</t>
  </si>
  <si>
    <t>forbes.fr</t>
  </si>
  <si>
    <t>payssion.com</t>
  </si>
  <si>
    <t>upshow.tv</t>
  </si>
  <si>
    <t>adjarabet.com</t>
  </si>
  <si>
    <t>padletcdn.com</t>
  </si>
  <si>
    <t>bas-net.by</t>
  </si>
  <si>
    <t>tmobile.com</t>
  </si>
  <si>
    <t>rosprint.net</t>
  </si>
  <si>
    <t>artcom.pl</t>
  </si>
  <si>
    <t>spatialstream.com</t>
  </si>
  <si>
    <t>javbigo.com</t>
  </si>
  <si>
    <t>bigventuresmedia.com</t>
  </si>
  <si>
    <t>shegu.net</t>
  </si>
  <si>
    <t>smilegatemegaport.com</t>
  </si>
  <si>
    <t>gdgs.gov.cn</t>
  </si>
  <si>
    <t>amazonpay.in</t>
  </si>
  <si>
    <t>adminbyrequest.com</t>
  </si>
  <si>
    <t>b3ta.com</t>
  </si>
  <si>
    <t>reso-nation.org</t>
  </si>
  <si>
    <t>seanet.com</t>
  </si>
  <si>
    <t>myfloridalegal.com</t>
  </si>
  <si>
    <t>navisite.net</t>
  </si>
  <si>
    <t>xgmn01.com</t>
  </si>
  <si>
    <t>overthecap.com</t>
  </si>
  <si>
    <t>les.net</t>
  </si>
  <si>
    <t>winnipeg.ca</t>
  </si>
  <si>
    <t>sunnxt.com</t>
  </si>
  <si>
    <t>theforage.com</t>
  </si>
  <si>
    <t>mrbet-top.com</t>
  </si>
  <si>
    <t>utica.edu</t>
  </si>
  <si>
    <t>kiranico.com</t>
  </si>
  <si>
    <t>fex.net</t>
  </si>
  <si>
    <t>academiacoderdojo.ro</t>
  </si>
  <si>
    <t>insidebayarea.com</t>
  </si>
  <si>
    <t>kingmods.net</t>
  </si>
  <si>
    <t>quackit.com</t>
  </si>
  <si>
    <t>lanet.ua</t>
  </si>
  <si>
    <t>119.gov.cn</t>
  </si>
  <si>
    <t>spamdb.science</t>
  </si>
  <si>
    <t>menopause.org</t>
  </si>
  <si>
    <t>reshade.me</t>
  </si>
  <si>
    <t>midasplayer.cloud</t>
  </si>
  <si>
    <t>esl-lab.com</t>
  </si>
  <si>
    <t>ylasthepoityelthens.com.ua</t>
  </si>
  <si>
    <t>istio.io</t>
  </si>
  <si>
    <t>themodernproper.com</t>
  </si>
  <si>
    <t>dmsguild.com</t>
  </si>
  <si>
    <t>balconygardenweb.com</t>
  </si>
  <si>
    <t>tesmino.com</t>
  </si>
  <si>
    <t>astrakhan.net</t>
  </si>
  <si>
    <t>louisvilleky.gov</t>
  </si>
  <si>
    <t>renderhub.com</t>
  </si>
  <si>
    <t>couponcause.com</t>
  </si>
  <si>
    <t>247-hosting.com</t>
  </si>
  <si>
    <t>neues-deutschland.de</t>
  </si>
  <si>
    <t>toubiz.de</t>
  </si>
  <si>
    <t>ubisoft.org</t>
  </si>
  <si>
    <t>awsdns-cn-33.com</t>
  </si>
  <si>
    <t>expirationwarning.net</t>
  </si>
  <si>
    <t>marantz.com</t>
  </si>
  <si>
    <t>careercast.com</t>
  </si>
  <si>
    <t>makaan.com</t>
  </si>
  <si>
    <t>unablehope.com</t>
  </si>
  <si>
    <t>fxporn.net</t>
  </si>
  <si>
    <t>audemarspiguet.com</t>
  </si>
  <si>
    <t>inchcalculator.com</t>
  </si>
  <si>
    <t>designobserver.com</t>
  </si>
  <si>
    <t>times.hr</t>
  </si>
  <si>
    <t>topmarks.co.uk</t>
  </si>
  <si>
    <t>mudcat.org</t>
  </si>
  <si>
    <t>ird.gov.hk</t>
  </si>
  <si>
    <t>mynet.com.tr</t>
  </si>
  <si>
    <t>lahitapiolarahoitus.fi</t>
  </si>
  <si>
    <t>asura.gg</t>
  </si>
  <si>
    <t>fd97-d086-d674.net</t>
  </si>
  <si>
    <t>adpost4u.com</t>
  </si>
  <si>
    <t>freedominter.net</t>
  </si>
  <si>
    <t>grdns.cz</t>
  </si>
  <si>
    <t>paradox.com</t>
  </si>
  <si>
    <t>cmg.com</t>
  </si>
  <si>
    <t>emotivecdn.io</t>
  </si>
  <si>
    <t>gabfit.com</t>
  </si>
  <si>
    <t>cd-ns.com</t>
  </si>
  <si>
    <t>ibw.com.ni</t>
  </si>
  <si>
    <t>laopiniondemurcia.es</t>
  </si>
  <si>
    <t>factretriever.com</t>
  </si>
  <si>
    <t>makeup.com.ua</t>
  </si>
  <si>
    <t>webalizer.org</t>
  </si>
  <si>
    <t>jcp.com</t>
  </si>
  <si>
    <t>jt.org</t>
  </si>
  <si>
    <t>adglare.info</t>
  </si>
  <si>
    <t>topdesk.net</t>
  </si>
  <si>
    <t>eurolandir.com</t>
  </si>
  <si>
    <t>philnews.ph</t>
  </si>
  <si>
    <t>cicero.de</t>
  </si>
  <si>
    <t>elgiganten.se</t>
  </si>
  <si>
    <t>woodmancastingx.com</t>
  </si>
  <si>
    <t>smclinic.ru</t>
  </si>
  <si>
    <t>centralnicregistry.com</t>
  </si>
  <si>
    <t>fulldesisex.com</t>
  </si>
  <si>
    <t>globalplayer.com</t>
  </si>
  <si>
    <t>scriptstown.com</t>
  </si>
  <si>
    <t>zjks.com</t>
  </si>
  <si>
    <t>starfishsolutions.com</t>
  </si>
  <si>
    <t>360che.com</t>
  </si>
  <si>
    <t>brewwiki.win</t>
  </si>
  <si>
    <t>signalwire.com</t>
  </si>
  <si>
    <t>cert.ee</t>
  </si>
  <si>
    <t>vortala.com</t>
  </si>
  <si>
    <t>twonky.com</t>
  </si>
  <si>
    <t>torrentson.net</t>
  </si>
  <si>
    <t>v-cdn.net</t>
  </si>
  <si>
    <t>jotform.me</t>
  </si>
  <si>
    <t>iwn.fi</t>
  </si>
  <si>
    <t>edri.org</t>
  </si>
  <si>
    <t>josex.net</t>
  </si>
  <si>
    <t>lebanon24.com</t>
  </si>
  <si>
    <t>headout.com</t>
  </si>
  <si>
    <t>picfair.com</t>
  </si>
  <si>
    <t>takesend.com</t>
  </si>
  <si>
    <t>hkeaa.edu.hk</t>
  </si>
  <si>
    <t>nea.gov.sg</t>
  </si>
  <si>
    <t>wl.co</t>
  </si>
  <si>
    <t>allproblog.com</t>
  </si>
  <si>
    <t>kmutnb.ac.th</t>
  </si>
  <si>
    <t>oslomet.no</t>
  </si>
  <si>
    <t>next-pops.top</t>
  </si>
  <si>
    <t>burtsbees.com</t>
  </si>
  <si>
    <t>midtrans.com</t>
  </si>
  <si>
    <t>woolworths.co.za</t>
  </si>
  <si>
    <t>petaexpress.com</t>
  </si>
  <si>
    <t>seejav.zone</t>
  </si>
  <si>
    <t>otr-online.ru</t>
  </si>
  <si>
    <t>sbcss.k12.ca.us</t>
  </si>
  <si>
    <t>themegrilldemos.com</t>
  </si>
  <si>
    <t>xxxbule.pro</t>
  </si>
  <si>
    <t>awsdns-cn-19.biz</t>
  </si>
  <si>
    <t>newsquest.co.uk</t>
  </si>
  <si>
    <t>scotiabank.com.mx</t>
  </si>
  <si>
    <t>sexuria.net</t>
  </si>
  <si>
    <t>marcandangel.com</t>
  </si>
  <si>
    <t>vroid.com</t>
  </si>
  <si>
    <t>rex.co.jp</t>
  </si>
  <si>
    <t>fairtrade.org.uk</t>
  </si>
  <si>
    <t>sonarqube.org</t>
  </si>
  <si>
    <t>aachener-zeitung.de</t>
  </si>
  <si>
    <t>reincubate.com</t>
  </si>
  <si>
    <t>mohito.com</t>
  </si>
  <si>
    <t>saveinsta.app</t>
  </si>
  <si>
    <t>netid.de</t>
  </si>
  <si>
    <t>santander.de</t>
  </si>
  <si>
    <t>whittierdailynews.com</t>
  </si>
  <si>
    <t>kavak.com</t>
  </si>
  <si>
    <t>hcritiesec.xyz</t>
  </si>
  <si>
    <t>purecars.com</t>
  </si>
  <si>
    <t>hkppdb.org</t>
  </si>
  <si>
    <t>landolakes.com</t>
  </si>
  <si>
    <t>artifylabs.com</t>
  </si>
  <si>
    <t>submitexpress.com</t>
  </si>
  <si>
    <t>kompas.tv</t>
  </si>
  <si>
    <t>sonicsquirrel.net</t>
  </si>
  <si>
    <t>openphoneapi.com</t>
  </si>
  <si>
    <t>nichegamer.com</t>
  </si>
  <si>
    <t>reactnavigation.org</t>
  </si>
  <si>
    <t>allcalc.ru</t>
  </si>
  <si>
    <t>webdesignledger.com</t>
  </si>
  <si>
    <t>hkma.gov.hk</t>
  </si>
  <si>
    <t>uikc.net</t>
  </si>
  <si>
    <t>malwaredomains.com</t>
  </si>
  <si>
    <t>ddosa.net</t>
  </si>
  <si>
    <t>selfhost.co</t>
  </si>
  <si>
    <t>honda.co.uk</t>
  </si>
  <si>
    <t>univ-rouen.fr</t>
  </si>
  <si>
    <t>trbna.com</t>
  </si>
  <si>
    <t>aj1070.online</t>
  </si>
  <si>
    <t>zakon.ru</t>
  </si>
  <si>
    <t>reduslim.health</t>
  </si>
  <si>
    <t>nordangliaeducation.com</t>
  </si>
  <si>
    <t>7plus.com.au</t>
  </si>
  <si>
    <t>dbsalliance.org</t>
  </si>
  <si>
    <t>findtubes.com</t>
  </si>
  <si>
    <t>yungengxin.com</t>
  </si>
  <si>
    <t>thepaypers.com</t>
  </si>
  <si>
    <t>centralbank.net.in</t>
  </si>
  <si>
    <t>reason.org</t>
  </si>
  <si>
    <t>loyverse.com</t>
  </si>
  <si>
    <t>bemobtracks.com</t>
  </si>
  <si>
    <t>marriottlearnourbrands.com</t>
  </si>
  <si>
    <t>esocial.gov.br</t>
  </si>
  <si>
    <t>elasticafd.net</t>
  </si>
  <si>
    <t>dday.it</t>
  </si>
  <si>
    <t>mcam5ub8.com</t>
  </si>
  <si>
    <t>wjbf.com</t>
  </si>
  <si>
    <t>paperlessemployee.com</t>
  </si>
  <si>
    <t>harpercollege.edu</t>
  </si>
  <si>
    <t>kochbar.de</t>
  </si>
  <si>
    <t>midwestliving.com</t>
  </si>
  <si>
    <t>alaska.org</t>
  </si>
  <si>
    <t>vaxvacationaccess.com</t>
  </si>
  <si>
    <t>xxxtik.com</t>
  </si>
  <si>
    <t>golosameriki.com</t>
  </si>
  <si>
    <t>hvv.de</t>
  </si>
  <si>
    <t>abuseipdb.com</t>
  </si>
  <si>
    <t>meletok.com</t>
  </si>
  <si>
    <t>evisa.gov.tr</t>
  </si>
  <si>
    <t>alhurra.com</t>
  </si>
  <si>
    <t>cse.ru</t>
  </si>
  <si>
    <t>iyd.wang</t>
  </si>
  <si>
    <t>azurecontainer.io</t>
  </si>
  <si>
    <t>agoravox.fr</t>
  </si>
  <si>
    <t>manage.com</t>
  </si>
  <si>
    <t>playunix.com.br</t>
  </si>
  <si>
    <t>gyft.com</t>
  </si>
  <si>
    <t>fabel.dk</t>
  </si>
  <si>
    <t>wtwco.com</t>
  </si>
  <si>
    <t>azstateparks.com</t>
  </si>
  <si>
    <t>jostle.us</t>
  </si>
  <si>
    <t>gogvo.com</t>
  </si>
  <si>
    <t>ufv.ca</t>
  </si>
  <si>
    <t>teachoo.com</t>
  </si>
  <si>
    <t>confengine.com</t>
  </si>
  <si>
    <t>sysct.cz</t>
  </si>
  <si>
    <t>goldstarline.com</t>
  </si>
  <si>
    <t>earnbitcointoday.com</t>
  </si>
  <si>
    <t>myna.go.jp</t>
  </si>
  <si>
    <t>learningally.org</t>
  </si>
  <si>
    <t>afiliasdns.com</t>
  </si>
  <si>
    <t>helloid.com</t>
  </si>
  <si>
    <t>dime.jp</t>
  </si>
  <si>
    <t>dataframe.com</t>
  </si>
  <si>
    <t>taggbox.com</t>
  </si>
  <si>
    <t>rap-up.com</t>
  </si>
  <si>
    <t>stoneberry.com</t>
  </si>
  <si>
    <t>pewhispanic.org</t>
  </si>
  <si>
    <t>inetz.com</t>
  </si>
  <si>
    <t>childlikeform.com</t>
  </si>
  <si>
    <t>sleepinginairports.net</t>
  </si>
  <si>
    <t>banhq.com</t>
  </si>
  <si>
    <t>appliancepartspros.com</t>
  </si>
  <si>
    <t>tekstowo.pl</t>
  </si>
  <si>
    <t>adv365.co.uk</t>
  </si>
  <si>
    <t>supervielle.com.ar</t>
  </si>
  <si>
    <t>scholarsapply.org</t>
  </si>
  <si>
    <t>redmondmag.com</t>
  </si>
  <si>
    <t>gqt.org.cn</t>
  </si>
  <si>
    <t>dorkfuel.com</t>
  </si>
  <si>
    <t>curezone.org</t>
  </si>
  <si>
    <t>tfrecipes.com</t>
  </si>
  <si>
    <t>healthcareers.nhs.uk</t>
  </si>
  <si>
    <t>cscec3b.com.cn</t>
  </si>
  <si>
    <t>enjoy-arabic.com</t>
  </si>
  <si>
    <t>metrolagu.ru</t>
  </si>
  <si>
    <t>bleedcubbieblue.com</t>
  </si>
  <si>
    <t>rabotainternet.com</t>
  </si>
  <si>
    <t>wwnytv.com</t>
  </si>
  <si>
    <t>pmpaware.net</t>
  </si>
  <si>
    <t>sciencechannel.com</t>
  </si>
  <si>
    <t>thepeterboroughexaminer.com</t>
  </si>
  <si>
    <t>bbymsolutions.com</t>
  </si>
  <si>
    <t>piratux.com</t>
  </si>
  <si>
    <t>ulst.ac.uk</t>
  </si>
  <si>
    <t>nct9.ne.jp</t>
  </si>
  <si>
    <t>sdsys.ru</t>
  </si>
  <si>
    <t>saxion.nl</t>
  </si>
  <si>
    <t>aufe.edu.cn</t>
  </si>
  <si>
    <t>ifj.org</t>
  </si>
  <si>
    <t>alpha-lt.net</t>
  </si>
  <si>
    <t>scalagrp.com</t>
  </si>
  <si>
    <t>eumetsat.int</t>
  </si>
  <si>
    <t>marco.org</t>
  </si>
  <si>
    <t>atu.ac.ir</t>
  </si>
  <si>
    <t>opendatacommons.org</t>
  </si>
  <si>
    <t>syseleven.de</t>
  </si>
  <si>
    <t>ausopen.club</t>
  </si>
  <si>
    <t>script-stack.com</t>
  </si>
  <si>
    <t>scrap.tf</t>
  </si>
  <si>
    <t>essen.de</t>
  </si>
  <si>
    <t>dynaccess.de</t>
  </si>
  <si>
    <t>mitula.com</t>
  </si>
  <si>
    <t>edb.gov.hk</t>
  </si>
  <si>
    <t>bx24.net</t>
  </si>
  <si>
    <t>xraws.com</t>
  </si>
  <si>
    <t>tele-house.ru</t>
  </si>
  <si>
    <t>kraemerit-server.de</t>
  </si>
  <si>
    <t>evanced.info</t>
  </si>
  <si>
    <t>timex.com</t>
  </si>
  <si>
    <t>pxchk.net</t>
  </si>
  <si>
    <t>supermetrics.com</t>
  </si>
  <si>
    <t>iplace.se</t>
  </si>
  <si>
    <t>webhero.com</t>
  </si>
  <si>
    <t>giggster.com</t>
  </si>
  <si>
    <t>axept.io</t>
  </si>
  <si>
    <t>fakeyou.com</t>
  </si>
  <si>
    <t>adopx.net</t>
  </si>
  <si>
    <t>pitb.gov.pk</t>
  </si>
  <si>
    <t>rpubs.com</t>
  </si>
  <si>
    <t>pixelgun3dserver.com</t>
  </si>
  <si>
    <t>dlz123.cn</t>
  </si>
  <si>
    <t>fedrepsol.com</t>
  </si>
  <si>
    <t>earwolf.com</t>
  </si>
  <si>
    <t>revistagq.com</t>
  </si>
  <si>
    <t>dmys1.com</t>
  </si>
  <si>
    <t>e-radio.gr</t>
  </si>
  <si>
    <t>designweek.co.uk</t>
  </si>
  <si>
    <t>vivaticket.com</t>
  </si>
  <si>
    <t>duo.nl</t>
  </si>
  <si>
    <t>among.us</t>
  </si>
  <si>
    <t>soos.su</t>
  </si>
  <si>
    <t>vdma.org</t>
  </si>
  <si>
    <t>agc.com</t>
  </si>
  <si>
    <t>conficker-sinkhole.com</t>
  </si>
  <si>
    <t>chinadialogue.net</t>
  </si>
  <si>
    <t>iocdf.org</t>
  </si>
  <si>
    <t>ymca.net</t>
  </si>
  <si>
    <t>snl24.com</t>
  </si>
  <si>
    <t>laws.com</t>
  </si>
  <si>
    <t>onfinality.io</t>
  </si>
  <si>
    <t>azoraworlds.net</t>
  </si>
  <si>
    <t>mplxtms.com</t>
  </si>
  <si>
    <t>roosevelt.edu</t>
  </si>
  <si>
    <t>wjgslb.com</t>
  </si>
  <si>
    <t>ipaddress.my</t>
  </si>
  <si>
    <t>getbills.com</t>
  </si>
  <si>
    <t>expedia.mx</t>
  </si>
  <si>
    <t>wizaz.pl</t>
  </si>
  <si>
    <t>dvusd.org</t>
  </si>
  <si>
    <t>kuku.lu</t>
  </si>
  <si>
    <t>xminus.me</t>
  </si>
  <si>
    <t>bradfordexchange.com</t>
  </si>
  <si>
    <t>cengage.net</t>
  </si>
  <si>
    <t>v3rmillion.net</t>
  </si>
  <si>
    <t>sog.net</t>
  </si>
  <si>
    <t>buygoods.com</t>
  </si>
  <si>
    <t>content-cms.com</t>
  </si>
  <si>
    <t>skuola.net</t>
  </si>
  <si>
    <t>mta.hu</t>
  </si>
  <si>
    <t>wvtm13.com</t>
  </si>
  <si>
    <t>gps.gov</t>
  </si>
  <si>
    <t>pv-tech.org</t>
  </si>
  <si>
    <t>broker-group.com</t>
  </si>
  <si>
    <t>3dnatives.com</t>
  </si>
  <si>
    <t>gatonplayseries.com</t>
  </si>
  <si>
    <t>eidsiva.net</t>
  </si>
  <si>
    <t>sirius.online</t>
  </si>
  <si>
    <t>click.in</t>
  </si>
  <si>
    <t>4399pk.com</t>
  </si>
  <si>
    <t>mondadori.it</t>
  </si>
  <si>
    <t>times-standard.com</t>
  </si>
  <si>
    <t>supplychainbrain.com</t>
  </si>
  <si>
    <t>govvrn.ru</t>
  </si>
  <si>
    <t>brs.com.br</t>
  </si>
  <si>
    <t>adams.net</t>
  </si>
  <si>
    <t>reseau-canope.fr</t>
  </si>
  <si>
    <t>capitalone.co.uk</t>
  </si>
  <si>
    <t>fanatec.com</t>
  </si>
  <si>
    <t>classic.com</t>
  </si>
  <si>
    <t>idbibank.in</t>
  </si>
  <si>
    <t>dlmu.edu.cn</t>
  </si>
  <si>
    <t>why3s.com</t>
  </si>
  <si>
    <t>pin-up-bet-casino.com</t>
  </si>
  <si>
    <t>neatcommerce.com</t>
  </si>
  <si>
    <t>worldsbestdatingsites.com</t>
  </si>
  <si>
    <t>nekopost.net</t>
  </si>
  <si>
    <t>hostname.online</t>
  </si>
  <si>
    <t>medflyfish.com</t>
  </si>
  <si>
    <t>lbox.cz</t>
  </si>
  <si>
    <t>reliablesite.net</t>
  </si>
  <si>
    <t>cau.edu</t>
  </si>
  <si>
    <t>eulerian.net</t>
  </si>
  <si>
    <t>americaeconomia.com</t>
  </si>
  <si>
    <t>emedicine.com</t>
  </si>
  <si>
    <t>omim.org</t>
  </si>
  <si>
    <t>moonpig.com</t>
  </si>
  <si>
    <t>digiceljamaica.net</t>
  </si>
  <si>
    <t>alaska.net</t>
  </si>
  <si>
    <t>tips-and-tricks.co</t>
  </si>
  <si>
    <t>uutool.cn</t>
  </si>
  <si>
    <t>avto.net</t>
  </si>
  <si>
    <t>emojiguide.com</t>
  </si>
  <si>
    <t>sangiin.go.jp</t>
  </si>
  <si>
    <t>polarisproject.org</t>
  </si>
  <si>
    <t>r-ulybka.ru</t>
  </si>
  <si>
    <t>mentaframework.org</t>
  </si>
  <si>
    <t>emarsys.com</t>
  </si>
  <si>
    <t>nhfpc.gov.cn</t>
  </si>
  <si>
    <t>xodo.com</t>
  </si>
  <si>
    <t>sciencephoto.com</t>
  </si>
  <si>
    <t>chinacache.net</t>
  </si>
  <si>
    <t>news.blog</t>
  </si>
  <si>
    <t>answers.org</t>
  </si>
  <si>
    <t>dreamtemplate.com</t>
  </si>
  <si>
    <t>genk.vn</t>
  </si>
  <si>
    <t>ibercaja.es</t>
  </si>
  <si>
    <t>wga.org</t>
  </si>
  <si>
    <t>webwinkelkeur.nl</t>
  </si>
  <si>
    <t>roehampton.ac.uk</t>
  </si>
  <si>
    <t>voxlink.ru</t>
  </si>
  <si>
    <t>viapraga.cz</t>
  </si>
  <si>
    <t>drogaraia.com.br</t>
  </si>
  <si>
    <t>estnoc.ee</t>
  </si>
  <si>
    <t>chessable.com</t>
  </si>
  <si>
    <t>sartorius.com</t>
  </si>
  <si>
    <t>pcper.com</t>
  </si>
  <si>
    <t>canterbury.ac.uk</t>
  </si>
  <si>
    <t>getrichslowly.org</t>
  </si>
  <si>
    <t>myapple.pl</t>
  </si>
  <si>
    <t>gigalixir.com</t>
  </si>
  <si>
    <t>hostens.com</t>
  </si>
  <si>
    <t>thegazette.co.uk</t>
  </si>
  <si>
    <t>e2enetworks.net.in</t>
  </si>
  <si>
    <t>randomwordgenerator.com</t>
  </si>
  <si>
    <t>danskebank.com</t>
  </si>
  <si>
    <t>celtra.io</t>
  </si>
  <si>
    <t>millenium.gg</t>
  </si>
  <si>
    <t>btbtt18.com</t>
  </si>
  <si>
    <t>mkdocs.org</t>
  </si>
  <si>
    <t>fxsound.com</t>
  </si>
  <si>
    <t>needhelppayingbills.com</t>
  </si>
  <si>
    <t>zohoaccl.eu</t>
  </si>
  <si>
    <t>setupad.net</t>
  </si>
  <si>
    <t>adoric-om.com</t>
  </si>
  <si>
    <t>michaelpollan.com</t>
  </si>
  <si>
    <t>qrserver.com</t>
  </si>
  <si>
    <t>jweekly.com</t>
  </si>
  <si>
    <t>puzzle-english.com</t>
  </si>
  <si>
    <t>megapathvoice.net</t>
  </si>
  <si>
    <t>sheddaquarium.org</t>
  </si>
  <si>
    <t>usac.org</t>
  </si>
  <si>
    <t>paysafecorp.net</t>
  </si>
  <si>
    <t>bytepower.app</t>
  </si>
  <si>
    <t>protondb.com</t>
  </si>
  <si>
    <t>emulator-zone.com</t>
  </si>
  <si>
    <t>minim.jp</t>
  </si>
  <si>
    <t>bhg.com.au</t>
  </si>
  <si>
    <t>maccabi4u.co.il</t>
  </si>
  <si>
    <t>watchliveformula1.com</t>
  </si>
  <si>
    <t>dealerfire.com</t>
  </si>
  <si>
    <t>famousboard.com</t>
  </si>
  <si>
    <t>bulk.com</t>
  </si>
  <si>
    <t>rsk.co</t>
  </si>
  <si>
    <t>gedidigital.it</t>
  </si>
  <si>
    <t>softlay.com</t>
  </si>
  <si>
    <t>techjockey.com</t>
  </si>
  <si>
    <t>abc6.com</t>
  </si>
  <si>
    <t>nice-team.net</t>
  </si>
  <si>
    <t>wow-professions.com</t>
  </si>
  <si>
    <t>gtmov.top</t>
  </si>
  <si>
    <t>afftrack.com</t>
  </si>
  <si>
    <t>jackpotcitycasino.com</t>
  </si>
  <si>
    <t>uniqueten.net</t>
  </si>
  <si>
    <t>tastykitchen.com</t>
  </si>
  <si>
    <t>i7con.net</t>
  </si>
  <si>
    <t>hutool.cn</t>
  </si>
  <si>
    <t>clrt.ai</t>
  </si>
  <si>
    <t>turtlediary.com</t>
  </si>
  <si>
    <t>kdanmobile.com</t>
  </si>
  <si>
    <t>iclicker.com</t>
  </si>
  <si>
    <t>ndemiccreations.com</t>
  </si>
  <si>
    <t>babytrackers.com</t>
  </si>
  <si>
    <t>ewha.ac.kr</t>
  </si>
  <si>
    <t>jingguanghang1.com</t>
  </si>
  <si>
    <t>feishuapp.cn</t>
  </si>
  <si>
    <t>allthetests.com</t>
  </si>
  <si>
    <t>iohk.io</t>
  </si>
  <si>
    <t>cna.ne.jp</t>
  </si>
  <si>
    <t>mystateline.com</t>
  </si>
  <si>
    <t>soti.net</t>
  </si>
  <si>
    <t>bestloanonline.com</t>
  </si>
  <si>
    <t>kepco.co.kr</t>
  </si>
  <si>
    <t>cbi.org.uk</t>
  </si>
  <si>
    <t>streamz.ws</t>
  </si>
  <si>
    <t>sci-hub.tw</t>
  </si>
  <si>
    <t>flowbite.com</t>
  </si>
  <si>
    <t>ofx.com</t>
  </si>
  <si>
    <t>activityvillage.co.uk</t>
  </si>
  <si>
    <t>werkenbijderet.nl</t>
  </si>
  <si>
    <t>sdrv.ms</t>
  </si>
  <si>
    <t>newleftreview.org</t>
  </si>
  <si>
    <t>qonversion.io</t>
  </si>
  <si>
    <t>tallink.com</t>
  </si>
  <si>
    <t>sfedu.ru</t>
  </si>
  <si>
    <t>oraclevpn.com</t>
  </si>
  <si>
    <t>toytheater.com</t>
  </si>
  <si>
    <t>pkds.it</t>
  </si>
  <si>
    <t>microban24.com</t>
  </si>
  <si>
    <t>airproducts.com</t>
  </si>
  <si>
    <t>euroline.com.ua</t>
  </si>
  <si>
    <t>socialmediastore.net</t>
  </si>
  <si>
    <t>blacksocially.com</t>
  </si>
  <si>
    <t>uspsoig.gov</t>
  </si>
  <si>
    <t>luminous-landscape.com</t>
  </si>
  <si>
    <t>whalekit.live</t>
  </si>
  <si>
    <t>goguynet.jp</t>
  </si>
  <si>
    <t>ecampus.com</t>
  </si>
  <si>
    <t>rmv.de</t>
  </si>
  <si>
    <t>arl.org</t>
  </si>
  <si>
    <t>chilimovie.com</t>
  </si>
  <si>
    <t>samsungweather.com</t>
  </si>
  <si>
    <t>omr.com</t>
  </si>
  <si>
    <t>thecountrycook.net</t>
  </si>
  <si>
    <t>kinnser.net</t>
  </si>
  <si>
    <t>purchase.edu</t>
  </si>
  <si>
    <t>liveball9.ga</t>
  </si>
  <si>
    <t>doz.pl</t>
  </si>
  <si>
    <t>spotahome.com</t>
  </si>
  <si>
    <t>edu-active.com</t>
  </si>
  <si>
    <t>rajwebhost.com</t>
  </si>
  <si>
    <t>vanguardinvestor.co.uk</t>
  </si>
  <si>
    <t>levelskip.com</t>
  </si>
  <si>
    <t>traum-ferienwohnungen.de</t>
  </si>
  <si>
    <t>getyourguide.co.uk</t>
  </si>
  <si>
    <t>mckw.ru</t>
  </si>
  <si>
    <t>silicon.co.uk</t>
  </si>
  <si>
    <t>nic.solutions</t>
  </si>
  <si>
    <t>videojug.com</t>
  </si>
  <si>
    <t>linknowmedia.com</t>
  </si>
  <si>
    <t>xblognetwork.com</t>
  </si>
  <si>
    <t>fakty.com.ua</t>
  </si>
  <si>
    <t>kcg.gov.tw</t>
  </si>
  <si>
    <t>thu.edu.tw</t>
  </si>
  <si>
    <t>multifactor.ru</t>
  </si>
  <si>
    <t>dirpy.com</t>
  </si>
  <si>
    <t>xiaobaixitong.com</t>
  </si>
  <si>
    <t>papayagaming.com</t>
  </si>
  <si>
    <t>lee.net</t>
  </si>
  <si>
    <t>reviews.com</t>
  </si>
  <si>
    <t>fotojet.com</t>
  </si>
  <si>
    <t>lifestorage.com</t>
  </si>
  <si>
    <t>thedermreview.com</t>
  </si>
  <si>
    <t>livenationentertainment.com</t>
  </si>
  <si>
    <t>ccis.edu</t>
  </si>
  <si>
    <t>thepihut.com</t>
  </si>
  <si>
    <t>regence.com</t>
  </si>
  <si>
    <t>3shapecommunicate.com</t>
  </si>
  <si>
    <t>lrz.eu</t>
  </si>
  <si>
    <t>ckan.org</t>
  </si>
  <si>
    <t>yespetor.com</t>
  </si>
  <si>
    <t>dev.com</t>
  </si>
  <si>
    <t>ytmp3cut.com</t>
  </si>
  <si>
    <t>reqcar.com</t>
  </si>
  <si>
    <t>nttu.edu.tw</t>
  </si>
  <si>
    <t>keengamer.com</t>
  </si>
  <si>
    <t>dogstrust.org.uk</t>
  </si>
  <si>
    <t>getspace.us</t>
  </si>
  <si>
    <t>torrent9.re</t>
  </si>
  <si>
    <t>g2-networks.com</t>
  </si>
  <si>
    <t>pushpress.com</t>
  </si>
  <si>
    <t>ruc.dk</t>
  </si>
  <si>
    <t>brand24.com</t>
  </si>
  <si>
    <t>aspensnowmass.com</t>
  </si>
  <si>
    <t>providence.edu</t>
  </si>
  <si>
    <t>yallamotor.com</t>
  </si>
  <si>
    <t>d-trust.net</t>
  </si>
  <si>
    <t>agri.gov.cn</t>
  </si>
  <si>
    <t>pbns1.com</t>
  </si>
  <si>
    <t>s4p-iapps.com</t>
  </si>
  <si>
    <t>kijomatomelog.com</t>
  </si>
  <si>
    <t>1stclassdating.com</t>
  </si>
  <si>
    <t>pcbway.com</t>
  </si>
  <si>
    <t>religiondispatches.org</t>
  </si>
  <si>
    <t>vzwdm.com</t>
  </si>
  <si>
    <t>gotoip3.com</t>
  </si>
  <si>
    <t>gabbledash.com</t>
  </si>
  <si>
    <t>strategypage.com</t>
  </si>
  <si>
    <t>vnpl.co.in</t>
  </si>
  <si>
    <t>moph.gov.qa</t>
  </si>
  <si>
    <t>tbray.org</t>
  </si>
  <si>
    <t>convergeoperations.com</t>
  </si>
  <si>
    <t>yewtu.be</t>
  </si>
  <si>
    <t>harbortouch.com</t>
  </si>
  <si>
    <t>theroar.com.au</t>
  </si>
  <si>
    <t>kwestiasmaku.com</t>
  </si>
  <si>
    <t>airbnb.ru</t>
  </si>
  <si>
    <t>njucm.edu.cn</t>
  </si>
  <si>
    <t>delicious.com.au</t>
  </si>
  <si>
    <t>suzuri.jp</t>
  </si>
  <si>
    <t>readysteadycut.com</t>
  </si>
  <si>
    <t>ecologyandsociety.org</t>
  </si>
  <si>
    <t>cca.edu</t>
  </si>
  <si>
    <t>jinton.ru</t>
  </si>
  <si>
    <t>usermd.net</t>
  </si>
  <si>
    <t>eastmojave.net</t>
  </si>
  <si>
    <t>vrf.ru</t>
  </si>
  <si>
    <t>ubiobio.cl</t>
  </si>
  <si>
    <t>amarillo.com</t>
  </si>
  <si>
    <t>hqwx.com</t>
  </si>
  <si>
    <t>signicat.app</t>
  </si>
  <si>
    <t>virtualhosts.eu</t>
  </si>
  <si>
    <t>aha-music.com</t>
  </si>
  <si>
    <t>printwhatyoulike.com</t>
  </si>
  <si>
    <t>expertsphp.com</t>
  </si>
  <si>
    <t>kishou.go.jp</t>
  </si>
  <si>
    <t>crsend.com</t>
  </si>
  <si>
    <t>avnam.net</t>
  </si>
  <si>
    <t>vladtv.com</t>
  </si>
  <si>
    <t>vistoenlasredes.com</t>
  </si>
  <si>
    <t>theseasonedmom.com</t>
  </si>
  <si>
    <t>world4you.com</t>
  </si>
  <si>
    <t>themebeaver.com</t>
  </si>
  <si>
    <t>jltele.net</t>
  </si>
  <si>
    <t>5min.com</t>
  </si>
  <si>
    <t>icivics.org</t>
  </si>
  <si>
    <t>prdt.biz</t>
  </si>
  <si>
    <t>minv.sk</t>
  </si>
  <si>
    <t>gamemos.net</t>
  </si>
  <si>
    <t>newsmatics.com</t>
  </si>
  <si>
    <t>teikyo-u.ac.jp</t>
  </si>
  <si>
    <t>wpde.com</t>
  </si>
  <si>
    <t>getwizz.io</t>
  </si>
  <si>
    <t>megamailservers.eu</t>
  </si>
  <si>
    <t>ahml.ru</t>
  </si>
  <si>
    <t>pattersondental.com</t>
  </si>
  <si>
    <t>tek-tips.com</t>
  </si>
  <si>
    <t>awf.org</t>
  </si>
  <si>
    <t>bsr.org</t>
  </si>
  <si>
    <t>plantandfood.co.nz</t>
  </si>
  <si>
    <t>fbjav.com</t>
  </si>
  <si>
    <t>snahp.eu</t>
  </si>
  <si>
    <t>models-resource.com</t>
  </si>
  <si>
    <t>rare-gallery.com</t>
  </si>
  <si>
    <t>answerhub.com</t>
  </si>
  <si>
    <t>hrtc.net</t>
  </si>
  <si>
    <t>charlesproxy.com</t>
  </si>
  <si>
    <t>lvmama.com</t>
  </si>
  <si>
    <t>shikotch.net</t>
  </si>
  <si>
    <t>parsley.com</t>
  </si>
  <si>
    <t>sczwfw.gov.cn</t>
  </si>
  <si>
    <t>minsktelecom.by</t>
  </si>
  <si>
    <t>caradvice.com.au</t>
  </si>
  <si>
    <t>rheem.com</t>
  </si>
  <si>
    <t>pulseway.com</t>
  </si>
  <si>
    <t>zmaximum.ru</t>
  </si>
  <si>
    <t>netweather.tv</t>
  </si>
  <si>
    <t>ustv247.tv</t>
  </si>
  <si>
    <t>bluetigersolutions.co.uk</t>
  </si>
  <si>
    <t>teledyne.com</t>
  </si>
  <si>
    <t>lllapps.com</t>
  </si>
  <si>
    <t>americacashadvance.com</t>
  </si>
  <si>
    <t>bigfilm.tv</t>
  </si>
  <si>
    <t>kfyrtv.com</t>
  </si>
  <si>
    <t>gaytimes.co.uk</t>
  </si>
  <si>
    <t>whisbi.com</t>
  </si>
  <si>
    <t>ark-invest.com</t>
  </si>
  <si>
    <t>druryhotels.com</t>
  </si>
  <si>
    <t>mediaocean.com</t>
  </si>
  <si>
    <t>syringanetworks.net</t>
  </si>
  <si>
    <t>ductquest.com</t>
  </si>
  <si>
    <t>macromates.com</t>
  </si>
  <si>
    <t>axiomthemes.com</t>
  </si>
  <si>
    <t>mapfre.net</t>
  </si>
  <si>
    <t>e-business.ne.jp</t>
  </si>
  <si>
    <t>fashionunited.com</t>
  </si>
  <si>
    <t>themoneytime.com</t>
  </si>
  <si>
    <t>computerworlduk.com</t>
  </si>
  <si>
    <t>socialrus.com</t>
  </si>
  <si>
    <t>correio24horas.com.br</t>
  </si>
  <si>
    <t>veriagi.com</t>
  </si>
  <si>
    <t>whatifops.com</t>
  </si>
  <si>
    <t>spicegems.org</t>
  </si>
  <si>
    <t>wuuklabs.io</t>
  </si>
  <si>
    <t>stokke.com</t>
  </si>
  <si>
    <t>zdravorel.ru</t>
  </si>
  <si>
    <t>clerk.io</t>
  </si>
  <si>
    <t>voxys.ru</t>
  </si>
  <si>
    <t>concept2.com</t>
  </si>
  <si>
    <t>playpaste.com</t>
  </si>
  <si>
    <t>mocospace.com</t>
  </si>
  <si>
    <t>indusov.net</t>
  </si>
  <si>
    <t>foofighters.com</t>
  </si>
  <si>
    <t>jatengprov.go.id</t>
  </si>
  <si>
    <t>aonbd.net</t>
  </si>
  <si>
    <t>leitor.net</t>
  </si>
  <si>
    <t>intothegloss.com</t>
  </si>
  <si>
    <t>udimg.com</t>
  </si>
  <si>
    <t>lightnovelworld.com</t>
  </si>
  <si>
    <t>convertlive.com</t>
  </si>
  <si>
    <t>mauinews.com</t>
  </si>
  <si>
    <t>htv-net.ne.jp</t>
  </si>
  <si>
    <t>ipcgames.com</t>
  </si>
  <si>
    <t>hosteddns.net</t>
  </si>
  <si>
    <t>mgfilm.ru</t>
  </si>
  <si>
    <t>goqr.me</t>
  </si>
  <si>
    <t>dewabiz.com</t>
  </si>
  <si>
    <t>netboard.me</t>
  </si>
  <si>
    <t>huion.cn</t>
  </si>
  <si>
    <t>nplusonemag.com</t>
  </si>
  <si>
    <t>pimproll.com</t>
  </si>
  <si>
    <t>meister.co</t>
  </si>
  <si>
    <t>mediasite.com</t>
  </si>
  <si>
    <t>mecca.com.au</t>
  </si>
  <si>
    <t>atlantis.sk</t>
  </si>
  <si>
    <t>bloglag.com</t>
  </si>
  <si>
    <t>genymotion.com</t>
  </si>
  <si>
    <t>ielo.net</t>
  </si>
  <si>
    <t>zipari.cloud</t>
  </si>
  <si>
    <t>masters.com</t>
  </si>
  <si>
    <t>zone.tc</t>
  </si>
  <si>
    <t>tin.it</t>
  </si>
  <si>
    <t>skedda.com</t>
  </si>
  <si>
    <t>blogchina.com</t>
  </si>
  <si>
    <t>weeiota.com</t>
  </si>
  <si>
    <t>kiwislot.co.nz</t>
  </si>
  <si>
    <t>webrserver.com</t>
  </si>
  <si>
    <t>mrbetgames.com</t>
  </si>
  <si>
    <t>adultdatingwebsites.net</t>
  </si>
  <si>
    <t>younglife.org</t>
  </si>
  <si>
    <t>infolink.com</t>
  </si>
  <si>
    <t>bitdefender.ro</t>
  </si>
  <si>
    <t>nssf.org</t>
  </si>
  <si>
    <t>metabet.io</t>
  </si>
  <si>
    <t>top-channel.tv</t>
  </si>
  <si>
    <t>br0wsers.com</t>
  </si>
  <si>
    <t>policia.gov.co</t>
  </si>
  <si>
    <t>cohesity.com</t>
  </si>
  <si>
    <t>new-innov.com</t>
  </si>
  <si>
    <t>new7wonders.com</t>
  </si>
  <si>
    <t>unibocconi.it</t>
  </si>
  <si>
    <t>mts.net</t>
  </si>
  <si>
    <t>microscan.co.in</t>
  </si>
  <si>
    <t>nidec.com</t>
  </si>
  <si>
    <t>vitalmtb.com</t>
  </si>
  <si>
    <t>campaignlive.com</t>
  </si>
  <si>
    <t>ssfshop.com</t>
  </si>
  <si>
    <t>blockcypher.com</t>
  </si>
  <si>
    <t>t17service.com</t>
  </si>
  <si>
    <t>pelisplus.io</t>
  </si>
  <si>
    <t>webbtelescope.org</t>
  </si>
  <si>
    <t>agenciaeluniversal.mx</t>
  </si>
  <si>
    <t>dinus.ac.id</t>
  </si>
  <si>
    <t>agari.com</t>
  </si>
  <si>
    <t>simplepath.com</t>
  </si>
  <si>
    <t>xauat.edu.cn</t>
  </si>
  <si>
    <t>dvripc.cn</t>
  </si>
  <si>
    <t>zonavideosx.com</t>
  </si>
  <si>
    <t>pornozorras.com</t>
  </si>
  <si>
    <t>tjnu.edu.cn</t>
  </si>
  <si>
    <t>family.blog</t>
  </si>
  <si>
    <t>myperfect2give.com</t>
  </si>
  <si>
    <t>zurich-insurance-group.biz</t>
  </si>
  <si>
    <t>iugome.com</t>
  </si>
  <si>
    <t>chicosofftherack.com</t>
  </si>
  <si>
    <t>royalcollection.org.uk</t>
  </si>
  <si>
    <t>mulberry.com</t>
  </si>
  <si>
    <t>la.net</t>
  </si>
  <si>
    <t>ipslink.com</t>
  </si>
  <si>
    <t>kambistories.com</t>
  </si>
  <si>
    <t>shopstyle-cdn.com</t>
  </si>
  <si>
    <t>cornbreadhemp.com</t>
  </si>
  <si>
    <t>matureclub.com</t>
  </si>
  <si>
    <t>deserv.net</t>
  </si>
  <si>
    <t>pasadenanow.com</t>
  </si>
  <si>
    <t>guziyuan.cn</t>
  </si>
  <si>
    <t>5kacakbahissiteleri.com</t>
  </si>
  <si>
    <t>k-studio.pro</t>
  </si>
  <si>
    <t>filext.com</t>
  </si>
  <si>
    <t>studyspanish.com</t>
  </si>
  <si>
    <t>yourdailysportfix.com</t>
  </si>
  <si>
    <t>dmdsdp.com</t>
  </si>
  <si>
    <t>ladystory.ru</t>
  </si>
  <si>
    <t>ecompany.ae</t>
  </si>
  <si>
    <t>vnexplorer.net</t>
  </si>
  <si>
    <t>isncom.net</t>
  </si>
  <si>
    <t>famoid.com</t>
  </si>
  <si>
    <t>zappos.biz</t>
  </si>
  <si>
    <t>brivium.com</t>
  </si>
  <si>
    <t>webcloud.es</t>
  </si>
  <si>
    <t>wyndham.com</t>
  </si>
  <si>
    <t>dtacnetwork.co.th</t>
  </si>
  <si>
    <t>byd.com.cn</t>
  </si>
  <si>
    <t>91jm.com</t>
  </si>
  <si>
    <t>ncuk.net</t>
  </si>
  <si>
    <t>adssuper.com</t>
  </si>
  <si>
    <t>mcafeesecure.com</t>
  </si>
  <si>
    <t>skeptic.com</t>
  </si>
  <si>
    <t>hardlightcdn.com</t>
  </si>
  <si>
    <t>libtorrent.org</t>
  </si>
  <si>
    <t>tks.ru</t>
  </si>
  <si>
    <t>databricksusercontent.com</t>
  </si>
  <si>
    <t>avianwaves.com</t>
  </si>
  <si>
    <t>podatki.gov.pl</t>
  </si>
  <si>
    <t>trust.com</t>
  </si>
  <si>
    <t>wafflehouse.com</t>
  </si>
  <si>
    <t>robots.net</t>
  </si>
  <si>
    <t>egencia.com</t>
  </si>
  <si>
    <t>wwaytv3.com</t>
  </si>
  <si>
    <t>ueip.ru</t>
  </si>
  <si>
    <t>jetengine.it</t>
  </si>
  <si>
    <t>singbox.sg</t>
  </si>
  <si>
    <t>farlex.com</t>
  </si>
  <si>
    <t>rec1.com</t>
  </si>
  <si>
    <t>uninet.ee</t>
  </si>
  <si>
    <t>ultimatespecs.com</t>
  </si>
  <si>
    <t>petdesk.com</t>
  </si>
  <si>
    <t>instinctvet.io</t>
  </si>
  <si>
    <t>usi.ch</t>
  </si>
  <si>
    <t>sinopac.com</t>
  </si>
  <si>
    <t>netatlantic.com</t>
  </si>
  <si>
    <t>jovemnerd.com.br</t>
  </si>
  <si>
    <t>threeany.net</t>
  </si>
  <si>
    <t>laprogressive.com</t>
  </si>
  <si>
    <t>ants.gouv.fr</t>
  </si>
  <si>
    <t>msads.net</t>
  </si>
  <si>
    <t>molekule.com</t>
  </si>
  <si>
    <t>cudawaas.com</t>
  </si>
  <si>
    <t>dovov.com</t>
  </si>
  <si>
    <t>birdsandblooms.com</t>
  </si>
  <si>
    <t>giaohangtietkiem.vn</t>
  </si>
  <si>
    <t>reitaku-u.ac.jp</t>
  </si>
  <si>
    <t>nuorder.com</t>
  </si>
  <si>
    <t>arca.am</t>
  </si>
  <si>
    <t>cyworld.com</t>
  </si>
  <si>
    <t>nic.plus</t>
  </si>
  <si>
    <t>bbzayy.com</t>
  </si>
  <si>
    <t>edu.help</t>
  </si>
  <si>
    <t>entnet.org</t>
  </si>
  <si>
    <t>anacondastores.com</t>
  </si>
  <si>
    <t>fiber.net.id</t>
  </si>
  <si>
    <t>jfe-gr.net</t>
  </si>
  <si>
    <t>tangiblee.com</t>
  </si>
  <si>
    <t>febreze.com</t>
  </si>
  <si>
    <t>expertmarketresearch.com</t>
  </si>
  <si>
    <t>corbettreport.com</t>
  </si>
  <si>
    <t>mystagingwebsite.com</t>
  </si>
  <si>
    <t>autotempest.com</t>
  </si>
  <si>
    <t>groupm.com</t>
  </si>
  <si>
    <t>bytednsdoc.com</t>
  </si>
  <si>
    <t>jcloudcache.net</t>
  </si>
  <si>
    <t>translifeline.org</t>
  </si>
  <si>
    <t>couponannie.com</t>
  </si>
  <si>
    <t>hushed.com</t>
  </si>
  <si>
    <t>edna.io</t>
  </si>
  <si>
    <t>gametwist.com</t>
  </si>
  <si>
    <t>focus-news.net</t>
  </si>
  <si>
    <t>zinrelo.com</t>
  </si>
  <si>
    <t>allcovered.com</t>
  </si>
  <si>
    <t>du.ac.bd</t>
  </si>
  <si>
    <t>ab-in-den-urlaub.de</t>
  </si>
  <si>
    <t>oxo.com</t>
  </si>
  <si>
    <t>itemmania.com</t>
  </si>
  <si>
    <t>uytur.com</t>
  </si>
  <si>
    <t>spam.com</t>
  </si>
  <si>
    <t>odeaweb.com</t>
  </si>
  <si>
    <t>1-grid.com</t>
  </si>
  <si>
    <t>etmoney.com</t>
  </si>
  <si>
    <t>vasttrafik.se</t>
  </si>
  <si>
    <t>businesstribune.org</t>
  </si>
  <si>
    <t>gaelsdaniele.website</t>
  </si>
  <si>
    <t>petcarerx.com</t>
  </si>
  <si>
    <t>kvartal.tv</t>
  </si>
  <si>
    <t>syndetics.com</t>
  </si>
  <si>
    <t>mediacorp.sg</t>
  </si>
  <si>
    <t>quirinale.it</t>
  </si>
  <si>
    <t>schoolobjects.com</t>
  </si>
  <si>
    <t>brisbane.qld.gov.au</t>
  </si>
  <si>
    <t>freeads.co.uk</t>
  </si>
  <si>
    <t>kfgo.com</t>
  </si>
  <si>
    <t>wisegeek.org</t>
  </si>
  <si>
    <t>note.mu</t>
  </si>
  <si>
    <t>rfpx1.com</t>
  </si>
  <si>
    <t>newzenler.com</t>
  </si>
  <si>
    <t>scaleengine.net</t>
  </si>
  <si>
    <t>tempe.com</t>
  </si>
  <si>
    <t>vinted.pl</t>
  </si>
  <si>
    <t>resumehelp.com</t>
  </si>
  <si>
    <t>monlix.com</t>
  </si>
  <si>
    <t>harimanga.com</t>
  </si>
  <si>
    <t>smart-soft.ru</t>
  </si>
  <si>
    <t>cndzys.com</t>
  </si>
  <si>
    <t>tver.ru</t>
  </si>
  <si>
    <t>wgen.net</t>
  </si>
  <si>
    <t>thecloud.net</t>
  </si>
  <si>
    <t>iris.ne.jp</t>
  </si>
  <si>
    <t>privacybadger.org</t>
  </si>
  <si>
    <t>fox4now.com</t>
  </si>
  <si>
    <t>ciodive.com</t>
  </si>
  <si>
    <t>kontur-ca.ru</t>
  </si>
  <si>
    <t>playgm.cn</t>
  </si>
  <si>
    <t>gamblingsites.com</t>
  </si>
  <si>
    <t>influencive.com</t>
  </si>
  <si>
    <t>piter.com</t>
  </si>
  <si>
    <t>zeit.world</t>
  </si>
  <si>
    <t>mandy.com</t>
  </si>
  <si>
    <t>icesi.edu.co</t>
  </si>
  <si>
    <t>komputronik.pl</t>
  </si>
  <si>
    <t>uni-ruse.bg</t>
  </si>
  <si>
    <t>xxxstayhome.com</t>
  </si>
  <si>
    <t>husqvarnagroup.net</t>
  </si>
  <si>
    <t>npopss-cn.gov.cn</t>
  </si>
  <si>
    <t>alamy.es</t>
  </si>
  <si>
    <t>tvshowsace.com</t>
  </si>
  <si>
    <t>r53cioaccenturecloudprod.net</t>
  </si>
  <si>
    <t>stocktwits-cdn.com</t>
  </si>
  <si>
    <t>nationalgeographic.es</t>
  </si>
  <si>
    <t>kinogo-by.com</t>
  </si>
  <si>
    <t>letsdochinese.com</t>
  </si>
  <si>
    <t>ddc-emails.com</t>
  </si>
  <si>
    <t>ppxdm.com</t>
  </si>
  <si>
    <t>hockeycanada.ca</t>
  </si>
  <si>
    <t>nccgroup.com</t>
  </si>
  <si>
    <t>greensky.com</t>
  </si>
  <si>
    <t>gosh.nhs.uk</t>
  </si>
  <si>
    <t>lexi.com</t>
  </si>
  <si>
    <t>crypto.news</t>
  </si>
  <si>
    <t>pauladeen.com</t>
  </si>
  <si>
    <t>pix.team</t>
  </si>
  <si>
    <t>f1connect.net</t>
  </si>
  <si>
    <t>justice.gov.za</t>
  </si>
  <si>
    <t>urbanmilwaukee.com</t>
  </si>
  <si>
    <t>attomdata.com</t>
  </si>
  <si>
    <t>siemensgamesa.com</t>
  </si>
  <si>
    <t>autocheck.com</t>
  </si>
  <si>
    <t>cineplex.de</t>
  </si>
  <si>
    <t>musicweek.com</t>
  </si>
  <si>
    <t>inspiro.ru</t>
  </si>
  <si>
    <t>sentinelsource.com</t>
  </si>
  <si>
    <t>hro.nl</t>
  </si>
  <si>
    <t>marfeelrev.com</t>
  </si>
  <si>
    <t>corespace.com</t>
  </si>
  <si>
    <t>netservicesgroup.net</t>
  </si>
  <si>
    <t>idwebhost.id</t>
  </si>
  <si>
    <t>csir.co.za</t>
  </si>
  <si>
    <t>vtnoc.net</t>
  </si>
  <si>
    <t>roxot-panel.com</t>
  </si>
  <si>
    <t>shorouknews.com</t>
  </si>
  <si>
    <t>sbfull.com</t>
  </si>
  <si>
    <t>flipcause.com</t>
  </si>
  <si>
    <t>kijk.nl</t>
  </si>
  <si>
    <t>touchtapplay.com</t>
  </si>
  <si>
    <t>trabajo.org</t>
  </si>
  <si>
    <t>naughtydog.com</t>
  </si>
  <si>
    <t>agreatertown.com</t>
  </si>
  <si>
    <t>nc2alawyers.org</t>
  </si>
  <si>
    <t>webgarden.at</t>
  </si>
  <si>
    <t>stablepoint.com</t>
  </si>
  <si>
    <t>dollywood.com</t>
  </si>
  <si>
    <t>fkwiki.win</t>
  </si>
  <si>
    <t>attemea.net</t>
  </si>
  <si>
    <t>horseandhound.co.uk</t>
  </si>
  <si>
    <t>ncvo.org.uk</t>
  </si>
  <si>
    <t>zonainst.com</t>
  </si>
  <si>
    <t>alchemer.eu</t>
  </si>
  <si>
    <t>usautoparts.io</t>
  </si>
  <si>
    <t>gamestop.de</t>
  </si>
  <si>
    <t>rabble.ca</t>
  </si>
  <si>
    <t>x-x-x.tube</t>
  </si>
  <si>
    <t>sears.com.mx</t>
  </si>
  <si>
    <t>dnsireland.ie</t>
  </si>
  <si>
    <t>athleticgreens.com</t>
  </si>
  <si>
    <t>pushover.net</t>
  </si>
  <si>
    <t>stronazen.pl</t>
  </si>
  <si>
    <t>niid.go.jp</t>
  </si>
  <si>
    <t>sonarr.tv</t>
  </si>
  <si>
    <t>cloudz.jp</t>
  </si>
  <si>
    <t>saturdayeveningpost.com</t>
  </si>
  <si>
    <t>adfc.de</t>
  </si>
  <si>
    <t>dublinlive.ie</t>
  </si>
  <si>
    <t>norisoku.com</t>
  </si>
  <si>
    <t>moparwiki.win</t>
  </si>
  <si>
    <t>companyns.net</t>
  </si>
  <si>
    <t>wi-tribe-nameservers.net</t>
  </si>
  <si>
    <t>bookmark-template.com</t>
  </si>
  <si>
    <t>brivity.com</t>
  </si>
  <si>
    <t>sanitas.es</t>
  </si>
  <si>
    <t>firstgiving.com</t>
  </si>
  <si>
    <t>steelhouse.com</t>
  </si>
  <si>
    <t>ssc.gov.au</t>
  </si>
  <si>
    <t>sdufe.edu.cn</t>
  </si>
  <si>
    <t>norsk-tipping.no</t>
  </si>
  <si>
    <t>mlc.edu.tw</t>
  </si>
  <si>
    <t>publiclab.org</t>
  </si>
  <si>
    <t>subf2m.co</t>
  </si>
  <si>
    <t>adidas.com.br</t>
  </si>
  <si>
    <t>riyadhseason.sa</t>
  </si>
  <si>
    <t>mahabhumi.gov.in</t>
  </si>
  <si>
    <t>apexvs.com</t>
  </si>
  <si>
    <t>lanecc.edu</t>
  </si>
  <si>
    <t>mdoutv.com</t>
  </si>
  <si>
    <t>ecaglobal.com</t>
  </si>
  <si>
    <t>platforumedge1.network</t>
  </si>
  <si>
    <t>diktyocene.com</t>
  </si>
  <si>
    <t>emp.de</t>
  </si>
  <si>
    <t>georgefox.edu</t>
  </si>
  <si>
    <t>moedelo.org</t>
  </si>
  <si>
    <t>sunlightvillage.org</t>
  </si>
  <si>
    <t>pressenza.com</t>
  </si>
  <si>
    <t>porn4days.biz</t>
  </si>
  <si>
    <t>link.net.id</t>
  </si>
  <si>
    <t>ifo.de</t>
  </si>
  <si>
    <t>indeednps.com</t>
  </si>
  <si>
    <t>land.to</t>
  </si>
  <si>
    <t>kusports.com</t>
  </si>
  <si>
    <t>cheercitytt.com</t>
  </si>
  <si>
    <t>pvh.cloud</t>
  </si>
  <si>
    <t>pcgamestorrents.org</t>
  </si>
  <si>
    <t>crbbgate.com</t>
  </si>
  <si>
    <t>dlmate43.xyz</t>
  </si>
  <si>
    <t>xmnn.cn</t>
  </si>
  <si>
    <t>nudecelebvideo.net</t>
  </si>
  <si>
    <t>sto520.com</t>
  </si>
  <si>
    <t>tgw.com</t>
  </si>
  <si>
    <t>justinguitar.com</t>
  </si>
  <si>
    <t>tribune.com</t>
  </si>
  <si>
    <t>roseurobank.ru</t>
  </si>
  <si>
    <t>gcflearnfree.org</t>
  </si>
  <si>
    <t>db.de</t>
  </si>
  <si>
    <t>uxmag.com</t>
  </si>
  <si>
    <t>numista.com</t>
  </si>
  <si>
    <t>i9dhjx.ru</t>
  </si>
  <si>
    <t>zirmed.com</t>
  </si>
  <si>
    <t>get-xmore-links8.com</t>
  </si>
  <si>
    <t>onstar.com</t>
  </si>
  <si>
    <t>metrolagu.site</t>
  </si>
  <si>
    <t>onda.com.br</t>
  </si>
  <si>
    <t>turfshowtimes.com</t>
  </si>
  <si>
    <t>certh.gr</t>
  </si>
  <si>
    <t>hanoi.gov.vn</t>
  </si>
  <si>
    <t>avsvmcloud.com</t>
  </si>
  <si>
    <t>practicepanther.com</t>
  </si>
  <si>
    <t>houseofnames.com</t>
  </si>
  <si>
    <t>can-get-some.net</t>
  </si>
  <si>
    <t>zoneiran.com</t>
  </si>
  <si>
    <t>metanit.com</t>
  </si>
  <si>
    <t>ukans.edu</t>
  </si>
  <si>
    <t>22bet.com</t>
  </si>
  <si>
    <t>lyd.com.cn</t>
  </si>
  <si>
    <t>corporateeurope.org</t>
  </si>
  <si>
    <t>involve.me</t>
  </si>
  <si>
    <t>hengam.io</t>
  </si>
  <si>
    <t>peninsulaclarion.com</t>
  </si>
  <si>
    <t>prostitutki.sexy</t>
  </si>
  <si>
    <t>gatewaymarriott.com</t>
  </si>
  <si>
    <t>curacao-egaming.com</t>
  </si>
  <si>
    <t>awsdns-cn-42.cn</t>
  </si>
  <si>
    <t>fastlink.net</t>
  </si>
  <si>
    <t>electoralcommission.org.uk</t>
  </si>
  <si>
    <t>hotishop.com</t>
  </si>
  <si>
    <t>kto.com</t>
  </si>
  <si>
    <t>javfor.tv</t>
  </si>
  <si>
    <t>fellow.app</t>
  </si>
  <si>
    <t>360yield-basic.com</t>
  </si>
  <si>
    <t>donationalerts.ru</t>
  </si>
  <si>
    <t>allianzlife.com</t>
  </si>
  <si>
    <t>lexware.de</t>
  </si>
  <si>
    <t>cbrimages.com</t>
  </si>
  <si>
    <t>itbazar.com</t>
  </si>
  <si>
    <t>dandad.org</t>
  </si>
  <si>
    <t>ioplex.com</t>
  </si>
  <si>
    <t>libraryh3lp.com</t>
  </si>
  <si>
    <t>mantan-web.jp</t>
  </si>
  <si>
    <t>nagasaki-om.co.jp</t>
  </si>
  <si>
    <t>totalenergies.fr</t>
  </si>
  <si>
    <t>sportsrecruits.com</t>
  </si>
  <si>
    <t>elkhabar.com</t>
  </si>
  <si>
    <t>smartnews.co.jp</t>
  </si>
  <si>
    <t>huaxia.com</t>
  </si>
  <si>
    <t>tamilwin.com</t>
  </si>
  <si>
    <t>happiestbaby.com</t>
  </si>
  <si>
    <t>ticketmaster.es</t>
  </si>
  <si>
    <t>kyounoryouri.jp</t>
  </si>
  <si>
    <t>bpldns.net</t>
  </si>
  <si>
    <t>diptyqueparis.com</t>
  </si>
  <si>
    <t>autodesk.net</t>
  </si>
  <si>
    <t>mercusyscloud.com</t>
  </si>
  <si>
    <t>nuvemshop.com.br</t>
  </si>
  <si>
    <t>mz-web.de</t>
  </si>
  <si>
    <t>hxaa67.com</t>
  </si>
  <si>
    <t>sinemalar.com</t>
  </si>
  <si>
    <t>stationcasinos.com</t>
  </si>
  <si>
    <t>gallimard.fr</t>
  </si>
  <si>
    <t>daftsex.com</t>
  </si>
  <si>
    <t>storymirror.com</t>
  </si>
  <si>
    <t>annocdn.com</t>
  </si>
  <si>
    <t>gujaratsamachar.com</t>
  </si>
  <si>
    <t>automotiveworld.com</t>
  </si>
  <si>
    <t>area-diplomov.com</t>
  </si>
  <si>
    <t>prodirectsport.com</t>
  </si>
  <si>
    <t>planbook.com</t>
  </si>
  <si>
    <t>judysbook.com</t>
  </si>
  <si>
    <t>guam.net</t>
  </si>
  <si>
    <t>lastminute.de</t>
  </si>
  <si>
    <t>devinosender.com</t>
  </si>
  <si>
    <t>aceex.io</t>
  </si>
  <si>
    <t>shufe.edu.cn</t>
  </si>
  <si>
    <t>lsosad.com</t>
  </si>
  <si>
    <t>pzu.pl</t>
  </si>
  <si>
    <t>bam.org</t>
  </si>
  <si>
    <t>bestegg.com</t>
  </si>
  <si>
    <t>sitefilme.com</t>
  </si>
  <si>
    <t>mnb-zfilm.site</t>
  </si>
  <si>
    <t>happierhuman.com</t>
  </si>
  <si>
    <t>nvie.com</t>
  </si>
  <si>
    <t>sharkthemes.com</t>
  </si>
  <si>
    <t>peoplefun.com</t>
  </si>
  <si>
    <t>publichealthontario.ca</t>
  </si>
  <si>
    <t>videotxxx.com</t>
  </si>
  <si>
    <t>gigablast.com</t>
  </si>
  <si>
    <t>excelforum.com</t>
  </si>
  <si>
    <t>egusd.net</t>
  </si>
  <si>
    <t>fundingcircle.com</t>
  </si>
  <si>
    <t>nubedns.com</t>
  </si>
  <si>
    <t>dnswinmax.in</t>
  </si>
  <si>
    <t>swinog.ch</t>
  </si>
  <si>
    <t>ens-cachan.fr</t>
  </si>
  <si>
    <t>concretenetwork.com</t>
  </si>
  <si>
    <t>psychology.org.au</t>
  </si>
  <si>
    <t>luxuryescapes.com</t>
  </si>
  <si>
    <t>bookmsg.com</t>
  </si>
  <si>
    <t>slapk.ru</t>
  </si>
  <si>
    <t>scoreland.com</t>
  </si>
  <si>
    <t>myukcloud.com</t>
  </si>
  <si>
    <t>aone.net.au</t>
  </si>
  <si>
    <t>aitess.jp</t>
  </si>
  <si>
    <t>blitz-remont.ru</t>
  </si>
  <si>
    <t>abbdux.com</t>
  </si>
  <si>
    <t>sicau.edu.cn</t>
  </si>
  <si>
    <t>netfort.net</t>
  </si>
  <si>
    <t>revolutionot.com</t>
  </si>
  <si>
    <t>sex4arab.xxx</t>
  </si>
  <si>
    <t>autocab.net</t>
  </si>
  <si>
    <t>eveo.com.br</t>
  </si>
  <si>
    <t>opentechalliance.com</t>
  </si>
  <si>
    <t>texags.com</t>
  </si>
  <si>
    <t>gridnine.ru</t>
  </si>
  <si>
    <t>revy.io</t>
  </si>
  <si>
    <t>crec.cn</t>
  </si>
  <si>
    <t>justdancenow.com</t>
  </si>
  <si>
    <t>top-password.com</t>
  </si>
  <si>
    <t>zillowhomeloans.com</t>
  </si>
  <si>
    <t>visiblebody.com</t>
  </si>
  <si>
    <t>ooparked.com</t>
  </si>
  <si>
    <t>upera.shop</t>
  </si>
  <si>
    <t>sex-chat.cz</t>
  </si>
  <si>
    <t>insider.gg</t>
  </si>
  <si>
    <t>nelp.org</t>
  </si>
  <si>
    <t>avfc.co.uk</t>
  </si>
  <si>
    <t>optisigns.com</t>
  </si>
  <si>
    <t>revistavanityfair.es</t>
  </si>
  <si>
    <t>marieclaire.ru</t>
  </si>
  <si>
    <t>worldsingledating.com</t>
  </si>
  <si>
    <t>customs.go.jp</t>
  </si>
  <si>
    <t>sourcecable.net</t>
  </si>
  <si>
    <t>sewan.fr</t>
  </si>
  <si>
    <t>lindenlab.com</t>
  </si>
  <si>
    <t>cleanenergywire.org</t>
  </si>
  <si>
    <t>worldwaterday.org</t>
  </si>
  <si>
    <t>accesshollywood.com</t>
  </si>
  <si>
    <t>roozaneh.net</t>
  </si>
  <si>
    <t>semissourian.com</t>
  </si>
  <si>
    <t>infinit.net</t>
  </si>
  <si>
    <t>iga.net</t>
  </si>
  <si>
    <t>biletix.com</t>
  </si>
  <si>
    <t>darknetonionmarkets.shop</t>
  </si>
  <si>
    <t>volvocars.biz</t>
  </si>
  <si>
    <t>ocwen.com</t>
  </si>
  <si>
    <t>supernet.com.bo</t>
  </si>
  <si>
    <t>ixueshu.com</t>
  </si>
  <si>
    <t>bysjy.com.cn</t>
  </si>
  <si>
    <t>mafiagame.com</t>
  </si>
  <si>
    <t>objkt.com</t>
  </si>
  <si>
    <t>nidiinfanziaolbia.it</t>
  </si>
  <si>
    <t>sarenet.com</t>
  </si>
  <si>
    <t>pc-magazin.de</t>
  </si>
  <si>
    <t>devplay.com</t>
  </si>
  <si>
    <t>myemma.com</t>
  </si>
  <si>
    <t>adopenstatic.com</t>
  </si>
  <si>
    <t>dlmate61.xyz</t>
  </si>
  <si>
    <t>uloop.com</t>
  </si>
  <si>
    <t>legaldictionary.net</t>
  </si>
  <si>
    <t>prioritytelecom.net</t>
  </si>
  <si>
    <t>scws-content.net</t>
  </si>
  <si>
    <t>smsaexpress.com</t>
  </si>
  <si>
    <t>git-tower.com</t>
  </si>
  <si>
    <t>nxbrew.com</t>
  </si>
  <si>
    <t>atlantanewsfirst.com</t>
  </si>
  <si>
    <t>airforce-technology.com</t>
  </si>
  <si>
    <t>ufret.jp</t>
  </si>
  <si>
    <t>utfpr.edu.br</t>
  </si>
  <si>
    <t>tech-infinity.ru</t>
  </si>
  <si>
    <t>scholasticahq.com</t>
  </si>
  <si>
    <t>chatmeter.com</t>
  </si>
  <si>
    <t>bpl.org</t>
  </si>
  <si>
    <t>host4u.net</t>
  </si>
  <si>
    <t>galls.com</t>
  </si>
  <si>
    <t>kscdns.com</t>
  </si>
  <si>
    <t>centanet.com</t>
  </si>
  <si>
    <t>26-2.ru</t>
  </si>
  <si>
    <t>joysporn.sex</t>
  </si>
  <si>
    <t>javmenu.com</t>
  </si>
  <si>
    <t>arstechnica.co.uk</t>
  </si>
  <si>
    <t>christianheadlines.com</t>
  </si>
  <si>
    <t>997788.com</t>
  </si>
  <si>
    <t>okbnet.ne.jp</t>
  </si>
  <si>
    <t>gslnetworks.com.au</t>
  </si>
  <si>
    <t>valcato.com</t>
  </si>
  <si>
    <t>bstock.com</t>
  </si>
  <si>
    <t>fuxporn.com</t>
  </si>
  <si>
    <t>perkeso.gov.my</t>
  </si>
  <si>
    <t>plainchicken.com</t>
  </si>
  <si>
    <t>vertebrae-axis.com</t>
  </si>
  <si>
    <t>seslisozluk.net</t>
  </si>
  <si>
    <t>dlmate62.xyz</t>
  </si>
  <si>
    <t>iqsdirectory.com</t>
  </si>
  <si>
    <t>eschelon.com</t>
  </si>
  <si>
    <t>upcomer.com</t>
  </si>
  <si>
    <t>buchmesse.de</t>
  </si>
  <si>
    <t>orionmagazine.org</t>
  </si>
  <si>
    <t>aifs.gov.au</t>
  </si>
  <si>
    <t>secrethouse.party</t>
  </si>
  <si>
    <t>techsite.io</t>
  </si>
  <si>
    <t>unionpedia.org</t>
  </si>
  <si>
    <t>kdheks.gov</t>
  </si>
  <si>
    <t>direct-link.net</t>
  </si>
  <si>
    <t>gorcom.ru</t>
  </si>
  <si>
    <t>footlocker.es</t>
  </si>
  <si>
    <t>federaltimes.com</t>
  </si>
  <si>
    <t>excelityglobal.com</t>
  </si>
  <si>
    <t>laredoute.ru</t>
  </si>
  <si>
    <t>readyseteat.com</t>
  </si>
  <si>
    <t>awsevents.com</t>
  </si>
  <si>
    <t>phonographic.science</t>
  </si>
  <si>
    <t>tudublin.ie</t>
  </si>
  <si>
    <t>badger.com</t>
  </si>
  <si>
    <t>hydro.qc.ca</t>
  </si>
  <si>
    <t>mydigitallife.info</t>
  </si>
  <si>
    <t>afcea.org</t>
  </si>
  <si>
    <t>universalis.app</t>
  </si>
  <si>
    <t>jawaker.com</t>
  </si>
  <si>
    <t>movieorca.com</t>
  </si>
  <si>
    <t>lake-link.com</t>
  </si>
  <si>
    <t>alo.bg</t>
  </si>
  <si>
    <t>trud.ru</t>
  </si>
  <si>
    <t>marketingdirecto.com</t>
  </si>
  <si>
    <t>n2ip.ru</t>
  </si>
  <si>
    <t>epoch.cloud</t>
  </si>
  <si>
    <t>shophq.com</t>
  </si>
  <si>
    <t>omu.edu.tr</t>
  </si>
  <si>
    <t>camteengirls.com</t>
  </si>
  <si>
    <t>freeintertv.com</t>
  </si>
  <si>
    <t>xiaomiui.net</t>
  </si>
  <si>
    <t>serverdomus.com</t>
  </si>
  <si>
    <t>rev-fortech.cz</t>
  </si>
  <si>
    <t>globalhealingcenter.com</t>
  </si>
  <si>
    <t>boeckler.de</t>
  </si>
  <si>
    <t>oliveboard.in</t>
  </si>
  <si>
    <t>iledefrance-mobilites.fr</t>
  </si>
  <si>
    <t>usatodaynetworkservice.com</t>
  </si>
  <si>
    <t>quark.com</t>
  </si>
  <si>
    <t>wirtgen-group.com</t>
  </si>
  <si>
    <t>vider.info</t>
  </si>
  <si>
    <t>balasai.com</t>
  </si>
  <si>
    <t>wuzhuiso.com</t>
  </si>
  <si>
    <t>twistedporn.com</t>
  </si>
  <si>
    <t>latindate.org</t>
  </si>
  <si>
    <t>visitmt.com</t>
  </si>
  <si>
    <t>neolms.com</t>
  </si>
  <si>
    <t>po.co</t>
  </si>
  <si>
    <t>hkdns.host</t>
  </si>
  <si>
    <t>middlehost.com</t>
  </si>
  <si>
    <t>srcspot.com</t>
  </si>
  <si>
    <t>bso.org</t>
  </si>
  <si>
    <t>riyasewana.com</t>
  </si>
  <si>
    <t>service-dns.net</t>
  </si>
  <si>
    <t>valenciaplaza.com</t>
  </si>
  <si>
    <t>ethicalads.io</t>
  </si>
  <si>
    <t>linpro.net</t>
  </si>
  <si>
    <t>tigernet.com</t>
  </si>
  <si>
    <t>carfromjapan.com</t>
  </si>
  <si>
    <t>hotblognetwork.com</t>
  </si>
  <si>
    <t>foodstandards.gov.au</t>
  </si>
  <si>
    <t>anz.co.nz</t>
  </si>
  <si>
    <t>nszones.com</t>
  </si>
  <si>
    <t>planethoster.com</t>
  </si>
  <si>
    <t>ddnsto.com</t>
  </si>
  <si>
    <t>wisk.aero</t>
  </si>
  <si>
    <t>scsnet.com</t>
  </si>
  <si>
    <t>bcovery.com</t>
  </si>
  <si>
    <t>presspage.com</t>
  </si>
  <si>
    <t>gotechnology.io</t>
  </si>
  <si>
    <t>truebill.com</t>
  </si>
  <si>
    <t>abcdpdf.com</t>
  </si>
  <si>
    <t>stratus.com</t>
  </si>
  <si>
    <t>anaheim.net</t>
  </si>
  <si>
    <t>mmybt.com</t>
  </si>
  <si>
    <t>uol.de</t>
  </si>
  <si>
    <t>amazingribs.com</t>
  </si>
  <si>
    <t>trendencias.com</t>
  </si>
  <si>
    <t>laftel.net</t>
  </si>
  <si>
    <t>adservob.com</t>
  </si>
  <si>
    <t>apollo.lv</t>
  </si>
  <si>
    <t>kin0shki.ru</t>
  </si>
  <si>
    <t>medocdn.com</t>
  </si>
  <si>
    <t>cdut.edu.cn</t>
  </si>
  <si>
    <t>sxu.edu.cn</t>
  </si>
  <si>
    <t>replika.com</t>
  </si>
  <si>
    <t>risk.net</t>
  </si>
  <si>
    <t>bbva.pe</t>
  </si>
  <si>
    <t>esetsoftware.com</t>
  </si>
  <si>
    <t>webriti.com</t>
  </si>
  <si>
    <t>bibleref.com</t>
  </si>
  <si>
    <t>diarioonline.com.br</t>
  </si>
  <si>
    <t>pagefair.com</t>
  </si>
  <si>
    <t>binnys.com</t>
  </si>
  <si>
    <t>ciena.com</t>
  </si>
  <si>
    <t>dellcdn.com</t>
  </si>
  <si>
    <t>telescope.ac</t>
  </si>
  <si>
    <t>m-pesaforbusiness.co.ke</t>
  </si>
  <si>
    <t>tracker.network</t>
  </si>
  <si>
    <t>myopportunity.com</t>
  </si>
  <si>
    <t>olympusamerica.com</t>
  </si>
  <si>
    <t>dotaoutpost.com</t>
  </si>
  <si>
    <t>no-protect.com</t>
  </si>
  <si>
    <t>ahip.org</t>
  </si>
  <si>
    <t>cdnsqu.com</t>
  </si>
  <si>
    <t>fincult.info</t>
  </si>
  <si>
    <t>morphisec-utp.com</t>
  </si>
  <si>
    <t>she.de</t>
  </si>
  <si>
    <t>sensicomfort.com</t>
  </si>
  <si>
    <t>servercontrol.com.au</t>
  </si>
  <si>
    <t>gulesider.no</t>
  </si>
  <si>
    <t>gamemoney.com</t>
  </si>
  <si>
    <t>advancedwebranking.com</t>
  </si>
  <si>
    <t>rusklimat.ru</t>
  </si>
  <si>
    <t>lautech.edu.ng</t>
  </si>
  <si>
    <t>radioc.ru</t>
  </si>
  <si>
    <t>skipthedishes.ca</t>
  </si>
  <si>
    <t>yoshare.net</t>
  </si>
  <si>
    <t>internetbilisim.net</t>
  </si>
  <si>
    <t>expressdigest.com</t>
  </si>
  <si>
    <t>therapistaid.com</t>
  </si>
  <si>
    <t>hdvideosnet.com</t>
  </si>
  <si>
    <t>lubrizol.com</t>
  </si>
  <si>
    <t>altapress.ru</t>
  </si>
  <si>
    <t>oceanprotocol.com</t>
  </si>
  <si>
    <t>upday.com</t>
  </si>
  <si>
    <t>uhrenschmuck24.ch</t>
  </si>
  <si>
    <t>bpt.me</t>
  </si>
  <si>
    <t>pcij.org</t>
  </si>
  <si>
    <t>monetag.com</t>
  </si>
  <si>
    <t>usamailorderbride.com</t>
  </si>
  <si>
    <t>grantthornton.com</t>
  </si>
  <si>
    <t>luriechildrens.org</t>
  </si>
  <si>
    <t>olc.su</t>
  </si>
  <si>
    <t>lookmeet.tv</t>
  </si>
  <si>
    <t>travelctm.com</t>
  </si>
  <si>
    <t>privatelinesdating.com</t>
  </si>
  <si>
    <t>binaryfortress.com</t>
  </si>
  <si>
    <t>usb.ve</t>
  </si>
  <si>
    <t>rtvi.com</t>
  </si>
  <si>
    <t>bullish.com</t>
  </si>
  <si>
    <t>bluecorona.com</t>
  </si>
  <si>
    <t>africa.com</t>
  </si>
  <si>
    <t>realworks.nl</t>
  </si>
  <si>
    <t>flybits.com</t>
  </si>
  <si>
    <t>ticketmaster.ie</t>
  </si>
  <si>
    <t>nplus1.ru</t>
  </si>
  <si>
    <t>gizmodo.co.uk</t>
  </si>
  <si>
    <t>quickbooks-payroll.org</t>
  </si>
  <si>
    <t>edgenuityapp.com</t>
  </si>
  <si>
    <t>ticketsolve.com</t>
  </si>
  <si>
    <t>aigligno.net</t>
  </si>
  <si>
    <t>codecombat.com</t>
  </si>
  <si>
    <t>peoplemanagement.co.uk</t>
  </si>
  <si>
    <t>industrybuying.com</t>
  </si>
  <si>
    <t>hawk-assets.co.uk</t>
  </si>
  <si>
    <t>wegow.com</t>
  </si>
  <si>
    <t>acrosspf.com</t>
  </si>
  <si>
    <t>9c9media.com</t>
  </si>
  <si>
    <t>domainsherpa.com</t>
  </si>
  <si>
    <t>ptengine.com</t>
  </si>
  <si>
    <t>o18.click</t>
  </si>
  <si>
    <t>servedby-buysellads.com</t>
  </si>
  <si>
    <t>ford.ca</t>
  </si>
  <si>
    <t>nodserving.com</t>
  </si>
  <si>
    <t>outdoorview.org</t>
  </si>
  <si>
    <t>obninsk.ru</t>
  </si>
  <si>
    <t>istanbulescortagency.com</t>
  </si>
  <si>
    <t>papamurphys.com</t>
  </si>
  <si>
    <t>tui555.com</t>
  </si>
  <si>
    <t>tbmm.gov.tr</t>
  </si>
  <si>
    <t>eyetronic.net</t>
  </si>
  <si>
    <t>guaiguaizhanhao.com</t>
  </si>
  <si>
    <t>hiof.no</t>
  </si>
  <si>
    <t>namely.com</t>
  </si>
  <si>
    <t>clkmg.com</t>
  </si>
  <si>
    <t>snootysims.com</t>
  </si>
  <si>
    <t>ticketsonsale.com</t>
  </si>
  <si>
    <t>ttc.ca</t>
  </si>
  <si>
    <t>ncupdate.com</t>
  </si>
  <si>
    <t>vskit.tv</t>
  </si>
  <si>
    <t>tamiya.com</t>
  </si>
  <si>
    <t>millerwelds.com</t>
  </si>
  <si>
    <t>lululemon.co.uk</t>
  </si>
  <si>
    <t>ixuanshu.org</t>
  </si>
  <si>
    <t>iroirosokuhou.com</t>
  </si>
  <si>
    <t>gifu.lg.jp</t>
  </si>
  <si>
    <t>zxcs.eu</t>
  </si>
  <si>
    <t>sportscheck.com</t>
  </si>
  <si>
    <t>stsisp.ro</t>
  </si>
  <si>
    <t>sfc.hk</t>
  </si>
  <si>
    <t>3essentials.com</t>
  </si>
  <si>
    <t>nichepursuits.com</t>
  </si>
  <si>
    <t>easyfoodstamps.com</t>
  </si>
  <si>
    <t>idealo.com</t>
  </si>
  <si>
    <t>airkit.com</t>
  </si>
  <si>
    <t>onlinedatingsingles.net</t>
  </si>
  <si>
    <t>odontoprev.com.br</t>
  </si>
  <si>
    <t>vijaysales.com</t>
  </si>
  <si>
    <t>ghanasoccernet.com</t>
  </si>
  <si>
    <t>xnameserver.de</t>
  </si>
  <si>
    <t>nordea.se</t>
  </si>
  <si>
    <t>imleagues.com</t>
  </si>
  <si>
    <t>kojaro.com</t>
  </si>
  <si>
    <t>navionics.com</t>
  </si>
  <si>
    <t>ias.ac.in</t>
  </si>
  <si>
    <t>hottracker.biz</t>
  </si>
  <si>
    <t>eink.com</t>
  </si>
  <si>
    <t>mlr.gov.cn</t>
  </si>
  <si>
    <t>metasolutions.net</t>
  </si>
  <si>
    <t>arvanstorage.com</t>
  </si>
  <si>
    <t>seyuavdns2.com</t>
  </si>
  <si>
    <t>sandiegounified.org</t>
  </si>
  <si>
    <t>trupanion.com</t>
  </si>
  <si>
    <t>bisping.de</t>
  </si>
  <si>
    <t>uob.com.sg</t>
  </si>
  <si>
    <t>visors-airminal.com</t>
  </si>
  <si>
    <t>planetaneperiano.com</t>
  </si>
  <si>
    <t>ain.ua</t>
  </si>
  <si>
    <t>bluray-disc.de</t>
  </si>
  <si>
    <t>webtrafficsource.com</t>
  </si>
  <si>
    <t>boerse-online.de</t>
  </si>
  <si>
    <t>paipai.com</t>
  </si>
  <si>
    <t>discoverwalks.com</t>
  </si>
  <si>
    <t>thotsbay.tv</t>
  </si>
  <si>
    <t>snokido.com</t>
  </si>
  <si>
    <t>lewdweb.net</t>
  </si>
  <si>
    <t>dotzup.com</t>
  </si>
  <si>
    <t>citysquares.com</t>
  </si>
  <si>
    <t>wellcertified.com</t>
  </si>
  <si>
    <t>trustpool.ru</t>
  </si>
  <si>
    <t>about-windows.ru</t>
  </si>
  <si>
    <t>wildlife.io</t>
  </si>
  <si>
    <t>altura.ru</t>
  </si>
  <si>
    <t>secretcdn-stg.net</t>
  </si>
  <si>
    <t>mrbet888.com</t>
  </si>
  <si>
    <t>servarr.com</t>
  </si>
  <si>
    <t>atco.ca</t>
  </si>
  <si>
    <t>viceland.com</t>
  </si>
  <si>
    <t>goucher.edu</t>
  </si>
  <si>
    <t>ceres.org</t>
  </si>
  <si>
    <t>alexamerican.com</t>
  </si>
  <si>
    <t>webcd-dns.com</t>
  </si>
  <si>
    <t>aaoinfo.org</t>
  </si>
  <si>
    <t>fujoho.jp</t>
  </si>
  <si>
    <t>dianshihome.com</t>
  </si>
  <si>
    <t>suprakim.com</t>
  </si>
  <si>
    <t>valofe.com</t>
  </si>
  <si>
    <t>adeumssp.com</t>
  </si>
  <si>
    <t>thirawogla.com</t>
  </si>
  <si>
    <t>zoomcorp.com</t>
  </si>
  <si>
    <t>corp.global</t>
  </si>
  <si>
    <t>ptvcdn.net</t>
  </si>
  <si>
    <t>klear.com</t>
  </si>
  <si>
    <t>crns.de</t>
  </si>
  <si>
    <t>swing-zone.com</t>
  </si>
  <si>
    <t>howblogs.xyz</t>
  </si>
  <si>
    <t>financestrategists.com</t>
  </si>
  <si>
    <t>longchamp.com</t>
  </si>
  <si>
    <t>mrdoob.com</t>
  </si>
  <si>
    <t>albooking.net</t>
  </si>
  <si>
    <t>whole30.com</t>
  </si>
  <si>
    <t>gcn.bg</t>
  </si>
  <si>
    <t>smotri1080.online</t>
  </si>
  <si>
    <t>talkshoe.com</t>
  </si>
  <si>
    <t>tameteo.com</t>
  </si>
  <si>
    <t>japanesebrideonline.com</t>
  </si>
  <si>
    <t>mediahuis.be</t>
  </si>
  <si>
    <t>church-love.com</t>
  </si>
  <si>
    <t>nowfoods.com</t>
  </si>
  <si>
    <t>appian.com</t>
  </si>
  <si>
    <t>esnai.com</t>
  </si>
  <si>
    <t>uk.to</t>
  </si>
  <si>
    <t>theguardiandns.com</t>
  </si>
  <si>
    <t>exim.gov</t>
  </si>
  <si>
    <t>vpdcp.com</t>
  </si>
  <si>
    <t>intel.la</t>
  </si>
  <si>
    <t>dobrenok.com</t>
  </si>
  <si>
    <t>dlmate63.xyz</t>
  </si>
  <si>
    <t>usmc-mccs.org</t>
  </si>
  <si>
    <t>hstc.edu.cn</t>
  </si>
  <si>
    <t>webcamera.ru</t>
  </si>
  <si>
    <t>redroof.com</t>
  </si>
  <si>
    <t>bootswatch.com</t>
  </si>
  <si>
    <t>platido.ru</t>
  </si>
  <si>
    <t>specialtyfood.com</t>
  </si>
  <si>
    <t>animallaw.info</t>
  </si>
  <si>
    <t>rappi.co.cr</t>
  </si>
  <si>
    <t>hrexecutive.com</t>
  </si>
  <si>
    <t>unbc.ca</t>
  </si>
  <si>
    <t>pltw.org</t>
  </si>
  <si>
    <t>specsavers.co.uk</t>
  </si>
  <si>
    <t>opengovus.com</t>
  </si>
  <si>
    <t>vishavideo.com</t>
  </si>
  <si>
    <t>byethost22.com</t>
  </si>
  <si>
    <t>ppblinks.com</t>
  </si>
  <si>
    <t>openwebtorrent.com</t>
  </si>
  <si>
    <t>stretchsquirrel.com</t>
  </si>
  <si>
    <t>plesk-server-hosting.nl</t>
  </si>
  <si>
    <t>jensonusa.com</t>
  </si>
  <si>
    <t>financerites.com</t>
  </si>
  <si>
    <t>swinglifestyle.com</t>
  </si>
  <si>
    <t>nbastreamlinks.net</t>
  </si>
  <si>
    <t>jetpack.me</t>
  </si>
  <si>
    <t>bookmarkport.com</t>
  </si>
  <si>
    <t>vr.fi</t>
  </si>
  <si>
    <t>just.ee</t>
  </si>
  <si>
    <t>proactiveinvestors.com</t>
  </si>
  <si>
    <t>torrentfunk.com</t>
  </si>
  <si>
    <t>capitalone.ca</t>
  </si>
  <si>
    <t>mathpool.cn</t>
  </si>
  <si>
    <t>clarityelections.com</t>
  </si>
  <si>
    <t>sbm.pw</t>
  </si>
  <si>
    <t>porndude.me</t>
  </si>
  <si>
    <t>inertiasoftware.com</t>
  </si>
  <si>
    <t>centv.cn</t>
  </si>
  <si>
    <t>gb.net</t>
  </si>
  <si>
    <t>modernfertility.com</t>
  </si>
  <si>
    <t>geckoterminal.com</t>
  </si>
  <si>
    <t>goodnotes.email</t>
  </si>
  <si>
    <t>teletrade-dj.com</t>
  </si>
  <si>
    <t>gesevent.com</t>
  </si>
  <si>
    <t>azure-dns-3.cn</t>
  </si>
  <si>
    <t>thetrace.org</t>
  </si>
  <si>
    <t>audiworld.com</t>
  </si>
  <si>
    <t>a1.hr</t>
  </si>
  <si>
    <t>onrealt.ru</t>
  </si>
  <si>
    <t>landroverusa.com</t>
  </si>
  <si>
    <t>ents24.com</t>
  </si>
  <si>
    <t>papernow.org</t>
  </si>
  <si>
    <t>brusselsairport.be</t>
  </si>
  <si>
    <t>koreadepart.com</t>
  </si>
  <si>
    <t>netdata.cloud</t>
  </si>
  <si>
    <t>thalys.com</t>
  </si>
  <si>
    <t>piyao.org.cn</t>
  </si>
  <si>
    <t>punterforum.it</t>
  </si>
  <si>
    <t>tfk-service.de</t>
  </si>
  <si>
    <t>kafiil.com</t>
  </si>
  <si>
    <t>talklikeapirate.com</t>
  </si>
  <si>
    <t>goodav17.com</t>
  </si>
  <si>
    <t>get-xmore-link3s.com</t>
  </si>
  <si>
    <t>chatfuel.com</t>
  </si>
  <si>
    <t>awsdns-cn-30.cn</t>
  </si>
  <si>
    <t>netflix-serial.online</t>
  </si>
  <si>
    <t>cryptowisser.com</t>
  </si>
  <si>
    <t>ug.edu.ec</t>
  </si>
  <si>
    <t>myrootnet.nl</t>
  </si>
  <si>
    <t>celebsnudeworld.com</t>
  </si>
  <si>
    <t>tiltify.com</t>
  </si>
  <si>
    <t>box.co.il</t>
  </si>
  <si>
    <t>talkingdata.com</t>
  </si>
  <si>
    <t>dumskaya.net</t>
  </si>
  <si>
    <t>autopawnohio.com</t>
  </si>
  <si>
    <t>ipe.com</t>
  </si>
  <si>
    <t>adobecontent.io</t>
  </si>
  <si>
    <t>proctersharp.com</t>
  </si>
  <si>
    <t>highlightjs.org</t>
  </si>
  <si>
    <t>brickftp.com</t>
  </si>
  <si>
    <t>allocloud.com</t>
  </si>
  <si>
    <t>quick-hosts.com</t>
  </si>
  <si>
    <t>drdobbs.com</t>
  </si>
  <si>
    <t>movement.com</t>
  </si>
  <si>
    <t>playpilot.com</t>
  </si>
  <si>
    <t>musicdel.ir</t>
  </si>
  <si>
    <t>digismoothie.app</t>
  </si>
  <si>
    <t>womanjour.ru</t>
  </si>
  <si>
    <t>st.com.sg</t>
  </si>
  <si>
    <t>audiosciencereview.com</t>
  </si>
  <si>
    <t>nettube.top</t>
  </si>
  <si>
    <t>causeiq.com</t>
  </si>
  <si>
    <t>nyiso.com</t>
  </si>
  <si>
    <t>tcdn.com.br</t>
  </si>
  <si>
    <t>chexov.net</t>
  </si>
  <si>
    <t>indialinks.com</t>
  </si>
  <si>
    <t>givaudan.com</t>
  </si>
  <si>
    <t>corrlinks.com</t>
  </si>
  <si>
    <t>juegosonce.es</t>
  </si>
  <si>
    <t>mrweb.ru</t>
  </si>
  <si>
    <t>frontendmasters.com</t>
  </si>
  <si>
    <t>textus.com</t>
  </si>
  <si>
    <t>mtroyal.ca</t>
  </si>
  <si>
    <t>comstar.ru</t>
  </si>
  <si>
    <t>vacationtrackingforum.com</t>
  </si>
  <si>
    <t>javascripttutorial.net</t>
  </si>
  <si>
    <t>axinet.fr</t>
  </si>
  <si>
    <t>radenintan.ac.id</t>
  </si>
  <si>
    <t>speedcheck.org</t>
  </si>
  <si>
    <t>dealsea.com</t>
  </si>
  <si>
    <t>edemist.com</t>
  </si>
  <si>
    <t>vente-privee.com</t>
  </si>
  <si>
    <t>spaghettimonster.org</t>
  </si>
  <si>
    <t>palantirfoundry.fr</t>
  </si>
  <si>
    <t>altavillaspa.com</t>
  </si>
  <si>
    <t>ebgaffiliates.com</t>
  </si>
  <si>
    <t>impulsedriven.com</t>
  </si>
  <si>
    <t>i-mecca.net</t>
  </si>
  <si>
    <t>webnode.it</t>
  </si>
  <si>
    <t>ice.org.uk</t>
  </si>
  <si>
    <t>beit.de</t>
  </si>
  <si>
    <t>kyoto-su.ac.jp</t>
  </si>
  <si>
    <t>livingetc.com</t>
  </si>
  <si>
    <t>bluemoonforms.com</t>
  </si>
  <si>
    <t>gekisaka.jp</t>
  </si>
  <si>
    <t>ethanallen.com</t>
  </si>
  <si>
    <t>nayatel.com</t>
  </si>
  <si>
    <t>minesweeper.cn</t>
  </si>
  <si>
    <t>openinstall.io</t>
  </si>
  <si>
    <t>ihk24.de</t>
  </si>
  <si>
    <t>yabook.blog</t>
  </si>
  <si>
    <t>sf024.com</t>
  </si>
  <si>
    <t>scee.com</t>
  </si>
  <si>
    <t>optimum.com</t>
  </si>
  <si>
    <t>reachlocal.com</t>
  </si>
  <si>
    <t>turtl.co</t>
  </si>
  <si>
    <t>hcsc.net</t>
  </si>
  <si>
    <t>uha.nl</t>
  </si>
  <si>
    <t>acibadem.com.tr</t>
  </si>
  <si>
    <t>ntou.edu.tw</t>
  </si>
  <si>
    <t>mobicip.com</t>
  </si>
  <si>
    <t>connected.com</t>
  </si>
  <si>
    <t>adam.com.au</t>
  </si>
  <si>
    <t>tripadvisor.dk</t>
  </si>
  <si>
    <t>mailstreet.com</t>
  </si>
  <si>
    <t>streamsb.com</t>
  </si>
  <si>
    <t>gdlcdn.com</t>
  </si>
  <si>
    <t>blackshark.com</t>
  </si>
  <si>
    <t>gongkaoleida.com</t>
  </si>
  <si>
    <t>online.com</t>
  </si>
  <si>
    <t>springwise.com</t>
  </si>
  <si>
    <t>1telecom.ru</t>
  </si>
  <si>
    <t>chicme.com</t>
  </si>
  <si>
    <t>astv.ru</t>
  </si>
  <si>
    <t>svsprepaidcard.com</t>
  </si>
  <si>
    <t>django-rest-framework.org</t>
  </si>
  <si>
    <t>mercadona.es</t>
  </si>
  <si>
    <t>marq.com</t>
  </si>
  <si>
    <t>ehgt.org</t>
  </si>
  <si>
    <t>morongocasinoresort.com</t>
  </si>
  <si>
    <t>talkbusiness.net</t>
  </si>
  <si>
    <t>buildabear.co.uk</t>
  </si>
  <si>
    <t>powr.tv</t>
  </si>
  <si>
    <t>zermatt.ch</t>
  </si>
  <si>
    <t>555yy2.com</t>
  </si>
  <si>
    <t>dnsracks.com</t>
  </si>
  <si>
    <t>gmointernet.com</t>
  </si>
  <si>
    <t>uwasa.fi</t>
  </si>
  <si>
    <t>mycommerce.com</t>
  </si>
  <si>
    <t>pgtb.me</t>
  </si>
  <si>
    <t>drphil.com</t>
  </si>
  <si>
    <t>skypack.dev</t>
  </si>
  <si>
    <t>wilo.com</t>
  </si>
  <si>
    <t>enea.pl</t>
  </si>
  <si>
    <t>kakprosto.ru</t>
  </si>
  <si>
    <t>tveyes.com</t>
  </si>
  <si>
    <t>mels.ru</t>
  </si>
  <si>
    <t>wakingup.com</t>
  </si>
  <si>
    <t>whatiseven.com</t>
  </si>
  <si>
    <t>easyfairs.com</t>
  </si>
  <si>
    <t>centreforaviation.com</t>
  </si>
  <si>
    <t>jotform.io</t>
  </si>
  <si>
    <t>bestsexyblog.com</t>
  </si>
  <si>
    <t>easyhost.pk</t>
  </si>
  <si>
    <t>pages04.net</t>
  </si>
  <si>
    <t>jingdaily.com</t>
  </si>
  <si>
    <t>realtimely.io</t>
  </si>
  <si>
    <t>travel.co.jp</t>
  </si>
  <si>
    <t>blackdoctor.org</t>
  </si>
  <si>
    <t>hto.to</t>
  </si>
  <si>
    <t>doomworld.com</t>
  </si>
  <si>
    <t>electrodepot.fr</t>
  </si>
  <si>
    <t>invisionzone.com</t>
  </si>
  <si>
    <t>justfly.com</t>
  </si>
  <si>
    <t>thefontzone.com</t>
  </si>
  <si>
    <t>mattblatt.com.au</t>
  </si>
  <si>
    <t>hotelguides.com</t>
  </si>
  <si>
    <t>articulateusercontent.com</t>
  </si>
  <si>
    <t>wired.jp</t>
  </si>
  <si>
    <t>ultimas.news</t>
  </si>
  <si>
    <t>bd-caict.com</t>
  </si>
  <si>
    <t>thebluebook.com</t>
  </si>
  <si>
    <t>globalgme.com</t>
  </si>
  <si>
    <t>stocking-tease.com</t>
  </si>
  <si>
    <t>sitel.com</t>
  </si>
  <si>
    <t>filmtvdir.com</t>
  </si>
  <si>
    <t>rnz.de</t>
  </si>
  <si>
    <t>npmmirror.com</t>
  </si>
  <si>
    <t>ui.cn</t>
  </si>
  <si>
    <t>smotri.com</t>
  </si>
  <si>
    <t>w3snoop.com</t>
  </si>
  <si>
    <t>bbn.com</t>
  </si>
  <si>
    <t>woodforest.com</t>
  </si>
  <si>
    <t>internet-estatements.com</t>
  </si>
  <si>
    <t>sm3haa.click</t>
  </si>
  <si>
    <t>pacificlife.com</t>
  </si>
  <si>
    <t>bezpiecznewakacje.pl</t>
  </si>
  <si>
    <t>itep.org</t>
  </si>
  <si>
    <t>d-id.com</t>
  </si>
  <si>
    <t>hotscope.tv</t>
  </si>
  <si>
    <t>diesiedleronline.de</t>
  </si>
  <si>
    <t>dirtydoglinks.com</t>
  </si>
  <si>
    <t>conceptcarz.com</t>
  </si>
  <si>
    <t>shopify.ca</t>
  </si>
  <si>
    <t>reservationcounter.com</t>
  </si>
  <si>
    <t>vlootkit.com</t>
  </si>
  <si>
    <t>bigsight.jp</t>
  </si>
  <si>
    <t>lesbian-cougar.com</t>
  </si>
  <si>
    <t>milwaukeetool.eu</t>
  </si>
  <si>
    <t>decathlon.com.cn</t>
  </si>
  <si>
    <t>rv.com</t>
  </si>
  <si>
    <t>palemoon.org</t>
  </si>
  <si>
    <t>agc.gov.sg</t>
  </si>
  <si>
    <t>thqnordic.com</t>
  </si>
  <si>
    <t>o2tv.cz</t>
  </si>
  <si>
    <t>tp-staging.com</t>
  </si>
  <si>
    <t>dogustechnology.com.tr</t>
  </si>
  <si>
    <t>copymatic.ai</t>
  </si>
  <si>
    <t>talktofrank.com</t>
  </si>
  <si>
    <t>sharesome.com</t>
  </si>
  <si>
    <t>glock.com</t>
  </si>
  <si>
    <t>38degrees.org.uk</t>
  </si>
  <si>
    <t>hal.ac.jp</t>
  </si>
  <si>
    <t>myqnapcloud.cn</t>
  </si>
  <si>
    <t>boxden.com</t>
  </si>
  <si>
    <t>wilmu.edu</t>
  </si>
  <si>
    <t>ggj.gov.cn</t>
  </si>
  <si>
    <t>le-bon-coin.info</t>
  </si>
  <si>
    <t>leader.ir</t>
  </si>
  <si>
    <t>ajcn.org</t>
  </si>
  <si>
    <t>saymedia-content.com</t>
  </si>
  <si>
    <t>cincinnati-oh.gov</t>
  </si>
  <si>
    <t>digiboy.ir</t>
  </si>
  <si>
    <t>leech.ie</t>
  </si>
  <si>
    <t>bogleheads.org</t>
  </si>
  <si>
    <t>planejamento.gov.br</t>
  </si>
  <si>
    <t>relsoft.ru</t>
  </si>
  <si>
    <t>work.com</t>
  </si>
  <si>
    <t>naked-science.ru</t>
  </si>
  <si>
    <t>1000giribest.com</t>
  </si>
  <si>
    <t>filmy-smotret.one</t>
  </si>
  <si>
    <t>powerfulphonecleaner.com</t>
  </si>
  <si>
    <t>hostdepot.net</t>
  </si>
  <si>
    <t>prchecker.info</t>
  </si>
  <si>
    <t>documentonews.gr</t>
  </si>
  <si>
    <t>arkea.com</t>
  </si>
  <si>
    <t>key-iot.com</t>
  </si>
  <si>
    <t>tcloudbaseapp.com</t>
  </si>
  <si>
    <t>ttsq10.xyz</t>
  </si>
  <si>
    <t>materializecss.com</t>
  </si>
  <si>
    <t>bapehoodie.us</t>
  </si>
  <si>
    <t>vuoriclothing.com</t>
  </si>
  <si>
    <t>triplelift.com</t>
  </si>
  <si>
    <t>brainfacts.org</t>
  </si>
  <si>
    <t>polkaudio.com</t>
  </si>
  <si>
    <t>depotelecom.ru</t>
  </si>
  <si>
    <t>dissidentvoice.org</t>
  </si>
  <si>
    <t>golfdigest.co.jp</t>
  </si>
  <si>
    <t>q2ebanking.com</t>
  </si>
  <si>
    <t>kpax.com</t>
  </si>
  <si>
    <t>banffcentre.ca</t>
  </si>
  <si>
    <t>milanoo.com</t>
  </si>
  <si>
    <t>m1ns.xyz</t>
  </si>
  <si>
    <t>mnsi.net</t>
  </si>
  <si>
    <t>justcall.io</t>
  </si>
  <si>
    <t>aemps.es</t>
  </si>
  <si>
    <t>devexperts.com</t>
  </si>
  <si>
    <t>golden-goosesoutlet.com</t>
  </si>
  <si>
    <t>dashamail.com</t>
  </si>
  <si>
    <t>dmsolutions.de</t>
  </si>
  <si>
    <t>ym.edu.tw</t>
  </si>
  <si>
    <t>allthingshair.com</t>
  </si>
  <si>
    <t>hom.ee</t>
  </si>
  <si>
    <t>textovod.com</t>
  </si>
  <si>
    <t>ffggt.com</t>
  </si>
  <si>
    <t>bidstack.com</t>
  </si>
  <si>
    <t>asrm.org</t>
  </si>
  <si>
    <t>moviesrulz.live</t>
  </si>
  <si>
    <t>walgreenco.net</t>
  </si>
  <si>
    <t>m2.ru</t>
  </si>
  <si>
    <t>pgpf.org</t>
  </si>
  <si>
    <t>arena-diplomsx.com</t>
  </si>
  <si>
    <t>bookwhen.com</t>
  </si>
  <si>
    <t>asccdn.com</t>
  </si>
  <si>
    <t>tlcdelivers.com</t>
  </si>
  <si>
    <t>bindright.com</t>
  </si>
  <si>
    <t>latvenergo.lv</t>
  </si>
  <si>
    <t>bargheman.com</t>
  </si>
  <si>
    <t>livesexcam.site</t>
  </si>
  <si>
    <t>anitube.biz</t>
  </si>
  <si>
    <t>bloomerang.co</t>
  </si>
  <si>
    <t>vbet.am</t>
  </si>
  <si>
    <t>custommade.com</t>
  </si>
  <si>
    <t>tech.net.cn</t>
  </si>
  <si>
    <t>881903.com</t>
  </si>
  <si>
    <t>yunohost.org</t>
  </si>
  <si>
    <t>awsdns-cn-57.biz</t>
  </si>
  <si>
    <t>newchic.com</t>
  </si>
  <si>
    <t>deejay.it</t>
  </si>
  <si>
    <t>ottplay.com</t>
  </si>
  <si>
    <t>addsauce.com</t>
  </si>
  <si>
    <t>dom-lady.ru</t>
  </si>
  <si>
    <t>oetkercollection.com</t>
  </si>
  <si>
    <t>kodekloud.com</t>
  </si>
  <si>
    <t>tech.blog</t>
  </si>
  <si>
    <t>au.ru</t>
  </si>
  <si>
    <t>lmtribune.com</t>
  </si>
  <si>
    <t>softsurroundings.com</t>
  </si>
  <si>
    <t>feed43.com</t>
  </si>
  <si>
    <t>astrodsp.com</t>
  </si>
  <si>
    <t>x.company</t>
  </si>
  <si>
    <t>saga-u.ac.jp</t>
  </si>
  <si>
    <t>warehouse-x.io</t>
  </si>
  <si>
    <t>getcrmdev.ru</t>
  </si>
  <si>
    <t>pep.ph</t>
  </si>
  <si>
    <t>dirstop.com</t>
  </si>
  <si>
    <t>skladchina.in</t>
  </si>
  <si>
    <t>lostiempos.com</t>
  </si>
  <si>
    <t>lobstermania-slot.com</t>
  </si>
  <si>
    <t>dolphin-browser.com</t>
  </si>
  <si>
    <t>swtimes.com</t>
  </si>
  <si>
    <t>scriptcase.host</t>
  </si>
  <si>
    <t>rage.mp</t>
  </si>
  <si>
    <t>bio-techne.com</t>
  </si>
  <si>
    <t>kavimo.cloud</t>
  </si>
  <si>
    <t>rszxbjn.com</t>
  </si>
  <si>
    <t>mt48.net</t>
  </si>
  <si>
    <t>inca.gov.br</t>
  </si>
  <si>
    <t>allexperts.com</t>
  </si>
  <si>
    <t>lovelywholesale.com</t>
  </si>
  <si>
    <t>dcsaas.net</t>
  </si>
  <si>
    <t>redbullmusicacademy.com</t>
  </si>
  <si>
    <t>crowncastle.com</t>
  </si>
  <si>
    <t>jeffersonhealth.org</t>
  </si>
  <si>
    <t>partocrs.com</t>
  </si>
  <si>
    <t>histrf.ru</t>
  </si>
  <si>
    <t>filmeshdtorrent.com</t>
  </si>
  <si>
    <t>bajeczki.org</t>
  </si>
  <si>
    <t>489ban.net</t>
  </si>
  <si>
    <t>focus-entmt.com</t>
  </si>
  <si>
    <t>catched.com</t>
  </si>
  <si>
    <t>osakafu-u.ac.jp</t>
  </si>
  <si>
    <t>mr-bet.ca</t>
  </si>
  <si>
    <t>winstonchurchill.org</t>
  </si>
  <si>
    <t>gliacloud.com</t>
  </si>
  <si>
    <t>heraldnews.com</t>
  </si>
  <si>
    <t>nprstations.org</t>
  </si>
  <si>
    <t>ecupl.edu.cn</t>
  </si>
  <si>
    <t>biisk.ru</t>
  </si>
  <si>
    <t>cnomy.com</t>
  </si>
  <si>
    <t>upgulpinon.com</t>
  </si>
  <si>
    <t>ancestrycdn.com</t>
  </si>
  <si>
    <t>cntaiping.com</t>
  </si>
  <si>
    <t>maijia.com</t>
  </si>
  <si>
    <t>watchseries.im</t>
  </si>
  <si>
    <t>autozeitung.de</t>
  </si>
  <si>
    <t>beaches.com</t>
  </si>
  <si>
    <t>hb.pl</t>
  </si>
  <si>
    <t>glonasssoft.ru</t>
  </si>
  <si>
    <t>vhmovies.tv</t>
  </si>
  <si>
    <t>baskino-online.ru</t>
  </si>
  <si>
    <t>vipreseller30ssd.com</t>
  </si>
  <si>
    <t>fpf.pt</t>
  </si>
  <si>
    <t>talis.com</t>
  </si>
  <si>
    <t>blurtit.com</t>
  </si>
  <si>
    <t>warpradio.com</t>
  </si>
  <si>
    <t>wonderslist.com</t>
  </si>
  <si>
    <t>nalatty.com</t>
  </si>
  <si>
    <t>mymusclevideo.com</t>
  </si>
  <si>
    <t>ousd.com</t>
  </si>
  <si>
    <t>ons.org</t>
  </si>
  <si>
    <t>ssga.com</t>
  </si>
  <si>
    <t>ordertracker.com</t>
  </si>
  <si>
    <t>watchdocumentaries.com</t>
  </si>
  <si>
    <t>itasoftware.com</t>
  </si>
  <si>
    <t>adtonos.com</t>
  </si>
  <si>
    <t>nshealth.ca</t>
  </si>
  <si>
    <t>startsearch.net</t>
  </si>
  <si>
    <t>ultimatesoftware.pro</t>
  </si>
  <si>
    <t>iqna.ir</t>
  </si>
  <si>
    <t>spotplayer.ir</t>
  </si>
  <si>
    <t>johndeere.com</t>
  </si>
  <si>
    <t>versatel.nl</t>
  </si>
  <si>
    <t>bellarmine.edu</t>
  </si>
  <si>
    <t>morfix.co.il</t>
  </si>
  <si>
    <t>thetruckersreport.com</t>
  </si>
  <si>
    <t>rmlt.com.cn</t>
  </si>
  <si>
    <t>tpondemand.com</t>
  </si>
  <si>
    <t>madeiramadeira.com.br</t>
  </si>
  <si>
    <t>melskitchencafe.com</t>
  </si>
  <si>
    <t>putclub.com</t>
  </si>
  <si>
    <t>hannaandersson.com</t>
  </si>
  <si>
    <t>gov.ab.ca</t>
  </si>
  <si>
    <t>1xbetsportonline.com</t>
  </si>
  <si>
    <t>tottori-u.ac.jp</t>
  </si>
  <si>
    <t>barna.com</t>
  </si>
  <si>
    <t>userx.pro</t>
  </si>
  <si>
    <t>laineygossip.com</t>
  </si>
  <si>
    <t>myfreemp3.to</t>
  </si>
  <si>
    <t>clouvider.net</t>
  </si>
  <si>
    <t>javbus.red</t>
  </si>
  <si>
    <t>sovendus.com</t>
  </si>
  <si>
    <t>wbal.com</t>
  </si>
  <si>
    <t>lmi.net</t>
  </si>
  <si>
    <t>caiyawang.com</t>
  </si>
  <si>
    <t>hitslink.com</t>
  </si>
  <si>
    <t>kite.com</t>
  </si>
  <si>
    <t>tech-recipes.com</t>
  </si>
  <si>
    <t>ssbwiki.com</t>
  </si>
  <si>
    <t>breakingnewsenglish.com</t>
  </si>
  <si>
    <t>fzi.de</t>
  </si>
  <si>
    <t>talkwithstranger.com</t>
  </si>
  <si>
    <t>germany.info</t>
  </si>
  <si>
    <t>trifork.com</t>
  </si>
  <si>
    <t>perfsec.com</t>
  </si>
  <si>
    <t>spring-plus.net</t>
  </si>
  <si>
    <t>prepp.in</t>
  </si>
  <si>
    <t>umbraco.com</t>
  </si>
  <si>
    <t>nwu.edu</t>
  </si>
  <si>
    <t>livevox.com</t>
  </si>
  <si>
    <t>floridahealthcovid19.gov</t>
  </si>
  <si>
    <t>kioskloud.xyz</t>
  </si>
  <si>
    <t>neaq.org</t>
  </si>
  <si>
    <t>mstdns.com</t>
  </si>
  <si>
    <t>ems.com</t>
  </si>
  <si>
    <t>cjis.gov</t>
  </si>
  <si>
    <t>10to8.com</t>
  </si>
  <si>
    <t>coolrom.com</t>
  </si>
  <si>
    <t>ddai.info</t>
  </si>
  <si>
    <t>subrion.org</t>
  </si>
  <si>
    <t>nic.so</t>
  </si>
  <si>
    <t>rescueme.org</t>
  </si>
  <si>
    <t>nationaleczema.org</t>
  </si>
  <si>
    <t>jackjones.com</t>
  </si>
  <si>
    <t>yt2api.com</t>
  </si>
  <si>
    <t>tf.rs</t>
  </si>
  <si>
    <t>jsapicdn.com</t>
  </si>
  <si>
    <t>harvardbusiness.org</t>
  </si>
  <si>
    <t>intouchhealth.com</t>
  </si>
  <si>
    <t>momo.vn</t>
  </si>
  <si>
    <t>builders.co.za</t>
  </si>
  <si>
    <t>coig.katowice.pl</t>
  </si>
  <si>
    <t>unaltradonna.com</t>
  </si>
  <si>
    <t>massport.com</t>
  </si>
  <si>
    <t>hd21.com</t>
  </si>
  <si>
    <t>lotoquebec.com</t>
  </si>
  <si>
    <t>traveloffpath.com</t>
  </si>
  <si>
    <t>u65w.com</t>
  </si>
  <si>
    <t>barbados.org</t>
  </si>
  <si>
    <t>cocoapods.org</t>
  </si>
  <si>
    <t>lealhost.com</t>
  </si>
  <si>
    <t>mazedanetworks.net</t>
  </si>
  <si>
    <t>hbzhan.com</t>
  </si>
  <si>
    <t>podcastapp.io</t>
  </si>
  <si>
    <t>jnctn.net</t>
  </si>
  <si>
    <t>tegna.com</t>
  </si>
  <si>
    <t>ictdynamix.co.bw</t>
  </si>
  <si>
    <t>flowwow.com</t>
  </si>
  <si>
    <t>comparestoreprices.co.uk</t>
  </si>
  <si>
    <t>apkpro.ru</t>
  </si>
  <si>
    <t>aqua.org</t>
  </si>
  <si>
    <t>joeclassifieds.com</t>
  </si>
  <si>
    <t>rozee.pk</t>
  </si>
  <si>
    <t>rbauto.ru</t>
  </si>
  <si>
    <t>saostar.vn</t>
  </si>
  <si>
    <t>juxtapoz.com</t>
  </si>
  <si>
    <t>levigo.de</t>
  </si>
  <si>
    <t>soloby.ru</t>
  </si>
  <si>
    <t>analit.net</t>
  </si>
  <si>
    <t>spxflow.com</t>
  </si>
  <si>
    <t>cloudlogobox.com</t>
  </si>
  <si>
    <t>hepreg.ru</t>
  </si>
  <si>
    <t>aimultiple.com</t>
  </si>
  <si>
    <t>sexygirlspics.com</t>
  </si>
  <si>
    <t>jimwrightonline.com</t>
  </si>
  <si>
    <t>xxxvideoszoo.com</t>
  </si>
  <si>
    <t>erodaizensyu.com</t>
  </si>
  <si>
    <t>swedish.org</t>
  </si>
  <si>
    <t>daiwahouse.co.jp</t>
  </si>
  <si>
    <t>animeflv.one</t>
  </si>
  <si>
    <t>laarberg.com</t>
  </si>
  <si>
    <t>daiwa-hotcom.com</t>
  </si>
  <si>
    <t>mincifra01.ru</t>
  </si>
  <si>
    <t>tune.com</t>
  </si>
  <si>
    <t>booktoki169.com</t>
  </si>
  <si>
    <t>matsuyafoods.co.jp</t>
  </si>
  <si>
    <t>asphostserver.info</t>
  </si>
  <si>
    <t>liteapks.com</t>
  </si>
  <si>
    <t>financial-planning.com</t>
  </si>
  <si>
    <t>wingo.com</t>
  </si>
  <si>
    <t>westele.com.ua</t>
  </si>
  <si>
    <t>myflixer.vc</t>
  </si>
  <si>
    <t>hidemyass-freeproxy.com</t>
  </si>
  <si>
    <t>mcclureandsons.com</t>
  </si>
  <si>
    <t>big-easy-slot.com</t>
  </si>
  <si>
    <t>acacamps.org</t>
  </si>
  <si>
    <t>7signal.com</t>
  </si>
  <si>
    <t>shopee.cl</t>
  </si>
  <si>
    <t>stackstaging.com</t>
  </si>
  <si>
    <t>linux.cn</t>
  </si>
  <si>
    <t>striveme.com</t>
  </si>
  <si>
    <t>glera.cloud</t>
  </si>
  <si>
    <t>nanorep.com</t>
  </si>
  <si>
    <t>czu.cz</t>
  </si>
  <si>
    <t>pololu.com</t>
  </si>
  <si>
    <t>mangarockteam.com</t>
  </si>
  <si>
    <t>wahas.com</t>
  </si>
  <si>
    <t>wellkeptwallet.com</t>
  </si>
  <si>
    <t>denverartmuseum.org</t>
  </si>
  <si>
    <t>peopleshostshared.com</t>
  </si>
  <si>
    <t>dar.org</t>
  </si>
  <si>
    <t>sfda.gov.cn</t>
  </si>
  <si>
    <t>censys.io</t>
  </si>
  <si>
    <t>prri.org</t>
  </si>
  <si>
    <t>ntt.lt</t>
  </si>
  <si>
    <t>listwithclever.com</t>
  </si>
  <si>
    <t>ulalaunch.com</t>
  </si>
  <si>
    <t>shuajizhijia.net</t>
  </si>
  <si>
    <t>resso.app</t>
  </si>
  <si>
    <t>lionns.com</t>
  </si>
  <si>
    <t>originlab.com</t>
  </si>
  <si>
    <t>give.org</t>
  </si>
  <si>
    <t>tzfile.com</t>
  </si>
  <si>
    <t>enneagraminstitute.com</t>
  </si>
  <si>
    <t>multichannel.com</t>
  </si>
  <si>
    <t>cro.cz</t>
  </si>
  <si>
    <t>rstgames.com</t>
  </si>
  <si>
    <t>ardhosting.com</t>
  </si>
  <si>
    <t>belnovosti.by</t>
  </si>
  <si>
    <t>unime.it</t>
  </si>
  <si>
    <t>sarbc.ru</t>
  </si>
  <si>
    <t>dlmate68.xyz</t>
  </si>
  <si>
    <t>citypng.com</t>
  </si>
  <si>
    <t>zagorodny.net</t>
  </si>
  <si>
    <t>cdt.cz</t>
  </si>
  <si>
    <t>nossairt.net</t>
  </si>
  <si>
    <t>sauto.cz</t>
  </si>
  <si>
    <t>boystown.org</t>
  </si>
  <si>
    <t>hot.ee</t>
  </si>
  <si>
    <t>ifr.org</t>
  </si>
  <si>
    <t>sportsshoes.com</t>
  </si>
  <si>
    <t>mosoteach.cn</t>
  </si>
  <si>
    <t>commerceowl.com</t>
  </si>
  <si>
    <t>divan.tv</t>
  </si>
  <si>
    <t>user-red.com</t>
  </si>
  <si>
    <t>nict.jp</t>
  </si>
  <si>
    <t>freebusinessapps.net</t>
  </si>
  <si>
    <t>jetfilmizle.ws</t>
  </si>
  <si>
    <t>educaterra.net</t>
  </si>
  <si>
    <t>domaineplus.net</t>
  </si>
  <si>
    <t>developpez.net</t>
  </si>
  <si>
    <t>fireapps.io</t>
  </si>
  <si>
    <t>callofwar.com</t>
  </si>
  <si>
    <t>antares.community</t>
  </si>
  <si>
    <t>juejin.im</t>
  </si>
  <si>
    <t>emu.edu.tr</t>
  </si>
  <si>
    <t>wellmark.com</t>
  </si>
  <si>
    <t>myupdox.com</t>
  </si>
  <si>
    <t>life123.com</t>
  </si>
  <si>
    <t>lucidstaging.app</t>
  </si>
  <si>
    <t>gearculture.com</t>
  </si>
  <si>
    <t>gogoanime.me</t>
  </si>
  <si>
    <t>sexkomix2.com</t>
  </si>
  <si>
    <t>petersburgedu.ru</t>
  </si>
  <si>
    <t>everhour.com</t>
  </si>
  <si>
    <t>infinityward.com</t>
  </si>
  <si>
    <t>math.com</t>
  </si>
  <si>
    <t>tumanhwas.com</t>
  </si>
  <si>
    <t>stpaul.gov</t>
  </si>
  <si>
    <t>quill.org</t>
  </si>
  <si>
    <t>johnnys-net.jp</t>
  </si>
  <si>
    <t>awsdns-cn-62.com</t>
  </si>
  <si>
    <t>kdaimo.com</t>
  </si>
  <si>
    <t>domain53hosting.com</t>
  </si>
  <si>
    <t>miovision.com</t>
  </si>
  <si>
    <t>smartrecovery.org</t>
  </si>
  <si>
    <t>tvid.in</t>
  </si>
  <si>
    <t>myrgv.com</t>
  </si>
  <si>
    <t>willyweather.com.au</t>
  </si>
  <si>
    <t>driftracingonline.com</t>
  </si>
  <si>
    <t>fastfortech.in</t>
  </si>
  <si>
    <t>outdoorproject.com</t>
  </si>
  <si>
    <t>wholesalecentral.com</t>
  </si>
  <si>
    <t>kpcb.com</t>
  </si>
  <si>
    <t>fix.com</t>
  </si>
  <si>
    <t>bicos.de</t>
  </si>
  <si>
    <t>myhippo.com</t>
  </si>
  <si>
    <t>free-spin-casino.club</t>
  </si>
  <si>
    <t>eqrae.com</t>
  </si>
  <si>
    <t>u-bordeaux2.fr</t>
  </si>
  <si>
    <t>e-disclosure.ru</t>
  </si>
  <si>
    <t>polarisoffice.com</t>
  </si>
  <si>
    <t>runyourpool.com</t>
  </si>
  <si>
    <t>flashget.com</t>
  </si>
  <si>
    <t>philips-healthsuite.com</t>
  </si>
  <si>
    <t>fitmentindustries.com</t>
  </si>
  <si>
    <t>trolleytours.com</t>
  </si>
  <si>
    <t>everhelper.me</t>
  </si>
  <si>
    <t>sistema.ru</t>
  </si>
  <si>
    <t>creatio.com</t>
  </si>
  <si>
    <t>tpt.net.cn</t>
  </si>
  <si>
    <t>fulbrightonline.org</t>
  </si>
  <si>
    <t>opencritic.com</t>
  </si>
  <si>
    <t>pornpapa.com</t>
  </si>
  <si>
    <t>alwaysdiscreet.com</t>
  </si>
  <si>
    <t>zhzh.info</t>
  </si>
  <si>
    <t>ccbp.in</t>
  </si>
  <si>
    <t>prisjakt.nu</t>
  </si>
  <si>
    <t>perfectpay.com.br</t>
  </si>
  <si>
    <t>adgebra.co.in</t>
  </si>
  <si>
    <t>etpgpb.ru</t>
  </si>
  <si>
    <t>pornhdmate.com</t>
  </si>
  <si>
    <t>autenticacao.gov.pt</t>
  </si>
  <si>
    <t>myipstack.com</t>
  </si>
  <si>
    <t>soundbible.com</t>
  </si>
  <si>
    <t>iii.org.tw</t>
  </si>
  <si>
    <t>fireflyops.com</t>
  </si>
  <si>
    <t>newstribune.com</t>
  </si>
  <si>
    <t>bundesarchiv.de</t>
  </si>
  <si>
    <t>gorillasocialwork.com</t>
  </si>
  <si>
    <t>northcountrypublicradio.org</t>
  </si>
  <si>
    <t>lootgain.com</t>
  </si>
  <si>
    <t>mauction.app</t>
  </si>
  <si>
    <t>embed-player.space</t>
  </si>
  <si>
    <t>s-narodom.ru</t>
  </si>
  <si>
    <t>newsdiffs.org</t>
  </si>
  <si>
    <t>polydyne.com</t>
  </si>
  <si>
    <t>suburbanlandscaping.com</t>
  </si>
  <si>
    <t>lopinion.fr</t>
  </si>
  <si>
    <t>swccd.edu</t>
  </si>
  <si>
    <t>bancomercantil.com</t>
  </si>
  <si>
    <t>capital.ro</t>
  </si>
  <si>
    <t>bolshoi.ru</t>
  </si>
  <si>
    <t>ruralking.com</t>
  </si>
  <si>
    <t>lettersofnote.com</t>
  </si>
  <si>
    <t>iiat.ru</t>
  </si>
  <si>
    <t>bmjjournals.com</t>
  </si>
  <si>
    <t>economywatch.com</t>
  </si>
  <si>
    <t>nitc.gov.np</t>
  </si>
  <si>
    <t>velia.net</t>
  </si>
  <si>
    <t>leadertelecom.ru</t>
  </si>
  <si>
    <t>infinity-tracking.net</t>
  </si>
  <si>
    <t>casumo.com</t>
  </si>
  <si>
    <t>integrativenutrition.com</t>
  </si>
  <si>
    <t>sas.se</t>
  </si>
  <si>
    <t>ross-simons.com</t>
  </si>
  <si>
    <t>casinomodule.com</t>
  </si>
  <si>
    <t>voluumtrk3.com</t>
  </si>
  <si>
    <t>apiiro.com</t>
  </si>
  <si>
    <t>salosawk.com</t>
  </si>
  <si>
    <t>pornrips.to</t>
  </si>
  <si>
    <t>roonlabs.com</t>
  </si>
  <si>
    <t>nas.net</t>
  </si>
  <si>
    <t>rosehosting.com</t>
  </si>
  <si>
    <t>adnet-inc.net</t>
  </si>
  <si>
    <t>rdtcdn.com</t>
  </si>
  <si>
    <t>domainhub.com</t>
  </si>
  <si>
    <t>krav251.xyz</t>
  </si>
  <si>
    <t>xs.to</t>
  </si>
  <si>
    <t>haj.gov.sa</t>
  </si>
  <si>
    <t>dwl.co.in</t>
  </si>
  <si>
    <t>freesudoku.me</t>
  </si>
  <si>
    <t>responsivevoice.org</t>
  </si>
  <si>
    <t>mobirisesite.com</t>
  </si>
  <si>
    <t>urait.ru</t>
  </si>
  <si>
    <t>klaun.ch</t>
  </si>
  <si>
    <t>mustcheck.com</t>
  </si>
  <si>
    <t>frebsite.nl</t>
  </si>
  <si>
    <t>appalachiantrail.org</t>
  </si>
  <si>
    <t>raptorsmartadvisor.com</t>
  </si>
  <si>
    <t>siptv.app</t>
  </si>
  <si>
    <t>pih.org</t>
  </si>
  <si>
    <t>mogilev.by</t>
  </si>
  <si>
    <t>mul-pay.jp</t>
  </si>
  <si>
    <t>ada.net.tr</t>
  </si>
  <si>
    <t>athena-hosting.dk</t>
  </si>
  <si>
    <t>naa.gov.au</t>
  </si>
  <si>
    <t>scalefusion.com</t>
  </si>
  <si>
    <t>westminster.gov.uk</t>
  </si>
  <si>
    <t>gcu.ac.uk</t>
  </si>
  <si>
    <t>sportsport.ba</t>
  </si>
  <si>
    <t>emule-project.net</t>
  </si>
  <si>
    <t>alkira3.net</t>
  </si>
  <si>
    <t>motorsport-total.com</t>
  </si>
  <si>
    <t>flybe.com</t>
  </si>
  <si>
    <t>hyperfilter.com</t>
  </si>
  <si>
    <t>norwichbulletin.com</t>
  </si>
  <si>
    <t>meteored.com</t>
  </si>
  <si>
    <t>pagescdn.com</t>
  </si>
  <si>
    <t>pkmjpim.net</t>
  </si>
  <si>
    <t>suez.com</t>
  </si>
  <si>
    <t>munpia.com</t>
  </si>
  <si>
    <t>adp13a.com</t>
  </si>
  <si>
    <t>diken.com.tr</t>
  </si>
  <si>
    <t>runningwarehouse.com</t>
  </si>
  <si>
    <t>gigixo.com</t>
  </si>
  <si>
    <t>glam.com</t>
  </si>
  <si>
    <t>pixelgunserver.com</t>
  </si>
  <si>
    <t>pantene.com</t>
  </si>
  <si>
    <t>go2jump.org</t>
  </si>
  <si>
    <t>guestdns.com</t>
  </si>
  <si>
    <t>sst.dk</t>
  </si>
  <si>
    <t>appneta.com</t>
  </si>
  <si>
    <t>trustspot.io</t>
  </si>
  <si>
    <t>baitoru.com</t>
  </si>
  <si>
    <t>yaburi31.com</t>
  </si>
  <si>
    <t>apptus.cloud</t>
  </si>
  <si>
    <t>onedatasource.com</t>
  </si>
  <si>
    <t>uwp.edu</t>
  </si>
  <si>
    <t>webarchive.org.uk</t>
  </si>
  <si>
    <t>dkt.com.vn</t>
  </si>
  <si>
    <t>bevmo.com</t>
  </si>
  <si>
    <t>edpnet.be</t>
  </si>
  <si>
    <t>kremlin-team.ru</t>
  </si>
  <si>
    <t>sktv.ru</t>
  </si>
  <si>
    <t>officefootballpool.com</t>
  </si>
  <si>
    <t>streaklinks.com</t>
  </si>
  <si>
    <t>browneyedbaker.com</t>
  </si>
  <si>
    <t>mi-fds.com</t>
  </si>
  <si>
    <t>oxtorrent.sk</t>
  </si>
  <si>
    <t>bombich.com</t>
  </si>
  <si>
    <t>yeeach.com</t>
  </si>
  <si>
    <t>helpster.de</t>
  </si>
  <si>
    <t>adept.co.za</t>
  </si>
  <si>
    <t>fashiongo.net</t>
  </si>
  <si>
    <t>verizonconnect.com</t>
  </si>
  <si>
    <t>okaz.com.sa</t>
  </si>
  <si>
    <t>iodewijker.xyz</t>
  </si>
  <si>
    <t>makeupar.com</t>
  </si>
  <si>
    <t>ecovacs.com</t>
  </si>
  <si>
    <t>tylerportico.com</t>
  </si>
  <si>
    <t>fondoambiente.it</t>
  </si>
  <si>
    <t>ktbs.com</t>
  </si>
  <si>
    <t>ipolitics.ca</t>
  </si>
  <si>
    <t>consumerhealthdigest.com</t>
  </si>
  <si>
    <t>bs.ch</t>
  </si>
  <si>
    <t>ustore.bz</t>
  </si>
  <si>
    <t>cryptodaily.co.uk</t>
  </si>
  <si>
    <t>zpaste.net</t>
  </si>
  <si>
    <t>pvxt.net</t>
  </si>
  <si>
    <t>energyeducation.ca</t>
  </si>
  <si>
    <t>sandiegozoowildlifealliance.org</t>
  </si>
  <si>
    <t>olivant.fo</t>
  </si>
  <si>
    <t>kualo.com</t>
  </si>
  <si>
    <t>en-academic.com</t>
  </si>
  <si>
    <t>51dns.com</t>
  </si>
  <si>
    <t>securitycoverage.com</t>
  </si>
  <si>
    <t>littlebinsforlittlehands.com</t>
  </si>
  <si>
    <t>nectarsleep.com</t>
  </si>
  <si>
    <t>vorkers.com</t>
  </si>
  <si>
    <t>isp.hu</t>
  </si>
  <si>
    <t>fashionnetwork.tech</t>
  </si>
  <si>
    <t>myclients.io</t>
  </si>
  <si>
    <t>media3.net</t>
  </si>
  <si>
    <t>viavisolutions.com</t>
  </si>
  <si>
    <t>ulm.ac.id</t>
  </si>
  <si>
    <t>thermofisher.cn</t>
  </si>
  <si>
    <t>countrystudies.us</t>
  </si>
  <si>
    <t>wng.org</t>
  </si>
  <si>
    <t>mediatradecraft.com</t>
  </si>
  <si>
    <t>uaeu.ac.ae</t>
  </si>
  <si>
    <t>sweetdating.top</t>
  </si>
  <si>
    <t>ftmscan.com</t>
  </si>
  <si>
    <t>vndirect.com.vn</t>
  </si>
  <si>
    <t>veepee.com</t>
  </si>
  <si>
    <t>esdlife.com</t>
  </si>
  <si>
    <t>bergfreunde.de</t>
  </si>
  <si>
    <t>ivanovoobl.ru</t>
  </si>
  <si>
    <t>lawcodev.com</t>
  </si>
  <si>
    <t>oddcast.com</t>
  </si>
  <si>
    <t>lucasarts.com</t>
  </si>
  <si>
    <t>brava.com</t>
  </si>
  <si>
    <t>dating.ru</t>
  </si>
  <si>
    <t>ecombdimg.com</t>
  </si>
  <si>
    <t>ifcuriousthenlearn.com</t>
  </si>
  <si>
    <t>nrl.com</t>
  </si>
  <si>
    <t>biopharmadive.com</t>
  </si>
  <si>
    <t>qihucdn.cn</t>
  </si>
  <si>
    <t>xpaja.net</t>
  </si>
  <si>
    <t>awsdns-cn-38.com</t>
  </si>
  <si>
    <t>staffingindustry.com</t>
  </si>
  <si>
    <t>neobb.ne.jp</t>
  </si>
  <si>
    <t>nhs.wales</t>
  </si>
  <si>
    <t>truelocal.com.au</t>
  </si>
  <si>
    <t>mbaskool.com</t>
  </si>
  <si>
    <t>claconnect.com</t>
  </si>
  <si>
    <t>49erswebzone.com</t>
  </si>
  <si>
    <t>fudzilla.com</t>
  </si>
  <si>
    <t>thecompanystore.com</t>
  </si>
  <si>
    <t>xiancn.com</t>
  </si>
  <si>
    <t>expo2015.org</t>
  </si>
  <si>
    <t>swri.org</t>
  </si>
  <si>
    <t>cityindex.com</t>
  </si>
  <si>
    <t>getresponse360.com</t>
  </si>
  <si>
    <t>hoursguide.com</t>
  </si>
  <si>
    <t>up.edu</t>
  </si>
  <si>
    <t>zitijia.com</t>
  </si>
  <si>
    <t>conjuguemos.com</t>
  </si>
  <si>
    <t>totalsportek.to</t>
  </si>
  <si>
    <t>konicaminolta.jp</t>
  </si>
  <si>
    <t>onscoop.com</t>
  </si>
  <si>
    <t>hsvrs0rb.com</t>
  </si>
  <si>
    <t>360buy.com</t>
  </si>
  <si>
    <t>datingwifes.com</t>
  </si>
  <si>
    <t>pharmazeutische-zeitung.de</t>
  </si>
  <si>
    <t>skymesh.net.au</t>
  </si>
  <si>
    <t>peer2profit.io</t>
  </si>
  <si>
    <t>sagesls.net</t>
  </si>
  <si>
    <t>edumsko.ru</t>
  </si>
  <si>
    <t>uca.fr</t>
  </si>
  <si>
    <t>hathway.com</t>
  </si>
  <si>
    <t>staatsbibliothek-berlin.de</t>
  </si>
  <si>
    <t>sputniknews.lat</t>
  </si>
  <si>
    <t>secutix.com</t>
  </si>
  <si>
    <t>ronl.org</t>
  </si>
  <si>
    <t>host-age.ro</t>
  </si>
  <si>
    <t>jakarta.go.id</t>
  </si>
  <si>
    <t>ti.com.cn</t>
  </si>
  <si>
    <t>virtualroom.ru</t>
  </si>
  <si>
    <t>yahoo.de</t>
  </si>
  <si>
    <t>offch.com</t>
  </si>
  <si>
    <t>netonnet.se</t>
  </si>
  <si>
    <t>mypostercollection.com</t>
  </si>
  <si>
    <t>wormate.io</t>
  </si>
  <si>
    <t>ismet.kz</t>
  </si>
  <si>
    <t>svrs.net</t>
  </si>
  <si>
    <t>mddcloud.com.cn</t>
  </si>
  <si>
    <t>kavkaz-uzel.eu</t>
  </si>
  <si>
    <t>blogmee.ru</t>
  </si>
  <si>
    <t>metroconnect.com.ph</t>
  </si>
  <si>
    <t>qhoster.net</t>
  </si>
  <si>
    <t>tune.pk</t>
  </si>
  <si>
    <t>univ-paris5.fr</t>
  </si>
  <si>
    <t>netlinksolution.com</t>
  </si>
  <si>
    <t>peterblum.com</t>
  </si>
  <si>
    <t>schibsted.media</t>
  </si>
  <si>
    <t>freeletics.com</t>
  </si>
  <si>
    <t>usc.edu.tw</t>
  </si>
  <si>
    <t>scli.ru</t>
  </si>
  <si>
    <t>ua.ac.be</t>
  </si>
  <si>
    <t>aamscasinoit.com</t>
  </si>
  <si>
    <t>jsprav.ru</t>
  </si>
  <si>
    <t>coohom.com</t>
  </si>
  <si>
    <t>accesscomm.ca</t>
  </si>
  <si>
    <t>noctua.at</t>
  </si>
  <si>
    <t>oxlife.co</t>
  </si>
  <si>
    <t>ache.org</t>
  </si>
  <si>
    <t>eprize.net</t>
  </si>
  <si>
    <t>freepng.es</t>
  </si>
  <si>
    <t>umeye.cn</t>
  </si>
  <si>
    <t>aanp.org</t>
  </si>
  <si>
    <t>php1.cn</t>
  </si>
  <si>
    <t>serverable.com</t>
  </si>
  <si>
    <t>lsuagcenter.com</t>
  </si>
  <si>
    <t>erocurves.com</t>
  </si>
  <si>
    <t>pskov.ru</t>
  </si>
  <si>
    <t>imgzona.video</t>
  </si>
  <si>
    <t>resmush.it</t>
  </si>
  <si>
    <t>fortiwebcloud.net</t>
  </si>
  <si>
    <t>bdgcas.com</t>
  </si>
  <si>
    <t>thameswater.co.uk</t>
  </si>
  <si>
    <t>gekimedia.net</t>
  </si>
  <si>
    <t>cicnews.com</t>
  </si>
  <si>
    <t>cardrates.com</t>
  </si>
  <si>
    <t>doist.com</t>
  </si>
  <si>
    <t>cfi.cn</t>
  </si>
  <si>
    <t>netone.ru</t>
  </si>
  <si>
    <t>awsdns-cn-23.com</t>
  </si>
  <si>
    <t>dfa.gov.ph</t>
  </si>
  <si>
    <t>chasepaymentechhostedpay-var.com</t>
  </si>
  <si>
    <t>familyfriendpoems.com</t>
  </si>
  <si>
    <t>bluecross.org.uk</t>
  </si>
  <si>
    <t>etersoft.com</t>
  </si>
  <si>
    <t>sobesednik.ru</t>
  </si>
  <si>
    <t>evok.ch</t>
  </si>
  <si>
    <t>jobz.pk</t>
  </si>
  <si>
    <t>nso.edu</t>
  </si>
  <si>
    <t>nildram.com</t>
  </si>
  <si>
    <t>ohiohealth.com</t>
  </si>
  <si>
    <t>cdreader.com</t>
  </si>
  <si>
    <t>alfafile.net</t>
  </si>
  <si>
    <t>imunify360.com</t>
  </si>
  <si>
    <t>sonicelectronix.com</t>
  </si>
  <si>
    <t>mist.com</t>
  </si>
  <si>
    <t>athome.pro</t>
  </si>
  <si>
    <t>sitegadgets.com</t>
  </si>
  <si>
    <t>bizkaia.net</t>
  </si>
  <si>
    <t>fcagcv.com</t>
  </si>
  <si>
    <t>fleetowner.com</t>
  </si>
  <si>
    <t>hongkongdisneyland.com</t>
  </si>
  <si>
    <t>fleetfeet.com</t>
  </si>
  <si>
    <t>surfertoday.com</t>
  </si>
  <si>
    <t>joom.it</t>
  </si>
  <si>
    <t>phrase.com</t>
  </si>
  <si>
    <t>bluegq.com</t>
  </si>
  <si>
    <t>jobplanet.co.kr</t>
  </si>
  <si>
    <t>expertvoice.com</t>
  </si>
  <si>
    <t>reliableservers.com</t>
  </si>
  <si>
    <t>viatech.com</t>
  </si>
  <si>
    <t>elle.ru</t>
  </si>
  <si>
    <t>iae.one</t>
  </si>
  <si>
    <t>marvin.com</t>
  </si>
  <si>
    <t>popsilla.com</t>
  </si>
  <si>
    <t>anydns.io</t>
  </si>
  <si>
    <t>corpintra.net</t>
  </si>
  <si>
    <t>playposit.com</t>
  </si>
  <si>
    <t>webtv.net</t>
  </si>
  <si>
    <t>jsutandy.com</t>
  </si>
  <si>
    <t>maxiplace.ru</t>
  </si>
  <si>
    <t>textise.net</t>
  </si>
  <si>
    <t>desisexmasala.com</t>
  </si>
  <si>
    <t>manomano.es</t>
  </si>
  <si>
    <t>go.ro</t>
  </si>
  <si>
    <t>dhakapost.com</t>
  </si>
  <si>
    <t>monuments-nationaux.fr</t>
  </si>
  <si>
    <t>superesportes.com.br</t>
  </si>
  <si>
    <t>cre8tive.site</t>
  </si>
  <si>
    <t>vista.ir</t>
  </si>
  <si>
    <t>coa.gov.tw</t>
  </si>
  <si>
    <t>raspbian.org</t>
  </si>
  <si>
    <t>vlg-ktu.ru</t>
  </si>
  <si>
    <t>file123.info</t>
  </si>
  <si>
    <t>gamezfull.com</t>
  </si>
  <si>
    <t>onlymp3.to</t>
  </si>
  <si>
    <t>hypebot.com</t>
  </si>
  <si>
    <t>siemens.com.cn</t>
  </si>
  <si>
    <t>wiener-staatsoper.at</t>
  </si>
  <si>
    <t>toontrack.com</t>
  </si>
  <si>
    <t>moparessentialtools.com</t>
  </si>
  <si>
    <t>3stripes.net</t>
  </si>
  <si>
    <t>awesomeopensource.com</t>
  </si>
  <si>
    <t>mc-int-dns.org</t>
  </si>
  <si>
    <t>frigidaire.com</t>
  </si>
  <si>
    <t>serverhallen.com</t>
  </si>
  <si>
    <t>nortoncdn.com</t>
  </si>
  <si>
    <t>centrum.sk</t>
  </si>
  <si>
    <t>idex.io</t>
  </si>
  <si>
    <t>capitaland.com</t>
  </si>
  <si>
    <t>unsa.ba</t>
  </si>
  <si>
    <t>sueldito.com</t>
  </si>
  <si>
    <t>electronicsforu.com</t>
  </si>
  <si>
    <t>uscc.gov</t>
  </si>
  <si>
    <t>apteka-april.ru</t>
  </si>
  <si>
    <t>rushlane.com</t>
  </si>
  <si>
    <t>vpsnet.lt</t>
  </si>
  <si>
    <t>portpavement.com</t>
  </si>
  <si>
    <t>freethink.com</t>
  </si>
  <si>
    <t>wvnet.edu</t>
  </si>
  <si>
    <t>hgst.com</t>
  </si>
  <si>
    <t>clacker.com.au</t>
  </si>
  <si>
    <t>nic.news</t>
  </si>
  <si>
    <t>artprice.com</t>
  </si>
  <si>
    <t>destination360.com</t>
  </si>
  <si>
    <t>f162.cn</t>
  </si>
  <si>
    <t>joysound.com</t>
  </si>
  <si>
    <t>kg.ac.rs</t>
  </si>
  <si>
    <t>leadhit.io</t>
  </si>
  <si>
    <t>lpu.in</t>
  </si>
  <si>
    <t>hyperoptic.com</t>
  </si>
  <si>
    <t>way.com</t>
  </si>
  <si>
    <t>otherbrotherdarryls.com</t>
  </si>
  <si>
    <t>uhsinc.biz</t>
  </si>
  <si>
    <t>chd4.com</t>
  </si>
  <si>
    <t>riyadbank.com</t>
  </si>
  <si>
    <t>airstream.md</t>
  </si>
  <si>
    <t>poxr.com</t>
  </si>
  <si>
    <t>ens.dk</t>
  </si>
  <si>
    <t>iphonehacks.com</t>
  </si>
  <si>
    <t>emlfiles4.com</t>
  </si>
  <si>
    <t>hermes.cn</t>
  </si>
  <si>
    <t>bniconnectglobal.com</t>
  </si>
  <si>
    <t>windstreamwholesale.net</t>
  </si>
  <si>
    <t>coleman.com</t>
  </si>
  <si>
    <t>alfahosting.de</t>
  </si>
  <si>
    <t>bundespraesident.de</t>
  </si>
  <si>
    <t>statsforspotify.com</t>
  </si>
  <si>
    <t>cvnet.com</t>
  </si>
  <si>
    <t>ufiler-pro2.ru</t>
  </si>
  <si>
    <t>dailyprincetonian.com</t>
  </si>
  <si>
    <t>cyberlynk.net</t>
  </si>
  <si>
    <t>bluevine.com</t>
  </si>
  <si>
    <t>lyricfind.com</t>
  </si>
  <si>
    <t>sneakerbardetroit.com</t>
  </si>
  <si>
    <t>natmus.dk</t>
  </si>
  <si>
    <t>thefashionlaw.com</t>
  </si>
  <si>
    <t>oneweb.pro</t>
  </si>
  <si>
    <t>aseaofblue.com</t>
  </si>
  <si>
    <t>yanmar.com</t>
  </si>
  <si>
    <t>upb.edu.co</t>
  </si>
  <si>
    <t>mobilize.us</t>
  </si>
  <si>
    <t>services.net</t>
  </si>
  <si>
    <t>wdrmaus.de</t>
  </si>
  <si>
    <t>tolunastart.com</t>
  </si>
  <si>
    <t>verio.net</t>
  </si>
  <si>
    <t>urbanfonts.com</t>
  </si>
  <si>
    <t>img-static.tech</t>
  </si>
  <si>
    <t>mantech.com</t>
  </si>
  <si>
    <t>ercot.com</t>
  </si>
  <si>
    <t>bytescm.com</t>
  </si>
  <si>
    <t>trekearth.com</t>
  </si>
  <si>
    <t>nogizaka46.com</t>
  </si>
  <si>
    <t>modafinilly.shop</t>
  </si>
  <si>
    <t>cnhan.com</t>
  </si>
  <si>
    <t>easyporn.xxx</t>
  </si>
  <si>
    <t>ha-vel.cz</t>
  </si>
  <si>
    <t>cok.chat</t>
  </si>
  <si>
    <t>oneworld.com</t>
  </si>
  <si>
    <t>hndservers.net</t>
  </si>
  <si>
    <t>thestayathomechef.com</t>
  </si>
  <si>
    <t>cipc.co.za</t>
  </si>
  <si>
    <t>sweetyhigh.com</t>
  </si>
  <si>
    <t>kinoplan24.ru</t>
  </si>
  <si>
    <t>marketinginsidergroup.com</t>
  </si>
  <si>
    <t>rajwap.biz</t>
  </si>
  <si>
    <t>oeticket.com</t>
  </si>
  <si>
    <t>popdaily.com.tw</t>
  </si>
  <si>
    <t>michaelkors.global</t>
  </si>
  <si>
    <t>threads.im</t>
  </si>
  <si>
    <t>livejupiter2.net</t>
  </si>
  <si>
    <t>netfilter.org</t>
  </si>
  <si>
    <t>acndigital.net</t>
  </si>
  <si>
    <t>qnx.com</t>
  </si>
  <si>
    <t>blog.me</t>
  </si>
  <si>
    <t>regiobank.nl</t>
  </si>
  <si>
    <t>webkinz.com</t>
  </si>
  <si>
    <t>ibm.net</t>
  </si>
  <si>
    <t>bhtelecom.ba</t>
  </si>
  <si>
    <t>ideapod.com</t>
  </si>
  <si>
    <t>flynet.pro</t>
  </si>
  <si>
    <t>blue-tomato.com</t>
  </si>
  <si>
    <t>1337xxx.to</t>
  </si>
  <si>
    <t>turbo.site</t>
  </si>
  <si>
    <t>stlyrics.com</t>
  </si>
  <si>
    <t>ddns.name</t>
  </si>
  <si>
    <t>salarylist.com</t>
  </si>
  <si>
    <t>ip.net.ua</t>
  </si>
  <si>
    <t>pwr.edu.pl</t>
  </si>
  <si>
    <t>median.ru</t>
  </si>
  <si>
    <t>24hc.ru</t>
  </si>
  <si>
    <t>redhotchilipeppers.com</t>
  </si>
  <si>
    <t>eesi.org</t>
  </si>
  <si>
    <t>saiglobal.com</t>
  </si>
  <si>
    <t>rff.org</t>
  </si>
  <si>
    <t>contextualadv.com</t>
  </si>
  <si>
    <t>funker530.com</t>
  </si>
  <si>
    <t>slamonline.com</t>
  </si>
  <si>
    <t>v2net.cl</t>
  </si>
  <si>
    <t>dailythemedcrosswordanswers.com</t>
  </si>
  <si>
    <t>tnedi.me</t>
  </si>
  <si>
    <t>imsa.com</t>
  </si>
  <si>
    <t>yoshimoto.co.jp</t>
  </si>
  <si>
    <t>markitcdn.com</t>
  </si>
  <si>
    <t>opel.com</t>
  </si>
  <si>
    <t>idtechex.com</t>
  </si>
  <si>
    <t>emimino.cz</t>
  </si>
  <si>
    <t>jewfaq.org</t>
  </si>
  <si>
    <t>konghq.com</t>
  </si>
  <si>
    <t>eplanet.host</t>
  </si>
  <si>
    <t>ntnt.io</t>
  </si>
  <si>
    <t>seb.com</t>
  </si>
  <si>
    <t>millennialmoney.com</t>
  </si>
  <si>
    <t>metricswpsh.com</t>
  </si>
  <si>
    <t>zooplus.nl</t>
  </si>
  <si>
    <t>dkm.cz</t>
  </si>
  <si>
    <t>syptec.com</t>
  </si>
  <si>
    <t>netsource.ie</t>
  </si>
  <si>
    <t>pornxo.xxx</t>
  </si>
  <si>
    <t>enpara.com</t>
  </si>
  <si>
    <t>ilmanifesto.it</t>
  </si>
  <si>
    <t>nieuws.nl</t>
  </si>
  <si>
    <t>eservicepayments.com</t>
  </si>
  <si>
    <t>usa.cc</t>
  </si>
  <si>
    <t>6movies.net</t>
  </si>
  <si>
    <t>81rc.mil.cn</t>
  </si>
  <si>
    <t>salzburg.info</t>
  </si>
  <si>
    <t>contabeis.com.br</t>
  </si>
  <si>
    <t>2game.info</t>
  </si>
  <si>
    <t>thethingsnetwork.org</t>
  </si>
  <si>
    <t>esf.gov.kz</t>
  </si>
  <si>
    <t>sparefoot.com</t>
  </si>
  <si>
    <t>dogeminer.net</t>
  </si>
  <si>
    <t>nissen.co.jp</t>
  </si>
  <si>
    <t>onhockey.tv</t>
  </si>
  <si>
    <t>ijbssnet.com</t>
  </si>
  <si>
    <t>vv1865.com</t>
  </si>
  <si>
    <t>asacp.org</t>
  </si>
  <si>
    <t>legal-suspension.com</t>
  </si>
  <si>
    <t>manhuako.com</t>
  </si>
  <si>
    <t>vash.market</t>
  </si>
  <si>
    <t>ac-reims.fr</t>
  </si>
  <si>
    <t>belvedere.at</t>
  </si>
  <si>
    <t>livestory.io</t>
  </si>
  <si>
    <t>yazio.com</t>
  </si>
  <si>
    <t>shmtu.edu.cn</t>
  </si>
  <si>
    <t>scioly.org</t>
  </si>
  <si>
    <t>aps.edu</t>
  </si>
  <si>
    <t>backpack.tf</t>
  </si>
  <si>
    <t>debka.com</t>
  </si>
  <si>
    <t>universalstudios.com</t>
  </si>
  <si>
    <t>snapp.market</t>
  </si>
  <si>
    <t>sportsbook.ag</t>
  </si>
  <si>
    <t>nflgamepass.com</t>
  </si>
  <si>
    <t>wirp.jp</t>
  </si>
  <si>
    <t>finxter.com</t>
  </si>
  <si>
    <t>mstatik.com</t>
  </si>
  <si>
    <t>wame.chat</t>
  </si>
  <si>
    <t>epal.gg</t>
  </si>
  <si>
    <t>clickguard.com</t>
  </si>
  <si>
    <t>bdris.gov.bd</t>
  </si>
  <si>
    <t>nanda.vn</t>
  </si>
  <si>
    <t>knockrentals.com</t>
  </si>
  <si>
    <t>didochat.com</t>
  </si>
  <si>
    <t>quintex.com</t>
  </si>
  <si>
    <t>bandt.com.au</t>
  </si>
  <si>
    <t>tpisp.nz</t>
  </si>
  <si>
    <t>nplus-net.jp</t>
  </si>
  <si>
    <t>toners.bg</t>
  </si>
  <si>
    <t>directnic.io</t>
  </si>
  <si>
    <t>imanet.org</t>
  </si>
  <si>
    <t>rwu.edu</t>
  </si>
  <si>
    <t>cnm.edu</t>
  </si>
  <si>
    <t>combinatronics.io</t>
  </si>
  <si>
    <t>littlewoods.com</t>
  </si>
  <si>
    <t>baseballprospectus.com</t>
  </si>
  <si>
    <t>porn00.tv</t>
  </si>
  <si>
    <t>lacapital.com.ar</t>
  </si>
  <si>
    <t>schulferien.org</t>
  </si>
  <si>
    <t>hsabank.com</t>
  </si>
  <si>
    <t>nychealthandhospitals.org</t>
  </si>
  <si>
    <t>tradingtick.com</t>
  </si>
  <si>
    <t>visaprepaidprocessing.com</t>
  </si>
  <si>
    <t>advlion.com</t>
  </si>
  <si>
    <t>qimai.cn</t>
  </si>
  <si>
    <t>tiki.video</t>
  </si>
  <si>
    <t>interestingliterature.com</t>
  </si>
  <si>
    <t>zptl.biz</t>
  </si>
  <si>
    <t>kau.se</t>
  </si>
  <si>
    <t>teknallsnc.com</t>
  </si>
  <si>
    <t>ledgerinsights.com</t>
  </si>
  <si>
    <t>imaple8.co</t>
  </si>
  <si>
    <t>mtp.pl</t>
  </si>
  <si>
    <t>hhhkungfu.tv</t>
  </si>
  <si>
    <t>who13.com</t>
  </si>
  <si>
    <t>active24.com</t>
  </si>
  <si>
    <t>allpornstream.com</t>
  </si>
  <si>
    <t>talktalk.net</t>
  </si>
  <si>
    <t>tam.ne.jp</t>
  </si>
  <si>
    <t>site-stream.com</t>
  </si>
  <si>
    <t>trollandtoad.com</t>
  </si>
  <si>
    <t>skiptomylou.org</t>
  </si>
  <si>
    <t>lebodns.com</t>
  </si>
  <si>
    <t>nhanhoa.com.vn</t>
  </si>
  <si>
    <t>ladysarafan.ru</t>
  </si>
  <si>
    <t>eldesmarque.com</t>
  </si>
  <si>
    <t>catracalivre.com.br</t>
  </si>
  <si>
    <t>millenniumbcp.pt</t>
  </si>
  <si>
    <t>jobsite.co.uk</t>
  </si>
  <si>
    <t>4gq6.com</t>
  </si>
  <si>
    <t>adxserve.com</t>
  </si>
  <si>
    <t>alexysexy.com</t>
  </si>
  <si>
    <t>xxxvideohd.net</t>
  </si>
  <si>
    <t>twobirds.com</t>
  </si>
  <si>
    <t>gate.sc</t>
  </si>
  <si>
    <t>hotrk0.com</t>
  </si>
  <si>
    <t>0i0i0i0.com</t>
  </si>
  <si>
    <t>xbsee.com</t>
  </si>
  <si>
    <t>mpamag.com</t>
  </si>
  <si>
    <t>unud.ac.id</t>
  </si>
  <si>
    <t>pegasuswave.in</t>
  </si>
  <si>
    <t>pianbus.com</t>
  </si>
  <si>
    <t>secure-hotel-booking.com</t>
  </si>
  <si>
    <t>palantirfoundry.com.au</t>
  </si>
  <si>
    <t>bemyhole.com</t>
  </si>
  <si>
    <t>breethe.com</t>
  </si>
  <si>
    <t>nou.edu.tw</t>
  </si>
  <si>
    <t>highlevelmarketing.net</t>
  </si>
  <si>
    <t>shotgunstudio.com</t>
  </si>
  <si>
    <t>levigo.com</t>
  </si>
  <si>
    <t>fast.ai</t>
  </si>
  <si>
    <t>hetnet.nl</t>
  </si>
  <si>
    <t>processdownload.com</t>
  </si>
  <si>
    <t>ttlock.com</t>
  </si>
  <si>
    <t>autods.com</t>
  </si>
  <si>
    <t>kount.net</t>
  </si>
  <si>
    <t>habari.co.tz</t>
  </si>
  <si>
    <t>jcu.cz</t>
  </si>
  <si>
    <t>curve.com</t>
  </si>
  <si>
    <t>e-catv.ne.jp</t>
  </si>
  <si>
    <t>website-start.de</t>
  </si>
  <si>
    <t>loudoun.gov</t>
  </si>
  <si>
    <t>bespokepost.com</t>
  </si>
  <si>
    <t>mobilefun.co.uk</t>
  </si>
  <si>
    <t>utubepwhml.com</t>
  </si>
  <si>
    <t>abbi.io</t>
  </si>
  <si>
    <t>eb4us.com</t>
  </si>
  <si>
    <t>bidfax.info</t>
  </si>
  <si>
    <t>kendallhunt.com</t>
  </si>
  <si>
    <t>cnmv.es</t>
  </si>
  <si>
    <t>dltk-kids.com</t>
  </si>
  <si>
    <t>waketech.edu</t>
  </si>
  <si>
    <t>smartgrowthamerica.org</t>
  </si>
  <si>
    <t>aplaut.net</t>
  </si>
  <si>
    <t>hooters.com</t>
  </si>
  <si>
    <t>lottomatica.it</t>
  </si>
  <si>
    <t>register-herald.com</t>
  </si>
  <si>
    <t>introvertdear.com</t>
  </si>
  <si>
    <t>alendvic.com</t>
  </si>
  <si>
    <t>titleist.com</t>
  </si>
  <si>
    <t>eoapxl.com</t>
  </si>
  <si>
    <t>tamiu.edu</t>
  </si>
  <si>
    <t>tpa.com.br</t>
  </si>
  <si>
    <t>sfmc-einstein.com</t>
  </si>
  <si>
    <t>benzworld.org</t>
  </si>
  <si>
    <t>insurance.com</t>
  </si>
  <si>
    <t>inps-jung.net</t>
  </si>
  <si>
    <t>kansabook.com</t>
  </si>
  <si>
    <t>nagios.com</t>
  </si>
  <si>
    <t>mainns.de</t>
  </si>
  <si>
    <t>hioxdns.com</t>
  </si>
  <si>
    <t>filetracker.pl</t>
  </si>
  <si>
    <t>tlife.gr</t>
  </si>
  <si>
    <t>us.lt</t>
  </si>
  <si>
    <t>ln.net</t>
  </si>
  <si>
    <t>ellijay.com</t>
  </si>
  <si>
    <t>porkahd.pro</t>
  </si>
  <si>
    <t>mbanking-services.mobi</t>
  </si>
  <si>
    <t>uc3ds.com</t>
  </si>
  <si>
    <t>wesingapp.com</t>
  </si>
  <si>
    <t>gamme.com.tw</t>
  </si>
  <si>
    <t>webfoundation.org</t>
  </si>
  <si>
    <t>graceland.com</t>
  </si>
  <si>
    <t>archivohot.com</t>
  </si>
  <si>
    <t>eposaudio.com</t>
  </si>
  <si>
    <t>intek-m.ru</t>
  </si>
  <si>
    <t>rutlandherald.com</t>
  </si>
  <si>
    <t>reisenett.no</t>
  </si>
  <si>
    <t>budzdorov.ru</t>
  </si>
  <si>
    <t>nestjs.com</t>
  </si>
  <si>
    <t>njfu.edu.cn</t>
  </si>
  <si>
    <t>apornstories.com</t>
  </si>
  <si>
    <t>prodemand.com</t>
  </si>
  <si>
    <t>connect.com.au</t>
  </si>
  <si>
    <t>techmody.io</t>
  </si>
  <si>
    <t>abcam.com</t>
  </si>
  <si>
    <t>joyeggs.com</t>
  </si>
  <si>
    <t>alulaprod.com</t>
  </si>
  <si>
    <t>1752e.com</t>
  </si>
  <si>
    <t>ztv.ne.jp</t>
  </si>
  <si>
    <t>nybrowning.org</t>
  </si>
  <si>
    <t>solarwindsmsp.com</t>
  </si>
  <si>
    <t>substance3d.io</t>
  </si>
  <si>
    <t>cyberbiz.co</t>
  </si>
  <si>
    <t>hpc.mil</t>
  </si>
  <si>
    <t>namesrv.ch</t>
  </si>
  <si>
    <t>nskorea.com</t>
  </si>
  <si>
    <t>comicrelief.com</t>
  </si>
  <si>
    <t>schwabinstitutional.com</t>
  </si>
  <si>
    <t>zhonghuanus.com</t>
  </si>
  <si>
    <t>get-partner.life</t>
  </si>
  <si>
    <t>daportfolio.com</t>
  </si>
  <si>
    <t>tryamped.com</t>
  </si>
  <si>
    <t>torlock.com</t>
  </si>
  <si>
    <t>salemstate.edu</t>
  </si>
  <si>
    <t>jsoneditoronline.org</t>
  </si>
  <si>
    <t>peer-39.com</t>
  </si>
  <si>
    <t>icnetwork.co.uk</t>
  </si>
  <si>
    <t>smarttds.org</t>
  </si>
  <si>
    <t>elfann.com</t>
  </si>
  <si>
    <t>mtdmedia.ru</t>
  </si>
  <si>
    <t>proinsights.site</t>
  </si>
  <si>
    <t>qs.com</t>
  </si>
  <si>
    <t>ac-nantes.fr</t>
  </si>
  <si>
    <t>serverless.com</t>
  </si>
  <si>
    <t>herzindagi.com</t>
  </si>
  <si>
    <t>usahostingnet.com</t>
  </si>
  <si>
    <t>cruisesystem.com</t>
  </si>
  <si>
    <t>darkness-reigns.nl</t>
  </si>
  <si>
    <t>blackpeoplemeet.com</t>
  </si>
  <si>
    <t>epicnpc.com</t>
  </si>
  <si>
    <t>bluehornet.com</t>
  </si>
  <si>
    <t>mastercontrol.com</t>
  </si>
  <si>
    <t>thebaldcommunity.com</t>
  </si>
  <si>
    <t>cascorp.biz</t>
  </si>
  <si>
    <t>cscc.edu</t>
  </si>
  <si>
    <t>economy.com</t>
  </si>
  <si>
    <t>citrixonline.com</t>
  </si>
  <si>
    <t>terex.com</t>
  </si>
  <si>
    <t>pixelied.com</t>
  </si>
  <si>
    <t>xxb.mobi</t>
  </si>
  <si>
    <t>telematicsct.com</t>
  </si>
  <si>
    <t>andoldifiscqa.com.ua</t>
  </si>
  <si>
    <t>wrfou.com</t>
  </si>
  <si>
    <t>myrealpage.com</t>
  </si>
  <si>
    <t>rfc-group.ru</t>
  </si>
  <si>
    <t>splitmetrics.com</t>
  </si>
  <si>
    <t>pushalert.co</t>
  </si>
  <si>
    <t>kenya-airways.com</t>
  </si>
  <si>
    <t>sherwebcloud.com</t>
  </si>
  <si>
    <t>superbrightleds.com</t>
  </si>
  <si>
    <t>zipmoney.com.au</t>
  </si>
  <si>
    <t>hihkptt.net.cn</t>
  </si>
  <si>
    <t>groupprice.ru</t>
  </si>
  <si>
    <t>copytrans.net</t>
  </si>
  <si>
    <t>perimeterusa.com</t>
  </si>
  <si>
    <t>cheefbotanicals.com</t>
  </si>
  <si>
    <t>nolvadex.one</t>
  </si>
  <si>
    <t>kib.com.kw</t>
  </si>
  <si>
    <t>primexbt.com</t>
  </si>
  <si>
    <t>nest.vn.ua</t>
  </si>
  <si>
    <t>ipns.com</t>
  </si>
  <si>
    <t>ninjakitchen.com</t>
  </si>
  <si>
    <t>uidev.tools</t>
  </si>
  <si>
    <t>sportsbrief.com</t>
  </si>
  <si>
    <t>domyown.com</t>
  </si>
  <si>
    <t>data102.com</t>
  </si>
  <si>
    <t>pushnotifs.com</t>
  </si>
  <si>
    <t>nott.ac.uk</t>
  </si>
  <si>
    <t>mit.gov.it</t>
  </si>
  <si>
    <t>mvv-muenchen.de</t>
  </si>
  <si>
    <t>xyaz.cn</t>
  </si>
  <si>
    <t>cruisehive.com</t>
  </si>
  <si>
    <t>echonoc.uk</t>
  </si>
  <si>
    <t>acumatica.com</t>
  </si>
  <si>
    <t>ikea.com.tr</t>
  </si>
  <si>
    <t>ourpact.com</t>
  </si>
  <si>
    <t>fifaindex.com</t>
  </si>
  <si>
    <t>matterhackers.com</t>
  </si>
  <si>
    <t>intigriti.com</t>
  </si>
  <si>
    <t>netflixdnstest5.com</t>
  </si>
  <si>
    <t>zelda.com</t>
  </si>
  <si>
    <t>mst.dk</t>
  </si>
  <si>
    <t>native-languages.org</t>
  </si>
  <si>
    <t>modcombo.com</t>
  </si>
  <si>
    <t>cmsmagazine.ru</t>
  </si>
  <si>
    <t>altweb.ru</t>
  </si>
  <si>
    <t>opinionjournal.com</t>
  </si>
  <si>
    <t>lentainform.com</t>
  </si>
  <si>
    <t>stellaconnect.net</t>
  </si>
  <si>
    <t>yupptv.com</t>
  </si>
  <si>
    <t>joinsherpa.io</t>
  </si>
  <si>
    <t>caz79toto.com</t>
  </si>
  <si>
    <t>plosmedicine.org</t>
  </si>
  <si>
    <t>abnt.org.br</t>
  </si>
  <si>
    <t>dahuatech.com</t>
  </si>
  <si>
    <t>reputon.com</t>
  </si>
  <si>
    <t>elpais.es</t>
  </si>
  <si>
    <t>serienjunkies.de</t>
  </si>
  <si>
    <t>themezaa.com</t>
  </si>
  <si>
    <t>cnanational.net</t>
  </si>
  <si>
    <t>otherdns.com</t>
  </si>
  <si>
    <t>sensyu.ne.jp</t>
  </si>
  <si>
    <t>stepn.com</t>
  </si>
  <si>
    <t>caz79.com</t>
  </si>
  <si>
    <t>imedidata.com</t>
  </si>
  <si>
    <t>xdomain.ne.jp</t>
  </si>
  <si>
    <t>measurementlab.net</t>
  </si>
  <si>
    <t>fontys.nl</t>
  </si>
  <si>
    <t>visitengland.com</t>
  </si>
  <si>
    <t>xaas.jp</t>
  </si>
  <si>
    <t>pimsleur.com</t>
  </si>
  <si>
    <t>bpjs-kesehatan.go.id</t>
  </si>
  <si>
    <t>peech2eecha.com</t>
  </si>
  <si>
    <t>kunaicho.go.jp</t>
  </si>
  <si>
    <t>ymcart.com</t>
  </si>
  <si>
    <t>hcommons.org</t>
  </si>
  <si>
    <t>interdomain.es</t>
  </si>
  <si>
    <t>aynrand.org</t>
  </si>
  <si>
    <t>performancebike.com</t>
  </si>
  <si>
    <t>xwiki.org</t>
  </si>
  <si>
    <t>desygner.com</t>
  </si>
  <si>
    <t>mediafort.ru</t>
  </si>
  <si>
    <t>denvergazette.com</t>
  </si>
  <si>
    <t>oknet.tw</t>
  </si>
  <si>
    <t>flying-datacenter.de</t>
  </si>
  <si>
    <t>odrdns.eu</t>
  </si>
  <si>
    <t>iqm2.com</t>
  </si>
  <si>
    <t>icertified.net</t>
  </si>
  <si>
    <t>damninteresting.com</t>
  </si>
  <si>
    <t>nttls.co.jp</t>
  </si>
  <si>
    <t>openprovider.be</t>
  </si>
  <si>
    <t>marriedbiography.com</t>
  </si>
  <si>
    <t>ingersollrand.com</t>
  </si>
  <si>
    <t>csu.edu.tw</t>
  </si>
  <si>
    <t>cheshire-live.co.uk</t>
  </si>
  <si>
    <t>ct.edu</t>
  </si>
  <si>
    <t>javjunkies.com</t>
  </si>
  <si>
    <t>connexus.net.au</t>
  </si>
  <si>
    <t>forbes.ua</t>
  </si>
  <si>
    <t>food.blog</t>
  </si>
  <si>
    <t>corgihomeplan.uk</t>
  </si>
  <si>
    <t>tvgids.nl</t>
  </si>
  <si>
    <t>royalmail.net</t>
  </si>
  <si>
    <t>heatmap.it</t>
  </si>
  <si>
    <t>sizzlejs.com</t>
  </si>
  <si>
    <t>getboxer.com</t>
  </si>
  <si>
    <t>mc-test.com</t>
  </si>
  <si>
    <t>mitmoradabad.edu.in</t>
  </si>
  <si>
    <t>hs-worms.de</t>
  </si>
  <si>
    <t>storyofstuff.org</t>
  </si>
  <si>
    <t>montondemujeres.com</t>
  </si>
  <si>
    <t>qchannel03.cn</t>
  </si>
  <si>
    <t>lamula.pe</t>
  </si>
  <si>
    <t>theweather.com</t>
  </si>
  <si>
    <t>yamahamotorsports.com</t>
  </si>
  <si>
    <t>nhsbsa.nhs.uk</t>
  </si>
  <si>
    <t>gturs.com</t>
  </si>
  <si>
    <t>rya.org.uk</t>
  </si>
  <si>
    <t>1lib.ink</t>
  </si>
  <si>
    <t>augur.io</t>
  </si>
  <si>
    <t>cccoes.edu</t>
  </si>
  <si>
    <t>holymaryseeds.com</t>
  </si>
  <si>
    <t>asian-women.biz</t>
  </si>
  <si>
    <t>thefintechtimes.com</t>
  </si>
  <si>
    <t>wfrdns.com</t>
  </si>
  <si>
    <t>gamestop.it</t>
  </si>
  <si>
    <t>nlmk.com</t>
  </si>
  <si>
    <t>21company.com</t>
  </si>
  <si>
    <t>alignprobiotics.com</t>
  </si>
  <si>
    <t>wid.world</t>
  </si>
  <si>
    <t>propstream.com</t>
  </si>
  <si>
    <t>pushaffiliate.net</t>
  </si>
  <si>
    <t>mirahub.com</t>
  </si>
  <si>
    <t>hotmenuniverse.com</t>
  </si>
  <si>
    <t>cirex.ru</t>
  </si>
  <si>
    <t>aldeamo.com</t>
  </si>
  <si>
    <t>chaiyohosting.com</t>
  </si>
  <si>
    <t>budgenetwork.com</t>
  </si>
  <si>
    <t>teletap.org</t>
  </si>
  <si>
    <t>summertimesaga.com</t>
  </si>
  <si>
    <t>canada.travel</t>
  </si>
  <si>
    <t>zuoyebang.cc</t>
  </si>
  <si>
    <t>sr.de</t>
  </si>
  <si>
    <t>selfstudys.com</t>
  </si>
  <si>
    <t>ufa356s.com</t>
  </si>
  <si>
    <t>m1ns.com</t>
  </si>
  <si>
    <t>targetjobs.co.uk</t>
  </si>
  <si>
    <t>visa.co.uk</t>
  </si>
  <si>
    <t>awsdns-cn-35.net</t>
  </si>
  <si>
    <t>comics18.org</t>
  </si>
  <si>
    <t>coinsniper.net</t>
  </si>
  <si>
    <t>torguard.net</t>
  </si>
  <si>
    <t>novamovie.net</t>
  </si>
  <si>
    <t>nastol.com.ua</t>
  </si>
  <si>
    <t>villagesoup.com</t>
  </si>
  <si>
    <t>focus-economics.com</t>
  </si>
  <si>
    <t>wotblitz.eu</t>
  </si>
  <si>
    <t>labluepartnersuche.de</t>
  </si>
  <si>
    <t>keen.com</t>
  </si>
  <si>
    <t>cs2-aipn.com</t>
  </si>
  <si>
    <t>cov.com</t>
  </si>
  <si>
    <t>toy-people.com</t>
  </si>
  <si>
    <t>namm.org</t>
  </si>
  <si>
    <t>telkomsel.co.id</t>
  </si>
  <si>
    <t>radiantthemes.com</t>
  </si>
  <si>
    <t>newdomain.com.au</t>
  </si>
  <si>
    <t>lordfilm5.zone</t>
  </si>
  <si>
    <t>underarmour.co.uk</t>
  </si>
  <si>
    <t>bitrix24.ua</t>
  </si>
  <si>
    <t>amc.nl</t>
  </si>
  <si>
    <t>maxpatrol.com</t>
  </si>
  <si>
    <t>id-network.ru</t>
  </si>
  <si>
    <t>krungthai.com</t>
  </si>
  <si>
    <t>managementhelp.org</t>
  </si>
  <si>
    <t>hanjubo.com</t>
  </si>
  <si>
    <t>lunarclientcdn.com</t>
  </si>
  <si>
    <t>vub.be</t>
  </si>
  <si>
    <t>msfn.org</t>
  </si>
  <si>
    <t>manporn.xxx</t>
  </si>
  <si>
    <t>iboysoft.com</t>
  </si>
  <si>
    <t>shift4.com</t>
  </si>
  <si>
    <t>localiq.com</t>
  </si>
  <si>
    <t>gettingsmart.com</t>
  </si>
  <si>
    <t>shou.edu.cn</t>
  </si>
  <si>
    <t>zapwp.com</t>
  </si>
  <si>
    <t>pghcitypaper.com</t>
  </si>
  <si>
    <t>indmoney.com</t>
  </si>
  <si>
    <t>nanning.gov.cn</t>
  </si>
  <si>
    <t>mydiplomisstores.com</t>
  </si>
  <si>
    <t>connatedresspint.com</t>
  </si>
  <si>
    <t>mine-lb.click</t>
  </si>
  <si>
    <t>xbitlabs.com</t>
  </si>
  <si>
    <t>zwdns.com</t>
  </si>
  <si>
    <t>caferio-core.com</t>
  </si>
  <si>
    <t>olympicchannel.com</t>
  </si>
  <si>
    <t>recipe-blog.jp</t>
  </si>
  <si>
    <t>teamhealth.com</t>
  </si>
  <si>
    <t>sexdesant.com</t>
  </si>
  <si>
    <t>3d-galleru.ru</t>
  </si>
  <si>
    <t>metroweekly.com</t>
  </si>
  <si>
    <t>carlsbadcravings.com</t>
  </si>
  <si>
    <t>nebraskalegislature.gov</t>
  </si>
  <si>
    <t>samagra.gov.in</t>
  </si>
  <si>
    <t>exteriores.gob.es</t>
  </si>
  <si>
    <t>menalto.com</t>
  </si>
  <si>
    <t>hdencode.org</t>
  </si>
  <si>
    <t>socialmention.com</t>
  </si>
  <si>
    <t>ittel.cn</t>
  </si>
  <si>
    <t>paymoapp.com</t>
  </si>
  <si>
    <t>haribo.com</t>
  </si>
  <si>
    <t>sheppardmullin.com</t>
  </si>
  <si>
    <t>my-shop.ru</t>
  </si>
  <si>
    <t>dailyom.com</t>
  </si>
  <si>
    <t>shimadzu.co.jp</t>
  </si>
  <si>
    <t>gsecondscreen.com</t>
  </si>
  <si>
    <t>mymotherlode.com</t>
  </si>
  <si>
    <t>liebelib.net</t>
  </si>
  <si>
    <t>lanbilling.ru</t>
  </si>
  <si>
    <t>enthdf.fr</t>
  </si>
  <si>
    <t>clouddream.net</t>
  </si>
  <si>
    <t>lensrentals.com</t>
  </si>
  <si>
    <t>sapphiretech.com</t>
  </si>
  <si>
    <t>gcsu.edu</t>
  </si>
  <si>
    <t>displays2go.com</t>
  </si>
  <si>
    <t>retell.cc</t>
  </si>
  <si>
    <t>ttu.ee</t>
  </si>
  <si>
    <t>xstsg.top</t>
  </si>
  <si>
    <t>fivecron.com</t>
  </si>
  <si>
    <t>whatsmyip.org</t>
  </si>
  <si>
    <t>thenewpress.com</t>
  </si>
  <si>
    <t>scinexx.de</t>
  </si>
  <si>
    <t>recruitingbypaycor.com</t>
  </si>
  <si>
    <t>noordhollandsdagblad.nl</t>
  </si>
  <si>
    <t>vde.com</t>
  </si>
  <si>
    <t>mediajx.com</t>
  </si>
  <si>
    <t>maheir.com</t>
  </si>
  <si>
    <t>bookmarkloves.com</t>
  </si>
  <si>
    <t>olbg.com</t>
  </si>
  <si>
    <t>tci-thaijo.org</t>
  </si>
  <si>
    <t>komplex.net</t>
  </si>
  <si>
    <t>ypisc.jp</t>
  </si>
  <si>
    <t>vigoo.fun</t>
  </si>
  <si>
    <t>daringgourmet.com</t>
  </si>
  <si>
    <t>byclickdownloader.com</t>
  </si>
  <si>
    <t>inspur.com</t>
  </si>
  <si>
    <t>admin-smolensk.ru</t>
  </si>
  <si>
    <t>mcdaniel.edu</t>
  </si>
  <si>
    <t>arubadns.cz</t>
  </si>
  <si>
    <t>spookyskate.com</t>
  </si>
  <si>
    <t>deutschlandcard.de</t>
  </si>
  <si>
    <t>pixelunion.net</t>
  </si>
  <si>
    <t>icafecloud.com</t>
  </si>
  <si>
    <t>investmentwatchblog.com</t>
  </si>
  <si>
    <t>yeps.io</t>
  </si>
  <si>
    <t>veryns.com</t>
  </si>
  <si>
    <t>10sq.net</t>
  </si>
  <si>
    <t>nstelecablecr.com</t>
  </si>
  <si>
    <t>apex.dp.ua</t>
  </si>
  <si>
    <t>uhu.es</t>
  </si>
  <si>
    <t>rallydev.com</t>
  </si>
  <si>
    <t>nowthisnews.com</t>
  </si>
  <si>
    <t>studenti.it</t>
  </si>
  <si>
    <t>tsfsipz.cc</t>
  </si>
  <si>
    <t>munhwa.com</t>
  </si>
  <si>
    <t>iphoneincanada.ca</t>
  </si>
  <si>
    <t>einsteinindustries.com</t>
  </si>
  <si>
    <t>newhavenindependent.org</t>
  </si>
  <si>
    <t>gridfast.net</t>
  </si>
  <si>
    <t>sexynudes.tv</t>
  </si>
  <si>
    <t>rarbgproxy.to</t>
  </si>
  <si>
    <t>newsmaxwidget.com</t>
  </si>
  <si>
    <t>maizenbrew.com</t>
  </si>
  <si>
    <t>parco.jp</t>
  </si>
  <si>
    <t>radian6.com</t>
  </si>
  <si>
    <t>camelgames-aoz.com</t>
  </si>
  <si>
    <t>devenv.ru</t>
  </si>
  <si>
    <t>ucv.ve</t>
  </si>
  <si>
    <t>cloudkitchens.com</t>
  </si>
  <si>
    <t>idfa.nl</t>
  </si>
  <si>
    <t>oficinadanet.com.br</t>
  </si>
  <si>
    <t>glassdoor.ie</t>
  </si>
  <si>
    <t>bklynlibrary.org</t>
  </si>
  <si>
    <t>faithweb.com</t>
  </si>
  <si>
    <t>globalblue.com</t>
  </si>
  <si>
    <t>fssta.com</t>
  </si>
  <si>
    <t>livekindly.co</t>
  </si>
  <si>
    <t>qiuyi.cn</t>
  </si>
  <si>
    <t>anv.bz</t>
  </si>
  <si>
    <t>qzxyz.com</t>
  </si>
  <si>
    <t>qsrsoft.com</t>
  </si>
  <si>
    <t>utel.edu.mx</t>
  </si>
  <si>
    <t>bn5x.net</t>
  </si>
  <si>
    <t>udag.org</t>
  </si>
  <si>
    <t>diyaudio.com</t>
  </si>
  <si>
    <t>jokerlivestream.vip</t>
  </si>
  <si>
    <t>instantfap.com</t>
  </si>
  <si>
    <t>vandelaydesign.com</t>
  </si>
  <si>
    <t>indonesia.travel</t>
  </si>
  <si>
    <t>fontanellabenevento.com</t>
  </si>
  <si>
    <t>orsoon.com</t>
  </si>
  <si>
    <t>dmesg.app</t>
  </si>
  <si>
    <t>thailandpost.co.th</t>
  </si>
  <si>
    <t>gotokeep.com</t>
  </si>
  <si>
    <t>flomni.com</t>
  </si>
  <si>
    <t>matrixcare.com</t>
  </si>
  <si>
    <t>safersoftware.net</t>
  </si>
  <si>
    <t>torrent9.fm</t>
  </si>
  <si>
    <t>ah-dns.com</t>
  </si>
  <si>
    <t>csg-it.net</t>
  </si>
  <si>
    <t>linebiz.com</t>
  </si>
  <si>
    <t>fh-augsburg.de</t>
  </si>
  <si>
    <t>deluxehosting.com</t>
  </si>
  <si>
    <t>amic.ru</t>
  </si>
  <si>
    <t>godominicanrepublic.com</t>
  </si>
  <si>
    <t>d4.re</t>
  </si>
  <si>
    <t>royfel.com</t>
  </si>
  <si>
    <t>freiheit.org</t>
  </si>
  <si>
    <t>island.lk</t>
  </si>
  <si>
    <t>gwr.com</t>
  </si>
  <si>
    <t>abiteams.com</t>
  </si>
  <si>
    <t>serveroid.com</t>
  </si>
  <si>
    <t>sopitas.com</t>
  </si>
  <si>
    <t>itvp.pl</t>
  </si>
  <si>
    <t>uma.ac.id</t>
  </si>
  <si>
    <t>moodfabrics.com</t>
  </si>
  <si>
    <t>noyb.eu</t>
  </si>
  <si>
    <t>plasticsnews.com</t>
  </si>
  <si>
    <t>orsk.ru</t>
  </si>
  <si>
    <t>tain.com</t>
  </si>
  <si>
    <t>android-hilfe.de</t>
  </si>
  <si>
    <t>opoka.org.pl</t>
  </si>
  <si>
    <t>eatingonadime.com</t>
  </si>
  <si>
    <t>teerseems-fories.com</t>
  </si>
  <si>
    <t>crx4chrome.com</t>
  </si>
  <si>
    <t>sirsidynix.com</t>
  </si>
  <si>
    <t>defenseworld.net</t>
  </si>
  <si>
    <t>animestc.net</t>
  </si>
  <si>
    <t>upapi.net</t>
  </si>
  <si>
    <t>agentprovocateur.com</t>
  </si>
  <si>
    <t>openreplay.com</t>
  </si>
  <si>
    <t>gamekult.com</t>
  </si>
  <si>
    <t>plutonium.pw</t>
  </si>
  <si>
    <t>teslazta.net</t>
  </si>
  <si>
    <t>triolan.net.ua</t>
  </si>
  <si>
    <t>embarqhsd.net</t>
  </si>
  <si>
    <t>gatesofantares.com</t>
  </si>
  <si>
    <t>sivanaspirit.com</t>
  </si>
  <si>
    <t>backlog.jp</t>
  </si>
  <si>
    <t>franceinfo.fr</t>
  </si>
  <si>
    <t>9587x.xyz</t>
  </si>
  <si>
    <t>highwire.org</t>
  </si>
  <si>
    <t>glispa.com</t>
  </si>
  <si>
    <t>ntprog.com</t>
  </si>
  <si>
    <t>twoplustwo.com</t>
  </si>
  <si>
    <t>wintek.com</t>
  </si>
  <si>
    <t>sobranie.mk</t>
  </si>
  <si>
    <t>eyeofhorusslot.com</t>
  </si>
  <si>
    <t>nomura.co.jp</t>
  </si>
  <si>
    <t>locamail.com.br</t>
  </si>
  <si>
    <t>achcdn.com</t>
  </si>
  <si>
    <t>stylebistro.com</t>
  </si>
  <si>
    <t>gameshdlive.xyz</t>
  </si>
  <si>
    <t>uppromote.com</t>
  </si>
  <si>
    <t>websiterating.com</t>
  </si>
  <si>
    <t>sidley.com</t>
  </si>
  <si>
    <t>fasterloansllc.com</t>
  </si>
  <si>
    <t>volza.com</t>
  </si>
  <si>
    <t>zone-srv.net</t>
  </si>
  <si>
    <t>paradoxinteractive.com</t>
  </si>
  <si>
    <t>sapporobeer.jp</t>
  </si>
  <si>
    <t>iporn.win</t>
  </si>
  <si>
    <t>versia.ru</t>
  </si>
  <si>
    <t>bdaily.co.uk</t>
  </si>
  <si>
    <t>zimmerbiomet.com</t>
  </si>
  <si>
    <t>medievalists.net</t>
  </si>
  <si>
    <t>taniaksiazka.pl</t>
  </si>
  <si>
    <t>delete-registration.com</t>
  </si>
  <si>
    <t>connectiontest.site</t>
  </si>
  <si>
    <t>sundt.com</t>
  </si>
  <si>
    <t>brokenlinkcheck.com</t>
  </si>
  <si>
    <t>rn.ru</t>
  </si>
  <si>
    <t>sms-samara.ru</t>
  </si>
  <si>
    <t>toprecepty.cz</t>
  </si>
  <si>
    <t>lonex.com</t>
  </si>
  <si>
    <t>readbluelock.com</t>
  </si>
  <si>
    <t>theory.com</t>
  </si>
  <si>
    <t>getpebble.com</t>
  </si>
  <si>
    <t>9k9k.com</t>
  </si>
  <si>
    <t>netflixdnstest8.com</t>
  </si>
  <si>
    <t>bnymellon.net</t>
  </si>
  <si>
    <t>philadelphiaweekly.com</t>
  </si>
  <si>
    <t>funnyeditor.com</t>
  </si>
  <si>
    <t>ns1.ac.lk</t>
  </si>
  <si>
    <t>insideview.com</t>
  </si>
  <si>
    <t>email-brides.org</t>
  </si>
  <si>
    <t>chiefarchitect.com</t>
  </si>
  <si>
    <t>pipeten.co.uk</t>
  </si>
  <si>
    <t>bitrix24.com.br</t>
  </si>
  <si>
    <t>infox.ru</t>
  </si>
  <si>
    <t>brstej.net</t>
  </si>
  <si>
    <t>sandhills.com</t>
  </si>
  <si>
    <t>muicss.com</t>
  </si>
  <si>
    <t>billofrightsinstitute.org</t>
  </si>
  <si>
    <t>wgiftcard.com</t>
  </si>
  <si>
    <t>youtube.ru</t>
  </si>
  <si>
    <t>stitchdata.com</t>
  </si>
  <si>
    <t>bryant.edu</t>
  </si>
  <si>
    <t>tubemovs8k.com</t>
  </si>
  <si>
    <t>theshaderoom.com</t>
  </si>
  <si>
    <t>webhook.site</t>
  </si>
  <si>
    <t>fontsfree.net</t>
  </si>
  <si>
    <t>latinosmingle.com</t>
  </si>
  <si>
    <t>domain-robot.org</t>
  </si>
  <si>
    <t>digitalaccess.com</t>
  </si>
  <si>
    <t>10000.gd.cn</t>
  </si>
  <si>
    <t>mojevideo.sk</t>
  </si>
  <si>
    <t>ambr.top</t>
  </si>
  <si>
    <t>zuel.edu.cn</t>
  </si>
  <si>
    <t>mixx.com</t>
  </si>
  <si>
    <t>visitcostarica.com</t>
  </si>
  <si>
    <t>elvisti.kiev.ua</t>
  </si>
  <si>
    <t>starleaf.com</t>
  </si>
  <si>
    <t>appveyor.com</t>
  </si>
  <si>
    <t>akaipro.com</t>
  </si>
  <si>
    <t>semalt.com</t>
  </si>
  <si>
    <t>jpnumber.com</t>
  </si>
  <si>
    <t>giropay.de</t>
  </si>
  <si>
    <t>maynoothuniversity.ie</t>
  </si>
  <si>
    <t>vidgo.com</t>
  </si>
  <si>
    <t>bitdefender.it</t>
  </si>
  <si>
    <t>ijcai.org</t>
  </si>
  <si>
    <t>umang.gov.in</t>
  </si>
  <si>
    <t>chatra-usercontent.com</t>
  </si>
  <si>
    <t>hoichoi.tv</t>
  </si>
  <si>
    <t>outdoorresearch.com</t>
  </si>
  <si>
    <t>bhd.com.do</t>
  </si>
  <si>
    <t>jetdevice.com</t>
  </si>
  <si>
    <t>box.co.uk</t>
  </si>
  <si>
    <t>bie.edu</t>
  </si>
  <si>
    <t>postgresqltutorial.com</t>
  </si>
  <si>
    <t>shop.by</t>
  </si>
  <si>
    <t>boomlearning.com</t>
  </si>
  <si>
    <t>montazhnik02.ru</t>
  </si>
  <si>
    <t>loc8nearme.com</t>
  </si>
  <si>
    <t>refactoring.guru</t>
  </si>
  <si>
    <t>sprinklecontent.com</t>
  </si>
  <si>
    <t>lastcraft.net</t>
  </si>
  <si>
    <t>clearwave.com</t>
  </si>
  <si>
    <t>wirefly.com</t>
  </si>
  <si>
    <t>flickrhelp.com</t>
  </si>
  <si>
    <t>goodbarber.com</t>
  </si>
  <si>
    <t>rossoshru.ru</t>
  </si>
  <si>
    <t>fwpub1.com</t>
  </si>
  <si>
    <t>mangolanguages.com</t>
  </si>
  <si>
    <t>shit-around.com</t>
  </si>
  <si>
    <t>lessons.com</t>
  </si>
  <si>
    <t>scuec.edu.cn</t>
  </si>
  <si>
    <t>codevibrant.com</t>
  </si>
  <si>
    <t>filmyani.com</t>
  </si>
  <si>
    <t>yelpwifi.com</t>
  </si>
  <si>
    <t>celo.org</t>
  </si>
  <si>
    <t>adguard-dns.com</t>
  </si>
  <si>
    <t>whole-dog-journal.com</t>
  </si>
  <si>
    <t>bloghut.ru</t>
  </si>
  <si>
    <t>imgmak.com</t>
  </si>
  <si>
    <t>rainadmin.com</t>
  </si>
  <si>
    <t>visa.com.br</t>
  </si>
  <si>
    <t>americasquarterly.org</t>
  </si>
  <si>
    <t>nixcdn.com</t>
  </si>
  <si>
    <t>thejns.org</t>
  </si>
  <si>
    <t>upress.io</t>
  </si>
  <si>
    <t>ebay.co.it</t>
  </si>
  <si>
    <t>bolead.com</t>
  </si>
  <si>
    <t>penndot.gov</t>
  </si>
  <si>
    <t>trysera.com</t>
  </si>
  <si>
    <t>zeddit.com</t>
  </si>
  <si>
    <t>alphagalileo.org</t>
  </si>
  <si>
    <t>fatwallet.com</t>
  </si>
  <si>
    <t>pandamovies.pw</t>
  </si>
  <si>
    <t>ineteconomics.org</t>
  </si>
  <si>
    <t>yadongpang.net</t>
  </si>
  <si>
    <t>royalsreview.com</t>
  </si>
  <si>
    <t>mysuncoast.com</t>
  </si>
  <si>
    <t>convection.cn</t>
  </si>
  <si>
    <t>keyword-suggest-tool.com</t>
  </si>
  <si>
    <t>ic-live.com</t>
  </si>
  <si>
    <t>nextgenaws.net</t>
  </si>
  <si>
    <t>elektmb.ru</t>
  </si>
  <si>
    <t>pharmacist.com</t>
  </si>
  <si>
    <t>apphb.com</t>
  </si>
  <si>
    <t>o1.com</t>
  </si>
  <si>
    <t>spacetradesolutions.in</t>
  </si>
  <si>
    <t>bark.co</t>
  </si>
  <si>
    <t>srmdata.com</t>
  </si>
  <si>
    <t>codeur.com</t>
  </si>
  <si>
    <t>expo.io</t>
  </si>
  <si>
    <t>ringba.com</t>
  </si>
  <si>
    <t>olin.com</t>
  </si>
  <si>
    <t>velaro.com</t>
  </si>
  <si>
    <t>static1-sima-land.com</t>
  </si>
  <si>
    <t>geevisit.com</t>
  </si>
  <si>
    <t>imsglobal.org</t>
  </si>
  <si>
    <t>9hf.com</t>
  </si>
  <si>
    <t>steve.ai</t>
  </si>
  <si>
    <t>blacksportsonline.com</t>
  </si>
  <si>
    <t>corvel.com</t>
  </si>
  <si>
    <t>webme.com</t>
  </si>
  <si>
    <t>lyksoomu.com</t>
  </si>
  <si>
    <t>alza.hu</t>
  </si>
  <si>
    <t>gilead.org.il</t>
  </si>
  <si>
    <t>uexpress.com</t>
  </si>
  <si>
    <t>integralads.com</t>
  </si>
  <si>
    <t>fisherphillips.com</t>
  </si>
  <si>
    <t>mcbone.net</t>
  </si>
  <si>
    <t>austinkleon.com</t>
  </si>
  <si>
    <t>now-dns.com</t>
  </si>
  <si>
    <t>datapine.com</t>
  </si>
  <si>
    <t>nielit.gov.in</t>
  </si>
  <si>
    <t>rijnmond.nl</t>
  </si>
  <si>
    <t>abedns.se</t>
  </si>
  <si>
    <t>cointracker.io</t>
  </si>
  <si>
    <t>noembed.com</t>
  </si>
  <si>
    <t>everfi.com</t>
  </si>
  <si>
    <t>bell.net</t>
  </si>
  <si>
    <t>lazard.com</t>
  </si>
  <si>
    <t>mamedev.org</t>
  </si>
  <si>
    <t>labroots.com</t>
  </si>
  <si>
    <t>yourwebbars.com</t>
  </si>
  <si>
    <t>discoverlife.org</t>
  </si>
  <si>
    <t>mngbcn.com</t>
  </si>
  <si>
    <t>iproperty.com.my</t>
  </si>
  <si>
    <t>area-diplomy.com</t>
  </si>
  <si>
    <t>tankathon.com</t>
  </si>
  <si>
    <t>myjosh.in</t>
  </si>
  <si>
    <t>kuro5hin.org</t>
  </si>
  <si>
    <t>almalnews.com</t>
  </si>
  <si>
    <t>postaonline.cz</t>
  </si>
  <si>
    <t>rusal.ru</t>
  </si>
  <si>
    <t>24.kg</t>
  </si>
  <si>
    <t>alexandani.com</t>
  </si>
  <si>
    <t>cotas.com.bo</t>
  </si>
  <si>
    <t>cedarpoint.com</t>
  </si>
  <si>
    <t>tinuiti.com</t>
  </si>
  <si>
    <t>unej.ac.id</t>
  </si>
  <si>
    <t>kimchi.tv</t>
  </si>
  <si>
    <t>sirdata.fr</t>
  </si>
  <si>
    <t>chartio.com</t>
  </si>
  <si>
    <t>jiveon.com</t>
  </si>
  <si>
    <t>bestmailorderbride.co.uk</t>
  </si>
  <si>
    <t>heartlandcooking.com</t>
  </si>
  <si>
    <t>zooporn.show</t>
  </si>
  <si>
    <t>taxjustice.net</t>
  </si>
  <si>
    <t>ha-dns.net</t>
  </si>
  <si>
    <t>texasbar.com</t>
  </si>
  <si>
    <t>kvbhel.org</t>
  </si>
  <si>
    <t>xuanbiaoqing.com</t>
  </si>
  <si>
    <t>gillette.co.uk</t>
  </si>
  <si>
    <t>mwave.com.au</t>
  </si>
  <si>
    <t>xl.net.id</t>
  </si>
  <si>
    <t>milanotoday.it</t>
  </si>
  <si>
    <t>zazzle.net</t>
  </si>
  <si>
    <t>nlnbkdu.in</t>
  </si>
  <si>
    <t>ba-bamail.com</t>
  </si>
  <si>
    <t>codenames.game</t>
  </si>
  <si>
    <t>utne.com</t>
  </si>
  <si>
    <t>limehd.tv</t>
  </si>
  <si>
    <t>pampers.de</t>
  </si>
  <si>
    <t>maturecodes-ip.com</t>
  </si>
  <si>
    <t>p-bandai.com</t>
  </si>
  <si>
    <t>ratonongly.com</t>
  </si>
  <si>
    <t>issworld.com</t>
  </si>
  <si>
    <t>dlmate57.xyz</t>
  </si>
  <si>
    <t>evergy.com</t>
  </si>
  <si>
    <t>roadmastergroup.com</t>
  </si>
  <si>
    <t>mcb.ru</t>
  </si>
  <si>
    <t>timberland.at</t>
  </si>
  <si>
    <t>clickonometrics.pl</t>
  </si>
  <si>
    <t>dustforce.com</t>
  </si>
  <si>
    <t>jvcmusic.co.jp</t>
  </si>
  <si>
    <t>ricoh-usa.com</t>
  </si>
  <si>
    <t>3xplanet.net</t>
  </si>
  <si>
    <t>icarros.com.br</t>
  </si>
  <si>
    <t>frysfood.com</t>
  </si>
  <si>
    <t>cmore.se</t>
  </si>
  <si>
    <t>coveteur.com</t>
  </si>
  <si>
    <t>azionedge.com</t>
  </si>
  <si>
    <t>pestroutes.com</t>
  </si>
  <si>
    <t>zoomonprem.com</t>
  </si>
  <si>
    <t>mfa.gov.az</t>
  </si>
  <si>
    <t>jra.jp</t>
  </si>
  <si>
    <t>crowdcube.com</t>
  </si>
  <si>
    <t>fishingbooker.com</t>
  </si>
  <si>
    <t>gsh.io</t>
  </si>
  <si>
    <t>revenuehunt.com</t>
  </si>
  <si>
    <t>wikisach.net</t>
  </si>
  <si>
    <t>stillwateratoz.com</t>
  </si>
  <si>
    <t>intuit.net</t>
  </si>
  <si>
    <t>uxidns.com</t>
  </si>
  <si>
    <t>freeadultcomix.com</t>
  </si>
  <si>
    <t>venganza.org</t>
  </si>
  <si>
    <t>sph.sg</t>
  </si>
  <si>
    <t>nnm.ru</t>
  </si>
  <si>
    <t>dataconomy.com</t>
  </si>
  <si>
    <t>hotnatalia.com</t>
  </si>
  <si>
    <t>musicstore.de</t>
  </si>
  <si>
    <t>httpcn.com</t>
  </si>
  <si>
    <t>a24.com</t>
  </si>
  <si>
    <t>zamnesia.com</t>
  </si>
  <si>
    <t>ahwang.cn</t>
  </si>
  <si>
    <t>creditreform.de</t>
  </si>
  <si>
    <t>architecturaldigest.in</t>
  </si>
  <si>
    <t>sndr.to</t>
  </si>
  <si>
    <t>cityandguilds.com</t>
  </si>
  <si>
    <t>poemanalysis.com</t>
  </si>
  <si>
    <t>rate.com</t>
  </si>
  <si>
    <t>es-pio.net</t>
  </si>
  <si>
    <t>itiiuan.in</t>
  </si>
  <si>
    <t>andalucia.com</t>
  </si>
  <si>
    <t>ezfacility.com</t>
  </si>
  <si>
    <t>warosu.org</t>
  </si>
  <si>
    <t>aceins.com</t>
  </si>
  <si>
    <t>jetsmart.com</t>
  </si>
  <si>
    <t>um.edu.mo</t>
  </si>
  <si>
    <t>arcai.com</t>
  </si>
  <si>
    <t>assettype.com</t>
  </si>
  <si>
    <t>pixel.green</t>
  </si>
  <si>
    <t>opentext.net</t>
  </si>
  <si>
    <t>nttec.com</t>
  </si>
  <si>
    <t>mspddr.com</t>
  </si>
  <si>
    <t>blog.pl</t>
  </si>
  <si>
    <t>newrez.com</t>
  </si>
  <si>
    <t>citicards.com</t>
  </si>
  <si>
    <t>veopornogratis.xxx</t>
  </si>
  <si>
    <t>buzzstream.com</t>
  </si>
  <si>
    <t>stroyinf.ru</t>
  </si>
  <si>
    <t>faucet4u.com</t>
  </si>
  <si>
    <t>horizontimes.com</t>
  </si>
  <si>
    <t>buscdn.blog</t>
  </si>
  <si>
    <t>marketingfutbol.club</t>
  </si>
  <si>
    <t>dealereprocess.org</t>
  </si>
  <si>
    <t>britishcycling.org.uk</t>
  </si>
  <si>
    <t>telmate.com</t>
  </si>
  <si>
    <t>alerabat.com</t>
  </si>
  <si>
    <t>surfe.pro</t>
  </si>
  <si>
    <t>murderpedia.org</t>
  </si>
  <si>
    <t>cnycentral.com</t>
  </si>
  <si>
    <t>streamporn.pw</t>
  </si>
  <si>
    <t>htsc.com.cn</t>
  </si>
  <si>
    <t>eventseye.com</t>
  </si>
  <si>
    <t>51pptmoban.com</t>
  </si>
  <si>
    <t>seamlessaccess.org</t>
  </si>
  <si>
    <t>ocu.edu.tw</t>
  </si>
  <si>
    <t>hebcal.com</t>
  </si>
  <si>
    <t>my0511.com</t>
  </si>
  <si>
    <t>spawn.jp</t>
  </si>
  <si>
    <t>lovethispic.com</t>
  </si>
  <si>
    <t>viewpoint.com</t>
  </si>
  <si>
    <t>collegescholarships.org</t>
  </si>
  <si>
    <t>concrete.org</t>
  </si>
  <si>
    <t>thirdlove.com</t>
  </si>
  <si>
    <t>guazi.com</t>
  </si>
  <si>
    <t>conseil-etat.fr</t>
  </si>
  <si>
    <t>pingplotter.com</t>
  </si>
  <si>
    <t>greenclimate.fund</t>
  </si>
  <si>
    <t>tsysas.net</t>
  </si>
  <si>
    <t>laparks.org</t>
  </si>
  <si>
    <t>jsu.edu</t>
  </si>
  <si>
    <t>vestiprim.ru</t>
  </si>
  <si>
    <t>mama-creative.com</t>
  </si>
  <si>
    <t>iprice.ph</t>
  </si>
  <si>
    <t>efka.gov.gr</t>
  </si>
  <si>
    <t>extron.com</t>
  </si>
  <si>
    <t>tagadab.com</t>
  </si>
  <si>
    <t>tld.md</t>
  </si>
  <si>
    <t>vacationhomerentals.com</t>
  </si>
  <si>
    <t>digikey.de</t>
  </si>
  <si>
    <t>jnxm2.com</t>
  </si>
  <si>
    <t>exorank.com</t>
  </si>
  <si>
    <t>google.net</t>
  </si>
  <si>
    <t>specialcdnstatus.com</t>
  </si>
  <si>
    <t>womenexpert.net</t>
  </si>
  <si>
    <t>gainskins.com</t>
  </si>
  <si>
    <t>canaltutorial.com</t>
  </si>
  <si>
    <t>gamingonphone.com</t>
  </si>
  <si>
    <t>adomni.com</t>
  </si>
  <si>
    <t>nbaa.org</t>
  </si>
  <si>
    <t>dedibox.fr</t>
  </si>
  <si>
    <t>muji.net</t>
  </si>
  <si>
    <t>blackmesh.com</t>
  </si>
  <si>
    <t>charleskeith.com</t>
  </si>
  <si>
    <t>solarmovie.to</t>
  </si>
  <si>
    <t>bdispatch.com</t>
  </si>
  <si>
    <t>ne.ch</t>
  </si>
  <si>
    <t>sexjanet.com</t>
  </si>
  <si>
    <t>maggianos.com</t>
  </si>
  <si>
    <t>sdssocial.world</t>
  </si>
  <si>
    <t>secnews.gr</t>
  </si>
  <si>
    <t>gieseckedevrient.com</t>
  </si>
  <si>
    <t>themehall.com</t>
  </si>
  <si>
    <t>remarkable.engineering</t>
  </si>
  <si>
    <t>moneytimes.com.br</t>
  </si>
  <si>
    <t>myvouchercodes.co.uk</t>
  </si>
  <si>
    <t>subpop.com</t>
  </si>
  <si>
    <t>nwo.nl</t>
  </si>
  <si>
    <t>worldssl.net</t>
  </si>
  <si>
    <t>uncp.edu</t>
  </si>
  <si>
    <t>seoco24.com</t>
  </si>
  <si>
    <t>cellartracker.com</t>
  </si>
  <si>
    <t>wtxl.com</t>
  </si>
  <si>
    <t>pjm.com</t>
  </si>
  <si>
    <t>kfc.co.jp</t>
  </si>
  <si>
    <t>decorrespondent.nl</t>
  </si>
  <si>
    <t>canadapharmacies-24h.com</t>
  </si>
  <si>
    <t>domainorderdns.nl</t>
  </si>
  <si>
    <t>edgeme.sh</t>
  </si>
  <si>
    <t>builtinchicago.org</t>
  </si>
  <si>
    <t>supermap.com</t>
  </si>
  <si>
    <t>no1dns.net</t>
  </si>
  <si>
    <t>femina.hu</t>
  </si>
  <si>
    <t>awsmpsa.com</t>
  </si>
  <si>
    <t>crazyforcrust.com</t>
  </si>
  <si>
    <t>yodel.co.uk</t>
  </si>
  <si>
    <t>vcb-s.com</t>
  </si>
  <si>
    <t>c1cx.com</t>
  </si>
  <si>
    <t>poeplanner.com</t>
  </si>
  <si>
    <t>mypremiercreditcard.com</t>
  </si>
  <si>
    <t>wpsdlocal6.com</t>
  </si>
  <si>
    <t>borgwarner.com</t>
  </si>
  <si>
    <t>kqw.com</t>
  </si>
  <si>
    <t>ritual.com</t>
  </si>
  <si>
    <t>ubmdns.com</t>
  </si>
  <si>
    <t>idgx.net</t>
  </si>
  <si>
    <t>armyrecognition.com</t>
  </si>
  <si>
    <t>thedelite.com</t>
  </si>
  <si>
    <t>dlmate59.xyz</t>
  </si>
  <si>
    <t>eft-project.com</t>
  </si>
  <si>
    <t>kvcore.com</t>
  </si>
  <si>
    <t>flightcentre.com.au</t>
  </si>
  <si>
    <t>indianoil.in</t>
  </si>
  <si>
    <t>thehersheycompany.com</t>
  </si>
  <si>
    <t>antgroup-inc.cn</t>
  </si>
  <si>
    <t>sbu.edu</t>
  </si>
  <si>
    <t>azdcs.gov</t>
  </si>
  <si>
    <t>asso-web.com</t>
  </si>
  <si>
    <t>csg.cn</t>
  </si>
  <si>
    <t>estxqdl.in</t>
  </si>
  <si>
    <t>alcatel.com</t>
  </si>
  <si>
    <t>intrigue.dating</t>
  </si>
  <si>
    <t>mm-scans.org</t>
  </si>
  <si>
    <t>orbyta.com</t>
  </si>
  <si>
    <t>mintrans.ru</t>
  </si>
  <si>
    <t>wisdomquotes.com</t>
  </si>
  <si>
    <t>tucarro.com.co</t>
  </si>
  <si>
    <t>dnsauthority.com</t>
  </si>
  <si>
    <t>reclaimthenet.org</t>
  </si>
  <si>
    <t>tosinso.com</t>
  </si>
  <si>
    <t>drreddys.com</t>
  </si>
  <si>
    <t>globalcloud.net</t>
  </si>
  <si>
    <t>b2w.io</t>
  </si>
  <si>
    <t>das.eu</t>
  </si>
  <si>
    <t>chlloe.com</t>
  </si>
  <si>
    <t>hds-streaming.to</t>
  </si>
  <si>
    <t>geospatialworld.net</t>
  </si>
  <si>
    <t>firedoglake.com</t>
  </si>
  <si>
    <t>viblo.asia</t>
  </si>
  <si>
    <t>eoldal.hu</t>
  </si>
  <si>
    <t>umcutrecht.nl</t>
  </si>
  <si>
    <t>sccm.org</t>
  </si>
  <si>
    <t>jimcollins.com</t>
  </si>
  <si>
    <t>make-it-in-germany.com</t>
  </si>
  <si>
    <t>itech.ru</t>
  </si>
  <si>
    <t>ritm.ru</t>
  </si>
  <si>
    <t>babynamespedia.com</t>
  </si>
  <si>
    <t>usedirect.com</t>
  </si>
  <si>
    <t>animetoast.cc</t>
  </si>
  <si>
    <t>samsungcard.com</t>
  </si>
  <si>
    <t>tpisp.co.nz</t>
  </si>
  <si>
    <t>csc.dk</t>
  </si>
  <si>
    <t>zeitverschiebung.net</t>
  </si>
  <si>
    <t>j-server.com</t>
  </si>
  <si>
    <t>neighborwho.com</t>
  </si>
  <si>
    <t>fourwallidea.com</t>
  </si>
  <si>
    <t>lgv5.net</t>
  </si>
  <si>
    <t>inwayhosting.com</t>
  </si>
  <si>
    <t>bluestreamfiber.net</t>
  </si>
  <si>
    <t>modafinille.shop</t>
  </si>
  <si>
    <t>bljiex.cc</t>
  </si>
  <si>
    <t>everloved.com</t>
  </si>
  <si>
    <t>walkmeqa.com</t>
  </si>
  <si>
    <t>fer.hr</t>
  </si>
  <si>
    <t>theo2.co.uk</t>
  </si>
  <si>
    <t>dxnt.net</t>
  </si>
  <si>
    <t>ssylki.info</t>
  </si>
  <si>
    <t>taurusx.com</t>
  </si>
  <si>
    <t>nextjav.com</t>
  </si>
  <si>
    <t>myclimate.org</t>
  </si>
  <si>
    <t>badoinkvr.com</t>
  </si>
  <si>
    <t>spacedesk.net</t>
  </si>
  <si>
    <t>interestingfacts.com</t>
  </si>
  <si>
    <t>antena3tv.com</t>
  </si>
  <si>
    <t>homesandland.com</t>
  </si>
  <si>
    <t>bluefly.com</t>
  </si>
  <si>
    <t>81857.net</t>
  </si>
  <si>
    <t>porno666.news</t>
  </si>
  <si>
    <t>sharehostsns.com</t>
  </si>
  <si>
    <t>animeanime.jp</t>
  </si>
  <si>
    <t>cotswoldoutdoor.com</t>
  </si>
  <si>
    <t>canstar.com.au</t>
  </si>
  <si>
    <t>nns.ne.jp</t>
  </si>
  <si>
    <t>gesetze-bayern.de</t>
  </si>
  <si>
    <t>pospal.cn</t>
  </si>
  <si>
    <t>mybanktracker.com</t>
  </si>
  <si>
    <t>fanart.tv</t>
  </si>
  <si>
    <t>ewrestlingnews.com</t>
  </si>
  <si>
    <t>langleyfcu.org</t>
  </si>
  <si>
    <t>vocalley.com</t>
  </si>
  <si>
    <t>stack.hu</t>
  </si>
  <si>
    <t>ufpel.edu.br</t>
  </si>
  <si>
    <t>uvahealth.com</t>
  </si>
  <si>
    <t>payberry.ru</t>
  </si>
  <si>
    <t>nvsos.gov</t>
  </si>
  <si>
    <t>trafficimage.club</t>
  </si>
  <si>
    <t>tse.ir</t>
  </si>
  <si>
    <t>dwds.de</t>
  </si>
  <si>
    <t>expert.de</t>
  </si>
  <si>
    <t>speakol.com</t>
  </si>
  <si>
    <t>wpsoul.com</t>
  </si>
  <si>
    <t>wealthysinglemommy.com</t>
  </si>
  <si>
    <t>everythinglubbock.com</t>
  </si>
  <si>
    <t>agenciasinc.es</t>
  </si>
  <si>
    <t>hbea.edu.cn</t>
  </si>
  <si>
    <t>000cheapdomains.com</t>
  </si>
  <si>
    <t>e-clubhouse.org</t>
  </si>
  <si>
    <t>grouprecipes.com</t>
  </si>
  <si>
    <t>mialojamiento.es</t>
  </si>
  <si>
    <t>i.pl</t>
  </si>
  <si>
    <t>coxbusiness.com</t>
  </si>
  <si>
    <t>17ex.com</t>
  </si>
  <si>
    <t>corretor-de-texto.com</t>
  </si>
  <si>
    <t>zgallerie.com</t>
  </si>
  <si>
    <t>scrumguides.org</t>
  </si>
  <si>
    <t>mmsho.com</t>
  </si>
  <si>
    <t>freesexcams.live</t>
  </si>
  <si>
    <t>ontheworldmap.com</t>
  </si>
  <si>
    <t>fxucecy.in</t>
  </si>
  <si>
    <t>volume.com</t>
  </si>
  <si>
    <t>xhu.edu.cn</t>
  </si>
  <si>
    <t>ccmiocw.com</t>
  </si>
  <si>
    <t>silo.tips</t>
  </si>
  <si>
    <t>chrome-stats.com</t>
  </si>
  <si>
    <t>glampinghub.com</t>
  </si>
  <si>
    <t>ladderlife.com</t>
  </si>
  <si>
    <t>burnsmcd.com</t>
  </si>
  <si>
    <t>ceu.hu</t>
  </si>
  <si>
    <t>ponparemall.com</t>
  </si>
  <si>
    <t>mlsrvr.com</t>
  </si>
  <si>
    <t>ddc.com</t>
  </si>
  <si>
    <t>slidebean.com</t>
  </si>
  <si>
    <t>multibriefs.com</t>
  </si>
  <si>
    <t>hotesib.ru</t>
  </si>
  <si>
    <t>vipnews.jp</t>
  </si>
  <si>
    <t>visible.com</t>
  </si>
  <si>
    <t>nakedwines.com</t>
  </si>
  <si>
    <t>degiro.nl</t>
  </si>
  <si>
    <t>inobee.com</t>
  </si>
  <si>
    <t>enquirer.com</t>
  </si>
  <si>
    <t>expertjobmatch.com</t>
  </si>
  <si>
    <t>stateuniversity.com</t>
  </si>
  <si>
    <t>samsung-omc.com</t>
  </si>
  <si>
    <t>cu.edu.tr</t>
  </si>
  <si>
    <t>hurtigruten.com</t>
  </si>
  <si>
    <t>minimallyinvasivesurgerymis.com</t>
  </si>
  <si>
    <t>jeffreyweinhaus.com</t>
  </si>
  <si>
    <t>linkdesks.net</t>
  </si>
  <si>
    <t>dolevka.ru</t>
  </si>
  <si>
    <t>masiro.me</t>
  </si>
  <si>
    <t>cyberstation.ne.jp</t>
  </si>
  <si>
    <t>richmendating.us</t>
  </si>
  <si>
    <t>itkm.ru</t>
  </si>
  <si>
    <t>cloudvideo.tv</t>
  </si>
  <si>
    <t>hypertextbook.com</t>
  </si>
  <si>
    <t>stevepavlina.com</t>
  </si>
  <si>
    <t>adpod.in</t>
  </si>
  <si>
    <t>getmodsapk.com</t>
  </si>
  <si>
    <t>jxf.gov.cn</t>
  </si>
  <si>
    <t>qtfm.cn</t>
  </si>
  <si>
    <t>toutiaostatic.com</t>
  </si>
  <si>
    <t>nxsttv.com</t>
  </si>
  <si>
    <t>frontdoorhome.com</t>
  </si>
  <si>
    <t>awm.ovh</t>
  </si>
  <si>
    <t>coleparmer.com</t>
  </si>
  <si>
    <t>plusportals.com</t>
  </si>
  <si>
    <t>saleswingsapp.com</t>
  </si>
  <si>
    <t>p-dns.info</t>
  </si>
  <si>
    <t>airtame.cloud</t>
  </si>
  <si>
    <t>colmex.mx</t>
  </si>
  <si>
    <t>roundshot.com</t>
  </si>
  <si>
    <t>caida.org</t>
  </si>
  <si>
    <t>tuwebdns.net</t>
  </si>
  <si>
    <t>cgu.edu.tw</t>
  </si>
  <si>
    <t>neat-reader.cn</t>
  </si>
  <si>
    <t>uihc.org</t>
  </si>
  <si>
    <t>algowiki.win</t>
  </si>
  <si>
    <t>fraedom.systems</t>
  </si>
  <si>
    <t>alfa-system.pl</t>
  </si>
  <si>
    <t>area-diplom.com</t>
  </si>
  <si>
    <t>neko-sama.fr</t>
  </si>
  <si>
    <t>guggenheim-bilbao.eus</t>
  </si>
  <si>
    <t>skoob.com.br</t>
  </si>
  <si>
    <t>docshare.tips</t>
  </si>
  <si>
    <t>fast-torrent.ru</t>
  </si>
  <si>
    <t>stg-grabpay.com</t>
  </si>
  <si>
    <t>macloud.ru</t>
  </si>
  <si>
    <t>hostinfr.net</t>
  </si>
  <si>
    <t>quickheal.com</t>
  </si>
  <si>
    <t>robhost.de</t>
  </si>
  <si>
    <t>solarpowerworldonline.com</t>
  </si>
  <si>
    <t>goforex.info</t>
  </si>
  <si>
    <t>thaifriendly.com</t>
  </si>
  <si>
    <t>wktv.com</t>
  </si>
  <si>
    <t>intel.co.uk</t>
  </si>
  <si>
    <t>floridajobs.org</t>
  </si>
  <si>
    <t>webspawner.com</t>
  </si>
  <si>
    <t>vcnc.co.kr</t>
  </si>
  <si>
    <t>unas.hu</t>
  </si>
  <si>
    <t>motphimtv.me</t>
  </si>
  <si>
    <t>smartandfinal.com</t>
  </si>
  <si>
    <t>viilotu.com</t>
  </si>
  <si>
    <t>valpak.com</t>
  </si>
  <si>
    <t>nwafu.edu.cn</t>
  </si>
  <si>
    <t>resourcepack.net</t>
  </si>
  <si>
    <t>int-digi.com</t>
  </si>
  <si>
    <t>unlimited.rs</t>
  </si>
  <si>
    <t>nikhef.nl</t>
  </si>
  <si>
    <t>kontent.com</t>
  </si>
  <si>
    <t>animationdigitalnetwork.fr</t>
  </si>
  <si>
    <t>uepg.br</t>
  </si>
  <si>
    <t>seagullscientific.com</t>
  </si>
  <si>
    <t>ramboll.com</t>
  </si>
  <si>
    <t>zamcs.com</t>
  </si>
  <si>
    <t>attokyo.ad.jp</t>
  </si>
  <si>
    <t>rfef.es</t>
  </si>
  <si>
    <t>servsafe.com</t>
  </si>
  <si>
    <t>mycreditrepairsite.com</t>
  </si>
  <si>
    <t>altegrosky.ru</t>
  </si>
  <si>
    <t>citkuban.ru</t>
  </si>
  <si>
    <t>grays.com</t>
  </si>
  <si>
    <t>dzbank.de</t>
  </si>
  <si>
    <t>payping.ir</t>
  </si>
  <si>
    <t>kanbkam.com</t>
  </si>
  <si>
    <t>cinemaspathegaumont.com</t>
  </si>
  <si>
    <t>steamykitchen.com</t>
  </si>
  <si>
    <t>imobiliare.ro</t>
  </si>
  <si>
    <t>budurl.com</t>
  </si>
  <si>
    <t>clkstream.com</t>
  </si>
  <si>
    <t>bzt.de</t>
  </si>
  <si>
    <t>mobile.bg</t>
  </si>
  <si>
    <t>cloudendure.com</t>
  </si>
  <si>
    <t>pornbimbo.com</t>
  </si>
  <si>
    <t>fafsa.gov</t>
  </si>
  <si>
    <t>5chmm.jp</t>
  </si>
  <si>
    <t>desmogblog.com</t>
  </si>
  <si>
    <t>gootax.pro</t>
  </si>
  <si>
    <t>gotokyo.org</t>
  </si>
  <si>
    <t>googleghs.com</t>
  </si>
  <si>
    <t>j2t.online</t>
  </si>
  <si>
    <t>w88p9x.com</t>
  </si>
  <si>
    <t>gigalixirdns.com</t>
  </si>
  <si>
    <t>kemifilani.ng</t>
  </si>
  <si>
    <t>rosesbrides.com</t>
  </si>
  <si>
    <t>sitefinity.com</t>
  </si>
  <si>
    <t>editions-harmattan.fr</t>
  </si>
  <si>
    <t>nbci.com</t>
  </si>
  <si>
    <t>rssc.com</t>
  </si>
  <si>
    <t>reckitt.com</t>
  </si>
  <si>
    <t>gcloudsdk.com</t>
  </si>
  <si>
    <t>thomaskeller.com</t>
  </si>
  <si>
    <t>jeffco.us</t>
  </si>
  <si>
    <t>quotient-cloud.com</t>
  </si>
  <si>
    <t>dpool.top</t>
  </si>
  <si>
    <t>newamerica.net</t>
  </si>
  <si>
    <t>merexpression.com</t>
  </si>
  <si>
    <t>kemendagri.go.id</t>
  </si>
  <si>
    <t>goodnes.com</t>
  </si>
  <si>
    <t>hostmds.com</t>
  </si>
  <si>
    <t>frwiki.wiki</t>
  </si>
  <si>
    <t>serienstream.to</t>
  </si>
  <si>
    <t>ssu.gov.ua</t>
  </si>
  <si>
    <t>vacasa.io</t>
  </si>
  <si>
    <t>imbaro.net</t>
  </si>
  <si>
    <t>luzernerzeitung.ch</t>
  </si>
  <si>
    <t>richdad.com</t>
  </si>
  <si>
    <t>x-ns.com</t>
  </si>
  <si>
    <t>abandonia.com</t>
  </si>
  <si>
    <t>klgates.com</t>
  </si>
  <si>
    <t>themes4wp.com</t>
  </si>
  <si>
    <t>download.ir</t>
  </si>
  <si>
    <t>vgtime.com</t>
  </si>
  <si>
    <t>mygolfspy.com</t>
  </si>
  <si>
    <t>active-dns.com</t>
  </si>
  <si>
    <t>ndss.org</t>
  </si>
  <si>
    <t>balance-pl.ru</t>
  </si>
  <si>
    <t>powerofvitality.com</t>
  </si>
  <si>
    <t>reserva.be</t>
  </si>
  <si>
    <t>works.com</t>
  </si>
  <si>
    <t>greenbuildingadvisor.com</t>
  </si>
  <si>
    <t>brownstone.org</t>
  </si>
  <si>
    <t>seoreviewtools.com</t>
  </si>
  <si>
    <t>dns.mil</t>
  </si>
  <si>
    <t>hotnessrater.com</t>
  </si>
  <si>
    <t>flixpatrol.com</t>
  </si>
  <si>
    <t>xn--80acgfbsl1azdqr.xn--p1ai</t>
  </si>
  <si>
    <t>topminecraftservers.org</t>
  </si>
  <si>
    <t>aktion-mensch.de</t>
  </si>
  <si>
    <t>wolfandbadger.com</t>
  </si>
  <si>
    <t>melissa.com</t>
  </si>
  <si>
    <t>p-dns.biz</t>
  </si>
  <si>
    <t>russianshop.org</t>
  </si>
  <si>
    <t>dotsub.com</t>
  </si>
  <si>
    <t>dmpriest.net.uk</t>
  </si>
  <si>
    <t>cyber-l.co.jp</t>
  </si>
  <si>
    <t>odolbodol.shop</t>
  </si>
  <si>
    <t>itgovernance.co.uk</t>
  </si>
  <si>
    <t>askmeclassifieds.com</t>
  </si>
  <si>
    <t>deutsche-digitale-bibliothek.de</t>
  </si>
  <si>
    <t>wested.org</t>
  </si>
  <si>
    <t>expoon.com</t>
  </si>
  <si>
    <t>mcckc.edu</t>
  </si>
  <si>
    <t>kabelplus.at</t>
  </si>
  <si>
    <t>extinctionrebellion.uk</t>
  </si>
  <si>
    <t>oreo.com</t>
  </si>
  <si>
    <t>qqoem.cn</t>
  </si>
  <si>
    <t>u9a9.net</t>
  </si>
  <si>
    <t>kgti.kg</t>
  </si>
  <si>
    <t>newit-lan.ru</t>
  </si>
  <si>
    <t>acgrip.com</t>
  </si>
  <si>
    <t>vistoweb.net</t>
  </si>
  <si>
    <t>exmedia.co.kr</t>
  </si>
  <si>
    <t>hermesonlineshop.com</t>
  </si>
  <si>
    <t>hondanews.com</t>
  </si>
  <si>
    <t>askona.ru</t>
  </si>
  <si>
    <t>adablog69.com</t>
  </si>
  <si>
    <t>janegoodall.org</t>
  </si>
  <si>
    <t>txzing.com</t>
  </si>
  <si>
    <t>tmhna.com</t>
  </si>
  <si>
    <t>ideascale.com</t>
  </si>
  <si>
    <t>glanacion.com</t>
  </si>
  <si>
    <t>hungerstation.com</t>
  </si>
  <si>
    <t>leclercdrive.fr</t>
  </si>
  <si>
    <t>nnxv.cn</t>
  </si>
  <si>
    <t>hubs.la</t>
  </si>
  <si>
    <t>myupchar.com</t>
  </si>
  <si>
    <t>igratvulcan.com</t>
  </si>
  <si>
    <t>oucreate.com</t>
  </si>
  <si>
    <t>farmatec.nl</t>
  </si>
  <si>
    <t>realogy.com</t>
  </si>
  <si>
    <t>simvoly.com</t>
  </si>
  <si>
    <t>joomla-monster.com</t>
  </si>
  <si>
    <t>countrymeters.info</t>
  </si>
  <si>
    <t>mitsubishi-motors.com</t>
  </si>
  <si>
    <t>adblock-for-youtube.com</t>
  </si>
  <si>
    <t>indycar.com</t>
  </si>
  <si>
    <t>futureofworking.com</t>
  </si>
  <si>
    <t>car.blog</t>
  </si>
  <si>
    <t>wdsvc.net</t>
  </si>
  <si>
    <t>gdefile.ru</t>
  </si>
  <si>
    <t>smartcapitalmind.com</t>
  </si>
  <si>
    <t>worldbookonline.com</t>
  </si>
  <si>
    <t>buycialikonline.com</t>
  </si>
  <si>
    <t>mnet.bg</t>
  </si>
  <si>
    <t>secprf.com</t>
  </si>
  <si>
    <t>secretlab.co</t>
  </si>
  <si>
    <t>hillsboroughcounty.org</t>
  </si>
  <si>
    <t>bancodebogota.com</t>
  </si>
  <si>
    <t>lecturas.com</t>
  </si>
  <si>
    <t>pornorama.com</t>
  </si>
  <si>
    <t>on-line.ru</t>
  </si>
  <si>
    <t>lacaixa.com</t>
  </si>
  <si>
    <t>83783.net</t>
  </si>
  <si>
    <t>cocos.com</t>
  </si>
  <si>
    <t>your-site.com</t>
  </si>
  <si>
    <t>curaleaf.com</t>
  </si>
  <si>
    <t>tribdss.com</t>
  </si>
  <si>
    <t>premiumjane.com</t>
  </si>
  <si>
    <t>sportsgossip.com</t>
  </si>
  <si>
    <t>wondercv.com</t>
  </si>
  <si>
    <t>microworkers.com</t>
  </si>
  <si>
    <t>binglee.com.au</t>
  </si>
  <si>
    <t>moviehax.me</t>
  </si>
  <si>
    <t>bitdefender.nl</t>
  </si>
  <si>
    <t>yalelawjournal.org</t>
  </si>
  <si>
    <t>emoji.gg</t>
  </si>
  <si>
    <t>gettyimages.es</t>
  </si>
  <si>
    <t>sia66.ru</t>
  </si>
  <si>
    <t>specialchem.com</t>
  </si>
  <si>
    <t>yiban.cn</t>
  </si>
  <si>
    <t>yougov.net</t>
  </si>
  <si>
    <t>ollocard.com</t>
  </si>
  <si>
    <t>chemie.de</t>
  </si>
  <si>
    <t>ibx2.net</t>
  </si>
  <si>
    <t>tu.tv</t>
  </si>
  <si>
    <t>365cyd.cn</t>
  </si>
  <si>
    <t>adam.es</t>
  </si>
  <si>
    <t>zyns.com</t>
  </si>
  <si>
    <t>cio.gov</t>
  </si>
  <si>
    <t>amoeba.com</t>
  </si>
  <si>
    <t>informationng.com</t>
  </si>
  <si>
    <t>salecto.dk</t>
  </si>
  <si>
    <t>aliasdns.net</t>
  </si>
  <si>
    <t>filmets.net</t>
  </si>
  <si>
    <t>operarymishear.store</t>
  </si>
  <si>
    <t>hosting2go.nl</t>
  </si>
  <si>
    <t>wideopeneats.com</t>
  </si>
  <si>
    <t>chinasyks.org.cn</t>
  </si>
  <si>
    <t>ambientweather.net</t>
  </si>
  <si>
    <t>donstu.ru</t>
  </si>
  <si>
    <t>osiriscomm.com</t>
  </si>
  <si>
    <t>shameless.com</t>
  </si>
  <si>
    <t>lesbiandatingsites.reviews</t>
  </si>
  <si>
    <t>dh227.top</t>
  </si>
  <si>
    <t>lyricstraining.com</t>
  </si>
  <si>
    <t>gototraining.com</t>
  </si>
  <si>
    <t>abmc.gov</t>
  </si>
  <si>
    <t>mredllc.com</t>
  </si>
  <si>
    <t>ansto.gov.au</t>
  </si>
  <si>
    <t>bet365.it</t>
  </si>
  <si>
    <t>redxxx.top</t>
  </si>
  <si>
    <t>richonline.club</t>
  </si>
  <si>
    <t>afrointroductions.com</t>
  </si>
  <si>
    <t>almanar.com.lb</t>
  </si>
  <si>
    <t>marklogic.com</t>
  </si>
  <si>
    <t>innopolis.university</t>
  </si>
  <si>
    <t>brookfield.com</t>
  </si>
  <si>
    <t>theorderbride.com</t>
  </si>
  <si>
    <t>relax.by</t>
  </si>
  <si>
    <t>curiouscat.live</t>
  </si>
  <si>
    <t>usersatisfy.net</t>
  </si>
  <si>
    <t>uran.ru</t>
  </si>
  <si>
    <t>nd-aktuell.de</t>
  </si>
  <si>
    <t>evbstatic.com</t>
  </si>
  <si>
    <t>zzux.com</t>
  </si>
  <si>
    <t>htudns.com</t>
  </si>
  <si>
    <t>iphy.ac.cn</t>
  </si>
  <si>
    <t>healthwise.net</t>
  </si>
  <si>
    <t>moneylion.com</t>
  </si>
  <si>
    <t>maximumpc.com</t>
  </si>
  <si>
    <t>alienwp.com</t>
  </si>
  <si>
    <t>citymax.com</t>
  </si>
  <si>
    <t>travel.ru</t>
  </si>
  <si>
    <t>sexiezpix.com</t>
  </si>
  <si>
    <t>roughcountry.com</t>
  </si>
  <si>
    <t>information.dk</t>
  </si>
  <si>
    <t>rovno.xyz</t>
  </si>
  <si>
    <t>mycimaaa.click</t>
  </si>
  <si>
    <t>99u.com</t>
  </si>
  <si>
    <t>nic.email</t>
  </si>
  <si>
    <t>zenchef.com</t>
  </si>
  <si>
    <t>abisource.com</t>
  </si>
  <si>
    <t>annunciogratis.net</t>
  </si>
  <si>
    <t>telenav.com</t>
  </si>
  <si>
    <t>exhalewell.com</t>
  </si>
  <si>
    <t>whooshkaa.com</t>
  </si>
  <si>
    <t>npm.gov.tw</t>
  </si>
  <si>
    <t>coursesu.com</t>
  </si>
  <si>
    <t>islands.com</t>
  </si>
  <si>
    <t>gtm-a4b1.com</t>
  </si>
  <si>
    <t>mygamesonline.org</t>
  </si>
  <si>
    <t>imgarena.com</t>
  </si>
  <si>
    <t>palmsbet.com</t>
  </si>
  <si>
    <t>newalbumreleases.net</t>
  </si>
  <si>
    <t>izettle.net</t>
  </si>
  <si>
    <t>zimmer.com</t>
  </si>
  <si>
    <t>procreate.art</t>
  </si>
  <si>
    <t>artsjournal.com</t>
  </si>
  <si>
    <t>elliptic.co</t>
  </si>
  <si>
    <t>woosmap.com</t>
  </si>
  <si>
    <t>reply.com</t>
  </si>
  <si>
    <t>hwy66.com</t>
  </si>
  <si>
    <t>keekeeps.com</t>
  </si>
  <si>
    <t>dyndns1.de</t>
  </si>
  <si>
    <t>goodcalculators.com</t>
  </si>
  <si>
    <t>campustechnology.com</t>
  </si>
  <si>
    <t>uken.com</t>
  </si>
  <si>
    <t>servidoresph.com</t>
  </si>
  <si>
    <t>ggs-ep.com</t>
  </si>
  <si>
    <t>wehavekids.com</t>
  </si>
  <si>
    <t>soundon.fm</t>
  </si>
  <si>
    <t>cartrade.com</t>
  </si>
  <si>
    <t>agrilife.org</t>
  </si>
  <si>
    <t>rivergame.net</t>
  </si>
  <si>
    <t>gimmedelicious.com</t>
  </si>
  <si>
    <t>smartstudy.co.kr</t>
  </si>
  <si>
    <t>aegon.com</t>
  </si>
  <si>
    <t>qlns.ch</t>
  </si>
  <si>
    <t>sees.com</t>
  </si>
  <si>
    <t>mywebinar.com</t>
  </si>
  <si>
    <t>ch.vu</t>
  </si>
  <si>
    <t>stapadblockuser.xyz</t>
  </si>
  <si>
    <t>advanced-ip-scanner.com</t>
  </si>
  <si>
    <t>leaflogix.net</t>
  </si>
  <si>
    <t>notablebiographies.com</t>
  </si>
  <si>
    <t>particleformen.com</t>
  </si>
  <si>
    <t>netspend.com</t>
  </si>
  <si>
    <t>fdwelklwe3093443.com</t>
  </si>
  <si>
    <t>awsdns-cn-21.biz</t>
  </si>
  <si>
    <t>gxrc.com</t>
  </si>
  <si>
    <t>vinaora.com</t>
  </si>
  <si>
    <t>svai.net</t>
  </si>
  <si>
    <t>fortum.com</t>
  </si>
  <si>
    <t>diplomvrukiz.com</t>
  </si>
  <si>
    <t>traveldailymedia.com</t>
  </si>
  <si>
    <t>redway.ru</t>
  </si>
  <si>
    <t>ottplayer.tv</t>
  </si>
  <si>
    <t>peachjar.com</t>
  </si>
  <si>
    <t>welovetrump.com</t>
  </si>
  <si>
    <t>chizhouren.com</t>
  </si>
  <si>
    <t>on1.com</t>
  </si>
  <si>
    <t>kfu.edu.sa</t>
  </si>
  <si>
    <t>broadbandsolutions.com.au</t>
  </si>
  <si>
    <t>bladejournal.com</t>
  </si>
  <si>
    <t>deskdirector.com</t>
  </si>
  <si>
    <t>claimtrx.com</t>
  </si>
  <si>
    <t>nais.org</t>
  </si>
  <si>
    <t>debtrecoverydr.co.uk</t>
  </si>
  <si>
    <t>ippr.org</t>
  </si>
  <si>
    <t>mercadopago.com.uy</t>
  </si>
  <si>
    <t>911tabs.com</t>
  </si>
  <si>
    <t>arcasolutions.com</t>
  </si>
  <si>
    <t>citizensvoice.com</t>
  </si>
  <si>
    <t>bipek.com</t>
  </si>
  <si>
    <t>viralnova.com</t>
  </si>
  <si>
    <t>hitrost.net</t>
  </si>
  <si>
    <t>web-ster.com</t>
  </si>
  <si>
    <t>calc.ru</t>
  </si>
  <si>
    <t>efind.ru</t>
  </si>
  <si>
    <t>danexxx.com</t>
  </si>
  <si>
    <t>yahoo.fr</t>
  </si>
  <si>
    <t>cte.net</t>
  </si>
  <si>
    <t>thx.com</t>
  </si>
  <si>
    <t>miyazaki-catv.ne.jp</t>
  </si>
  <si>
    <t>oast.pro</t>
  </si>
  <si>
    <t>tpbproxypirate.com</t>
  </si>
  <si>
    <t>baganintel.com</t>
  </si>
  <si>
    <t>quizilla.com</t>
  </si>
  <si>
    <t>newsbugz.com</t>
  </si>
  <si>
    <t>splendidtable.org</t>
  </si>
  <si>
    <t>labcollab.net</t>
  </si>
  <si>
    <t>sgc.ru</t>
  </si>
  <si>
    <t>pnet.co.za</t>
  </si>
  <si>
    <t>projectveritas.com</t>
  </si>
  <si>
    <t>fortebank.com</t>
  </si>
  <si>
    <t>reebok.co.uk</t>
  </si>
  <si>
    <t>poradnikzdrowie.pl</t>
  </si>
  <si>
    <t>epicgardening.com</t>
  </si>
  <si>
    <t>tipsbulletin.com</t>
  </si>
  <si>
    <t>8x8staging.com</t>
  </si>
  <si>
    <t>taixueshu.com</t>
  </si>
  <si>
    <t>senmanga.com</t>
  </si>
  <si>
    <t>positivesingles.com</t>
  </si>
  <si>
    <t>nutror.com</t>
  </si>
  <si>
    <t>apaci.com.au</t>
  </si>
  <si>
    <t>dobryserwer.biz</t>
  </si>
  <si>
    <t>corocoro.jp</t>
  </si>
  <si>
    <t>sns.nl</t>
  </si>
  <si>
    <t>givingpledge.org</t>
  </si>
  <si>
    <t>trackercdn.com</t>
  </si>
  <si>
    <t>core-apps.com</t>
  </si>
  <si>
    <t>basic-fit.com</t>
  </si>
  <si>
    <t>livecdn.pro</t>
  </si>
  <si>
    <t>momvids.com</t>
  </si>
  <si>
    <t>tmnas.com</t>
  </si>
  <si>
    <t>tiyalive.com</t>
  </si>
  <si>
    <t>postcron.com</t>
  </si>
  <si>
    <t>avamovie18.xyz</t>
  </si>
  <si>
    <t>usejournal.com</t>
  </si>
  <si>
    <t>tamuk.edu</t>
  </si>
  <si>
    <t>lemarit.net</t>
  </si>
  <si>
    <t>enter-pubg-new-state.com</t>
  </si>
  <si>
    <t>yuntech.edu.tw</t>
  </si>
  <si>
    <t>hager.com</t>
  </si>
  <si>
    <t>dimensions.com</t>
  </si>
  <si>
    <t>intro-hd.net</t>
  </si>
  <si>
    <t>gpsvisualizer.com</t>
  </si>
  <si>
    <t>mi-idc.com</t>
  </si>
  <si>
    <t>bkcupis.com</t>
  </si>
  <si>
    <t>getalltraffic.com</t>
  </si>
  <si>
    <t>fitbod.me</t>
  </si>
  <si>
    <t>strmz.cc</t>
  </si>
  <si>
    <t>newhealthadvisor.org</t>
  </si>
  <si>
    <t>himhedrankslo.xyz</t>
  </si>
  <si>
    <t>ussl.co.il</t>
  </si>
  <si>
    <t>pcmatichome.com</t>
  </si>
  <si>
    <t>ttv.com.tw</t>
  </si>
  <si>
    <t>unipark.de</t>
  </si>
  <si>
    <t>antpeak.com</t>
  </si>
  <si>
    <t>shopify.co.uk</t>
  </si>
  <si>
    <t>cd.com.cn</t>
  </si>
  <si>
    <t>mycrowdwisdom.com</t>
  </si>
  <si>
    <t>everytownresearch.org</t>
  </si>
  <si>
    <t>17usoft.com</t>
  </si>
  <si>
    <t>verifypass.com</t>
  </si>
  <si>
    <t>rossteleccom.net</t>
  </si>
  <si>
    <t>mrgcdn.ru</t>
  </si>
  <si>
    <t>sas.no</t>
  </si>
  <si>
    <t>jupitered.com</t>
  </si>
  <si>
    <t>axeda.com</t>
  </si>
  <si>
    <t>bt4g.com</t>
  </si>
  <si>
    <t>energysexy.com</t>
  </si>
  <si>
    <t>bitpalast.net</t>
  </si>
  <si>
    <t>cueb.edu.cn</t>
  </si>
  <si>
    <t>cars.co.za</t>
  </si>
  <si>
    <t>microvirt.com</t>
  </si>
  <si>
    <t>wd6.net</t>
  </si>
  <si>
    <t>libero.pe</t>
  </si>
  <si>
    <t>amateurs-gone-wild.com</t>
  </si>
  <si>
    <t>duapp.com</t>
  </si>
  <si>
    <t>evrydns.net</t>
  </si>
  <si>
    <t>fjcdn.com</t>
  </si>
  <si>
    <t>andrew.com</t>
  </si>
  <si>
    <t>grab-sure.com</t>
  </si>
  <si>
    <t>felissimo.co.jp</t>
  </si>
  <si>
    <t>websitetoolbox.com</t>
  </si>
  <si>
    <t>pli.edu</t>
  </si>
  <si>
    <t>brewbound.com</t>
  </si>
  <si>
    <t>automobile-catalog.com</t>
  </si>
  <si>
    <t>surfbox.com</t>
  </si>
  <si>
    <t>vrchat.cloud</t>
  </si>
  <si>
    <t>nksupport.com</t>
  </si>
  <si>
    <t>cloudevelops.com</t>
  </si>
  <si>
    <t>traffic2bitcoin.com</t>
  </si>
  <si>
    <t>tmd.ac.jp</t>
  </si>
  <si>
    <t>alternatives-economiques.fr</t>
  </si>
  <si>
    <t>radioking.com</t>
  </si>
  <si>
    <t>national.com</t>
  </si>
  <si>
    <t>server.ag</t>
  </si>
  <si>
    <t>cidianwang.com</t>
  </si>
  <si>
    <t>digibase.ca</t>
  </si>
  <si>
    <t>baokanwang.com</t>
  </si>
  <si>
    <t>theleague.com</t>
  </si>
  <si>
    <t>jalehesfahani.com</t>
  </si>
  <si>
    <t>admoblkaluga.ru</t>
  </si>
  <si>
    <t>berlinonline.de</t>
  </si>
  <si>
    <t>stolplit.ru</t>
  </si>
  <si>
    <t>ouriran.net</t>
  </si>
  <si>
    <t>tkk.fi</t>
  </si>
  <si>
    <t>opinary.com</t>
  </si>
  <si>
    <t>parts-soft.ru</t>
  </si>
  <si>
    <t>altinn.no</t>
  </si>
  <si>
    <t>sputnik.kg</t>
  </si>
  <si>
    <t>wisesayings.com</t>
  </si>
  <si>
    <t>gothamgazette.com</t>
  </si>
  <si>
    <t>commerce-connector.com</t>
  </si>
  <si>
    <t>pr.report</t>
  </si>
  <si>
    <t>talkjs.com</t>
  </si>
  <si>
    <t>mywebsitetransfer.com</t>
  </si>
  <si>
    <t>plg.dev</t>
  </si>
  <si>
    <t>disway.id</t>
  </si>
  <si>
    <t>osvb.ru</t>
  </si>
  <si>
    <t>vodafone.ro</t>
  </si>
  <si>
    <t>kanbanize.com</t>
  </si>
  <si>
    <t>chopard.com</t>
  </si>
  <si>
    <t>as46562.net</t>
  </si>
  <si>
    <t>minsk.by</t>
  </si>
  <si>
    <t>aoeah.com</t>
  </si>
  <si>
    <t>kzoo.edu</t>
  </si>
  <si>
    <t>keukenhof.nl</t>
  </si>
  <si>
    <t>smoreapp.co</t>
  </si>
  <si>
    <t>xmsecu.net</t>
  </si>
  <si>
    <t>na4u.ru</t>
  </si>
  <si>
    <t>itita.com</t>
  </si>
  <si>
    <t>wpdatatables.com</t>
  </si>
  <si>
    <t>zaxid.net</t>
  </si>
  <si>
    <t>transtk.ru</t>
  </si>
  <si>
    <t>covetrus.com</t>
  </si>
  <si>
    <t>cdnxsalty9.com</t>
  </si>
  <si>
    <t>icook.tw</t>
  </si>
  <si>
    <t>uacdn.net</t>
  </si>
  <si>
    <t>betterhumans.pub</t>
  </si>
  <si>
    <t>vend-o.com</t>
  </si>
  <si>
    <t>howmuchisit.org</t>
  </si>
  <si>
    <t>rossstores.com</t>
  </si>
  <si>
    <t>vandale.nl</t>
  </si>
  <si>
    <t>installshield.com</t>
  </si>
  <si>
    <t>plannedparenthoodaction.org</t>
  </si>
  <si>
    <t>neos-apps.net</t>
  </si>
  <si>
    <t>camshowdownload.com</t>
  </si>
  <si>
    <t>sharpspring.com</t>
  </si>
  <si>
    <t>deliaonline.com</t>
  </si>
  <si>
    <t>kxnet.com</t>
  </si>
  <si>
    <t>tcp-net.ad.jp</t>
  </si>
  <si>
    <t>filippo.io</t>
  </si>
  <si>
    <t>region16.net</t>
  </si>
  <si>
    <t>vantagemarketads.com</t>
  </si>
  <si>
    <t>actualitte.com</t>
  </si>
  <si>
    <t>edu.gov.il</t>
  </si>
  <si>
    <t>picstate.com</t>
  </si>
  <si>
    <t>dnsimple-edge.org</t>
  </si>
  <si>
    <t>flightview.com</t>
  </si>
  <si>
    <t>dimdi.de</t>
  </si>
  <si>
    <t>nls.uk</t>
  </si>
  <si>
    <t>flowja.com</t>
  </si>
  <si>
    <t>danmurphys.com.au</t>
  </si>
  <si>
    <t>iseekgames.com</t>
  </si>
  <si>
    <t>hanastar.net.id</t>
  </si>
  <si>
    <t>irpp.org</t>
  </si>
  <si>
    <t>newsandstar.co.uk</t>
  </si>
  <si>
    <t>sanjuan.edu</t>
  </si>
  <si>
    <t>goo.gle</t>
  </si>
  <si>
    <t>yextpages.net</t>
  </si>
  <si>
    <t>rarbgaccessed.org</t>
  </si>
  <si>
    <t>logoip.de</t>
  </si>
  <si>
    <t>pressmaximum.com</t>
  </si>
  <si>
    <t>diffordsguide.com</t>
  </si>
  <si>
    <t>griffithobservatory.org</t>
  </si>
  <si>
    <t>2016xiaozhuge.com</t>
  </si>
  <si>
    <t>annahar.com</t>
  </si>
  <si>
    <t>turnkeywebspace.net</t>
  </si>
  <si>
    <t>psiloveyou.xyz</t>
  </si>
  <si>
    <t>francetelevisions.fr</t>
  </si>
  <si>
    <t>asoview.com</t>
  </si>
  <si>
    <t>gds.it</t>
  </si>
  <si>
    <t>medigraphic.com</t>
  </si>
  <si>
    <t>asknice.ly</t>
  </si>
  <si>
    <t>yunteams.cn</t>
  </si>
  <si>
    <t>ascefy.com</t>
  </si>
  <si>
    <t>scholarship-positions.com</t>
  </si>
  <si>
    <t>dubai.gov.ae</t>
  </si>
  <si>
    <t>ooomasis.ru</t>
  </si>
  <si>
    <t>innoscale.net</t>
  </si>
  <si>
    <t>tagblatt.ch</t>
  </si>
  <si>
    <t>theodora.com</t>
  </si>
  <si>
    <t>rapidloan.net</t>
  </si>
  <si>
    <t>creatium.ru</t>
  </si>
  <si>
    <t>thebookerprizes.com</t>
  </si>
  <si>
    <t>uwl.ac.uk</t>
  </si>
  <si>
    <t>cuc.ac.jp</t>
  </si>
  <si>
    <t>smergers.com</t>
  </si>
  <si>
    <t>clarovideo.com</t>
  </si>
  <si>
    <t>onlinebookclub.org</t>
  </si>
  <si>
    <t>find-local-milfs.com</t>
  </si>
  <si>
    <t>idsc.gov.eg</t>
  </si>
  <si>
    <t>logsss.com</t>
  </si>
  <si>
    <t>aradio.ru</t>
  </si>
  <si>
    <t>learning-mind.com</t>
  </si>
  <si>
    <t>io.google</t>
  </si>
  <si>
    <t>yourweatherwatcher.com</t>
  </si>
  <si>
    <t>clashnode.com</t>
  </si>
  <si>
    <t>xteensex.net</t>
  </si>
  <si>
    <t>tnlcommunityfund.org.uk</t>
  </si>
  <si>
    <t>kawasaki.jp</t>
  </si>
  <si>
    <t>amadeus-dns.com</t>
  </si>
  <si>
    <t>sny.tv</t>
  </si>
  <si>
    <t>wnu.com</t>
  </si>
  <si>
    <t>upwitheaway.info</t>
  </si>
  <si>
    <t>cyberpatrol.com</t>
  </si>
  <si>
    <t>gtplkcbpl.in</t>
  </si>
  <si>
    <t>tiscali.nl</t>
  </si>
  <si>
    <t>posse.mobi</t>
  </si>
  <si>
    <t>miele.com</t>
  </si>
  <si>
    <t>go2speed.media</t>
  </si>
  <si>
    <t>gpt3demo.com</t>
  </si>
  <si>
    <t>house365.com</t>
  </si>
  <si>
    <t>vladinfo.ru</t>
  </si>
  <si>
    <t>tkelevator.com</t>
  </si>
  <si>
    <t>hardasses.com</t>
  </si>
  <si>
    <t>kkmh.com</t>
  </si>
  <si>
    <t>allpar.com</t>
  </si>
  <si>
    <t>edraak.org</t>
  </si>
  <si>
    <t>techsupportalert.com</t>
  </si>
  <si>
    <t>invitrogen.net</t>
  </si>
  <si>
    <t>raeng.org.uk</t>
  </si>
  <si>
    <t>gravity-software.com</t>
  </si>
  <si>
    <t>secrethentaiclub.net</t>
  </si>
  <si>
    <t>opbeat.com</t>
  </si>
  <si>
    <t>ert.com</t>
  </si>
  <si>
    <t>tanhost.com</t>
  </si>
  <si>
    <t>mauinow.com</t>
  </si>
  <si>
    <t>chaneysystems.com</t>
  </si>
  <si>
    <t>dayu.com</t>
  </si>
  <si>
    <t>multihousingnews.com</t>
  </si>
  <si>
    <t>rulit.me</t>
  </si>
  <si>
    <t>venture.com</t>
  </si>
  <si>
    <t>russkiiyazyk.ru</t>
  </si>
  <si>
    <t>senado.gov.br</t>
  </si>
  <si>
    <t>thinkbabynames.com</t>
  </si>
  <si>
    <t>weekendnotes.com</t>
  </si>
  <si>
    <t>pdfsam.org</t>
  </si>
  <si>
    <t>moesexy.com</t>
  </si>
  <si>
    <t>berlin-airport.de</t>
  </si>
  <si>
    <t>100x100banco.com</t>
  </si>
  <si>
    <t>cdn77.me</t>
  </si>
  <si>
    <t>thegardenisland.com</t>
  </si>
  <si>
    <t>demandmetric.com</t>
  </si>
  <si>
    <t>infostud.com</t>
  </si>
  <si>
    <t>m-hoster-6.ru</t>
  </si>
  <si>
    <t>cmhc-schl.gc.ca</t>
  </si>
  <si>
    <t>komu.com</t>
  </si>
  <si>
    <t>nutraingredients-usa.com</t>
  </si>
  <si>
    <t>contiki.com</t>
  </si>
  <si>
    <t>referenceforbusiness.com</t>
  </si>
  <si>
    <t>tgc1.ru</t>
  </si>
  <si>
    <t>ucc.org</t>
  </si>
  <si>
    <t>nuu.edu.tw</t>
  </si>
  <si>
    <t>redeszone.net</t>
  </si>
  <si>
    <t>lynms.edu.hk</t>
  </si>
  <si>
    <t>teakcdn.com</t>
  </si>
  <si>
    <t>blahfaw.com</t>
  </si>
  <si>
    <t>toshilive.com</t>
  </si>
  <si>
    <t>pgcps.org</t>
  </si>
  <si>
    <t>1win-sports.com</t>
  </si>
  <si>
    <t>1c-bitrix-cdn.ru</t>
  </si>
  <si>
    <t>shiply.com</t>
  </si>
  <si>
    <t>frameo.net</t>
  </si>
  <si>
    <t>theappeal.org</t>
  </si>
  <si>
    <t>tripadvisor.co.id</t>
  </si>
  <si>
    <t>postindependent.com</t>
  </si>
  <si>
    <t>mangadex.network</t>
  </si>
  <si>
    <t>slintel.com</t>
  </si>
  <si>
    <t>torontopearson.com</t>
  </si>
  <si>
    <t>top-official-app.com</t>
  </si>
  <si>
    <t>quiz-maker.com</t>
  </si>
  <si>
    <t>steveblank.com</t>
  </si>
  <si>
    <t>xero.porn</t>
  </si>
  <si>
    <t>ucg.org</t>
  </si>
  <si>
    <t>ifvremya.ru</t>
  </si>
  <si>
    <t>cwnu.edu.cn</t>
  </si>
  <si>
    <t>sports.fr</t>
  </si>
  <si>
    <t>comillas.edu</t>
  </si>
  <si>
    <t>stroke.org.uk</t>
  </si>
  <si>
    <t>groupm7.com</t>
  </si>
  <si>
    <t>rusanovka-net.kiev.ua</t>
  </si>
  <si>
    <t>extra.hu</t>
  </si>
  <si>
    <t>newsroom.co.nz</t>
  </si>
  <si>
    <t>sabbnet.com</t>
  </si>
  <si>
    <t>iic.or.jp</t>
  </si>
  <si>
    <t>thealternativedaily.com</t>
  </si>
  <si>
    <t>the-3rd.net</t>
  </si>
  <si>
    <t>techofs.com</t>
  </si>
  <si>
    <t>ideastream.org</t>
  </si>
  <si>
    <t>registrocom.com.br</t>
  </si>
  <si>
    <t>boden.co.uk</t>
  </si>
  <si>
    <t>iia.cl</t>
  </si>
  <si>
    <t>suremdm.io</t>
  </si>
  <si>
    <t>baste-znl.com</t>
  </si>
  <si>
    <t>telegraphherald.com</t>
  </si>
  <si>
    <t>starbucks.com.br</t>
  </si>
  <si>
    <t>mtsnet.ru</t>
  </si>
  <si>
    <t>tpub.com</t>
  </si>
  <si>
    <t>tapestrykpi.com</t>
  </si>
  <si>
    <t>vision2030.gov.sa</t>
  </si>
  <si>
    <t>be1.ru</t>
  </si>
  <si>
    <t>golubevod.net</t>
  </si>
  <si>
    <t>agefotostock.com</t>
  </si>
  <si>
    <t>botosani.ro</t>
  </si>
  <si>
    <t>silverandblackpride.com</t>
  </si>
  <si>
    <t>wellgroomedhydrant.com</t>
  </si>
  <si>
    <t>charactercounter.top</t>
  </si>
  <si>
    <t>techcabal.com</t>
  </si>
  <si>
    <t>vox.de</t>
  </si>
  <si>
    <t>marcagloballlc.com</t>
  </si>
  <si>
    <t>95599.cn</t>
  </si>
  <si>
    <t>hostingweb.rs</t>
  </si>
  <si>
    <t>ml-api.io</t>
  </si>
  <si>
    <t>libyanspider.net</t>
  </si>
  <si>
    <t>ocn.com.cn</t>
  </si>
  <si>
    <t>tstc.edu</t>
  </si>
  <si>
    <t>hdsupplysolutions.com</t>
  </si>
  <si>
    <t>bresdel.com</t>
  </si>
  <si>
    <t>assolo.net</t>
  </si>
  <si>
    <t>fantuan.ca</t>
  </si>
  <si>
    <t>playtotv.com</t>
  </si>
  <si>
    <t>nfcutest.net</t>
  </si>
  <si>
    <t>three.app</t>
  </si>
  <si>
    <t>parisnanterre.fr</t>
  </si>
  <si>
    <t>emakina.us</t>
  </si>
  <si>
    <t>cwi.re</t>
  </si>
  <si>
    <t>freshdev.io</t>
  </si>
  <si>
    <t>guardian.co.tt</t>
  </si>
  <si>
    <t>textmagic.com</t>
  </si>
  <si>
    <t>coloradopolitics.com</t>
  </si>
  <si>
    <t>eos.io</t>
  </si>
  <si>
    <t>pugsgivehugs.com</t>
  </si>
  <si>
    <t>xubuntu.org</t>
  </si>
  <si>
    <t>baihe.com</t>
  </si>
  <si>
    <t>shortns.com</t>
  </si>
  <si>
    <t>techrum.vn</t>
  </si>
  <si>
    <t>grab-colab.com</t>
  </si>
  <si>
    <t>system-kanri.com</t>
  </si>
  <si>
    <t>amigo2.ne.jp</t>
  </si>
  <si>
    <t>galcg.org</t>
  </si>
  <si>
    <t>trafikverket.se</t>
  </si>
  <si>
    <t>dripemail2.com</t>
  </si>
  <si>
    <t>lt-nn.net</t>
  </si>
  <si>
    <t>stfx.ca</t>
  </si>
  <si>
    <t>campograndenews.com.br</t>
  </si>
  <si>
    <t>promedica.org</t>
  </si>
  <si>
    <t>rumormillnews.com</t>
  </si>
  <si>
    <t>chain.com</t>
  </si>
  <si>
    <t>coloringhome.com</t>
  </si>
  <si>
    <t>xoxknct.com</t>
  </si>
  <si>
    <t>paynet.credit</t>
  </si>
  <si>
    <t>lian-li.com</t>
  </si>
  <si>
    <t>1password.eu</t>
  </si>
  <si>
    <t>wy.sk</t>
  </si>
  <si>
    <t>streameast.to</t>
  </si>
  <si>
    <t>jornalcontabil.com.br</t>
  </si>
  <si>
    <t>netsynergy.com</t>
  </si>
  <si>
    <t>apjjf.org</t>
  </si>
  <si>
    <t>prohoster.site</t>
  </si>
  <si>
    <t>statad.ru</t>
  </si>
  <si>
    <t>comtwitter.com</t>
  </si>
  <si>
    <t>soundcloud.org</t>
  </si>
  <si>
    <t>mercedsunstar.com</t>
  </si>
  <si>
    <t>castlebranch.com</t>
  </si>
  <si>
    <t>dealbada.com</t>
  </si>
  <si>
    <t>nester.ru</t>
  </si>
  <si>
    <t>usach.cl</t>
  </si>
  <si>
    <t>wwworldwide.net</t>
  </si>
  <si>
    <t>kas-dns-service.de</t>
  </si>
  <si>
    <t>nagariknetwork.com</t>
  </si>
  <si>
    <t>geoscaling.com</t>
  </si>
  <si>
    <t>pine64.org</t>
  </si>
  <si>
    <t>telead.ru</t>
  </si>
  <si>
    <t>4kdv.com</t>
  </si>
  <si>
    <t>msstatic.com</t>
  </si>
  <si>
    <t>enes.tech</t>
  </si>
  <si>
    <t>gapyear.com</t>
  </si>
  <si>
    <t>rothys.com</t>
  </si>
  <si>
    <t>ncnu.edu.tw</t>
  </si>
  <si>
    <t>betconstruct.com</t>
  </si>
  <si>
    <t>vlada.cz</t>
  </si>
  <si>
    <t>fimgs.net</t>
  </si>
  <si>
    <t>bitmango.com</t>
  </si>
  <si>
    <t>ha.org.hk</t>
  </si>
  <si>
    <t>umich.mx</t>
  </si>
  <si>
    <t>ccnwebcams.com</t>
  </si>
  <si>
    <t>hentaihere.com</t>
  </si>
  <si>
    <t>embraer.com</t>
  </si>
  <si>
    <t>libro.fm</t>
  </si>
  <si>
    <t>smashinglogo.com</t>
  </si>
  <si>
    <t>blogcu.com</t>
  </si>
  <si>
    <t>kodeforest.net</t>
  </si>
  <si>
    <t>ccom.edu.cn</t>
  </si>
  <si>
    <t>ila3.co</t>
  </si>
  <si>
    <t>pornfappy.com</t>
  </si>
  <si>
    <t>adpearance.com</t>
  </si>
  <si>
    <t>qhres2.com</t>
  </si>
  <si>
    <t>slimframework.com</t>
  </si>
  <si>
    <t>wurflcloud.com</t>
  </si>
  <si>
    <t>7to.cn</t>
  </si>
  <si>
    <t>registerednursing.org</t>
  </si>
  <si>
    <t>predictz.com</t>
  </si>
  <si>
    <t>toonkor179.com</t>
  </si>
  <si>
    <t>appbank.net</t>
  </si>
  <si>
    <t>koneo.net</t>
  </si>
  <si>
    <t>apsu.edu</t>
  </si>
  <si>
    <t>ucdn.to</t>
  </si>
  <si>
    <t>discoverpuertorico.com</t>
  </si>
  <si>
    <t>theamericanmuslim.org</t>
  </si>
  <si>
    <t>flussonic.cloud</t>
  </si>
  <si>
    <t>nicheacademy.com</t>
  </si>
  <si>
    <t>milieucentraal.nl</t>
  </si>
  <si>
    <t>enduringword.com</t>
  </si>
  <si>
    <t>maryno.net</t>
  </si>
  <si>
    <t>powerbigov.us</t>
  </si>
  <si>
    <t>picnik.com</t>
  </si>
  <si>
    <t>el-nacional.com</t>
  </si>
  <si>
    <t>dailylocal.com</t>
  </si>
  <si>
    <t>vans.co.uk</t>
  </si>
  <si>
    <t>brainstormforce.com</t>
  </si>
  <si>
    <t>vnunet.com</t>
  </si>
  <si>
    <t>policymaker.io</t>
  </si>
  <si>
    <t>midigator.com</t>
  </si>
  <si>
    <t>aams4.jp</t>
  </si>
  <si>
    <t>olympus-consumer.com</t>
  </si>
  <si>
    <t>1c-interes.ru</t>
  </si>
  <si>
    <t>tubes-dl.top</t>
  </si>
  <si>
    <t>avastvpnreview.com</t>
  </si>
  <si>
    <t>clickrede.com.br</t>
  </si>
  <si>
    <t>captureone.com</t>
  </si>
  <si>
    <t>thesome.com</t>
  </si>
  <si>
    <t>valuehost.com</t>
  </si>
  <si>
    <t>orbis.hr</t>
  </si>
  <si>
    <t>idefix.com</t>
  </si>
  <si>
    <t>podnova.com</t>
  </si>
  <si>
    <t>489pro.com</t>
  </si>
  <si>
    <t>yszjvip.com</t>
  </si>
  <si>
    <t>piaproxy.net</t>
  </si>
  <si>
    <t>ubreakifix.com</t>
  </si>
  <si>
    <t>feedsportal.com</t>
  </si>
  <si>
    <t>enkod.ru</t>
  </si>
  <si>
    <t>sagemath.org</t>
  </si>
  <si>
    <t>tonies.com</t>
  </si>
  <si>
    <t>pgadmin.org</t>
  </si>
  <si>
    <t>arabam.com</t>
  </si>
  <si>
    <t>nhentai.com</t>
  </si>
  <si>
    <t>bordeaux.fr</t>
  </si>
  <si>
    <t>digitalpartnerim.com</t>
  </si>
  <si>
    <t>awsdns-cn-16.biz</t>
  </si>
  <si>
    <t>rank-king.jp</t>
  </si>
  <si>
    <t>karel.cloud</t>
  </si>
  <si>
    <t>coloradotech.edu</t>
  </si>
  <si>
    <t>pt-tc.tech</t>
  </si>
  <si>
    <t>anon.to</t>
  </si>
  <si>
    <t>accessiblyapp.com</t>
  </si>
  <si>
    <t>stpd.cloud</t>
  </si>
  <si>
    <t>riverjournalonline.com</t>
  </si>
  <si>
    <t>flockmail.com</t>
  </si>
  <si>
    <t>bajajfinservmarkets.in</t>
  </si>
  <si>
    <t>meritb2b.com</t>
  </si>
  <si>
    <t>sundaytimes.lk</t>
  </si>
  <si>
    <t>kmf.com</t>
  </si>
  <si>
    <t>hometeamsonline.com</t>
  </si>
  <si>
    <t>roweb.online</t>
  </si>
  <si>
    <t>vermittlerregister.info</t>
  </si>
  <si>
    <t>opentable.de</t>
  </si>
  <si>
    <t>macnn.com</t>
  </si>
  <si>
    <t>shemalestardb.com</t>
  </si>
  <si>
    <t>gridhost.co.uk</t>
  </si>
  <si>
    <t>ioffer.com</t>
  </si>
  <si>
    <t>parcoursup.fr</t>
  </si>
  <si>
    <t>wordsense.eu</t>
  </si>
  <si>
    <t>readynas.com</t>
  </si>
  <si>
    <t>immihelp.com</t>
  </si>
  <si>
    <t>saikr.com</t>
  </si>
  <si>
    <t>daumkakao.io</t>
  </si>
  <si>
    <t>tmcz.cz</t>
  </si>
  <si>
    <t>sextubevista.com</t>
  </si>
  <si>
    <t>frbatlanta.org</t>
  </si>
  <si>
    <t>telecayman.ky</t>
  </si>
  <si>
    <t>find-us-here.com</t>
  </si>
  <si>
    <t>qatarenergy.qa</t>
  </si>
  <si>
    <t>th.com</t>
  </si>
  <si>
    <t>mlsbd.shop</t>
  </si>
  <si>
    <t>walker-cloud.com</t>
  </si>
  <si>
    <t>hboespana.com</t>
  </si>
  <si>
    <t>manpower.com</t>
  </si>
  <si>
    <t>danpro.ru</t>
  </si>
  <si>
    <t>pvschools.net</t>
  </si>
  <si>
    <t>lorfil.lol</t>
  </si>
  <si>
    <t>onethingcloud.com</t>
  </si>
  <si>
    <t>sicom.com</t>
  </si>
  <si>
    <t>medfusion.net</t>
  </si>
  <si>
    <t>cdn-d50.com</t>
  </si>
  <si>
    <t>hifiporn.fun</t>
  </si>
  <si>
    <t>wdscylla.de</t>
  </si>
  <si>
    <t>cop27.eg</t>
  </si>
  <si>
    <t>akeyless.io</t>
  </si>
  <si>
    <t>stanstedairport.com</t>
  </si>
  <si>
    <t>sd1.fr</t>
  </si>
  <si>
    <t>mnogodns.net</t>
  </si>
  <si>
    <t>yomogi.jp</t>
  </si>
  <si>
    <t>comsoc.org</t>
  </si>
  <si>
    <t>retrostic.com</t>
  </si>
  <si>
    <t>dxpool.com</t>
  </si>
  <si>
    <t>securenet-server.net</t>
  </si>
  <si>
    <t>dnsserver.ag</t>
  </si>
  <si>
    <t>kneeansweras.com</t>
  </si>
  <si>
    <t>goodsmileus.com</t>
  </si>
  <si>
    <t>diyibanzhuvip5.cc</t>
  </si>
  <si>
    <t>dkny.com</t>
  </si>
  <si>
    <t>appointlet.com</t>
  </si>
  <si>
    <t>grocerydive.com</t>
  </si>
  <si>
    <t>serverhubdns.com</t>
  </si>
  <si>
    <t>takeit.in</t>
  </si>
  <si>
    <t>urself.cloud</t>
  </si>
  <si>
    <t>contabilizei.com.br</t>
  </si>
  <si>
    <t>episerverhotell.net</t>
  </si>
  <si>
    <t>izea.com</t>
  </si>
  <si>
    <t>iso.com</t>
  </si>
  <si>
    <t>compassnet.co.nz</t>
  </si>
  <si>
    <t>bruteprotect.com</t>
  </si>
  <si>
    <t>swishapps.ai</t>
  </si>
  <si>
    <t>footballwhispers.com</t>
  </si>
  <si>
    <t>ecunion.ir</t>
  </si>
  <si>
    <t>hotcoursesabroad.com</t>
  </si>
  <si>
    <t>adssmtr.com</t>
  </si>
  <si>
    <t>postplanner.com</t>
  </si>
  <si>
    <t>icontrolone.com</t>
  </si>
  <si>
    <t>keepfrds.com</t>
  </si>
  <si>
    <t>acs.org.au</t>
  </si>
  <si>
    <t>zafu.edu.cn</t>
  </si>
  <si>
    <t>dnsalias.org</t>
  </si>
  <si>
    <t>ecode360.com</t>
  </si>
  <si>
    <t>gogodownload.net</t>
  </si>
  <si>
    <t>winestyle.ru</t>
  </si>
  <si>
    <t>interimnameserver.com</t>
  </si>
  <si>
    <t>tummy.com</t>
  </si>
  <si>
    <t>pulsz.com</t>
  </si>
  <si>
    <t>formance.com</t>
  </si>
  <si>
    <t>wondershare.jp</t>
  </si>
  <si>
    <t>nimrute.com</t>
  </si>
  <si>
    <t>selfdecode.com</t>
  </si>
  <si>
    <t>videojet.com</t>
  </si>
  <si>
    <t>wikimili.com</t>
  </si>
  <si>
    <t>topasianbrides.com</t>
  </si>
  <si>
    <t>thenewsstar.com</t>
  </si>
  <si>
    <t>taming.io</t>
  </si>
  <si>
    <t>theperspective.com</t>
  </si>
  <si>
    <t>fairspark.com</t>
  </si>
  <si>
    <t>tutoads.tv</t>
  </si>
  <si>
    <t>freelance.ru</t>
  </si>
  <si>
    <t>lordfilm.store</t>
  </si>
  <si>
    <t>portal.ir</t>
  </si>
  <si>
    <t>wondershare.fr</t>
  </si>
  <si>
    <t>maangchi.com</t>
  </si>
  <si>
    <t>englishpage.com</t>
  </si>
  <si>
    <t>co.ge</t>
  </si>
  <si>
    <t>bloomberglinea.com</t>
  </si>
  <si>
    <t>gore-tex.com</t>
  </si>
  <si>
    <t>us-local.com</t>
  </si>
  <si>
    <t>adidas.ca</t>
  </si>
  <si>
    <t>cc-bm.net</t>
  </si>
  <si>
    <t>thedigitalfix.com</t>
  </si>
  <si>
    <t>starryai.com</t>
  </si>
  <si>
    <t>ddlvalley.me</t>
  </si>
  <si>
    <t>zcom.it</t>
  </si>
  <si>
    <t>rspo.org</t>
  </si>
  <si>
    <t>axaxl.com</t>
  </si>
  <si>
    <t>wwf.ru</t>
  </si>
  <si>
    <t>pedsovet.su</t>
  </si>
  <si>
    <t>sdi.net.id</t>
  </si>
  <si>
    <t>serverlet.it</t>
  </si>
  <si>
    <t>aacc.edu</t>
  </si>
  <si>
    <t>hpoi.net.cn</t>
  </si>
  <si>
    <t>shadosoku.com</t>
  </si>
  <si>
    <t>dof6.com</t>
  </si>
  <si>
    <t>kinemasters.com</t>
  </si>
  <si>
    <t>clue.run</t>
  </si>
  <si>
    <t>stream66.tv</t>
  </si>
  <si>
    <t>putlockers.fm</t>
  </si>
  <si>
    <t>shaheed4u.wtf</t>
  </si>
  <si>
    <t>winamax.fr</t>
  </si>
  <si>
    <t>almouroltec.com</t>
  </si>
  <si>
    <t>hdtoday.ru</t>
  </si>
  <si>
    <t>conferenceseries.com</t>
  </si>
  <si>
    <t>youtube-thumbnail-grabber.com</t>
  </si>
  <si>
    <t>n2yo.com</t>
  </si>
  <si>
    <t>nsuok.edu</t>
  </si>
  <si>
    <t>genesysengage.com</t>
  </si>
  <si>
    <t>megabonus.com</t>
  </si>
  <si>
    <t>dk.ru</t>
  </si>
  <si>
    <t>pscrb.fm</t>
  </si>
  <si>
    <t>swanbitcoin.com</t>
  </si>
  <si>
    <t>alphassl.com</t>
  </si>
  <si>
    <t>morphe.com</t>
  </si>
  <si>
    <t>bianet.org</t>
  </si>
  <si>
    <t>neuralprisma.com</t>
  </si>
  <si>
    <t>vos360.video</t>
  </si>
  <si>
    <t>getmyip.com</t>
  </si>
  <si>
    <t>broadcore.com</t>
  </si>
  <si>
    <t>fast2host.com</t>
  </si>
  <si>
    <t>ttyisp.com</t>
  </si>
  <si>
    <t>shortstack.com</t>
  </si>
  <si>
    <t>gaystarnews.com</t>
  </si>
  <si>
    <t>hongkongpost.hk</t>
  </si>
  <si>
    <t>pacermonitor.com</t>
  </si>
  <si>
    <t>cdata.com</t>
  </si>
  <si>
    <t>nortonalto.com</t>
  </si>
  <si>
    <t>yinyuetai.com</t>
  </si>
  <si>
    <t>0x00.lv</t>
  </si>
  <si>
    <t>goshen.edu</t>
  </si>
  <si>
    <t>hawthornegc.com</t>
  </si>
  <si>
    <t>gisgeography.com</t>
  </si>
  <si>
    <t>kudoboard.com</t>
  </si>
  <si>
    <t>redlandsdailyfacts.com</t>
  </si>
  <si>
    <t>esper.io</t>
  </si>
  <si>
    <t>btsndrc.ac</t>
  </si>
  <si>
    <t>globaltv.com</t>
  </si>
  <si>
    <t>sing365.com</t>
  </si>
  <si>
    <t>fineco.it</t>
  </si>
  <si>
    <t>anser.ne.jp</t>
  </si>
  <si>
    <t>xianbao.net</t>
  </si>
  <si>
    <t>repost.aws</t>
  </si>
  <si>
    <t>finology.in</t>
  </si>
  <si>
    <t>taito.co.jp</t>
  </si>
  <si>
    <t>57883.net</t>
  </si>
  <si>
    <t>gnucash.org</t>
  </si>
  <si>
    <t>grbrides.net</t>
  </si>
  <si>
    <t>750g.com</t>
  </si>
  <si>
    <t>cashview.com</t>
  </si>
  <si>
    <t>searchpeoplefree.com</t>
  </si>
  <si>
    <t>torrentgalaxy.mx</t>
  </si>
  <si>
    <t>fontfabric.com</t>
  </si>
  <si>
    <t>dntrust.com</t>
  </si>
  <si>
    <t>nonograms.ru</t>
  </si>
  <si>
    <t>beloit.edu</t>
  </si>
  <si>
    <t>visionias.in</t>
  </si>
  <si>
    <t>kuwaitnet.net</t>
  </si>
  <si>
    <t>soscisurvey.de</t>
  </si>
  <si>
    <t>isiknowledge.com</t>
  </si>
  <si>
    <t>thespiritsbusiness.com</t>
  </si>
  <si>
    <t>essayservice.com</t>
  </si>
  <si>
    <t>e-tsuyama.com</t>
  </si>
  <si>
    <t>arkansasstateparks.com</t>
  </si>
  <si>
    <t>norwegian.no</t>
  </si>
  <si>
    <t>accompagnement-agreable.com</t>
  </si>
  <si>
    <t>sheingsp.com</t>
  </si>
  <si>
    <t>rugsusa.com</t>
  </si>
  <si>
    <t>fluorolite.com</t>
  </si>
  <si>
    <t>inecnigeria.org</t>
  </si>
  <si>
    <t>spreadprivacy.com</t>
  </si>
  <si>
    <t>northernlight.com</t>
  </si>
  <si>
    <t>pnw.edu</t>
  </si>
  <si>
    <t>cit-orleu.kz</t>
  </si>
  <si>
    <t>search-fine.com</t>
  </si>
  <si>
    <t>seaworld.org</t>
  </si>
  <si>
    <t>insidescience.org</t>
  </si>
  <si>
    <t>23video.com</t>
  </si>
  <si>
    <t>tiendanube.com</t>
  </si>
  <si>
    <t>iff.com</t>
  </si>
  <si>
    <t>cyberleaks.su</t>
  </si>
  <si>
    <t>attriboost.com</t>
  </si>
  <si>
    <t>linyi.gov.cn</t>
  </si>
  <si>
    <t>boxrox.com</t>
  </si>
  <si>
    <t>basicbooks.com</t>
  </si>
  <si>
    <t>tastemade.com</t>
  </si>
  <si>
    <t>driverpoisk.ru</t>
  </si>
  <si>
    <t>benefitfocus.com</t>
  </si>
  <si>
    <t>dslextreme.com</t>
  </si>
  <si>
    <t>state.nm.us</t>
  </si>
  <si>
    <t>brain.fm</t>
  </si>
  <si>
    <t>lovelyskin.com</t>
  </si>
  <si>
    <t>brandreward.com</t>
  </si>
  <si>
    <t>newkaliningrad.ru</t>
  </si>
  <si>
    <t>carfaxbig.com</t>
  </si>
  <si>
    <t>qortalnodes.live</t>
  </si>
  <si>
    <t>msgs.jp</t>
  </si>
  <si>
    <t>spectatorworld.com</t>
  </si>
  <si>
    <t>wincor-nixdorf.com</t>
  </si>
  <si>
    <t>southernminn.com</t>
  </si>
  <si>
    <t>prwatch.org</t>
  </si>
  <si>
    <t>nashuatelegraph.com</t>
  </si>
  <si>
    <t>crucialx.net</t>
  </si>
  <si>
    <t>cbseacademic.nic.in</t>
  </si>
  <si>
    <t>bluehostwebservers.com</t>
  </si>
  <si>
    <t>i-kyushu.or.jp</t>
  </si>
  <si>
    <t>dlmate64.xyz</t>
  </si>
  <si>
    <t>pertamina.com</t>
  </si>
  <si>
    <t>telenor.com.pk</t>
  </si>
  <si>
    <t>mifengedu.cn</t>
  </si>
  <si>
    <t>learnalberta.ca</t>
  </si>
  <si>
    <t>vniiftri.ru</t>
  </si>
  <si>
    <t>bigsoccer.com</t>
  </si>
  <si>
    <t>remoteutilities.com</t>
  </si>
  <si>
    <t>cantv.com.ve</t>
  </si>
  <si>
    <t>baltimorecountymd.gov</t>
  </si>
  <si>
    <t>pplusstatic.com</t>
  </si>
  <si>
    <t>unicef.es</t>
  </si>
  <si>
    <t>fors.ru</t>
  </si>
  <si>
    <t>hoy.com.do</t>
  </si>
  <si>
    <t>tel.net.ba</t>
  </si>
  <si>
    <t>adrizer.com</t>
  </si>
  <si>
    <t>civfanatics.com</t>
  </si>
  <si>
    <t>realbusiness.co.uk</t>
  </si>
  <si>
    <t>trading-point.com</t>
  </si>
  <si>
    <t>ispmanager.com</t>
  </si>
  <si>
    <t>kemper.com</t>
  </si>
  <si>
    <t>honda-tech.com</t>
  </si>
  <si>
    <t>teampeanut.com</t>
  </si>
  <si>
    <t>minnano-av.com</t>
  </si>
  <si>
    <t>digitick.com</t>
  </si>
  <si>
    <t>enet.vn.ua</t>
  </si>
  <si>
    <t>nbb.be</t>
  </si>
  <si>
    <t>univ-brest.fr</t>
  </si>
  <si>
    <t>scorptec.com.au</t>
  </si>
  <si>
    <t>matrix.jp</t>
  </si>
  <si>
    <t>zglobalhost.com</t>
  </si>
  <si>
    <t>lan.com</t>
  </si>
  <si>
    <t>ourboox.com</t>
  </si>
  <si>
    <t>textbookx.com</t>
  </si>
  <si>
    <t>3axis.co</t>
  </si>
  <si>
    <t>woddal.com</t>
  </si>
  <si>
    <t>wcskids.net</t>
  </si>
  <si>
    <t>southwalesargus.co.uk</t>
  </si>
  <si>
    <t>sapo.io</t>
  </si>
  <si>
    <t>dweb.link</t>
  </si>
  <si>
    <t>taihainet.com</t>
  </si>
  <si>
    <t>commentsengine.com</t>
  </si>
  <si>
    <t>verifyemailaddress.org</t>
  </si>
  <si>
    <t>oojoovae.org</t>
  </si>
  <si>
    <t>grpc.io</t>
  </si>
  <si>
    <t>zoomshare.com</t>
  </si>
  <si>
    <t>stanleyblackanddecker.com</t>
  </si>
  <si>
    <t>cbe.org.eg</t>
  </si>
  <si>
    <t>brinker.com</t>
  </si>
  <si>
    <t>bhldn.com</t>
  </si>
  <si>
    <t>intercambiosvirtuales.org</t>
  </si>
  <si>
    <t>aswpsdkeu.com</t>
  </si>
  <si>
    <t>wmbcdn.com</t>
  </si>
  <si>
    <t>com-x.life</t>
  </si>
  <si>
    <t>ln.edu.hk</t>
  </si>
  <si>
    <t>graphic.com.gh</t>
  </si>
  <si>
    <t>intername.ch</t>
  </si>
  <si>
    <t>downloader.la</t>
  </si>
  <si>
    <t>duelingnexus.com</t>
  </si>
  <si>
    <t>tvlicensing.co.uk</t>
  </si>
  <si>
    <t>just-eat.io</t>
  </si>
  <si>
    <t>longwarjournal.org</t>
  </si>
  <si>
    <t>yceml.net</t>
  </si>
  <si>
    <t>friendlygames.ru</t>
  </si>
  <si>
    <t>glasgow.gov.uk</t>
  </si>
  <si>
    <t>abcharities.com</t>
  </si>
  <si>
    <t>richemont.com</t>
  </si>
  <si>
    <t>pumble.com</t>
  </si>
  <si>
    <t>interpest.net</t>
  </si>
  <si>
    <t>sun0769.com</t>
  </si>
  <si>
    <t>studyisland.com</t>
  </si>
  <si>
    <t>demandgenreport.com</t>
  </si>
  <si>
    <t>pngmart.com</t>
  </si>
  <si>
    <t>unos.org</t>
  </si>
  <si>
    <t>norfolk.gov.uk</t>
  </si>
  <si>
    <t>cryptomininggame.com</t>
  </si>
  <si>
    <t>eechost.net</t>
  </si>
  <si>
    <t>igp.com</t>
  </si>
  <si>
    <t>foreverpirates.co</t>
  </si>
  <si>
    <t>ssctech.com</t>
  </si>
  <si>
    <t>cap.org</t>
  </si>
  <si>
    <t>gorky.media</t>
  </si>
  <si>
    <t>listoffreeware.com</t>
  </si>
  <si>
    <t>specializedlink.com</t>
  </si>
  <si>
    <t>point.lviv.ua</t>
  </si>
  <si>
    <t>mgic.com</t>
  </si>
  <si>
    <t>yellowpagesdirectory.com</t>
  </si>
  <si>
    <t>ms-ins.com</t>
  </si>
  <si>
    <t>moca.org</t>
  </si>
  <si>
    <t>realmoney-casino.ca</t>
  </si>
  <si>
    <t>google-pluft.us</t>
  </si>
  <si>
    <t>nordkurier.de</t>
  </si>
  <si>
    <t>artlebedev.com</t>
  </si>
  <si>
    <t>aeonbank.co.jp</t>
  </si>
  <si>
    <t>asqq.io</t>
  </si>
  <si>
    <t>teachingbooks.net</t>
  </si>
  <si>
    <t>farm7.info</t>
  </si>
  <si>
    <t>ninjavpn.io</t>
  </si>
  <si>
    <t>cricinfo.com</t>
  </si>
  <si>
    <t>askgamblers.com</t>
  </si>
  <si>
    <t>getaroom.com</t>
  </si>
  <si>
    <t>yunos.com</t>
  </si>
  <si>
    <t>jeez.jp</t>
  </si>
  <si>
    <t>linklaters.com</t>
  </si>
  <si>
    <t>argep.hu</t>
  </si>
  <si>
    <t>priligy.me</t>
  </si>
  <si>
    <t>patoghu.com</t>
  </si>
  <si>
    <t>countryattire.com</t>
  </si>
  <si>
    <t>youth4work.com</t>
  </si>
  <si>
    <t>signs.com</t>
  </si>
  <si>
    <t>contactatonce.com</t>
  </si>
  <si>
    <t>csupomona.edu</t>
  </si>
  <si>
    <t>dns2.de</t>
  </si>
  <si>
    <t>juiceplus.com</t>
  </si>
  <si>
    <t>uuoobe.kr</t>
  </si>
  <si>
    <t>hostsearch.com</t>
  </si>
  <si>
    <t>duanmeiwen.com</t>
  </si>
  <si>
    <t>sgdn.io</t>
  </si>
  <si>
    <t>unavarra.es</t>
  </si>
  <si>
    <t>mvmnet.it</t>
  </si>
  <si>
    <t>kolesa.ru</t>
  </si>
  <si>
    <t>hpcl.in</t>
  </si>
  <si>
    <t>intuitive.com</t>
  </si>
  <si>
    <t>centercredit.kz</t>
  </si>
  <si>
    <t>must.edu.tw</t>
  </si>
  <si>
    <t>5idhl.com</t>
  </si>
  <si>
    <t>newtab.club</t>
  </si>
  <si>
    <t>yiigle.com</t>
  </si>
  <si>
    <t>mosaiquefm.net</t>
  </si>
  <si>
    <t>techarp.com</t>
  </si>
  <si>
    <t>cnxloyalty.com</t>
  </si>
  <si>
    <t>todaytix.com</t>
  </si>
  <si>
    <t>gotocamera.com</t>
  </si>
  <si>
    <t>qgraph.io</t>
  </si>
  <si>
    <t>newsland.com</t>
  </si>
  <si>
    <t>creditsafe.com</t>
  </si>
  <si>
    <t>dlmate04.xyz</t>
  </si>
  <si>
    <t>2vid.top</t>
  </si>
  <si>
    <t>3xplanet.com</t>
  </si>
  <si>
    <t>impactdriverexpert.com</t>
  </si>
  <si>
    <t>buzzbuzzhome.com</t>
  </si>
  <si>
    <t>mailorderbridess.com</t>
  </si>
  <si>
    <t>yaburi30.com</t>
  </si>
  <si>
    <t>newberry.org</t>
  </si>
  <si>
    <t>adm-nao.ru</t>
  </si>
  <si>
    <t>flvto.biz</t>
  </si>
  <si>
    <t>hellofresh.at</t>
  </si>
  <si>
    <t>eaglecable.net</t>
  </si>
  <si>
    <t>gamedesire.com</t>
  </si>
  <si>
    <t>nsresolution.com</t>
  </si>
  <si>
    <t>hitbullseye.com</t>
  </si>
  <si>
    <t>icemortgagetechnology.com</t>
  </si>
  <si>
    <t>azpolitika.info</t>
  </si>
  <si>
    <t>montbell.jp</t>
  </si>
  <si>
    <t>kinderlime.com</t>
  </si>
  <si>
    <t>edf.com</t>
  </si>
  <si>
    <t>sadlerland.com</t>
  </si>
  <si>
    <t>favecrafts.com</t>
  </si>
  <si>
    <t>bluebottlecoffee.com</t>
  </si>
  <si>
    <t>izzigo.tv</t>
  </si>
  <si>
    <t>uws.ac.uk</t>
  </si>
  <si>
    <t>omofun.tv</t>
  </si>
  <si>
    <t>deathtothestockphoto.com</t>
  </si>
  <si>
    <t>vodafone.in</t>
  </si>
  <si>
    <t>pts.org.tw</t>
  </si>
  <si>
    <t>corretor-ortografico.com</t>
  </si>
  <si>
    <t>postfun.com</t>
  </si>
  <si>
    <t>vineyardvines.com</t>
  </si>
  <si>
    <t>thehorse.com</t>
  </si>
  <si>
    <t>teamits.net</t>
  </si>
  <si>
    <t>assotabaccai.it</t>
  </si>
  <si>
    <t>viennaairport.com</t>
  </si>
  <si>
    <t>ttec.com</t>
  </si>
  <si>
    <t>identity.digital</t>
  </si>
  <si>
    <t>linuxcontainers.org</t>
  </si>
  <si>
    <t>schott.com</t>
  </si>
  <si>
    <t>pornhd.vip</t>
  </si>
  <si>
    <t>thewarehouse.co.nz</t>
  </si>
  <si>
    <t>etoday.co.kr</t>
  </si>
  <si>
    <t>well.ca</t>
  </si>
  <si>
    <t>entorno.com</t>
  </si>
  <si>
    <t>hrssgz.gov.cn</t>
  </si>
  <si>
    <t>cutoutandkeep.net</t>
  </si>
  <si>
    <t>jins.com</t>
  </si>
  <si>
    <t>pc.gov.au</t>
  </si>
  <si>
    <t>synovus.com</t>
  </si>
  <si>
    <t>lululemon.com.au</t>
  </si>
  <si>
    <t>balsamhill.com</t>
  </si>
  <si>
    <t>dishaccess.tv</t>
  </si>
  <si>
    <t>cogconnected.com</t>
  </si>
  <si>
    <t>wpnetwork.eu</t>
  </si>
  <si>
    <t>nap-camp.com</t>
  </si>
  <si>
    <t>technews24.me</t>
  </si>
  <si>
    <t>vfxdownload.net</t>
  </si>
  <si>
    <t>plantuml.com</t>
  </si>
  <si>
    <t>icedrive.net</t>
  </si>
  <si>
    <t>hempiregame.net</t>
  </si>
  <si>
    <t>g5marketingcloud.com</t>
  </si>
  <si>
    <t>sdnews.com.cn</t>
  </si>
  <si>
    <t>rao-esv.ru</t>
  </si>
  <si>
    <t>blogg.no</t>
  </si>
  <si>
    <t>gigalink.net.br</t>
  </si>
  <si>
    <t>vqbn.com</t>
  </si>
  <si>
    <t>law.ru</t>
  </si>
  <si>
    <t>leadertelegram.com</t>
  </si>
  <si>
    <t>muse.mu</t>
  </si>
  <si>
    <t>marriottvacationclub.com</t>
  </si>
  <si>
    <t>pestworld.org</t>
  </si>
  <si>
    <t>safego.cc</t>
  </si>
  <si>
    <t>belugagroup.ru</t>
  </si>
  <si>
    <t>airmail.net</t>
  </si>
  <si>
    <t>oedb.org</t>
  </si>
  <si>
    <t>supersus.io</t>
  </si>
  <si>
    <t>meteo.it</t>
  </si>
  <si>
    <t>bigstar.tv</t>
  </si>
  <si>
    <t>homment.com</t>
  </si>
  <si>
    <t>paytmmall.com</t>
  </si>
  <si>
    <t>ellecanada.com</t>
  </si>
  <si>
    <t>campact.de</t>
  </si>
  <si>
    <t>honoluluadvertiser.com</t>
  </si>
  <si>
    <t>fotosik.pl</t>
  </si>
  <si>
    <t>ifs.com</t>
  </si>
  <si>
    <t>expedia.co.in</t>
  </si>
  <si>
    <t>quovo.com</t>
  </si>
  <si>
    <t>mealsonwheelsamerica.org</t>
  </si>
  <si>
    <t>fatquartershop.com</t>
  </si>
  <si>
    <t>getmiles.com</t>
  </si>
  <si>
    <t>jrc.it</t>
  </si>
  <si>
    <t>philosophynow.org</t>
  </si>
  <si>
    <t>create-react-app.dev</t>
  </si>
  <si>
    <t>anchnet.com</t>
  </si>
  <si>
    <t>mills.edu</t>
  </si>
  <si>
    <t>insecure.org</t>
  </si>
  <si>
    <t>domosquare.com</t>
  </si>
  <si>
    <t>greentube.com</t>
  </si>
  <si>
    <t>ub.bw</t>
  </si>
  <si>
    <t>klart.se</t>
  </si>
  <si>
    <t>motaword.com</t>
  </si>
  <si>
    <t>malltina.com</t>
  </si>
  <si>
    <t>californiabeaches.com</t>
  </si>
  <si>
    <t>ipros.jp</t>
  </si>
  <si>
    <t>lhup.edu</t>
  </si>
  <si>
    <t>d3hosted.com</t>
  </si>
  <si>
    <t>linkease.com</t>
  </si>
  <si>
    <t>jvanbreda.be</t>
  </si>
  <si>
    <t>1c-connect.com</t>
  </si>
  <si>
    <t>kongsberg.com</t>
  </si>
  <si>
    <t>dpn.de</t>
  </si>
  <si>
    <t>svethostingu.cz</t>
  </si>
  <si>
    <t>leica-microsystems.com</t>
  </si>
  <si>
    <t>newsblur.com</t>
  </si>
  <si>
    <t>nasawestprime.com</t>
  </si>
  <si>
    <t>kenpom.com</t>
  </si>
  <si>
    <t>bioscientifica.com</t>
  </si>
  <si>
    <t>flatpanelshd.com</t>
  </si>
  <si>
    <t>qgpop.net</t>
  </si>
  <si>
    <t>franconnect.net</t>
  </si>
  <si>
    <t>smartyads.com</t>
  </si>
  <si>
    <t>skdnsreg.net</t>
  </si>
  <si>
    <t>slovoidilo.ua</t>
  </si>
  <si>
    <t>li.ru</t>
  </si>
  <si>
    <t>financer.com</t>
  </si>
  <si>
    <t>corpscorp.online</t>
  </si>
  <si>
    <t>livesexcams.site</t>
  </si>
  <si>
    <t>sex-match.org</t>
  </si>
  <si>
    <t>bidsmatik.com</t>
  </si>
  <si>
    <t>prabook.com</t>
  </si>
  <si>
    <t>opstrax.com</t>
  </si>
  <si>
    <t>alypics.com</t>
  </si>
  <si>
    <t>e-mobile.ne.jp</t>
  </si>
  <si>
    <t>sepe.gob.es</t>
  </si>
  <si>
    <t>triginita.com</t>
  </si>
  <si>
    <t>dhmi.gov.tr</t>
  </si>
  <si>
    <t>voz.ru</t>
  </si>
  <si>
    <t>9kmovies.tube</t>
  </si>
  <si>
    <t>fhi360.org</t>
  </si>
  <si>
    <t>zootweb.com</t>
  </si>
  <si>
    <t>gruenderszene.de</t>
  </si>
  <si>
    <t>conservice.com</t>
  </si>
  <si>
    <t>aviva.com</t>
  </si>
  <si>
    <t>avherald.com</t>
  </si>
  <si>
    <t>childrensdefense.org</t>
  </si>
  <si>
    <t>shoot-yalla.tv</t>
  </si>
  <si>
    <t>snb.ch</t>
  </si>
  <si>
    <t>zapinfo.io</t>
  </si>
  <si>
    <t>thehut.com</t>
  </si>
  <si>
    <t>intelsc.net</t>
  </si>
  <si>
    <t>sut.ac.th</t>
  </si>
  <si>
    <t>cherwellondemand.com</t>
  </si>
  <si>
    <t>tripline.net</t>
  </si>
  <si>
    <t>byte.com</t>
  </si>
  <si>
    <t>arabiaweather.com</t>
  </si>
  <si>
    <t>trkcliq.com</t>
  </si>
  <si>
    <t>miaxxx.com</t>
  </si>
  <si>
    <t>visitabudhabi.ae</t>
  </si>
  <si>
    <t>cppcc.gov.cn</t>
  </si>
  <si>
    <t>cbf.com.br</t>
  </si>
  <si>
    <t>cdon.se</t>
  </si>
  <si>
    <t>collegefootballnews.com</t>
  </si>
  <si>
    <t>myplesk.cc</t>
  </si>
  <si>
    <t>app-ads-txt.com</t>
  </si>
  <si>
    <t>press-citizen.com</t>
  </si>
  <si>
    <t>29chat.com</t>
  </si>
  <si>
    <t>buttinette.com</t>
  </si>
  <si>
    <t>afcpe.org</t>
  </si>
  <si>
    <t>connectionsacademy.com</t>
  </si>
  <si>
    <t>apphud.com</t>
  </si>
  <si>
    <t>mediashuttle.com</t>
  </si>
  <si>
    <t>nic.at</t>
  </si>
  <si>
    <t>fn-dns.com</t>
  </si>
  <si>
    <t>weg.net</t>
  </si>
  <si>
    <t>kuaiji.com</t>
  </si>
  <si>
    <t>wm.ru</t>
  </si>
  <si>
    <t>ifl.net</t>
  </si>
  <si>
    <t>cequintsptecid.com</t>
  </si>
  <si>
    <t>eurohoops.net</t>
  </si>
  <si>
    <t>schueco.com</t>
  </si>
  <si>
    <t>mfmnow.com</t>
  </si>
  <si>
    <t>aibtba.com</t>
  </si>
  <si>
    <t>probuilds.net</t>
  </si>
  <si>
    <t>biblereasons.com</t>
  </si>
  <si>
    <t>szerencsejatek.hu</t>
  </si>
  <si>
    <t>wisestep.com</t>
  </si>
  <si>
    <t>hoterika.com</t>
  </si>
  <si>
    <t>axisflare.com</t>
  </si>
  <si>
    <t>benjamins.com</t>
  </si>
  <si>
    <t>allawnofs.com</t>
  </si>
  <si>
    <t>semantic-ui.com</t>
  </si>
  <si>
    <t>boomeranggmail.com</t>
  </si>
  <si>
    <t>gaconnector.com</t>
  </si>
  <si>
    <t>antispamcloud.com</t>
  </si>
  <si>
    <t>gamevicio.com</t>
  </si>
  <si>
    <t>mjsq8.in</t>
  </si>
  <si>
    <t>bitcoinmaniagame.com</t>
  </si>
  <si>
    <t>penzeys.com</t>
  </si>
  <si>
    <t>telecoms.com</t>
  </si>
  <si>
    <t>mortgageresearchcenter.com</t>
  </si>
  <si>
    <t>endicia.com</t>
  </si>
  <si>
    <t>os-templates.com</t>
  </si>
  <si>
    <t>domains.net</t>
  </si>
  <si>
    <t>fibertelecom.it</t>
  </si>
  <si>
    <t>nsbox.com</t>
  </si>
  <si>
    <t>freeonlineapps.net</t>
  </si>
  <si>
    <t>blockdit.com</t>
  </si>
  <si>
    <t>stopforumspam.com</t>
  </si>
  <si>
    <t>bashinform.ru</t>
  </si>
  <si>
    <t>gr-cdn.com</t>
  </si>
  <si>
    <t>eskom.co.za</t>
  </si>
  <si>
    <t>or.cz</t>
  </si>
  <si>
    <t>big.dk</t>
  </si>
  <si>
    <t>apigwtencent.com</t>
  </si>
  <si>
    <t>webkicks.de</t>
  </si>
  <si>
    <t>prohoster.biz</t>
  </si>
  <si>
    <t>lawyersclubindia.com</t>
  </si>
  <si>
    <t>kab3.com</t>
  </si>
  <si>
    <t>atempurl.com</t>
  </si>
  <si>
    <t>shockhosting.net</t>
  </si>
  <si>
    <t>redandblack.com</t>
  </si>
  <si>
    <t>credibanco.com</t>
  </si>
  <si>
    <t>namedserver.net</t>
  </si>
  <si>
    <t>freesexvidz.com</t>
  </si>
  <si>
    <t>getzen.cash</t>
  </si>
  <si>
    <t>chetor.com</t>
  </si>
  <si>
    <t>budgetdirect.com.au</t>
  </si>
  <si>
    <t>cloudflare-terms-of-service-abuse.com</t>
  </si>
  <si>
    <t>r3.com</t>
  </si>
  <si>
    <t>wp-e.net</t>
  </si>
  <si>
    <t>admin.net</t>
  </si>
  <si>
    <t>controlpanel.si</t>
  </si>
  <si>
    <t>freebuffaloslots.com</t>
  </si>
  <si>
    <t>dear-u.co</t>
  </si>
  <si>
    <t>craftymorning.com</t>
  </si>
  <si>
    <t>shareitgames.com</t>
  </si>
  <si>
    <t>politikus.info</t>
  </si>
  <si>
    <t>niaogebiji.com</t>
  </si>
  <si>
    <t>ekzm.net</t>
  </si>
  <si>
    <t>medbridgeeducation.com</t>
  </si>
  <si>
    <t>snk.ru</t>
  </si>
  <si>
    <t>wemesh.com</t>
  </si>
  <si>
    <t>relevate.ru</t>
  </si>
  <si>
    <t>oxa.host</t>
  </si>
  <si>
    <t>torontomls.net</t>
  </si>
  <si>
    <t>tested.com</t>
  </si>
  <si>
    <t>rvc.ac.uk</t>
  </si>
  <si>
    <t>ublocker-chrome.com</t>
  </si>
  <si>
    <t>meduniver.com</t>
  </si>
  <si>
    <t>russellwestbrookshoes.us</t>
  </si>
  <si>
    <t>ebnhost.com</t>
  </si>
  <si>
    <t>adinternal.com</t>
  </si>
  <si>
    <t>htdvt.com</t>
  </si>
  <si>
    <t>remib.domains</t>
  </si>
  <si>
    <t>investinganswers.com</t>
  </si>
  <si>
    <t>mytaboo.net</t>
  </si>
  <si>
    <t>scrapbox.io</t>
  </si>
  <si>
    <t>itsupportservices.network</t>
  </si>
  <si>
    <t>shugiin.go.jp</t>
  </si>
  <si>
    <t>americaslibrary.gov</t>
  </si>
  <si>
    <t>slack-redir.com</t>
  </si>
  <si>
    <t>manzanagroup.ru</t>
  </si>
  <si>
    <t>sixt.de</t>
  </si>
  <si>
    <t>xn--80anchijh.cam</t>
  </si>
  <si>
    <t>ssjj.cn</t>
  </si>
  <si>
    <t>al-marsd.com</t>
  </si>
  <si>
    <t>identixweb.com</t>
  </si>
  <si>
    <t>cpf.gov.sg</t>
  </si>
  <si>
    <t>pridecounseling.com</t>
  </si>
  <si>
    <t>sertum-pro.ru</t>
  </si>
  <si>
    <t>supercook.com</t>
  </si>
  <si>
    <t>despair.com</t>
  </si>
  <si>
    <t>catonet.works</t>
  </si>
  <si>
    <t>ccsso.org</t>
  </si>
  <si>
    <t>wjpartners.com.au</t>
  </si>
  <si>
    <t>ncdcr.gov</t>
  </si>
  <si>
    <t>affinityvoip.com</t>
  </si>
  <si>
    <t>many.link</t>
  </si>
  <si>
    <t>futtiball.com</t>
  </si>
  <si>
    <t>nytcrosswordanswers.org</t>
  </si>
  <si>
    <t>otidapi.com</t>
  </si>
  <si>
    <t>konsumentverket.se</t>
  </si>
  <si>
    <t>etracin.com</t>
  </si>
  <si>
    <t>talkmarkets.com</t>
  </si>
  <si>
    <t>atento.com.br</t>
  </si>
  <si>
    <t>postpartum.net</t>
  </si>
  <si>
    <t>smartcat.com</t>
  </si>
  <si>
    <t>commercehq.com</t>
  </si>
  <si>
    <t>lionsroar.com</t>
  </si>
  <si>
    <t>blackpoolgazette.co.uk</t>
  </si>
  <si>
    <t>iheartcraftythings.com</t>
  </si>
  <si>
    <t>neural.love</t>
  </si>
  <si>
    <t>kgix.com</t>
  </si>
  <si>
    <t>soundhound.com</t>
  </si>
  <si>
    <t>graphicburger.com</t>
  </si>
  <si>
    <t>uxmatters.com</t>
  </si>
  <si>
    <t>artchive.com</t>
  </si>
  <si>
    <t>borderlands.com</t>
  </si>
  <si>
    <t>flipbookpdf.net</t>
  </si>
  <si>
    <t>health.blog</t>
  </si>
  <si>
    <t>sastts.com</t>
  </si>
  <si>
    <t>christmasatgaylordnational.com</t>
  </si>
  <si>
    <t>yaoilib.me</t>
  </si>
  <si>
    <t>moneybookers.com</t>
  </si>
  <si>
    <t>routenote.com</t>
  </si>
  <si>
    <t>magex.hu</t>
  </si>
  <si>
    <t>nic.support</t>
  </si>
  <si>
    <t>chatroulette.com</t>
  </si>
  <si>
    <t>cryptoglobe.com</t>
  </si>
  <si>
    <t>brainerddispatch.com</t>
  </si>
  <si>
    <t>palgov.net</t>
  </si>
  <si>
    <t>paulcraigroberts.org</t>
  </si>
  <si>
    <t>aviator-online-game.com</t>
  </si>
  <si>
    <t>grapevine.is</t>
  </si>
  <si>
    <t>garena.co.id</t>
  </si>
  <si>
    <t>rentberry.com</t>
  </si>
  <si>
    <t>posteezy.com</t>
  </si>
  <si>
    <t>galicia.ar</t>
  </si>
  <si>
    <t>swiftkey.net</t>
  </si>
  <si>
    <t>bluip.com</t>
  </si>
  <si>
    <t>htspaces.com</t>
  </si>
  <si>
    <t>adult-empire.com</t>
  </si>
  <si>
    <t>moto.it</t>
  </si>
  <si>
    <t>rosettacode.org</t>
  </si>
  <si>
    <t>oalsauwy.net</t>
  </si>
  <si>
    <t>apptornado.com</t>
  </si>
  <si>
    <t>cdu.de</t>
  </si>
  <si>
    <t>monitor-eqatec.com</t>
  </si>
  <si>
    <t>ihc-ru.net</t>
  </si>
  <si>
    <t>auone-net.jp</t>
  </si>
  <si>
    <t>cernerworks.com</t>
  </si>
  <si>
    <t>aitiko.ru</t>
  </si>
  <si>
    <t>hermesworld.com</t>
  </si>
  <si>
    <t>americanwagering.com</t>
  </si>
  <si>
    <t>hosted.nl</t>
  </si>
  <si>
    <t>joinnow.live</t>
  </si>
  <si>
    <t>paymentsson.com</t>
  </si>
  <si>
    <t>rapmls.com</t>
  </si>
  <si>
    <t>cso.ie</t>
  </si>
  <si>
    <t>cree.com</t>
  </si>
  <si>
    <t>yazary.com</t>
  </si>
  <si>
    <t>jpay.com</t>
  </si>
  <si>
    <t>aup.edu</t>
  </si>
  <si>
    <t>ffh.de</t>
  </si>
  <si>
    <t>theinventory.com</t>
  </si>
  <si>
    <t>sopandas.cn</t>
  </si>
  <si>
    <t>lighthouselabs.eu</t>
  </si>
  <si>
    <t>visitnsw.com</t>
  </si>
  <si>
    <t>russianbrides247.com</t>
  </si>
  <si>
    <t>calcio.tw</t>
  </si>
  <si>
    <t>buscdn.me</t>
  </si>
  <si>
    <t>famousinternetgirls.com</t>
  </si>
  <si>
    <t>pmang.com</t>
  </si>
  <si>
    <t>bswift.com</t>
  </si>
  <si>
    <t>motors.co.uk</t>
  </si>
  <si>
    <t>aumo.jp</t>
  </si>
  <si>
    <t>webnode.jp</t>
  </si>
  <si>
    <t>jam-software.com</t>
  </si>
  <si>
    <t>agl.com.au</t>
  </si>
  <si>
    <t>viceroyhotelsandresorts.com</t>
  </si>
  <si>
    <t>brizy.site</t>
  </si>
  <si>
    <t>offwhitexjordan1.com</t>
  </si>
  <si>
    <t>oesterreich.gv.at</t>
  </si>
  <si>
    <t>diplomxvruki.com</t>
  </si>
  <si>
    <t>installmentloanstexas.org</t>
  </si>
  <si>
    <t>fema.net</t>
  </si>
  <si>
    <t>rarbg.me</t>
  </si>
  <si>
    <t>distribion.com</t>
  </si>
  <si>
    <t>avs4you.com</t>
  </si>
  <si>
    <t>ufa1.ru</t>
  </si>
  <si>
    <t>operationmilitarykids.org</t>
  </si>
  <si>
    <t>518.com.tw</t>
  </si>
  <si>
    <t>hsbc.ca</t>
  </si>
  <si>
    <t>btbtt17.com</t>
  </si>
  <si>
    <t>ihsdnsx42.com</t>
  </si>
  <si>
    <t>dllplayer.com</t>
  </si>
  <si>
    <t>avatrade.com</t>
  </si>
  <si>
    <t>start.film</t>
  </si>
  <si>
    <t>dirty.pink</t>
  </si>
  <si>
    <t>publika.az</t>
  </si>
  <si>
    <t>zhky.ru</t>
  </si>
  <si>
    <t>boughtbymany.com</t>
  </si>
  <si>
    <t>zen.ly</t>
  </si>
  <si>
    <t>unibel.by</t>
  </si>
  <si>
    <t>opensvit.ua</t>
  </si>
  <si>
    <t>snopyta.org</t>
  </si>
  <si>
    <t>sco.com</t>
  </si>
  <si>
    <t>monticelloptservices.com</t>
  </si>
  <si>
    <t>travelstack.ru</t>
  </si>
  <si>
    <t>emirates.net.ae</t>
  </si>
  <si>
    <t>tuev-sued.de</t>
  </si>
  <si>
    <t>4ty.gr</t>
  </si>
  <si>
    <t>novascotiatoday.com</t>
  </si>
  <si>
    <t>sportsunfold.com</t>
  </si>
  <si>
    <t>misfit.com</t>
  </si>
  <si>
    <t>nurx.com</t>
  </si>
  <si>
    <t>keh.com</t>
  </si>
  <si>
    <t>visithoustontexas.com</t>
  </si>
  <si>
    <t>americanrifleman.org</t>
  </si>
  <si>
    <t>yourquote.in</t>
  </si>
  <si>
    <t>inrap.fr</t>
  </si>
  <si>
    <t>ipchicken.com</t>
  </si>
  <si>
    <t>mysqltutorial.org</t>
  </si>
  <si>
    <t>vietnix.net</t>
  </si>
  <si>
    <t>ontheclock.com</t>
  </si>
  <si>
    <t>elementy.ru</t>
  </si>
  <si>
    <t>gddsi.com</t>
  </si>
  <si>
    <t>forbrukerradet.no</t>
  </si>
  <si>
    <t>texture-packs.com</t>
  </si>
  <si>
    <t>greencloudvps.com</t>
  </si>
  <si>
    <t>procrackerz.org</t>
  </si>
  <si>
    <t>modolabs.net</t>
  </si>
  <si>
    <t>senior-formation.com</t>
  </si>
  <si>
    <t>westservers.net</t>
  </si>
  <si>
    <t>thirdway.org</t>
  </si>
  <si>
    <t>sso.go.th</t>
  </si>
  <si>
    <t>coubic.com</t>
  </si>
  <si>
    <t>vrdns.com</t>
  </si>
  <si>
    <t>tayori.com</t>
  </si>
  <si>
    <t>hellofresh.de</t>
  </si>
  <si>
    <t>youcontrol.com.ua</t>
  </si>
  <si>
    <t>cambriausa.com</t>
  </si>
  <si>
    <t>arcserve.com</t>
  </si>
  <si>
    <t>parsweb.com</t>
  </si>
  <si>
    <t>senado.leg.br</t>
  </si>
  <si>
    <t>enterprisecarsales.com</t>
  </si>
  <si>
    <t>sibmama.ru</t>
  </si>
  <si>
    <t>meetuphq.io</t>
  </si>
  <si>
    <t>gamepigeon.net</t>
  </si>
  <si>
    <t>nwlarpers.org</t>
  </si>
  <si>
    <t>mediacommerce.com.co</t>
  </si>
  <si>
    <t>amandahot.com</t>
  </si>
  <si>
    <t>linkonclick.com</t>
  </si>
  <si>
    <t>jamstec.go.jp</t>
  </si>
  <si>
    <t>dorsey.com</t>
  </si>
  <si>
    <t>hendrix.edu</t>
  </si>
  <si>
    <t>yektanet.tech</t>
  </si>
  <si>
    <t>hardverapro.hu</t>
  </si>
  <si>
    <t>miniusa.com</t>
  </si>
  <si>
    <t>izzi.mx</t>
  </si>
  <si>
    <t>torrentclub.tech</t>
  </si>
  <si>
    <t>cyberfuel.com</t>
  </si>
  <si>
    <t>transat.com</t>
  </si>
  <si>
    <t>bspapp.com</t>
  </si>
  <si>
    <t>recyclenow.com</t>
  </si>
  <si>
    <t>dailybest.me</t>
  </si>
  <si>
    <t>firestorage.jp</t>
  </si>
  <si>
    <t>home-edu.ru</t>
  </si>
  <si>
    <t>rtbuniverse.com</t>
  </si>
  <si>
    <t>hippostores.com</t>
  </si>
  <si>
    <t>capital.edu</t>
  </si>
  <si>
    <t>duolingo.cn</t>
  </si>
  <si>
    <t>oslobodjenje.ba</t>
  </si>
  <si>
    <t>eunet.rs</t>
  </si>
  <si>
    <t>csu.ru</t>
  </si>
  <si>
    <t>vektor.net</t>
  </si>
  <si>
    <t>healthitsecurity.com</t>
  </si>
  <si>
    <t>lordoftheentertainingostriches.com</t>
  </si>
  <si>
    <t>sinclair.edu</t>
  </si>
  <si>
    <t>cn-rtb.com</t>
  </si>
  <si>
    <t>reacheffecti.work</t>
  </si>
  <si>
    <t>forward-to-friend.com</t>
  </si>
  <si>
    <t>drbronner.com</t>
  </si>
  <si>
    <t>telia.ee</t>
  </si>
  <si>
    <t>indiatv.in</t>
  </si>
  <si>
    <t>dnsv4.net</t>
  </si>
  <si>
    <t>netco.uz</t>
  </si>
  <si>
    <t>ffmovies.ws</t>
  </si>
  <si>
    <t>modernmedicine.com</t>
  </si>
  <si>
    <t>xxgasm.com</t>
  </si>
  <si>
    <t>neweurope.eu</t>
  </si>
  <si>
    <t>villeroy-boch.com</t>
  </si>
  <si>
    <t>lovescout-24.de</t>
  </si>
  <si>
    <t>dpsas.io</t>
  </si>
  <si>
    <t>instahyre.com</t>
  </si>
  <si>
    <t>ludomi.club</t>
  </si>
  <si>
    <t>mastodon.art</t>
  </si>
  <si>
    <t>tianjinwe.com</t>
  </si>
  <si>
    <t>tegrahost.com</t>
  </si>
  <si>
    <t>careerjet.com</t>
  </si>
  <si>
    <t>symmetricom.com</t>
  </si>
  <si>
    <t>prodfbstatus.com</t>
  </si>
  <si>
    <t>appfoliowebsites.com</t>
  </si>
  <si>
    <t>tadst.com</t>
  </si>
  <si>
    <t>parsonline.com</t>
  </si>
  <si>
    <t>campusreform.org</t>
  </si>
  <si>
    <t>cheapflights.co.uk</t>
  </si>
  <si>
    <t>hanshin-exp.co.jp</t>
  </si>
  <si>
    <t>vectormagic.com</t>
  </si>
  <si>
    <t>workingnotworking.com</t>
  </si>
  <si>
    <t>report-uri.io</t>
  </si>
  <si>
    <t>adrive.com</t>
  </si>
  <si>
    <t>canar.sd</t>
  </si>
  <si>
    <t>app.net</t>
  </si>
  <si>
    <t>eligasht.com</t>
  </si>
  <si>
    <t>pervmom.com</t>
  </si>
  <si>
    <t>aftershock.news</t>
  </si>
  <si>
    <t>artelecom.pt</t>
  </si>
  <si>
    <t>kt-net.at</t>
  </si>
  <si>
    <t>communitywalk.com</t>
  </si>
  <si>
    <t>skillcrush.com</t>
  </si>
  <si>
    <t>snd99.com</t>
  </si>
  <si>
    <t>askdrsears.com</t>
  </si>
  <si>
    <t>theblueballot.com</t>
  </si>
  <si>
    <t>spamhero.net</t>
  </si>
  <si>
    <t>ahlolbait.com</t>
  </si>
  <si>
    <t>eadmissionpay.nic.in</t>
  </si>
  <si>
    <t>sigames.com</t>
  </si>
  <si>
    <t>bakeitwithlove.com</t>
  </si>
  <si>
    <t>ap-att-idns.net</t>
  </si>
  <si>
    <t>allvideometrika.com</t>
  </si>
  <si>
    <t>csa.cz</t>
  </si>
  <si>
    <t>magictavern.com</t>
  </si>
  <si>
    <t>ioncube24.com</t>
  </si>
  <si>
    <t>heute.de</t>
  </si>
  <si>
    <t>johnshopkins.edu</t>
  </si>
  <si>
    <t>icebreaker.com</t>
  </si>
  <si>
    <t>gridoto.com</t>
  </si>
  <si>
    <t>fscs.org.uk</t>
  </si>
  <si>
    <t>7do.net</t>
  </si>
  <si>
    <t>getadcdn.com</t>
  </si>
  <si>
    <t>runivers.ru</t>
  </si>
  <si>
    <t>sayidaty.net</t>
  </si>
  <si>
    <t>caffeineinformer.com</t>
  </si>
  <si>
    <t>gifu-sc2.jp</t>
  </si>
  <si>
    <t>hccb.com.cn</t>
  </si>
  <si>
    <t>invezz.com</t>
  </si>
  <si>
    <t>frooition.com</t>
  </si>
  <si>
    <t>giftly.com</t>
  </si>
  <si>
    <t>odycdn.com</t>
  </si>
  <si>
    <t>akado.ru</t>
  </si>
  <si>
    <t>shuidi.cn</t>
  </si>
  <si>
    <t>barenecessities.com</t>
  </si>
  <si>
    <t>ice-gay.com</t>
  </si>
  <si>
    <t>smallbusiness.co.uk</t>
  </si>
  <si>
    <t>yk1.net</t>
  </si>
  <si>
    <t>e21.cn</t>
  </si>
  <si>
    <t>costacoffee.com</t>
  </si>
  <si>
    <t>2xclick.ru</t>
  </si>
  <si>
    <t>bestv.com.cn</t>
  </si>
  <si>
    <t>sharezweb.com</t>
  </si>
  <si>
    <t>genie.co.kr</t>
  </si>
  <si>
    <t>budu5.com</t>
  </si>
  <si>
    <t>fancentro.com</t>
  </si>
  <si>
    <t>n.nu</t>
  </si>
  <si>
    <t>turkiyegazetesi.com.tr</t>
  </si>
  <si>
    <t>transactcampus.com</t>
  </si>
  <si>
    <t>ipropertymanagement.com</t>
  </si>
  <si>
    <t>medzoom.ru</t>
  </si>
  <si>
    <t>guahao.com</t>
  </si>
  <si>
    <t>achrnews.com</t>
  </si>
  <si>
    <t>fireblocks.io</t>
  </si>
  <si>
    <t>egnyte-internal.com</t>
  </si>
  <si>
    <t>uchet.kz</t>
  </si>
  <si>
    <t>dortmund.de</t>
  </si>
  <si>
    <t>ziku8.cn</t>
  </si>
  <si>
    <t>mgmmirage.org</t>
  </si>
  <si>
    <t>twiliod.com</t>
  </si>
  <si>
    <t>hideout.co</t>
  </si>
  <si>
    <t>openload.co</t>
  </si>
  <si>
    <t>slon.ru</t>
  </si>
  <si>
    <t>prima.net.ar</t>
  </si>
  <si>
    <t>conti-online.com</t>
  </si>
  <si>
    <t>zx123.cn</t>
  </si>
  <si>
    <t>ethiojobs.net</t>
  </si>
  <si>
    <t>veohentai.com</t>
  </si>
  <si>
    <t>mixonline.com</t>
  </si>
  <si>
    <t>sendfox.com</t>
  </si>
  <si>
    <t>diebold.com</t>
  </si>
  <si>
    <t>vivense.com</t>
  </si>
  <si>
    <t>pottsmerc.com</t>
  </si>
  <si>
    <t>booster3d.com</t>
  </si>
  <si>
    <t>vitkac.com</t>
  </si>
  <si>
    <t>stechies.com</t>
  </si>
  <si>
    <t>go2app.ai</t>
  </si>
  <si>
    <t>washingtonsblog.com</t>
  </si>
  <si>
    <t>islam.az</t>
  </si>
  <si>
    <t>defensacentral.com</t>
  </si>
  <si>
    <t>cavenders.com</t>
  </si>
  <si>
    <t>tmddedicated.com</t>
  </si>
  <si>
    <t>limaohio.com</t>
  </si>
  <si>
    <t>jrhokkaido.co.jp</t>
  </si>
  <si>
    <t>sanhaostreet.com</t>
  </si>
  <si>
    <t>mccoveychronicles.com</t>
  </si>
  <si>
    <t>academia-assets.com</t>
  </si>
  <si>
    <t>loxonecloud.com</t>
  </si>
  <si>
    <t>v1cdn.cn</t>
  </si>
  <si>
    <t>aimp.ru</t>
  </si>
  <si>
    <t>f11-ads.com</t>
  </si>
  <si>
    <t>podcaster.de</t>
  </si>
  <si>
    <t>cigionline.org</t>
  </si>
  <si>
    <t>keiba-umanami.com</t>
  </si>
  <si>
    <t>actionbutton.co</t>
  </si>
  <si>
    <t>rue89.com</t>
  </si>
  <si>
    <t>miyuhot.com</t>
  </si>
  <si>
    <t>nae.edu</t>
  </si>
  <si>
    <t>ceeol.com</t>
  </si>
  <si>
    <t>beano.com</t>
  </si>
  <si>
    <t>360in.com</t>
  </si>
  <si>
    <t>intio.or.jp</t>
  </si>
  <si>
    <t>vinted.it</t>
  </si>
  <si>
    <t>butte.edu</t>
  </si>
  <si>
    <t>verifi.com</t>
  </si>
  <si>
    <t>wildlandfirenews.com</t>
  </si>
  <si>
    <t>efteling.com</t>
  </si>
  <si>
    <t>ums.edu</t>
  </si>
  <si>
    <t>clickability.com</t>
  </si>
  <si>
    <t>ameinfo.com</t>
  </si>
  <si>
    <t>covenanteyesfilter.com</t>
  </si>
  <si>
    <t>userupload.net</t>
  </si>
  <si>
    <t>internetua.com</t>
  </si>
  <si>
    <t>ddplanet.ru</t>
  </si>
  <si>
    <t>coloringcrew.com</t>
  </si>
  <si>
    <t>llflooring.com</t>
  </si>
  <si>
    <t>cyf-kr.edu.pl</t>
  </si>
  <si>
    <t>broworker1s.com</t>
  </si>
  <si>
    <t>web-japan.org</t>
  </si>
  <si>
    <t>upupuo.com</t>
  </si>
  <si>
    <t>jameco.com</t>
  </si>
  <si>
    <t>synonyms.com</t>
  </si>
  <si>
    <t>teknograd.no</t>
  </si>
  <si>
    <t>apa.net</t>
  </si>
  <si>
    <t>maralhost.com</t>
  </si>
  <si>
    <t>accesstel.net</t>
  </si>
  <si>
    <t>dunkinbrands.com</t>
  </si>
  <si>
    <t>herrutor.site</t>
  </si>
  <si>
    <t>billdot.io</t>
  </si>
  <si>
    <t>elationemr.com</t>
  </si>
  <si>
    <t>aquariumofpacific.org</t>
  </si>
  <si>
    <t>hoodline.com</t>
  </si>
  <si>
    <t>playep.pro</t>
  </si>
  <si>
    <t>thelayoff.com</t>
  </si>
  <si>
    <t>vgter.com</t>
  </si>
  <si>
    <t>abc-cdn.net.au</t>
  </si>
  <si>
    <t>hsncdn.com</t>
  </si>
  <si>
    <t>liveclicker.net</t>
  </si>
  <si>
    <t>drtst.com</t>
  </si>
  <si>
    <t>sonarcloud.io</t>
  </si>
  <si>
    <t>sierranevada.com</t>
  </si>
  <si>
    <t>eromanga-jkschool.com</t>
  </si>
  <si>
    <t>teltonika.lt</t>
  </si>
  <si>
    <t>allautoparts.ru</t>
  </si>
  <si>
    <t>bisv.ru</t>
  </si>
  <si>
    <t>gmxhome.de</t>
  </si>
  <si>
    <t>moesk.ru</t>
  </si>
  <si>
    <t>verse.me</t>
  </si>
  <si>
    <t>istanbulescortpartner.com</t>
  </si>
  <si>
    <t>upcitemdb.com</t>
  </si>
  <si>
    <t>dcc.ps</t>
  </si>
  <si>
    <t>audioscrobbler.com</t>
  </si>
  <si>
    <t>phaseone.com</t>
  </si>
  <si>
    <t>publictheater.org</t>
  </si>
  <si>
    <t>islamway.net</t>
  </si>
  <si>
    <t>tips.net</t>
  </si>
  <si>
    <t>sciencebusiness.net</t>
  </si>
  <si>
    <t>massivelyop.com</t>
  </si>
  <si>
    <t>validname.com</t>
  </si>
  <si>
    <t>tabooporn.tv</t>
  </si>
  <si>
    <t>bjzhong.com</t>
  </si>
  <si>
    <t>fgo.news</t>
  </si>
  <si>
    <t>mockups-design.com</t>
  </si>
  <si>
    <t>nic.finance</t>
  </si>
  <si>
    <t>risextube.com</t>
  </si>
  <si>
    <t>coloradosprings.gov</t>
  </si>
  <si>
    <t>p5js.org</t>
  </si>
  <si>
    <t>uspu.ru</t>
  </si>
  <si>
    <t>intelplat.ru</t>
  </si>
  <si>
    <t>tvrain.tv</t>
  </si>
  <si>
    <t>cargodownloads.com</t>
  </si>
  <si>
    <t>niuga.cn</t>
  </si>
  <si>
    <t>wnem.com</t>
  </si>
  <si>
    <t>kazaktelekom.com</t>
  </si>
  <si>
    <t>anywho.com</t>
  </si>
  <si>
    <t>servidorwebsite.net</t>
  </si>
  <si>
    <t>everlywell.com</t>
  </si>
  <si>
    <t>homefacts.com</t>
  </si>
  <si>
    <t>teeitup.com</t>
  </si>
  <si>
    <t>tnm.jp</t>
  </si>
  <si>
    <t>80.lv</t>
  </si>
  <si>
    <t>kakakumag.com</t>
  </si>
  <si>
    <t>arrownet.com.np</t>
  </si>
  <si>
    <t>vodafone.gr</t>
  </si>
  <si>
    <t>rootonline.de</t>
  </si>
  <si>
    <t>sqr.cloud</t>
  </si>
  <si>
    <t>transim.com</t>
  </si>
  <si>
    <t>hrzone.com</t>
  </si>
  <si>
    <t>intel.in</t>
  </si>
  <si>
    <t>ncu.edu</t>
  </si>
  <si>
    <t>pvpoke.com</t>
  </si>
  <si>
    <t>bdsmstreak.com</t>
  </si>
  <si>
    <t>xitongtang.com</t>
  </si>
  <si>
    <t>lhh.com</t>
  </si>
  <si>
    <t>noobyard.com</t>
  </si>
  <si>
    <t>kelkoogroup.com</t>
  </si>
  <si>
    <t>greatcasinobonus.ca</t>
  </si>
  <si>
    <t>sebgroup.com</t>
  </si>
  <si>
    <t>responsibletravel.com</t>
  </si>
  <si>
    <t>servetheworld.net</t>
  </si>
  <si>
    <t>northdata.de</t>
  </si>
  <si>
    <t>seamonkey-project.org</t>
  </si>
  <si>
    <t>liveforlivemusic.com</t>
  </si>
  <si>
    <t>p42dns.com</t>
  </si>
  <si>
    <t>latinamericancupid.com</t>
  </si>
  <si>
    <t>fptplay.net</t>
  </si>
  <si>
    <t>lzmods.com</t>
  </si>
  <si>
    <t>colocationamerica.com</t>
  </si>
  <si>
    <t>dns.ec</t>
  </si>
  <si>
    <t>skycity.top</t>
  </si>
  <si>
    <t>xcelenergy.net</t>
  </si>
  <si>
    <t>whb.cn</t>
  </si>
  <si>
    <t>strokeassociation.org</t>
  </si>
  <si>
    <t>anatel.gov.br</t>
  </si>
  <si>
    <t>chrispederick.com</t>
  </si>
  <si>
    <t>pornizle.tv</t>
  </si>
  <si>
    <t>dm.gg</t>
  </si>
  <si>
    <t>mining-dutch.nl</t>
  </si>
  <si>
    <t>fox16.com</t>
  </si>
  <si>
    <t>joyclubpartnersuche.de</t>
  </si>
  <si>
    <t>radios.com.br</t>
  </si>
  <si>
    <t>visit-box.ru</t>
  </si>
  <si>
    <t>macewan.ca</t>
  </si>
  <si>
    <t>tofler.in</t>
  </si>
  <si>
    <t>typhon.net</t>
  </si>
  <si>
    <t>nhra.com</t>
  </si>
  <si>
    <t>myebanking.net</t>
  </si>
  <si>
    <t>intusurg.com</t>
  </si>
  <si>
    <t>saleshandy.com</t>
  </si>
  <si>
    <t>telecom.li</t>
  </si>
  <si>
    <t>hirado.hu</t>
  </si>
  <si>
    <t>ostechnix.com</t>
  </si>
  <si>
    <t>prvd.com</t>
  </si>
  <si>
    <t>fastmarkets.com</t>
  </si>
  <si>
    <t>securitycouncilreport.org</t>
  </si>
  <si>
    <t>fckrasnodar.ru</t>
  </si>
  <si>
    <t>b.hu</t>
  </si>
  <si>
    <t>bundesaerztekammer.de</t>
  </si>
  <si>
    <t>t-access.ru</t>
  </si>
  <si>
    <t>lqm.io</t>
  </si>
  <si>
    <t>eghamat24.com</t>
  </si>
  <si>
    <t>repetitors.info</t>
  </si>
  <si>
    <t>sadadpsp.ir</t>
  </si>
  <si>
    <t>optimalpayments.com</t>
  </si>
  <si>
    <t>pmo.ee</t>
  </si>
  <si>
    <t>wfyi.org</t>
  </si>
  <si>
    <t>alireviews.io</t>
  </si>
  <si>
    <t>isc.org.cn</t>
  </si>
  <si>
    <t>storman.com</t>
  </si>
  <si>
    <t>amtamassage.org</t>
  </si>
  <si>
    <t>zilverenkruis.nl</t>
  </si>
  <si>
    <t>nteb.no</t>
  </si>
  <si>
    <t>bjpenn.com</t>
  </si>
  <si>
    <t>jam.dp.ua</t>
  </si>
  <si>
    <t>footballinsider247.com</t>
  </si>
  <si>
    <t>wmrs.ru</t>
  </si>
  <si>
    <t>computta.com</t>
  </si>
  <si>
    <t>installmentloanstexas.net</t>
  </si>
  <si>
    <t>theinertia.com</t>
  </si>
  <si>
    <t>storiesonline.net</t>
  </si>
  <si>
    <t>w45.com</t>
  </si>
  <si>
    <t>febas.net</t>
  </si>
  <si>
    <t>tradersunion.com</t>
  </si>
  <si>
    <t>mangapuma.com</t>
  </si>
  <si>
    <t>domainactive.org</t>
  </si>
  <si>
    <t>rch.io</t>
  </si>
  <si>
    <t>lyrsense.com</t>
  </si>
  <si>
    <t>globalpropertyguide.com</t>
  </si>
  <si>
    <t>videoly.co</t>
  </si>
  <si>
    <t>vlcstreamer.com</t>
  </si>
  <si>
    <t>bambulab.com</t>
  </si>
  <si>
    <t>burningman.com</t>
  </si>
  <si>
    <t>k15t.com</t>
  </si>
  <si>
    <t>turn2us.org.uk</t>
  </si>
  <si>
    <t>bug.hr</t>
  </si>
  <si>
    <t>atlas.com.py</t>
  </si>
  <si>
    <t>actstudent.org</t>
  </si>
  <si>
    <t>naphcare.com</t>
  </si>
  <si>
    <t>betterhealth.vic.gov.au</t>
  </si>
  <si>
    <t>kvant-telecom.ru</t>
  </si>
  <si>
    <t>nativecamp.net</t>
  </si>
  <si>
    <t>kuna.net.kw</t>
  </si>
  <si>
    <t>accessacloud.com</t>
  </si>
  <si>
    <t>abcvg.info</t>
  </si>
  <si>
    <t>hamburgsud.com</t>
  </si>
  <si>
    <t>expert-writers.net</t>
  </si>
  <si>
    <t>tidalhifi.com</t>
  </si>
  <si>
    <t>winix-iot.com</t>
  </si>
  <si>
    <t>cic.fr</t>
  </si>
  <si>
    <t>ppipe.net</t>
  </si>
  <si>
    <t>indianz.com</t>
  </si>
  <si>
    <t>coderanch.com</t>
  </si>
  <si>
    <t>ragan.com</t>
  </si>
  <si>
    <t>tspl.com.sg</t>
  </si>
  <si>
    <t>pastebin.pl</t>
  </si>
  <si>
    <t>palmbeachdailynews.com</t>
  </si>
  <si>
    <t>metamucil.com</t>
  </si>
  <si>
    <t>greenatom.ru</t>
  </si>
  <si>
    <t>mirsushi.net</t>
  </si>
  <si>
    <t>bucsnation.com</t>
  </si>
  <si>
    <t>frendx.com</t>
  </si>
  <si>
    <t>medlive.cn</t>
  </si>
  <si>
    <t>schoolcity.com</t>
  </si>
  <si>
    <t>education2020.com</t>
  </si>
  <si>
    <t>doujin-dolci.com</t>
  </si>
  <si>
    <t>cedcommerce.com</t>
  </si>
  <si>
    <t>loopreturns.com</t>
  </si>
  <si>
    <t>gosugamers.net</t>
  </si>
  <si>
    <t>wackojaco.com</t>
  </si>
  <si>
    <t>westcall.cloud</t>
  </si>
  <si>
    <t>uclaextension.edu</t>
  </si>
  <si>
    <t>raexpert.ru</t>
  </si>
  <si>
    <t>disclaimer.de</t>
  </si>
  <si>
    <t>staratlas.com</t>
  </si>
  <si>
    <t>power.no</t>
  </si>
  <si>
    <t>blogcut.ru</t>
  </si>
  <si>
    <t>avidxchange.net</t>
  </si>
  <si>
    <t>iitg.ac.in</t>
  </si>
  <si>
    <t>aniflix.cc</t>
  </si>
  <si>
    <t>mi6.kiev.ua</t>
  </si>
  <si>
    <t>designsforhealth.com</t>
  </si>
  <si>
    <t>analytics-debugger.com</t>
  </si>
  <si>
    <t>aeroleads.com</t>
  </si>
  <si>
    <t>greenme.it</t>
  </si>
  <si>
    <t>nyu.net</t>
  </si>
  <si>
    <t>wedesignthemes.com</t>
  </si>
  <si>
    <t>utaten.com</t>
  </si>
  <si>
    <t>defacto.com.tr</t>
  </si>
  <si>
    <t>effectivealtruism.org</t>
  </si>
  <si>
    <t>lightspeedvt.com</t>
  </si>
  <si>
    <t>anynote.co</t>
  </si>
  <si>
    <t>relaxtime24.biz</t>
  </si>
  <si>
    <t>huajclub.com</t>
  </si>
  <si>
    <t>umn.ru</t>
  </si>
  <si>
    <t>zlongame.com</t>
  </si>
  <si>
    <t>lasy.gov.pl</t>
  </si>
  <si>
    <t>thevpncompany.net</t>
  </si>
  <si>
    <t>fkzf.com</t>
  </si>
  <si>
    <t>altera.com</t>
  </si>
  <si>
    <t>placester.com</t>
  </si>
  <si>
    <t>apollotechnical.com</t>
  </si>
  <si>
    <t>supremes-clothing.com</t>
  </si>
  <si>
    <t>moj.io</t>
  </si>
  <si>
    <t>mostcom.ru</t>
  </si>
  <si>
    <t>mangamirror.com</t>
  </si>
  <si>
    <t>experiancs.com</t>
  </si>
  <si>
    <t>blinkist.io</t>
  </si>
  <si>
    <t>bharatmatrimony.com</t>
  </si>
  <si>
    <t>limitedrun.com</t>
  </si>
  <si>
    <t>cn86.cn</t>
  </si>
  <si>
    <t>xscores.com</t>
  </si>
  <si>
    <t>anunciosdecontactos.org</t>
  </si>
  <si>
    <t>christushealth.org</t>
  </si>
  <si>
    <t>enst.fr</t>
  </si>
  <si>
    <t>real-diplomy.com</t>
  </si>
  <si>
    <t>multiupload.com</t>
  </si>
  <si>
    <t>canadianpharmacies-24h.com</t>
  </si>
  <si>
    <t>lei001.com</t>
  </si>
  <si>
    <t>xxx-rus.net</t>
  </si>
  <si>
    <t>jollyvids.com</t>
  </si>
  <si>
    <t>umm.ac.id</t>
  </si>
  <si>
    <t>ehi.com</t>
  </si>
  <si>
    <t>spartanofear.com</t>
  </si>
  <si>
    <t>thefabricator.com</t>
  </si>
  <si>
    <t>ronpaulforums.com</t>
  </si>
  <si>
    <t>njih.net</t>
  </si>
  <si>
    <t>5i5j.com</t>
  </si>
  <si>
    <t>mobizil.com</t>
  </si>
  <si>
    <t>picclick.it</t>
  </si>
  <si>
    <t>tommys.org</t>
  </si>
  <si>
    <t>semiengineering.com</t>
  </si>
  <si>
    <t>adoric.com</t>
  </si>
  <si>
    <t>qwps.com</t>
  </si>
  <si>
    <t>thevou.com</t>
  </si>
  <si>
    <t>nyud.net</t>
  </si>
  <si>
    <t>henrymakow.com</t>
  </si>
  <si>
    <t>easykassa.ru</t>
  </si>
  <si>
    <t>brembo.com</t>
  </si>
  <si>
    <t>freethoughtblogs.com</t>
  </si>
  <si>
    <t>lxdns.org</t>
  </si>
  <si>
    <t>alomoves.com</t>
  </si>
  <si>
    <t>daxko.com</t>
  </si>
  <si>
    <t>wiesenthal.com</t>
  </si>
  <si>
    <t>asemanhost.com</t>
  </si>
  <si>
    <t>babestube.com</t>
  </si>
  <si>
    <t>kiotviet.vn</t>
  </si>
  <si>
    <t>infravesi.com</t>
  </si>
  <si>
    <t>nosalty.hu</t>
  </si>
  <si>
    <t>playback.fm</t>
  </si>
  <si>
    <t>ocr.org.uk</t>
  </si>
  <si>
    <t>resnexus.com</t>
  </si>
  <si>
    <t>giftcardgranny.com</t>
  </si>
  <si>
    <t>navixy.ru</t>
  </si>
  <si>
    <t>genesisedu.net</t>
  </si>
  <si>
    <t>santandergroup.net</t>
  </si>
  <si>
    <t>kyoukaikenpo.or.jp</t>
  </si>
  <si>
    <t>burntorangenation.com</t>
  </si>
  <si>
    <t>afpforum.com</t>
  </si>
  <si>
    <t>rapyd.com</t>
  </si>
  <si>
    <t>muckrock.com</t>
  </si>
  <si>
    <t>admiral.com</t>
  </si>
  <si>
    <t>mojedatovaschranka.cz</t>
  </si>
  <si>
    <t>erienewsnow.com</t>
  </si>
  <si>
    <t>dragonplatform.net</t>
  </si>
  <si>
    <t>unipune.ac.in</t>
  </si>
  <si>
    <t>automation.com</t>
  </si>
  <si>
    <t>leadpages.io</t>
  </si>
  <si>
    <t>loyolapress.com</t>
  </si>
  <si>
    <t>myaccountviewonline.com</t>
  </si>
  <si>
    <t>psu.ru</t>
  </si>
  <si>
    <t>otomi-games.com</t>
  </si>
  <si>
    <t>odysee.tv</t>
  </si>
  <si>
    <t>onion.ly</t>
  </si>
  <si>
    <t>mesopinions.com</t>
  </si>
  <si>
    <t>nsk.com</t>
  </si>
  <si>
    <t>techbout.com</t>
  </si>
  <si>
    <t>csharpcoderr.com</t>
  </si>
  <si>
    <t>onenightfriend.com</t>
  </si>
  <si>
    <t>neupartnersuche.de</t>
  </si>
  <si>
    <t>tuoitrenews.vn</t>
  </si>
  <si>
    <t>verkkokauppa.com</t>
  </si>
  <si>
    <t>jazzpharma.com</t>
  </si>
  <si>
    <t>sberbank.kz</t>
  </si>
  <si>
    <t>zemoj.com</t>
  </si>
  <si>
    <t>nclottery.com</t>
  </si>
  <si>
    <t>open-douyin.com</t>
  </si>
  <si>
    <t>xiurenba.cc</t>
  </si>
  <si>
    <t>pandora.tv</t>
  </si>
  <si>
    <t>ashamedbirchpoorly.com</t>
  </si>
  <si>
    <t>luxorslots.com</t>
  </si>
  <si>
    <t>vnukovo.ru</t>
  </si>
  <si>
    <t>lesarionsingleborse.de</t>
  </si>
  <si>
    <t>rainymood.com</t>
  </si>
  <si>
    <t>questtips.com</t>
  </si>
  <si>
    <t>planningportal.co.uk</t>
  </si>
  <si>
    <t>pavlovmedia.com</t>
  </si>
  <si>
    <t>gdz-raketa.ru</t>
  </si>
  <si>
    <t>kristal-tv.ru</t>
  </si>
  <si>
    <t>lovescout247.de</t>
  </si>
  <si>
    <t>moneymorninglive.com</t>
  </si>
  <si>
    <t>lovescoutpartnersuche.de</t>
  </si>
  <si>
    <t>fora.tv</t>
  </si>
  <si>
    <t>groupon.it</t>
  </si>
  <si>
    <t>tmshara.com</t>
  </si>
  <si>
    <t>realclearmarkets.com</t>
  </si>
  <si>
    <t>tu-cottbus.de</t>
  </si>
  <si>
    <t>gnome-look.org</t>
  </si>
  <si>
    <t>rookieroad.com</t>
  </si>
  <si>
    <t>uppsala.se</t>
  </si>
  <si>
    <t>postescanada-canadapost.ca</t>
  </si>
  <si>
    <t>hardzone.es</t>
  </si>
  <si>
    <t>hostkey.ru</t>
  </si>
  <si>
    <t>cmix.com</t>
  </si>
  <si>
    <t>ucg-core.com</t>
  </si>
  <si>
    <t>wealthcareportal.com</t>
  </si>
  <si>
    <t>niwa.co.nz</t>
  </si>
  <si>
    <t>rbxscript.com</t>
  </si>
  <si>
    <t>crawfishboxes.com</t>
  </si>
  <si>
    <t>msyscloud.com</t>
  </si>
  <si>
    <t>iss.ru</t>
  </si>
  <si>
    <t>dynalias.net</t>
  </si>
  <si>
    <t>bendigobank.com.au</t>
  </si>
  <si>
    <t>vation-tyludelhi.com</t>
  </si>
  <si>
    <t>betterexplained.com</t>
  </si>
  <si>
    <t>afcdn.com</t>
  </si>
  <si>
    <t>devk.de</t>
  </si>
  <si>
    <t>awecrptjmp.com</t>
  </si>
  <si>
    <t>seterra.com</t>
  </si>
  <si>
    <t>chitalnya.ru</t>
  </si>
  <si>
    <t>0cili.com</t>
  </si>
  <si>
    <t>hdmtools.com</t>
  </si>
  <si>
    <t>htc-cs.com</t>
  </si>
  <si>
    <t>tcw.com</t>
  </si>
  <si>
    <t>a.hu</t>
  </si>
  <si>
    <t>anti-ddos.pro</t>
  </si>
  <si>
    <t>simplepay.hu</t>
  </si>
  <si>
    <t>scotrail.co.uk</t>
  </si>
  <si>
    <t>brack.ch</t>
  </si>
  <si>
    <t>10minutemail.net</t>
  </si>
  <si>
    <t>yunxindns.com</t>
  </si>
  <si>
    <t>fusioncharts.com</t>
  </si>
  <si>
    <t>fbk.eu</t>
  </si>
  <si>
    <t>yetianlian.la</t>
  </si>
  <si>
    <t>bladeforums.com</t>
  </si>
  <si>
    <t>yudouyudou.com</t>
  </si>
  <si>
    <t>vbr.ru</t>
  </si>
  <si>
    <t>celebrity.fm</t>
  </si>
  <si>
    <t>jungefreiheit.de</t>
  </si>
  <si>
    <t>weerplaza.nl</t>
  </si>
  <si>
    <t>naturalsociety.com</t>
  </si>
  <si>
    <t>nic.williamhill</t>
  </si>
  <si>
    <t>verkami.com</t>
  </si>
  <si>
    <t>mapio.net</t>
  </si>
  <si>
    <t>woxikon.de</t>
  </si>
  <si>
    <t>dns-us.st</t>
  </si>
  <si>
    <t>steelersdepot.com</t>
  </si>
  <si>
    <t>bilibilicomics.com</t>
  </si>
  <si>
    <t>trustedparts.com</t>
  </si>
  <si>
    <t>bcbg.com</t>
  </si>
  <si>
    <t>wob.com</t>
  </si>
  <si>
    <t>gamingadult.com</t>
  </si>
  <si>
    <t>aihr.com</t>
  </si>
  <si>
    <t>carpentercomparison.com</t>
  </si>
  <si>
    <t>fultoncountyga.gov</t>
  </si>
  <si>
    <t>vattenfall.nl</t>
  </si>
  <si>
    <t>freedom2surf.net</t>
  </si>
  <si>
    <t>mrbet777.org</t>
  </si>
  <si>
    <t>d.hu</t>
  </si>
  <si>
    <t>dumainfo.ru</t>
  </si>
  <si>
    <t>lexixxx.com</t>
  </si>
  <si>
    <t>digitalartsonline.co.uk</t>
  </si>
  <si>
    <t>partnerize.com</t>
  </si>
  <si>
    <t>mail.de</t>
  </si>
  <si>
    <t>2q10.com</t>
  </si>
  <si>
    <t>nikiet.ru</t>
  </si>
  <si>
    <t>coxenterprises.com</t>
  </si>
  <si>
    <t>c.hu</t>
  </si>
  <si>
    <t>astrotheme.com</t>
  </si>
  <si>
    <t>tube-sex-videos.com</t>
  </si>
  <si>
    <t>relx.com</t>
  </si>
  <si>
    <t>uninterestedquarter.com</t>
  </si>
  <si>
    <t>bfbfkhz.cc</t>
  </si>
  <si>
    <t>usi.com</t>
  </si>
  <si>
    <t>askleo.com</t>
  </si>
  <si>
    <t>zalando.dk</t>
  </si>
  <si>
    <t>viaf.org</t>
  </si>
  <si>
    <t>infralab.net</t>
  </si>
  <si>
    <t>virginiasports.com</t>
  </si>
  <si>
    <t>kitces.com</t>
  </si>
  <si>
    <t>acceleratelearning.com</t>
  </si>
  <si>
    <t>hcplive.com</t>
  </si>
  <si>
    <t>manypets.com</t>
  </si>
  <si>
    <t>guideposts.org</t>
  </si>
  <si>
    <t>manga-news.com</t>
  </si>
  <si>
    <t>targobank.de</t>
  </si>
  <si>
    <t>amayama.com</t>
  </si>
  <si>
    <t>gg4l.com</t>
  </si>
  <si>
    <t>sgu.edu</t>
  </si>
  <si>
    <t>bigglobaltravel.com</t>
  </si>
  <si>
    <t>hebtu.edu.cn</t>
  </si>
  <si>
    <t>rn-vnp.ru</t>
  </si>
  <si>
    <t>tataaig.com</t>
  </si>
  <si>
    <t>kissmanga.in</t>
  </si>
  <si>
    <t>nspe.org</t>
  </si>
  <si>
    <t>pwc.com.au</t>
  </si>
  <si>
    <t>windowsfront.com</t>
  </si>
  <si>
    <t>cdn-spurit.com</t>
  </si>
  <si>
    <t>redbled.com</t>
  </si>
  <si>
    <t>claimsjournal.com</t>
  </si>
  <si>
    <t>alhapi.com</t>
  </si>
  <si>
    <t>filmz.ru</t>
  </si>
  <si>
    <t>rpcm.cloud</t>
  </si>
  <si>
    <t>mypanel.tv</t>
  </si>
  <si>
    <t>over-blog-kiwi.com</t>
  </si>
  <si>
    <t>sonyashnyk7.com.ua</t>
  </si>
  <si>
    <t>dlmate41.xyz</t>
  </si>
  <si>
    <t>cloudshell.dev</t>
  </si>
  <si>
    <t>459.org</t>
  </si>
  <si>
    <t>5dy6.vip</t>
  </si>
  <si>
    <t>ultra.pro.br</t>
  </si>
  <si>
    <t>fellowes.com</t>
  </si>
  <si>
    <t>mutefun.com</t>
  </si>
  <si>
    <t>e-stock.ru</t>
  </si>
  <si>
    <t>nursewithin.com</t>
  </si>
  <si>
    <t>yves-rocher.ru</t>
  </si>
  <si>
    <t>steelseriescdn.com</t>
  </si>
  <si>
    <t>taxes.gov.il</t>
  </si>
  <si>
    <t>prodns.mx</t>
  </si>
  <si>
    <t>ehealthmedicareplans.com</t>
  </si>
  <si>
    <t>cernerhealth.com</t>
  </si>
  <si>
    <t>clariant.com</t>
  </si>
  <si>
    <t>rctech.net</t>
  </si>
  <si>
    <t>5.ua</t>
  </si>
  <si>
    <t>boost.ai</t>
  </si>
  <si>
    <t>fbs.com</t>
  </si>
  <si>
    <t>spreee.pro</t>
  </si>
  <si>
    <t>homebrewtalk.com</t>
  </si>
  <si>
    <t>fantagraphics.com</t>
  </si>
  <si>
    <t>crumblcookies.com</t>
  </si>
  <si>
    <t>fon.com</t>
  </si>
  <si>
    <t>futureocto.com</t>
  </si>
  <si>
    <t>online-gaminator.com</t>
  </si>
  <si>
    <t>infodec.ru</t>
  </si>
  <si>
    <t>tvunetworks.com</t>
  </si>
  <si>
    <t>dygang.net</t>
  </si>
  <si>
    <t>agemys.me</t>
  </si>
  <si>
    <t>rsph.org.uk</t>
  </si>
  <si>
    <t>domainesia.com</t>
  </si>
  <si>
    <t>skout.com</t>
  </si>
  <si>
    <t>ouressays.com</t>
  </si>
  <si>
    <t>kreonet.re.kr</t>
  </si>
  <si>
    <t>who.com.au</t>
  </si>
  <si>
    <t>septa.org</t>
  </si>
  <si>
    <t>thepublicdiscourse.com</t>
  </si>
  <si>
    <t>oberoihotels.com</t>
  </si>
  <si>
    <t>downlsr.xyz</t>
  </si>
  <si>
    <t>intellinews.com</t>
  </si>
  <si>
    <t>offset.com</t>
  </si>
  <si>
    <t>trueconf.ru</t>
  </si>
  <si>
    <t>gaterelay.com</t>
  </si>
  <si>
    <t>wikzy.com</t>
  </si>
  <si>
    <t>ganganonline.com</t>
  </si>
  <si>
    <t>practicebetter.io</t>
  </si>
  <si>
    <t>themeateater.com</t>
  </si>
  <si>
    <t>ascensionpress.com</t>
  </si>
  <si>
    <t>perfume.com</t>
  </si>
  <si>
    <t>iloveny.com</t>
  </si>
  <si>
    <t>linux.pl</t>
  </si>
  <si>
    <t>techiemedia.net</t>
  </si>
  <si>
    <t>dagsavisen.no</t>
  </si>
  <si>
    <t>aaptiv.com</t>
  </si>
  <si>
    <t>pubmed.gov</t>
  </si>
  <si>
    <t>mwdns.de</t>
  </si>
  <si>
    <t>driverfix.com</t>
  </si>
  <si>
    <t>nexon.co.jp</t>
  </si>
  <si>
    <t>nectar.org.au</t>
  </si>
  <si>
    <t>pashabank.az</t>
  </si>
  <si>
    <t>el3elm.com</t>
  </si>
  <si>
    <t>a1.bg</t>
  </si>
  <si>
    <t>musicglue.com</t>
  </si>
  <si>
    <t>addall.com</t>
  </si>
  <si>
    <t>ditoukan.com</t>
  </si>
  <si>
    <t>vbschools.com</t>
  </si>
  <si>
    <t>probki.net</t>
  </si>
  <si>
    <t>dataversity.net</t>
  </si>
  <si>
    <t>vegetariantimes.com</t>
  </si>
  <si>
    <t>xsl.pt</t>
  </si>
  <si>
    <t>comelitgroup.com</t>
  </si>
  <si>
    <t>getfliff.com</t>
  </si>
  <si>
    <t>berliner-philharmoniker.de</t>
  </si>
  <si>
    <t>nii-sys.net</t>
  </si>
  <si>
    <t>ontek.com.tr</t>
  </si>
  <si>
    <t>wordsmyth.net</t>
  </si>
  <si>
    <t>teslatel.ru</t>
  </si>
  <si>
    <t>geany.org</t>
  </si>
  <si>
    <t>animesbr.biz</t>
  </si>
  <si>
    <t>shanebarker.com</t>
  </si>
  <si>
    <t>galaxydigital.com</t>
  </si>
  <si>
    <t>kuwaitairways.com</t>
  </si>
  <si>
    <t>arceus-sokuho.com</t>
  </si>
  <si>
    <t>nameserverservice.com</t>
  </si>
  <si>
    <t>wjhg.com</t>
  </si>
  <si>
    <t>oshkosh.com</t>
  </si>
  <si>
    <t>imagevps.com</t>
  </si>
  <si>
    <t>conveythis.com</t>
  </si>
  <si>
    <t>insdev.ru</t>
  </si>
  <si>
    <t>1plus1tv.ru</t>
  </si>
  <si>
    <t>connectsyf.com</t>
  </si>
  <si>
    <t>netvirtue.com.au</t>
  </si>
  <si>
    <t>merkel.org.ua</t>
  </si>
  <si>
    <t>lotteimall.com</t>
  </si>
  <si>
    <t>nktv.info</t>
  </si>
  <si>
    <t>spankingtube.com</t>
  </si>
  <si>
    <t>hancinema.net</t>
  </si>
  <si>
    <t>hotrod.com</t>
  </si>
  <si>
    <t>medica.com</t>
  </si>
  <si>
    <t>snapp.site</t>
  </si>
  <si>
    <t>invitemedia.com</t>
  </si>
  <si>
    <t>realtourvision.com</t>
  </si>
  <si>
    <t>chairhelmet.com</t>
  </si>
  <si>
    <t>hostalia.com</t>
  </si>
  <si>
    <t>ingame.de</t>
  </si>
  <si>
    <t>yulpa.io</t>
  </si>
  <si>
    <t>winmerge.org</t>
  </si>
  <si>
    <t>ownlocal.com</t>
  </si>
  <si>
    <t>ithenticate.com</t>
  </si>
  <si>
    <t>genious.net</t>
  </si>
  <si>
    <t>bonnaroo.com</t>
  </si>
  <si>
    <t>hdb.gov.sg</t>
  </si>
  <si>
    <t>diezminutos.es</t>
  </si>
  <si>
    <t>arcade-museum.com</t>
  </si>
  <si>
    <t>streamon.fm</t>
  </si>
  <si>
    <t>eliteukserve.net</t>
  </si>
  <si>
    <t>logsanalytics.net</t>
  </si>
  <si>
    <t>vition.cfd</t>
  </si>
  <si>
    <t>ryobitools.com</t>
  </si>
  <si>
    <t>hostpress.de</t>
  </si>
  <si>
    <t>bsb-muenchen.de</t>
  </si>
  <si>
    <t>genesyscloud.com</t>
  </si>
  <si>
    <t>stompster.com</t>
  </si>
  <si>
    <t>raskrasil.com</t>
  </si>
  <si>
    <t>kojinbango-card.go.jp</t>
  </si>
  <si>
    <t>edsby.com</t>
  </si>
  <si>
    <t>staticimg.com</t>
  </si>
  <si>
    <t>yenicag.az</t>
  </si>
  <si>
    <t>goc.gov.tr</t>
  </si>
  <si>
    <t>countrymusichalloffame.org</t>
  </si>
  <si>
    <t>tobi.com</t>
  </si>
  <si>
    <t>itguru.lk</t>
  </si>
  <si>
    <t>petronas.com</t>
  </si>
  <si>
    <t>yandex.md</t>
  </si>
  <si>
    <t>lovestrategies.com</t>
  </si>
  <si>
    <t>whiskeyriff.com</t>
  </si>
  <si>
    <t>volia.com</t>
  </si>
  <si>
    <t>dst.dk</t>
  </si>
  <si>
    <t>sexchat.onl</t>
  </si>
  <si>
    <t>ieefa.org</t>
  </si>
  <si>
    <t>hostnownow.com</t>
  </si>
  <si>
    <t>aero.org</t>
  </si>
  <si>
    <t>madridbett.com</t>
  </si>
  <si>
    <t>1news.co.nz</t>
  </si>
  <si>
    <t>clubmonaco.com</t>
  </si>
  <si>
    <t>comics.org</t>
  </si>
  <si>
    <t>whost.pro</t>
  </si>
  <si>
    <t>investintech.com</t>
  </si>
  <si>
    <t>ledns.net</t>
  </si>
  <si>
    <t>paynearby.in</t>
  </si>
  <si>
    <t>iphonephotographyschool.com</t>
  </si>
  <si>
    <t>contact-world.net</t>
  </si>
  <si>
    <t>evolution.com</t>
  </si>
  <si>
    <t>loveota.com</t>
  </si>
  <si>
    <t>claudfront.ml</t>
  </si>
  <si>
    <t>sketchapp.com</t>
  </si>
  <si>
    <t>myutiitsl.com</t>
  </si>
  <si>
    <t>dimensione.com</t>
  </si>
  <si>
    <t>microgaming.co.uk</t>
  </si>
  <si>
    <t>mammut.com</t>
  </si>
  <si>
    <t>leadmanagerfx.com</t>
  </si>
  <si>
    <t>jedfoundation.org</t>
  </si>
  <si>
    <t>syncedtool.com</t>
  </si>
  <si>
    <t>trust-provider.cn</t>
  </si>
  <si>
    <t>signin.aws</t>
  </si>
  <si>
    <t>froala.com</t>
  </si>
  <si>
    <t>napoleondice.be</t>
  </si>
  <si>
    <t>lunarclient.com</t>
  </si>
  <si>
    <t>trustdice.win</t>
  </si>
  <si>
    <t>phc.edu.tw</t>
  </si>
  <si>
    <t>isnet.net.tr</t>
  </si>
  <si>
    <t>upo.es</t>
  </si>
  <si>
    <t>abidjan.net</t>
  </si>
  <si>
    <t>ucloudnaming.cn</t>
  </si>
  <si>
    <t>bestporncomix.com</t>
  </si>
  <si>
    <t>972mag.com</t>
  </si>
  <si>
    <t>irshad.az</t>
  </si>
  <si>
    <t>voenhronika.ru</t>
  </si>
  <si>
    <t>mutua.es</t>
  </si>
  <si>
    <t>fulltilt.com</t>
  </si>
  <si>
    <t>onejapanese.com</t>
  </si>
  <si>
    <t>ero-nuki.net</t>
  </si>
  <si>
    <t>meaningfulgames.net</t>
  </si>
  <si>
    <t>kpu.ca</t>
  </si>
  <si>
    <t>epn.bz</t>
  </si>
  <si>
    <t>securysearch.com</t>
  </si>
  <si>
    <t>mtgarena.com</t>
  </si>
  <si>
    <t>yabla.com</t>
  </si>
  <si>
    <t>amnpardaz.ir</t>
  </si>
  <si>
    <t>carrotquest.app</t>
  </si>
  <si>
    <t>tehinternal.com</t>
  </si>
  <si>
    <t>plaza.ir</t>
  </si>
  <si>
    <t>citizensforethics.org</t>
  </si>
  <si>
    <t>garmentory.com</t>
  </si>
  <si>
    <t>huffingtonpost.com.mx</t>
  </si>
  <si>
    <t>friatider.se</t>
  </si>
  <si>
    <t>thuisarts.nl</t>
  </si>
  <si>
    <t>hearthstonetopdecks.com</t>
  </si>
  <si>
    <t>lehmanns.de</t>
  </si>
  <si>
    <t>clm2.xyz</t>
  </si>
  <si>
    <t>darnet.ru</t>
  </si>
  <si>
    <t>esports.net</t>
  </si>
  <si>
    <t>gov.mb.ca</t>
  </si>
  <si>
    <t>gsaadvantage.gov</t>
  </si>
  <si>
    <t>dami2.me</t>
  </si>
  <si>
    <t>eham.net</t>
  </si>
  <si>
    <t>faithfulcounseling.com</t>
  </si>
  <si>
    <t>aeoncinema.com</t>
  </si>
  <si>
    <t>subzero-wolf.com</t>
  </si>
  <si>
    <t>retrododo.com</t>
  </si>
  <si>
    <t>porn3dx.com</t>
  </si>
  <si>
    <t>sitronics.com</t>
  </si>
  <si>
    <t>nanostream.cloud</t>
  </si>
  <si>
    <t>eurosportplayer.com</t>
  </si>
  <si>
    <t>limetorrents.to</t>
  </si>
  <si>
    <t>amazonuc.com</t>
  </si>
  <si>
    <t>hyper.host</t>
  </si>
  <si>
    <t>cdi.no</t>
  </si>
  <si>
    <t>unesco.de</t>
  </si>
  <si>
    <t>bus62.xyz</t>
  </si>
  <si>
    <t>blkditsup.com</t>
  </si>
  <si>
    <t>affilorama.com</t>
  </si>
  <si>
    <t>sharktel.in</t>
  </si>
  <si>
    <t>fluege.de</t>
  </si>
  <si>
    <t>internl.net</t>
  </si>
  <si>
    <t>padlet.pics</t>
  </si>
  <si>
    <t>wiris.net</t>
  </si>
  <si>
    <t>socket.net</t>
  </si>
  <si>
    <t>ogyfmts.com</t>
  </si>
  <si>
    <t>xhwebsite1.com</t>
  </si>
  <si>
    <t>bzi.ro</t>
  </si>
  <si>
    <t>celestron.com</t>
  </si>
  <si>
    <t>porsche-design.com</t>
  </si>
  <si>
    <t>lordfilms.biz</t>
  </si>
  <si>
    <t>swnebr.net</t>
  </si>
  <si>
    <t>baaww.cn</t>
  </si>
  <si>
    <t>cadremploi.fr</t>
  </si>
  <si>
    <t>mpex.net</t>
  </si>
  <si>
    <t>nsca.com</t>
  </si>
  <si>
    <t>medunitsa.ru</t>
  </si>
  <si>
    <t>nosv.org</t>
  </si>
  <si>
    <t>snowprintstudios.com</t>
  </si>
  <si>
    <t>sousuo.gov.cn</t>
  </si>
  <si>
    <t>clicavisos.com.ar</t>
  </si>
  <si>
    <t>xvideosdesi.net</t>
  </si>
  <si>
    <t>prostitutki.beer</t>
  </si>
  <si>
    <t>admile.ru</t>
  </si>
  <si>
    <t>turdns.com</t>
  </si>
  <si>
    <t>sclub.com.tw</t>
  </si>
  <si>
    <t>ibername.com</t>
  </si>
  <si>
    <t>123hjemmeside.dk</t>
  </si>
  <si>
    <t>hostingspeed.net</t>
  </si>
  <si>
    <t>douyinec.com</t>
  </si>
  <si>
    <t>thelawdictionary.org</t>
  </si>
  <si>
    <t>4teachers.org</t>
  </si>
  <si>
    <t>americanhondafinance.com</t>
  </si>
  <si>
    <t>shipxy.com</t>
  </si>
  <si>
    <t>wuft.org</t>
  </si>
  <si>
    <t>eagle.cool</t>
  </si>
  <si>
    <t>lilysilk.com</t>
  </si>
  <si>
    <t>carrefour.com.tw</t>
  </si>
  <si>
    <t>gamblexpert.com</t>
  </si>
  <si>
    <t>cablevision.net.mx</t>
  </si>
  <si>
    <t>wtzi.nl</t>
  </si>
  <si>
    <t>canadadrugspower.com</t>
  </si>
  <si>
    <t>kfy.com</t>
  </si>
  <si>
    <t>pimylifeup.com</t>
  </si>
  <si>
    <t>schemecolor.com</t>
  </si>
  <si>
    <t>cbiko.gov.tr</t>
  </si>
  <si>
    <t>markit.com</t>
  </si>
  <si>
    <t>houmatoday.com</t>
  </si>
  <si>
    <t>osac.gov</t>
  </si>
  <si>
    <t>supereva.it</t>
  </si>
  <si>
    <t>listock.ru</t>
  </si>
  <si>
    <t>flixtor.id</t>
  </si>
  <si>
    <t>polestar.systems</t>
  </si>
  <si>
    <t>hiringroom.com</t>
  </si>
  <si>
    <t>digitalagencynetwork.com</t>
  </si>
  <si>
    <t>amion.com</t>
  </si>
  <si>
    <t>gitcafe.net</t>
  </si>
  <si>
    <t>mobills.com.br</t>
  </si>
  <si>
    <t>dns-au.st</t>
  </si>
  <si>
    <t>weatherford.com</t>
  </si>
  <si>
    <t>iidagroup.co.jp</t>
  </si>
  <si>
    <t>megax.ne.jp</t>
  </si>
  <si>
    <t>mirokru.ru</t>
  </si>
  <si>
    <t>tribute.ca</t>
  </si>
  <si>
    <t>westernmassnews.com</t>
  </si>
  <si>
    <t>collegetuitioncompare.com</t>
  </si>
  <si>
    <t>dailyinfographic.com</t>
  </si>
  <si>
    <t>cdm.link</t>
  </si>
  <si>
    <t>praha.eu</t>
  </si>
  <si>
    <t>iteslj.org</t>
  </si>
  <si>
    <t>sarkariexam.com</t>
  </si>
  <si>
    <t>sidex.ru</t>
  </si>
  <si>
    <t>notino.cz</t>
  </si>
  <si>
    <t>heartfoundation.org.au</t>
  </si>
  <si>
    <t>zinghr.com</t>
  </si>
  <si>
    <t>sav.sk</t>
  </si>
  <si>
    <t>mujerhoy.com</t>
  </si>
  <si>
    <t>axxessweb.com</t>
  </si>
  <si>
    <t>zoetis.com</t>
  </si>
  <si>
    <t>foodtalkdaily.com</t>
  </si>
  <si>
    <t>metager.de</t>
  </si>
  <si>
    <t>ignboards.com</t>
  </si>
  <si>
    <t>emojiall.com</t>
  </si>
  <si>
    <t>inschool.fi</t>
  </si>
  <si>
    <t>fr.nf</t>
  </si>
  <si>
    <t>neuron.digital</t>
  </si>
  <si>
    <t>digiumcloud.net</t>
  </si>
  <si>
    <t>megaflix.co</t>
  </si>
  <si>
    <t>hilarispublisher.com</t>
  </si>
  <si>
    <t>hostcreators.sk</t>
  </si>
  <si>
    <t>cronica.com.mx</t>
  </si>
  <si>
    <t>blsspainvisa.com</t>
  </si>
  <si>
    <t>mexicodesconocido.com.mx</t>
  </si>
  <si>
    <t>naist.jp</t>
  </si>
  <si>
    <t>jis.gov.jm</t>
  </si>
  <si>
    <t>email.hosting</t>
  </si>
  <si>
    <t>criminaldefenselawyer.com</t>
  </si>
  <si>
    <t>oldspice.com</t>
  </si>
  <si>
    <t>adplatform.pro</t>
  </si>
  <si>
    <t>alzheimer.ca</t>
  </si>
  <si>
    <t>xvxx888.com</t>
  </si>
  <si>
    <t>he-arc.ch</t>
  </si>
  <si>
    <t>tvoi-noski.ru</t>
  </si>
  <si>
    <t>mirasystem.net</t>
  </si>
  <si>
    <t>3dtotal.com</t>
  </si>
  <si>
    <t>suempresa.com</t>
  </si>
  <si>
    <t>cochlear.link</t>
  </si>
  <si>
    <t>bi.group</t>
  </si>
  <si>
    <t>smotret.tv</t>
  </si>
  <si>
    <t>gameinside.org</t>
  </si>
  <si>
    <t>memeorandum.com</t>
  </si>
  <si>
    <t>orizzontescuola.it</t>
  </si>
  <si>
    <t>cagematch.net</t>
  </si>
  <si>
    <t>weltsport.org</t>
  </si>
  <si>
    <t>technicolor.com</t>
  </si>
  <si>
    <t>teachmeanatomy.info</t>
  </si>
  <si>
    <t>mpp.org</t>
  </si>
  <si>
    <t>reedsmith.com</t>
  </si>
  <si>
    <t>soccerdigestweb.com</t>
  </si>
  <si>
    <t>whdns.co</t>
  </si>
  <si>
    <t>grazia.fr</t>
  </si>
  <si>
    <t>picnicnorthernincompetent.com</t>
  </si>
  <si>
    <t>iwaponline.com</t>
  </si>
  <si>
    <t>goplayhere.com</t>
  </si>
  <si>
    <t>clark.edu</t>
  </si>
  <si>
    <t>spotapps.co</t>
  </si>
  <si>
    <t>energyvoice.com</t>
  </si>
  <si>
    <t>exitlag.com</t>
  </si>
  <si>
    <t>cjcp.com.cn</t>
  </si>
  <si>
    <t>cam4.fr</t>
  </si>
  <si>
    <t>mantisbt.org</t>
  </si>
  <si>
    <t>auburntigers.com</t>
  </si>
  <si>
    <t>blogspot.my</t>
  </si>
  <si>
    <t>bestessaywritingservicesnow.com</t>
  </si>
  <si>
    <t>hi-news.ru</t>
  </si>
  <si>
    <t>yaware.com</t>
  </si>
  <si>
    <t>preciso.net</t>
  </si>
  <si>
    <t>genetsisdns.net</t>
  </si>
  <si>
    <t>lemondeinformatique.fr</t>
  </si>
  <si>
    <t>rain-media.ru</t>
  </si>
  <si>
    <t>deliverytrafficnews.com</t>
  </si>
  <si>
    <t>toto-dream.com</t>
  </si>
  <si>
    <t>onthebeach.co.uk</t>
  </si>
  <si>
    <t>fxdx.in</t>
  </si>
  <si>
    <t>ket.org</t>
  </si>
  <si>
    <t>haiziwang.com</t>
  </si>
  <si>
    <t>zoover.nl</t>
  </si>
  <si>
    <t>petguide.com</t>
  </si>
  <si>
    <t>novelnext.com</t>
  </si>
  <si>
    <t>medimops.de</t>
  </si>
  <si>
    <t>penguinmagic.com</t>
  </si>
  <si>
    <t>hannity.com</t>
  </si>
  <si>
    <t>ucol.mx</t>
  </si>
  <si>
    <t>getlasso.co</t>
  </si>
  <si>
    <t>kjmarketingllc.com</t>
  </si>
  <si>
    <t>leapfile.net</t>
  </si>
  <si>
    <t>instantlymodern.com</t>
  </si>
  <si>
    <t>banker.az</t>
  </si>
  <si>
    <t>digitalconcerthall.com</t>
  </si>
  <si>
    <t>overcast-cdn.com</t>
  </si>
  <si>
    <t>hoopsrumors.com</t>
  </si>
  <si>
    <t>publicaffairsbooks.com</t>
  </si>
  <si>
    <t>diarioinformacion.com</t>
  </si>
  <si>
    <t>escapia.com</t>
  </si>
  <si>
    <t>historyofvaccines.org</t>
  </si>
  <si>
    <t>di-capt.com</t>
  </si>
  <si>
    <t>websiteonline.cn</t>
  </si>
  <si>
    <t>xn--90aivcdt6dxbc.xn--p1ai</t>
  </si>
  <si>
    <t>kanakox.com</t>
  </si>
  <si>
    <t>free-powerpoint-templates-design.com</t>
  </si>
  <si>
    <t>morinaga.co.jp</t>
  </si>
  <si>
    <t>nct.org.uk</t>
  </si>
  <si>
    <t>bupa.com.au</t>
  </si>
  <si>
    <t>saint.to</t>
  </si>
  <si>
    <t>aams6.jp</t>
  </si>
  <si>
    <t>kiwi.ki</t>
  </si>
  <si>
    <t>ernieball.com</t>
  </si>
  <si>
    <t>upalytics.com</t>
  </si>
  <si>
    <t>worldpress.org</t>
  </si>
  <si>
    <t>ojocore.com</t>
  </si>
  <si>
    <t>farhang.gov.ir</t>
  </si>
  <si>
    <t>rijkswaterstaat.nl</t>
  </si>
  <si>
    <t>reverb-assets.com</t>
  </si>
  <si>
    <t>istanbulescortbayan.com</t>
  </si>
  <si>
    <t>crossb.ru</t>
  </si>
  <si>
    <t>riamo.ru</t>
  </si>
  <si>
    <t>mfisoft.ru</t>
  </si>
  <si>
    <t>cfi.net.cn</t>
  </si>
  <si>
    <t>ogu.edu.tr</t>
  </si>
  <si>
    <t>memedai.cn</t>
  </si>
  <si>
    <t>studysmarter.us</t>
  </si>
  <si>
    <t>artincontext.org</t>
  </si>
  <si>
    <t>gnb.pl</t>
  </si>
  <si>
    <t>ngcdn.ru</t>
  </si>
  <si>
    <t>chipublib.org</t>
  </si>
  <si>
    <t>rentbyowner.com</t>
  </si>
  <si>
    <t>myslo.ru</t>
  </si>
  <si>
    <t>dojotoolkit.org</t>
  </si>
  <si>
    <t>executivetraveller.com</t>
  </si>
  <si>
    <t>razon.com.mx</t>
  </si>
  <si>
    <t>utcapp.com</t>
  </si>
  <si>
    <t>pzc.nl</t>
  </si>
  <si>
    <t>rondomusic.com</t>
  </si>
  <si>
    <t>newsreview.com</t>
  </si>
  <si>
    <t>kiyoh.com</t>
  </si>
  <si>
    <t>sxrb.com</t>
  </si>
  <si>
    <t>lswf.net</t>
  </si>
  <si>
    <t>worldispnetwork.com</t>
  </si>
  <si>
    <t>whatsonstage.com</t>
  </si>
  <si>
    <t>mspapis.com</t>
  </si>
  <si>
    <t>namogoops.com</t>
  </si>
  <si>
    <t>favoritesearches.com</t>
  </si>
  <si>
    <t>legionasia.com</t>
  </si>
  <si>
    <t>camcam.cc</t>
  </si>
  <si>
    <t>poryadok.ru</t>
  </si>
  <si>
    <t>velocity.net</t>
  </si>
  <si>
    <t>hntb.com</t>
  </si>
  <si>
    <t>antidot.net</t>
  </si>
  <si>
    <t>puravidabracelets.com</t>
  </si>
  <si>
    <t>bootsnall.com</t>
  </si>
  <si>
    <t>amsterdam.info</t>
  </si>
  <si>
    <t>whost.name</t>
  </si>
  <si>
    <t>allegroapi.io</t>
  </si>
  <si>
    <t>syncplicity.com</t>
  </si>
  <si>
    <t>macly.ne.jp</t>
  </si>
  <si>
    <t>psycholog-v-moskve.ru</t>
  </si>
  <si>
    <t>mineduc.cl</t>
  </si>
  <si>
    <t>falcon.io</t>
  </si>
  <si>
    <t>accessbankplc.com</t>
  </si>
  <si>
    <t>caribe.net</t>
  </si>
  <si>
    <t>aniene.net</t>
  </si>
  <si>
    <t>cerkov.ru</t>
  </si>
  <si>
    <t>gamigo.com</t>
  </si>
  <si>
    <t>binom-s.com</t>
  </si>
  <si>
    <t>amnhealthcare.com</t>
  </si>
  <si>
    <t>litgorod.ru</t>
  </si>
  <si>
    <t>trahkino.club</t>
  </si>
  <si>
    <t>dealer-fx.com</t>
  </si>
  <si>
    <t>miis.edu</t>
  </si>
  <si>
    <t>pimg.tw</t>
  </si>
  <si>
    <t>pornorips.com</t>
  </si>
  <si>
    <t>lisc.org</t>
  </si>
  <si>
    <t>rackco.net</t>
  </si>
  <si>
    <t>open-std.org</t>
  </si>
  <si>
    <t>clearxchange.com</t>
  </si>
  <si>
    <t>usine-digitale.fr</t>
  </si>
  <si>
    <t>brokensilenze.net</t>
  </si>
  <si>
    <t>p3.ru</t>
  </si>
  <si>
    <t>ift.org.mx</t>
  </si>
  <si>
    <t>sibirix.ru</t>
  </si>
  <si>
    <t>ucarb.com</t>
  </si>
  <si>
    <t>sharif.ir</t>
  </si>
  <si>
    <t>nflcommunications.com</t>
  </si>
  <si>
    <t>itlab73.ru</t>
  </si>
  <si>
    <t>a.fi</t>
  </si>
  <si>
    <t>workmaster.ch</t>
  </si>
  <si>
    <t>ungleich.ch</t>
  </si>
  <si>
    <t>imobibrasil.com.br</t>
  </si>
  <si>
    <t>unstablemail.com</t>
  </si>
  <si>
    <t>fmi.com</t>
  </si>
  <si>
    <t>mynetfone.com.au</t>
  </si>
  <si>
    <t>indiandns.com</t>
  </si>
  <si>
    <t>gg.com</t>
  </si>
  <si>
    <t>urbanladder.com</t>
  </si>
  <si>
    <t>directferries.com</t>
  </si>
  <si>
    <t>dbj.jp</t>
  </si>
  <si>
    <t>lluahsc.net</t>
  </si>
  <si>
    <t>topanasex.com</t>
  </si>
  <si>
    <t>ihug.net.nz</t>
  </si>
  <si>
    <t>sopalk.com</t>
  </si>
  <si>
    <t>kidskonnect.com</t>
  </si>
  <si>
    <t>messe-muenchen.de</t>
  </si>
  <si>
    <t>reservationstays.com</t>
  </si>
  <si>
    <t>speedkom.net</t>
  </si>
  <si>
    <t>thelineofbestfit.com</t>
  </si>
  <si>
    <t>laut.de</t>
  </si>
  <si>
    <t>guestofaguest.com</t>
  </si>
  <si>
    <t>sugardns.net</t>
  </si>
  <si>
    <t>povray.org</t>
  </si>
  <si>
    <t>makeawebsitehub.com</t>
  </si>
  <si>
    <t>roofor.ru</t>
  </si>
  <si>
    <t>adintrend.tv</t>
  </si>
  <si>
    <t>kijijiautos.ca</t>
  </si>
  <si>
    <t>tabsbook.ru</t>
  </si>
  <si>
    <t>dt-pn1.com</t>
  </si>
  <si>
    <t>sdsmt.edu</t>
  </si>
  <si>
    <t>cyut.edu.tw</t>
  </si>
  <si>
    <t>pxsweb.com</t>
  </si>
  <si>
    <t>1tv.ge</t>
  </si>
  <si>
    <t>zonastat.com</t>
  </si>
  <si>
    <t>univ-tlse2.fr</t>
  </si>
  <si>
    <t>method.gg</t>
  </si>
  <si>
    <t>tb.ru</t>
  </si>
  <si>
    <t>mediasole.ru</t>
  </si>
  <si>
    <t>data-tronics.com</t>
  </si>
  <si>
    <t>fmtoq.com</t>
  </si>
  <si>
    <t>liverfoundation.org</t>
  </si>
  <si>
    <t>luxdiplom.com</t>
  </si>
  <si>
    <t>duxiaoman.com</t>
  </si>
  <si>
    <t>vidalytics.com</t>
  </si>
  <si>
    <t>som.com</t>
  </si>
  <si>
    <t>hothookup.org</t>
  </si>
  <si>
    <t>honcode.ch</t>
  </si>
  <si>
    <t>beautyinfo.eu</t>
  </si>
  <si>
    <t>visitestonia.com</t>
  </si>
  <si>
    <t>fuck-videos.xxx</t>
  </si>
  <si>
    <t>uzbekseks.info</t>
  </si>
  <si>
    <t>metropolia.fi</t>
  </si>
  <si>
    <t>hiya.digital</t>
  </si>
  <si>
    <t>bcentral.com</t>
  </si>
  <si>
    <t>fileconverto.com</t>
  </si>
  <si>
    <t>dss.mil</t>
  </si>
  <si>
    <t>zksync.io</t>
  </si>
  <si>
    <t>benefitscal.com</t>
  </si>
  <si>
    <t>everytrail.com</t>
  </si>
  <si>
    <t>gordonramsayrestaurants.com</t>
  </si>
  <si>
    <t>zonakulinara.ru</t>
  </si>
  <si>
    <t>ggeek.ru</t>
  </si>
  <si>
    <t>noodles.com</t>
  </si>
  <si>
    <t>iseatz.com</t>
  </si>
  <si>
    <t>dogjav.com</t>
  </si>
  <si>
    <t>tdsplus.ru</t>
  </si>
  <si>
    <t>childrensalon.com</t>
  </si>
  <si>
    <t>prensaiberica.es</t>
  </si>
  <si>
    <t>howmuch.net</t>
  </si>
  <si>
    <t>intersil.com</t>
  </si>
  <si>
    <t>electrum.org</t>
  </si>
  <si>
    <t>odishatv.in</t>
  </si>
  <si>
    <t>opusnet.com</t>
  </si>
  <si>
    <t>sephora.com.au</t>
  </si>
  <si>
    <t>bestdaygame.com</t>
  </si>
  <si>
    <t>icas.io</t>
  </si>
  <si>
    <t>windowss10.ru</t>
  </si>
  <si>
    <t>axiscare.com</t>
  </si>
  <si>
    <t>smintro.com</t>
  </si>
  <si>
    <t>pokiequokkie.com</t>
  </si>
  <si>
    <t>navicat.com</t>
  </si>
  <si>
    <t>ezlinksgolf.com</t>
  </si>
  <si>
    <t>people-i.ne.jp</t>
  </si>
  <si>
    <t>calbaptist.edu</t>
  </si>
  <si>
    <t>franklintempleton.com</t>
  </si>
  <si>
    <t>elheraldo.hn</t>
  </si>
  <si>
    <t>niif.hu</t>
  </si>
  <si>
    <t>budgetyourtrip.com</t>
  </si>
  <si>
    <t>tolkiengateway.net</t>
  </si>
  <si>
    <t>cafa.edu.cn</t>
  </si>
  <si>
    <t>legionathletics.com</t>
  </si>
  <si>
    <t>ciis.edu</t>
  </si>
  <si>
    <t>pickaweb.co.uk</t>
  </si>
  <si>
    <t>akingump.com</t>
  </si>
  <si>
    <t>rmmservice.com</t>
  </si>
  <si>
    <t>sandiegomagazine.com</t>
  </si>
  <si>
    <t>apelsin.uz</t>
  </si>
  <si>
    <t>kenwoodworld.com</t>
  </si>
  <si>
    <t>visit.brussels</t>
  </si>
  <si>
    <t>mrbetapp.com</t>
  </si>
  <si>
    <t>mediavoice.com</t>
  </si>
  <si>
    <t>jxufe.edu.cn</t>
  </si>
  <si>
    <t>sobyanin.ru</t>
  </si>
  <si>
    <t>parachutehome.com</t>
  </si>
  <si>
    <t>merinfo.se</t>
  </si>
  <si>
    <t>boss.info</t>
  </si>
  <si>
    <t>fine.ad.jp</t>
  </si>
  <si>
    <t>taikang.com</t>
  </si>
  <si>
    <t>vy.no</t>
  </si>
  <si>
    <t>holidappy.com</t>
  </si>
  <si>
    <t>fncinc.com</t>
  </si>
  <si>
    <t>revver.com</t>
  </si>
  <si>
    <t>ces.net</t>
  </si>
  <si>
    <t>heatworld.com</t>
  </si>
  <si>
    <t>loopgift.com</t>
  </si>
  <si>
    <t>viabtc.top</t>
  </si>
  <si>
    <t>vsrf.ru</t>
  </si>
  <si>
    <t>blooloop.com</t>
  </si>
  <si>
    <t>ecuatuning.com</t>
  </si>
  <si>
    <t>venetian.com</t>
  </si>
  <si>
    <t>amlaw.com</t>
  </si>
  <si>
    <t>hpstore.cn</t>
  </si>
  <si>
    <t>zeald.com</t>
  </si>
  <si>
    <t>aubank.in</t>
  </si>
  <si>
    <t>bookshare.org</t>
  </si>
  <si>
    <t>unibz.it</t>
  </si>
  <si>
    <t>groupon.fr</t>
  </si>
  <si>
    <t>uninet-ide.com.mx</t>
  </si>
  <si>
    <t>sitepal.com</t>
  </si>
  <si>
    <t>uncfsu.edu</t>
  </si>
  <si>
    <t>total-croatia-news.com</t>
  </si>
  <si>
    <t>wip.lt</t>
  </si>
  <si>
    <t>mrandmrssmith.com</t>
  </si>
  <si>
    <t>ahzsks.cn</t>
  </si>
  <si>
    <t>seated.com</t>
  </si>
  <si>
    <t>bizkaia.eus</t>
  </si>
  <si>
    <t>clario.cloud</t>
  </si>
  <si>
    <t>expres.cz</t>
  </si>
  <si>
    <t>mister-auto.com</t>
  </si>
  <si>
    <t>x0.to</t>
  </si>
  <si>
    <t>horizonblue.com</t>
  </si>
  <si>
    <t>hdarea.co</t>
  </si>
  <si>
    <t>offerwall-adnative.com</t>
  </si>
  <si>
    <t>nixos.org</t>
  </si>
  <si>
    <t>genshin-leak.com</t>
  </si>
  <si>
    <t>blueduckredapple.com</t>
  </si>
  <si>
    <t>webnames.ru</t>
  </si>
  <si>
    <t>godairyfree.org</t>
  </si>
  <si>
    <t>fnmt.es</t>
  </si>
  <si>
    <t>monrovia.com</t>
  </si>
  <si>
    <t>hdsupply.com</t>
  </si>
  <si>
    <t>compusystems.com</t>
  </si>
  <si>
    <t>bbqguys.com</t>
  </si>
  <si>
    <t>printax27.ru</t>
  </si>
  <si>
    <t>delta.edu</t>
  </si>
  <si>
    <t>hellomolly.com</t>
  </si>
  <si>
    <t>studentpaperhelp.com</t>
  </si>
  <si>
    <t>htcvive.com</t>
  </si>
  <si>
    <t>isra.com</t>
  </si>
  <si>
    <t>sputniknews.cn</t>
  </si>
  <si>
    <t>betsbc-24.com</t>
  </si>
  <si>
    <t>general-anzeiger-bonn.de</t>
  </si>
  <si>
    <t>responsiblestatecraft.org</t>
  </si>
  <si>
    <t>agni.com</t>
  </si>
  <si>
    <t>kpopmap.com</t>
  </si>
  <si>
    <t>irsn.fr</t>
  </si>
  <si>
    <t>health24.com</t>
  </si>
  <si>
    <t>previewsworld.com</t>
  </si>
  <si>
    <t>visajourney.com</t>
  </si>
  <si>
    <t>roadscholar.org</t>
  </si>
  <si>
    <t>bugscorp.com</t>
  </si>
  <si>
    <t>91tata.com</t>
  </si>
  <si>
    <t>60500.ru</t>
  </si>
  <si>
    <t>adnetwork.agency</t>
  </si>
  <si>
    <t>bilsyndication.com</t>
  </si>
  <si>
    <t>inwx.eu</t>
  </si>
  <si>
    <t>antiviruschips.com</t>
  </si>
  <si>
    <t>photoshopessentials.com</t>
  </si>
  <si>
    <t>survey.fm</t>
  </si>
  <si>
    <t>posta.hu</t>
  </si>
  <si>
    <t>buddytv.com</t>
  </si>
  <si>
    <t>cstb.fr</t>
  </si>
  <si>
    <t>bv.com</t>
  </si>
  <si>
    <t>wdlinux.cn</t>
  </si>
  <si>
    <t>bluecrossma.com</t>
  </si>
  <si>
    <t>ooni.com</t>
  </si>
  <si>
    <t>asianbridedating.com</t>
  </si>
  <si>
    <t>corpex-dns.net</t>
  </si>
  <si>
    <t>restoreprivacy.com</t>
  </si>
  <si>
    <t>yotateam.com</t>
  </si>
  <si>
    <t>homodea.com</t>
  </si>
  <si>
    <t>wholefully.com</t>
  </si>
  <si>
    <t>askpython.com</t>
  </si>
  <si>
    <t>520jita.com</t>
  </si>
  <si>
    <t>netronline.com</t>
  </si>
  <si>
    <t>imiker.com</t>
  </si>
  <si>
    <t>cyberia.net.lb</t>
  </si>
  <si>
    <t>sarbacane.com</t>
  </si>
  <si>
    <t>yhpdm.com</t>
  </si>
  <si>
    <t>blood.co.uk</t>
  </si>
  <si>
    <t>hiweb.ir</t>
  </si>
  <si>
    <t>massaudubon.org</t>
  </si>
  <si>
    <t>college-de-france.fr</t>
  </si>
  <si>
    <t>eldia.com</t>
  </si>
  <si>
    <t>metacareers.com</t>
  </si>
  <si>
    <t>polytechnique.edu</t>
  </si>
  <si>
    <t>vp-dns.net</t>
  </si>
  <si>
    <t>freedatingcanada.com</t>
  </si>
  <si>
    <t>teamo.ru</t>
  </si>
  <si>
    <t>infoclip.fr</t>
  </si>
  <si>
    <t>itsaas.pl</t>
  </si>
  <si>
    <t>podcastinsights.com</t>
  </si>
  <si>
    <t>darkusblack.com</t>
  </si>
  <si>
    <t>nobelbiocare.com</t>
  </si>
  <si>
    <t>ncpgambling.org</t>
  </si>
  <si>
    <t>baskino-hd.ru</t>
  </si>
  <si>
    <t>upland.me</t>
  </si>
  <si>
    <t>kinoteatr.one</t>
  </si>
  <si>
    <t>rtl.hr</t>
  </si>
  <si>
    <t>winona.edu</t>
  </si>
  <si>
    <t>sunchemical.com</t>
  </si>
  <si>
    <t>24smi.in</t>
  </si>
  <si>
    <t>elfyourself.com</t>
  </si>
  <si>
    <t>skymavis.com</t>
  </si>
  <si>
    <t>hamropatro.com</t>
  </si>
  <si>
    <t>lehman.edu</t>
  </si>
  <si>
    <t>cerritos.edu</t>
  </si>
  <si>
    <t>twitcount.com</t>
  </si>
  <si>
    <t>nics.gov.uk</t>
  </si>
  <si>
    <t>zerossl.com</t>
  </si>
  <si>
    <t>jcity.com</t>
  </si>
  <si>
    <t>kocowa.com</t>
  </si>
  <si>
    <t>pontiac.media</t>
  </si>
  <si>
    <t>1ahostingpro.ch</t>
  </si>
  <si>
    <t>airplane-pictures.net</t>
  </si>
  <si>
    <t>crowdtwist.com</t>
  </si>
  <si>
    <t>gotsport.com</t>
  </si>
  <si>
    <t>mobilinkinfinity.net.pk</t>
  </si>
  <si>
    <t>dcube-resource.be</t>
  </si>
  <si>
    <t>streamzz.to</t>
  </si>
  <si>
    <t>nkmk.me</t>
  </si>
  <si>
    <t>vjudge.net</t>
  </si>
  <si>
    <t>pixocial.com</t>
  </si>
  <si>
    <t>johnsoncitypress.com</t>
  </si>
  <si>
    <t>coolconversion.com</t>
  </si>
  <si>
    <t>rtbsystem.com</t>
  </si>
  <si>
    <t>cstorepro.com</t>
  </si>
  <si>
    <t>2020about.com</t>
  </si>
  <si>
    <t>gdmm.com</t>
  </si>
  <si>
    <t>vpsserver.com</t>
  </si>
  <si>
    <t>prognocis.com</t>
  </si>
  <si>
    <t>overwatchleague.com</t>
  </si>
  <si>
    <t>macmillaneducationeverywhere.com</t>
  </si>
  <si>
    <t>ellingtoncms.com</t>
  </si>
  <si>
    <t>jwa.or.jp</t>
  </si>
  <si>
    <t>fujikura.co.jp</t>
  </si>
  <si>
    <t>eap.gr</t>
  </si>
  <si>
    <t>cabelas.ca</t>
  </si>
  <si>
    <t>noanet.net</t>
  </si>
  <si>
    <t>znap.link</t>
  </si>
  <si>
    <t>tagsrvcs.com</t>
  </si>
  <si>
    <t>salmonads.com</t>
  </si>
  <si>
    <t>iusd.org</t>
  </si>
  <si>
    <t>getindianews.com</t>
  </si>
  <si>
    <t>flashscore.de</t>
  </si>
  <si>
    <t>invertironline.com</t>
  </si>
  <si>
    <t>disco.co.jp</t>
  </si>
  <si>
    <t>easybookmark.win</t>
  </si>
  <si>
    <t>pr-inside.com</t>
  </si>
  <si>
    <t>bostonfed.org</t>
  </si>
  <si>
    <t>smcloud.net</t>
  </si>
  <si>
    <t>ssu.ac.kr</t>
  </si>
  <si>
    <t>tokushima-ec.ed.jp</t>
  </si>
  <si>
    <t>cute-cursors.com</t>
  </si>
  <si>
    <t>cozymeal.com</t>
  </si>
  <si>
    <t>calculator.aws</t>
  </si>
  <si>
    <t>starnet.md</t>
  </si>
  <si>
    <t>intofact.ru</t>
  </si>
  <si>
    <t>northshore.org</t>
  </si>
  <si>
    <t>jway.ne.jp</t>
  </si>
  <si>
    <t>nextmedia.com</t>
  </si>
  <si>
    <t>520.jp</t>
  </si>
  <si>
    <t>rambler.su</t>
  </si>
  <si>
    <t>kuathletics.com</t>
  </si>
  <si>
    <t>glassboxcloud.com</t>
  </si>
  <si>
    <t>vveye.net</t>
  </si>
  <si>
    <t>sodahead.com</t>
  </si>
  <si>
    <t>wheelercentre.com</t>
  </si>
  <si>
    <t>qinghai.gov.cn</t>
  </si>
  <si>
    <t>confidentcannabis.com</t>
  </si>
  <si>
    <t>bobcat.com</t>
  </si>
  <si>
    <t>xtom.de</t>
  </si>
  <si>
    <t>nationallottery.co.za</t>
  </si>
  <si>
    <t>easyweddings.com.au</t>
  </si>
  <si>
    <t>eventim.com</t>
  </si>
  <si>
    <t>app002.pro</t>
  </si>
  <si>
    <t>weblink.in</t>
  </si>
  <si>
    <t>gxeea.cn</t>
  </si>
  <si>
    <t>ixhash.net</t>
  </si>
  <si>
    <t>aumanaged.com</t>
  </si>
  <si>
    <t>urlxray.com</t>
  </si>
  <si>
    <t>ncai.org</t>
  </si>
  <si>
    <t>memo.ru</t>
  </si>
  <si>
    <t>olxgroup.com</t>
  </si>
  <si>
    <t>paxsite.com</t>
  </si>
  <si>
    <t>ifolder.ru</t>
  </si>
  <si>
    <t>thribee.com</t>
  </si>
  <si>
    <t>crystal.in.ua</t>
  </si>
  <si>
    <t>ossian.net</t>
  </si>
  <si>
    <t>conceptclub.ru</t>
  </si>
  <si>
    <t>studys-doc.com</t>
  </si>
  <si>
    <t>omeglechat.de</t>
  </si>
  <si>
    <t>pushmaster-in.com</t>
  </si>
  <si>
    <t>rapidermis.com</t>
  </si>
  <si>
    <t>eshram.gov.in</t>
  </si>
  <si>
    <t>majesticslotscasino.fr</t>
  </si>
  <si>
    <t>andro4all.com</t>
  </si>
  <si>
    <t>nutella.com</t>
  </si>
  <si>
    <t>thorn.net</t>
  </si>
  <si>
    <t>foxitreader.cn</t>
  </si>
  <si>
    <t>aacc.org</t>
  </si>
  <si>
    <t>sykescottages.co.uk</t>
  </si>
  <si>
    <t>unbounce.net</t>
  </si>
  <si>
    <t>swiki.jp</t>
  </si>
  <si>
    <t>myblogu.com</t>
  </si>
  <si>
    <t>libreriauniversitaria.it</t>
  </si>
  <si>
    <t>kellyservices.com</t>
  </si>
  <si>
    <t>karriere.at</t>
  </si>
  <si>
    <t>ages.at</t>
  </si>
  <si>
    <t>ec-it.ir</t>
  </si>
  <si>
    <t>shoretelsky.com</t>
  </si>
  <si>
    <t>calculatedriskblog.com</t>
  </si>
  <si>
    <t>bcicdn.com</t>
  </si>
  <si>
    <t>petside.com</t>
  </si>
  <si>
    <t>mognavi.jp</t>
  </si>
  <si>
    <t>iotex.io</t>
  </si>
  <si>
    <t>serveipqs.com</t>
  </si>
  <si>
    <t>broadwing.net</t>
  </si>
  <si>
    <t>openrent.co.uk</t>
  </si>
  <si>
    <t>boiaxamf.in</t>
  </si>
  <si>
    <t>fivebooks.com</t>
  </si>
  <si>
    <t>cats.org.uk</t>
  </si>
  <si>
    <t>cn-ki.net</t>
  </si>
  <si>
    <t>p24.app</t>
  </si>
  <si>
    <t>pdf2png.com</t>
  </si>
  <si>
    <t>tuev-nord.de</t>
  </si>
  <si>
    <t>atinternet.com</t>
  </si>
  <si>
    <t>promokodi.net</t>
  </si>
  <si>
    <t>watchseriess.io</t>
  </si>
  <si>
    <t>backpage.com</t>
  </si>
  <si>
    <t>x1337x.ws</t>
  </si>
  <si>
    <t>triadinteractive.com</t>
  </si>
  <si>
    <t>mphasis.com</t>
  </si>
  <si>
    <t>varnish-cache.org</t>
  </si>
  <si>
    <t>excedodns.org</t>
  </si>
  <si>
    <t>amity.edu</t>
  </si>
  <si>
    <t>nstool.de</t>
  </si>
  <si>
    <t>rechargenews.com</t>
  </si>
  <si>
    <t>forhertube.com</t>
  </si>
  <si>
    <t>newlightsystems.com</t>
  </si>
  <si>
    <t>ralphlauren.de</t>
  </si>
  <si>
    <t>lifeder.com</t>
  </si>
  <si>
    <t>scoresandodds.com</t>
  </si>
  <si>
    <t>zionsbank.com</t>
  </si>
  <si>
    <t>vakinha.com.br</t>
  </si>
  <si>
    <t>bidsxchange.com</t>
  </si>
  <si>
    <t>jobseeker.com</t>
  </si>
  <si>
    <t>orange.net</t>
  </si>
  <si>
    <t>uinsby.ac.id</t>
  </si>
  <si>
    <t>saitama-np.co.jp</t>
  </si>
  <si>
    <t>lesoleil.com</t>
  </si>
  <si>
    <t>biliintl.com</t>
  </si>
  <si>
    <t>hotlightexpens.fun</t>
  </si>
  <si>
    <t>nmsrvrs.com</t>
  </si>
  <si>
    <t>doujin-night.com</t>
  </si>
  <si>
    <t>secretpartnersuche.de</t>
  </si>
  <si>
    <t>digitalchina.com</t>
  </si>
  <si>
    <t>abta.com</t>
  </si>
  <si>
    <t>imguol.com.br</t>
  </si>
  <si>
    <t>vulkanvegas100.com</t>
  </si>
  <si>
    <t>virginiamercury.com</t>
  </si>
  <si>
    <t>calyx.net</t>
  </si>
  <si>
    <t>fromjapan.co.jp</t>
  </si>
  <si>
    <t>yundunwaf4.com</t>
  </si>
  <si>
    <t>alizila.com</t>
  </si>
  <si>
    <t>ct8.pl</t>
  </si>
  <si>
    <t>sonnen.de</t>
  </si>
  <si>
    <t>mbank.cz</t>
  </si>
  <si>
    <t>tomahawknation.com</t>
  </si>
  <si>
    <t>sis.sd</t>
  </si>
  <si>
    <t>idosell.com</t>
  </si>
  <si>
    <t>gsmk.de</t>
  </si>
  <si>
    <t>moviepilot.com</t>
  </si>
  <si>
    <t>vmix.com</t>
  </si>
  <si>
    <t>nextstrain.org</t>
  </si>
  <si>
    <t>winhelponline.com</t>
  </si>
  <si>
    <t>sochisirius.ru</t>
  </si>
  <si>
    <t>elgaronline.com</t>
  </si>
  <si>
    <t>firespring.com</t>
  </si>
  <si>
    <t>jp-it.net</t>
  </si>
  <si>
    <t>fx2ch.net</t>
  </si>
  <si>
    <t>conova.at</t>
  </si>
  <si>
    <t>codecogs.com</t>
  </si>
  <si>
    <t>airlinequality.com</t>
  </si>
  <si>
    <t>bitchmedia.org</t>
  </si>
  <si>
    <t>fullslate.com</t>
  </si>
  <si>
    <t>ptempresas.pt</t>
  </si>
  <si>
    <t>optimalworkshop.com</t>
  </si>
  <si>
    <t>naturalgasintel.com</t>
  </si>
  <si>
    <t>klarnaevt.com</t>
  </si>
  <si>
    <t>3dzip.org</t>
  </si>
  <si>
    <t>philacct.com</t>
  </si>
  <si>
    <t>gigglehd.com</t>
  </si>
  <si>
    <t>watchjavonline.com</t>
  </si>
  <si>
    <t>bluemarble.net</t>
  </si>
  <si>
    <t>dh227.cc</t>
  </si>
  <si>
    <t>gearfire.com</t>
  </si>
  <si>
    <t>cybertrust.ne.jp</t>
  </si>
  <si>
    <t>tor-lyubov-i-grom.ru</t>
  </si>
  <si>
    <t>readbrightly.com</t>
  </si>
  <si>
    <t>nhnieuws.nl</t>
  </si>
  <si>
    <t>bepick.net</t>
  </si>
  <si>
    <t>talkdeskid.com</t>
  </si>
  <si>
    <t>moyens.net</t>
  </si>
  <si>
    <t>573.jp</t>
  </si>
  <si>
    <t>8freeporn.com</t>
  </si>
  <si>
    <t>todosobrelaesquizofrenia.com</t>
  </si>
  <si>
    <t>rappi.cl</t>
  </si>
  <si>
    <t>sseinfo.com</t>
  </si>
  <si>
    <t>wifirst.net</t>
  </si>
  <si>
    <t>videobox.bz</t>
  </si>
  <si>
    <t>atlassolutions.net</t>
  </si>
  <si>
    <t>kirbiecravings.com</t>
  </si>
  <si>
    <t>swappie.com</t>
  </si>
  <si>
    <t>irishrail.ie</t>
  </si>
  <si>
    <t>duwenzhang.com</t>
  </si>
  <si>
    <t>elks.org</t>
  </si>
  <si>
    <t>hosterion.com</t>
  </si>
  <si>
    <t>cruzenews.com</t>
  </si>
  <si>
    <t>makestories.io</t>
  </si>
  <si>
    <t>foxaholic.com</t>
  </si>
  <si>
    <t>monicavinader.com</t>
  </si>
  <si>
    <t>clean-blocker.com</t>
  </si>
  <si>
    <t>qiwi.ru</t>
  </si>
  <si>
    <t>americanalliant.com</t>
  </si>
  <si>
    <t>jcpapi.com</t>
  </si>
  <si>
    <t>conagrabrands.com</t>
  </si>
  <si>
    <t>dataeye.com</t>
  </si>
  <si>
    <t>resumebuilder.com</t>
  </si>
  <si>
    <t>icomos.org</t>
  </si>
  <si>
    <t>palmbeachschools.org</t>
  </si>
  <si>
    <t>zenguard.biz</t>
  </si>
  <si>
    <t>onlineslangdictionary.com</t>
  </si>
  <si>
    <t>flocknote.com</t>
  </si>
  <si>
    <t>occupywallst.org</t>
  </si>
  <si>
    <t>totohost.com</t>
  </si>
  <si>
    <t>eurekster.com</t>
  </si>
  <si>
    <t>smartcatdesign.net</t>
  </si>
  <si>
    <t>fool.com.au</t>
  </si>
  <si>
    <t>duoservers.com</t>
  </si>
  <si>
    <t>hiphopwired.com</t>
  </si>
  <si>
    <t>localwiki.org</t>
  </si>
  <si>
    <t>artplanet.su</t>
  </si>
  <si>
    <t>lisimg.com</t>
  </si>
  <si>
    <t>withkoji.com</t>
  </si>
  <si>
    <t>codingrooms.com</t>
  </si>
  <si>
    <t>athome-hp.jp</t>
  </si>
  <si>
    <t>brightvpn.com</t>
  </si>
  <si>
    <t>jlc.com</t>
  </si>
  <si>
    <t>domainca.com</t>
  </si>
  <si>
    <t>thepiratebays.com</t>
  </si>
  <si>
    <t>videoclip.bg</t>
  </si>
  <si>
    <t>kitchenfunwithmy3sons.com</t>
  </si>
  <si>
    <t>netxdc.ne.jp</t>
  </si>
  <si>
    <t>dyslexiaida.org</t>
  </si>
  <si>
    <t>clickhouse.com</t>
  </si>
  <si>
    <t>ips.nl</t>
  </si>
  <si>
    <t>imagetotext.info</t>
  </si>
  <si>
    <t>lordfilm.ltd</t>
  </si>
  <si>
    <t>education.gov.in</t>
  </si>
  <si>
    <t>falconet.in</t>
  </si>
  <si>
    <t>helmholtz-berlin.de</t>
  </si>
  <si>
    <t>pcrichard.com</t>
  </si>
  <si>
    <t>paygate.co.za</t>
  </si>
  <si>
    <t>infotop.jp</t>
  </si>
  <si>
    <t>southtexascollege.edu</t>
  </si>
  <si>
    <t>photos18.com</t>
  </si>
  <si>
    <t>igem.org</t>
  </si>
  <si>
    <t>namu.news</t>
  </si>
  <si>
    <t>mitadmissions.org</t>
  </si>
  <si>
    <t>pakistanipornx.com</t>
  </si>
  <si>
    <t>dstsystems.com</t>
  </si>
  <si>
    <t>upb.ro</t>
  </si>
  <si>
    <t>papercranewritingservices.com</t>
  </si>
  <si>
    <t>bytetos.com</t>
  </si>
  <si>
    <t>backgroundchecks.org</t>
  </si>
  <si>
    <t>hometips.com</t>
  </si>
  <si>
    <t>uberatc.net</t>
  </si>
  <si>
    <t>manifold.xyz</t>
  </si>
  <si>
    <t>nej.cz</t>
  </si>
  <si>
    <t>lanature.ru</t>
  </si>
  <si>
    <t>mql5.net</t>
  </si>
  <si>
    <t>crockford.com</t>
  </si>
  <si>
    <t>tplinkdns.com</t>
  </si>
  <si>
    <t>apmreports.org</t>
  </si>
  <si>
    <t>websrvcs.com</t>
  </si>
  <si>
    <t>ebri.org</t>
  </si>
  <si>
    <t>thrivedeskdocs.com</t>
  </si>
  <si>
    <t>ugto.mx</t>
  </si>
  <si>
    <t>novofon.com</t>
  </si>
  <si>
    <t>mostbet35.com</t>
  </si>
  <si>
    <t>tis.edu.my</t>
  </si>
  <si>
    <t>hostsharing.net</t>
  </si>
  <si>
    <t>battleon.com</t>
  </si>
  <si>
    <t>sofan.in</t>
  </si>
  <si>
    <t>economie.gouv.fr</t>
  </si>
  <si>
    <t>ocks.org</t>
  </si>
  <si>
    <t>bajajallianz.com</t>
  </si>
  <si>
    <t>tapin.ir</t>
  </si>
  <si>
    <t>visitjamaica.com</t>
  </si>
  <si>
    <t>madmoizelle.com</t>
  </si>
  <si>
    <t>enphase.com</t>
  </si>
  <si>
    <t>vk-apps.ru</t>
  </si>
  <si>
    <t>tc-axis.ru</t>
  </si>
  <si>
    <t>beastiality.tv</t>
  </si>
  <si>
    <t>mediamathrdrt.com</t>
  </si>
  <si>
    <t>ipindiaonline.gov.in</t>
  </si>
  <si>
    <t>workvivo.com</t>
  </si>
  <si>
    <t>233.com</t>
  </si>
  <si>
    <t>peggir.com</t>
  </si>
  <si>
    <t>activelylearn.com</t>
  </si>
  <si>
    <t>mercedesamgf1.com</t>
  </si>
  <si>
    <t>sun-ip.or.jp</t>
  </si>
  <si>
    <t>freeadvertisingforyou.com</t>
  </si>
  <si>
    <t>clevelandjewishnews.com</t>
  </si>
  <si>
    <t>mrbetaustralia.com</t>
  </si>
  <si>
    <t>yourwebhosting.com</t>
  </si>
  <si>
    <t>lincolnfinancial.com</t>
  </si>
  <si>
    <t>renewablenergy-world.com</t>
  </si>
  <si>
    <t>ahaslides.com</t>
  </si>
  <si>
    <t>kotonescort.com</t>
  </si>
  <si>
    <t>hanover.com</t>
  </si>
  <si>
    <t>insuremytrip.com</t>
  </si>
  <si>
    <t>1aauto.com</t>
  </si>
  <si>
    <t>echecks.com</t>
  </si>
  <si>
    <t>laleggepertutti.it</t>
  </si>
  <si>
    <t>expats.cz</t>
  </si>
  <si>
    <t>ssoap2day.to</t>
  </si>
  <si>
    <t>echo-online.de</t>
  </si>
  <si>
    <t>trcont.com</t>
  </si>
  <si>
    <t>gomotive.com</t>
  </si>
  <si>
    <t>oiiad.com</t>
  </si>
  <si>
    <t>gitpod.io</t>
  </si>
  <si>
    <t>voxeo.net</t>
  </si>
  <si>
    <t>heraldbulletin.com</t>
  </si>
  <si>
    <t>proteusthemes.com</t>
  </si>
  <si>
    <t>iaa.de</t>
  </si>
  <si>
    <t>altria.com</t>
  </si>
  <si>
    <t>women-zekam.ru</t>
  </si>
  <si>
    <t>earthclinic.com</t>
  </si>
  <si>
    <t>praxis.nl</t>
  </si>
  <si>
    <t>gte.com</t>
  </si>
  <si>
    <t>hometownlife.com</t>
  </si>
  <si>
    <t>v2i8b.com</t>
  </si>
  <si>
    <t>999.md</t>
  </si>
  <si>
    <t>cloud.im</t>
  </si>
  <si>
    <t>fastcentrik.com</t>
  </si>
  <si>
    <t>tmptesting.com</t>
  </si>
  <si>
    <t>synoptek.net</t>
  </si>
  <si>
    <t>publicknowledge.org</t>
  </si>
  <si>
    <t>cpex.cz</t>
  </si>
  <si>
    <t>spencersonline.com</t>
  </si>
  <si>
    <t>bookseriesinorder.com</t>
  </si>
  <si>
    <t>doujin-freee.com</t>
  </si>
  <si>
    <t>ad.com</t>
  </si>
  <si>
    <t>gobaza.ru</t>
  </si>
  <si>
    <t>loanonlines.co.za</t>
  </si>
  <si>
    <t>rijkscloud.nl</t>
  </si>
  <si>
    <t>ixi.ru</t>
  </si>
  <si>
    <t>readkingdom.com</t>
  </si>
  <si>
    <t>redaccionmedica.com</t>
  </si>
  <si>
    <t>enikos.gr</t>
  </si>
  <si>
    <t>prensaiberica.net</t>
  </si>
  <si>
    <t>discordbotlist.com</t>
  </si>
  <si>
    <t>sonicscoop.com</t>
  </si>
  <si>
    <t>fourweekmba.com</t>
  </si>
  <si>
    <t>strongdm.com</t>
  </si>
  <si>
    <t>diamondresorts.com</t>
  </si>
  <si>
    <t>albelli.com</t>
  </si>
  <si>
    <t>anxietycanada.com</t>
  </si>
  <si>
    <t>doctoralia.com.mx</t>
  </si>
  <si>
    <t>zooplus.es</t>
  </si>
  <si>
    <t>midwestern.edu</t>
  </si>
  <si>
    <t>wavedns.net</t>
  </si>
  <si>
    <t>hostcolor.us</t>
  </si>
  <si>
    <t>yolotheme.com</t>
  </si>
  <si>
    <t>opencongress.org</t>
  </si>
  <si>
    <t>shemalesin.com</t>
  </si>
  <si>
    <t>onpassive.com</t>
  </si>
  <si>
    <t>nomachine.com</t>
  </si>
  <si>
    <t>metabo.com</t>
  </si>
  <si>
    <t>cdnetworks.us</t>
  </si>
  <si>
    <t>fem.jp</t>
  </si>
  <si>
    <t>windowsitpro.com</t>
  </si>
  <si>
    <t>venetianlasvegas.com</t>
  </si>
  <si>
    <t>softcan.net</t>
  </si>
  <si>
    <t>sabyd.ru</t>
  </si>
  <si>
    <t>spotvnow.co.kr</t>
  </si>
  <si>
    <t>webtoolhub.com</t>
  </si>
  <si>
    <t>hfma.org</t>
  </si>
  <si>
    <t>allmyapps.com</t>
  </si>
  <si>
    <t>filmon.com</t>
  </si>
  <si>
    <t>helios-gesundheit.de</t>
  </si>
  <si>
    <t>noisli.com</t>
  </si>
  <si>
    <t>platformeco.tech</t>
  </si>
  <si>
    <t>cheapcustompaper.org</t>
  </si>
  <si>
    <t>three.co.id</t>
  </si>
  <si>
    <t>virological.org</t>
  </si>
  <si>
    <t>libcat.ru</t>
  </si>
  <si>
    <t>telavox.se</t>
  </si>
  <si>
    <t>bridgeops.sh</t>
  </si>
  <si>
    <t>carparts-cat.com</t>
  </si>
  <si>
    <t>ingbank.pl</t>
  </si>
  <si>
    <t>deepfreeze.com</t>
  </si>
  <si>
    <t>epoch.com</t>
  </si>
  <si>
    <t>fdel.dk</t>
  </si>
  <si>
    <t>ohpolly.com</t>
  </si>
  <si>
    <t>theviewfromgreatisland.com</t>
  </si>
  <si>
    <t>ebacdn.com</t>
  </si>
  <si>
    <t>gilbertaz.gov</t>
  </si>
  <si>
    <t>dutchreview.com</t>
  </si>
  <si>
    <t>icpnet.pl</t>
  </si>
  <si>
    <t>bookmarkfeeds.stream</t>
  </si>
  <si>
    <t>yagov30.com</t>
  </si>
  <si>
    <t>wscvip.top</t>
  </si>
  <si>
    <t>gq.com.tw</t>
  </si>
  <si>
    <t>blr844.com</t>
  </si>
  <si>
    <t>airlineratings.com</t>
  </si>
  <si>
    <t>aleass.net</t>
  </si>
  <si>
    <t>pornstarharem.com</t>
  </si>
  <si>
    <t>vitally.io</t>
  </si>
  <si>
    <t>dspunion.com</t>
  </si>
  <si>
    <t>psycatgames.com</t>
  </si>
  <si>
    <t>koctas.com.tr</t>
  </si>
  <si>
    <t>66.kiev.ua</t>
  </si>
  <si>
    <t>ifly.com</t>
  </si>
  <si>
    <t>myfoxny.com</t>
  </si>
  <si>
    <t>kamatera.com</t>
  </si>
  <si>
    <t>cihdns.net</t>
  </si>
  <si>
    <t>rural.com.br</t>
  </si>
  <si>
    <t>zhdk.ch</t>
  </si>
  <si>
    <t>moises.ai</t>
  </si>
  <si>
    <t>bitdefender.fr</t>
  </si>
  <si>
    <t>newsfast.ru</t>
  </si>
  <si>
    <t>technorozen.com</t>
  </si>
  <si>
    <t>russvet.ru</t>
  </si>
  <si>
    <t>92y.org</t>
  </si>
  <si>
    <t>tm.org</t>
  </si>
  <si>
    <t>filmkio.net</t>
  </si>
  <si>
    <t>atr.org</t>
  </si>
  <si>
    <t>onelya.ru</t>
  </si>
  <si>
    <t>thechunkychef.com</t>
  </si>
  <si>
    <t>fishbase.org</t>
  </si>
  <si>
    <t>editage.com</t>
  </si>
  <si>
    <t>mm-syringe.com</t>
  </si>
  <si>
    <t>sncorp.com</t>
  </si>
  <si>
    <t>peapod.com</t>
  </si>
  <si>
    <t>conejousd.org</t>
  </si>
  <si>
    <t>rotoworld.com</t>
  </si>
  <si>
    <t>userfriendly.org</t>
  </si>
  <si>
    <t>bitwebdns.net</t>
  </si>
  <si>
    <t>decluttr.com</t>
  </si>
  <si>
    <t>jalisco.gob.mx</t>
  </si>
  <si>
    <t>admworld.com</t>
  </si>
  <si>
    <t>dcurbanmom.com</t>
  </si>
  <si>
    <t>sarafan.fun</t>
  </si>
  <si>
    <t>massagemehomeservices.com</t>
  </si>
  <si>
    <t>dnsgulf.net</t>
  </si>
  <si>
    <t>azurestaticapps.net</t>
  </si>
  <si>
    <t>otqxvqzdgl.com</t>
  </si>
  <si>
    <t>optmstr.com</t>
  </si>
  <si>
    <t>serverroom.net</t>
  </si>
  <si>
    <t>naics.com</t>
  </si>
  <si>
    <t>foulabook.com</t>
  </si>
  <si>
    <t>world-today-news.com</t>
  </si>
  <si>
    <t>dziennikzachodni.pl</t>
  </si>
  <si>
    <t>gentside.com</t>
  </si>
  <si>
    <t>odci.gov</t>
  </si>
  <si>
    <t>watchdisneyfe.com</t>
  </si>
  <si>
    <t>aspi.org.au</t>
  </si>
  <si>
    <t>lindex.com</t>
  </si>
  <si>
    <t>sendai.jp</t>
  </si>
  <si>
    <t>queenonline.com</t>
  </si>
  <si>
    <t>dongti2022.com</t>
  </si>
  <si>
    <t>fastvps-server.com</t>
  </si>
  <si>
    <t>consumercomplaints.in</t>
  </si>
  <si>
    <t>iplt20.com</t>
  </si>
  <si>
    <t>homebuilding.co.uk</t>
  </si>
  <si>
    <t>on-prava.com</t>
  </si>
  <si>
    <t>a3erf.com</t>
  </si>
  <si>
    <t>hostedgraphite.com</t>
  </si>
  <si>
    <t>semicon-storage.com</t>
  </si>
  <si>
    <t>google.hk</t>
  </si>
  <si>
    <t>krtv.com</t>
  </si>
  <si>
    <t>1win-sportsbook.com</t>
  </si>
  <si>
    <t>brides-choice.com</t>
  </si>
  <si>
    <t>univ-montp2.fr</t>
  </si>
  <si>
    <t>canadapharmacyspace.com</t>
  </si>
  <si>
    <t>totalfucktube.com</t>
  </si>
  <si>
    <t>philips.nl</t>
  </si>
  <si>
    <t>insa-lyon.fr</t>
  </si>
  <si>
    <t>hdwallpapers.in</t>
  </si>
  <si>
    <t>drummerworld.com</t>
  </si>
  <si>
    <t>iqhost.ru</t>
  </si>
  <si>
    <t>amis.com</t>
  </si>
  <si>
    <t>bredband.net</t>
  </si>
  <si>
    <t>casinogratorama.org</t>
  </si>
  <si>
    <t>betterme-fasting.com</t>
  </si>
  <si>
    <t>hs-hannover.de</t>
  </si>
  <si>
    <t>writemypaperquick.com</t>
  </si>
  <si>
    <t>digitaladblog.com</t>
  </si>
  <si>
    <t>ukdnsservers.co.uk</t>
  </si>
  <si>
    <t>mcu.ac.th</t>
  </si>
  <si>
    <t>hormone.org</t>
  </si>
  <si>
    <t>bm.pl</t>
  </si>
  <si>
    <t>bedroomproducersblog.com</t>
  </si>
  <si>
    <t>history.ac.uk</t>
  </si>
  <si>
    <t>nelsonmandela.org</t>
  </si>
  <si>
    <t>opentable.com.au</t>
  </si>
  <si>
    <t>lxax.com</t>
  </si>
  <si>
    <t>bnpparibas.pl</t>
  </si>
  <si>
    <t>footballscoop.com</t>
  </si>
  <si>
    <t>xmvftaoz.com</t>
  </si>
  <si>
    <t>roi.ru</t>
  </si>
  <si>
    <t>mauijim.com</t>
  </si>
  <si>
    <t>ebrary.com</t>
  </si>
  <si>
    <t>oxinst.com</t>
  </si>
  <si>
    <t>detran.rj.gov.br</t>
  </si>
  <si>
    <t>cryptoquant.com</t>
  </si>
  <si>
    <t>jsj.edu.cn</t>
  </si>
  <si>
    <t>careersidekick.com</t>
  </si>
  <si>
    <t>telstradns.net</t>
  </si>
  <si>
    <t>easyredir.net</t>
  </si>
  <si>
    <t>stockholmresilience.org</t>
  </si>
  <si>
    <t>game.es</t>
  </si>
  <si>
    <t>tambov.ru</t>
  </si>
  <si>
    <t>wow.com</t>
  </si>
  <si>
    <t>loveballs.club</t>
  </si>
  <si>
    <t>helixo.co</t>
  </si>
  <si>
    <t>essaywritingservicestopsites.com</t>
  </si>
  <si>
    <t>favethemes.com</t>
  </si>
  <si>
    <t>americashealthrankings.org</t>
  </si>
  <si>
    <t>hydrogenaud.io</t>
  </si>
  <si>
    <t>dext.com</t>
  </si>
  <si>
    <t>ui-portal.com</t>
  </si>
  <si>
    <t>jaggaer.com</t>
  </si>
  <si>
    <t>baochinhphu.vn</t>
  </si>
  <si>
    <t>evoload.xyz</t>
  </si>
  <si>
    <t>world-heart-federation.org</t>
  </si>
  <si>
    <t>collegeraptor.com</t>
  </si>
  <si>
    <t>publicissapient.com</t>
  </si>
  <si>
    <t>sohosted.net</t>
  </si>
  <si>
    <t>xenproject.org</t>
  </si>
  <si>
    <t>latticesemi.com</t>
  </si>
  <si>
    <t>salda.ws</t>
  </si>
  <si>
    <t>tsgfoundation.org</t>
  </si>
  <si>
    <t>naanalle.pl</t>
  </si>
  <si>
    <t>javfree.sh</t>
  </si>
  <si>
    <t>evangelisch.de</t>
  </si>
  <si>
    <t>sochi2014.com</t>
  </si>
  <si>
    <t>happinessishomemade.net</t>
  </si>
  <si>
    <t>secomapp.com</t>
  </si>
  <si>
    <t>mypaperwritinghelp.com</t>
  </si>
  <si>
    <t>thesartorialist.com</t>
  </si>
  <si>
    <t>sierraweb.com</t>
  </si>
  <si>
    <t>tagoverflow.stream</t>
  </si>
  <si>
    <t>exemplore.com</t>
  </si>
  <si>
    <t>talenthouse.com</t>
  </si>
  <si>
    <t>smallcase.com</t>
  </si>
  <si>
    <t>reservebar.com</t>
  </si>
  <si>
    <t>browork3er.cc</t>
  </si>
  <si>
    <t>howtodiscuss.com</t>
  </si>
  <si>
    <t>just-dance.com</t>
  </si>
  <si>
    <t>meetedgar.com</t>
  </si>
  <si>
    <t>english.gov.cn</t>
  </si>
  <si>
    <t>theiacp.org</t>
  </si>
  <si>
    <t>osmosis.zone</t>
  </si>
  <si>
    <t>ksc.kumamoto.jp</t>
  </si>
  <si>
    <t>casinomcw.com</t>
  </si>
  <si>
    <t>4029tv.com</t>
  </si>
  <si>
    <t>insightgoldatpmh.com</t>
  </si>
  <si>
    <t>downloadcomputergames.net</t>
  </si>
  <si>
    <t>spotlight.com</t>
  </si>
  <si>
    <t>jwndnv.com</t>
  </si>
  <si>
    <t>tonictowers.com</t>
  </si>
  <si>
    <t>novasoc.com</t>
  </si>
  <si>
    <t>chinadegrees.cn</t>
  </si>
  <si>
    <t>rico.com.vc</t>
  </si>
  <si>
    <t>herbeauty.co</t>
  </si>
  <si>
    <t>centerwatch.com</t>
  </si>
  <si>
    <t>ttkan.co</t>
  </si>
  <si>
    <t>every1dns.net</t>
  </si>
  <si>
    <t>workgreat11.live</t>
  </si>
  <si>
    <t>hisyptt.net.cn</t>
  </si>
  <si>
    <t>candivore.com</t>
  </si>
  <si>
    <t>wyndhamdestinations.com</t>
  </si>
  <si>
    <t>acla.org.cn</t>
  </si>
  <si>
    <t>languageline.com</t>
  </si>
  <si>
    <t>postregister.com</t>
  </si>
  <si>
    <t>9xq.com</t>
  </si>
  <si>
    <t>ug.edu.gh</t>
  </si>
  <si>
    <t>krcrtv.com</t>
  </si>
  <si>
    <t>ice-maiden.net</t>
  </si>
  <si>
    <t>sparklight.net</t>
  </si>
  <si>
    <t>informburo.kz</t>
  </si>
  <si>
    <t>mychannels.world</t>
  </si>
  <si>
    <t>oldest.org</t>
  </si>
  <si>
    <t>rohm.com</t>
  </si>
  <si>
    <t>easyparcel.com</t>
  </si>
  <si>
    <t>dinetime.com</t>
  </si>
  <si>
    <t>onlineclock.net</t>
  </si>
  <si>
    <t>hussein.de</t>
  </si>
  <si>
    <t>viki.net</t>
  </si>
  <si>
    <t>gamecircus.com</t>
  </si>
  <si>
    <t>vikacg.com</t>
  </si>
  <si>
    <t>seedsavers.org</t>
  </si>
  <si>
    <t>scrollisolation.com</t>
  </si>
  <si>
    <t>smartftp.com</t>
  </si>
  <si>
    <t>guifi.net</t>
  </si>
  <si>
    <t>nrwlokalradios.com</t>
  </si>
  <si>
    <t>wikifeetx.com</t>
  </si>
  <si>
    <t>tennisi.com</t>
  </si>
  <si>
    <t>architectureartdesigns.com</t>
  </si>
  <si>
    <t>number10.gov.uk</t>
  </si>
  <si>
    <t>trckrry.com</t>
  </si>
  <si>
    <t>connectria.com</t>
  </si>
  <si>
    <t>on.ru</t>
  </si>
  <si>
    <t>rmhc.org</t>
  </si>
  <si>
    <t>pumch.cn</t>
  </si>
  <si>
    <t>5kplayer.com</t>
  </si>
  <si>
    <t>scufgaming.com</t>
  </si>
  <si>
    <t>cyberbrain.net</t>
  </si>
  <si>
    <t>wk.net</t>
  </si>
  <si>
    <t>nsdl.co.in</t>
  </si>
  <si>
    <t>study-documentas.com</t>
  </si>
  <si>
    <t>diputados.gob.mx</t>
  </si>
  <si>
    <t>mydirtyhobby.to</t>
  </si>
  <si>
    <t>postlmg.cc</t>
  </si>
  <si>
    <t>pwsns.com</t>
  </si>
  <si>
    <t>cradlepoint.com</t>
  </si>
  <si>
    <t>papyrus-uk.org</t>
  </si>
  <si>
    <t>heraeus.com</t>
  </si>
  <si>
    <t>qatar-tribune.com</t>
  </si>
  <si>
    <t>stadiamaps.com</t>
  </si>
  <si>
    <t>aopcdn.com</t>
  </si>
  <si>
    <t>iloveqatar.net</t>
  </si>
  <si>
    <t>thefalcoholic.com</t>
  </si>
  <si>
    <t>poizon.com</t>
  </si>
  <si>
    <t>greenpromocode.com</t>
  </si>
  <si>
    <t>hawkeyesports.com</t>
  </si>
  <si>
    <t>veryfreeporn.com</t>
  </si>
  <si>
    <t>talk.to</t>
  </si>
  <si>
    <t>xueersi.com</t>
  </si>
  <si>
    <t>zooomyapps.com</t>
  </si>
  <si>
    <t>heeet.io</t>
  </si>
  <si>
    <t>tu-graz.ac.at</t>
  </si>
  <si>
    <t>agrarheute.com</t>
  </si>
  <si>
    <t>pages01.net</t>
  </si>
  <si>
    <t>uploads.ru</t>
  </si>
  <si>
    <t>reverse-mundo-r.com</t>
  </si>
  <si>
    <t>curezone.com</t>
  </si>
  <si>
    <t>njalla.fo</t>
  </si>
  <si>
    <t>pointstreaksites.com</t>
  </si>
  <si>
    <t>randi.org</t>
  </si>
  <si>
    <t>nodo50.org</t>
  </si>
  <si>
    <t>fmovies2.pro</t>
  </si>
  <si>
    <t>viberdns.com</t>
  </si>
  <si>
    <t>elaine-asp.de</t>
  </si>
  <si>
    <t>2019god.net</t>
  </si>
  <si>
    <t>vvvdj.com</t>
  </si>
  <si>
    <t>miwebdns.net</t>
  </si>
  <si>
    <t>bookschina.com</t>
  </si>
  <si>
    <t>aon.net</t>
  </si>
  <si>
    <t>freeform.com</t>
  </si>
  <si>
    <t>bokolr.com</t>
  </si>
  <si>
    <t>zeldman.com</t>
  </si>
  <si>
    <t>intel.ru</t>
  </si>
  <si>
    <t>activeoptimization.com</t>
  </si>
  <si>
    <t>mobot.org</t>
  </si>
  <si>
    <t>biologicalpsychiatryjournal.com</t>
  </si>
  <si>
    <t>campaignasia.com</t>
  </si>
  <si>
    <t>onepacs.com</t>
  </si>
  <si>
    <t>answerfinancial.net</t>
  </si>
  <si>
    <t>huronconsultinggroup.com</t>
  </si>
  <si>
    <t>juicyscore.com</t>
  </si>
  <si>
    <t>flashbak.com</t>
  </si>
  <si>
    <t>propelio.com</t>
  </si>
  <si>
    <t>brainkart.com</t>
  </si>
  <si>
    <t>cookiereports.com</t>
  </si>
  <si>
    <t>stipendiumhungaricum.hu</t>
  </si>
  <si>
    <t>pureleads.com</t>
  </si>
  <si>
    <t>paybyphone.com</t>
  </si>
  <si>
    <t>rapidns.com</t>
  </si>
  <si>
    <t>transfermarkt.world</t>
  </si>
  <si>
    <t>newholland.com</t>
  </si>
  <si>
    <t>rhino.com</t>
  </si>
  <si>
    <t>skyscrapercenter.com</t>
  </si>
  <si>
    <t>xfinfr.com</t>
  </si>
  <si>
    <t>stealthoptional.com</t>
  </si>
  <si>
    <t>thefashionisto.com</t>
  </si>
  <si>
    <t>greedyfinance.com</t>
  </si>
  <si>
    <t>macomb.edu</t>
  </si>
  <si>
    <t>sh4u.news</t>
  </si>
  <si>
    <t>prisasd.com</t>
  </si>
  <si>
    <t>tatar-inform.ru</t>
  </si>
  <si>
    <t>footballtransfers.com</t>
  </si>
  <si>
    <t>ridge.com</t>
  </si>
  <si>
    <t>desertmuseum.org</t>
  </si>
  <si>
    <t>ffxiv.com</t>
  </si>
  <si>
    <t>lh-matrix.com</t>
  </si>
  <si>
    <t>bongacams14.com</t>
  </si>
  <si>
    <t>onelittleproject.com</t>
  </si>
  <si>
    <t>cdep.ru</t>
  </si>
  <si>
    <t>freebookmarkstore.win</t>
  </si>
  <si>
    <t>mwscdn.net</t>
  </si>
  <si>
    <t>meloxicam20.us</t>
  </si>
  <si>
    <t>citywire.co.uk</t>
  </si>
  <si>
    <t>supremecenter.com</t>
  </si>
  <si>
    <t>lumedeodorant.com</t>
  </si>
  <si>
    <t>u3c3.com</t>
  </si>
  <si>
    <t>besthosting.com.ua</t>
  </si>
  <si>
    <t>sfcollege.edu</t>
  </si>
  <si>
    <t>mngkargo.com.tr</t>
  </si>
  <si>
    <t>akspeedy.com</t>
  </si>
  <si>
    <t>e-activist.com</t>
  </si>
  <si>
    <t>thevinylfactory.com</t>
  </si>
  <si>
    <t>major-design.ru</t>
  </si>
  <si>
    <t>pinkclips.mobi</t>
  </si>
  <si>
    <t>itstillworks.com</t>
  </si>
  <si>
    <t>loginza.ru</t>
  </si>
  <si>
    <t>haynes.com</t>
  </si>
  <si>
    <t>voiceamerica.com</t>
  </si>
  <si>
    <t>area-diploman.com</t>
  </si>
  <si>
    <t>resolute-3.com</t>
  </si>
  <si>
    <t>pbgrd.com</t>
  </si>
  <si>
    <t>applieddns.com</t>
  </si>
  <si>
    <t>hexa3d.io</t>
  </si>
  <si>
    <t>extra-life.org</t>
  </si>
  <si>
    <t>adventure-life.com</t>
  </si>
  <si>
    <t>onyx.net</t>
  </si>
  <si>
    <t>reporterherald.com</t>
  </si>
  <si>
    <t>pornosex.cam</t>
  </si>
  <si>
    <t>port443.xyz</t>
  </si>
  <si>
    <t>wakatime.com</t>
  </si>
  <si>
    <t>city8.com</t>
  </si>
  <si>
    <t>hb.se</t>
  </si>
  <si>
    <t>worldsources.com</t>
  </si>
  <si>
    <t>convert-me.com</t>
  </si>
  <si>
    <t>hostsila.com</t>
  </si>
  <si>
    <t>windowsteamblog.com</t>
  </si>
  <si>
    <t>mousegesturesapi.com</t>
  </si>
  <si>
    <t>web-agentur.ch</t>
  </si>
  <si>
    <t>take2hosting.com</t>
  </si>
  <si>
    <t>shenyang.gov.cn</t>
  </si>
  <si>
    <t>wwdh.hu</t>
  </si>
  <si>
    <t>yourloansllc.com</t>
  </si>
  <si>
    <t>riztube.com</t>
  </si>
  <si>
    <t>stpauls.co.uk</t>
  </si>
  <si>
    <t>hydroone.com</t>
  </si>
  <si>
    <t>ilovewp.com</t>
  </si>
  <si>
    <t>dealighted.com</t>
  </si>
  <si>
    <t>inara.cz</t>
  </si>
  <si>
    <t>footballteamgame.com</t>
  </si>
  <si>
    <t>tricycle.org</t>
  </si>
  <si>
    <t>llucmajor.org</t>
  </si>
  <si>
    <t>helpfulprofessor.com</t>
  </si>
  <si>
    <t>houstoniamag.com</t>
  </si>
  <si>
    <t>jessicagavin.com</t>
  </si>
  <si>
    <t>iraqbodycount.org</t>
  </si>
  <si>
    <t>molsoncoors.com</t>
  </si>
  <si>
    <t>bpk.go.id</t>
  </si>
  <si>
    <t>z4car.com</t>
  </si>
  <si>
    <t>apptimize.eu</t>
  </si>
  <si>
    <t>anime-bit.ru</t>
  </si>
  <si>
    <t>igtlottery.it</t>
  </si>
  <si>
    <t>react.group</t>
  </si>
  <si>
    <t>uancv.edu.pe</t>
  </si>
  <si>
    <t>sanayi.gov.tr</t>
  </si>
  <si>
    <t>businessinsider.sg</t>
  </si>
  <si>
    <t>quoras.trade</t>
  </si>
  <si>
    <t>meetcircle.com</t>
  </si>
  <si>
    <t>barataa.com</t>
  </si>
  <si>
    <t>uu898.com</t>
  </si>
  <si>
    <t>flat.io</t>
  </si>
  <si>
    <t>treshna.co.nz</t>
  </si>
  <si>
    <t>scga.org</t>
  </si>
  <si>
    <t>desandro.com</t>
  </si>
  <si>
    <t>poslavu.com</t>
  </si>
  <si>
    <t>catapult.org.uk</t>
  </si>
  <si>
    <t>cmgdigital.com</t>
  </si>
  <si>
    <t>volvotrucks.com</t>
  </si>
  <si>
    <t>osfhealthcare.org</t>
  </si>
  <si>
    <t>miramax.com</t>
  </si>
  <si>
    <t>budgestudios.ca</t>
  </si>
  <si>
    <t>zscwdu.com</t>
  </si>
  <si>
    <t>kokoc.com</t>
  </si>
  <si>
    <t>apress-barmen.ru</t>
  </si>
  <si>
    <t>bnt.bg</t>
  </si>
  <si>
    <t>cpasbien.si</t>
  </si>
  <si>
    <t>changemakers.com</t>
  </si>
  <si>
    <t>cmdw.top</t>
  </si>
  <si>
    <t>orangeclickmedia.com</t>
  </si>
  <si>
    <t>positronx.io</t>
  </si>
  <si>
    <t>ibw.cn</t>
  </si>
  <si>
    <t>acm.nl</t>
  </si>
  <si>
    <t>smart-stb.net</t>
  </si>
  <si>
    <t>vitalik.ca</t>
  </si>
  <si>
    <t>wordart.com</t>
  </si>
  <si>
    <t>visualtext.org</t>
  </si>
  <si>
    <t>nansen.ai</t>
  </si>
  <si>
    <t>easypeasyandfun.com</t>
  </si>
  <si>
    <t>oireachtas.ie</t>
  </si>
  <si>
    <t>ausososo.shop</t>
  </si>
  <si>
    <t>mcachicago.org</t>
  </si>
  <si>
    <t>uroweb.org</t>
  </si>
  <si>
    <t>chinahrt.com</t>
  </si>
  <si>
    <t>testnjjhb.com</t>
  </si>
  <si>
    <t>zao-agrokomplex.ru</t>
  </si>
  <si>
    <t>digcloud.ru</t>
  </si>
  <si>
    <t>mixnet.ua</t>
  </si>
  <si>
    <t>gendai.media</t>
  </si>
  <si>
    <t>atomy.com</t>
  </si>
  <si>
    <t>dawgsbynature.com</t>
  </si>
  <si>
    <t>superhealthykids.com</t>
  </si>
  <si>
    <t>rimworldwiki.com</t>
  </si>
  <si>
    <t>infoescola.com</t>
  </si>
  <si>
    <t>elamigos.site</t>
  </si>
  <si>
    <t>joyrulez.com</t>
  </si>
  <si>
    <t>boom.net</t>
  </si>
  <si>
    <t>mediadelivery.net</t>
  </si>
  <si>
    <t>shopcentrik.eu</t>
  </si>
  <si>
    <t>bokecs.net</t>
  </si>
  <si>
    <t>tenmax.io</t>
  </si>
  <si>
    <t>defferrari.com.br</t>
  </si>
  <si>
    <t>sdworx.com</t>
  </si>
  <si>
    <t>chcf.org</t>
  </si>
  <si>
    <t>teenee.com</t>
  </si>
  <si>
    <t>free4pc.org</t>
  </si>
  <si>
    <t>flaconi.de</t>
  </si>
  <si>
    <t>bdsmovement.net</t>
  </si>
  <si>
    <t>bullionvault.com</t>
  </si>
  <si>
    <t>vchy.vip</t>
  </si>
  <si>
    <t>taiga.io</t>
  </si>
  <si>
    <t>surfy.dev</t>
  </si>
  <si>
    <t>wales.gov.uk</t>
  </si>
  <si>
    <t>shipscout.app</t>
  </si>
  <si>
    <t>hellmann.net</t>
  </si>
  <si>
    <t>lytx.com</t>
  </si>
  <si>
    <t>eazybi.com</t>
  </si>
  <si>
    <t>dns4.cn</t>
  </si>
  <si>
    <t>tcell.tj</t>
  </si>
  <si>
    <t>wenatcheeworld.com</t>
  </si>
  <si>
    <t>theserve.com</t>
  </si>
  <si>
    <t>badongo.com</t>
  </si>
  <si>
    <t>citrin.ch</t>
  </si>
  <si>
    <t>seabroadnet.com</t>
  </si>
  <si>
    <t>odpbusiness.com</t>
  </si>
  <si>
    <t>panthercdn.com</t>
  </si>
  <si>
    <t>rutor.org</t>
  </si>
  <si>
    <t>tamara.co</t>
  </si>
  <si>
    <t>jetbluevacations.com</t>
  </si>
  <si>
    <t>argewebhosting.eu</t>
  </si>
  <si>
    <t>ypaywallpapers.com</t>
  </si>
  <si>
    <t>flightio.com</t>
  </si>
  <si>
    <t>esnet.com</t>
  </si>
  <si>
    <t>canadianonlinepharmacybase.com</t>
  </si>
  <si>
    <t>fxiaoke.com</t>
  </si>
  <si>
    <t>americangeosciences.org</t>
  </si>
  <si>
    <t>heartmath.org</t>
  </si>
  <si>
    <t>aisc.org</t>
  </si>
  <si>
    <t>diyar22.com</t>
  </si>
  <si>
    <t>picbaron.com</t>
  </si>
  <si>
    <t>eagllwin.com</t>
  </si>
  <si>
    <t>rosfines.ru</t>
  </si>
  <si>
    <t>persiantools.com</t>
  </si>
  <si>
    <t>boomtownroi.com</t>
  </si>
  <si>
    <t>rotten.com</t>
  </si>
  <si>
    <t>46to.com</t>
  </si>
  <si>
    <t>movistar.com.mx</t>
  </si>
  <si>
    <t>nhpco.org</t>
  </si>
  <si>
    <t>herold.at</t>
  </si>
  <si>
    <t>coreix.net</t>
  </si>
  <si>
    <t>getzend.digital</t>
  </si>
  <si>
    <t>robloxscripts.com</t>
  </si>
  <si>
    <t>dnevno.hr</t>
  </si>
  <si>
    <t>graysmark.net</t>
  </si>
  <si>
    <t>mercury.net</t>
  </si>
  <si>
    <t>livestrong.org</t>
  </si>
  <si>
    <t>initechapps.com</t>
  </si>
  <si>
    <t>3newsnow.com</t>
  </si>
  <si>
    <t>labtestsonline.org</t>
  </si>
  <si>
    <t>js-hpbs.jp</t>
  </si>
  <si>
    <t>vitaminwater.com</t>
  </si>
  <si>
    <t>tunedglobal.com</t>
  </si>
  <si>
    <t>abc57.com</t>
  </si>
  <si>
    <t>z5o.net</t>
  </si>
  <si>
    <t>cultmoscow.com</t>
  </si>
  <si>
    <t>honeywellhome.com</t>
  </si>
  <si>
    <t>hellosehat.com</t>
  </si>
  <si>
    <t>petflow.com</t>
  </si>
  <si>
    <t>sbdm.net</t>
  </si>
  <si>
    <t>historyallday.com</t>
  </si>
  <si>
    <t>aol.jp</t>
  </si>
  <si>
    <t>nilc.org</t>
  </si>
  <si>
    <t>watchserieshd.live</t>
  </si>
  <si>
    <t>demosphere.com</t>
  </si>
  <si>
    <t>viu.tv</t>
  </si>
  <si>
    <t>barcodesinc.com</t>
  </si>
  <si>
    <t>killerskins.com</t>
  </si>
  <si>
    <t>cifraclub.com</t>
  </si>
  <si>
    <t>infomir.com.ua</t>
  </si>
  <si>
    <t>solutionreach.com</t>
  </si>
  <si>
    <t>mienert.com</t>
  </si>
  <si>
    <t>fd29e4.com</t>
  </si>
  <si>
    <t>pathologyoutlines.com</t>
  </si>
  <si>
    <t>petpooja.com</t>
  </si>
  <si>
    <t>bestgore.fun</t>
  </si>
  <si>
    <t>36717.info</t>
  </si>
  <si>
    <t>clewm.net</t>
  </si>
  <si>
    <t>cengagenow.com</t>
  </si>
  <si>
    <t>bcc.ru</t>
  </si>
  <si>
    <t>cambay.tv</t>
  </si>
  <si>
    <t>haroro.com</t>
  </si>
  <si>
    <t>gymglish.com</t>
  </si>
  <si>
    <t>ruv.de</t>
  </si>
  <si>
    <t>szbboys.com</t>
  </si>
  <si>
    <t>nemours.org</t>
  </si>
  <si>
    <t>eeso.com</t>
  </si>
  <si>
    <t>toon.at</t>
  </si>
  <si>
    <t>iocl.com</t>
  </si>
  <si>
    <t>move.com</t>
  </si>
  <si>
    <t>fxclearing.com</t>
  </si>
  <si>
    <t>acton.org</t>
  </si>
  <si>
    <t>naturalint.com</t>
  </si>
  <si>
    <t>louis.de</t>
  </si>
  <si>
    <t>ginernet.com</t>
  </si>
  <si>
    <t>tiangolo.com</t>
  </si>
  <si>
    <t>wheeshoo.net</t>
  </si>
  <si>
    <t>minim.co</t>
  </si>
  <si>
    <t>gge.ru</t>
  </si>
  <si>
    <t>qq-os.com</t>
  </si>
  <si>
    <t>deeplearning.ai</t>
  </si>
  <si>
    <t>lemlist.com</t>
  </si>
  <si>
    <t>zendplace.pro</t>
  </si>
  <si>
    <t>sftcdn.net</t>
  </si>
  <si>
    <t>freshsites.co.uk</t>
  </si>
  <si>
    <t>p-t-k.net</t>
  </si>
  <si>
    <t>diainternacionalde.com</t>
  </si>
  <si>
    <t>classicshell.net</t>
  </si>
  <si>
    <t>australianmuseum.net.au</t>
  </si>
  <si>
    <t>adalliance.io</t>
  </si>
  <si>
    <t>zyrosite.com</t>
  </si>
  <si>
    <t>kkdy.live</t>
  </si>
  <si>
    <t>conti.de</t>
  </si>
  <si>
    <t>ezoiccdn.com</t>
  </si>
  <si>
    <t>rs-stripe.com</t>
  </si>
  <si>
    <t>allsechro.com</t>
  </si>
  <si>
    <t>loxinfo.co.th</t>
  </si>
  <si>
    <t>voluumtrk.com</t>
  </si>
  <si>
    <t>nextron-systems.com</t>
  </si>
  <si>
    <t>ecodibergamo.it</t>
  </si>
  <si>
    <t>footyfull.com</t>
  </si>
  <si>
    <t>digitalglobe.com</t>
  </si>
  <si>
    <t>sportys.com</t>
  </si>
  <si>
    <t>vtrahe.pro</t>
  </si>
  <si>
    <t>fmail.ru</t>
  </si>
  <si>
    <t>veiliginternetten.nl</t>
  </si>
  <si>
    <t>gamesplanet.com</t>
  </si>
  <si>
    <t>dns-websites.ca</t>
  </si>
  <si>
    <t>crunch.com</t>
  </si>
  <si>
    <t>mychannels.video</t>
  </si>
  <si>
    <t>pioneer.ru</t>
  </si>
  <si>
    <t>salon24.pl</t>
  </si>
  <si>
    <t>mindmegette.hu</t>
  </si>
  <si>
    <t>cankaowang.com</t>
  </si>
  <si>
    <t>smoothstone.net</t>
  </si>
  <si>
    <t>cafe24shop.com</t>
  </si>
  <si>
    <t>salehoo.com</t>
  </si>
  <si>
    <t>pirate-proxy.ink</t>
  </si>
  <si>
    <t>trade-a-plane.com</t>
  </si>
  <si>
    <t>fujigreenwood.com</t>
  </si>
  <si>
    <t>welocal.cloud</t>
  </si>
  <si>
    <t>combcompetition.com</t>
  </si>
  <si>
    <t>eganet.go.tz</t>
  </si>
  <si>
    <t>upc.edu.pe</t>
  </si>
  <si>
    <t>isolvedhire.com</t>
  </si>
  <si>
    <t>museumofplay.org</t>
  </si>
  <si>
    <t>moms.com</t>
  </si>
  <si>
    <t>valant.io</t>
  </si>
  <si>
    <t>foyles.co.uk</t>
  </si>
  <si>
    <t>aixindashi.stream</t>
  </si>
  <si>
    <t>avgreview.com</t>
  </si>
  <si>
    <t>linkedinlabs.com</t>
  </si>
  <si>
    <t>franklloydwright.org</t>
  </si>
  <si>
    <t>d2mefast.net</t>
  </si>
  <si>
    <t>memtest.org</t>
  </si>
  <si>
    <t>ptc.edu.tw</t>
  </si>
  <si>
    <t>1x-xredbet002400.top</t>
  </si>
  <si>
    <t>atrapalo.com</t>
  </si>
  <si>
    <t>parkrun.org.uk</t>
  </si>
  <si>
    <t>x-cart.com</t>
  </si>
  <si>
    <t>nykaafashion.com</t>
  </si>
  <si>
    <t>thesteki.com</t>
  </si>
  <si>
    <t>rastaneko-blog.com</t>
  </si>
  <si>
    <t>magyarnemzet.hu</t>
  </si>
  <si>
    <t>sony-europe.com</t>
  </si>
  <si>
    <t>netwerk24.com</t>
  </si>
  <si>
    <t>everflowclient.io</t>
  </si>
  <si>
    <t>shopkick.com</t>
  </si>
  <si>
    <t>moc.gov.cn</t>
  </si>
  <si>
    <t>showsnob.com</t>
  </si>
  <si>
    <t>papercitymag.com</t>
  </si>
  <si>
    <t>akhbarak.net</t>
  </si>
  <si>
    <t>mediaindonesia.com</t>
  </si>
  <si>
    <t>adzuna.com</t>
  </si>
  <si>
    <t>ksb.com</t>
  </si>
  <si>
    <t>n.pr</t>
  </si>
  <si>
    <t>webawere.nl</t>
  </si>
  <si>
    <t>sarna.net</t>
  </si>
  <si>
    <t>rgs.org</t>
  </si>
  <si>
    <t>thn.ne.jp</t>
  </si>
  <si>
    <t>sweclockers.com</t>
  </si>
  <si>
    <t>houseplans.com</t>
  </si>
  <si>
    <t>bride99.com</t>
  </si>
  <si>
    <t>dec.org.uk</t>
  </si>
  <si>
    <t>ss1003.com</t>
  </si>
  <si>
    <t>akro-spb.ru</t>
  </si>
  <si>
    <t>goexposoftware.com</t>
  </si>
  <si>
    <t>hopone.net</t>
  </si>
  <si>
    <t>atc-ip.ru</t>
  </si>
  <si>
    <t>sendmail.org</t>
  </si>
  <si>
    <t>geniuskitchen.com</t>
  </si>
  <si>
    <t>rarbgproxy.org</t>
  </si>
  <si>
    <t>soka.ac.jp</t>
  </si>
  <si>
    <t>pepperos.io</t>
  </si>
  <si>
    <t>soundstripe.com</t>
  </si>
  <si>
    <t>khanbank.com</t>
  </si>
  <si>
    <t>fulgan.site</t>
  </si>
  <si>
    <t>univ-orleans.fr</t>
  </si>
  <si>
    <t>tech1-cdn.com</t>
  </si>
  <si>
    <t>blgwonen.nl</t>
  </si>
  <si>
    <t>halopedia.org</t>
  </si>
  <si>
    <t>worldplaces.me</t>
  </si>
  <si>
    <t>pocketmags.com</t>
  </si>
  <si>
    <t>afa.net</t>
  </si>
  <si>
    <t>taleworlds.com</t>
  </si>
  <si>
    <t>chep.com</t>
  </si>
  <si>
    <t>bcf.com.au</t>
  </si>
  <si>
    <t>womanmaniya.ru</t>
  </si>
  <si>
    <t>lotto24.de</t>
  </si>
  <si>
    <t>hifimov.co</t>
  </si>
  <si>
    <t>acc.com</t>
  </si>
  <si>
    <t>wpwebhost.com</t>
  </si>
  <si>
    <t>rossmann.pl</t>
  </si>
  <si>
    <t>sonynei.net</t>
  </si>
  <si>
    <t>exoscale.com</t>
  </si>
  <si>
    <t>edna.cz</t>
  </si>
  <si>
    <t>genuitec.com</t>
  </si>
  <si>
    <t>sogetel.net</t>
  </si>
  <si>
    <t>astana-motors.kz</t>
  </si>
  <si>
    <t>linkvault.win</t>
  </si>
  <si>
    <t>coolworks.com</t>
  </si>
  <si>
    <t>photoconnector.net</t>
  </si>
  <si>
    <t>apperol.com</t>
  </si>
  <si>
    <t>officesupply.com</t>
  </si>
  <si>
    <t>zaccodigitaltrustlabs.com</t>
  </si>
  <si>
    <t>promportal.su</t>
  </si>
  <si>
    <t>dvedoli.com</t>
  </si>
  <si>
    <t>euroleague.net</t>
  </si>
  <si>
    <t>fireworkadservices1.com</t>
  </si>
  <si>
    <t>infusionsoft.net</t>
  </si>
  <si>
    <t>brainline.org</t>
  </si>
  <si>
    <t>baotintuc.vn</t>
  </si>
  <si>
    <t>hostingexperts.com.au</t>
  </si>
  <si>
    <t>cinemaplus.az</t>
  </si>
  <si>
    <t>awsdns-cn-12.biz</t>
  </si>
  <si>
    <t>lecturio.com</t>
  </si>
  <si>
    <t>online-voice-recorder.com</t>
  </si>
  <si>
    <t>adventofcode.com</t>
  </si>
  <si>
    <t>mycbdesk.com</t>
  </si>
  <si>
    <t>whatsondisneyplus.com</t>
  </si>
  <si>
    <t>bmcebank.ma</t>
  </si>
  <si>
    <t>diligent.com</t>
  </si>
  <si>
    <t>wisetechglobal.com</t>
  </si>
  <si>
    <t>dnshosty.net</t>
  </si>
  <si>
    <t>maximumfun.org</t>
  </si>
  <si>
    <t>howardstern.com</t>
  </si>
  <si>
    <t>staticiv.com</t>
  </si>
  <si>
    <t>forbes.pl</t>
  </si>
  <si>
    <t>financnasprava.sk</t>
  </si>
  <si>
    <t>euronics.de</t>
  </si>
  <si>
    <t>almalinux.org</t>
  </si>
  <si>
    <t>codespeedy.com</t>
  </si>
  <si>
    <t>jful.jp</t>
  </si>
  <si>
    <t>farmaciasguadalajara.com</t>
  </si>
  <si>
    <t>raksmart.com</t>
  </si>
  <si>
    <t>apsanet.org</t>
  </si>
  <si>
    <t>talashnet.com</t>
  </si>
  <si>
    <t>raidrive.com</t>
  </si>
  <si>
    <t>sunrun.global</t>
  </si>
  <si>
    <t>rewardpumpkin.com</t>
  </si>
  <si>
    <t>buyessaypaperz.com</t>
  </si>
  <si>
    <t>sda.it</t>
  </si>
  <si>
    <t>ldqk.xyz</t>
  </si>
  <si>
    <t>91rb.net</t>
  </si>
  <si>
    <t>stihlusa.com</t>
  </si>
  <si>
    <t>voxfilmeonline.biz</t>
  </si>
  <si>
    <t>csgb.gov.tr</t>
  </si>
  <si>
    <t>paadars.com</t>
  </si>
  <si>
    <t>bitrefill.com</t>
  </si>
  <si>
    <t>omnichannelengagementhub.com</t>
  </si>
  <si>
    <t>manualmachine.com</t>
  </si>
  <si>
    <t>nmgtyty.com</t>
  </si>
  <si>
    <t>sparkjapan.jp</t>
  </si>
  <si>
    <t>projectcarmen.com</t>
  </si>
  <si>
    <t>fsmb.org</t>
  </si>
  <si>
    <t>ysgc.fun</t>
  </si>
  <si>
    <t>autoins.ru</t>
  </si>
  <si>
    <t>formpl.us</t>
  </si>
  <si>
    <t>pubnubdns.com</t>
  </si>
  <si>
    <t>nic.domains</t>
  </si>
  <si>
    <t>tmpk.net</t>
  </si>
  <si>
    <t>oasis.app</t>
  </si>
  <si>
    <t>jingzhou.gov.cn</t>
  </si>
  <si>
    <t>fireworkapi1.com</t>
  </si>
  <si>
    <t>mz.de</t>
  </si>
  <si>
    <t>poppendating.de</t>
  </si>
  <si>
    <t>ebtirtir.com</t>
  </si>
  <si>
    <t>justataste.com</t>
  </si>
  <si>
    <t>spacecenter.org</t>
  </si>
  <si>
    <t>dlmate56.xyz</t>
  </si>
  <si>
    <t>spikenow.com</t>
  </si>
  <si>
    <t>actu-environnement.com</t>
  </si>
  <si>
    <t>zendesk.de</t>
  </si>
  <si>
    <t>fastnic.ru</t>
  </si>
  <si>
    <t>ixiacom.com</t>
  </si>
  <si>
    <t>scienceplus2ch.com</t>
  </si>
  <si>
    <t>sintek-nn.ru</t>
  </si>
  <si>
    <t>fcawx.net</t>
  </si>
  <si>
    <t>ac-page.com</t>
  </si>
  <si>
    <t>odcorp.net</t>
  </si>
  <si>
    <t>champ.aero</t>
  </si>
  <si>
    <t>abchk.net</t>
  </si>
  <si>
    <t>monespacesante.fr</t>
  </si>
  <si>
    <t>offerup-apis.com</t>
  </si>
  <si>
    <t>c66.me</t>
  </si>
  <si>
    <t>javbooks.com</t>
  </si>
  <si>
    <t>redwingshoes.com</t>
  </si>
  <si>
    <t>onesto.com.co</t>
  </si>
  <si>
    <t>magmix.jp</t>
  </si>
  <si>
    <t>openhab.org</t>
  </si>
  <si>
    <t>twdcns.net</t>
  </si>
  <si>
    <t>domain-dns.com</t>
  </si>
  <si>
    <t>infolibre.es</t>
  </si>
  <si>
    <t>spaceshipsandlaserbeams.com</t>
  </si>
  <si>
    <t>autoplus.fr</t>
  </si>
  <si>
    <t>ruweber.ru</t>
  </si>
  <si>
    <t>deque.com</t>
  </si>
  <si>
    <t>mandriva.com</t>
  </si>
  <si>
    <t>businessinfoline.com</t>
  </si>
  <si>
    <t>hs-esslingen.de</t>
  </si>
  <si>
    <t>beatsnoop.com</t>
  </si>
  <si>
    <t>jlm.net.id</t>
  </si>
  <si>
    <t>f2m.space</t>
  </si>
  <si>
    <t>katholisch.de</t>
  </si>
  <si>
    <t>qsgdns.com</t>
  </si>
  <si>
    <t>liveonlineradio.net</t>
  </si>
  <si>
    <t>darwin-online.org.uk</t>
  </si>
  <si>
    <t>ville-ge.ch</t>
  </si>
  <si>
    <t>yespornplease.sexy</t>
  </si>
  <si>
    <t>51pinzhi.cn</t>
  </si>
  <si>
    <t>kosmetista.ru</t>
  </si>
  <si>
    <t>clearwire-dns.net</t>
  </si>
  <si>
    <t>demysdns.net</t>
  </si>
  <si>
    <t>culture.gouv.fr</t>
  </si>
  <si>
    <t>worldvectorlogo.com</t>
  </si>
  <si>
    <t>bandwidth.com</t>
  </si>
  <si>
    <t>msccruisesusa.com</t>
  </si>
  <si>
    <t>animesonlinex.nz</t>
  </si>
  <si>
    <t>icollector.com</t>
  </si>
  <si>
    <t>mvtimes.com</t>
  </si>
  <si>
    <t>nait.ca</t>
  </si>
  <si>
    <t>gloaphoo.net</t>
  </si>
  <si>
    <t>imperial.net.ua</t>
  </si>
  <si>
    <t>voyager.online</t>
  </si>
  <si>
    <t>vidmore.com</t>
  </si>
  <si>
    <t>devx.com</t>
  </si>
  <si>
    <t>unas.cz</t>
  </si>
  <si>
    <t>slweb.cloud</t>
  </si>
  <si>
    <t>securedataimages.com</t>
  </si>
  <si>
    <t>outsidethebeltway.com</t>
  </si>
  <si>
    <t>spark.ru</t>
  </si>
  <si>
    <t>fda.gov.ph</t>
  </si>
  <si>
    <t>playcanvas.com</t>
  </si>
  <si>
    <t>gcicom.net</t>
  </si>
  <si>
    <t>freemanco.com</t>
  </si>
  <si>
    <t>acea.be</t>
  </si>
  <si>
    <t>synechron.com</t>
  </si>
  <si>
    <t>returnly.com</t>
  </si>
  <si>
    <t>rewhosting.com</t>
  </si>
  <si>
    <t>stereoboard.com</t>
  </si>
  <si>
    <t>fichajes.com</t>
  </si>
  <si>
    <t>therabody.com</t>
  </si>
  <si>
    <t>adnradio.cl</t>
  </si>
  <si>
    <t>nahdionline.com</t>
  </si>
  <si>
    <t>leadfamly.com</t>
  </si>
  <si>
    <t>ddnx.com</t>
  </si>
  <si>
    <t>ticket.io</t>
  </si>
  <si>
    <t>vraphim.com</t>
  </si>
  <si>
    <t>amaonline.com</t>
  </si>
  <si>
    <t>moulem.com</t>
  </si>
  <si>
    <t>gamersupps.gg</t>
  </si>
  <si>
    <t>static.pub</t>
  </si>
  <si>
    <t>keqingmains.com</t>
  </si>
  <si>
    <t>oaklandca.gov</t>
  </si>
  <si>
    <t>fileproinfo.com</t>
  </si>
  <si>
    <t>aura.com</t>
  </si>
  <si>
    <t>hygraph.com</t>
  </si>
  <si>
    <t>3cx.net</t>
  </si>
  <si>
    <t>thebarentsobserver.com</t>
  </si>
  <si>
    <t>skio.com</t>
  </si>
  <si>
    <t>ghuser.com</t>
  </si>
  <si>
    <t>awardsplatform.com</t>
  </si>
  <si>
    <t>kingsoopers.com</t>
  </si>
  <si>
    <t>u7u9.com</t>
  </si>
  <si>
    <t>okala.com</t>
  </si>
  <si>
    <t>cams.gratis</t>
  </si>
  <si>
    <t>esm3ha.com</t>
  </si>
  <si>
    <t>ghx.com</t>
  </si>
  <si>
    <t>asrpro.com</t>
  </si>
  <si>
    <t>worldcall.net.pk</t>
  </si>
  <si>
    <t>dlmate48.xyz</t>
  </si>
  <si>
    <t>netu.io</t>
  </si>
  <si>
    <t>fool.ca</t>
  </si>
  <si>
    <t>84thz.com</t>
  </si>
  <si>
    <t>msha.gov</t>
  </si>
  <si>
    <t>qdoba.com</t>
  </si>
  <si>
    <t>league-funny.com</t>
  </si>
  <si>
    <t>mylio.com</t>
  </si>
  <si>
    <t>yourbirthexperience.com</t>
  </si>
  <si>
    <t>hosteltur.com</t>
  </si>
  <si>
    <t>bn.com</t>
  </si>
  <si>
    <t>fancasinogames.com</t>
  </si>
  <si>
    <t>evms.edu</t>
  </si>
  <si>
    <t>webblitz.net</t>
  </si>
  <si>
    <t>avermedia.com</t>
  </si>
  <si>
    <t>marketgid.com</t>
  </si>
  <si>
    <t>26ks.org</t>
  </si>
  <si>
    <t>publishedreporter.com</t>
  </si>
  <si>
    <t>exaservers.com</t>
  </si>
  <si>
    <t>ncf.ca</t>
  </si>
  <si>
    <t>expressprovider.com</t>
  </si>
  <si>
    <t>websitehubdirectory.com</t>
  </si>
  <si>
    <t>data.gov.hk</t>
  </si>
  <si>
    <t>longtailvideo.com</t>
  </si>
  <si>
    <t>gaiasite.com.br</t>
  </si>
  <si>
    <t>aegpresents.com</t>
  </si>
  <si>
    <t>shikoku-np.co.jp</t>
  </si>
  <si>
    <t>mona-news.com</t>
  </si>
  <si>
    <t>chiefmartec.com</t>
  </si>
  <si>
    <t>phoneky.com</t>
  </si>
  <si>
    <t>neoip.com</t>
  </si>
  <si>
    <t>dk-zio.ru</t>
  </si>
  <si>
    <t>86000k.com</t>
  </si>
  <si>
    <t>easymp3mix.com</t>
  </si>
  <si>
    <t>pjud.cl</t>
  </si>
  <si>
    <t>hifi-forum.de</t>
  </si>
  <si>
    <t>rhodes.edu</t>
  </si>
  <si>
    <t>packetcollision.net</t>
  </si>
  <si>
    <t>s-pankki.fi</t>
  </si>
  <si>
    <t>myget.org</t>
  </si>
  <si>
    <t>zetaboards.com</t>
  </si>
  <si>
    <t>chicagobotanic.org</t>
  </si>
  <si>
    <t>eloview.com</t>
  </si>
  <si>
    <t>uhasselt.be</t>
  </si>
  <si>
    <t>teldat.com</t>
  </si>
  <si>
    <t>udmr.ru</t>
  </si>
  <si>
    <t>centraalbeheer.nl</t>
  </si>
  <si>
    <t>simpleviewcms.io</t>
  </si>
  <si>
    <t>playflock.com</t>
  </si>
  <si>
    <t>theharcourtarms.com</t>
  </si>
  <si>
    <t>mimovrste.com</t>
  </si>
  <si>
    <t>ku.edu.kw</t>
  </si>
  <si>
    <t>patientaccess.com</t>
  </si>
  <si>
    <t>fulhamfc.com</t>
  </si>
  <si>
    <t>hot.co.jp</t>
  </si>
  <si>
    <t>abchina.com.cn</t>
  </si>
  <si>
    <t>belinvestbank.by</t>
  </si>
  <si>
    <t>knvb.nl</t>
  </si>
  <si>
    <t>wificash.io</t>
  </si>
  <si>
    <t>wxb.com</t>
  </si>
  <si>
    <t>tkcreator.com</t>
  </si>
  <si>
    <t>allopneus.com</t>
  </si>
  <si>
    <t>douguo.com</t>
  </si>
  <si>
    <t>ncdor.gov</t>
  </si>
  <si>
    <t>adups.cn</t>
  </si>
  <si>
    <t>jujiazy.com</t>
  </si>
  <si>
    <t>planetromeodating.de</t>
  </si>
  <si>
    <t>cdnbom.org</t>
  </si>
  <si>
    <t>stlcc.edu</t>
  </si>
  <si>
    <t>merrimack.edu</t>
  </si>
  <si>
    <t>gameflare.com</t>
  </si>
  <si>
    <t>pagalworld.us</t>
  </si>
  <si>
    <t>coursicle.com</t>
  </si>
  <si>
    <t>urbanexplorationwiki.com</t>
  </si>
  <si>
    <t>qcloudzygj.com</t>
  </si>
  <si>
    <t>yy8fgl2bdv.com</t>
  </si>
  <si>
    <t>droplink.co</t>
  </si>
  <si>
    <t>seqlegal.com</t>
  </si>
  <si>
    <t>quadient.com</t>
  </si>
  <si>
    <t>18qt.com</t>
  </si>
  <si>
    <t>eiger.io</t>
  </si>
  <si>
    <t>danagas.com</t>
  </si>
  <si>
    <t>rghost.ru</t>
  </si>
  <si>
    <t>catholiccompany.com</t>
  </si>
  <si>
    <t>bitrhymes.com</t>
  </si>
  <si>
    <t>jellybelly.com</t>
  </si>
  <si>
    <t>investingfuel.com</t>
  </si>
  <si>
    <t>nei.org</t>
  </si>
  <si>
    <t>ihwrm.com</t>
  </si>
  <si>
    <t>craftofexile.com</t>
  </si>
  <si>
    <t>kinoiuhoitess.shop</t>
  </si>
  <si>
    <t>match.it</t>
  </si>
  <si>
    <t>zobj.net</t>
  </si>
  <si>
    <t>sparkmailapp.com</t>
  </si>
  <si>
    <t>ug.ru</t>
  </si>
  <si>
    <t>nic.st</t>
  </si>
  <si>
    <t>flxvpn.net</t>
  </si>
  <si>
    <t>jcom.co.jp</t>
  </si>
  <si>
    <t>easynet.nl</t>
  </si>
  <si>
    <t>arkansasrazorbacks.com</t>
  </si>
  <si>
    <t>landmarktheatres.com</t>
  </si>
  <si>
    <t>img-b.com</t>
  </si>
  <si>
    <t>oneznakomke.ru</t>
  </si>
  <si>
    <t>asus.com.tw</t>
  </si>
  <si>
    <t>geox.com</t>
  </si>
  <si>
    <t>shortyawards.com</t>
  </si>
  <si>
    <t>ccbn.net</t>
  </si>
  <si>
    <t>rojadirectatv.ch</t>
  </si>
  <si>
    <t>onyphe.net</t>
  </si>
  <si>
    <t>yuja.com</t>
  </si>
  <si>
    <t>smartway.today</t>
  </si>
  <si>
    <t>metatrader4.com</t>
  </si>
  <si>
    <t>woniu.com</t>
  </si>
  <si>
    <t>highradius.com</t>
  </si>
  <si>
    <t>seibert-media.io</t>
  </si>
  <si>
    <t>stretto.com</t>
  </si>
  <si>
    <t>steepster.com</t>
  </si>
  <si>
    <t>ascsites.com</t>
  </si>
  <si>
    <t>mangarawjp.com</t>
  </si>
  <si>
    <t>re-thinkingthefuture.com</t>
  </si>
  <si>
    <t>monroecc.edu</t>
  </si>
  <si>
    <t>cmcti.vn</t>
  </si>
  <si>
    <t>landofgames.ru</t>
  </si>
  <si>
    <t>arabtimesonline.com</t>
  </si>
  <si>
    <t>mce-sys.com</t>
  </si>
  <si>
    <t>meripehchaan.gov.in</t>
  </si>
  <si>
    <t>tk2dl.com</t>
  </si>
  <si>
    <t>scamcatchers.com</t>
  </si>
  <si>
    <t>putalocura.com</t>
  </si>
  <si>
    <t>zahav.ru</t>
  </si>
  <si>
    <t>rkeeper.ru</t>
  </si>
  <si>
    <t>inxserver.de</t>
  </si>
  <si>
    <t>dircont3.com</t>
  </si>
  <si>
    <t>awfed.com</t>
  </si>
  <si>
    <t>fishbrain.com</t>
  </si>
  <si>
    <t>jazz.com.pk</t>
  </si>
  <si>
    <t>pickmysearch.com</t>
  </si>
  <si>
    <t>mtoou.info</t>
  </si>
  <si>
    <t>lorsrv.com</t>
  </si>
  <si>
    <t>ex-unit.nagoya</t>
  </si>
  <si>
    <t>c6bank.com.br</t>
  </si>
  <si>
    <t>isoc.org.il</t>
  </si>
  <si>
    <t>coros.com</t>
  </si>
  <si>
    <t>gofan.co</t>
  </si>
  <si>
    <t>combatsiege.com</t>
  </si>
  <si>
    <t>9xo9.com</t>
  </si>
  <si>
    <t>ekranka.fun</t>
  </si>
  <si>
    <t>onlinecasinos24.info</t>
  </si>
  <si>
    <t>wikibio.in</t>
  </si>
  <si>
    <t>asseco-see.hr</t>
  </si>
  <si>
    <t>loket.com</t>
  </si>
  <si>
    <t>cve.one</t>
  </si>
  <si>
    <t>retropie.org.uk</t>
  </si>
  <si>
    <t>hostingsvcs.com</t>
  </si>
  <si>
    <t>xxx.org</t>
  </si>
  <si>
    <t>chesskid.com</t>
  </si>
  <si>
    <t>securitytrails.com</t>
  </si>
  <si>
    <t>splashmath.com</t>
  </si>
  <si>
    <t>wyzeiot.com</t>
  </si>
  <si>
    <t>poll-maker.com</t>
  </si>
  <si>
    <t>stps.gob.mx</t>
  </si>
  <si>
    <t>catarse.me</t>
  </si>
  <si>
    <t>mylaps.com</t>
  </si>
  <si>
    <t>lungusa.org</t>
  </si>
  <si>
    <t>e-interra.ru</t>
  </si>
  <si>
    <t>abi.org.uk</t>
  </si>
  <si>
    <t>sema.ru</t>
  </si>
  <si>
    <t>clomid.mom</t>
  </si>
  <si>
    <t>galaxyaura.com</t>
  </si>
  <si>
    <t>carlist.my</t>
  </si>
  <si>
    <t>jogostorrents.site</t>
  </si>
  <si>
    <t>ticket-onlineshop.com</t>
  </si>
  <si>
    <t>shire.com</t>
  </si>
  <si>
    <t>neonapi.com</t>
  </si>
  <si>
    <t>glos.ac.uk</t>
  </si>
  <si>
    <t>one.pl</t>
  </si>
  <si>
    <t>naruto-official.com</t>
  </si>
  <si>
    <t>sovet-sadovody.ru</t>
  </si>
  <si>
    <t>aia.community</t>
  </si>
  <si>
    <t>madisoft.it</t>
  </si>
  <si>
    <t>nesinc.com</t>
  </si>
  <si>
    <t>loda.gov.ua</t>
  </si>
  <si>
    <t>u-picardie.fr</t>
  </si>
  <si>
    <t>donquijote.org</t>
  </si>
  <si>
    <t>hentaihaven.com</t>
  </si>
  <si>
    <t>musicguitars.ir</t>
  </si>
  <si>
    <t>yyets.com</t>
  </si>
  <si>
    <t>test-hf.ru</t>
  </si>
  <si>
    <t>apartmenttherapy.info</t>
  </si>
  <si>
    <t>getmira.com</t>
  </si>
  <si>
    <t>cair.com</t>
  </si>
  <si>
    <t>cyberserv.nl</t>
  </si>
  <si>
    <t>mtv.de</t>
  </si>
  <si>
    <t>quest-on-demand.com</t>
  </si>
  <si>
    <t>compsmagy.net</t>
  </si>
  <si>
    <t>bigmama.network</t>
  </si>
  <si>
    <t>enerjoy.life</t>
  </si>
  <si>
    <t>cliogrow.com</t>
  </si>
  <si>
    <t>clean-2-clean.club</t>
  </si>
  <si>
    <t>lllext.com</t>
  </si>
  <si>
    <t>6amcity.com</t>
  </si>
  <si>
    <t>programattik.com</t>
  </si>
  <si>
    <t>mycareersfuture.gov.sg</t>
  </si>
  <si>
    <t>mysearch.space</t>
  </si>
  <si>
    <t>5eplaycdn.com</t>
  </si>
  <si>
    <t>digitalaudience.io</t>
  </si>
  <si>
    <t>sexy-egirls.com</t>
  </si>
  <si>
    <t>cqwcsy.com</t>
  </si>
  <si>
    <t>sparklit.com</t>
  </si>
  <si>
    <t>parkovka.ua</t>
  </si>
  <si>
    <t>nbc.ca</t>
  </si>
  <si>
    <t>cosmopolitan.fr</t>
  </si>
  <si>
    <t>nassaucountyny.gov</t>
  </si>
  <si>
    <t>shoppremiumoutlets.com</t>
  </si>
  <si>
    <t>sedopark.net</t>
  </si>
  <si>
    <t>frienddo.com</t>
  </si>
  <si>
    <t>shawfloors.com</t>
  </si>
  <si>
    <t>connectebt.com</t>
  </si>
  <si>
    <t>hostonline.dk</t>
  </si>
  <si>
    <t>merchantyard.com</t>
  </si>
  <si>
    <t>depechemode.com</t>
  </si>
  <si>
    <t>nprotect.net</t>
  </si>
  <si>
    <t>langehair.com</t>
  </si>
  <si>
    <t>healthyhearing.com</t>
  </si>
  <si>
    <t>asc.name</t>
  </si>
  <si>
    <t>honorhealth.com</t>
  </si>
  <si>
    <t>xliirdr.com</t>
  </si>
  <si>
    <t>httpdns.pro</t>
  </si>
  <si>
    <t>monster.de</t>
  </si>
  <si>
    <t>orangetheory.co</t>
  </si>
  <si>
    <t>volksfreund.de</t>
  </si>
  <si>
    <t>rade.ir</t>
  </si>
  <si>
    <t>rst.ua</t>
  </si>
  <si>
    <t>cybershoke.net</t>
  </si>
  <si>
    <t>lagis.at</t>
  </si>
  <si>
    <t>dagstuhl.de</t>
  </si>
  <si>
    <t>digineo.de</t>
  </si>
  <si>
    <t>onnisys.fi</t>
  </si>
  <si>
    <t>rbauction.com</t>
  </si>
  <si>
    <t>offsitenetwork.net</t>
  </si>
  <si>
    <t>wymt.com</t>
  </si>
  <si>
    <t>fogodechao.com</t>
  </si>
  <si>
    <t>realrawnews.com</t>
  </si>
  <si>
    <t>mycounter.ua</t>
  </si>
  <si>
    <t>radinko.com</t>
  </si>
  <si>
    <t>medelement.com</t>
  </si>
  <si>
    <t>snpl.tech</t>
  </si>
  <si>
    <t>freesexchat.live</t>
  </si>
  <si>
    <t>ppassets.com</t>
  </si>
  <si>
    <t>hewitt.com</t>
  </si>
  <si>
    <t>ign.es</t>
  </si>
  <si>
    <t>infongen.com</t>
  </si>
  <si>
    <t>streamraiders.com</t>
  </si>
  <si>
    <t>ftaires.com</t>
  </si>
  <si>
    <t>lex.pl</t>
  </si>
  <si>
    <t>rooof.com</t>
  </si>
  <si>
    <t>ad.global</t>
  </si>
  <si>
    <t>wolverinedns.com</t>
  </si>
  <si>
    <t>organesh.com</t>
  </si>
  <si>
    <t>mitrarank.ir</t>
  </si>
  <si>
    <t>b3.com.br</t>
  </si>
  <si>
    <t>littleskin.cn</t>
  </si>
  <si>
    <t>4goodhosting.com</t>
  </si>
  <si>
    <t>delavie.ru</t>
  </si>
  <si>
    <t>pia.be</t>
  </si>
  <si>
    <t>apmterminals.com</t>
  </si>
  <si>
    <t>foodingredientsfirst.com</t>
  </si>
  <si>
    <t>absolutegamez.com</t>
  </si>
  <si>
    <t>thewire.com</t>
  </si>
  <si>
    <t>jiji.com.gh</t>
  </si>
  <si>
    <t>the-girl-who-ate-everything.com</t>
  </si>
  <si>
    <t>theses.fr</t>
  </si>
  <si>
    <t>fidelityinvestments.com</t>
  </si>
  <si>
    <t>axentra.com</t>
  </si>
  <si>
    <t>chobit.cc</t>
  </si>
  <si>
    <t>advdomlab.com</t>
  </si>
  <si>
    <t>myscrs.org</t>
  </si>
  <si>
    <t>xxsy.net</t>
  </si>
  <si>
    <t>wuala.com</t>
  </si>
  <si>
    <t>kapitosha.net</t>
  </si>
  <si>
    <t>salesforce.mil</t>
  </si>
  <si>
    <t>litfl.com</t>
  </si>
  <si>
    <t>bequiet.com</t>
  </si>
  <si>
    <t>haoqiu365.com</t>
  </si>
  <si>
    <t>lessentiel.lu</t>
  </si>
  <si>
    <t>siliconexpert.com</t>
  </si>
  <si>
    <t>netvideogirls.com</t>
  </si>
  <si>
    <t>rdworldonline.com</t>
  </si>
  <si>
    <t>lentel.ru</t>
  </si>
  <si>
    <t>smartvisionapp.com</t>
  </si>
  <si>
    <t>hachette.co.uk</t>
  </si>
  <si>
    <t>reliancegames.com</t>
  </si>
  <si>
    <t>tiankongdns.com</t>
  </si>
  <si>
    <t>invest-monitoring.com</t>
  </si>
  <si>
    <t>mailorderbridecomparison.com</t>
  </si>
  <si>
    <t>finanzas.com</t>
  </si>
  <si>
    <t>videotron.net</t>
  </si>
  <si>
    <t>mypillow.com</t>
  </si>
  <si>
    <t>helinet.de</t>
  </si>
  <si>
    <t>irmi.com</t>
  </si>
  <si>
    <t>kakpravilino.com</t>
  </si>
  <si>
    <t>hggard.com</t>
  </si>
  <si>
    <t>medportal.ru</t>
  </si>
  <si>
    <t>amazongamelift.com</t>
  </si>
  <si>
    <t>disclaimergenerator.net</t>
  </si>
  <si>
    <t>swupl.edu.cn</t>
  </si>
  <si>
    <t>zoozavr.ru</t>
  </si>
  <si>
    <t>animeyt.es</t>
  </si>
  <si>
    <t>ebonycamsites.com</t>
  </si>
  <si>
    <t>erkiss12.com</t>
  </si>
  <si>
    <t>vtmgo.be</t>
  </si>
  <si>
    <t>lbpost.com</t>
  </si>
  <si>
    <t>researchpaperswriting.org</t>
  </si>
  <si>
    <t>7ba.ru</t>
  </si>
  <si>
    <t>michiganlottery.com</t>
  </si>
  <si>
    <t>ahn.org</t>
  </si>
  <si>
    <t>mec.pt</t>
  </si>
  <si>
    <t>connect.az</t>
  </si>
  <si>
    <t>fivefilters.org</t>
  </si>
  <si>
    <t>housetrip.com</t>
  </si>
  <si>
    <t>gratka.pl</t>
  </si>
  <si>
    <t>sunsky-online.com</t>
  </si>
  <si>
    <t>cdnde.com</t>
  </si>
  <si>
    <t>nachdenkseiten.de</t>
  </si>
  <si>
    <t>appwheel.com</t>
  </si>
  <si>
    <t>mottmac.com</t>
  </si>
  <si>
    <t>bookmark4you.win</t>
  </si>
  <si>
    <t>apostrophe.ua</t>
  </si>
  <si>
    <t>grcc.edu</t>
  </si>
  <si>
    <t>apify.com</t>
  </si>
  <si>
    <t>gocardless-cicd.io</t>
  </si>
  <si>
    <t>budweiser.com</t>
  </si>
  <si>
    <t>noutzing.com</t>
  </si>
  <si>
    <t>library.link</t>
  </si>
  <si>
    <t>danaher.com</t>
  </si>
  <si>
    <t>cwjamaica.com</t>
  </si>
  <si>
    <t>121du.net</t>
  </si>
  <si>
    <t>wbfood.in</t>
  </si>
  <si>
    <t>mitchell.com</t>
  </si>
  <si>
    <t>temphost.sa</t>
  </si>
  <si>
    <t>hmu.gr</t>
  </si>
  <si>
    <t>ssnc.cloud</t>
  </si>
  <si>
    <t>paperwritinghq.com</t>
  </si>
  <si>
    <t>bogota.gov.co</t>
  </si>
  <si>
    <t>2ch.io</t>
  </si>
  <si>
    <t>hange.jp</t>
  </si>
  <si>
    <t>regex.info</t>
  </si>
  <si>
    <t>carrefouregypt.com</t>
  </si>
  <si>
    <t>mathareunitedwomenfc.co.ke</t>
  </si>
  <si>
    <t>dizipal518.com</t>
  </si>
  <si>
    <t>win2day.at</t>
  </si>
  <si>
    <t>majesticseo.com</t>
  </si>
  <si>
    <t>teamworkops.com</t>
  </si>
  <si>
    <t>bluecross.ca</t>
  </si>
  <si>
    <t>silweb.pl</t>
  </si>
  <si>
    <t>earnvisits.com</t>
  </si>
  <si>
    <t>25pp.com</t>
  </si>
  <si>
    <t>bigassfans.com</t>
  </si>
  <si>
    <t>jaf.or.jp</t>
  </si>
  <si>
    <t>latvian-women.net</t>
  </si>
  <si>
    <t>rutubelist.ru</t>
  </si>
  <si>
    <t>lanopoon.net</t>
  </si>
  <si>
    <t>ourpastimes.com</t>
  </si>
  <si>
    <t>kx7y.com</t>
  </si>
  <si>
    <t>nasscom.in</t>
  </si>
  <si>
    <t>unimaas.nl</t>
  </si>
  <si>
    <t>modelcentro.com</t>
  </si>
  <si>
    <t>celeb-buzz-blog.com</t>
  </si>
  <si>
    <t>mytopbrides.net</t>
  </si>
  <si>
    <t>lrs.lt</t>
  </si>
  <si>
    <t>sadanduseless.com</t>
  </si>
  <si>
    <t>tacklewarehouse.com</t>
  </si>
  <si>
    <t>firerescue1.com</t>
  </si>
  <si>
    <t>gupang.com</t>
  </si>
  <si>
    <t>matweb.com</t>
  </si>
  <si>
    <t>metapeer.com</t>
  </si>
  <si>
    <t>xaxuxexal.icu</t>
  </si>
  <si>
    <t>ecatholic.com</t>
  </si>
  <si>
    <t>amsterdamnews.com</t>
  </si>
  <si>
    <t>widgetic.com</t>
  </si>
  <si>
    <t>proxyvote.com</t>
  </si>
  <si>
    <t>sunnybrook.ca</t>
  </si>
  <si>
    <t>unique-vintage.com</t>
  </si>
  <si>
    <t>jxdown.com</t>
  </si>
  <si>
    <t>feedbackcompany.com</t>
  </si>
  <si>
    <t>telegram.hr</t>
  </si>
  <si>
    <t>00nb.com</t>
  </si>
  <si>
    <t>icodia.com</t>
  </si>
  <si>
    <t>stampedeblue.com</t>
  </si>
  <si>
    <t>amren.com</t>
  </si>
  <si>
    <t>tpp-uk.com</t>
  </si>
  <si>
    <t>pfaf.org</t>
  </si>
  <si>
    <t>chatiw.com</t>
  </si>
  <si>
    <t>grahamdigital.com</t>
  </si>
  <si>
    <t>mobile9.com</t>
  </si>
  <si>
    <t>duboku.fun</t>
  </si>
  <si>
    <t>kajxushwnds.com</t>
  </si>
  <si>
    <t>sbembed1.com</t>
  </si>
  <si>
    <t>animeworld.tv</t>
  </si>
  <si>
    <t>freepngimg.com</t>
  </si>
  <si>
    <t>significados.com.br</t>
  </si>
  <si>
    <t>appadhoc.com</t>
  </si>
  <si>
    <t>techbigs.com</t>
  </si>
  <si>
    <t>aquasec.com</t>
  </si>
  <si>
    <t>powername.at</t>
  </si>
  <si>
    <t>blessyouboys.com</t>
  </si>
  <si>
    <t>go6lab.si</t>
  </si>
  <si>
    <t>multiserver.gr</t>
  </si>
  <si>
    <t>billpay.de</t>
  </si>
  <si>
    <t>mortgageboss.ca</t>
  </si>
  <si>
    <t>onlinenewspapers.com</t>
  </si>
  <si>
    <t>tizianodinca.com</t>
  </si>
  <si>
    <t>funshop.co.kr</t>
  </si>
  <si>
    <t>alrajhitadawul.com.sa</t>
  </si>
  <si>
    <t>tcl.tk</t>
  </si>
  <si>
    <t>lovecomicz.com</t>
  </si>
  <si>
    <t>df.ru</t>
  </si>
  <si>
    <t>etherscan.com</t>
  </si>
  <si>
    <t>hbci.com</t>
  </si>
  <si>
    <t>pawns.app</t>
  </si>
  <si>
    <t>prana.com</t>
  </si>
  <si>
    <t>oppaisan.com</t>
  </si>
  <si>
    <t>alida.com</t>
  </si>
  <si>
    <t>collectionofbestporn.com</t>
  </si>
  <si>
    <t>ammhdfgygb.com</t>
  </si>
  <si>
    <t>anketka.ru</t>
  </si>
  <si>
    <t>guesty.com</t>
  </si>
  <si>
    <t>boruixun.com</t>
  </si>
  <si>
    <t>top100custompapernapkins.com</t>
  </si>
  <si>
    <t>icv2.com</t>
  </si>
  <si>
    <t>alibaba.net</t>
  </si>
  <si>
    <t>likeadream.net</t>
  </si>
  <si>
    <t>dedichost.ru</t>
  </si>
  <si>
    <t>harding.edu</t>
  </si>
  <si>
    <t>connectge.cn</t>
  </si>
  <si>
    <t>coupleslovesite.com</t>
  </si>
  <si>
    <t>globalgrind.com</t>
  </si>
  <si>
    <t>povaddict.com</t>
  </si>
  <si>
    <t>autoscout24.net</t>
  </si>
  <si>
    <t>rybnet.ru</t>
  </si>
  <si>
    <t>urasunday.com</t>
  </si>
  <si>
    <t>tdpri.com</t>
  </si>
  <si>
    <t>chp4.io</t>
  </si>
  <si>
    <t>trainingmag.com</t>
  </si>
  <si>
    <t>gpsites.win</t>
  </si>
  <si>
    <t>chester.ac.uk</t>
  </si>
  <si>
    <t>worldarchitecture.org</t>
  </si>
  <si>
    <t>thevirtualcompany.com</t>
  </si>
  <si>
    <t>myperfectwords.com</t>
  </si>
  <si>
    <t>m1ns.net</t>
  </si>
  <si>
    <t>mirbeer.ru</t>
  </si>
  <si>
    <t>englishessayhelp.com</t>
  </si>
  <si>
    <t>optmn.cloud</t>
  </si>
  <si>
    <t>oszone.net</t>
  </si>
  <si>
    <t>diycraftsy.com</t>
  </si>
  <si>
    <t>xiaoyuzhoufm.com</t>
  </si>
  <si>
    <t>dweandthep.xyz</t>
  </si>
  <si>
    <t>naval-technology.com</t>
  </si>
  <si>
    <t>navitime.biz</t>
  </si>
  <si>
    <t>eure.jp</t>
  </si>
  <si>
    <t>physicstoday.org</t>
  </si>
  <si>
    <t>samen.ir</t>
  </si>
  <si>
    <t>chinavasion.com</t>
  </si>
  <si>
    <t>wralsportsfan.com</t>
  </si>
  <si>
    <t>pbenterprise.com</t>
  </si>
  <si>
    <t>skycc.mn</t>
  </si>
  <si>
    <t>softheon.com</t>
  </si>
  <si>
    <t>nerc.com</t>
  </si>
  <si>
    <t>mersenne.org</t>
  </si>
  <si>
    <t>travelweekly.co.uk</t>
  </si>
  <si>
    <t>xypid.win</t>
  </si>
  <si>
    <t>adsupportserver.com</t>
  </si>
  <si>
    <t>siteliner.com</t>
  </si>
  <si>
    <t>zegna.com</t>
  </si>
  <si>
    <t>prague.eu</t>
  </si>
  <si>
    <t>dsmart.com.tr</t>
  </si>
  <si>
    <t>walgreensbootsalliance.com</t>
  </si>
  <si>
    <t>in-addr.ch</t>
  </si>
  <si>
    <t>jm.com</t>
  </si>
  <si>
    <t>tgl.ru</t>
  </si>
  <si>
    <t>kinojkootes.shop</t>
  </si>
  <si>
    <t>mytown.ie</t>
  </si>
  <si>
    <t>timesrecordnews.com</t>
  </si>
  <si>
    <t>londonkoreanschool.com</t>
  </si>
  <si>
    <t>harver.com</t>
  </si>
  <si>
    <t>supcname.com</t>
  </si>
  <si>
    <t>simplecastcdn.com</t>
  </si>
  <si>
    <t>pdns.net.ua</t>
  </si>
  <si>
    <t>beefcozmo.net</t>
  </si>
  <si>
    <t>autonomous.ai</t>
  </si>
  <si>
    <t>kerryexpress.com</t>
  </si>
  <si>
    <t>9111s.ru</t>
  </si>
  <si>
    <t>phpnuke.org</t>
  </si>
  <si>
    <t>ecommunity.com</t>
  </si>
  <si>
    <t>binarydefense.com</t>
  </si>
  <si>
    <t>knorr.com</t>
  </si>
  <si>
    <t>jebbit.io</t>
  </si>
  <si>
    <t>vetmanager2.ru</t>
  </si>
  <si>
    <t>cloud-iq.com</t>
  </si>
  <si>
    <t>qingflow.com</t>
  </si>
  <si>
    <t>onf.ru</t>
  </si>
  <si>
    <t>lookbox.net</t>
  </si>
  <si>
    <t>hardiegrant.com</t>
  </si>
  <si>
    <t>afp.gov.au</t>
  </si>
  <si>
    <t>frenchconnection.com</t>
  </si>
  <si>
    <t>memberpress.com</t>
  </si>
  <si>
    <t>astrostyle.com</t>
  </si>
  <si>
    <t>bookmarks4.men</t>
  </si>
  <si>
    <t>smtcdns.com</t>
  </si>
  <si>
    <t>m1ns.one</t>
  </si>
  <si>
    <t>writepapersformoney.com</t>
  </si>
  <si>
    <t>a-hospital.com</t>
  </si>
  <si>
    <t>99taghvim.ir</t>
  </si>
  <si>
    <t>lncsa.com</t>
  </si>
  <si>
    <t>i2symbol.com</t>
  </si>
  <si>
    <t>opinew.com</t>
  </si>
  <si>
    <t>emergenresearch.com</t>
  </si>
  <si>
    <t>opendatasoft.com</t>
  </si>
  <si>
    <t>commercetools.com</t>
  </si>
  <si>
    <t>themza.com</t>
  </si>
  <si>
    <t>aorus.com</t>
  </si>
  <si>
    <t>theinitium.com</t>
  </si>
  <si>
    <t>dpp.cz</t>
  </si>
  <si>
    <t>aruble.net</t>
  </si>
  <si>
    <t>mylittlehost.net</t>
  </si>
  <si>
    <t>indosatooredoo.com</t>
  </si>
  <si>
    <t>echo360.org</t>
  </si>
  <si>
    <t>fpjs.io</t>
  </si>
  <si>
    <t>degentevakana.com</t>
  </si>
  <si>
    <t>blg.nl</t>
  </si>
  <si>
    <t>arrakis.es</t>
  </si>
  <si>
    <t>enfo.fi</t>
  </si>
  <si>
    <t>mynintendonews.com</t>
  </si>
  <si>
    <t>thetechgame.com</t>
  </si>
  <si>
    <t>gastro.org</t>
  </si>
  <si>
    <t>assamcareer.com</t>
  </si>
  <si>
    <t>upfiles.com</t>
  </si>
  <si>
    <t>4archive.org</t>
  </si>
  <si>
    <t>feitianwu7.com</t>
  </si>
  <si>
    <t>brandingbrand.com</t>
  </si>
  <si>
    <t>podolsk.ru</t>
  </si>
  <si>
    <t>strangesounds.org</t>
  </si>
  <si>
    <t>steiermark.at</t>
  </si>
  <si>
    <t>awadserver.com</t>
  </si>
  <si>
    <t>ttecfed.com</t>
  </si>
  <si>
    <t>nationalheraldindia.com</t>
  </si>
  <si>
    <t>safeschools.com</t>
  </si>
  <si>
    <t>leadplan.ru</t>
  </si>
  <si>
    <t>brproud.com</t>
  </si>
  <si>
    <t>smoltelecom.ru</t>
  </si>
  <si>
    <t>65ly.com</t>
  </si>
  <si>
    <t>gep.de</t>
  </si>
  <si>
    <t>epicsports.com</t>
  </si>
  <si>
    <t>bdhub.com</t>
  </si>
  <si>
    <t>kawai-juku.ac.jp</t>
  </si>
  <si>
    <t>basenotes.com</t>
  </si>
  <si>
    <t>keo.su</t>
  </si>
  <si>
    <t>tula.ru</t>
  </si>
  <si>
    <t>uktermpaperwriters.com</t>
  </si>
  <si>
    <t>kansas.net</t>
  </si>
  <si>
    <t>spamrl.com</t>
  </si>
  <si>
    <t>cliqz.com</t>
  </si>
  <si>
    <t>lgsd.net</t>
  </si>
  <si>
    <t>writingpaperservice.net</t>
  </si>
  <si>
    <t>oneill.com</t>
  </si>
  <si>
    <t>online-pharmacy-inc.com</t>
  </si>
  <si>
    <t>ani-chat.net</t>
  </si>
  <si>
    <t>epenergy.com</t>
  </si>
  <si>
    <t>versatilecredit.com</t>
  </si>
  <si>
    <t>fiberbit.net</t>
  </si>
  <si>
    <t>blinds.com</t>
  </si>
  <si>
    <t>mangaraw.co</t>
  </si>
  <si>
    <t>plenglish.com</t>
  </si>
  <si>
    <t>balkanweb.com</t>
  </si>
  <si>
    <t>cgo.cards</t>
  </si>
  <si>
    <t>absatellite.us</t>
  </si>
  <si>
    <t>crea.ca</t>
  </si>
  <si>
    <t>lovebookmark.win</t>
  </si>
  <si>
    <t>grayscale.com</t>
  </si>
  <si>
    <t>hookups.guide</t>
  </si>
  <si>
    <t>bcp.com.pe</t>
  </si>
  <si>
    <t>futureme.org</t>
  </si>
  <si>
    <t>communities.gov.uk</t>
  </si>
  <si>
    <t>deliveroo-streams.net</t>
  </si>
  <si>
    <t>vttresearch.com</t>
  </si>
  <si>
    <t>wrbl.com</t>
  </si>
  <si>
    <t>rockthevote.org</t>
  </si>
  <si>
    <t>104.ua</t>
  </si>
  <si>
    <t>digitalresistance.dog</t>
  </si>
  <si>
    <t>racingjunk.com</t>
  </si>
  <si>
    <t>eradpd.xyz</t>
  </si>
  <si>
    <t>nuerburgring.de</t>
  </si>
  <si>
    <t>cxem.net</t>
  </si>
  <si>
    <t>axxent.ca</t>
  </si>
  <si>
    <t>battelle.org</t>
  </si>
  <si>
    <t>openarchives.org</t>
  </si>
  <si>
    <t>amosstudios.com</t>
  </si>
  <si>
    <t>freedom.ne.jp</t>
  </si>
  <si>
    <t>dotmed.com</t>
  </si>
  <si>
    <t>lovooapp.de</t>
  </si>
  <si>
    <t>joradp.dz</t>
  </si>
  <si>
    <t>moneymade.io</t>
  </si>
  <si>
    <t>alexamericansystems.com</t>
  </si>
  <si>
    <t>streamlit.app</t>
  </si>
  <si>
    <t>mysrsx.net</t>
  </si>
  <si>
    <t>ihe.net</t>
  </si>
  <si>
    <t>guilford.com</t>
  </si>
  <si>
    <t>lsoft.com</t>
  </si>
  <si>
    <t>mbaguide.in</t>
  </si>
  <si>
    <t>amiando.com</t>
  </si>
  <si>
    <t>biodigital.com</t>
  </si>
  <si>
    <t>covestro.com</t>
  </si>
  <si>
    <t>mein-schoener-garten.de</t>
  </si>
  <si>
    <t>justuseapp.com</t>
  </si>
  <si>
    <t>force9.co.uk</t>
  </si>
  <si>
    <t>denon.jp</t>
  </si>
  <si>
    <t>8fe.com</t>
  </si>
  <si>
    <t>host-anycast.it</t>
  </si>
  <si>
    <t>jabber.org</t>
  </si>
  <si>
    <t>bookmarkingworld.review</t>
  </si>
  <si>
    <t>camillacastro.us</t>
  </si>
  <si>
    <t>peterlink.ru</t>
  </si>
  <si>
    <t>eventscribe.net</t>
  </si>
  <si>
    <t>fondy.eu</t>
  </si>
  <si>
    <t>xuatnhapcanh.gov.vn</t>
  </si>
  <si>
    <t>wosu.org</t>
  </si>
  <si>
    <t>zmail300.cn</t>
  </si>
  <si>
    <t>greatsoftware.pro</t>
  </si>
  <si>
    <t>wehearfm.com</t>
  </si>
  <si>
    <t>mirkvartir.ru</t>
  </si>
  <si>
    <t>ves.io</t>
  </si>
  <si>
    <t>sunfield.ne.jp</t>
  </si>
  <si>
    <t>whitelabeldomein.nl</t>
  </si>
  <si>
    <t>grnt.ne.jp</t>
  </si>
  <si>
    <t>caresource.com</t>
  </si>
  <si>
    <t>almico.com</t>
  </si>
  <si>
    <t>relax-fm.ru</t>
  </si>
  <si>
    <t>conductrics.com</t>
  </si>
  <si>
    <t>civic.com</t>
  </si>
  <si>
    <t>apploidnews.com</t>
  </si>
  <si>
    <t>bokee.com</t>
  </si>
  <si>
    <t>managingmadrid.com</t>
  </si>
  <si>
    <t>iguides.ru</t>
  </si>
  <si>
    <t>antarctica.gov.au</t>
  </si>
  <si>
    <t>brusnika.tech</t>
  </si>
  <si>
    <t>shoptrip.ru</t>
  </si>
  <si>
    <t>millwardbrown.com</t>
  </si>
  <si>
    <t>yamibuy.com</t>
  </si>
  <si>
    <t>evolok.net</t>
  </si>
  <si>
    <t>chargify.com</t>
  </si>
  <si>
    <t>sudatel.sd</t>
  </si>
  <si>
    <t>z8games.com</t>
  </si>
  <si>
    <t>ebookhunter.net</t>
  </si>
  <si>
    <t>cantor.com</t>
  </si>
  <si>
    <t>yandex-net.ru</t>
  </si>
  <si>
    <t>nrcan.gc.ca</t>
  </si>
  <si>
    <t>akuma.moe</t>
  </si>
  <si>
    <t>olehdtv.com</t>
  </si>
  <si>
    <t>wook.pt</t>
  </si>
  <si>
    <t>ixiporn.com</t>
  </si>
  <si>
    <t>divein.com</t>
  </si>
  <si>
    <t>udc.edu</t>
  </si>
  <si>
    <t>paiatialdates.net</t>
  </si>
  <si>
    <t>montcopa.org</t>
  </si>
  <si>
    <t>theceomagazine.com</t>
  </si>
  <si>
    <t>im-creator.com</t>
  </si>
  <si>
    <t>nouvelle-aquitaine.fr</t>
  </si>
  <si>
    <t>italymagazine.com</t>
  </si>
  <si>
    <t>oscn.net</t>
  </si>
  <si>
    <t>wbsk.sk</t>
  </si>
  <si>
    <t>4eins.net</t>
  </si>
  <si>
    <t>cursecdn.com</t>
  </si>
  <si>
    <t>fmovies.kim</t>
  </si>
  <si>
    <t>christianriesen.com</t>
  </si>
  <si>
    <t>railnation-game.de</t>
  </si>
  <si>
    <t>nhi.gov.tw</t>
  </si>
  <si>
    <t>teztour.ru</t>
  </si>
  <si>
    <t>ady.az</t>
  </si>
  <si>
    <t>sf-cdn.net</t>
  </si>
  <si>
    <t>cyanogenmod.org</t>
  </si>
  <si>
    <t>onlinelabels.com</t>
  </si>
  <si>
    <t>trolltech.com</t>
  </si>
  <si>
    <t>beotel.rs</t>
  </si>
  <si>
    <t>crosslink.net</t>
  </si>
  <si>
    <t>instapages.stream</t>
  </si>
  <si>
    <t>rempostroy.ru</t>
  </si>
  <si>
    <t>kervinteractive.com</t>
  </si>
  <si>
    <t>secdns.eu</t>
  </si>
  <si>
    <t>madcheddar.net</t>
  </si>
  <si>
    <t>gigwise.com</t>
  </si>
  <si>
    <t>bemobtrk.com</t>
  </si>
  <si>
    <t>host.ch</t>
  </si>
  <si>
    <t>travelsky.com</t>
  </si>
  <si>
    <t>miniplay.com</t>
  </si>
  <si>
    <t>clear.net.nz</t>
  </si>
  <si>
    <t>managed-ip.com</t>
  </si>
  <si>
    <t>naspers.com</t>
  </si>
  <si>
    <t>fleshed.com</t>
  </si>
  <si>
    <t>rapipay.com</t>
  </si>
  <si>
    <t>wam.go.jp</t>
  </si>
  <si>
    <t>trentonian.com</t>
  </si>
  <si>
    <t>xcraft.ru</t>
  </si>
  <si>
    <t>mult-porno.app</t>
  </si>
  <si>
    <t>toriavey.com</t>
  </si>
  <si>
    <t>spieltimes.com</t>
  </si>
  <si>
    <t>ggamaur.net</t>
  </si>
  <si>
    <t>nlc.hu</t>
  </si>
  <si>
    <t>cb01.taxi</t>
  </si>
  <si>
    <t>datinggayservices.com</t>
  </si>
  <si>
    <t>zithromax15.quest</t>
  </si>
  <si>
    <t>test-exacttarget.com</t>
  </si>
  <si>
    <t>tricentis.com</t>
  </si>
  <si>
    <t>kiabi.com</t>
  </si>
  <si>
    <t>bandai-hobby.net</t>
  </si>
  <si>
    <t>wpenjoy.com</t>
  </si>
  <si>
    <t>audioaddict.com</t>
  </si>
  <si>
    <t>malala.org</t>
  </si>
  <si>
    <t>umy.ac.id</t>
  </si>
  <si>
    <t>riverside.ca.us</t>
  </si>
  <si>
    <t>infoscapemedia.com</t>
  </si>
  <si>
    <t>zhms.cn</t>
  </si>
  <si>
    <t>rtl-smart.tv</t>
  </si>
  <si>
    <t>fractal-design.com</t>
  </si>
  <si>
    <t>schwans.com</t>
  </si>
  <si>
    <t>cbportal.org</t>
  </si>
  <si>
    <t>freedommobile.ca</t>
  </si>
  <si>
    <t>xcaret.com</t>
  </si>
  <si>
    <t>sofascore.app</t>
  </si>
  <si>
    <t>valutec.net</t>
  </si>
  <si>
    <t>advego.com</t>
  </si>
  <si>
    <t>officespacesoftware.com</t>
  </si>
  <si>
    <t>ipport.net</t>
  </si>
  <si>
    <t>hydra-billing.com</t>
  </si>
  <si>
    <t>dnaip.fi</t>
  </si>
  <si>
    <t>scjohnson.com</t>
  </si>
  <si>
    <t>isportgenius.com.au</t>
  </si>
  <si>
    <t>uplers.com</t>
  </si>
  <si>
    <t>payconnect.ru</t>
  </si>
  <si>
    <t>booktoki215.com</t>
  </si>
  <si>
    <t>sorbonne.fr</t>
  </si>
  <si>
    <t>ypncdn.com</t>
  </si>
  <si>
    <t>arbitrum.io</t>
  </si>
  <si>
    <t>yn.lt</t>
  </si>
  <si>
    <t>basmail.jp</t>
  </si>
  <si>
    <t>1plus1.video</t>
  </si>
  <si>
    <t>bestmessage.org</t>
  </si>
  <si>
    <t>topcryptoz.net</t>
  </si>
  <si>
    <t>purepeople.com.br</t>
  </si>
  <si>
    <t>asiamiles.com</t>
  </si>
  <si>
    <t>amateurphotographer.co.uk</t>
  </si>
  <si>
    <t>pravilamag.ru</t>
  </si>
  <si>
    <t>gdb.com.cn</t>
  </si>
  <si>
    <t>credential.net</t>
  </si>
  <si>
    <t>findery.com</t>
  </si>
  <si>
    <t>bb.org.bd</t>
  </si>
  <si>
    <t>dha.gov.za</t>
  </si>
  <si>
    <t>solads.media</t>
  </si>
  <si>
    <t>b.fi</t>
  </si>
  <si>
    <t>pornohd.blue</t>
  </si>
  <si>
    <t>pro-papers.com</t>
  </si>
  <si>
    <t>sharetribe.com</t>
  </si>
  <si>
    <t>identitysandbox.gov</t>
  </si>
  <si>
    <t>encoding.com</t>
  </si>
  <si>
    <t>grifols.com</t>
  </si>
  <si>
    <t>gamersgate.com</t>
  </si>
  <si>
    <t>snapnames.com</t>
  </si>
  <si>
    <t>surf.nl</t>
  </si>
  <si>
    <t>nwgsm.ru</t>
  </si>
  <si>
    <t>techwireasia.com</t>
  </si>
  <si>
    <t>ultiproworkplace.com</t>
  </si>
  <si>
    <t>electrical4u.com</t>
  </si>
  <si>
    <t>2233cn.com</t>
  </si>
  <si>
    <t>thrivecausemetics.com</t>
  </si>
  <si>
    <t>sainf.ru</t>
  </si>
  <si>
    <t>petsuppliesplus.com</t>
  </si>
  <si>
    <t>pendleton-usa.com</t>
  </si>
  <si>
    <t>widengle.com</t>
  </si>
  <si>
    <t>emkei.cz</t>
  </si>
  <si>
    <t>ns-ncloud.com</t>
  </si>
  <si>
    <t>roomsketcher.com</t>
  </si>
  <si>
    <t>lordserial.in</t>
  </si>
  <si>
    <t>sigmob.cn</t>
  </si>
  <si>
    <t>tmomanga.com</t>
  </si>
  <si>
    <t>pz.gov.pl</t>
  </si>
  <si>
    <t>remington.com</t>
  </si>
  <si>
    <t>dun-mfy-cdn.com</t>
  </si>
  <si>
    <t>kalspage.com</t>
  </si>
  <si>
    <t>driveridentifier.com</t>
  </si>
  <si>
    <t>yenisabah.az</t>
  </si>
  <si>
    <t>hsus.org</t>
  </si>
  <si>
    <t>unipage.net</t>
  </si>
  <si>
    <t>trends24.in</t>
  </si>
  <si>
    <t>richersounds.com</t>
  </si>
  <si>
    <t>woodmagazine.com</t>
  </si>
  <si>
    <t>orientaltradingcompany.com</t>
  </si>
  <si>
    <t>approved-cash.com</t>
  </si>
  <si>
    <t>usnetads.com</t>
  </si>
  <si>
    <t>iatp.org</t>
  </si>
  <si>
    <t>walmartmobile.cn</t>
  </si>
  <si>
    <t>enmu.edu</t>
  </si>
  <si>
    <t>forex-trend.net</t>
  </si>
  <si>
    <t>punchdrink.com</t>
  </si>
  <si>
    <t>meevo.com</t>
  </si>
  <si>
    <t>kubota.co.jp</t>
  </si>
  <si>
    <t>chatlio.com</t>
  </si>
  <si>
    <t>adf.org.au</t>
  </si>
  <si>
    <t>uaenic.ae</t>
  </si>
  <si>
    <t>sa-venues.com</t>
  </si>
  <si>
    <t>calls.net</t>
  </si>
  <si>
    <t>gosend.id</t>
  </si>
  <si>
    <t>gohuskies.com</t>
  </si>
  <si>
    <t>digit.co</t>
  </si>
  <si>
    <t>hd315.gov.cn</t>
  </si>
  <si>
    <t>blogas.lt</t>
  </si>
  <si>
    <t>ntos.co.kr</t>
  </si>
  <si>
    <t>moeni.net</t>
  </si>
  <si>
    <t>mpix.com</t>
  </si>
  <si>
    <t>netio.cz</t>
  </si>
  <si>
    <t>ifw-kiel.de</t>
  </si>
  <si>
    <t>huzhou.gov.cn</t>
  </si>
  <si>
    <t>marketperf.com</t>
  </si>
  <si>
    <t>worcesternews.co.uk</t>
  </si>
  <si>
    <t>spiritaero.com</t>
  </si>
  <si>
    <t>sanmina.com</t>
  </si>
  <si>
    <t>ulprospector.com</t>
  </si>
  <si>
    <t>bronxzoo.com</t>
  </si>
  <si>
    <t>wordhtml.com</t>
  </si>
  <si>
    <t>rbkc.gov.uk</t>
  </si>
  <si>
    <t>vcentertainment.com</t>
  </si>
  <si>
    <t>morningjournal.com</t>
  </si>
  <si>
    <t>movingtry.com</t>
  </si>
  <si>
    <t>wishpond.net</t>
  </si>
  <si>
    <t>post-journal.com</t>
  </si>
  <si>
    <t>datatilsynet.no</t>
  </si>
  <si>
    <t>profesionalreview.com</t>
  </si>
  <si>
    <t>encyclo.nl</t>
  </si>
  <si>
    <t>autoatlantic.com</t>
  </si>
  <si>
    <t>rnet.plus</t>
  </si>
  <si>
    <t>piac.com.pk</t>
  </si>
  <si>
    <t>iambaker.net</t>
  </si>
  <si>
    <t>gpsites.stream</t>
  </si>
  <si>
    <t>moog.com</t>
  </si>
  <si>
    <t>okeygame.com</t>
  </si>
  <si>
    <t>garnstudio.com</t>
  </si>
  <si>
    <t>thegamehaus.com</t>
  </si>
  <si>
    <t>nat-geo.ru</t>
  </si>
  <si>
    <t>cupfox123.com</t>
  </si>
  <si>
    <t>bust.com</t>
  </si>
  <si>
    <t>essentialaccessibility.com</t>
  </si>
  <si>
    <t>feedot-cloud.ru</t>
  </si>
  <si>
    <t>apteka24.ua</t>
  </si>
  <si>
    <t>barberlife.com</t>
  </si>
  <si>
    <t>mtas.ru</t>
  </si>
  <si>
    <t>livebookmark.stream</t>
  </si>
  <si>
    <t>utc.sk</t>
  </si>
  <si>
    <t>wlmediahub.com</t>
  </si>
  <si>
    <t>applealmond.com</t>
  </si>
  <si>
    <t>gecareers.com</t>
  </si>
  <si>
    <t>itechtics.com</t>
  </si>
  <si>
    <t>vmyfaci.xyz</t>
  </si>
  <si>
    <t>parovarim.com</t>
  </si>
  <si>
    <t>nc.gov.cn</t>
  </si>
  <si>
    <t>ferrero.com</t>
  </si>
  <si>
    <t>ahtv.cn</t>
  </si>
  <si>
    <t>statshow.com</t>
  </si>
  <si>
    <t>bricodepot.fr</t>
  </si>
  <si>
    <t>westseattleblog.com</t>
  </si>
  <si>
    <t>rkursk.ru</t>
  </si>
  <si>
    <t>nnov.org</t>
  </si>
  <si>
    <t>zayoenterprise.net</t>
  </si>
  <si>
    <t>mui.ac.ir</t>
  </si>
  <si>
    <t>aspect.com</t>
  </si>
  <si>
    <t>gtrxlnd4.com</t>
  </si>
  <si>
    <t>irwebcast.com</t>
  </si>
  <si>
    <t>informbox.net</t>
  </si>
  <si>
    <t>creditkarma.co.uk</t>
  </si>
  <si>
    <t>545c.com</t>
  </si>
  <si>
    <t>prohoster.top</t>
  </si>
  <si>
    <t>phrasee.co</t>
  </si>
  <si>
    <t>intervalworld.com</t>
  </si>
  <si>
    <t>vologda.ru</t>
  </si>
  <si>
    <t>plugin-alliance.com</t>
  </si>
  <si>
    <t>ns04-bbcstudios.com</t>
  </si>
  <si>
    <t>oeconnection.com</t>
  </si>
  <si>
    <t>irresistiblestudios.com</t>
  </si>
  <si>
    <t>zuerich.com</t>
  </si>
  <si>
    <t>healthbenefitstimes.com</t>
  </si>
  <si>
    <t>linuxisrael.co.il</t>
  </si>
  <si>
    <t>comporium.net</t>
  </si>
  <si>
    <t>as30781.net</t>
  </si>
  <si>
    <t>broworker7.com</t>
  </si>
  <si>
    <t>javraveclub.com</t>
  </si>
  <si>
    <t>turingfraud.net</t>
  </si>
  <si>
    <t>mystreamplayer.com</t>
  </si>
  <si>
    <t>servep2p.com</t>
  </si>
  <si>
    <t>nobel.se</t>
  </si>
  <si>
    <t>nic.ltd</t>
  </si>
  <si>
    <t>bfh.info</t>
  </si>
  <si>
    <t>jmfamily.com</t>
  </si>
  <si>
    <t>nsopw.gov</t>
  </si>
  <si>
    <t>fednetbank.com</t>
  </si>
  <si>
    <t>dutchycorp.space</t>
  </si>
  <si>
    <t>shakebugs.com</t>
  </si>
  <si>
    <t>deltaco.com</t>
  </si>
  <si>
    <t>tubecj.com</t>
  </si>
  <si>
    <t>brainhq.com</t>
  </si>
  <si>
    <t>cambuilder.com</t>
  </si>
  <si>
    <t>playstation-cloud.net</t>
  </si>
  <si>
    <t>apnorc.org</t>
  </si>
  <si>
    <t>merrill.com</t>
  </si>
  <si>
    <t>masothue.com</t>
  </si>
  <si>
    <t>cloudcall.com</t>
  </si>
  <si>
    <t>doxycycline.world</t>
  </si>
  <si>
    <t>iamwawa.cn</t>
  </si>
  <si>
    <t>webinargeek.com</t>
  </si>
  <si>
    <t>infosalus.com</t>
  </si>
  <si>
    <t>zoovu.com</t>
  </si>
  <si>
    <t>yolosnitest.com</t>
  </si>
  <si>
    <t>tek.no</t>
  </si>
  <si>
    <t>gm007.cn</t>
  </si>
  <si>
    <t>odokon.org</t>
  </si>
  <si>
    <t>hellobc.com</t>
  </si>
  <si>
    <t>tomorrow.io</t>
  </si>
  <si>
    <t>dlatv.net</t>
  </si>
  <si>
    <t>book-directonline.com</t>
  </si>
  <si>
    <t>nomserveur.com</t>
  </si>
  <si>
    <t>lephoceen.fr</t>
  </si>
  <si>
    <t>aaii.com</t>
  </si>
  <si>
    <t>wolf-of-wilderness.com</t>
  </si>
  <si>
    <t>ponyexpress.ru</t>
  </si>
  <si>
    <t>dealereprocess.com</t>
  </si>
  <si>
    <t>freevpnplanet.com</t>
  </si>
  <si>
    <t>gq.com.mx</t>
  </si>
  <si>
    <t>chubu.ac.jp</t>
  </si>
  <si>
    <t>chl.net</t>
  </si>
  <si>
    <t>getsthis.com</t>
  </si>
  <si>
    <t>fragrantica.ru</t>
  </si>
  <si>
    <t>chenzhongtech.com</t>
  </si>
  <si>
    <t>notube.cc</t>
  </si>
  <si>
    <t>montagehotels.com</t>
  </si>
  <si>
    <t>sei.org</t>
  </si>
  <si>
    <t>kznexpess.com</t>
  </si>
  <si>
    <t>agrifarming.in</t>
  </si>
  <si>
    <t>okstate.com</t>
  </si>
  <si>
    <t>marshallheadphones.com</t>
  </si>
  <si>
    <t>acgnx.se</t>
  </si>
  <si>
    <t>shapesecurity.com</t>
  </si>
  <si>
    <t>coolpot.stream</t>
  </si>
  <si>
    <t>fightful.com</t>
  </si>
  <si>
    <t>paper-helper.org</t>
  </si>
  <si>
    <t>intelisys.ca</t>
  </si>
  <si>
    <t>jiffyshirts.com</t>
  </si>
  <si>
    <t>dangbei.net</t>
  </si>
  <si>
    <t>loldytt.com</t>
  </si>
  <si>
    <t>ncparks.gov</t>
  </si>
  <si>
    <t>c.fi</t>
  </si>
  <si>
    <t>e.hu</t>
  </si>
  <si>
    <t>png2pdf.com</t>
  </si>
  <si>
    <t>unruly.co</t>
  </si>
  <si>
    <t>nuru-massage-ny.com</t>
  </si>
  <si>
    <t>yishimei.cn</t>
  </si>
  <si>
    <t>tysonfoods.com</t>
  </si>
  <si>
    <t>tcdb.com</t>
  </si>
  <si>
    <t>buceteiro.com</t>
  </si>
  <si>
    <t>securustech.net</t>
  </si>
  <si>
    <t>watchstation.com</t>
  </si>
  <si>
    <t>nvshq.org</t>
  </si>
  <si>
    <t>aspentech.com</t>
  </si>
  <si>
    <t>annualreports.com</t>
  </si>
  <si>
    <t>onesto.co</t>
  </si>
  <si>
    <t>jojo.exchange</t>
  </si>
  <si>
    <t>businessnews.com.tn</t>
  </si>
  <si>
    <t>healthkart.com</t>
  </si>
  <si>
    <t>sescsp.org.br</t>
  </si>
  <si>
    <t>nflbite.com</t>
  </si>
  <si>
    <t>ggu.edu</t>
  </si>
  <si>
    <t>ben.edu</t>
  </si>
  <si>
    <t>insteon.com</t>
  </si>
  <si>
    <t>cdnxn.top</t>
  </si>
  <si>
    <t>onepiecepower.info</t>
  </si>
  <si>
    <t>gibtelecom.net</t>
  </si>
  <si>
    <t>ttc-net.ru</t>
  </si>
  <si>
    <t>urlgeni.us</t>
  </si>
  <si>
    <t>manhwax.com</t>
  </si>
  <si>
    <t>membershiptoolkit.com</t>
  </si>
  <si>
    <t>connect3ds.com</t>
  </si>
  <si>
    <t>evergale.org</t>
  </si>
  <si>
    <t>cmgroup.com</t>
  </si>
  <si>
    <t>wilkes.edu</t>
  </si>
  <si>
    <t>alessi.com</t>
  </si>
  <si>
    <t>dailyorange.com</t>
  </si>
  <si>
    <t>rjmetrics.com</t>
  </si>
  <si>
    <t>hpgamestream.com</t>
  </si>
  <si>
    <t>moneyversed.com</t>
  </si>
  <si>
    <t>prodege.com</t>
  </si>
  <si>
    <t>prlib.ru</t>
  </si>
  <si>
    <t>swu.ac.th</t>
  </si>
  <si>
    <t>e911cloud.com</t>
  </si>
  <si>
    <t>kingcomix.com</t>
  </si>
  <si>
    <t>academie-francaise.fr</t>
  </si>
  <si>
    <t>vpolozhenii.com</t>
  </si>
  <si>
    <t>marks.com</t>
  </si>
  <si>
    <t>amazmetest.ru</t>
  </si>
  <si>
    <t>adecco.net</t>
  </si>
  <si>
    <t>mxdwn.com</t>
  </si>
  <si>
    <t>ulm.edu</t>
  </si>
  <si>
    <t>scripps.com</t>
  </si>
  <si>
    <t>2w56w.com</t>
  </si>
  <si>
    <t>webdevworld.com</t>
  </si>
  <si>
    <t>viettelperu.com.pe</t>
  </si>
  <si>
    <t>mp4do.com</t>
  </si>
  <si>
    <t>uktech.news</t>
  </si>
  <si>
    <t>metromadrid.es</t>
  </si>
  <si>
    <t>procreate.com</t>
  </si>
  <si>
    <t>pacodeandbulletin.gov</t>
  </si>
  <si>
    <t>tvr.by</t>
  </si>
  <si>
    <t>pla.net.py</t>
  </si>
  <si>
    <t>dnssys.com</t>
  </si>
  <si>
    <t>zhaofu.com</t>
  </si>
  <si>
    <t>selectquotesenior.com</t>
  </si>
  <si>
    <t>udipedia-one.ru</t>
  </si>
  <si>
    <t>japxtube.com</t>
  </si>
  <si>
    <t>q-tickets.com</t>
  </si>
  <si>
    <t>gtss.ru</t>
  </si>
  <si>
    <t>co-optimus.com</t>
  </si>
  <si>
    <t>essortment.com</t>
  </si>
  <si>
    <t>moto.pl</t>
  </si>
  <si>
    <t>kuaishang.cn</t>
  </si>
  <si>
    <t>cialisola.com</t>
  </si>
  <si>
    <t>fuzzybasketball.com</t>
  </si>
  <si>
    <t>destacamos.com</t>
  </si>
  <si>
    <t>ultimatesuccesspuzzle.com</t>
  </si>
  <si>
    <t>promise.com</t>
  </si>
  <si>
    <t>manoloblahnik.com</t>
  </si>
  <si>
    <t>presidio.com</t>
  </si>
  <si>
    <t>batelco.com.bh</t>
  </si>
  <si>
    <t>limitlesstcg.com</t>
  </si>
  <si>
    <t>topfrage.de</t>
  </si>
  <si>
    <t>grid.com.tr</t>
  </si>
  <si>
    <t>cointraffic.io</t>
  </si>
  <si>
    <t>better365.cn</t>
  </si>
  <si>
    <t>paydirekt.de</t>
  </si>
  <si>
    <t>launchpad.com</t>
  </si>
  <si>
    <t>vistarmedia.com</t>
  </si>
  <si>
    <t>akadns88.net</t>
  </si>
  <si>
    <t>g.fi</t>
  </si>
  <si>
    <t>momentfeed.com</t>
  </si>
  <si>
    <t>otpbankdirekt.hu</t>
  </si>
  <si>
    <t>geekextreme.com</t>
  </si>
  <si>
    <t>sbc.net</t>
  </si>
  <si>
    <t>ncdoj.gov</t>
  </si>
  <si>
    <t>weatherlauncher.mobi</t>
  </si>
  <si>
    <t>plasawebhost.com</t>
  </si>
  <si>
    <t>mixhostadult.jp</t>
  </si>
  <si>
    <t>gazetakrakowska.pl</t>
  </si>
  <si>
    <t>rusbetonplus.ru</t>
  </si>
  <si>
    <t>tripnet.se</t>
  </si>
  <si>
    <t>beton-cement-ru.ru</t>
  </si>
  <si>
    <t>roaminghunger.com</t>
  </si>
  <si>
    <t>clearslide.com</t>
  </si>
  <si>
    <t>disneymovieinsiders.com</t>
  </si>
  <si>
    <t>spiny.ai</t>
  </si>
  <si>
    <t>voyagela.com</t>
  </si>
  <si>
    <t>polki.pl</t>
  </si>
  <si>
    <t>hutchcc.edu</t>
  </si>
  <si>
    <t>film-like.com</t>
  </si>
  <si>
    <t>nov.ru</t>
  </si>
  <si>
    <t>internet.gr</t>
  </si>
  <si>
    <t>askprivate.com</t>
  </si>
  <si>
    <t>mozillamessaging.com</t>
  </si>
  <si>
    <t>beeline.com</t>
  </si>
  <si>
    <t>interaccess.com</t>
  </si>
  <si>
    <t>closetcooking.com</t>
  </si>
  <si>
    <t>pqarchiver.com</t>
  </si>
  <si>
    <t>ibi.net</t>
  </si>
  <si>
    <t>retsinformation.dk</t>
  </si>
  <si>
    <t>themebanks.com</t>
  </si>
  <si>
    <t>d.fi</t>
  </si>
  <si>
    <t>xl.co.id</t>
  </si>
  <si>
    <t>spot.ph</t>
  </si>
  <si>
    <t>appconsent.io</t>
  </si>
  <si>
    <t>onlinesurveys.ac.uk</t>
  </si>
  <si>
    <t>runrocknroll.com</t>
  </si>
  <si>
    <t>mirea.ru</t>
  </si>
  <si>
    <t>technipfmc.com</t>
  </si>
  <si>
    <t>ifm.com</t>
  </si>
  <si>
    <t>spl.org</t>
  </si>
  <si>
    <t>ntt-west.co.jp</t>
  </si>
  <si>
    <t>tylervigen.com</t>
  </si>
  <si>
    <t>essaybuypaper.com</t>
  </si>
  <si>
    <t>splitshire.com</t>
  </si>
  <si>
    <t>wcjb.com</t>
  </si>
  <si>
    <t>orix.co.jp</t>
  </si>
  <si>
    <t>linkarena.com</t>
  </si>
  <si>
    <t>sertani.com</t>
  </si>
  <si>
    <t>goal.co</t>
  </si>
  <si>
    <t>pgbonus.ru</t>
  </si>
  <si>
    <t>ortel.ru</t>
  </si>
  <si>
    <t>wadiz.kr</t>
  </si>
  <si>
    <t>solent.ac.uk</t>
  </si>
  <si>
    <t>royaleapi.com</t>
  </si>
  <si>
    <t>webnode.ru</t>
  </si>
  <si>
    <t>hitrecord.org</t>
  </si>
  <si>
    <t>poklw.com</t>
  </si>
  <si>
    <t>lumc.nl</t>
  </si>
  <si>
    <t>grammarhow.com</t>
  </si>
  <si>
    <t>motorsport-magazin.com</t>
  </si>
  <si>
    <t>ttrockstars.com</t>
  </si>
  <si>
    <t>bellagio.com</t>
  </si>
  <si>
    <t>crossforward.com</t>
  </si>
  <si>
    <t>niigata.lg.jp</t>
  </si>
  <si>
    <t>atmosfera.cam</t>
  </si>
  <si>
    <t>thomsonone.com</t>
  </si>
  <si>
    <t>jobs-ups.com</t>
  </si>
  <si>
    <t>muycomputer.com</t>
  </si>
  <si>
    <t>bookmarking.win</t>
  </si>
  <si>
    <t>theunion.com</t>
  </si>
  <si>
    <t>freelancersunion.org</t>
  </si>
  <si>
    <t>kpsearch.com</t>
  </si>
  <si>
    <t>frbservices.org</t>
  </si>
  <si>
    <t>e.fi</t>
  </si>
  <si>
    <t>h.fi</t>
  </si>
  <si>
    <t>turbologo.com</t>
  </si>
  <si>
    <t>stocksy.com</t>
  </si>
  <si>
    <t>global-mail.cn</t>
  </si>
  <si>
    <t>warframe.market</t>
  </si>
  <si>
    <t>luxeindi.com</t>
  </si>
  <si>
    <t>docplayer.fr</t>
  </si>
  <si>
    <t>ecircle.de</t>
  </si>
  <si>
    <t>palatlaldate.com</t>
  </si>
  <si>
    <t>mencap.org.uk</t>
  </si>
  <si>
    <t>checkmarx.com</t>
  </si>
  <si>
    <t>bufeishi.cn</t>
  </si>
  <si>
    <t>aurora.edu</t>
  </si>
  <si>
    <t>vip.de</t>
  </si>
  <si>
    <t>belinfoportal.by</t>
  </si>
  <si>
    <t>distance.to</t>
  </si>
  <si>
    <t>skymark.co.jp</t>
  </si>
  <si>
    <t>doyouremember.com</t>
  </si>
  <si>
    <t>pproduct.ru</t>
  </si>
  <si>
    <t>rtbapp.com</t>
  </si>
  <si>
    <t>borders.com</t>
  </si>
  <si>
    <t>metallservis.ru</t>
  </si>
  <si>
    <t>noma.dk</t>
  </si>
  <si>
    <t>bollywoodshaadis.com</t>
  </si>
  <si>
    <t>momcollective.com</t>
  </si>
  <si>
    <t>manager.ro</t>
  </si>
  <si>
    <t>monbiot.com</t>
  </si>
  <si>
    <t>write-my-paper-for-me.org</t>
  </si>
  <si>
    <t>ofd-ya.ru</t>
  </si>
  <si>
    <t>weheardit.stream</t>
  </si>
  <si>
    <t>qudong.com</t>
  </si>
  <si>
    <t>backbonejs.org</t>
  </si>
  <si>
    <t>telnet.net.bd</t>
  </si>
  <si>
    <t>diychatroom.com</t>
  </si>
  <si>
    <t>policytech.com</t>
  </si>
  <si>
    <t>franceconnect.gouv.fr</t>
  </si>
  <si>
    <t>newsoftwarezone.org</t>
  </si>
  <si>
    <t>tvkultura.ru</t>
  </si>
  <si>
    <t>f.fi</t>
  </si>
  <si>
    <t>newsday.co.zw</t>
  </si>
  <si>
    <t>pzwiki.net</t>
  </si>
  <si>
    <t>fastvds.ru</t>
  </si>
  <si>
    <t>servermanager.app</t>
  </si>
  <si>
    <t>ungeneva.org</t>
  </si>
  <si>
    <t>aivo.co</t>
  </si>
  <si>
    <t>eulue.com</t>
  </si>
  <si>
    <t>divarcdn.com</t>
  </si>
  <si>
    <t>avsubthai.me</t>
  </si>
  <si>
    <t>mbdl219.com</t>
  </si>
  <si>
    <t>sera.to</t>
  </si>
  <si>
    <t>maker.pro</t>
  </si>
  <si>
    <t>globalreachtech.com</t>
  </si>
  <si>
    <t>pastein.ru</t>
  </si>
  <si>
    <t>mendelu.cz</t>
  </si>
  <si>
    <t>dlmate53.xyz</t>
  </si>
  <si>
    <t>france-education-international.fr</t>
  </si>
  <si>
    <t>agwd.net</t>
  </si>
  <si>
    <t>projo.com</t>
  </si>
  <si>
    <t>super.site</t>
  </si>
  <si>
    <t>deutschebank-dbdirect.com</t>
  </si>
  <si>
    <t>method.ac</t>
  </si>
  <si>
    <t>officesvc.bz</t>
  </si>
  <si>
    <t>futurehost.pl</t>
  </si>
  <si>
    <t>aacn.org</t>
  </si>
  <si>
    <t>volokh.com</t>
  </si>
  <si>
    <t>dizirix.net</t>
  </si>
  <si>
    <t>bycbe.com</t>
  </si>
  <si>
    <t>sanoma.fi</t>
  </si>
  <si>
    <t>dhl.ru</t>
  </si>
  <si>
    <t>kpvi.com</t>
  </si>
  <si>
    <t>phantombuster.com</t>
  </si>
  <si>
    <t>gma.ru</t>
  </si>
  <si>
    <t>hinkhoj.com</t>
  </si>
  <si>
    <t>sleepopolis.com</t>
  </si>
  <si>
    <t>cen.eu</t>
  </si>
  <si>
    <t>r401.net</t>
  </si>
  <si>
    <t>uathrgisuite.com</t>
  </si>
  <si>
    <t>chowbus.com</t>
  </si>
  <si>
    <t>nyphil.org</t>
  </si>
  <si>
    <t>journalinquirer.com</t>
  </si>
  <si>
    <t>imedao.com</t>
  </si>
  <si>
    <t>securednshost.com</t>
  </si>
  <si>
    <t>add.org</t>
  </si>
  <si>
    <t>e-amzn-cdn.net</t>
  </si>
  <si>
    <t>sinectis.com.ar</t>
  </si>
  <si>
    <t>afranet.ir</t>
  </si>
  <si>
    <t>digitalbroadcast.ro</t>
  </si>
  <si>
    <t>twip.kr</t>
  </si>
  <si>
    <t>sensiseeds.com</t>
  </si>
  <si>
    <t>inxmail.com</t>
  </si>
  <si>
    <t>qualys.ca</t>
  </si>
  <si>
    <t>reading.edu.my</t>
  </si>
  <si>
    <t>kingsoft.jp</t>
  </si>
  <si>
    <t>airmalta.com</t>
  </si>
  <si>
    <t>joythebaker.com</t>
  </si>
  <si>
    <t>epicbrowser.com</t>
  </si>
  <si>
    <t>internal-displacement.org</t>
  </si>
  <si>
    <t>clubnet.mz</t>
  </si>
  <si>
    <t>theessayswriters.com</t>
  </si>
  <si>
    <t>ad.style</t>
  </si>
  <si>
    <t>jogtar.hu</t>
  </si>
  <si>
    <t>flighthub.com</t>
  </si>
  <si>
    <t>dawutobliged.com</t>
  </si>
  <si>
    <t>uk-erlangen.de</t>
  </si>
  <si>
    <t>gomap.az</t>
  </si>
  <si>
    <t>websupport.cz</t>
  </si>
  <si>
    <t>4-traders.com</t>
  </si>
  <si>
    <t>truehostdns.com</t>
  </si>
  <si>
    <t>titlemax.com</t>
  </si>
  <si>
    <t>techonepost.com</t>
  </si>
  <si>
    <t>socialstyrelsen.se</t>
  </si>
  <si>
    <t>mcconsultants.com</t>
  </si>
  <si>
    <t>claro.net.do</t>
  </si>
  <si>
    <t>u-s-history.com</t>
  </si>
  <si>
    <t>wearedevs.net</t>
  </si>
  <si>
    <t>cookiesandcups.com</t>
  </si>
  <si>
    <t>foodbank.org.uk</t>
  </si>
  <si>
    <t>saikyou.biz</t>
  </si>
  <si>
    <t>t35.net</t>
  </si>
  <si>
    <t>kualo.net</t>
  </si>
  <si>
    <t>ntvplus.ru</t>
  </si>
  <si>
    <t>eshop-prices.com</t>
  </si>
  <si>
    <t>mpsaz.org</t>
  </si>
  <si>
    <t>tiss.edu</t>
  </si>
  <si>
    <t>zalando.cz</t>
  </si>
  <si>
    <t>momento360.com</t>
  </si>
  <si>
    <t>interlay.io</t>
  </si>
  <si>
    <t>performmedia.com</t>
  </si>
  <si>
    <t>linkagogo.trade</t>
  </si>
  <si>
    <t>dnsv3.net</t>
  </si>
  <si>
    <t>aai.aero</t>
  </si>
  <si>
    <t>tycois.com</t>
  </si>
  <si>
    <t>aliyunddos0014.com</t>
  </si>
  <si>
    <t>gratisvog.nl</t>
  </si>
  <si>
    <t>textfixer.com</t>
  </si>
  <si>
    <t>mi.com.co</t>
  </si>
  <si>
    <t>sd.edu.cn</t>
  </si>
  <si>
    <t>auserver.com.au</t>
  </si>
  <si>
    <t>oakandluna.com</t>
  </si>
  <si>
    <t>churchmilitant.com</t>
  </si>
  <si>
    <t>nanopool.org</t>
  </si>
  <si>
    <t>seminoles.com</t>
  </si>
  <si>
    <t>term-paper-help.org</t>
  </si>
  <si>
    <t>177pica.com</t>
  </si>
  <si>
    <t>bankofindia.com</t>
  </si>
  <si>
    <t>hncb.com.tw</t>
  </si>
  <si>
    <t>chinoc.net</t>
  </si>
  <si>
    <t>biznews.com</t>
  </si>
  <si>
    <t>amway.net</t>
  </si>
  <si>
    <t>th-koeln.de</t>
  </si>
  <si>
    <t>kspot.net</t>
  </si>
  <si>
    <t>dns-dc.net</t>
  </si>
  <si>
    <t>greenspun.com</t>
  </si>
  <si>
    <t>nowpublic.com</t>
  </si>
  <si>
    <t>nebula-dns.com</t>
  </si>
  <si>
    <t>durand.com.br</t>
  </si>
  <si>
    <t>izshi.cn</t>
  </si>
  <si>
    <t>hhcsystem.org</t>
  </si>
  <si>
    <t>aeries.com</t>
  </si>
  <si>
    <t>likvi.com</t>
  </si>
  <si>
    <t>canadianpharmacyonlinedb.com</t>
  </si>
  <si>
    <t>mznn.ru</t>
  </si>
  <si>
    <t>firstlight.ai</t>
  </si>
  <si>
    <t>pcgames.com.cn</t>
  </si>
  <si>
    <t>footballfanatics.com</t>
  </si>
  <si>
    <t>8hy.hk</t>
  </si>
  <si>
    <t>expertvillagemedia.com</t>
  </si>
  <si>
    <t>it-miass.ru</t>
  </si>
  <si>
    <t>luxuryestate.com</t>
  </si>
  <si>
    <t>vdoc.pub</t>
  </si>
  <si>
    <t>syrex.co.za</t>
  </si>
  <si>
    <t>justpin.date</t>
  </si>
  <si>
    <t>riamoneytransfer.com</t>
  </si>
  <si>
    <t>peakprosperity.com</t>
  </si>
  <si>
    <t>tufos.com.br</t>
  </si>
  <si>
    <t>carystudio.com</t>
  </si>
  <si>
    <t>myvideo.ge</t>
  </si>
  <si>
    <t>ecn.net.au</t>
  </si>
  <si>
    <t>rumahosting.com</t>
  </si>
  <si>
    <t>b-ok.cc</t>
  </si>
  <si>
    <t>carbuyer.co.uk</t>
  </si>
  <si>
    <t>campusexplorer.com</t>
  </si>
  <si>
    <t>charactercountonline.com</t>
  </si>
  <si>
    <t>dsnwdw.net</t>
  </si>
  <si>
    <t>palantircloud.co.uk</t>
  </si>
  <si>
    <t>24zbw.com</t>
  </si>
  <si>
    <t>visualthesaurus.com</t>
  </si>
  <si>
    <t>live800.com</t>
  </si>
  <si>
    <t>applicaster.com</t>
  </si>
  <si>
    <t>schlagerparadies.de</t>
  </si>
  <si>
    <t>feed-the-beast.com</t>
  </si>
  <si>
    <t>tivizor.ru</t>
  </si>
  <si>
    <t>megamcpe.com</t>
  </si>
  <si>
    <t>rusmuseum.ru</t>
  </si>
  <si>
    <t>freekaoyan.com</t>
  </si>
  <si>
    <t>plnd36.com</t>
  </si>
  <si>
    <t>syzx.me</t>
  </si>
  <si>
    <t>iamcook.ru</t>
  </si>
  <si>
    <t>alliedmods.net</t>
  </si>
  <si>
    <t>openpr.de</t>
  </si>
  <si>
    <t>shoppinglive.ru</t>
  </si>
  <si>
    <t>crosswordclues.com</t>
  </si>
  <si>
    <t>zatnoh.com</t>
  </si>
  <si>
    <t>afrotech.com</t>
  </si>
  <si>
    <t>aqreqator.az</t>
  </si>
  <si>
    <t>eatliveandlove.com</t>
  </si>
  <si>
    <t>psx-place.com</t>
  </si>
  <si>
    <t>ucebox.co.za</t>
  </si>
  <si>
    <t>hczog.com</t>
  </si>
  <si>
    <t>transcribeme.com</t>
  </si>
  <si>
    <t>crown.com</t>
  </si>
  <si>
    <t>alticeusa.net</t>
  </si>
  <si>
    <t>vidmoly.me</t>
  </si>
  <si>
    <t>w1.money</t>
  </si>
  <si>
    <t>vseprosport.ru</t>
  </si>
  <si>
    <t>trovocdn.net</t>
  </si>
  <si>
    <t>whois7.ru</t>
  </si>
  <si>
    <t>dto.jp</t>
  </si>
  <si>
    <t>m6web.fr</t>
  </si>
  <si>
    <t>onsip.com</t>
  </si>
  <si>
    <t>pxaction.com</t>
  </si>
  <si>
    <t>co-operativebank.co.uk</t>
  </si>
  <si>
    <t>ukrtelecom.ua</t>
  </si>
  <si>
    <t>nesma.net.sa</t>
  </si>
  <si>
    <t>awsdns-cn-26.biz</t>
  </si>
  <si>
    <t>hostmetro.com</t>
  </si>
  <si>
    <t>scaredsnakes.com</t>
  </si>
  <si>
    <t>clarity.fm</t>
  </si>
  <si>
    <t>primaryarms.com</t>
  </si>
  <si>
    <t>kabir-ken.com</t>
  </si>
  <si>
    <t>kaushik.net</t>
  </si>
  <si>
    <t>hellofresh.co.uk</t>
  </si>
  <si>
    <t>pornmovieszoo.com</t>
  </si>
  <si>
    <t>cisman.ru</t>
  </si>
  <si>
    <t>deepcool-ma.com</t>
  </si>
  <si>
    <t>marvellousmachine.net</t>
  </si>
  <si>
    <t>mailorder-bride.net</t>
  </si>
  <si>
    <t>trimet.org</t>
  </si>
  <si>
    <t>ayobandung.com</t>
  </si>
  <si>
    <t>advantour.com</t>
  </si>
  <si>
    <t>cancernetwork.com</t>
  </si>
  <si>
    <t>haxball.com</t>
  </si>
  <si>
    <t>openpgp.org</t>
  </si>
  <si>
    <t>mediaset.es</t>
  </si>
  <si>
    <t>ppt.cc</t>
  </si>
  <si>
    <t>xt-xarid.uz</t>
  </si>
  <si>
    <t>dentistryiq.com</t>
  </si>
  <si>
    <t>secureauth.com</t>
  </si>
  <si>
    <t>dooralei.ru</t>
  </si>
  <si>
    <t>recorder.com</t>
  </si>
  <si>
    <t>conova.com</t>
  </si>
  <si>
    <t>fatbraintoys.com</t>
  </si>
  <si>
    <t>iot334.com</t>
  </si>
  <si>
    <t>altervista.com</t>
  </si>
  <si>
    <t>nic.press</t>
  </si>
  <si>
    <t>ma.edu</t>
  </si>
  <si>
    <t>dak.de</t>
  </si>
  <si>
    <t>ams-ix.net</t>
  </si>
  <si>
    <t>gozofinder.com</t>
  </si>
  <si>
    <t>tkj.jp</t>
  </si>
  <si>
    <t>ac-bordeaux.fr</t>
  </si>
  <si>
    <t>baca.co.id</t>
  </si>
  <si>
    <t>merriam.com</t>
  </si>
  <si>
    <t>domoxozyaiki.ru</t>
  </si>
  <si>
    <t>skyblog.com</t>
  </si>
  <si>
    <t>kbtelecom.net</t>
  </si>
  <si>
    <t>accountscore.net</t>
  </si>
  <si>
    <t>palm.tech</t>
  </si>
  <si>
    <t>unrefugees.org</t>
  </si>
  <si>
    <t>cad-comic.com</t>
  </si>
  <si>
    <t>hdmovie2.asia</t>
  </si>
  <si>
    <t>prozis.com</t>
  </si>
  <si>
    <t>enigmasoft.net</t>
  </si>
  <si>
    <t>domenator.com</t>
  </si>
  <si>
    <t>punto-informatico.it</t>
  </si>
  <si>
    <t>biocad.ru</t>
  </si>
  <si>
    <t>fleek.co</t>
  </si>
  <si>
    <t>shopcentrik.com</t>
  </si>
  <si>
    <t>census.ke</t>
  </si>
  <si>
    <t>musee-rodin.fr</t>
  </si>
  <si>
    <t>bdcom.com</t>
  </si>
  <si>
    <t>manchesterairport.co.uk</t>
  </si>
  <si>
    <t>capegazette.com</t>
  </si>
  <si>
    <t>bevcomm.net</t>
  </si>
  <si>
    <t>hentasis1.top</t>
  </si>
  <si>
    <t>barcapint.com</t>
  </si>
  <si>
    <t>fotosklad.ru</t>
  </si>
  <si>
    <t>translink.ca</t>
  </si>
  <si>
    <t>nerdwallet.io</t>
  </si>
  <si>
    <t>host4africa.com</t>
  </si>
  <si>
    <t>dailyfaceoff.com</t>
  </si>
  <si>
    <t>insnw.net</t>
  </si>
  <si>
    <t>creaitor.ai</t>
  </si>
  <si>
    <t>franklyinc.com</t>
  </si>
  <si>
    <t>vijaysolution.com</t>
  </si>
  <si>
    <t>schnaeppchenfuchs.com</t>
  </si>
  <si>
    <t>skybet.co.uk</t>
  </si>
  <si>
    <t>mailplus.nl</t>
  </si>
  <si>
    <t>georgiapower.com</t>
  </si>
  <si>
    <t>magentosite.cloud</t>
  </si>
  <si>
    <t>canstarblue.com.au</t>
  </si>
  <si>
    <t>vitalchek.com</t>
  </si>
  <si>
    <t>awsdns-cn-12.com</t>
  </si>
  <si>
    <t>enzymic.co</t>
  </si>
  <si>
    <t>techdirt.stream</t>
  </si>
  <si>
    <t>inmrkt.io</t>
  </si>
  <si>
    <t>cnmc.es</t>
  </si>
  <si>
    <t>lenta.tech</t>
  </si>
  <si>
    <t>datatheorem.com</t>
  </si>
  <si>
    <t>wispforums.com</t>
  </si>
  <si>
    <t>chatujme.cz</t>
  </si>
  <si>
    <t>daouidc.com</t>
  </si>
  <si>
    <t>alot.com</t>
  </si>
  <si>
    <t>coffeemanga.io</t>
  </si>
  <si>
    <t>sapiens.org</t>
  </si>
  <si>
    <t>marchofdimes.com</t>
  </si>
  <si>
    <t>wpmailsmtp.com</t>
  </si>
  <si>
    <t>b-amooz.com</t>
  </si>
  <si>
    <t>hi-fidelity-forum.com</t>
  </si>
  <si>
    <t>airrsv.net</t>
  </si>
  <si>
    <t>southeastern.edu</t>
  </si>
  <si>
    <t>canon.de</t>
  </si>
  <si>
    <t>fcviktoria.cz</t>
  </si>
  <si>
    <t>thepiratebay.party</t>
  </si>
  <si>
    <t>haryanajobs.in</t>
  </si>
  <si>
    <t>rdcdn.com</t>
  </si>
  <si>
    <t>tokueromanga.com</t>
  </si>
  <si>
    <t>veo.co</t>
  </si>
  <si>
    <t>recipetips.com</t>
  </si>
  <si>
    <t>bobdaytech.ru</t>
  </si>
  <si>
    <t>tramcontact.com</t>
  </si>
  <si>
    <t>smart.it</t>
  </si>
  <si>
    <t>7msport.com</t>
  </si>
  <si>
    <t>gznu.edu.cn</t>
  </si>
  <si>
    <t>tataritv.com</t>
  </si>
  <si>
    <t>hd-kinogo.co</t>
  </si>
  <si>
    <t>regiongold.com</t>
  </si>
  <si>
    <t>ngin.com</t>
  </si>
  <si>
    <t>supchina.com</t>
  </si>
  <si>
    <t>hirepro.in</t>
  </si>
  <si>
    <t>cpsvr.com</t>
  </si>
  <si>
    <t>nedo.go.jp</t>
  </si>
  <si>
    <t>adm.gov.it</t>
  </si>
  <si>
    <t>northdev.net</t>
  </si>
  <si>
    <t>jcqhc.or.jp</t>
  </si>
  <si>
    <t>oblako.kz</t>
  </si>
  <si>
    <t>jitui.me</t>
  </si>
  <si>
    <t>commarts.com</t>
  </si>
  <si>
    <t>coachchuckmartin.com</t>
  </si>
  <si>
    <t>onguard.com</t>
  </si>
  <si>
    <t>kln.gov.my</t>
  </si>
  <si>
    <t>newshosting.com</t>
  </si>
  <si>
    <t>nic.chat</t>
  </si>
  <si>
    <t>unfi.com</t>
  </si>
  <si>
    <t>smartis.bi</t>
  </si>
  <si>
    <t>gw-dv.io</t>
  </si>
  <si>
    <t>dateful.com</t>
  </si>
  <si>
    <t>tubedupe.com</t>
  </si>
  <si>
    <t>maxcom.net.mx</t>
  </si>
  <si>
    <t>starbucksreserve.com</t>
  </si>
  <si>
    <t>buffalonas.com</t>
  </si>
  <si>
    <t>cdsc.com.np</t>
  </si>
  <si>
    <t>1mi.media</t>
  </si>
  <si>
    <t>glintinc.com</t>
  </si>
  <si>
    <t>politicaprivacidade.com</t>
  </si>
  <si>
    <t>tukui.org</t>
  </si>
  <si>
    <t>psychologies.ru</t>
  </si>
  <si>
    <t>greeninvoice.co.il</t>
  </si>
  <si>
    <t>lexum.com</t>
  </si>
  <si>
    <t>dominationsgame.com</t>
  </si>
  <si>
    <t>bezrukov.fun</t>
  </si>
  <si>
    <t>ivi.tv</t>
  </si>
  <si>
    <t>nextlayer.at</t>
  </si>
  <si>
    <t>albert.com</t>
  </si>
  <si>
    <t>molot.ru</t>
  </si>
  <si>
    <t>dobro.ru</t>
  </si>
  <si>
    <t>mynbc5.com</t>
  </si>
  <si>
    <t>thedoggingsite.co</t>
  </si>
  <si>
    <t>zoomeye.org</t>
  </si>
  <si>
    <t>bangkaow.com</t>
  </si>
  <si>
    <t>ya1.ru</t>
  </si>
  <si>
    <t>localendar.com</t>
  </si>
  <si>
    <t>star.co.uk</t>
  </si>
  <si>
    <t>hs-cricinfo.com</t>
  </si>
  <si>
    <t>vorkuta.ru</t>
  </si>
  <si>
    <t>empa.ch</t>
  </si>
  <si>
    <t>hemsida24.se</t>
  </si>
  <si>
    <t>unice.com</t>
  </si>
  <si>
    <t>mysubscriptionaddiction.com</t>
  </si>
  <si>
    <t>py.cn</t>
  </si>
  <si>
    <t>nhl66.ir</t>
  </si>
  <si>
    <t>herworld.com</t>
  </si>
  <si>
    <t>myoptum.com</t>
  </si>
  <si>
    <t>dlmate17.xyz</t>
  </si>
  <si>
    <t>nameservers.co.uk</t>
  </si>
  <si>
    <t>qatarairways.com.qa</t>
  </si>
  <si>
    <t>popcrush.com</t>
  </si>
  <si>
    <t>skladchikcom.com</t>
  </si>
  <si>
    <t>eatoye.com</t>
  </si>
  <si>
    <t>dashengpan.com</t>
  </si>
  <si>
    <t>routeyou.com</t>
  </si>
  <si>
    <t>brgm.fr</t>
  </si>
  <si>
    <t>onequince.com</t>
  </si>
  <si>
    <t>v2fly.org</t>
  </si>
  <si>
    <t>tsc.ru</t>
  </si>
  <si>
    <t>vinted.es</t>
  </si>
  <si>
    <t>novelbin.net</t>
  </si>
  <si>
    <t>tesa.com</t>
  </si>
  <si>
    <t>geodis.com</t>
  </si>
  <si>
    <t>judicial.gov.tw</t>
  </si>
  <si>
    <t>internetid.ru</t>
  </si>
  <si>
    <t>kidshelpline.com.au</t>
  </si>
  <si>
    <t>ferryhalim.com</t>
  </si>
  <si>
    <t>postfinance.ch</t>
  </si>
  <si>
    <t>pico.tools</t>
  </si>
  <si>
    <t>seafoodwatch.org</t>
  </si>
  <si>
    <t>xn--80abucjiibhv9a.xn--p1ai</t>
  </si>
  <si>
    <t>koizumi.co.jp</t>
  </si>
  <si>
    <t>huntercom.net</t>
  </si>
  <si>
    <t>mynt.xyz</t>
  </si>
  <si>
    <t>jfrog.net</t>
  </si>
  <si>
    <t>careerwebsite.com</t>
  </si>
  <si>
    <t>ac-poitiers.fr</t>
  </si>
  <si>
    <t>skoltech.ru</t>
  </si>
  <si>
    <t>pirate4x4.com</t>
  </si>
  <si>
    <t>eduroam.org</t>
  </si>
  <si>
    <t>rtbfit.com</t>
  </si>
  <si>
    <t>tulix.com</t>
  </si>
  <si>
    <t>piradius.net</t>
  </si>
  <si>
    <t>wave-accounting.net</t>
  </si>
  <si>
    <t>playdauntless.com</t>
  </si>
  <si>
    <t>broadcom.net</t>
  </si>
  <si>
    <t>yahoodomains.jp</t>
  </si>
  <si>
    <t>supermoney.com</t>
  </si>
  <si>
    <t>bluepearlvet.com</t>
  </si>
  <si>
    <t>lets.shop</t>
  </si>
  <si>
    <t>astronmembers.com</t>
  </si>
  <si>
    <t>cajamar.es</t>
  </si>
  <si>
    <t>i-am-bored.com</t>
  </si>
  <si>
    <t>withspotify.com</t>
  </si>
  <si>
    <t>g1ee.com</t>
  </si>
  <si>
    <t>amobileporno.com</t>
  </si>
  <si>
    <t>bux.money</t>
  </si>
  <si>
    <t>ofeminin.pl</t>
  </si>
  <si>
    <t>unqork.io</t>
  </si>
  <si>
    <t>mtn.co.ug</t>
  </si>
  <si>
    <t>asn.nl</t>
  </si>
  <si>
    <t>saionline.com</t>
  </si>
  <si>
    <t>chirkom.uz</t>
  </si>
  <si>
    <t>greenleft.org.au</t>
  </si>
  <si>
    <t>q4app.com</t>
  </si>
  <si>
    <t>247solitaire.com</t>
  </si>
  <si>
    <t>i305175.net</t>
  </si>
  <si>
    <t>goodsearch.com</t>
  </si>
  <si>
    <t>revechat.com</t>
  </si>
  <si>
    <t>goldstar.com</t>
  </si>
  <si>
    <t>donaukurier.de</t>
  </si>
  <si>
    <t>medunigraz.at</t>
  </si>
  <si>
    <t>pangolin-sdk-toutiao-b.com</t>
  </si>
  <si>
    <t>utest.com</t>
  </si>
  <si>
    <t>opry.com</t>
  </si>
  <si>
    <t>footballmanager.com</t>
  </si>
  <si>
    <t>uni-due.org</t>
  </si>
  <si>
    <t>uncovercolorado.com</t>
  </si>
  <si>
    <t>adflegal.org</t>
  </si>
  <si>
    <t>getsharex.com</t>
  </si>
  <si>
    <t>veeva.com</t>
  </si>
  <si>
    <t>power.net.uk</t>
  </si>
  <si>
    <t>outfittrends.com</t>
  </si>
  <si>
    <t>xakep.ru</t>
  </si>
  <si>
    <t>nikexoffwhite.com</t>
  </si>
  <si>
    <t>cyberhome.ne.jp</t>
  </si>
  <si>
    <t>shoppy.gg</t>
  </si>
  <si>
    <t>samsungcloudprint.com</t>
  </si>
  <si>
    <t>avonet.cz</t>
  </si>
  <si>
    <t>helpmax.net</t>
  </si>
  <si>
    <t>noor.jp</t>
  </si>
  <si>
    <t>travelnoire.com</t>
  </si>
  <si>
    <t>169ol.com</t>
  </si>
  <si>
    <t>hostlegends.com</t>
  </si>
  <si>
    <t>cloudblue.com</t>
  </si>
  <si>
    <t>bancaintesa.it</t>
  </si>
  <si>
    <t>fi-hi.ru</t>
  </si>
  <si>
    <t>tubev.sex</t>
  </si>
  <si>
    <t>untsystem.edu</t>
  </si>
  <si>
    <t>caerussolutions.net</t>
  </si>
  <si>
    <t>hostingadvice.com</t>
  </si>
  <si>
    <t>canalstreetchronicles.com</t>
  </si>
  <si>
    <t>universityparkcarecenter.com</t>
  </si>
  <si>
    <t>utp.edu.pe</t>
  </si>
  <si>
    <t>music-news.com</t>
  </si>
  <si>
    <t>sovintel.ru</t>
  </si>
  <si>
    <t>forsite.ru</t>
  </si>
  <si>
    <t>yabiladi.com</t>
  </si>
  <si>
    <t>alesis.com</t>
  </si>
  <si>
    <t>meteoinfo.ru</t>
  </si>
  <si>
    <t>azure-devices-provisioning.net</t>
  </si>
  <si>
    <t>tameeni.com</t>
  </si>
  <si>
    <t>leepfrog.com</t>
  </si>
  <si>
    <t>deyi.com</t>
  </si>
  <si>
    <t>ddo.com</t>
  </si>
  <si>
    <t>zinnedproject.org</t>
  </si>
  <si>
    <t>reichelcormier.bid</t>
  </si>
  <si>
    <t>jda.com</t>
  </si>
  <si>
    <t>camcontacts.com</t>
  </si>
  <si>
    <t>giraffic.net</t>
  </si>
  <si>
    <t>cnrd.io</t>
  </si>
  <si>
    <t>nurse.com</t>
  </si>
  <si>
    <t>ingramcontent.com</t>
  </si>
  <si>
    <t>photofile.ru</t>
  </si>
  <si>
    <t>conagrafoods.net</t>
  </si>
  <si>
    <t>ndchost.com</t>
  </si>
  <si>
    <t>hbc.com</t>
  </si>
  <si>
    <t>easyleadz.com</t>
  </si>
  <si>
    <t>genworth.net</t>
  </si>
  <si>
    <t>litefinance.org</t>
  </si>
  <si>
    <t>e2open.com</t>
  </si>
  <si>
    <t>umijs.org</t>
  </si>
  <si>
    <t>pricerunner.se</t>
  </si>
  <si>
    <t>hertz.io</t>
  </si>
  <si>
    <t>reedpopcdn.com</t>
  </si>
  <si>
    <t>play-cs.com</t>
  </si>
  <si>
    <t>ktnet.co.kr</t>
  </si>
  <si>
    <t>asciinema.org</t>
  </si>
  <si>
    <t>kraken.io</t>
  </si>
  <si>
    <t>marketingfacts.nl</t>
  </si>
  <si>
    <t>webyog.com</t>
  </si>
  <si>
    <t>coffeemeetsbagel.com</t>
  </si>
  <si>
    <t>thebusinessresearchcompany.com</t>
  </si>
  <si>
    <t>simpysam.com</t>
  </si>
  <si>
    <t>reviewmeta.com</t>
  </si>
  <si>
    <t>upqzfile.com</t>
  </si>
  <si>
    <t>letssingit.com</t>
  </si>
  <si>
    <t>clg11.cc</t>
  </si>
  <si>
    <t>bdiso.net</t>
  </si>
  <si>
    <t>nippon-foundation.or.jp</t>
  </si>
  <si>
    <t>carvertical.com</t>
  </si>
  <si>
    <t>gosfinansy.ru</t>
  </si>
  <si>
    <t>liveops.com</t>
  </si>
  <si>
    <t>arcep.fr</t>
  </si>
  <si>
    <t>ondashboard.win</t>
  </si>
  <si>
    <t>tmsonline.com</t>
  </si>
  <si>
    <t>zhangyue.com</t>
  </si>
  <si>
    <t>moviemeter.nl</t>
  </si>
  <si>
    <t>formotiv.com</t>
  </si>
  <si>
    <t>irctcipay.com</t>
  </si>
  <si>
    <t>rostvsego.su</t>
  </si>
  <si>
    <t>patephone.com</t>
  </si>
  <si>
    <t>hostingtribunal.com</t>
  </si>
  <si>
    <t>consultancy.uk</t>
  </si>
  <si>
    <t>tunepocket.com</t>
  </si>
  <si>
    <t>betterbot.com</t>
  </si>
  <si>
    <t>forzieri.com</t>
  </si>
  <si>
    <t>comicskingdom.com</t>
  </si>
  <si>
    <t>stefanini.com</t>
  </si>
  <si>
    <t>pickthebrain.com</t>
  </si>
  <si>
    <t>dinoyy.xyz</t>
  </si>
  <si>
    <t>zybuluo.com</t>
  </si>
  <si>
    <t>script-o-rama.com</t>
  </si>
  <si>
    <t>charlestonchronicle.net</t>
  </si>
  <si>
    <t>smartreview.site</t>
  </si>
  <si>
    <t>popcornflix.com</t>
  </si>
  <si>
    <t>shafa.ua</t>
  </si>
  <si>
    <t>adesignaward.com</t>
  </si>
  <si>
    <t>taekooklives.com</t>
  </si>
  <si>
    <t>ballzaa.com</t>
  </si>
  <si>
    <t>icefilms-info.com</t>
  </si>
  <si>
    <t>sciener.cn</t>
  </si>
  <si>
    <t>obviyo.net</t>
  </si>
  <si>
    <t>baimiaoapp.com</t>
  </si>
  <si>
    <t>bitdefender.be</t>
  </si>
  <si>
    <t>barry-callebaut.com</t>
  </si>
  <si>
    <t>ohiohistorycentral.org</t>
  </si>
  <si>
    <t>nds.com</t>
  </si>
  <si>
    <t>airbank.cz</t>
  </si>
  <si>
    <t>medleyads.com</t>
  </si>
  <si>
    <t>spotscenered.info</t>
  </si>
  <si>
    <t>afpglobal.org</t>
  </si>
  <si>
    <t>jav24.com</t>
  </si>
  <si>
    <t>ui-avatars.com</t>
  </si>
  <si>
    <t>exodus.net</t>
  </si>
  <si>
    <t>picclick.fr</t>
  </si>
  <si>
    <t>cg-dialup.net</t>
  </si>
  <si>
    <t>studeersnel.nl</t>
  </si>
  <si>
    <t>it.net</t>
  </si>
  <si>
    <t>blogcatalog.com</t>
  </si>
  <si>
    <t>theblondeabroad.com</t>
  </si>
  <si>
    <t>lerobert.com</t>
  </si>
  <si>
    <t>golocalprov.com</t>
  </si>
  <si>
    <t>portal.restaurant</t>
  </si>
  <si>
    <t>htw-dresden.de</t>
  </si>
  <si>
    <t>bettingpros.com</t>
  </si>
  <si>
    <t>peru.com</t>
  </si>
  <si>
    <t>omm.com</t>
  </si>
  <si>
    <t>learninsta.com</t>
  </si>
  <si>
    <t>superhost.pl</t>
  </si>
  <si>
    <t>aarons.com</t>
  </si>
  <si>
    <t>idolnetworth.com</t>
  </si>
  <si>
    <t>lovesac.com</t>
  </si>
  <si>
    <t>cbre.net</t>
  </si>
  <si>
    <t>cbec.gov.in</t>
  </si>
  <si>
    <t>thegef.org</t>
  </si>
  <si>
    <t>gorp.jp</t>
  </si>
  <si>
    <t>brightsideofthesun.com</t>
  </si>
  <si>
    <t>boost-next.co.jp</t>
  </si>
  <si>
    <t>thedogvisitor.com</t>
  </si>
  <si>
    <t>exportcenter.ru</t>
  </si>
  <si>
    <t>ots-net.ru</t>
  </si>
  <si>
    <t>consumersenergy.com</t>
  </si>
  <si>
    <t>jameshardie.com</t>
  </si>
  <si>
    <t>danicaconcepts.co.ke</t>
  </si>
  <si>
    <t>dtstmaws.com</t>
  </si>
  <si>
    <t>oaed.gr</t>
  </si>
  <si>
    <t>mixdrop.one</t>
  </si>
  <si>
    <t>parallax.com</t>
  </si>
  <si>
    <t>glpi-project.org</t>
  </si>
  <si>
    <t>newswire.net</t>
  </si>
  <si>
    <t>nttgame.com</t>
  </si>
  <si>
    <t>aptekasila.ru</t>
  </si>
  <si>
    <t>tinderpartnersuche.de</t>
  </si>
  <si>
    <t>bonefishgrill.com</t>
  </si>
  <si>
    <t>rara.jp</t>
  </si>
  <si>
    <t>centerforfoodsafety.org</t>
  </si>
  <si>
    <t>mskagency.ru</t>
  </si>
  <si>
    <t>puppies.com</t>
  </si>
  <si>
    <t>sch.ac.kr</t>
  </si>
  <si>
    <t>isagenix.com</t>
  </si>
  <si>
    <t>keepvid.to</t>
  </si>
  <si>
    <t>roomies.com</t>
  </si>
  <si>
    <t>primaverasound.com</t>
  </si>
  <si>
    <t>hrdc-drhc.gc.ca</t>
  </si>
  <si>
    <t>bull.com</t>
  </si>
  <si>
    <t>nycbar.org</t>
  </si>
  <si>
    <t>moroccanoil.com</t>
  </si>
  <si>
    <t>byteintl.net</t>
  </si>
  <si>
    <t>clouthub.com</t>
  </si>
  <si>
    <t>syncweb.ru</t>
  </si>
  <si>
    <t>arachnoid.com</t>
  </si>
  <si>
    <t>ferrohost.com</t>
  </si>
  <si>
    <t>shall-we-date.com</t>
  </si>
  <si>
    <t>koodomobile.com</t>
  </si>
  <si>
    <t>cutephp.com</t>
  </si>
  <si>
    <t>atlasroleplay.com</t>
  </si>
  <si>
    <t>halturnerradioshow.com</t>
  </si>
  <si>
    <t>sca.com</t>
  </si>
  <si>
    <t>cyol.net</t>
  </si>
  <si>
    <t>eliteguias.com</t>
  </si>
  <si>
    <t>kinoujhoote.shop</t>
  </si>
  <si>
    <t>icpsc.com</t>
  </si>
  <si>
    <t>ooh-deer.com</t>
  </si>
  <si>
    <t>seafoodsource.com</t>
  </si>
  <si>
    <t>usagym.org</t>
  </si>
  <si>
    <t>nporadio2.nl</t>
  </si>
  <si>
    <t>doyourpapersonline.com</t>
  </si>
  <si>
    <t>python-requests.org</t>
  </si>
  <si>
    <t>tr-rollers.xyz</t>
  </si>
  <si>
    <t>firstcommand.com</t>
  </si>
  <si>
    <t>yarn.co</t>
  </si>
  <si>
    <t>dota2.ru</t>
  </si>
  <si>
    <t>nutrition.org.uk</t>
  </si>
  <si>
    <t>onlyfy.io</t>
  </si>
  <si>
    <t>shastacoe.net</t>
  </si>
  <si>
    <t>umterps.com</t>
  </si>
  <si>
    <t>txrjy.com</t>
  </si>
  <si>
    <t>tkrconnector.com</t>
  </si>
  <si>
    <t>kat.am</t>
  </si>
  <si>
    <t>fangamer.com</t>
  </si>
  <si>
    <t>dnslinks.net</t>
  </si>
  <si>
    <t>socialbookmarknew.win</t>
  </si>
  <si>
    <t>cfd-online.com</t>
  </si>
  <si>
    <t>liherald.com</t>
  </si>
  <si>
    <t>iraninsurance.ir</t>
  </si>
  <si>
    <t>magazinelib.com</t>
  </si>
  <si>
    <t>haliyy.com</t>
  </si>
  <si>
    <t>citra-emu.org</t>
  </si>
  <si>
    <t>softgames.de</t>
  </si>
  <si>
    <t>kase.kz</t>
  </si>
  <si>
    <t>saklimsohbet.com</t>
  </si>
  <si>
    <t>chp.edu</t>
  </si>
  <si>
    <t>math.ca</t>
  </si>
  <si>
    <t>edp.pt</t>
  </si>
  <si>
    <t>baamboozle.com</t>
  </si>
  <si>
    <t>viaconex.com</t>
  </si>
  <si>
    <t>westfalen-blatt.de</t>
  </si>
  <si>
    <t>mywebsite.com</t>
  </si>
  <si>
    <t>reporternews.com</t>
  </si>
  <si>
    <t>paxum.com</t>
  </si>
  <si>
    <t>skoda-auto.cz</t>
  </si>
  <si>
    <t>dns24.online</t>
  </si>
  <si>
    <t>suedtirol.info</t>
  </si>
  <si>
    <t>atrl.net</t>
  </si>
  <si>
    <t>hfm.com</t>
  </si>
  <si>
    <t>saturn-r.ru</t>
  </si>
  <si>
    <t>eventbrite.sg</t>
  </si>
  <si>
    <t>epornercams.com</t>
  </si>
  <si>
    <t>engoo.com</t>
  </si>
  <si>
    <t>bestadvisor.com</t>
  </si>
  <si>
    <t>dizimom1.com</t>
  </si>
  <si>
    <t>interwetten.com</t>
  </si>
  <si>
    <t>ksrf.ru</t>
  </si>
  <si>
    <t>fjc.gov</t>
  </si>
  <si>
    <t>cumtb.edu.cn</t>
  </si>
  <si>
    <t>back4app.com</t>
  </si>
  <si>
    <t>itself.cz</t>
  </si>
  <si>
    <t>couponofferstoday.com</t>
  </si>
  <si>
    <t>unonet.it</t>
  </si>
  <si>
    <t>dalfak.com</t>
  </si>
  <si>
    <t>hkej.com</t>
  </si>
  <si>
    <t>beaconstac.com</t>
  </si>
  <si>
    <t>onlinemountain.com</t>
  </si>
  <si>
    <t>advantagecarpetca.com</t>
  </si>
  <si>
    <t>vitroconnect.de</t>
  </si>
  <si>
    <t>akiac.ru</t>
  </si>
  <si>
    <t>nextiva.xyz</t>
  </si>
  <si>
    <t>atsu.edu</t>
  </si>
  <si>
    <t>pornlaundry.com</t>
  </si>
  <si>
    <t>mylimobiz.com</t>
  </si>
  <si>
    <t>altoonamirror.com</t>
  </si>
  <si>
    <t>peta.de</t>
  </si>
  <si>
    <t>freesexchat.sex</t>
  </si>
  <si>
    <t>q-net.or.kr</t>
  </si>
  <si>
    <t>absmho.com</t>
  </si>
  <si>
    <t>nbabite.com</t>
  </si>
  <si>
    <t>interestmoments.com</t>
  </si>
  <si>
    <t>scouts.org.uk</t>
  </si>
  <si>
    <t>lowtechmagazine.com</t>
  </si>
  <si>
    <t>univ-montp3.fr</t>
  </si>
  <si>
    <t>pharmacare.com</t>
  </si>
  <si>
    <t>ozon-dostavka.ru</t>
  </si>
  <si>
    <t>streamplay.to</t>
  </si>
  <si>
    <t>wfpl.org</t>
  </si>
  <si>
    <t>t4login.com</t>
  </si>
  <si>
    <t>ssc-cr.org</t>
  </si>
  <si>
    <t>emsservice.de</t>
  </si>
  <si>
    <t>xactlycorp.com</t>
  </si>
  <si>
    <t>gofeminin.de</t>
  </si>
  <si>
    <t>mearicloud.com</t>
  </si>
  <si>
    <t>rsm.net</t>
  </si>
  <si>
    <t>asianpaints.com</t>
  </si>
  <si>
    <t>bouqs.com</t>
  </si>
  <si>
    <t>nutritionvalue.org</t>
  </si>
  <si>
    <t>pornoreino.com</t>
  </si>
  <si>
    <t>wordfly.com</t>
  </si>
  <si>
    <t>uboc.com</t>
  </si>
  <si>
    <t>tagan.ru</t>
  </si>
  <si>
    <t>skagen.com</t>
  </si>
  <si>
    <t>sysdig.com</t>
  </si>
  <si>
    <t>facilitiesnet.com</t>
  </si>
  <si>
    <t>i.fi</t>
  </si>
  <si>
    <t>slatestarcodex.com</t>
  </si>
  <si>
    <t>pdxmonthly.com</t>
  </si>
  <si>
    <t>join-ml.ru</t>
  </si>
  <si>
    <t>spindices.com</t>
  </si>
  <si>
    <t>pointdnshere.net</t>
  </si>
  <si>
    <t>sounds.com</t>
  </si>
  <si>
    <t>lcmchealth.org</t>
  </si>
  <si>
    <t>muragon.com</t>
  </si>
  <si>
    <t>detifm.ru</t>
  </si>
  <si>
    <t>internet.org</t>
  </si>
  <si>
    <t>uxidns2.com</t>
  </si>
  <si>
    <t>loyaltyplant.com</t>
  </si>
  <si>
    <t>monkeylearn.com</t>
  </si>
  <si>
    <t>ceboss.cn</t>
  </si>
  <si>
    <t>oryxspioenkop.com</t>
  </si>
  <si>
    <t>podfm.ru</t>
  </si>
  <si>
    <t>dataqut.ru</t>
  </si>
  <si>
    <t>illuvium.io</t>
  </si>
  <si>
    <t>skif.net</t>
  </si>
  <si>
    <t>dudesnude.com</t>
  </si>
  <si>
    <t>hss2x.com</t>
  </si>
  <si>
    <t>atleticodemadrid.com</t>
  </si>
  <si>
    <t>btnet.de</t>
  </si>
  <si>
    <t>vndly.com</t>
  </si>
  <si>
    <t>tgrthaber.com.tr</t>
  </si>
  <si>
    <t>wpzyk.cn</t>
  </si>
  <si>
    <t>preissuchmaschine.de</t>
  </si>
  <si>
    <t>saigonnet.vn</t>
  </si>
  <si>
    <t>jumptask.io</t>
  </si>
  <si>
    <t>cyberpresse.ca</t>
  </si>
  <si>
    <t>macroaxis.com</t>
  </si>
  <si>
    <t>crackstreams.me</t>
  </si>
  <si>
    <t>freewebsubmission.com</t>
  </si>
  <si>
    <t>lordfilms2.zone</t>
  </si>
  <si>
    <t>abcdef.wiki</t>
  </si>
  <si>
    <t>bookmarkzones.trade</t>
  </si>
  <si>
    <t>bnz.co.nz</t>
  </si>
  <si>
    <t>phimcoco.com</t>
  </si>
  <si>
    <t>u-lan.ru</t>
  </si>
  <si>
    <t>warwick.net</t>
  </si>
  <si>
    <t>cometa.ca</t>
  </si>
  <si>
    <t>unusualporn.net</t>
  </si>
  <si>
    <t>upjs.sk</t>
  </si>
  <si>
    <t>heardle.app</t>
  </si>
  <si>
    <t>ous.ac.jp</t>
  </si>
  <si>
    <t>dedyn.io</t>
  </si>
  <si>
    <t>corporateknights.com</t>
  </si>
  <si>
    <t>homeinstead.com</t>
  </si>
  <si>
    <t>limpa.ru</t>
  </si>
  <si>
    <t>link-hub.net</t>
  </si>
  <si>
    <t>telefonseelsorge.de</t>
  </si>
  <si>
    <t>topcv.vn</t>
  </si>
  <si>
    <t>cpanel.ge</t>
  </si>
  <si>
    <t>tobonet.com</t>
  </si>
  <si>
    <t>huidone.com</t>
  </si>
  <si>
    <t>netflixdnstest1.com</t>
  </si>
  <si>
    <t>persistent.co.in</t>
  </si>
  <si>
    <t>solebonapi.com</t>
  </si>
  <si>
    <t>namso-gen.com</t>
  </si>
  <si>
    <t>shipito.com</t>
  </si>
  <si>
    <t>justbookmark.win</t>
  </si>
  <si>
    <t>webtoonscan.com</t>
  </si>
  <si>
    <t>ggbacklinks.com</t>
  </si>
  <si>
    <t>infidels.org</t>
  </si>
  <si>
    <t>talewiki.com</t>
  </si>
  <si>
    <t>bcrf.org</t>
  </si>
  <si>
    <t>homemetry.com</t>
  </si>
  <si>
    <t>nexuspipe.com</t>
  </si>
  <si>
    <t>digits.com</t>
  </si>
  <si>
    <t>wni.com</t>
  </si>
  <si>
    <t>naturalmotion.com</t>
  </si>
  <si>
    <t>oz.by</t>
  </si>
  <si>
    <t>ablogtowatch.com</t>
  </si>
  <si>
    <t>maxiaobang.com</t>
  </si>
  <si>
    <t>webindia.com</t>
  </si>
  <si>
    <t>streamlinedns.co.uk</t>
  </si>
  <si>
    <t>reuters.tv</t>
  </si>
  <si>
    <t>appguard.co.kr</t>
  </si>
  <si>
    <t>hobbyfarms.com</t>
  </si>
  <si>
    <t>burkedecor.com</t>
  </si>
  <si>
    <t>zeiss.de</t>
  </si>
  <si>
    <t>preppykitchen.com</t>
  </si>
  <si>
    <t>zalicz.net</t>
  </si>
  <si>
    <t>soapps.net</t>
  </si>
  <si>
    <t>dnsuptimes.com</t>
  </si>
  <si>
    <t>schuh.co.uk</t>
  </si>
  <si>
    <t>doujincafe.com</t>
  </si>
  <si>
    <t>libp2p.io</t>
  </si>
  <si>
    <t>baomidou.com</t>
  </si>
  <si>
    <t>thedigitalprojectmanager.com</t>
  </si>
  <si>
    <t>curry6.net</t>
  </si>
  <si>
    <t>booktoki214.com</t>
  </si>
  <si>
    <t>edimax.com</t>
  </si>
  <si>
    <t>bernco.gov</t>
  </si>
  <si>
    <t>viasatprovider.com</t>
  </si>
  <si>
    <t>ibscorp.ru</t>
  </si>
  <si>
    <t>testmy.net</t>
  </si>
  <si>
    <t>novostidnja.ru</t>
  </si>
  <si>
    <t>ipandmore.de</t>
  </si>
  <si>
    <t>aditsystems.hosting</t>
  </si>
  <si>
    <t>lg.gov.cn</t>
  </si>
  <si>
    <t>darktable.org</t>
  </si>
  <si>
    <t>core-dns.net</t>
  </si>
  <si>
    <t>eunet.ee</t>
  </si>
  <si>
    <t>xunyou.mobi</t>
  </si>
  <si>
    <t>hornbach.nl</t>
  </si>
  <si>
    <t>statewatch.org</t>
  </si>
  <si>
    <t>m6.net</t>
  </si>
  <si>
    <t>jisin.jp</t>
  </si>
  <si>
    <t>xcdn.to</t>
  </si>
  <si>
    <t>momoniji.com</t>
  </si>
  <si>
    <t>taplink.ws</t>
  </si>
  <si>
    <t>s62.in.ua</t>
  </si>
  <si>
    <t>rubymillsnpro.com</t>
  </si>
  <si>
    <t>photopeach.com</t>
  </si>
  <si>
    <t>vauxhall.co.uk</t>
  </si>
  <si>
    <t>amaserver.com</t>
  </si>
  <si>
    <t>connectline.de</t>
  </si>
  <si>
    <t>littlebigsnake.com</t>
  </si>
  <si>
    <t>velostrana.ru</t>
  </si>
  <si>
    <t>saffire.com</t>
  </si>
  <si>
    <t>popunder.eu</t>
  </si>
  <si>
    <t>locopelis.com</t>
  </si>
  <si>
    <t>thriveagency.com</t>
  </si>
  <si>
    <t>thetoc.gr</t>
  </si>
  <si>
    <t>pristyncare.com</t>
  </si>
  <si>
    <t>tax.gov.ae</t>
  </si>
  <si>
    <t>callll.com</t>
  </si>
  <si>
    <t>interpipe.biz</t>
  </si>
  <si>
    <t>constituteproject.org</t>
  </si>
  <si>
    <t>red12flyw2.site</t>
  </si>
  <si>
    <t>boringcompany.com</t>
  </si>
  <si>
    <t>mpl.live</t>
  </si>
  <si>
    <t>sendpulse.email</t>
  </si>
  <si>
    <t>visual-matome.com</t>
  </si>
  <si>
    <t>iam.ne.jp</t>
  </si>
  <si>
    <t>sterlingdirect.com</t>
  </si>
  <si>
    <t>atomicdata.com</t>
  </si>
  <si>
    <t>iwanttodeliver.com</t>
  </si>
  <si>
    <t>gwbnsh.net.cn</t>
  </si>
  <si>
    <t>ncrbackoffice.com</t>
  </si>
  <si>
    <t>kissvk.com</t>
  </si>
  <si>
    <t>silkengirl.com</t>
  </si>
  <si>
    <t>ubertrum.net</t>
  </si>
  <si>
    <t>masterdns.nl</t>
  </si>
  <si>
    <t>zoozoosexporn.com</t>
  </si>
  <si>
    <t>prokatavtomobil.by</t>
  </si>
  <si>
    <t>wcfbc.net</t>
  </si>
  <si>
    <t>shelterinsurance.com</t>
  </si>
  <si>
    <t>tigertext.com</t>
  </si>
  <si>
    <t>podster.fm</t>
  </si>
  <si>
    <t>cmcd1.com</t>
  </si>
  <si>
    <t>wallmine.com</t>
  </si>
  <si>
    <t>vatera.com</t>
  </si>
  <si>
    <t>atari.org</t>
  </si>
  <si>
    <t>alfalaval.com</t>
  </si>
  <si>
    <t>meedia.de</t>
  </si>
  <si>
    <t>pmmodiyojana.in</t>
  </si>
  <si>
    <t>nhandan.vn</t>
  </si>
  <si>
    <t>melitacable.com</t>
  </si>
  <si>
    <t>microhost.pl</t>
  </si>
  <si>
    <t>novayagazeta.eu</t>
  </si>
  <si>
    <t>conservativehome.com</t>
  </si>
  <si>
    <t>monnet.ru</t>
  </si>
  <si>
    <t>ulucu.com</t>
  </si>
  <si>
    <t>worldloans.online</t>
  </si>
  <si>
    <t>dmxq6.com</t>
  </si>
  <si>
    <t>your.org</t>
  </si>
  <si>
    <t>premid.app</t>
  </si>
  <si>
    <t>teemill.com</t>
  </si>
  <si>
    <t>tinderr.de</t>
  </si>
  <si>
    <t>lennox.com</t>
  </si>
  <si>
    <t>alacumba.com</t>
  </si>
  <si>
    <t>atube.sex</t>
  </si>
  <si>
    <t>techadvisor.co.uk</t>
  </si>
  <si>
    <t>magazine.realtor</t>
  </si>
  <si>
    <t>thingstodopost.org</t>
  </si>
  <si>
    <t>northwestpharmacylabs.com</t>
  </si>
  <si>
    <t>kantarworldpanel.com</t>
  </si>
  <si>
    <t>carnoc.com</t>
  </si>
  <si>
    <t>unitymediagroup.de</t>
  </si>
  <si>
    <t>mediapronet.ru</t>
  </si>
  <si>
    <t>we-b-tv.com</t>
  </si>
  <si>
    <t>aztec-gems.com</t>
  </si>
  <si>
    <t>rxpharmacyteam.com</t>
  </si>
  <si>
    <t>comohotels.com</t>
  </si>
  <si>
    <t>icdbcdn.com</t>
  </si>
  <si>
    <t>gravurefit.com</t>
  </si>
  <si>
    <t>webair.net</t>
  </si>
  <si>
    <t>alcoholchange.org.uk</t>
  </si>
  <si>
    <t>amazinavenue.com</t>
  </si>
  <si>
    <t>yaoota.com</t>
  </si>
  <si>
    <t>audible.com.au</t>
  </si>
  <si>
    <t>punishworld.com</t>
  </si>
  <si>
    <t>crpf.gov.in</t>
  </si>
  <si>
    <t>suhrkamp.de</t>
  </si>
  <si>
    <t>hisp.in</t>
  </si>
  <si>
    <t>thetranny.com</t>
  </si>
  <si>
    <t>iros.go.kr</t>
  </si>
  <si>
    <t>ispcluster.com</t>
  </si>
  <si>
    <t>j9p.com</t>
  </si>
  <si>
    <t>placeholder-ns.com</t>
  </si>
  <si>
    <t>visitdallas.com</t>
  </si>
  <si>
    <t>mastermason.com</t>
  </si>
  <si>
    <t>bectran.com</t>
  </si>
  <si>
    <t>nic.nyc</t>
  </si>
  <si>
    <t>ipostal1.com</t>
  </si>
  <si>
    <t>autoeurope.com</t>
  </si>
  <si>
    <t>exoticdirect.co.uk</t>
  </si>
  <si>
    <t>shinmai.co.jp</t>
  </si>
  <si>
    <t>mydomainprovider.com</t>
  </si>
  <si>
    <t>zpool.ca</t>
  </si>
  <si>
    <t>arobiz.pro</t>
  </si>
  <si>
    <t>ostsee-zeitung.de</t>
  </si>
  <si>
    <t>portfolio.com</t>
  </si>
  <si>
    <t>faceunity.com</t>
  </si>
  <si>
    <t>lesbiansingles.org</t>
  </si>
  <si>
    <t>serialuj.si</t>
  </si>
  <si>
    <t>svb.nl</t>
  </si>
  <si>
    <t>maisonmargiela.com</t>
  </si>
  <si>
    <t>verishop.com</t>
  </si>
  <si>
    <t>codecov.io</t>
  </si>
  <si>
    <t>chai.ml</t>
  </si>
  <si>
    <t>bluebird.com</t>
  </si>
  <si>
    <t>stanley1913.com</t>
  </si>
  <si>
    <t>vneconomy.vn</t>
  </si>
  <si>
    <t>mrwa.wa.gov.au</t>
  </si>
  <si>
    <t>linkd.in</t>
  </si>
  <si>
    <t>primehealthcare.com</t>
  </si>
  <si>
    <t>nic.al</t>
  </si>
  <si>
    <t>heleni.me</t>
  </si>
  <si>
    <t>digitalhost.com</t>
  </si>
  <si>
    <t>iporntoo.com</t>
  </si>
  <si>
    <t>curvehero.com</t>
  </si>
  <si>
    <t>all-guidesbox.com</t>
  </si>
  <si>
    <t>fujielectric.co.jp</t>
  </si>
  <si>
    <t>zycrypto.com</t>
  </si>
  <si>
    <t>draper.com</t>
  </si>
  <si>
    <t>ahnegao.com.br</t>
  </si>
  <si>
    <t>ozardoog.net</t>
  </si>
  <si>
    <t>mysrv.cloud</t>
  </si>
  <si>
    <t>nts.su</t>
  </si>
  <si>
    <t>takefoto.cn</t>
  </si>
  <si>
    <t>gemconsortium.org</t>
  </si>
  <si>
    <t>dfait.gc.ca</t>
  </si>
  <si>
    <t>ouigo.com</t>
  </si>
  <si>
    <t>styleblueprint.com</t>
  </si>
  <si>
    <t>cmcassets.com</t>
  </si>
  <si>
    <t>bluetone.cz</t>
  </si>
  <si>
    <t>cjlogistics.com</t>
  </si>
  <si>
    <t>domocvet.com</t>
  </si>
  <si>
    <t>vims.edu</t>
  </si>
  <si>
    <t>shell.us</t>
  </si>
  <si>
    <t>unibet.co.uk</t>
  </si>
  <si>
    <t>dosug-2019.ru</t>
  </si>
  <si>
    <t>sisna.com</t>
  </si>
  <si>
    <t>cenovus.com</t>
  </si>
  <si>
    <t>ecolines.net</t>
  </si>
  <si>
    <t>thestarpress.com</t>
  </si>
  <si>
    <t>arestravel.com</t>
  </si>
  <si>
    <t>classical-music.com</t>
  </si>
  <si>
    <t>animeyabu.com</t>
  </si>
  <si>
    <t>dgnetrix.com</t>
  </si>
  <si>
    <t>gothamweb.net</t>
  </si>
  <si>
    <t>farmingdale.edu</t>
  </si>
  <si>
    <t>ghibli.jp</t>
  </si>
  <si>
    <t>helpsystems.com</t>
  </si>
  <si>
    <t>predictionds.com</t>
  </si>
  <si>
    <t>travelagentcentral.com</t>
  </si>
  <si>
    <t>glassdoor.com.au</t>
  </si>
  <si>
    <t>infotoday.com</t>
  </si>
  <si>
    <t>ipower.be</t>
  </si>
  <si>
    <t>teamgantt.com</t>
  </si>
  <si>
    <t>papidns.com</t>
  </si>
  <si>
    <t>voy.com</t>
  </si>
  <si>
    <t>tvr.ro</t>
  </si>
  <si>
    <t>alienvault.us</t>
  </si>
  <si>
    <t>hosting-services.net.au</t>
  </si>
  <si>
    <t>safe.com</t>
  </si>
  <si>
    <t>ltnet.cz</t>
  </si>
  <si>
    <t>sbp.org.pk</t>
  </si>
  <si>
    <t>thrivedesk.net</t>
  </si>
  <si>
    <t>visitutah.com</t>
  </si>
  <si>
    <t>ufg.tech</t>
  </si>
  <si>
    <t>lightspeedapp.com</t>
  </si>
  <si>
    <t>paperturn-view.com</t>
  </si>
  <si>
    <t>time4vps.com</t>
  </si>
  <si>
    <t>onecle.com</t>
  </si>
  <si>
    <t>ergotron.com</t>
  </si>
  <si>
    <t>driftpedia.com</t>
  </si>
  <si>
    <t>providersapp.com</t>
  </si>
  <si>
    <t>vador.com</t>
  </si>
  <si>
    <t>crackedcdn.com</t>
  </si>
  <si>
    <t>melty.fr</t>
  </si>
  <si>
    <t>kempt.net</t>
  </si>
  <si>
    <t>tvmovies.in</t>
  </si>
  <si>
    <t>seyuavdns3.com</t>
  </si>
  <si>
    <t>christianaid.org.uk</t>
  </si>
  <si>
    <t>namesclub.ru</t>
  </si>
  <si>
    <t>curry-6.us</t>
  </si>
  <si>
    <t>dominos.jp</t>
  </si>
  <si>
    <t>liblynx.com</t>
  </si>
  <si>
    <t>forteline.net.br</t>
  </si>
  <si>
    <t>uota.xyz</t>
  </si>
  <si>
    <t>v1.mk</t>
  </si>
  <si>
    <t>rain.network</t>
  </si>
  <si>
    <t>kbzbank.com</t>
  </si>
  <si>
    <t>techpro.com</t>
  </si>
  <si>
    <t>ownfile.net</t>
  </si>
  <si>
    <t>bestcontentfood.top</t>
  </si>
  <si>
    <t>estes-express.com</t>
  </si>
  <si>
    <t>netbet.com</t>
  </si>
  <si>
    <t>netobjects.com</t>
  </si>
  <si>
    <t>hlhrptt.net.cn</t>
  </si>
  <si>
    <t>acyclovir.run</t>
  </si>
  <si>
    <t>simobil.si</t>
  </si>
  <si>
    <t>cinema-hd.tv</t>
  </si>
  <si>
    <t>tottori.lg.jp</t>
  </si>
  <si>
    <t>ecocart.io</t>
  </si>
  <si>
    <t>www.police.uk</t>
  </si>
  <si>
    <t>lovebookmark.date</t>
  </si>
  <si>
    <t>bnkomi.ru</t>
  </si>
  <si>
    <t>fotopic.net</t>
  </si>
  <si>
    <t>a-markets.biz</t>
  </si>
  <si>
    <t>vestaboard.com</t>
  </si>
  <si>
    <t>webspacecontrol.com</t>
  </si>
  <si>
    <t>34hhkabc.com</t>
  </si>
  <si>
    <t>atlus.com</t>
  </si>
  <si>
    <t>apkmodget.com</t>
  </si>
  <si>
    <t>argohost.net</t>
  </si>
  <si>
    <t>spon.live</t>
  </si>
  <si>
    <t>deutschegulf.com</t>
  </si>
  <si>
    <t>smotreshka.tv</t>
  </si>
  <si>
    <t>directdns.com</t>
  </si>
  <si>
    <t>racp.edu.au</t>
  </si>
  <si>
    <t>psscdn.com</t>
  </si>
  <si>
    <t>tnp.sg</t>
  </si>
  <si>
    <t>cover-dns.net</t>
  </si>
  <si>
    <t>movavi.ru</t>
  </si>
  <si>
    <t>tribune242.com</t>
  </si>
  <si>
    <t>kkontech.com</t>
  </si>
  <si>
    <t>purplemath.com</t>
  </si>
  <si>
    <t>arnnet.com.au</t>
  </si>
  <si>
    <t>ajc.org</t>
  </si>
  <si>
    <t>faurecia.com</t>
  </si>
  <si>
    <t>veinteractive.com</t>
  </si>
  <si>
    <t>neostox.com</t>
  </si>
  <si>
    <t>ccp.edu</t>
  </si>
  <si>
    <t>bohemiasoft.com</t>
  </si>
  <si>
    <t>remotewebaccess.com</t>
  </si>
  <si>
    <t>truereddesign.com</t>
  </si>
  <si>
    <t>weatherology.com</t>
  </si>
  <si>
    <t>overthemonster.com</t>
  </si>
  <si>
    <t>vselennaya-shluh.com</t>
  </si>
  <si>
    <t>sdm-bank.ru</t>
  </si>
  <si>
    <t>itbrat.ru</t>
  </si>
  <si>
    <t>elpuntavui.cat</t>
  </si>
  <si>
    <t>entreda.net</t>
  </si>
  <si>
    <t>lufthansagroup.com</t>
  </si>
  <si>
    <t>schoolofrock.com</t>
  </si>
  <si>
    <t>everydayhero.com</t>
  </si>
  <si>
    <t>magik.ly</t>
  </si>
  <si>
    <t>novapublishers.com</t>
  </si>
  <si>
    <t>intellispace.net</t>
  </si>
  <si>
    <t>michiganrobotflower.com</t>
  </si>
  <si>
    <t>blogdepelis.io</t>
  </si>
  <si>
    <t>communities.win</t>
  </si>
  <si>
    <t>slite.com</t>
  </si>
  <si>
    <t>kyocera.co.jp</t>
  </si>
  <si>
    <t>dvla.gov.uk</t>
  </si>
  <si>
    <t>xtream.com</t>
  </si>
  <si>
    <t>4dekor.ru</t>
  </si>
  <si>
    <t>aprtx.com</t>
  </si>
  <si>
    <t>lexer.io</t>
  </si>
  <si>
    <t>ac-lyon.fr</t>
  </si>
  <si>
    <t>mesonet.org</t>
  </si>
  <si>
    <t>igws.jp</t>
  </si>
  <si>
    <t>chiesacattolica.it</t>
  </si>
  <si>
    <t>protean-tinpan.com</t>
  </si>
  <si>
    <t>eromani777.com</t>
  </si>
  <si>
    <t>oxfordbusinessgroup.com</t>
  </si>
  <si>
    <t>finarea.ch</t>
  </si>
  <si>
    <t>fateback.com</t>
  </si>
  <si>
    <t>ganggreennation.com</t>
  </si>
  <si>
    <t>userlocal.jp</t>
  </si>
  <si>
    <t>am-track.pl</t>
  </si>
  <si>
    <t>videolectures.net</t>
  </si>
  <si>
    <t>esp1.co</t>
  </si>
  <si>
    <t>eventcreate.com</t>
  </si>
  <si>
    <t>lariviera-casino.fr</t>
  </si>
  <si>
    <t>bbt.co.id</t>
  </si>
  <si>
    <t>wealthyaffiliate.com</t>
  </si>
  <si>
    <t>hi-tech.ac.jp</t>
  </si>
  <si>
    <t>gordonrees.com</t>
  </si>
  <si>
    <t>cpk.com</t>
  </si>
  <si>
    <t>njoyn.com</t>
  </si>
  <si>
    <t>linkytools.com</t>
  </si>
  <si>
    <t>451research.com</t>
  </si>
  <si>
    <t>avenza.com</t>
  </si>
  <si>
    <t>boyfriendlive.com</t>
  </si>
  <si>
    <t>saatchigallery.com</t>
  </si>
  <si>
    <t>mindmup.com</t>
  </si>
  <si>
    <t>inchem.org</t>
  </si>
  <si>
    <t>melsa.net.id</t>
  </si>
  <si>
    <t>elitescorthatun.com</t>
  </si>
  <si>
    <t>lowcygier.pl</t>
  </si>
  <si>
    <t>mie.lg.jp</t>
  </si>
  <si>
    <t>saudieng.sa</t>
  </si>
  <si>
    <t>newdaily.co.kr</t>
  </si>
  <si>
    <t>elliemaeservices.com</t>
  </si>
  <si>
    <t>dts.net.nz</t>
  </si>
  <si>
    <t>basicinvite.com</t>
  </si>
  <si>
    <t>postfallsonthego.com</t>
  </si>
  <si>
    <t>ibishotel.com</t>
  </si>
  <si>
    <t>baen.com</t>
  </si>
  <si>
    <t>bikereg.com</t>
  </si>
  <si>
    <t>dynstc.com</t>
  </si>
  <si>
    <t>endesa.com</t>
  </si>
  <si>
    <t>userland.com</t>
  </si>
  <si>
    <t>ownskin.com</t>
  </si>
  <si>
    <t>myzyxel.com</t>
  </si>
  <si>
    <t>cancercare.org</t>
  </si>
  <si>
    <t>123ds.org</t>
  </si>
  <si>
    <t>meetic.fr</t>
  </si>
  <si>
    <t>airtableusercontent.com</t>
  </si>
  <si>
    <t>tarhely.eu</t>
  </si>
  <si>
    <t>hachyderm.io</t>
  </si>
  <si>
    <t>inx.lv</t>
  </si>
  <si>
    <t>bluesoleil.com</t>
  </si>
  <si>
    <t>essec.edu</t>
  </si>
  <si>
    <t>equipmenttrader.com</t>
  </si>
  <si>
    <t>sms.ir</t>
  </si>
  <si>
    <t>ardour.org</t>
  </si>
  <si>
    <t>haokan.mobi</t>
  </si>
  <si>
    <t>dnslogic.sg</t>
  </si>
  <si>
    <t>holomatome.com</t>
  </si>
  <si>
    <t>datingadvice.com</t>
  </si>
  <si>
    <t>linestep.net</t>
  </si>
  <si>
    <t>voovmeeting.com</t>
  </si>
  <si>
    <t>rezserver.com</t>
  </si>
  <si>
    <t>streamvid.net</t>
  </si>
  <si>
    <t>aveloair.com</t>
  </si>
  <si>
    <t>mahalo.com</t>
  </si>
  <si>
    <t>wwbw.com</t>
  </si>
  <si>
    <t>airtelbank.com</t>
  </si>
  <si>
    <t>gostream.pro</t>
  </si>
  <si>
    <t>hme.com</t>
  </si>
  <si>
    <t>mycafe.games</t>
  </si>
  <si>
    <t>pancreatus.com</t>
  </si>
  <si>
    <t>acortalink.me</t>
  </si>
  <si>
    <t>guap.ru</t>
  </si>
  <si>
    <t>grenet.fr</t>
  </si>
  <si>
    <t>ganesh-hosting.ch</t>
  </si>
  <si>
    <t>ing.pl</t>
  </si>
  <si>
    <t>onlyindianpornx.com</t>
  </si>
  <si>
    <t>huntflow.ru</t>
  </si>
  <si>
    <t>business-oppurtunities.com</t>
  </si>
  <si>
    <t>infoline.su</t>
  </si>
  <si>
    <t>mybook.to</t>
  </si>
  <si>
    <t>loveyoukk.com</t>
  </si>
  <si>
    <t>aax.com</t>
  </si>
  <si>
    <t>silverpic.com</t>
  </si>
  <si>
    <t>chelseasmessyapron.com</t>
  </si>
  <si>
    <t>menuoverridemotherhood.com</t>
  </si>
  <si>
    <t>gounlimited.to</t>
  </si>
  <si>
    <t>forum.hr</t>
  </si>
  <si>
    <t>fundeu.es</t>
  </si>
  <si>
    <t>essen-und-trinken.de</t>
  </si>
  <si>
    <t>pokepedia.fr</t>
  </si>
  <si>
    <t>dhakawebhost.com</t>
  </si>
  <si>
    <t>systoolsgroup.com</t>
  </si>
  <si>
    <t>crimeabest.com</t>
  </si>
  <si>
    <t>efl.com</t>
  </si>
  <si>
    <t>truetrophies.com</t>
  </si>
  <si>
    <t>spiritfanfiction.com</t>
  </si>
  <si>
    <t>suntory.com</t>
  </si>
  <si>
    <t>nfcc.org</t>
  </si>
  <si>
    <t>chronicleonline.com</t>
  </si>
  <si>
    <t>one37pm.com</t>
  </si>
  <si>
    <t>rlicorp.com</t>
  </si>
  <si>
    <t>hmny.io</t>
  </si>
  <si>
    <t>atomsib.ru</t>
  </si>
  <si>
    <t>bankcomm.com.hk</t>
  </si>
  <si>
    <t>dingdian6.com</t>
  </si>
  <si>
    <t>gramophone.co.uk</t>
  </si>
  <si>
    <t>nrc.no</t>
  </si>
  <si>
    <t>ov-chipkaart.nl</t>
  </si>
  <si>
    <t>legrand.us</t>
  </si>
  <si>
    <t>monocul.us</t>
  </si>
  <si>
    <t>qauteri.com</t>
  </si>
  <si>
    <t>zid.sa</t>
  </si>
  <si>
    <t>bridgestone.com</t>
  </si>
  <si>
    <t>subcreation.net</t>
  </si>
  <si>
    <t>totisp.net</t>
  </si>
  <si>
    <t>newmoney.gr</t>
  </si>
  <si>
    <t>520mojing.com</t>
  </si>
  <si>
    <t>messe.de</t>
  </si>
  <si>
    <t>hitconsultant.net</t>
  </si>
  <si>
    <t>gorodovoy.ru</t>
  </si>
  <si>
    <t>uniindia.com</t>
  </si>
  <si>
    <t>fix-price.com</t>
  </si>
  <si>
    <t>shaklee.com</t>
  </si>
  <si>
    <t>unibs.it</t>
  </si>
  <si>
    <t>rescuegroups.org</t>
  </si>
  <si>
    <t>lyreco.com</t>
  </si>
  <si>
    <t>astronet.ru</t>
  </si>
  <si>
    <t>dramasq.su</t>
  </si>
  <si>
    <t>beamjobs.com</t>
  </si>
  <si>
    <t>uniklinik-freiburg.de</t>
  </si>
  <si>
    <t>anketolog.ru</t>
  </si>
  <si>
    <t>hm-treasury.gov.uk</t>
  </si>
  <si>
    <t>hitachienergy.com</t>
  </si>
  <si>
    <t>onmail.com</t>
  </si>
  <si>
    <t>elizabetharden.com</t>
  </si>
  <si>
    <t>givewell.org</t>
  </si>
  <si>
    <t>ultainc.com</t>
  </si>
  <si>
    <t>controller.com</t>
  </si>
  <si>
    <t>realtime.net</t>
  </si>
  <si>
    <t>linde.com</t>
  </si>
  <si>
    <t>homeseer.com</t>
  </si>
  <si>
    <t>tokyo-park.or.jp</t>
  </si>
  <si>
    <t>interhyp.de</t>
  </si>
  <si>
    <t>closeronline.co.uk</t>
  </si>
  <si>
    <t>republic.com</t>
  </si>
  <si>
    <t>netskope.com</t>
  </si>
  <si>
    <t>avex.jp</t>
  </si>
  <si>
    <t>silicondust.net</t>
  </si>
  <si>
    <t>theglobaleconomy.com</t>
  </si>
  <si>
    <t>peakerr.com</t>
  </si>
  <si>
    <t>kaspersky.lv</t>
  </si>
  <si>
    <t>openpsychometrics.org</t>
  </si>
  <si>
    <t>techauthority.com</t>
  </si>
  <si>
    <t>o0bc.com</t>
  </si>
  <si>
    <t>moes.com</t>
  </si>
  <si>
    <t>ultimatesoftware.com</t>
  </si>
  <si>
    <t>elementvape.com</t>
  </si>
  <si>
    <t>badmintoncn.com</t>
  </si>
  <si>
    <t>ingramspark.com</t>
  </si>
  <si>
    <t>keliweb.com</t>
  </si>
  <si>
    <t>theagencyre.com</t>
  </si>
  <si>
    <t>vivanuncios.com.mx</t>
  </si>
  <si>
    <t>cbsearch.site</t>
  </si>
  <si>
    <t>usm.cl</t>
  </si>
  <si>
    <t>businesslistingplus.com</t>
  </si>
  <si>
    <t>slbenfica.pt</t>
  </si>
  <si>
    <t>serveradd.com</t>
  </si>
  <si>
    <t>wavlink.com</t>
  </si>
  <si>
    <t>poweredtemplate.com</t>
  </si>
  <si>
    <t>dopansearor.com</t>
  </si>
  <si>
    <t>kubannet.ru</t>
  </si>
  <si>
    <t>data.ee</t>
  </si>
  <si>
    <t>bandainamco-am.co.jp</t>
  </si>
  <si>
    <t>salesforceben.com</t>
  </si>
  <si>
    <t>pushapi.online</t>
  </si>
  <si>
    <t>hostica.com</t>
  </si>
  <si>
    <t>brandchannel.com</t>
  </si>
  <si>
    <t>azmirror.com</t>
  </si>
  <si>
    <t>makeitmeme.com</t>
  </si>
  <si>
    <t>drupalgardens.com</t>
  </si>
  <si>
    <t>ultradns2.com</t>
  </si>
  <si>
    <t>diplomvrruki.com</t>
  </si>
  <si>
    <t>netmera-web.com</t>
  </si>
  <si>
    <t>auto.cz</t>
  </si>
  <si>
    <t>digitaldefynd.com</t>
  </si>
  <si>
    <t>statescoop.com</t>
  </si>
  <si>
    <t>garageclothing.com</t>
  </si>
  <si>
    <t>indifferentlanguages.com</t>
  </si>
  <si>
    <t>macdailynews.com</t>
  </si>
  <si>
    <t>gudzondns.net</t>
  </si>
  <si>
    <t>vids69.com</t>
  </si>
  <si>
    <t>novostivl.ru</t>
  </si>
  <si>
    <t>vidaxl.com</t>
  </si>
  <si>
    <t>cityofirvine.org</t>
  </si>
  <si>
    <t>ptapjmp.com</t>
  </si>
  <si>
    <t>cevalogistics.com</t>
  </si>
  <si>
    <t>datisnetwork.com</t>
  </si>
  <si>
    <t>imedia.cz</t>
  </si>
  <si>
    <t>breadfinancial.com</t>
  </si>
  <si>
    <t>botik.ru</t>
  </si>
  <si>
    <t>mnstate.us</t>
  </si>
  <si>
    <t>hd.net.nz</t>
  </si>
  <si>
    <t>anilos.com</t>
  </si>
  <si>
    <t>techlandbd.com</t>
  </si>
  <si>
    <t>mosmetod.ru</t>
  </si>
  <si>
    <t>attheraces.com</t>
  </si>
  <si>
    <t>uknoc.co.uk</t>
  </si>
  <si>
    <t>livesegmentservice.com</t>
  </si>
  <si>
    <t>movio.la</t>
  </si>
  <si>
    <t>monsoon.co.uk</t>
  </si>
  <si>
    <t>diplomisattestats.com</t>
  </si>
  <si>
    <t>bestcarweb.jp</t>
  </si>
  <si>
    <t>pdfprof.com</t>
  </si>
  <si>
    <t>collegeessayguy.com</t>
  </si>
  <si>
    <t>decagames.com</t>
  </si>
  <si>
    <t>supanimegames.com</t>
  </si>
  <si>
    <t>educacao.sp.gov.br</t>
  </si>
  <si>
    <t>tasjeel.ae</t>
  </si>
  <si>
    <t>gofile.me</t>
  </si>
  <si>
    <t>1sourcing.net</t>
  </si>
  <si>
    <t>context.news</t>
  </si>
  <si>
    <t>exorigos.com</t>
  </si>
  <si>
    <t>umiamihealth.org</t>
  </si>
  <si>
    <t>plixsite.net</t>
  </si>
  <si>
    <t>cialishh.com</t>
  </si>
  <si>
    <t>siteindices.com</t>
  </si>
  <si>
    <t>tronlink.org</t>
  </si>
  <si>
    <t>dlmate66.xyz</t>
  </si>
  <si>
    <t>sapiens.com</t>
  </si>
  <si>
    <t>shc.org</t>
  </si>
  <si>
    <t>liveresult.ru</t>
  </si>
  <si>
    <t>cotemaison.fr</t>
  </si>
  <si>
    <t>dropcatch.ai</t>
  </si>
  <si>
    <t>runelite.net</t>
  </si>
  <si>
    <t>infobase.com</t>
  </si>
  <si>
    <t>mailorderbridereview.info</t>
  </si>
  <si>
    <t>netxinvestor.com</t>
  </si>
  <si>
    <t>lrworld.com</t>
  </si>
  <si>
    <t>remstroitelstvo.ru</t>
  </si>
  <si>
    <t>mytutor.co.uk</t>
  </si>
  <si>
    <t>softswiss.net</t>
  </si>
  <si>
    <t>1kkk.com</t>
  </si>
  <si>
    <t>yourroom.ru</t>
  </si>
  <si>
    <t>consumerfed.org</t>
  </si>
  <si>
    <t>fireflycloud.net</t>
  </si>
  <si>
    <t>sja.org.uk</t>
  </si>
  <si>
    <t>starherald.com</t>
  </si>
  <si>
    <t>ashleystewart.com</t>
  </si>
  <si>
    <t>fse.tw</t>
  </si>
  <si>
    <t>asturias.es</t>
  </si>
  <si>
    <t>azarlive.com</t>
  </si>
  <si>
    <t>slicktext.com</t>
  </si>
  <si>
    <t>heiway.net</t>
  </si>
  <si>
    <t>audiotool.com</t>
  </si>
  <si>
    <t>dcarsat.com.ar</t>
  </si>
  <si>
    <t>kinky.nl</t>
  </si>
  <si>
    <t>eroticmonkey.ch</t>
  </si>
  <si>
    <t>intercon.ru</t>
  </si>
  <si>
    <t>courts.com.sg</t>
  </si>
  <si>
    <t>aventis.com</t>
  </si>
  <si>
    <t>offgamers.com</t>
  </si>
  <si>
    <t>zweisampartnersuche.de</t>
  </si>
  <si>
    <t>livebarn.com</t>
  </si>
  <si>
    <t>realgeeks.media</t>
  </si>
  <si>
    <t>archivists.org</t>
  </si>
  <si>
    <t>gspaceteam.com</t>
  </si>
  <si>
    <t>ralphlauren.eu</t>
  </si>
  <si>
    <t>idcspy.com</t>
  </si>
  <si>
    <t>edrawmax.com</t>
  </si>
  <si>
    <t>megacurioso.com.br</t>
  </si>
  <si>
    <t>fanpelis.la</t>
  </si>
  <si>
    <t>managed-protection.com</t>
  </si>
  <si>
    <t>im.ge</t>
  </si>
  <si>
    <t>games-to-run123.com</t>
  </si>
  <si>
    <t>mobimagic.com</t>
  </si>
  <si>
    <t>bitdefender.se</t>
  </si>
  <si>
    <t>teisa.com.py</t>
  </si>
  <si>
    <t>wallstreetprep.com</t>
  </si>
  <si>
    <t>filerio.in</t>
  </si>
  <si>
    <t>porar.com</t>
  </si>
  <si>
    <t>mensvault.men</t>
  </si>
  <si>
    <t>neb.com</t>
  </si>
  <si>
    <t>salud.gov.pr</t>
  </si>
  <si>
    <t>themilitarywallet.com</t>
  </si>
  <si>
    <t>idevaffiliate.com</t>
  </si>
  <si>
    <t>dialogflow.com</t>
  </si>
  <si>
    <t>freeart.com</t>
  </si>
  <si>
    <t>asaecenter.org</t>
  </si>
  <si>
    <t>csdiy.wiki</t>
  </si>
  <si>
    <t>inet.se</t>
  </si>
  <si>
    <t>eagleinvsys.com</t>
  </si>
  <si>
    <t>hosting90.net</t>
  </si>
  <si>
    <t>datatofish.com</t>
  </si>
  <si>
    <t>noovomoi.ca</t>
  </si>
  <si>
    <t>physiciansweekly.com</t>
  </si>
  <si>
    <t>thefwa.com</t>
  </si>
  <si>
    <t>sedmultitel.net</t>
  </si>
  <si>
    <t>ecpi.edu</t>
  </si>
  <si>
    <t>nebula.tv</t>
  </si>
  <si>
    <t>thegoldwater.com</t>
  </si>
  <si>
    <t>axol.jp</t>
  </si>
  <si>
    <t>organiccdn.io</t>
  </si>
  <si>
    <t>njportal.com</t>
  </si>
  <si>
    <t>mediamonkey.com</t>
  </si>
  <si>
    <t>unifiedcloudit.com</t>
  </si>
  <si>
    <t>endpointprotector.com</t>
  </si>
  <si>
    <t>mybookmark.stream</t>
  </si>
  <si>
    <t>nic.bi</t>
  </si>
  <si>
    <t>edgehill.ac.uk</t>
  </si>
  <si>
    <t>lane.edu</t>
  </si>
  <si>
    <t>decathlon.pl</t>
  </si>
  <si>
    <t>grandlyon.com</t>
  </si>
  <si>
    <t>nulab.com</t>
  </si>
  <si>
    <t>bricomarche.com</t>
  </si>
  <si>
    <t>intel.co.jp</t>
  </si>
  <si>
    <t>modiauto.com.cn</t>
  </si>
  <si>
    <t>lbyczf.com</t>
  </si>
  <si>
    <t>hive.blog</t>
  </si>
  <si>
    <t>rmc.ca</t>
  </si>
  <si>
    <t>roc-taiwan.org</t>
  </si>
  <si>
    <t>linguee.com.br</t>
  </si>
  <si>
    <t>nekki.com</t>
  </si>
  <si>
    <t>snsv.ru</t>
  </si>
  <si>
    <t>agentimage.com</t>
  </si>
  <si>
    <t>cmu.edu.tw</t>
  </si>
  <si>
    <t>domain-transition.com</t>
  </si>
  <si>
    <t>ttlstatic.com</t>
  </si>
  <si>
    <t>motor-junkie.com</t>
  </si>
  <si>
    <t>stewart.com</t>
  </si>
  <si>
    <t>mixporn.ink</t>
  </si>
  <si>
    <t>newmail.ru</t>
  </si>
  <si>
    <t>gruene.de</t>
  </si>
  <si>
    <t>gtlconnect.com</t>
  </si>
  <si>
    <t>zylom.com</t>
  </si>
  <si>
    <t>mhedu.com</t>
  </si>
  <si>
    <t>westtel.ky</t>
  </si>
  <si>
    <t>groove.co</t>
  </si>
  <si>
    <t>elevenforum.com</t>
  </si>
  <si>
    <t>namepros.com</t>
  </si>
  <si>
    <t>markum.net</t>
  </si>
  <si>
    <t>sdbor.edu</t>
  </si>
  <si>
    <t>powerhost.cl</t>
  </si>
  <si>
    <t>archived.moe</t>
  </si>
  <si>
    <t>lonza.com</t>
  </si>
  <si>
    <t>poundingtherock.com</t>
  </si>
  <si>
    <t>hdhomerun.com</t>
  </si>
  <si>
    <t>vitzodownldr.com</t>
  </si>
  <si>
    <t>haberglobal.com.tr</t>
  </si>
  <si>
    <t>golden-brides.com</t>
  </si>
  <si>
    <t>parlament.ch</t>
  </si>
  <si>
    <t>devicespecifications.com</t>
  </si>
  <si>
    <t>luatvietnam.vn</t>
  </si>
  <si>
    <t>metalloinvest.com</t>
  </si>
  <si>
    <t>123kzb.net</t>
  </si>
  <si>
    <t>educacion.es</t>
  </si>
  <si>
    <t>r7world.com</t>
  </si>
  <si>
    <t>brane.cloud</t>
  </si>
  <si>
    <t>pensionsmyndigheten.se</t>
  </si>
  <si>
    <t>acdnx.com</t>
  </si>
  <si>
    <t>bookmarkspot.win</t>
  </si>
  <si>
    <t>mlp.de</t>
  </si>
  <si>
    <t>k7computing.com</t>
  </si>
  <si>
    <t>dccdns.com</t>
  </si>
  <si>
    <t>timescall.com</t>
  </si>
  <si>
    <t>herb.co</t>
  </si>
  <si>
    <t>personio.com</t>
  </si>
  <si>
    <t>itscloudstorage.com</t>
  </si>
  <si>
    <t>goaaa.com</t>
  </si>
  <si>
    <t>checkpeople.com</t>
  </si>
  <si>
    <t>pfsense.biz.tr</t>
  </si>
  <si>
    <t>hashtagify.me</t>
  </si>
  <si>
    <t>vaneck.com</t>
  </si>
  <si>
    <t>mealtrain.com</t>
  </si>
  <si>
    <t>bankfab.com</t>
  </si>
  <si>
    <t>yabanci-dizi.me</t>
  </si>
  <si>
    <t>studa.net</t>
  </si>
  <si>
    <t>vetiverhairspa.com</t>
  </si>
  <si>
    <t>chromehearts.com.co</t>
  </si>
  <si>
    <t>sdut.edu.cn</t>
  </si>
  <si>
    <t>3v0.net</t>
  </si>
  <si>
    <t>zeroscans.com</t>
  </si>
  <si>
    <t>schemastore.org</t>
  </si>
  <si>
    <t>ourfamilywizard.com</t>
  </si>
  <si>
    <t>j.fi</t>
  </si>
  <si>
    <t>2038.host</t>
  </si>
  <si>
    <t>sysup.at</t>
  </si>
  <si>
    <t>harrahs.com</t>
  </si>
  <si>
    <t>s24cloud.net</t>
  </si>
  <si>
    <t>ontrac.com</t>
  </si>
  <si>
    <t>lodgecastiron.com</t>
  </si>
  <si>
    <t>jocee.jp</t>
  </si>
  <si>
    <t>hbu.edu.cn</t>
  </si>
  <si>
    <t>thetatoken.org</t>
  </si>
  <si>
    <t>parador.es</t>
  </si>
  <si>
    <t>yournextshoes.com</t>
  </si>
  <si>
    <t>awsdns-cn-28.cn</t>
  </si>
  <si>
    <t>keenitsolutions.com</t>
  </si>
  <si>
    <t>dimedns.com</t>
  </si>
  <si>
    <t>mehrzadz.ir</t>
  </si>
  <si>
    <t>commandbar.com</t>
  </si>
  <si>
    <t>alpacaalgo.com</t>
  </si>
  <si>
    <t>rhino-news.com</t>
  </si>
  <si>
    <t>sqserv.com</t>
  </si>
  <si>
    <t>externulls.com</t>
  </si>
  <si>
    <t>thumpertalk.com</t>
  </si>
  <si>
    <t>flaviocopes.com</t>
  </si>
  <si>
    <t>radiokorea.com</t>
  </si>
  <si>
    <t>btechintegrator.com</t>
  </si>
  <si>
    <t>ownpage.fr</t>
  </si>
  <si>
    <t>bortogat.ru</t>
  </si>
  <si>
    <t>bid-engine.com</t>
  </si>
  <si>
    <t>xfastest.com</t>
  </si>
  <si>
    <t>ac-toulouse.fr</t>
  </si>
  <si>
    <t>vyrl.co</t>
  </si>
  <si>
    <t>ta3.com</t>
  </si>
  <si>
    <t>4kpornvideos.tv</t>
  </si>
  <si>
    <t>telik.top</t>
  </si>
  <si>
    <t>gelato.com</t>
  </si>
  <si>
    <t>appsolve.io</t>
  </si>
  <si>
    <t>novatechfx.com</t>
  </si>
  <si>
    <t>carbonblack.com</t>
  </si>
  <si>
    <t>systemone.id</t>
  </si>
  <si>
    <t>jwwb.nl</t>
  </si>
  <si>
    <t>keyence.com</t>
  </si>
  <si>
    <t>imolive.xyz</t>
  </si>
  <si>
    <t>tivoli.dk</t>
  </si>
  <si>
    <t>swimming.org</t>
  </si>
  <si>
    <t>detran.mg.gov.br</t>
  </si>
  <si>
    <t>cainz.com</t>
  </si>
  <si>
    <t>gsspcln.jp</t>
  </si>
  <si>
    <t>ngccoin.com</t>
  </si>
  <si>
    <t>bastyr.edu</t>
  </si>
  <si>
    <t>formica.com</t>
  </si>
  <si>
    <t>vikaspedia.in</t>
  </si>
  <si>
    <t>dns100.net</t>
  </si>
  <si>
    <t>xpee.com</t>
  </si>
  <si>
    <t>craftsman.com</t>
  </si>
  <si>
    <t>aaalive.com</t>
  </si>
  <si>
    <t>gallery.ca</t>
  </si>
  <si>
    <t>dcmn.io</t>
  </si>
  <si>
    <t>dole.com</t>
  </si>
  <si>
    <t>fugro.com</t>
  </si>
  <si>
    <t>itrush.ru</t>
  </si>
  <si>
    <t>vogella.com</t>
  </si>
  <si>
    <t>ezyenrwcmo.com</t>
  </si>
  <si>
    <t>magicmaman.com</t>
  </si>
  <si>
    <t>sitecorecontenthub.cloud</t>
  </si>
  <si>
    <t>cibonet.com</t>
  </si>
  <si>
    <t>kodi.wiki</t>
  </si>
  <si>
    <t>liveboxserver.uk</t>
  </si>
  <si>
    <t>mercedes-benz.com.cn</t>
  </si>
  <si>
    <t>suncountry.com</t>
  </si>
  <si>
    <t>switch.ca</t>
  </si>
  <si>
    <t>hurb.com</t>
  </si>
  <si>
    <t>parsinweb.com</t>
  </si>
  <si>
    <t>shethepeople.tv</t>
  </si>
  <si>
    <t>companyforce.com</t>
  </si>
  <si>
    <t>ixs1.net</t>
  </si>
  <si>
    <t>hubergroup.in</t>
  </si>
  <si>
    <t>jamiiforums.com</t>
  </si>
  <si>
    <t>tubezaur.com</t>
  </si>
  <si>
    <t>drunkenslug.com</t>
  </si>
  <si>
    <t>ntu.edu.cn</t>
  </si>
  <si>
    <t>ucool.com</t>
  </si>
  <si>
    <t>4d4y.com</t>
  </si>
  <si>
    <t>baydin.com</t>
  </si>
  <si>
    <t>neoflex.ru</t>
  </si>
  <si>
    <t>router-switch.com</t>
  </si>
  <si>
    <t>cfa.org</t>
  </si>
  <si>
    <t>hiveon.net</t>
  </si>
  <si>
    <t>ausa.org</t>
  </si>
  <si>
    <t>ask4.net</t>
  </si>
  <si>
    <t>fye.com</t>
  </si>
  <si>
    <t>125.la</t>
  </si>
  <si>
    <t>catawba.edu</t>
  </si>
  <si>
    <t>elpopular.pe</t>
  </si>
  <si>
    <t>saga-s.co.jp</t>
  </si>
  <si>
    <t>wehost.ru</t>
  </si>
  <si>
    <t>waytohey.com</t>
  </si>
  <si>
    <t>ntis.gov</t>
  </si>
  <si>
    <t>spotify.link</t>
  </si>
  <si>
    <t>pricecheck.co.za</t>
  </si>
  <si>
    <t>ns01.info</t>
  </si>
  <si>
    <t>celcom.com.my</t>
  </si>
  <si>
    <t>gud.de</t>
  </si>
  <si>
    <t>bd.jx.cn</t>
  </si>
  <si>
    <t>refr.cc</t>
  </si>
  <si>
    <t>orson.io</t>
  </si>
  <si>
    <t>mediate.com</t>
  </si>
  <si>
    <t>cookeatshare.com</t>
  </si>
  <si>
    <t>traveler.es</t>
  </si>
  <si>
    <t>ict-edu.uk</t>
  </si>
  <si>
    <t>iamexpat.de</t>
  </si>
  <si>
    <t>backmarket.fr</t>
  </si>
  <si>
    <t>mijndomein-ws.nl</t>
  </si>
  <si>
    <t>slushe.com</t>
  </si>
  <si>
    <t>badmoon-racing.jp</t>
  </si>
  <si>
    <t>load-balancer.cloud</t>
  </si>
  <si>
    <t>credit-agricole.pl</t>
  </si>
  <si>
    <t>driverstestingmi.com</t>
  </si>
  <si>
    <t>asia.edu.tw</t>
  </si>
  <si>
    <t>hubs.li</t>
  </si>
  <si>
    <t>simpkb.id</t>
  </si>
  <si>
    <t>cuevana3.to</t>
  </si>
  <si>
    <t>sportsvideo.org</t>
  </si>
  <si>
    <t>xoso.com.vn</t>
  </si>
  <si>
    <t>dat.de</t>
  </si>
  <si>
    <t>as8677-dns.net</t>
  </si>
  <si>
    <t>myrepi.com</t>
  </si>
  <si>
    <t>ignitiondeck.com</t>
  </si>
  <si>
    <t>elections.ca</t>
  </si>
  <si>
    <t>bernina.com</t>
  </si>
  <si>
    <t>watchanimesub.net</t>
  </si>
  <si>
    <t>otoy.com</t>
  </si>
  <si>
    <t>bloodjournal.org</t>
  </si>
  <si>
    <t>builderszen.com</t>
  </si>
  <si>
    <t>zoomerang.com</t>
  </si>
  <si>
    <t>uoou.cz</t>
  </si>
  <si>
    <t>gopeerclick.com</t>
  </si>
  <si>
    <t>717trk.com</t>
  </si>
  <si>
    <t>sis.gov.eg</t>
  </si>
  <si>
    <t>unisalento.it</t>
  </si>
  <si>
    <t>nudelive.com</t>
  </si>
  <si>
    <t>viesearch.com</t>
  </si>
  <si>
    <t>vnetservices.in</t>
  </si>
  <si>
    <t>womanka.com</t>
  </si>
  <si>
    <t>flybuys.com.au</t>
  </si>
  <si>
    <t>shecan.ir</t>
  </si>
  <si>
    <t>wubook.net</t>
  </si>
  <si>
    <t>cruiseline.com</t>
  </si>
  <si>
    <t>starcitygames.com</t>
  </si>
  <si>
    <t>victoriaeducation.co.uk</t>
  </si>
  <si>
    <t>partsouq.com</t>
  </si>
  <si>
    <t>ac-creteil.fr</t>
  </si>
  <si>
    <t>opsworks-cm.io</t>
  </si>
  <si>
    <t>tubepatrol.cc</t>
  </si>
  <si>
    <t>dima.hu</t>
  </si>
  <si>
    <t>vkmonline.com</t>
  </si>
  <si>
    <t>pythonheidong.com</t>
  </si>
  <si>
    <t>lavanguardia.es</t>
  </si>
  <si>
    <t>baumspage.com</t>
  </si>
  <si>
    <t>timesdaily.com</t>
  </si>
  <si>
    <t>writingcooperative.com</t>
  </si>
  <si>
    <t>buttsmithy.com</t>
  </si>
  <si>
    <t>msmu.ru</t>
  </si>
  <si>
    <t>voelkner.de</t>
  </si>
  <si>
    <t>amat.com</t>
  </si>
  <si>
    <t>urlaubsguru.de</t>
  </si>
  <si>
    <t>epson.eu</t>
  </si>
  <si>
    <t>wi.net</t>
  </si>
  <si>
    <t>clip2net.com</t>
  </si>
  <si>
    <t>eurovisionworld.com</t>
  </si>
  <si>
    <t>mwdh2o.com</t>
  </si>
  <si>
    <t>bayareafastrak.org</t>
  </si>
  <si>
    <t>jle.com</t>
  </si>
  <si>
    <t>quantaservices.com</t>
  </si>
  <si>
    <t>saferpay.com</t>
  </si>
  <si>
    <t>yousee.dk</t>
  </si>
  <si>
    <t>getroman.com</t>
  </si>
  <si>
    <t>worthofweb.com</t>
  </si>
  <si>
    <t>santeplusmag.com</t>
  </si>
  <si>
    <t>herffjones.com</t>
  </si>
  <si>
    <t>hostingbangladesh.com</t>
  </si>
  <si>
    <t>domns.com</t>
  </si>
  <si>
    <t>tafratec.com</t>
  </si>
  <si>
    <t>sxypix.com</t>
  </si>
  <si>
    <t>micropython.org</t>
  </si>
  <si>
    <t>fleetmon.com</t>
  </si>
  <si>
    <t>fission.systems</t>
  </si>
  <si>
    <t>dig.com</t>
  </si>
  <si>
    <t>thebarchive.com</t>
  </si>
  <si>
    <t>okyanust.com</t>
  </si>
  <si>
    <t>nic.km</t>
  </si>
  <si>
    <t>nugs.net</t>
  </si>
  <si>
    <t>lomadee.com</t>
  </si>
  <si>
    <t>rdkom.ru</t>
  </si>
  <si>
    <t>deliciousbrains.com</t>
  </si>
  <si>
    <t>penize.cz</t>
  </si>
  <si>
    <t>soundstrue.com</t>
  </si>
  <si>
    <t>telecomasia.net</t>
  </si>
  <si>
    <t>mountainx.com</t>
  </si>
  <si>
    <t>redporn.tv</t>
  </si>
  <si>
    <t>digiturkplay.com</t>
  </si>
  <si>
    <t>parkerdrilling.com</t>
  </si>
  <si>
    <t>marker.io</t>
  </si>
  <si>
    <t>libertyballers.com</t>
  </si>
  <si>
    <t>watchseries.wiki</t>
  </si>
  <si>
    <t>cincinnatizoo.org</t>
  </si>
  <si>
    <t>youaskfor.com</t>
  </si>
  <si>
    <t>simpsite.nl</t>
  </si>
  <si>
    <t>global-news-blog.com</t>
  </si>
  <si>
    <t>the9.com</t>
  </si>
  <si>
    <t>subr.edu</t>
  </si>
  <si>
    <t>quantstamp.com</t>
  </si>
  <si>
    <t>hamiltonwatch.com</t>
  </si>
  <si>
    <t>emiratesgroupcareers.com</t>
  </si>
  <si>
    <t>ziggozakelijk.nl</t>
  </si>
  <si>
    <t>muhkpyk.in</t>
  </si>
  <si>
    <t>scfaz.com</t>
  </si>
  <si>
    <t>it53.ru</t>
  </si>
  <si>
    <t>myvipre.com</t>
  </si>
  <si>
    <t>elhighlights.com</t>
  </si>
  <si>
    <t>goldengoosesonline.com</t>
  </si>
  <si>
    <t>addwish.com</t>
  </si>
  <si>
    <t>easy-hebergement.net</t>
  </si>
  <si>
    <t>preview-domain.com</t>
  </si>
  <si>
    <t>ncld.org</t>
  </si>
  <si>
    <t>yzdjgs.com</t>
  </si>
  <si>
    <t>ohiosos.gov</t>
  </si>
  <si>
    <t>illawarramercury.com.au</t>
  </si>
  <si>
    <t>forum-auto.ru</t>
  </si>
  <si>
    <t>walkers.co.uk</t>
  </si>
  <si>
    <t>crntt.com</t>
  </si>
  <si>
    <t>jinkela.lol</t>
  </si>
  <si>
    <t>beginners-tutorials.info</t>
  </si>
  <si>
    <t>saleshacker.com</t>
  </si>
  <si>
    <t>wantel.net.br</t>
  </si>
  <si>
    <t>cakecentral.com</t>
  </si>
  <si>
    <t>rtvnoord.nl</t>
  </si>
  <si>
    <t>techart.ru</t>
  </si>
  <si>
    <t>megalan.bg</t>
  </si>
  <si>
    <t>yourbookmark.stream</t>
  </si>
  <si>
    <t>datanumen.com</t>
  </si>
  <si>
    <t>shappify.com</t>
  </si>
  <si>
    <t>iowapublicradio.org</t>
  </si>
  <si>
    <t>loyalsys.io</t>
  </si>
  <si>
    <t>raxent.com</t>
  </si>
  <si>
    <t>ppsuc.edu.cn</t>
  </si>
  <si>
    <t>bhgre.com</t>
  </si>
  <si>
    <t>chillingeffects.org</t>
  </si>
  <si>
    <t>ltkcdn.net</t>
  </si>
  <si>
    <t>mtpolice.kr</t>
  </si>
  <si>
    <t>jubt2.xyz</t>
  </si>
  <si>
    <t>inmarkethub.com</t>
  </si>
  <si>
    <t>whizlabs.com</t>
  </si>
  <si>
    <t>marv.jp</t>
  </si>
  <si>
    <t>icwgroup.com</t>
  </si>
  <si>
    <t>spacelan.ne.jp</t>
  </si>
  <si>
    <t>farandwide.com</t>
  </si>
  <si>
    <t>nuvox.net</t>
  </si>
  <si>
    <t>lynero.net</t>
  </si>
  <si>
    <t>cpns.co.za</t>
  </si>
  <si>
    <t>chuaxin.com</t>
  </si>
  <si>
    <t>bizquest.com</t>
  </si>
  <si>
    <t>ihi.co.jp</t>
  </si>
  <si>
    <t>papermobi.com</t>
  </si>
  <si>
    <t>diytv.ru</t>
  </si>
  <si>
    <t>nationalguard.com</t>
  </si>
  <si>
    <t>jp-weathernews.com</t>
  </si>
  <si>
    <t>wolves.co.uk</t>
  </si>
  <si>
    <t>greaterkashmir.com</t>
  </si>
  <si>
    <t>cninet.co.kr</t>
  </si>
  <si>
    <t>mercadoclics.com</t>
  </si>
  <si>
    <t>honest-food.net</t>
  </si>
  <si>
    <t>seafile.com</t>
  </si>
  <si>
    <t>atos-services.net</t>
  </si>
  <si>
    <t>fundacionlacaixa.org</t>
  </si>
  <si>
    <t>pelisflix.help</t>
  </si>
  <si>
    <t>canlitv.center</t>
  </si>
  <si>
    <t>dnxtc.net</t>
  </si>
  <si>
    <t>mytranssexualdate.org</t>
  </si>
  <si>
    <t>dcdapp.com</t>
  </si>
  <si>
    <t>placo.net</t>
  </si>
  <si>
    <t>bmf.gv.at</t>
  </si>
  <si>
    <t>3dissue.com</t>
  </si>
  <si>
    <t>tvoydom.ru</t>
  </si>
  <si>
    <t>yxssp.com</t>
  </si>
  <si>
    <t>dexigner.com</t>
  </si>
  <si>
    <t>seejav.bar</t>
  </si>
  <si>
    <t>watchcartoononline.bz</t>
  </si>
  <si>
    <t>everytime.kr</t>
  </si>
  <si>
    <t>mmu.edu.my</t>
  </si>
  <si>
    <t>joinsuperset.com</t>
  </si>
  <si>
    <t>diditaxi.com.cn</t>
  </si>
  <si>
    <t>arena-diplomers.com</t>
  </si>
  <si>
    <t>hpplay.com.cn</t>
  </si>
  <si>
    <t>free-gay-sex-chat.com</t>
  </si>
  <si>
    <t>parsable.com</t>
  </si>
  <si>
    <t>clubready.com</t>
  </si>
  <si>
    <t>cnpj.biz</t>
  </si>
  <si>
    <t>byucougars.com</t>
  </si>
  <si>
    <t>pulse.com.gh</t>
  </si>
  <si>
    <t>1cloud.ru</t>
  </si>
  <si>
    <t>juvare.com</t>
  </si>
  <si>
    <t>hypecrib.com</t>
  </si>
  <si>
    <t>hidradownload.com</t>
  </si>
  <si>
    <t>comon.ru</t>
  </si>
  <si>
    <t>grape.media</t>
  </si>
  <si>
    <t>colombia.com</t>
  </si>
  <si>
    <t>mda.mil</t>
  </si>
  <si>
    <t>gzdnt.com</t>
  </si>
  <si>
    <t>halooglasi.com</t>
  </si>
  <si>
    <t>hkt.cc</t>
  </si>
  <si>
    <t>androidopenvpn.com</t>
  </si>
  <si>
    <t>hrkgame.com</t>
  </si>
  <si>
    <t>antarestech.com</t>
  </si>
  <si>
    <t>telcordia.com</t>
  </si>
  <si>
    <t>elevaate.io</t>
  </si>
  <si>
    <t>tripadvisor.at</t>
  </si>
  <si>
    <t>onlinepharmacycanadahelp.com</t>
  </si>
  <si>
    <t>highspeedtraining.co.uk</t>
  </si>
  <si>
    <t>spx.com</t>
  </si>
  <si>
    <t>hokiesports.com</t>
  </si>
  <si>
    <t>expedrion.biz</t>
  </si>
  <si>
    <t>cfos.de</t>
  </si>
  <si>
    <t>netflixawards.com</t>
  </si>
  <si>
    <t>nnkkz.com</t>
  </si>
  <si>
    <t>mapillary.com</t>
  </si>
  <si>
    <t>beep.pl</t>
  </si>
  <si>
    <t>mesi.com.ar</t>
  </si>
  <si>
    <t>zophar.net</t>
  </si>
  <si>
    <t>globalstar.com</t>
  </si>
  <si>
    <t>lambiek.net</t>
  </si>
  <si>
    <t>epdf.pub</t>
  </si>
  <si>
    <t>biomerieux.com</t>
  </si>
  <si>
    <t>nic.vip</t>
  </si>
  <si>
    <t>zlthunder.net</t>
  </si>
  <si>
    <t>mpynet.fi</t>
  </si>
  <si>
    <t>natwestgroup.com</t>
  </si>
  <si>
    <t>dogemaxmining.com</t>
  </si>
  <si>
    <t>nektony.com</t>
  </si>
  <si>
    <t>travelozeal.com</t>
  </si>
  <si>
    <t>dfid.gov.uk</t>
  </si>
  <si>
    <t>ctgu.edu.cn</t>
  </si>
  <si>
    <t>stage32.com</t>
  </si>
  <si>
    <t>csftr.com</t>
  </si>
  <si>
    <t>recetasgratis.net</t>
  </si>
  <si>
    <t>joinsherpa.com</t>
  </si>
  <si>
    <t>run.pm</t>
  </si>
  <si>
    <t>rutector.net</t>
  </si>
  <si>
    <t>ramset.com.au</t>
  </si>
  <si>
    <t>xpcourse.com</t>
  </si>
  <si>
    <t>freeserver.top</t>
  </si>
  <si>
    <t>forthepeople.com</t>
  </si>
  <si>
    <t>searchthese.net</t>
  </si>
  <si>
    <t>time.edu.cn</t>
  </si>
  <si>
    <t>s-bb.nl</t>
  </si>
  <si>
    <t>buytickets.at</t>
  </si>
  <si>
    <t>bundesanzeiger.de</t>
  </si>
  <si>
    <t>ghesi.net</t>
  </si>
  <si>
    <t>laserfiche.com</t>
  </si>
  <si>
    <t>anymp4.com</t>
  </si>
  <si>
    <t>scholarmate.com</t>
  </si>
  <si>
    <t>schmetterling.de</t>
  </si>
  <si>
    <t>ufjf.br</t>
  </si>
  <si>
    <t>flexiple.com</t>
  </si>
  <si>
    <t>doctormezo.com.vn</t>
  </si>
  <si>
    <t>idcicpdns.com</t>
  </si>
  <si>
    <t>mixedmartialarts.com</t>
  </si>
  <si>
    <t>banglarbhumi.gov.in</t>
  </si>
  <si>
    <t>zenstudios.com</t>
  </si>
  <si>
    <t>kktix.cc</t>
  </si>
  <si>
    <t>madmdns.ru</t>
  </si>
  <si>
    <t>authorea.com</t>
  </si>
  <si>
    <t>silodrome.com</t>
  </si>
  <si>
    <t>sngdfs.com</t>
  </si>
  <si>
    <t>dytt89.com</t>
  </si>
  <si>
    <t>directenergy.com</t>
  </si>
  <si>
    <t>aveanna.com</t>
  </si>
  <si>
    <t>fuse.tv</t>
  </si>
  <si>
    <t>lasix.autos</t>
  </si>
  <si>
    <t>lasd.org</t>
  </si>
  <si>
    <t>stockhead.com.au</t>
  </si>
  <si>
    <t>sitepronews.com</t>
  </si>
  <si>
    <t>pokerstrategy.com</t>
  </si>
  <si>
    <t>arlnow.com</t>
  </si>
  <si>
    <t>dataart.com</t>
  </si>
  <si>
    <t>erista.me</t>
  </si>
  <si>
    <t>pages.at</t>
  </si>
  <si>
    <t>qbe.com</t>
  </si>
  <si>
    <t>adoptee.com</t>
  </si>
  <si>
    <t>uwatchfree.be</t>
  </si>
  <si>
    <t>inholland.nl</t>
  </si>
  <si>
    <t>chrisbrogan.com</t>
  </si>
  <si>
    <t>hypermedia.net.id</t>
  </si>
  <si>
    <t>alcohol.org</t>
  </si>
  <si>
    <t>tamagawa.ac.jp</t>
  </si>
  <si>
    <t>esquire.ru</t>
  </si>
  <si>
    <t>visualfractions.com</t>
  </si>
  <si>
    <t>m4fg.at</t>
  </si>
  <si>
    <t>gtp.gr</t>
  </si>
  <si>
    <t>westmanga.info</t>
  </si>
  <si>
    <t>insidernj.com</t>
  </si>
  <si>
    <t>baicuoa.com</t>
  </si>
  <si>
    <t>typeset.io</t>
  </si>
  <si>
    <t>vnnox.com</t>
  </si>
  <si>
    <t>artegic.net</t>
  </si>
  <si>
    <t>player.one</t>
  </si>
  <si>
    <t>takemefishing.org</t>
  </si>
  <si>
    <t>safenet-inc.com</t>
  </si>
  <si>
    <t>mover.uz</t>
  </si>
  <si>
    <t>rinnapp.com</t>
  </si>
  <si>
    <t>ibc.pl</t>
  </si>
  <si>
    <t>data-axle.com</t>
  </si>
  <si>
    <t>thecozycook.com</t>
  </si>
  <si>
    <t>newspassid.com</t>
  </si>
  <si>
    <t>ulstu.ru</t>
  </si>
  <si>
    <t>aliyunddos1023.com</t>
  </si>
  <si>
    <t>sundancecatalog.com</t>
  </si>
  <si>
    <t>milonic.com</t>
  </si>
  <si>
    <t>vanburg.com</t>
  </si>
  <si>
    <t>firstnet.com</t>
  </si>
  <si>
    <t>onlinevpnsoftware.com</t>
  </si>
  <si>
    <t>slweb.ru</t>
  </si>
  <si>
    <t>rockband4.com</t>
  </si>
  <si>
    <t>funnelish.com</t>
  </si>
  <si>
    <t>ascgov.com</t>
  </si>
  <si>
    <t>serhumanointeractivo.com</t>
  </si>
  <si>
    <t>sspnet.org</t>
  </si>
  <si>
    <t>cmc.edu</t>
  </si>
  <si>
    <t>extmovie.com</t>
  </si>
  <si>
    <t>qlteacher.com</t>
  </si>
  <si>
    <t>v2rayssr.com</t>
  </si>
  <si>
    <t>securybrowse.com</t>
  </si>
  <si>
    <t>truekey.com</t>
  </si>
  <si>
    <t>teva.com</t>
  </si>
  <si>
    <t>thebaynet.com</t>
  </si>
  <si>
    <t>racv.com.au</t>
  </si>
  <si>
    <t>sciepub.com</t>
  </si>
  <si>
    <t>printnode.com</t>
  </si>
  <si>
    <t>lenovomm.cn</t>
  </si>
  <si>
    <t>hitosara.com</t>
  </si>
  <si>
    <t>01bzvip4.cc</t>
  </si>
  <si>
    <t>whitefoxboutique.com</t>
  </si>
  <si>
    <t>tokushima-u.ac.jp</t>
  </si>
  <si>
    <t>indianapolismotorspeedway.com</t>
  </si>
  <si>
    <t>refpaydc.top</t>
  </si>
  <si>
    <t>atkmodels.com</t>
  </si>
  <si>
    <t>louisvuitton.cn</t>
  </si>
  <si>
    <t>xpressreg.net</t>
  </si>
  <si>
    <t>thelantern.com</t>
  </si>
  <si>
    <t>adlogists.com</t>
  </si>
  <si>
    <t>igpayment.com</t>
  </si>
  <si>
    <t>loverust.ru</t>
  </si>
  <si>
    <t>tradetron.tech</t>
  </si>
  <si>
    <t>reservit.com</t>
  </si>
  <si>
    <t>chitika.com</t>
  </si>
  <si>
    <t>apkloo.com</t>
  </si>
  <si>
    <t>ujf-grenoble.fr</t>
  </si>
  <si>
    <t>infuturo.it</t>
  </si>
  <si>
    <t>buysellsearch.com</t>
  </si>
  <si>
    <t>roalddahl.com</t>
  </si>
  <si>
    <t>searchenginepeople.com</t>
  </si>
  <si>
    <t>ekoadz.com</t>
  </si>
  <si>
    <t>wsdot.com</t>
  </si>
  <si>
    <t>mecon.gov.ar</t>
  </si>
  <si>
    <t>modthesims2.com</t>
  </si>
  <si>
    <t>brdtnet.com</t>
  </si>
  <si>
    <t>anahuac.mx</t>
  </si>
  <si>
    <t>rivegauche.ru</t>
  </si>
  <si>
    <t>soriana.com</t>
  </si>
  <si>
    <t>smartfunapps.com</t>
  </si>
  <si>
    <t>tennisi.bet</t>
  </si>
  <si>
    <t>sdchina.com</t>
  </si>
  <si>
    <t>dkexternal.com</t>
  </si>
  <si>
    <t>onecompiler.com</t>
  </si>
  <si>
    <t>nursingcenter.com</t>
  </si>
  <si>
    <t>rg.to</t>
  </si>
  <si>
    <t>freewechat.com</t>
  </si>
  <si>
    <t>uninorte.edu.co</t>
  </si>
  <si>
    <t>manatt.com</t>
  </si>
  <si>
    <t>thefarside.com</t>
  </si>
  <si>
    <t>itut.ru</t>
  </si>
  <si>
    <t>khanoumi.com</t>
  </si>
  <si>
    <t>soccer-manager.eu</t>
  </si>
  <si>
    <t>epuap.gov.pl</t>
  </si>
  <si>
    <t>uweb.ru</t>
  </si>
  <si>
    <t>onenomadtstore.com</t>
  </si>
  <si>
    <t>122927.com</t>
  </si>
  <si>
    <t>srvlinux.info</t>
  </si>
  <si>
    <t>huffingtonpost.gr</t>
  </si>
  <si>
    <t>cloud4y.ru</t>
  </si>
  <si>
    <t>kiiitv.com</t>
  </si>
  <si>
    <t>gnapi.com</t>
  </si>
  <si>
    <t>casual-games.club</t>
  </si>
  <si>
    <t>kcs.ru</t>
  </si>
  <si>
    <t>habbo.com</t>
  </si>
  <si>
    <t>shavetape.cash</t>
  </si>
  <si>
    <t>adxbid.info</t>
  </si>
  <si>
    <t>albuterol.life</t>
  </si>
  <si>
    <t>tvbanywherena.com</t>
  </si>
  <si>
    <t>miningweekly.com</t>
  </si>
  <si>
    <t>exnessaffiliates.com</t>
  </si>
  <si>
    <t>ltt.ly</t>
  </si>
  <si>
    <t>hey.car</t>
  </si>
  <si>
    <t>thatsthem.com</t>
  </si>
  <si>
    <t>patientslikeme.com</t>
  </si>
  <si>
    <t>usp.ac.fj</t>
  </si>
  <si>
    <t>waves.exchange</t>
  </si>
  <si>
    <t>aiims.edu</t>
  </si>
  <si>
    <t>ahost.cloud</t>
  </si>
  <si>
    <t>ruk-com.in.th</t>
  </si>
  <si>
    <t>chibanippo.co.jp</t>
  </si>
  <si>
    <t>europaplus.ru</t>
  </si>
  <si>
    <t>leakxxx.com</t>
  </si>
  <si>
    <t>aol.it</t>
  </si>
  <si>
    <t>ename.cn</t>
  </si>
  <si>
    <t>kcentv.com</t>
  </si>
  <si>
    <t>fuzzhq.com</t>
  </si>
  <si>
    <t>cubiq.ru</t>
  </si>
  <si>
    <t>btvnovinite.bg</t>
  </si>
  <si>
    <t>meetsoci.com</t>
  </si>
  <si>
    <t>ayoa.com</t>
  </si>
  <si>
    <t>thetruth.com</t>
  </si>
  <si>
    <t>namescout.com</t>
  </si>
  <si>
    <t>citywinery.com</t>
  </si>
  <si>
    <t>lookmovie.la</t>
  </si>
  <si>
    <t>gyantts.com</t>
  </si>
  <si>
    <t>elgiganten.dk</t>
  </si>
  <si>
    <t>antena3tv.es</t>
  </si>
  <si>
    <t>swhysc.com</t>
  </si>
  <si>
    <t>stat.uz</t>
  </si>
  <si>
    <t>sigalert.com</t>
  </si>
  <si>
    <t>pingcode.com</t>
  </si>
  <si>
    <t>clickup-attachments.com</t>
  </si>
  <si>
    <t>frac.org</t>
  </si>
  <si>
    <t>hindipix.com</t>
  </si>
  <si>
    <t>nusa.net.id</t>
  </si>
  <si>
    <t>rundfunkbeitrag.de</t>
  </si>
  <si>
    <t>vdska.ru</t>
  </si>
  <si>
    <t>netscalergateway.net</t>
  </si>
  <si>
    <t>ecologi.com</t>
  </si>
  <si>
    <t>bossci.com</t>
  </si>
  <si>
    <t>milotree.com</t>
  </si>
  <si>
    <t>mobilegamecdn.com</t>
  </si>
  <si>
    <t>busoft.de</t>
  </si>
  <si>
    <t>12newsnow.com</t>
  </si>
  <si>
    <t>mosreg.media</t>
  </si>
  <si>
    <t>osmc.tv</t>
  </si>
  <si>
    <t>xingzuo.com</t>
  </si>
  <si>
    <t>taiwanmobile.net</t>
  </si>
  <si>
    <t>switchnap.com</t>
  </si>
  <si>
    <t>delijn.be</t>
  </si>
  <si>
    <t>altell.ru</t>
  </si>
  <si>
    <t>fortiguard.net</t>
  </si>
  <si>
    <t>baehost.com</t>
  </si>
  <si>
    <t>kshs.org</t>
  </si>
  <si>
    <t>jotti.org</t>
  </si>
  <si>
    <t>singulart.com</t>
  </si>
  <si>
    <t>steadyhoster.com</t>
  </si>
  <si>
    <t>mansfieldnewsjournal.com</t>
  </si>
  <si>
    <t>bugaboo.com</t>
  </si>
  <si>
    <t>rosgvard.ru</t>
  </si>
  <si>
    <t>shorenewsnetwork.com</t>
  </si>
  <si>
    <t>lemoniteur.fr</t>
  </si>
  <si>
    <t>ffsky.com</t>
  </si>
  <si>
    <t>medianama.com</t>
  </si>
  <si>
    <t>skybettingandgaming.info</t>
  </si>
  <si>
    <t>abnewswire.com</t>
  </si>
  <si>
    <t>seekweb.com</t>
  </si>
  <si>
    <t>wilsonart.com</t>
  </si>
  <si>
    <t>allgemeine-zeitung.de</t>
  </si>
  <si>
    <t>kennedykrieger.org</t>
  </si>
  <si>
    <t>fileserve.com</t>
  </si>
  <si>
    <t>allenedmonds.com</t>
  </si>
  <si>
    <t>seabourn.com</t>
  </si>
  <si>
    <t>edgecenter.ru</t>
  </si>
  <si>
    <t>booktrust.org.uk</t>
  </si>
  <si>
    <t>da.direct</t>
  </si>
  <si>
    <t>bluetoad.com</t>
  </si>
  <si>
    <t>unithese-resteven.icu</t>
  </si>
  <si>
    <t>ngc.com</t>
  </si>
  <si>
    <t>hackers.com</t>
  </si>
  <si>
    <t>sekai-kabuka.com</t>
  </si>
  <si>
    <t>blizzardonline.net</t>
  </si>
  <si>
    <t>ufcg.edu.br</t>
  </si>
  <si>
    <t>mycimaa.tv</t>
  </si>
  <si>
    <t>filmehd.se</t>
  </si>
  <si>
    <t>park.edu</t>
  </si>
  <si>
    <t>themillions.com</t>
  </si>
  <si>
    <t>badger.finance</t>
  </si>
  <si>
    <t>dai-ichi-life.co.jp</t>
  </si>
  <si>
    <t>pbase.net</t>
  </si>
  <si>
    <t>vara.nl</t>
  </si>
  <si>
    <t>optavia.com</t>
  </si>
  <si>
    <t>greenqueen.com.hk</t>
  </si>
  <si>
    <t>geocomply.net</t>
  </si>
  <si>
    <t>avg-it.ru</t>
  </si>
  <si>
    <t>hdslb.net</t>
  </si>
  <si>
    <t>assemblyfour.com</t>
  </si>
  <si>
    <t>henkelgroup.net</t>
  </si>
  <si>
    <t>harrisinteractive.com</t>
  </si>
  <si>
    <t>kikass.to</t>
  </si>
  <si>
    <t>webevi.com</t>
  </si>
  <si>
    <t>biographymask.com</t>
  </si>
  <si>
    <t>qaxcloudwaf.com</t>
  </si>
  <si>
    <t>starbucks.fr</t>
  </si>
  <si>
    <t>fresh.com</t>
  </si>
  <si>
    <t>furosemide.icu</t>
  </si>
  <si>
    <t>glocalnet.net</t>
  </si>
  <si>
    <t>adrcdn.com</t>
  </si>
  <si>
    <t>ussignalcom.net</t>
  </si>
  <si>
    <t>linkruil.nu</t>
  </si>
  <si>
    <t>forces.net</t>
  </si>
  <si>
    <t>doski.ru</t>
  </si>
  <si>
    <t>wday.ru</t>
  </si>
  <si>
    <t>budgetinsurance.com</t>
  </si>
  <si>
    <t>servidorestavel.net</t>
  </si>
  <si>
    <t>brilliantsdates.net</t>
  </si>
  <si>
    <t>jacksonlewis.com</t>
  </si>
  <si>
    <t>lander.edu</t>
  </si>
  <si>
    <t>audioteka.com</t>
  </si>
  <si>
    <t>syb.sh</t>
  </si>
  <si>
    <t>shellmo.org</t>
  </si>
  <si>
    <t>noormags.ir</t>
  </si>
  <si>
    <t>wilderness.org</t>
  </si>
  <si>
    <t>shopbrain.com</t>
  </si>
  <si>
    <t>elocal.com</t>
  </si>
  <si>
    <t>housebrand.com</t>
  </si>
  <si>
    <t>rusfootball.info</t>
  </si>
  <si>
    <t>junglefrog.com</t>
  </si>
  <si>
    <t>sparktraffic.com</t>
  </si>
  <si>
    <t>proshop.dk</t>
  </si>
  <si>
    <t>billiongraves.com</t>
  </si>
  <si>
    <t>uscgboating.org</t>
  </si>
  <si>
    <t>hot.com</t>
  </si>
  <si>
    <t>itotolink.com</t>
  </si>
  <si>
    <t>bankislam.biz</t>
  </si>
  <si>
    <t>mosoah.com</t>
  </si>
  <si>
    <t>web-networking.com</t>
  </si>
  <si>
    <t>supramail.com.br</t>
  </si>
  <si>
    <t>informit.org</t>
  </si>
  <si>
    <t>state.nh.us</t>
  </si>
  <si>
    <t>casecorp.com</t>
  </si>
  <si>
    <t>j2t.com</t>
  </si>
  <si>
    <t>alcampo.es</t>
  </si>
  <si>
    <t>bishtarazyek.com</t>
  </si>
  <si>
    <t>teratail.com</t>
  </si>
  <si>
    <t>blockopedia.org</t>
  </si>
  <si>
    <t>wkkf.org</t>
  </si>
  <si>
    <t>allmedia.ru</t>
  </si>
  <si>
    <t>yahoofs.com</t>
  </si>
  <si>
    <t>apwg.org</t>
  </si>
  <si>
    <t>hookupapp.org</t>
  </si>
  <si>
    <t>jazel.net</t>
  </si>
  <si>
    <t>jelastic.com</t>
  </si>
  <si>
    <t>mmotop.ru</t>
  </si>
  <si>
    <t>inta.org</t>
  </si>
  <si>
    <t>cymbaltaduloxetine.shop</t>
  </si>
  <si>
    <t>got-it.ai</t>
  </si>
  <si>
    <t>nashaniva.com</t>
  </si>
  <si>
    <t>fuzokudx.com</t>
  </si>
  <si>
    <t>opensourcecms.com</t>
  </si>
  <si>
    <t>xyxz001.com</t>
  </si>
  <si>
    <t>liftmaster.com</t>
  </si>
  <si>
    <t>redxxx.cc</t>
  </si>
  <si>
    <t>scentsy.us</t>
  </si>
  <si>
    <t>usab.com</t>
  </si>
  <si>
    <t>conferenceboard.ca</t>
  </si>
  <si>
    <t>bridesblush.com</t>
  </si>
  <si>
    <t>qihoo.com</t>
  </si>
  <si>
    <t>history-computer.com</t>
  </si>
  <si>
    <t>bandzone.cz</t>
  </si>
  <si>
    <t>xom.com</t>
  </si>
  <si>
    <t>socialbookmark.stream</t>
  </si>
  <si>
    <t>underscorejs.org</t>
  </si>
  <si>
    <t>hrmagazine.co.uk</t>
  </si>
  <si>
    <t>julieblanner.com</t>
  </si>
  <si>
    <t>liveaction.org</t>
  </si>
  <si>
    <t>vnpost.vn</t>
  </si>
  <si>
    <t>pchassets.com</t>
  </si>
  <si>
    <t>fansone.co</t>
  </si>
  <si>
    <t>ddns-intelbras.com.br</t>
  </si>
  <si>
    <t>heyday.ai</t>
  </si>
  <si>
    <t>wondery.com</t>
  </si>
  <si>
    <t>marrtool.com</t>
  </si>
  <si>
    <t>vbnservices.net</t>
  </si>
  <si>
    <t>yyrd.com</t>
  </si>
  <si>
    <t>zhp.pl</t>
  </si>
  <si>
    <t>icyteas.de</t>
  </si>
  <si>
    <t>lntinfotech.com</t>
  </si>
  <si>
    <t>yahoo.ca</t>
  </si>
  <si>
    <t>bikebandit.com</t>
  </si>
  <si>
    <t>ease.com</t>
  </si>
  <si>
    <t>wpimg.pl</t>
  </si>
  <si>
    <t>fatwin.com</t>
  </si>
  <si>
    <t>pageloot.io</t>
  </si>
  <si>
    <t>uacf.io</t>
  </si>
  <si>
    <t>icezmz.com</t>
  </si>
  <si>
    <t>diflucan.run</t>
  </si>
  <si>
    <t>telx.com</t>
  </si>
  <si>
    <t>minorityrights.org</t>
  </si>
  <si>
    <t>motorsportmagazine.com</t>
  </si>
  <si>
    <t>xn--42c9bsq2d4f7a2a.com</t>
  </si>
  <si>
    <t>tlo.com</t>
  </si>
  <si>
    <t>detoxinista.com</t>
  </si>
  <si>
    <t>sdm.ru</t>
  </si>
  <si>
    <t>tomsguide.fr</t>
  </si>
  <si>
    <t>lnrsks.com</t>
  </si>
  <si>
    <t>risq.qc.ca</t>
  </si>
  <si>
    <t>portainer.io</t>
  </si>
  <si>
    <t>essay-company.com</t>
  </si>
  <si>
    <t>accompagnamento-focoso.com</t>
  </si>
  <si>
    <t>bsoft.com.cn</t>
  </si>
  <si>
    <t>telinet.com.pg</t>
  </si>
  <si>
    <t>cdntcr.com</t>
  </si>
  <si>
    <t>neodigit.net</t>
  </si>
  <si>
    <t>crystalradio.cn</t>
  </si>
  <si>
    <t>materiel.net</t>
  </si>
  <si>
    <t>kronenberg.org</t>
  </si>
  <si>
    <t>jetdns.net</t>
  </si>
  <si>
    <t>headliner.link</t>
  </si>
  <si>
    <t>freestart.plc.uk</t>
  </si>
  <si>
    <t>thedma.org</t>
  </si>
  <si>
    <t>elmnet.ir</t>
  </si>
  <si>
    <t>joinihawk.ru</t>
  </si>
  <si>
    <t>ncertbooks.guru</t>
  </si>
  <si>
    <t>curse.com</t>
  </si>
  <si>
    <t>netspend.net</t>
  </si>
  <si>
    <t>iiko.ru</t>
  </si>
  <si>
    <t>csc.lv</t>
  </si>
  <si>
    <t>popularwoodworking.com</t>
  </si>
  <si>
    <t>expertvagabond.com</t>
  </si>
  <si>
    <t>mystreetscape.com</t>
  </si>
  <si>
    <t>mail.ne.jp</t>
  </si>
  <si>
    <t>huuto.net</t>
  </si>
  <si>
    <t>vkusnoitochka.ru</t>
  </si>
  <si>
    <t>barbri.com</t>
  </si>
  <si>
    <t>trainbit.com</t>
  </si>
  <si>
    <t>gbdeclaration.org</t>
  </si>
  <si>
    <t>manifo.com</t>
  </si>
  <si>
    <t>naag.org</t>
  </si>
  <si>
    <t>financialtribune.com</t>
  </si>
  <si>
    <t>proximanet.ru</t>
  </si>
  <si>
    <t>poptropica.com</t>
  </si>
  <si>
    <t>horchow.com</t>
  </si>
  <si>
    <t>fmoviesf.co</t>
  </si>
  <si>
    <t>trendpornvids.com</t>
  </si>
  <si>
    <t>popnable.com</t>
  </si>
  <si>
    <t>whro.net</t>
  </si>
  <si>
    <t>dm06.biz</t>
  </si>
  <si>
    <t>xpanimes.com</t>
  </si>
  <si>
    <t>crisis.org.uk</t>
  </si>
  <si>
    <t>fasttelco.net</t>
  </si>
  <si>
    <t>unimo.it</t>
  </si>
  <si>
    <t>usaa360.com</t>
  </si>
  <si>
    <t>hazipatika.com</t>
  </si>
  <si>
    <t>versusarthritis.org</t>
  </si>
  <si>
    <t>mzrta.ru</t>
  </si>
  <si>
    <t>shzu.edu.cn</t>
  </si>
  <si>
    <t>dssmith.com</t>
  </si>
  <si>
    <t>newmexico.org</t>
  </si>
  <si>
    <t>dal.net.tr</t>
  </si>
  <si>
    <t>mavi.com</t>
  </si>
  <si>
    <t>ksc.ru</t>
  </si>
  <si>
    <t>americanpetproducts.org</t>
  </si>
  <si>
    <t>8jdns.net</t>
  </si>
  <si>
    <t>retinacream.quest</t>
  </si>
  <si>
    <t>hhxxjx.com</t>
  </si>
  <si>
    <t>mydiplomixstore.com</t>
  </si>
  <si>
    <t>fiverraffiliates.com</t>
  </si>
  <si>
    <t>teddybearmetal.com</t>
  </si>
  <si>
    <t>cibg.nl</t>
  </si>
  <si>
    <t>gamerantimages.com</t>
  </si>
  <si>
    <t>vpls.net</t>
  </si>
  <si>
    <t>yogainternational.com</t>
  </si>
  <si>
    <t>terradotta.com</t>
  </si>
  <si>
    <t>gdziezjesc.info</t>
  </si>
  <si>
    <t>drei.at</t>
  </si>
  <si>
    <t>genealogy.net</t>
  </si>
  <si>
    <t>drive.ne.jp</t>
  </si>
  <si>
    <t>wwwxxx.uno</t>
  </si>
  <si>
    <t>windsorhillsrent.com</t>
  </si>
  <si>
    <t>bol-online.com</t>
  </si>
  <si>
    <t>hanze.nl</t>
  </si>
  <si>
    <t>bellacor.com</t>
  </si>
  <si>
    <t>glopalstore.com</t>
  </si>
  <si>
    <t>intelliad.de</t>
  </si>
  <si>
    <t>md.gov</t>
  </si>
  <si>
    <t>sendlane.com</t>
  </si>
  <si>
    <t>fscut.com</t>
  </si>
  <si>
    <t>livesport.services</t>
  </si>
  <si>
    <t>fxacg.net</t>
  </si>
  <si>
    <t>onekindesign.com</t>
  </si>
  <si>
    <t>webrtc.org</t>
  </si>
  <si>
    <t>research-panel.jp</t>
  </si>
  <si>
    <t>popjustice.com</t>
  </si>
  <si>
    <t>yourwebhoster.com</t>
  </si>
  <si>
    <t>appliedmaterials.com</t>
  </si>
  <si>
    <t>javvin.me</t>
  </si>
  <si>
    <t>visitphoenix.com</t>
  </si>
  <si>
    <t>service-kp.com</t>
  </si>
  <si>
    <t>over-blog.net</t>
  </si>
  <si>
    <t>organdonor.gov</t>
  </si>
  <si>
    <t>ryviu.com</t>
  </si>
  <si>
    <t>news-buzz1.com</t>
  </si>
  <si>
    <t>habseyesontheprize.com</t>
  </si>
  <si>
    <t>golinuxcloud.com</t>
  </si>
  <si>
    <t>keonthemes.com</t>
  </si>
  <si>
    <t>californiaglobe.com</t>
  </si>
  <si>
    <t>camarads.com</t>
  </si>
  <si>
    <t>sootoday.com</t>
  </si>
  <si>
    <t>sleepassociation.org</t>
  </si>
  <si>
    <t>eshop-rychle.cz</t>
  </si>
  <si>
    <t>usmayors.org</t>
  </si>
  <si>
    <t>countrysidetravels.com</t>
  </si>
  <si>
    <t>fileaxa.com</t>
  </si>
  <si>
    <t>archiveofsins.com</t>
  </si>
  <si>
    <t>facultyfocus.com</t>
  </si>
  <si>
    <t>qllq.ru</t>
  </si>
  <si>
    <t>ocha.ac.jp</t>
  </si>
  <si>
    <t>ok40.net</t>
  </si>
  <si>
    <t>univ-pau.fr</t>
  </si>
  <si>
    <t>theartsdesk.com</t>
  </si>
  <si>
    <t>uni-hildesheim.de</t>
  </si>
  <si>
    <t>vyborg.ru</t>
  </si>
  <si>
    <t>gdgov.com</t>
  </si>
  <si>
    <t>javchill.com</t>
  </si>
  <si>
    <t>rti.org.tw</t>
  </si>
  <si>
    <t>logisticsmgmt.com</t>
  </si>
  <si>
    <t>sweatybetty.com</t>
  </si>
  <si>
    <t>clickasnap.com</t>
  </si>
  <si>
    <t>hartfordbusiness.com</t>
  </si>
  <si>
    <t>toyotanation.com</t>
  </si>
  <si>
    <t>oist.jp</t>
  </si>
  <si>
    <t>boi9osyg1uwtyafn.com</t>
  </si>
  <si>
    <t>animejoy.ru</t>
  </si>
  <si>
    <t>dangcongsan.vn</t>
  </si>
  <si>
    <t>conmebol.com</t>
  </si>
  <si>
    <t>fincaraiz.com.co</t>
  </si>
  <si>
    <t>afnic.fr</t>
  </si>
  <si>
    <t>onmeda.de</t>
  </si>
  <si>
    <t>thriftytraveler.com</t>
  </si>
  <si>
    <t>first-server.net</t>
  </si>
  <si>
    <t>googiehost.com</t>
  </si>
  <si>
    <t>mijnkombijdepolitie.nl</t>
  </si>
  <si>
    <t>eaze.com</t>
  </si>
  <si>
    <t>streamingmedia.com</t>
  </si>
  <si>
    <t>drdo.gov.in</t>
  </si>
  <si>
    <t>f-i.de</t>
  </si>
  <si>
    <t>thesaurus.plus</t>
  </si>
  <si>
    <t>simonsfoundation.org</t>
  </si>
  <si>
    <t>ship24.com</t>
  </si>
  <si>
    <t>thespacereview.com</t>
  </si>
  <si>
    <t>workforcesoftware.com</t>
  </si>
  <si>
    <t>porno16.com</t>
  </si>
  <si>
    <t>amsmeteors.org</t>
  </si>
  <si>
    <t>beckhoff.com</t>
  </si>
  <si>
    <t>zalando.at</t>
  </si>
  <si>
    <t>23m.com</t>
  </si>
  <si>
    <t>nordpoolgroup.com</t>
  </si>
  <si>
    <t>sphinn.com</t>
  </si>
  <si>
    <t>searshomeservices.com</t>
  </si>
  <si>
    <t>1se.co</t>
  </si>
  <si>
    <t>myprivatedns.com</t>
  </si>
  <si>
    <t>csp.org.uk</t>
  </si>
  <si>
    <t>observatornews.ro</t>
  </si>
  <si>
    <t>nmgnews.com.cn</t>
  </si>
  <si>
    <t>manga18hot.net</t>
  </si>
  <si>
    <t>keepersecurity.eu</t>
  </si>
  <si>
    <t>bpa.gov</t>
  </si>
  <si>
    <t>nordkapp.net</t>
  </si>
  <si>
    <t>uni-miskolc.hu</t>
  </si>
  <si>
    <t>ysagin.top</t>
  </si>
  <si>
    <t>aspencore.com</t>
  </si>
  <si>
    <t>okcashbag.com</t>
  </si>
  <si>
    <t>spotfy.biz</t>
  </si>
  <si>
    <t>allfamousbirthday.com</t>
  </si>
  <si>
    <t>shakespeare-online.com</t>
  </si>
  <si>
    <t>laureate.net</t>
  </si>
  <si>
    <t>globetrotter.de</t>
  </si>
  <si>
    <t>upstreamonline.com</t>
  </si>
  <si>
    <t>scalemates.com</t>
  </si>
  <si>
    <t>eninetworks.com</t>
  </si>
  <si>
    <t>saveyoursite.date</t>
  </si>
  <si>
    <t>elitefiber.net</t>
  </si>
  <si>
    <t>dozortel.ru</t>
  </si>
  <si>
    <t>jospt.org</t>
  </si>
  <si>
    <t>vodafone.ie</t>
  </si>
  <si>
    <t>x-server.net</t>
  </si>
  <si>
    <t>scielosp.org</t>
  </si>
  <si>
    <t>euronet.nl</t>
  </si>
  <si>
    <t>mailinblack.com</t>
  </si>
  <si>
    <t>princeclassified.com</t>
  </si>
  <si>
    <t>ispras.ru</t>
  </si>
  <si>
    <t>u24.gov.ua</t>
  </si>
  <si>
    <t>movietop.cc</t>
  </si>
  <si>
    <t>showpo.com</t>
  </si>
  <si>
    <t>mall.sk</t>
  </si>
  <si>
    <t>zs.gov.cn</t>
  </si>
  <si>
    <t>shaheed4u.us</t>
  </si>
  <si>
    <t>isiline.it</t>
  </si>
  <si>
    <t>gites-de-france.com</t>
  </si>
  <si>
    <t>gwtc.net</t>
  </si>
  <si>
    <t>consensus.com</t>
  </si>
  <si>
    <t>cccb.ru</t>
  </si>
  <si>
    <t>unite.ai</t>
  </si>
  <si>
    <t>8m.net</t>
  </si>
  <si>
    <t>152media.info</t>
  </si>
  <si>
    <t>estream.com</t>
  </si>
  <si>
    <t>link-target.net</t>
  </si>
  <si>
    <t>kmf.kz</t>
  </si>
  <si>
    <t>laptopmedia.com</t>
  </si>
  <si>
    <t>hu.nl</t>
  </si>
  <si>
    <t>avgantivirusreview.com</t>
  </si>
  <si>
    <t>lc.net.ua</t>
  </si>
  <si>
    <t>wdwmagic.com</t>
  </si>
  <si>
    <t>needforspeed.com</t>
  </si>
  <si>
    <t>aiby.com</t>
  </si>
  <si>
    <t>nyu.org</t>
  </si>
  <si>
    <t>dotnetsql.com</t>
  </si>
  <si>
    <t>nsula.edu</t>
  </si>
  <si>
    <t>brunet.bn</t>
  </si>
  <si>
    <t>ijidonline.com</t>
  </si>
  <si>
    <t>state.ga.us</t>
  </si>
  <si>
    <t>sokolov.ru</t>
  </si>
  <si>
    <t>minecraft-mp.com</t>
  </si>
  <si>
    <t>ekomiapps.de</t>
  </si>
  <si>
    <t>balticom.lv</t>
  </si>
  <si>
    <t>gotogate.com</t>
  </si>
  <si>
    <t>pagibigfundservices.com</t>
  </si>
  <si>
    <t>redsea.gov.eg</t>
  </si>
  <si>
    <t>rap.prd.fr</t>
  </si>
  <si>
    <t>trangchu.news</t>
  </si>
  <si>
    <t>tekmetric.com</t>
  </si>
  <si>
    <t>radikaltechnologies.com</t>
  </si>
  <si>
    <t>kabsi.at</t>
  </si>
  <si>
    <t>mizbandp.com</t>
  </si>
  <si>
    <t>filmmakinesi.pw</t>
  </si>
  <si>
    <t>wbroadband.net.au</t>
  </si>
  <si>
    <t>weatherextension.com</t>
  </si>
  <si>
    <t>hanjukankan.com</t>
  </si>
  <si>
    <t>kvack.org</t>
  </si>
  <si>
    <t>findanime.net</t>
  </si>
  <si>
    <t>fs-host.net</t>
  </si>
  <si>
    <t>digital-delivery.com</t>
  </si>
  <si>
    <t>irtel.ru</t>
  </si>
  <si>
    <t>oneringnetworks.net</t>
  </si>
  <si>
    <t>http-host.net</t>
  </si>
  <si>
    <t>planday.cloud</t>
  </si>
  <si>
    <t>imageprom.ru</t>
  </si>
  <si>
    <t>linkbg.com</t>
  </si>
  <si>
    <t>corpnet2.com</t>
  </si>
  <si>
    <t>pingler.com</t>
  </si>
  <si>
    <t>pinellascounty.org</t>
  </si>
  <si>
    <t>corolain.ru</t>
  </si>
  <si>
    <t>shufersal.co.il</t>
  </si>
  <si>
    <t>reyden-x.com</t>
  </si>
  <si>
    <t>samaa.tv</t>
  </si>
  <si>
    <t>camdenchat.com</t>
  </si>
  <si>
    <t>equinenow.com</t>
  </si>
  <si>
    <t>uqu.edu.sa</t>
  </si>
  <si>
    <t>pref.osaka.jp</t>
  </si>
  <si>
    <t>slice.ca</t>
  </si>
  <si>
    <t>weblications.com</t>
  </si>
  <si>
    <t>cposo.ru</t>
  </si>
  <si>
    <t>retailcrm.ru</t>
  </si>
  <si>
    <t>strata.com</t>
  </si>
  <si>
    <t>marketingcloudops.com</t>
  </si>
  <si>
    <t>ekstat.com</t>
  </si>
  <si>
    <t>funplus.net</t>
  </si>
  <si>
    <t>f2m.top</t>
  </si>
  <si>
    <t>solarus.net</t>
  </si>
  <si>
    <t>zoosextube.life</t>
  </si>
  <si>
    <t>belady.online</t>
  </si>
  <si>
    <t>3cdn.net</t>
  </si>
  <si>
    <t>postbit.com</t>
  </si>
  <si>
    <t>allowlisted.net</t>
  </si>
  <si>
    <t>modhub.us</t>
  </si>
  <si>
    <t>kp-aws-cloud.org</t>
  </si>
  <si>
    <t>gliwice.pl</t>
  </si>
  <si>
    <t>mymortgage-online.com</t>
  </si>
  <si>
    <t>keepbooster.com</t>
  </si>
  <si>
    <t>towngastelecom.com</t>
  </si>
  <si>
    <t>harriscountytx.gov</t>
  </si>
  <si>
    <t>standvirtual.com</t>
  </si>
  <si>
    <t>transplace.com</t>
  </si>
  <si>
    <t>pointsoflight.org</t>
  </si>
  <si>
    <t>biblica.com</t>
  </si>
  <si>
    <t>zapsplat.com</t>
  </si>
  <si>
    <t>laas.fr</t>
  </si>
  <si>
    <t>dgii.gov.do</t>
  </si>
  <si>
    <t>jetseo.ir</t>
  </si>
  <si>
    <t>bookmarking.stream</t>
  </si>
  <si>
    <t>powvideo.net</t>
  </si>
  <si>
    <t>gamesdonequick.com</t>
  </si>
  <si>
    <t>naturvardsverket.se</t>
  </si>
  <si>
    <t>jrc.nl</t>
  </si>
  <si>
    <t>rarbg2021.org</t>
  </si>
  <si>
    <t>hecom.cn</t>
  </si>
  <si>
    <t>shineads.in</t>
  </si>
  <si>
    <t>oct-net.ne.jp</t>
  </si>
  <si>
    <t>egat.co.th</t>
  </si>
  <si>
    <t>amoxicillintab.shop</t>
  </si>
  <si>
    <t>guitar-pro.com</t>
  </si>
  <si>
    <t>hozyaushka.org</t>
  </si>
  <si>
    <t>artribune.com</t>
  </si>
  <si>
    <t>telnavi.jp</t>
  </si>
  <si>
    <t>healcode.com</t>
  </si>
  <si>
    <t>nethosted.co.uk</t>
  </si>
  <si>
    <t>xianshuabao.com</t>
  </si>
  <si>
    <t>dnull.xyz</t>
  </si>
  <si>
    <t>gt.com</t>
  </si>
  <si>
    <t>borodino.ru</t>
  </si>
  <si>
    <t>zagonka.sbs</t>
  </si>
  <si>
    <t>onlines-diplomy24.com</t>
  </si>
  <si>
    <t>api.no</t>
  </si>
  <si>
    <t>procareonline.com</t>
  </si>
  <si>
    <t>insideidc.com</t>
  </si>
  <si>
    <t>mspy.com</t>
  </si>
  <si>
    <t>osde.com.ar</t>
  </si>
  <si>
    <t>coomer.party</t>
  </si>
  <si>
    <t>sightmap.com</t>
  </si>
  <si>
    <t>einfochips.com</t>
  </si>
  <si>
    <t>harmankardon.com</t>
  </si>
  <si>
    <t>hopper-it.ru</t>
  </si>
  <si>
    <t>mpei.ru</t>
  </si>
  <si>
    <t>v2ray.com</t>
  </si>
  <si>
    <t>moogsoft.com</t>
  </si>
  <si>
    <t>tourbuzz.net</t>
  </si>
  <si>
    <t>worldpharmacyx.online</t>
  </si>
  <si>
    <t>martech.zone</t>
  </si>
  <si>
    <t>prototypejs.org</t>
  </si>
  <si>
    <t>pushext.com</t>
  </si>
  <si>
    <t>starbucks.de</t>
  </si>
  <si>
    <t>qq1000.com</t>
  </si>
  <si>
    <t>yasno.com.ua</t>
  </si>
  <si>
    <t>nmfco.com</t>
  </si>
  <si>
    <t>crank-in.net</t>
  </si>
  <si>
    <t>teencounseling.com</t>
  </si>
  <si>
    <t>kedr.moscow</t>
  </si>
  <si>
    <t>impresivedate.com</t>
  </si>
  <si>
    <t>fouadmods.com</t>
  </si>
  <si>
    <t>680.com</t>
  </si>
  <si>
    <t>imgslib.link</t>
  </si>
  <si>
    <t>khjdaq.com</t>
  </si>
  <si>
    <t>bousai.go.jp</t>
  </si>
  <si>
    <t>ogladajanime.pl</t>
  </si>
  <si>
    <t>ktu.edu</t>
  </si>
  <si>
    <t>azteca-comunicaciones.com</t>
  </si>
  <si>
    <t>gscn.com.cn</t>
  </si>
  <si>
    <t>isunshare.com</t>
  </si>
  <si>
    <t>chinesenewyear.net</t>
  </si>
  <si>
    <t>sg.gs</t>
  </si>
  <si>
    <t>mijnwoordenboek.nl</t>
  </si>
  <si>
    <t>nclc.org</t>
  </si>
  <si>
    <t>fjmu.edu.cn</t>
  </si>
  <si>
    <t>sanwen8.cn</t>
  </si>
  <si>
    <t>homestolove.com.au</t>
  </si>
  <si>
    <t>talentify.io</t>
  </si>
  <si>
    <t>letronc-m.com</t>
  </si>
  <si>
    <t>erosnow.com</t>
  </si>
  <si>
    <t>urbndata.com</t>
  </si>
  <si>
    <t>mtishows.com</t>
  </si>
  <si>
    <t>netnorth.net</t>
  </si>
  <si>
    <t>decathlon.com.tr</t>
  </si>
  <si>
    <t>acoens.us</t>
  </si>
  <si>
    <t>improb.com</t>
  </si>
  <si>
    <t>crm-onebox.com</t>
  </si>
  <si>
    <t>orionadvisor.com</t>
  </si>
  <si>
    <t>peoplebrowsr.com</t>
  </si>
  <si>
    <t>haustechnikdialog.de</t>
  </si>
  <si>
    <t>assignmentpoint.com</t>
  </si>
  <si>
    <t>mj.gov.br</t>
  </si>
  <si>
    <t>vortexsolution.com</t>
  </si>
  <si>
    <t>madsci.org</t>
  </si>
  <si>
    <t>knorr-bremse.com</t>
  </si>
  <si>
    <t>geidai.ac.jp</t>
  </si>
  <si>
    <t>firstworldwar.com</t>
  </si>
  <si>
    <t>allaboutcats.com</t>
  </si>
  <si>
    <t>systemintegra.ru</t>
  </si>
  <si>
    <t>kaplaninternational.com</t>
  </si>
  <si>
    <t>khov.com</t>
  </si>
  <si>
    <t>orbitel.bg</t>
  </si>
  <si>
    <t>pebblebeach.com</t>
  </si>
  <si>
    <t>named.be</t>
  </si>
  <si>
    <t>imacso.com</t>
  </si>
  <si>
    <t>cloudharmony.com</t>
  </si>
  <si>
    <t>24cdn.net</t>
  </si>
  <si>
    <t>kutztown.edu</t>
  </si>
  <si>
    <t>t-systems-service.com</t>
  </si>
  <si>
    <t>my3cx.de</t>
  </si>
  <si>
    <t>pelisplay.cc</t>
  </si>
  <si>
    <t>fhn.gov.az</t>
  </si>
  <si>
    <t>needtoknowfacts.com</t>
  </si>
  <si>
    <t>pegast.su</t>
  </si>
  <si>
    <t>freeroms.com</t>
  </si>
  <si>
    <t>eadl.ir</t>
  </si>
  <si>
    <t>roomalert.com</t>
  </si>
  <si>
    <t>elin.hu</t>
  </si>
  <si>
    <t>bakuelectronics.az</t>
  </si>
  <si>
    <t>sssamiti.org</t>
  </si>
  <si>
    <t>10x10.co.kr</t>
  </si>
  <si>
    <t>telecet.ru</t>
  </si>
  <si>
    <t>vidoevo.com</t>
  </si>
  <si>
    <t>arzamas.academy</t>
  </si>
  <si>
    <t>datamee.ru</t>
  </si>
  <si>
    <t>f150forum.com</t>
  </si>
  <si>
    <t>actito.com</t>
  </si>
  <si>
    <t>alaneesqatar.qa</t>
  </si>
  <si>
    <t>zooatlanta.org</t>
  </si>
  <si>
    <t>amainhobbies.com</t>
  </si>
  <si>
    <t>energyhub.net</t>
  </si>
  <si>
    <t>frb.io</t>
  </si>
  <si>
    <t>moz.gov.ua</t>
  </si>
  <si>
    <t>weremember.com</t>
  </si>
  <si>
    <t>interfree.it</t>
  </si>
  <si>
    <t>lassampy.com</t>
  </si>
  <si>
    <t>ncat.org</t>
  </si>
  <si>
    <t>boem.gov</t>
  </si>
  <si>
    <t>stepstone.com</t>
  </si>
  <si>
    <t>lacare.org</t>
  </si>
  <si>
    <t>rocketgate.com</t>
  </si>
  <si>
    <t>ys-net.ne.jp</t>
  </si>
  <si>
    <t>articlescad.com</t>
  </si>
  <si>
    <t>blacksearch.org</t>
  </si>
  <si>
    <t>keiseruniversity.edu</t>
  </si>
  <si>
    <t>asciitable.com</t>
  </si>
  <si>
    <t>bero-host.de</t>
  </si>
  <si>
    <t>akwam.one</t>
  </si>
  <si>
    <t>hand-china.com</t>
  </si>
  <si>
    <t>readmanganato.com</t>
  </si>
  <si>
    <t>adlsa.gov.qa</t>
  </si>
  <si>
    <t>merkleinc.com</t>
  </si>
  <si>
    <t>gosanangelo.com</t>
  </si>
  <si>
    <t>xyzq.com.cn</t>
  </si>
  <si>
    <t>fedapush.net</t>
  </si>
  <si>
    <t>aperture.org</t>
  </si>
  <si>
    <t>celiac.com</t>
  </si>
  <si>
    <t>elephantdrive.com</t>
  </si>
  <si>
    <t>cmcnet.net</t>
  </si>
  <si>
    <t>propertyware.com</t>
  </si>
  <si>
    <t>pcc.gov.tw</t>
  </si>
  <si>
    <t>xl-internetservices.com</t>
  </si>
  <si>
    <t>jup.ag</t>
  </si>
  <si>
    <t>jaewook.net</t>
  </si>
  <si>
    <t>omontazhe.ru</t>
  </si>
  <si>
    <t>smrtbid.com</t>
  </si>
  <si>
    <t>sbembed.com</t>
  </si>
  <si>
    <t>californiahealthline.org</t>
  </si>
  <si>
    <t>bookvoed.ru</t>
  </si>
  <si>
    <t>socialtak.net</t>
  </si>
  <si>
    <t>icar-by.com</t>
  </si>
  <si>
    <t>toursbylocals.com</t>
  </si>
  <si>
    <t>work.ink</t>
  </si>
  <si>
    <t>parisdescartes.fr</t>
  </si>
  <si>
    <t>nvent.com</t>
  </si>
  <si>
    <t>hntv.tv</t>
  </si>
  <si>
    <t>compromat.ru</t>
  </si>
  <si>
    <t>envestnet.com</t>
  </si>
  <si>
    <t>kankyo-u.ac.jp</t>
  </si>
  <si>
    <t>minichat.com</t>
  </si>
  <si>
    <t>aapa.org</t>
  </si>
  <si>
    <t>javabc.com</t>
  </si>
  <si>
    <t>mohre.gov.ae</t>
  </si>
  <si>
    <t>accessorize.com</t>
  </si>
  <si>
    <t>solvemate.com</t>
  </si>
  <si>
    <t>budgettravel.com</t>
  </si>
  <si>
    <t>lexar.com</t>
  </si>
  <si>
    <t>100bt.com</t>
  </si>
  <si>
    <t>raventools.com</t>
  </si>
  <si>
    <t>prostitutki.today</t>
  </si>
  <si>
    <t>stopadblocker.com</t>
  </si>
  <si>
    <t>arinc.net</t>
  </si>
  <si>
    <t>larioja.com</t>
  </si>
  <si>
    <t>zzuli.edu.cn</t>
  </si>
  <si>
    <t>sexindrag.com</t>
  </si>
  <si>
    <t>alleghenycounty.us</t>
  </si>
  <si>
    <t>thomannmusic.com</t>
  </si>
  <si>
    <t>nctimes.com</t>
  </si>
  <si>
    <t>wegottickets.com</t>
  </si>
  <si>
    <t>scout.org</t>
  </si>
  <si>
    <t>newschannel10.com</t>
  </si>
  <si>
    <t>mycwt.com</t>
  </si>
  <si>
    <t>equinox.io</t>
  </si>
  <si>
    <t>drc.gov.cn</t>
  </si>
  <si>
    <t>indexvas.hu</t>
  </si>
  <si>
    <t>krasn.ru</t>
  </si>
  <si>
    <t>elliott.org</t>
  </si>
  <si>
    <t>hempbombs.com</t>
  </si>
  <si>
    <t>radioline.fr</t>
  </si>
  <si>
    <t>afw.com</t>
  </si>
  <si>
    <t>bleacherbreaker.com</t>
  </si>
  <si>
    <t>awsdns-cn-20.com</t>
  </si>
  <si>
    <t>e-words.jp</t>
  </si>
  <si>
    <t>karboom.io</t>
  </si>
  <si>
    <t>azernews.az</t>
  </si>
  <si>
    <t>zurich-private-clients.com</t>
  </si>
  <si>
    <t>blinkstatus.net</t>
  </si>
  <si>
    <t>79g7d.com</t>
  </si>
  <si>
    <t>grain.org</t>
  </si>
  <si>
    <t>catsone.com</t>
  </si>
  <si>
    <t>chereda.net</t>
  </si>
  <si>
    <t>unknownworlds.com</t>
  </si>
  <si>
    <t>etao.com</t>
  </si>
  <si>
    <t>theloadstar.com</t>
  </si>
  <si>
    <t>usada.org</t>
  </si>
  <si>
    <t>zara.net</t>
  </si>
  <si>
    <t>papara.com</t>
  </si>
  <si>
    <t>waizi.org.cn</t>
  </si>
  <si>
    <t>laptrinhx.com</t>
  </si>
  <si>
    <t>login.gov.pl</t>
  </si>
  <si>
    <t>zjnbptt.net.cn</t>
  </si>
  <si>
    <t>favim.com</t>
  </si>
  <si>
    <t>larivieracasino.online</t>
  </si>
  <si>
    <t>cafergot.cfd</t>
  </si>
  <si>
    <t>mongodb-dev.net</t>
  </si>
  <si>
    <t>sailing.org</t>
  </si>
  <si>
    <t>spayindia.in</t>
  </si>
  <si>
    <t>univ.kiev.ua</t>
  </si>
  <si>
    <t>torrent-soft.pro</t>
  </si>
  <si>
    <t>cookcountyil.gov</t>
  </si>
  <si>
    <t>eurohandball.com</t>
  </si>
  <si>
    <t>dba-oracle.com</t>
  </si>
  <si>
    <t>splitbrain.org</t>
  </si>
  <si>
    <t>x.com</t>
  </si>
  <si>
    <t>bestecasinoliste.de</t>
  </si>
  <si>
    <t>linkline.com</t>
  </si>
  <si>
    <t>letsupload.io</t>
  </si>
  <si>
    <t>su.ac.th</t>
  </si>
  <si>
    <t>flychicago.com</t>
  </si>
  <si>
    <t>ispns.net</t>
  </si>
  <si>
    <t>sarbacane-dns.com</t>
  </si>
  <si>
    <t>as-coa.org</t>
  </si>
  <si>
    <t>myppt.cc</t>
  </si>
  <si>
    <t>whisursand.com</t>
  </si>
  <si>
    <t>ispreview.co.uk</t>
  </si>
  <si>
    <t>hevelsolar.com</t>
  </si>
  <si>
    <t>webscraper.io</t>
  </si>
  <si>
    <t>spectrum.com.au</t>
  </si>
  <si>
    <t>mdn.co.jp</t>
  </si>
  <si>
    <t>healthyandnaturalworld.com</t>
  </si>
  <si>
    <t>duoguo.net</t>
  </si>
  <si>
    <t>macquarie.com.au</t>
  </si>
  <si>
    <t>nyc.com</t>
  </si>
  <si>
    <t>zefrank.com</t>
  </si>
  <si>
    <t>oq-ayiq.net</t>
  </si>
  <si>
    <t>the-brown-dragon.com</t>
  </si>
  <si>
    <t>lyricatab.online</t>
  </si>
  <si>
    <t>zapps.vn</t>
  </si>
  <si>
    <t>metformind.quest</t>
  </si>
  <si>
    <t>qad.com</t>
  </si>
  <si>
    <t>tigweb.org</t>
  </si>
  <si>
    <t>bannedsextapes.com</t>
  </si>
  <si>
    <t>procempa.com.br</t>
  </si>
  <si>
    <t>clubofrome.org</t>
  </si>
  <si>
    <t>gov.md</t>
  </si>
  <si>
    <t>mayalounge.net</t>
  </si>
  <si>
    <t>heftfilme.com</t>
  </si>
  <si>
    <t>dioco.io</t>
  </si>
  <si>
    <t>bru.ac.th</t>
  </si>
  <si>
    <t>pimoroni.com</t>
  </si>
  <si>
    <t>rip.ie</t>
  </si>
  <si>
    <t>acer.edu.au</t>
  </si>
  <si>
    <t>olx.tools</t>
  </si>
  <si>
    <t>soundalerts.com</t>
  </si>
  <si>
    <t>goodfinancialcents.com</t>
  </si>
  <si>
    <t>fws.tw</t>
  </si>
  <si>
    <t>airfranceklm.com</t>
  </si>
  <si>
    <t>1616.net</t>
  </si>
  <si>
    <t>tbn.org</t>
  </si>
  <si>
    <t>gcr.io</t>
  </si>
  <si>
    <t>billvolhein.com</t>
  </si>
  <si>
    <t>newstarget.com</t>
  </si>
  <si>
    <t>cognex.com</t>
  </si>
  <si>
    <t>darebee.com</t>
  </si>
  <si>
    <t>ccrjustice.org</t>
  </si>
  <si>
    <t>ah.org</t>
  </si>
  <si>
    <t>vogue.co.jp</t>
  </si>
  <si>
    <t>hsbc.us</t>
  </si>
  <si>
    <t>bikeforums.net</t>
  </si>
  <si>
    <t>voip-info.org</t>
  </si>
  <si>
    <t>l0n.news</t>
  </si>
  <si>
    <t>exam8.com</t>
  </si>
  <si>
    <t>bticglobal.net</t>
  </si>
  <si>
    <t>londonlovesbusiness.com</t>
  </si>
  <si>
    <t>webnode.sk</t>
  </si>
  <si>
    <t>hamahang.net</t>
  </si>
  <si>
    <t>waqi.info</t>
  </si>
  <si>
    <t>nic.team</t>
  </si>
  <si>
    <t>cdnmktg.com</t>
  </si>
  <si>
    <t>ghirardelli.com</t>
  </si>
  <si>
    <t>signaturehardware.com</t>
  </si>
  <si>
    <t>oponeo.pl</t>
  </si>
  <si>
    <t>privnote.com</t>
  </si>
  <si>
    <t>dfs.com</t>
  </si>
  <si>
    <t>thezeusnetwork.com</t>
  </si>
  <si>
    <t>wwwhatsnew.com</t>
  </si>
  <si>
    <t>discadia.com</t>
  </si>
  <si>
    <t>awsdns-cn-28.net</t>
  </si>
  <si>
    <t>androidpit.com</t>
  </si>
  <si>
    <t>cencenelec.eu</t>
  </si>
  <si>
    <t>pu.edu.pk</t>
  </si>
  <si>
    <t>entoykrmeatle.com.ua</t>
  </si>
  <si>
    <t>dyupbydns.com</t>
  </si>
  <si>
    <t>tanwan.com</t>
  </si>
  <si>
    <t>mlsd.gov.sa</t>
  </si>
  <si>
    <t>theheallions.club</t>
  </si>
  <si>
    <t>zipqu.com</t>
  </si>
  <si>
    <t>tuc.gr</t>
  </si>
  <si>
    <t>tamilvip.city</t>
  </si>
  <si>
    <t>celeritascdn.com</t>
  </si>
  <si>
    <t>realestateindia.com</t>
  </si>
  <si>
    <t>parfumo.de</t>
  </si>
  <si>
    <t>realnoevremya.ru</t>
  </si>
  <si>
    <t>gulp.ch</t>
  </si>
  <si>
    <t>theawesomer.com</t>
  </si>
  <si>
    <t>egress.com</t>
  </si>
  <si>
    <t>gigacloud.ua</t>
  </si>
  <si>
    <t>gate.vn</t>
  </si>
  <si>
    <t>filmifeed.com</t>
  </si>
  <si>
    <t>rusonyx.ru</t>
  </si>
  <si>
    <t>nnn.ng</t>
  </si>
  <si>
    <t>tablesgenerator.com</t>
  </si>
  <si>
    <t>crhomg.com</t>
  </si>
  <si>
    <t>maio.jp</t>
  </si>
  <si>
    <t>onlyindian.org</t>
  </si>
  <si>
    <t>a.ki</t>
  </si>
  <si>
    <t>paperpage.in</t>
  </si>
  <si>
    <t>clic2buy.com</t>
  </si>
  <si>
    <t>basware.com</t>
  </si>
  <si>
    <t>hdatmos.club</t>
  </si>
  <si>
    <t>pestpac.com</t>
  </si>
  <si>
    <t>taw9eel.com</t>
  </si>
  <si>
    <t>upjourney.com</t>
  </si>
  <si>
    <t>noamweb.net</t>
  </si>
  <si>
    <t>sexmutant.com</t>
  </si>
  <si>
    <t>platon.sk</t>
  </si>
  <si>
    <t>weillcornell.org</t>
  </si>
  <si>
    <t>sample.net</t>
  </si>
  <si>
    <t>criticalmention.com</t>
  </si>
  <si>
    <t>instgram.com</t>
  </si>
  <si>
    <t>micost.edu.my</t>
  </si>
  <si>
    <t>myoffice-app.ru</t>
  </si>
  <si>
    <t>startitup.sk</t>
  </si>
  <si>
    <t>bakulev.com</t>
  </si>
  <si>
    <t>heritageplantationgolfcourse.com</t>
  </si>
  <si>
    <t>getnews.info</t>
  </si>
  <si>
    <t>digicelstlucia.lc</t>
  </si>
  <si>
    <t>beststudio.ru</t>
  </si>
  <si>
    <t>dnshosting.hk</t>
  </si>
  <si>
    <t>windsurfercrs.com</t>
  </si>
  <si>
    <t>iciparisxl.nl</t>
  </si>
  <si>
    <t>gordonramsay.com</t>
  </si>
  <si>
    <t>smartisan.com</t>
  </si>
  <si>
    <t>seac.gov.cn</t>
  </si>
  <si>
    <t>xlovecam.com</t>
  </si>
  <si>
    <t>4wank.com</t>
  </si>
  <si>
    <t>minuporno.com</t>
  </si>
  <si>
    <t>zfilm1988.site</t>
  </si>
  <si>
    <t>just-watch.club</t>
  </si>
  <si>
    <t>intelliscapesolutions.com</t>
  </si>
  <si>
    <t>cronosinternet.net</t>
  </si>
  <si>
    <t>makeameme.org</t>
  </si>
  <si>
    <t>androidmtk.com</t>
  </si>
  <si>
    <t>cademi.com.br</t>
  </si>
  <si>
    <t>aoscdn.com</t>
  </si>
  <si>
    <t>xnxx-sex-videos.com</t>
  </si>
  <si>
    <t>marmot.com</t>
  </si>
  <si>
    <t>foodwatch.org</t>
  </si>
  <si>
    <t>studivz.net</t>
  </si>
  <si>
    <t>uni-altai.ru</t>
  </si>
  <si>
    <t>kgsu.ru</t>
  </si>
  <si>
    <t>poda.cz</t>
  </si>
  <si>
    <t>arma3.com</t>
  </si>
  <si>
    <t>influ2.com</t>
  </si>
  <si>
    <t>lordfilm7.com</t>
  </si>
  <si>
    <t>visualstudiomagazine.com</t>
  </si>
  <si>
    <t>bergfex.com</t>
  </si>
  <si>
    <t>dailynayadiganta.com</t>
  </si>
  <si>
    <t>csell.co</t>
  </si>
  <si>
    <t>hypernet.ru</t>
  </si>
  <si>
    <t>sbv-z.nl</t>
  </si>
  <si>
    <t>teksty-pesenok.ru</t>
  </si>
  <si>
    <t>jaspersoft.com</t>
  </si>
  <si>
    <t>fesco.com</t>
  </si>
  <si>
    <t>lovelydrum.com</t>
  </si>
  <si>
    <t>cafebabel.com</t>
  </si>
  <si>
    <t>javpark.net</t>
  </si>
  <si>
    <t>kaina24.lt</t>
  </si>
  <si>
    <t>nutricionyalimentos.com</t>
  </si>
  <si>
    <t>go4it.click</t>
  </si>
  <si>
    <t>starhub.com</t>
  </si>
  <si>
    <t>kulis.az</t>
  </si>
  <si>
    <t>petz.com.br</t>
  </si>
  <si>
    <t>gree.com</t>
  </si>
  <si>
    <t>kadikama.online</t>
  </si>
  <si>
    <t>nskbl.ru</t>
  </si>
  <si>
    <t>7buzou.com</t>
  </si>
  <si>
    <t>publicsenat.fr</t>
  </si>
  <si>
    <t>mangot5.com</t>
  </si>
  <si>
    <t>shivtr.com</t>
  </si>
  <si>
    <t>avxhm.se</t>
  </si>
  <si>
    <t>franksredhot.com</t>
  </si>
  <si>
    <t>iress.online</t>
  </si>
  <si>
    <t>nzbplanet.net</t>
  </si>
  <si>
    <t>mondru.com</t>
  </si>
  <si>
    <t>op-online.de</t>
  </si>
  <si>
    <t>oab.org.br</t>
  </si>
  <si>
    <t>serviciodns.es</t>
  </si>
  <si>
    <t>hobbydb.com</t>
  </si>
  <si>
    <t>mailgw.jp</t>
  </si>
  <si>
    <t>scielo.org.za</t>
  </si>
  <si>
    <t>informador.com.mx</t>
  </si>
  <si>
    <t>andbeyond.com</t>
  </si>
  <si>
    <t>minsitu.net</t>
  </si>
  <si>
    <t>bausch.com.tw</t>
  </si>
  <si>
    <t>thelily.com</t>
  </si>
  <si>
    <t>medside.ru</t>
  </si>
  <si>
    <t>cloudpit.io</t>
  </si>
  <si>
    <t>net4all-dns.com</t>
  </si>
  <si>
    <t>minecraft.buzz</t>
  </si>
  <si>
    <t>mercedes-benz.co.uk</t>
  </si>
  <si>
    <t>callcentric.com</t>
  </si>
  <si>
    <t>jbt4.com</t>
  </si>
  <si>
    <t>elcaribe.com.do</t>
  </si>
  <si>
    <t>ludost.net</t>
  </si>
  <si>
    <t>vuture.net</t>
  </si>
  <si>
    <t>labster.com</t>
  </si>
  <si>
    <t>vdocuments.mx</t>
  </si>
  <si>
    <t>imadrep.co.kr</t>
  </si>
  <si>
    <t>yelp.de</t>
  </si>
  <si>
    <t>hookupme.net</t>
  </si>
  <si>
    <t>sibvaleo.com</t>
  </si>
  <si>
    <t>proscarfinasteride.shop</t>
  </si>
  <si>
    <t>shemalez.tube</t>
  </si>
  <si>
    <t>core-backbone.com</t>
  </si>
  <si>
    <t>priceoye.pk</t>
  </si>
  <si>
    <t>morehouse.edu</t>
  </si>
  <si>
    <t>flowtrinidad.com</t>
  </si>
  <si>
    <t>echodnia.eu</t>
  </si>
  <si>
    <t>diyjoy.com</t>
  </si>
  <si>
    <t>clicknupload.net</t>
  </si>
  <si>
    <t>perlentaucher.de</t>
  </si>
  <si>
    <t>printablee.com</t>
  </si>
  <si>
    <t>iconfactory.com</t>
  </si>
  <si>
    <t>pickerwheel.com</t>
  </si>
  <si>
    <t>msng.link</t>
  </si>
  <si>
    <t>saipacorp.com</t>
  </si>
  <si>
    <t>hacontent.com</t>
  </si>
  <si>
    <t>euro-football.ru</t>
  </si>
  <si>
    <t>trefis.com</t>
  </si>
  <si>
    <t>grandpalais.fr</t>
  </si>
  <si>
    <t>downloadpirate.com</t>
  </si>
  <si>
    <t>kef.com</t>
  </si>
  <si>
    <t>americanactionforum.org</t>
  </si>
  <si>
    <t>pipedream.com</t>
  </si>
  <si>
    <t>bigbigwork.com</t>
  </si>
  <si>
    <t>faktura.ru</t>
  </si>
  <si>
    <t>northnews.cn</t>
  </si>
  <si>
    <t>ucs.br</t>
  </si>
  <si>
    <t>smart-hub.io</t>
  </si>
  <si>
    <t>blabber.buzz</t>
  </si>
  <si>
    <t>transworld.net</t>
  </si>
  <si>
    <t>backup.com</t>
  </si>
  <si>
    <t>linio.com.mx</t>
  </si>
  <si>
    <t>tesco.net</t>
  </si>
  <si>
    <t>propeciatabs.shop</t>
  </si>
  <si>
    <t>kvartplata.info</t>
  </si>
  <si>
    <t>mumayi.net</t>
  </si>
  <si>
    <t>nibh-dns-tracking.com</t>
  </si>
  <si>
    <t>technopark.ru</t>
  </si>
  <si>
    <t>hentaiprn.com</t>
  </si>
  <si>
    <t>thetaskforce.org</t>
  </si>
  <si>
    <t>nanobitgames.com</t>
  </si>
  <si>
    <t>sampleforms.com</t>
  </si>
  <si>
    <t>wileyplus.com</t>
  </si>
  <si>
    <t>pubgenius.io</t>
  </si>
  <si>
    <t>ubiqfile.com</t>
  </si>
  <si>
    <t>soyacincau.com</t>
  </si>
  <si>
    <t>mars-ad.net</t>
  </si>
  <si>
    <t>wsecurely.com</t>
  </si>
  <si>
    <t>samsungosp.com.cn</t>
  </si>
  <si>
    <t>kvsangathan.nic.in</t>
  </si>
  <si>
    <t>empoweringparents.com</t>
  </si>
  <si>
    <t>poupatempo.sp.gov.br</t>
  </si>
  <si>
    <t>tretinointabs.online</t>
  </si>
  <si>
    <t>reversion.jp</t>
  </si>
  <si>
    <t>onvio.us</t>
  </si>
  <si>
    <t>nlnet.rs</t>
  </si>
  <si>
    <t>claimfreecoins.io</t>
  </si>
  <si>
    <t>tferwq.com</t>
  </si>
  <si>
    <t>manhuascan.io</t>
  </si>
  <si>
    <t>repack.me</t>
  </si>
  <si>
    <t>devicedoctor.com</t>
  </si>
  <si>
    <t>2lordserials.xyz</t>
  </si>
  <si>
    <t>gmo.jp</t>
  </si>
  <si>
    <t>attitude.co.uk</t>
  </si>
  <si>
    <t>weather.gov.hk</t>
  </si>
  <si>
    <t>westtek.info</t>
  </si>
  <si>
    <t>ketnet.be</t>
  </si>
  <si>
    <t>tcpdump.org</t>
  </si>
  <si>
    <t>vespa.com</t>
  </si>
  <si>
    <t>fft.fr</t>
  </si>
  <si>
    <t>coincreek.com</t>
  </si>
  <si>
    <t>bksn.se</t>
  </si>
  <si>
    <t>grover.com</t>
  </si>
  <si>
    <t>gifts2sale.com</t>
  </si>
  <si>
    <t>b37mrtl.ru</t>
  </si>
  <si>
    <t>paris-normandie.fr</t>
  </si>
  <si>
    <t>gaming-adult.com</t>
  </si>
  <si>
    <t>gbfsisters.com</t>
  </si>
  <si>
    <t>cmutual.com</t>
  </si>
  <si>
    <t>mechanicalkeyboards.com</t>
  </si>
  <si>
    <t>websites.ca</t>
  </si>
  <si>
    <t>exiftool.org</t>
  </si>
  <si>
    <t>yamli.com</t>
  </si>
  <si>
    <t>woxikon.co.nz</t>
  </si>
  <si>
    <t>ndi.org</t>
  </si>
  <si>
    <t>datalock.ru</t>
  </si>
  <si>
    <t>gibsonsnews.com</t>
  </si>
  <si>
    <t>amigo.ne.jp</t>
  </si>
  <si>
    <t>jaybirdsport.com</t>
  </si>
  <si>
    <t>eventnn.ru</t>
  </si>
  <si>
    <t>fengche530.com</t>
  </si>
  <si>
    <t>esvalabs.com</t>
  </si>
  <si>
    <t>goodline.info</t>
  </si>
  <si>
    <t>zuper.ru</t>
  </si>
  <si>
    <t>life.com.br</t>
  </si>
  <si>
    <t>cruising.org</t>
  </si>
  <si>
    <t>hicbc.com</t>
  </si>
  <si>
    <t>illustrators.ru</t>
  </si>
  <si>
    <t>epix.com</t>
  </si>
  <si>
    <t>focusinsights.site</t>
  </si>
  <si>
    <t>gappssmtp.com</t>
  </si>
  <si>
    <t>hdcdatacentre.com</t>
  </si>
  <si>
    <t>fw-notify.net</t>
  </si>
  <si>
    <t>firstdirect.com</t>
  </si>
  <si>
    <t>itwaypro.org</t>
  </si>
  <si>
    <t>gowithads.com</t>
  </si>
  <si>
    <t>acs3ds.com</t>
  </si>
  <si>
    <t>incibe.es</t>
  </si>
  <si>
    <t>airbnb.nl</t>
  </si>
  <si>
    <t>norbit.ru</t>
  </si>
  <si>
    <t>lalsace.fr</t>
  </si>
  <si>
    <t>ingwb.com</t>
  </si>
  <si>
    <t>cloudvdn.com</t>
  </si>
  <si>
    <t>accuraq.com</t>
  </si>
  <si>
    <t>trakteer.id</t>
  </si>
  <si>
    <t>buyandsellhair.com</t>
  </si>
  <si>
    <t>erciyes.edu.tr</t>
  </si>
  <si>
    <t>openresty.com</t>
  </si>
  <si>
    <t>parcelpanel.com</t>
  </si>
  <si>
    <t>pharmaphorum.com</t>
  </si>
  <si>
    <t>rogerstelecom.net</t>
  </si>
  <si>
    <t>stockanalysis.com</t>
  </si>
  <si>
    <t>centerforpolitics.org</t>
  </si>
  <si>
    <t>technoluddites.org</t>
  </si>
  <si>
    <t>mttcoin.com</t>
  </si>
  <si>
    <t>mailorderbridez.com</t>
  </si>
  <si>
    <t>blammoservers.com</t>
  </si>
  <si>
    <t>exploreasheville.com</t>
  </si>
  <si>
    <t>quiktrip.com</t>
  </si>
  <si>
    <t>easydigitaldownloads.com</t>
  </si>
  <si>
    <t>mcr.org.uk</t>
  </si>
  <si>
    <t>lansat.ru</t>
  </si>
  <si>
    <t>frisbuy.ru</t>
  </si>
  <si>
    <t>tuiasi.ro</t>
  </si>
  <si>
    <t>roofstock.com</t>
  </si>
  <si>
    <t>nsserver.net.nz</t>
  </si>
  <si>
    <t>hxqiti.cn</t>
  </si>
  <si>
    <t>raovatsoctrang.com</t>
  </si>
  <si>
    <t>gimy.tv</t>
  </si>
  <si>
    <t>greenroads.com</t>
  </si>
  <si>
    <t>calendarpedia.com</t>
  </si>
  <si>
    <t>brainfall.com</t>
  </si>
  <si>
    <t>webhostnepal.com</t>
  </si>
  <si>
    <t>zipaippp.com</t>
  </si>
  <si>
    <t>needymeds.org</t>
  </si>
  <si>
    <t>truist.mobi</t>
  </si>
  <si>
    <t>byabcde.com</t>
  </si>
  <si>
    <t>team17.com</t>
  </si>
  <si>
    <t>functionalfeather.com</t>
  </si>
  <si>
    <t>lordfilmx.cfd</t>
  </si>
  <si>
    <t>zoominternet.net</t>
  </si>
  <si>
    <t>biggerbolderbaking.com</t>
  </si>
  <si>
    <t>thefreshmarket.com</t>
  </si>
  <si>
    <t>happysocks.com</t>
  </si>
  <si>
    <t>dancestudio-pro.com</t>
  </si>
  <si>
    <t>adult-wiki.net</t>
  </si>
  <si>
    <t>zurichadvisers.com</t>
  </si>
  <si>
    <t>bcr.ro</t>
  </si>
  <si>
    <t>appetizeapp.com</t>
  </si>
  <si>
    <t>halaracdn.com</t>
  </si>
  <si>
    <t>gowavebrowser.com</t>
  </si>
  <si>
    <t>ucomist.net</t>
  </si>
  <si>
    <t>khconf.com</t>
  </si>
  <si>
    <t>ukrstat.gov.ua</t>
  </si>
  <si>
    <t>kickscrew.com</t>
  </si>
  <si>
    <t>workdayinternal.com</t>
  </si>
  <si>
    <t>spelacasinosvenska.com</t>
  </si>
  <si>
    <t>oce.com</t>
  </si>
  <si>
    <t>locallinux.com</t>
  </si>
  <si>
    <t>malcare.com</t>
  </si>
  <si>
    <t>anjammidam.com</t>
  </si>
  <si>
    <t>kiripo.com</t>
  </si>
  <si>
    <t>snaponepc.com</t>
  </si>
  <si>
    <t>t-ru.org</t>
  </si>
  <si>
    <t>openphone.com</t>
  </si>
  <si>
    <t>zsxrhkrfwwv.com</t>
  </si>
  <si>
    <t>colombiareports.com</t>
  </si>
  <si>
    <t>baby.ru</t>
  </si>
  <si>
    <t>ozone.bg</t>
  </si>
  <si>
    <t>wingspans.co.ke</t>
  </si>
  <si>
    <t>tripadvisor.com.tw</t>
  </si>
  <si>
    <t>tnt21.com</t>
  </si>
  <si>
    <t>thc.ro</t>
  </si>
  <si>
    <t>itprov.ru</t>
  </si>
  <si>
    <t>istdns.com</t>
  </si>
  <si>
    <t>umeye.com</t>
  </si>
  <si>
    <t>elllo.org</t>
  </si>
  <si>
    <t>cso.net</t>
  </si>
  <si>
    <t>arageek.com</t>
  </si>
  <si>
    <t>dobryhosting.us</t>
  </si>
  <si>
    <t>ovicio.com.br</t>
  </si>
  <si>
    <t>ztsjhxwh.com</t>
  </si>
  <si>
    <t>tianxingju.com</t>
  </si>
  <si>
    <t>monroe.edu</t>
  </si>
  <si>
    <t>zukk.com.br</t>
  </si>
  <si>
    <t>digitbin.com</t>
  </si>
  <si>
    <t>glawandius.com</t>
  </si>
  <si>
    <t>atspotify.com</t>
  </si>
  <si>
    <t>blockonomi.com</t>
  </si>
  <si>
    <t>pornxday.com</t>
  </si>
  <si>
    <t>mytwintiers.com</t>
  </si>
  <si>
    <t>vgmdb.net</t>
  </si>
  <si>
    <t>pomorska.pl</t>
  </si>
  <si>
    <t>sociologypapershelp.com</t>
  </si>
  <si>
    <t>emlakjet.com</t>
  </si>
  <si>
    <t>kinoup.net</t>
  </si>
  <si>
    <t>kao.co.jp</t>
  </si>
  <si>
    <t>elastx.net</t>
  </si>
  <si>
    <t>coreserver.jp</t>
  </si>
  <si>
    <t>vedsalb.com</t>
  </si>
  <si>
    <t>glassdoor.de</t>
  </si>
  <si>
    <t>etoropartners.com</t>
  </si>
  <si>
    <t>feedough.com</t>
  </si>
  <si>
    <t>defence24.pl</t>
  </si>
  <si>
    <t>wpengine.io</t>
  </si>
  <si>
    <t>wbmason.com</t>
  </si>
  <si>
    <t>clipdrop.co</t>
  </si>
  <si>
    <t>1september.ru</t>
  </si>
  <si>
    <t>alcans.com.br</t>
  </si>
  <si>
    <t>gcup.ru</t>
  </si>
  <si>
    <t>mi-mgs.com</t>
  </si>
  <si>
    <t>dagondesign.com</t>
  </si>
  <si>
    <t>mostateparks.com</t>
  </si>
  <si>
    <t>objectiveportal.com</t>
  </si>
  <si>
    <t>optnmstr.com</t>
  </si>
  <si>
    <t>jpopmix.com</t>
  </si>
  <si>
    <t>cebraspe.org.br</t>
  </si>
  <si>
    <t>panpanr.com</t>
  </si>
  <si>
    <t>knockporn.com</t>
  </si>
  <si>
    <t>mbari.org</t>
  </si>
  <si>
    <t>stanfordmed.org</t>
  </si>
  <si>
    <t>pxrds-test.com</t>
  </si>
  <si>
    <t>eso-hub.com</t>
  </si>
  <si>
    <t>generationgenius.com</t>
  </si>
  <si>
    <t>stibee.com</t>
  </si>
  <si>
    <t>tltsu.ru</t>
  </si>
  <si>
    <t>ncac.org</t>
  </si>
  <si>
    <t>webinarcdn.ru</t>
  </si>
  <si>
    <t>nashvillepost.com</t>
  </si>
  <si>
    <t>nobleparkelc.com.au</t>
  </si>
  <si>
    <t>game-game.com.ua</t>
  </si>
  <si>
    <t>automationdirect.com</t>
  </si>
  <si>
    <t>coinhako.com</t>
  </si>
  <si>
    <t>summitiig.net</t>
  </si>
  <si>
    <t>visitarizona.com</t>
  </si>
  <si>
    <t>megaguide.org</t>
  </si>
  <si>
    <t>teleseti.com</t>
  </si>
  <si>
    <t>wm.net</t>
  </si>
  <si>
    <t>unofficialnetworks.com</t>
  </si>
  <si>
    <t>saxo.com</t>
  </si>
  <si>
    <t>juksy.com</t>
  </si>
  <si>
    <t>hwbot.org</t>
  </si>
  <si>
    <t>coggles.com</t>
  </si>
  <si>
    <t>fsa.gov.uk</t>
  </si>
  <si>
    <t>cepa.org</t>
  </si>
  <si>
    <t>ncpeh.nl</t>
  </si>
  <si>
    <t>mybakingaddiction.com</t>
  </si>
  <si>
    <t>djiservice.org</t>
  </si>
  <si>
    <t>nsenergybusiness.com</t>
  </si>
  <si>
    <t>wzb.eu</t>
  </si>
  <si>
    <t>ens-newswire.com</t>
  </si>
  <si>
    <t>nameservers.net</t>
  </si>
  <si>
    <t>puretopure.jp</t>
  </si>
  <si>
    <t>boh.com</t>
  </si>
  <si>
    <t>topmailorderbride.info</t>
  </si>
  <si>
    <t>lisinopriltabs.shop</t>
  </si>
  <si>
    <t>cobbcounty.org</t>
  </si>
  <si>
    <t>icrt.cu</t>
  </si>
  <si>
    <t>ark-event.net</t>
  </si>
  <si>
    <t>mediamarkt.at</t>
  </si>
  <si>
    <t>datki.net</t>
  </si>
  <si>
    <t>honda.ca</t>
  </si>
  <si>
    <t>esportsinsider.com</t>
  </si>
  <si>
    <t>mysipl.com</t>
  </si>
  <si>
    <t>gearset.com</t>
  </si>
  <si>
    <t>adventurecycling.org</t>
  </si>
  <si>
    <t>skyworksinc.com</t>
  </si>
  <si>
    <t>commercehub.com</t>
  </si>
  <si>
    <t>hotufi.net</t>
  </si>
  <si>
    <t>gshcompany.com</t>
  </si>
  <si>
    <t>rently.com</t>
  </si>
  <si>
    <t>neusoft.com</t>
  </si>
  <si>
    <t>psychreg.org</t>
  </si>
  <si>
    <t>gettyimages.fi</t>
  </si>
  <si>
    <t>healthengine.com.au</t>
  </si>
  <si>
    <t>nhl-data.dk</t>
  </si>
  <si>
    <t>spamgateway.cn</t>
  </si>
  <si>
    <t>utanet.at</t>
  </si>
  <si>
    <t>pixivision.net</t>
  </si>
  <si>
    <t>gocyberlink.com</t>
  </si>
  <si>
    <t>hopkinsallchildrens.org</t>
  </si>
  <si>
    <t>storeinfo.jp</t>
  </si>
  <si>
    <t>lightnovel.us</t>
  </si>
  <si>
    <t>mapendo.co</t>
  </si>
  <si>
    <t>ddl.io</t>
  </si>
  <si>
    <t>cultofpedagogy.com</t>
  </si>
  <si>
    <t>lillypulitzer.com</t>
  </si>
  <si>
    <t>aurorahealthcare.org</t>
  </si>
  <si>
    <t>rundrweb.com</t>
  </si>
  <si>
    <t>gastongazette.com</t>
  </si>
  <si>
    <t>scanalert.com</t>
  </si>
  <si>
    <t>wtsky.net</t>
  </si>
  <si>
    <t>i-programmer.info</t>
  </si>
  <si>
    <t>orthobullets.com</t>
  </si>
  <si>
    <t>quickroutedns.com</t>
  </si>
  <si>
    <t>kenblanchard.com</t>
  </si>
  <si>
    <t>chatcreate.com</t>
  </si>
  <si>
    <t>bape.com</t>
  </si>
  <si>
    <t>sca.org</t>
  </si>
  <si>
    <t>estimote.com</t>
  </si>
  <si>
    <t>riflepaperco.com</t>
  </si>
  <si>
    <t>thedailytimes.com</t>
  </si>
  <si>
    <t>gossip-tv.gr</t>
  </si>
  <si>
    <t>mevo.com</t>
  </si>
  <si>
    <t>noen.at</t>
  </si>
  <si>
    <t>insomnia.rest</t>
  </si>
  <si>
    <t>ghspubs.org</t>
  </si>
  <si>
    <t>ttrus.com</t>
  </si>
  <si>
    <t>primenet.in</t>
  </si>
  <si>
    <t>alvarotrigo.com</t>
  </si>
  <si>
    <t>guildwork.com</t>
  </si>
  <si>
    <t>gadgetstouse.com</t>
  </si>
  <si>
    <t>sutd.ru</t>
  </si>
  <si>
    <t>laphamsquarterly.org</t>
  </si>
  <si>
    <t>parenting.com.tw</t>
  </si>
  <si>
    <t>neixin.cn</t>
  </si>
  <si>
    <t>uviewui.com</t>
  </si>
  <si>
    <t>uwm.edu.pl</t>
  </si>
  <si>
    <t>clg00.biz</t>
  </si>
  <si>
    <t>vroom.com</t>
  </si>
  <si>
    <t>softonic-ar.com</t>
  </si>
  <si>
    <t>fxltsbl.com</t>
  </si>
  <si>
    <t>pfl.az</t>
  </si>
  <si>
    <t>apstylebook.com</t>
  </si>
  <si>
    <t>own3d.tv</t>
  </si>
  <si>
    <t>scansoft.com</t>
  </si>
  <si>
    <t>tandemgenie.net</t>
  </si>
  <si>
    <t>acciona.com</t>
  </si>
  <si>
    <t>firstinterstatebank.com</t>
  </si>
  <si>
    <t>nipponsteel.com</t>
  </si>
  <si>
    <t>yomovies.gay</t>
  </si>
  <si>
    <t>inquiriesjournal.com</t>
  </si>
  <si>
    <t>porno666.link</t>
  </si>
  <si>
    <t>realoem.com</t>
  </si>
  <si>
    <t>avtovzglyad.ru</t>
  </si>
  <si>
    <t>elbitsystems.com</t>
  </si>
  <si>
    <t>ananzi.co.za</t>
  </si>
  <si>
    <t>rivalpowered.com</t>
  </si>
  <si>
    <t>zhengzhou.gov.cn</t>
  </si>
  <si>
    <t>vieon.vn</t>
  </si>
  <si>
    <t>thedailymash.co.uk</t>
  </si>
  <si>
    <t>musashikoyama-palm.com</t>
  </si>
  <si>
    <t>parktool.com</t>
  </si>
  <si>
    <t>landgrantholyland.com</t>
  </si>
  <si>
    <t>nks.net</t>
  </si>
  <si>
    <t>ruvds.com</t>
  </si>
  <si>
    <t>chinalife.com.cn</t>
  </si>
  <si>
    <t>nuespournous.com</t>
  </si>
  <si>
    <t>filmskino.site</t>
  </si>
  <si>
    <t>vacatorrent.com</t>
  </si>
  <si>
    <t>parentpay.com</t>
  </si>
  <si>
    <t>grimtools.com</t>
  </si>
  <si>
    <t>i-now.com</t>
  </si>
  <si>
    <t>dbnl.org</t>
  </si>
  <si>
    <t>sanwa.co.jp</t>
  </si>
  <si>
    <t>realtimeboard.com</t>
  </si>
  <si>
    <t>uconnhuskies.com</t>
  </si>
  <si>
    <t>biashara.co.ke</t>
  </si>
  <si>
    <t>elead.us</t>
  </si>
  <si>
    <t>cbrands.com</t>
  </si>
  <si>
    <t>iijmobile.jp</t>
  </si>
  <si>
    <t>nowytarg.pl</t>
  </si>
  <si>
    <t>metrosport.gr</t>
  </si>
  <si>
    <t>designbyhumans.com</t>
  </si>
  <si>
    <t>dramonline.org</t>
  </si>
  <si>
    <t>reactjsexample.com</t>
  </si>
  <si>
    <t>daichi.ru</t>
  </si>
  <si>
    <t>blp.com.ar</t>
  </si>
  <si>
    <t>rokomari.com</t>
  </si>
  <si>
    <t>hongik.ac.kr</t>
  </si>
  <si>
    <t>paypal.de</t>
  </si>
  <si>
    <t>bayada.com</t>
  </si>
  <si>
    <t>moguldom.com</t>
  </si>
  <si>
    <t>tradepending.com</t>
  </si>
  <si>
    <t>blitzortung.org</t>
  </si>
  <si>
    <t>youidomain1.com</t>
  </si>
  <si>
    <t>fid-inv.com</t>
  </si>
  <si>
    <t>kumu.io</t>
  </si>
  <si>
    <t>4net.tv</t>
  </si>
  <si>
    <t>vcdc.com</t>
  </si>
  <si>
    <t>brandfinance.com</t>
  </si>
  <si>
    <t>e.leclerc</t>
  </si>
  <si>
    <t>nremt.org</t>
  </si>
  <si>
    <t>socceronline.me</t>
  </si>
  <si>
    <t>cssscript.com</t>
  </si>
  <si>
    <t>ptcloud.de</t>
  </si>
  <si>
    <t>ccwenmiao.com</t>
  </si>
  <si>
    <t>wchstv.com</t>
  </si>
  <si>
    <t>cpfl.com.br</t>
  </si>
  <si>
    <t>talentegy.com</t>
  </si>
  <si>
    <t>saac.gov.cn</t>
  </si>
  <si>
    <t>visionip.tv</t>
  </si>
  <si>
    <t>nersc.gov</t>
  </si>
  <si>
    <t>goodmanmfg.com</t>
  </si>
  <si>
    <t>jmcomic1.bet</t>
  </si>
  <si>
    <t>hdxnxx.xxx</t>
  </si>
  <si>
    <t>spacecom.cc</t>
  </si>
  <si>
    <t>diariodeleon.es</t>
  </si>
  <si>
    <t>eft-ammo.com</t>
  </si>
  <si>
    <t>postcrossing.com</t>
  </si>
  <si>
    <t>fredonia.edu</t>
  </si>
  <si>
    <t>cyberweb.net.ec</t>
  </si>
  <si>
    <t>entapp.work</t>
  </si>
  <si>
    <t>partstown.com</t>
  </si>
  <si>
    <t>jogjahost.co.id</t>
  </si>
  <si>
    <t>slwatch.co</t>
  </si>
  <si>
    <t>g5plus.net</t>
  </si>
  <si>
    <t>spothopperapp.com</t>
  </si>
  <si>
    <t>rakutenmarketing.com</t>
  </si>
  <si>
    <t>clemsontigers.com</t>
  </si>
  <si>
    <t>regione.veneto.it</t>
  </si>
  <si>
    <t>ttnetdns.com.tr</t>
  </si>
  <si>
    <t>activenetwork.com</t>
  </si>
  <si>
    <t>identifont.com</t>
  </si>
  <si>
    <t>jogos360.com.br</t>
  </si>
  <si>
    <t>hullcode.com</t>
  </si>
  <si>
    <t>linguistlist.org</t>
  </si>
  <si>
    <t>korewaeroi.com</t>
  </si>
  <si>
    <t>casp.ru</t>
  </si>
  <si>
    <t>donki.com</t>
  </si>
  <si>
    <t>hululktaab.com</t>
  </si>
  <si>
    <t>tribtoday.com</t>
  </si>
  <si>
    <t>eternalhost.net</t>
  </si>
  <si>
    <t>walkerland.com.tw</t>
  </si>
  <si>
    <t>kro-ncrv.nl</t>
  </si>
  <si>
    <t>toolshero.com</t>
  </si>
  <si>
    <t>lernsax.de</t>
  </si>
  <si>
    <t>kolagames.com</t>
  </si>
  <si>
    <t>guardiacivil.es</t>
  </si>
  <si>
    <t>spnet.ne.jp</t>
  </si>
  <si>
    <t>hi-nb.net</t>
  </si>
  <si>
    <t>krak.dk</t>
  </si>
  <si>
    <t>furunavi.jp</t>
  </si>
  <si>
    <t>snek.ai</t>
  </si>
  <si>
    <t>igdl.in</t>
  </si>
  <si>
    <t>p2proxy.net</t>
  </si>
  <si>
    <t>super.net.sg</t>
  </si>
  <si>
    <t>osvita.ua</t>
  </si>
  <si>
    <t>bsh.de</t>
  </si>
  <si>
    <t>opus1.com</t>
  </si>
  <si>
    <t>omadahealth.com</t>
  </si>
  <si>
    <t>evooli.com</t>
  </si>
  <si>
    <t>hookupsearch.org</t>
  </si>
  <si>
    <t>independent.gov.uk</t>
  </si>
  <si>
    <t>opodo.co.uk</t>
  </si>
  <si>
    <t>bankmycell.com</t>
  </si>
  <si>
    <t>stalcraft.net</t>
  </si>
  <si>
    <t>serialmy.online</t>
  </si>
  <si>
    <t>earnforex.com</t>
  </si>
  <si>
    <t>bbdo.com</t>
  </si>
  <si>
    <t>webzone.ru</t>
  </si>
  <si>
    <t>iau.edu.sa</t>
  </si>
  <si>
    <t>comel.or.jp</t>
  </si>
  <si>
    <t>raiffeisen.ch</t>
  </si>
  <si>
    <t>ubuntu.ru</t>
  </si>
  <si>
    <t>mvwcorp.com</t>
  </si>
  <si>
    <t>widgeo.net</t>
  </si>
  <si>
    <t>prizegrab.com</t>
  </si>
  <si>
    <t>hmpgloballearningnetwork.com</t>
  </si>
  <si>
    <t>migalhas.com.br</t>
  </si>
  <si>
    <t>glideapps.com</t>
  </si>
  <si>
    <t>devrandom.be</t>
  </si>
  <si>
    <t>uson.mx</t>
  </si>
  <si>
    <t>xevil.net</t>
  </si>
  <si>
    <t>kickz.com</t>
  </si>
  <si>
    <t>fastfoodnutrition.org</t>
  </si>
  <si>
    <t>noonoo24.tv</t>
  </si>
  <si>
    <t>ntline.net</t>
  </si>
  <si>
    <t>iianews.com</t>
  </si>
  <si>
    <t>dubai.ae</t>
  </si>
  <si>
    <t>ys2046.info</t>
  </si>
  <si>
    <t>shen88.cn</t>
  </si>
  <si>
    <t>echo-news.co.uk</t>
  </si>
  <si>
    <t>squidix.net</t>
  </si>
  <si>
    <t>share-videos.se</t>
  </si>
  <si>
    <t>metforminv.online</t>
  </si>
  <si>
    <t>dropwind.com</t>
  </si>
  <si>
    <t>nstar.com</t>
  </si>
  <si>
    <t>hermesbirkins.com</t>
  </si>
  <si>
    <t>molotov.tv</t>
  </si>
  <si>
    <t>shenglilvye.com</t>
  </si>
  <si>
    <t>forpsi.net</t>
  </si>
  <si>
    <t>niusdiario.es</t>
  </si>
  <si>
    <t>solarmovies.win</t>
  </si>
  <si>
    <t>96weixin.com</t>
  </si>
  <si>
    <t>lansstyrelsen.se</t>
  </si>
  <si>
    <t>amomama.xyz</t>
  </si>
  <si>
    <t>tributecenteronline.com</t>
  </si>
  <si>
    <t>instantstreetview.com</t>
  </si>
  <si>
    <t>nnet2.com</t>
  </si>
  <si>
    <t>czso.cz</t>
  </si>
  <si>
    <t>motoinfra.com</t>
  </si>
  <si>
    <t>iglobal.co</t>
  </si>
  <si>
    <t>majhinaukri.in</t>
  </si>
  <si>
    <t>dronedj.com</t>
  </si>
  <si>
    <t>counterwelt.com</t>
  </si>
  <si>
    <t>m106.com</t>
  </si>
  <si>
    <t>win-prize-w1n.de</t>
  </si>
  <si>
    <t>gr.com</t>
  </si>
  <si>
    <t>nac.no</t>
  </si>
  <si>
    <t>go2bank.com</t>
  </si>
  <si>
    <t>vistaprint.co.uk</t>
  </si>
  <si>
    <t>cartermatt.com</t>
  </si>
  <si>
    <t>hetsptt.net.cn</t>
  </si>
  <si>
    <t>sanatkedisi.com</t>
  </si>
  <si>
    <t>bernardmarr.com</t>
  </si>
  <si>
    <t>hestview.com</t>
  </si>
  <si>
    <t>centrica.com</t>
  </si>
  <si>
    <t>stratteraatomoxetine.online</t>
  </si>
  <si>
    <t>web-stat.com</t>
  </si>
  <si>
    <t>novate.ru</t>
  </si>
  <si>
    <t>aiskycn.com</t>
  </si>
  <si>
    <t>vanuatu.com.vu</t>
  </si>
  <si>
    <t>freexcafe.com</t>
  </si>
  <si>
    <t>bllonet.com</t>
  </si>
  <si>
    <t>isp.kh.ua</t>
  </si>
  <si>
    <t>zeiss.org</t>
  </si>
  <si>
    <t>ytstv.me</t>
  </si>
  <si>
    <t>good-loop.com</t>
  </si>
  <si>
    <t>avanzafibra-customers.es</t>
  </si>
  <si>
    <t>legaltemplates.net</t>
  </si>
  <si>
    <t>surfer.com</t>
  </si>
  <si>
    <t>wellboreis.net</t>
  </si>
  <si>
    <t>morechillipokie.com</t>
  </si>
  <si>
    <t>gayrawclub.com</t>
  </si>
  <si>
    <t>net10.net</t>
  </si>
  <si>
    <t>devconnected.com</t>
  </si>
  <si>
    <t>autoreview.ru</t>
  </si>
  <si>
    <t>gender.go.jp</t>
  </si>
  <si>
    <t>vgtrk.ru</t>
  </si>
  <si>
    <t>platinbox.com</t>
  </si>
  <si>
    <t>mouse-jp.co.jp</t>
  </si>
  <si>
    <t>concord.org</t>
  </si>
  <si>
    <t>una.edu</t>
  </si>
  <si>
    <t>adukwai.com</t>
  </si>
  <si>
    <t>ebay-s9.shop</t>
  </si>
  <si>
    <t>everydns.net</t>
  </si>
  <si>
    <t>corpshared.net</t>
  </si>
  <si>
    <t>flexbe.net</t>
  </si>
  <si>
    <t>paymentwall.com</t>
  </si>
  <si>
    <t>kuaishou.cn</t>
  </si>
  <si>
    <t>sony.eu</t>
  </si>
  <si>
    <t>intrack.ir</t>
  </si>
  <si>
    <t>tretyakovgallery.ru</t>
  </si>
  <si>
    <t>etown.edu</t>
  </si>
  <si>
    <t>winwholesale.com</t>
  </si>
  <si>
    <t>hcsds.ru</t>
  </si>
  <si>
    <t>hotwired.com</t>
  </si>
  <si>
    <t>iptwins.net</t>
  </si>
  <si>
    <t>newtek.com</t>
  </si>
  <si>
    <t>cpost.cz</t>
  </si>
  <si>
    <t>w3apps.co</t>
  </si>
  <si>
    <t>clublog.org</t>
  </si>
  <si>
    <t>gigantti.fi</t>
  </si>
  <si>
    <t>ingent.net</t>
  </si>
  <si>
    <t>langlang.cc</t>
  </si>
  <si>
    <t>gpoint.co.jp</t>
  </si>
  <si>
    <t>n1-casino-online.com</t>
  </si>
  <si>
    <t>codelair.com</t>
  </si>
  <si>
    <t>archives.com</t>
  </si>
  <si>
    <t>pet-fufu.com</t>
  </si>
  <si>
    <t>wordonfire.org</t>
  </si>
  <si>
    <t>mynewsla.com</t>
  </si>
  <si>
    <t>sharkmob.cloud</t>
  </si>
  <si>
    <t>novi.uz.ua</t>
  </si>
  <si>
    <t>learnvern.com</t>
  </si>
  <si>
    <t>mysparkpay.com</t>
  </si>
  <si>
    <t>okaoyan.com</t>
  </si>
  <si>
    <t>amazon.jp</t>
  </si>
  <si>
    <t>begun.ru</t>
  </si>
  <si>
    <t>rtmss.ru</t>
  </si>
  <si>
    <t>nordicway.dk</t>
  </si>
  <si>
    <t>infopepper.ad.jp</t>
  </si>
  <si>
    <t>ninjamas.co</t>
  </si>
  <si>
    <t>mpembed.com</t>
  </si>
  <si>
    <t>cdngl.net</t>
  </si>
  <si>
    <t>catapult.co</t>
  </si>
  <si>
    <t>srv-acens.com</t>
  </si>
  <si>
    <t>thewritepractice.com</t>
  </si>
  <si>
    <t>jpegmini.com</t>
  </si>
  <si>
    <t>palmbeach.k12.fl.us</t>
  </si>
  <si>
    <t>kamikouryaku.net</t>
  </si>
  <si>
    <t>alienhost.co.uk</t>
  </si>
  <si>
    <t>flashput.net</t>
  </si>
  <si>
    <t>workers.org</t>
  </si>
  <si>
    <t>kidstaff.com.ua</t>
  </si>
  <si>
    <t>vdr-s.com</t>
  </si>
  <si>
    <t>globalcarbonproject.org</t>
  </si>
  <si>
    <t>nationalbook.org</t>
  </si>
  <si>
    <t>fluency.net.uk</t>
  </si>
  <si>
    <t>nomorobo.com</t>
  </si>
  <si>
    <t>ipsj.or.jp</t>
  </si>
  <si>
    <t>syseleven.net</t>
  </si>
  <si>
    <t>tipster.de</t>
  </si>
  <si>
    <t>cmecloud.cn</t>
  </si>
  <si>
    <t>msgsafe.io</t>
  </si>
  <si>
    <t>vtubernews.jp</t>
  </si>
  <si>
    <t>dmacc.edu</t>
  </si>
  <si>
    <t>responsesource.com</t>
  </si>
  <si>
    <t>brainberries.co</t>
  </si>
  <si>
    <t>getwair.com</t>
  </si>
  <si>
    <t>zazdorovie.net</t>
  </si>
  <si>
    <t>dirtyindianporn.info</t>
  </si>
  <si>
    <t>fwmadb.com</t>
  </si>
  <si>
    <t>pubnetplus.ne.kr</t>
  </si>
  <si>
    <t>desu-usergeneratedcontent.xyz</t>
  </si>
  <si>
    <t>kd12.org</t>
  </si>
  <si>
    <t>uncpress.org</t>
  </si>
  <si>
    <t>billbee.io</t>
  </si>
  <si>
    <t>livongo.com</t>
  </si>
  <si>
    <t>dekra.com</t>
  </si>
  <si>
    <t>surveyplanet.com</t>
  </si>
  <si>
    <t>oscar.com</t>
  </si>
  <si>
    <t>playful-fairies.com</t>
  </si>
  <si>
    <t>mope.io</t>
  </si>
  <si>
    <t>lanzouh.com</t>
  </si>
  <si>
    <t>xem461.com</t>
  </si>
  <si>
    <t>smmt.co.uk</t>
  </si>
  <si>
    <t>realtruck.com</t>
  </si>
  <si>
    <t>fai.org</t>
  </si>
  <si>
    <t>iriworldwide.com</t>
  </si>
  <si>
    <t>prozactabs.online</t>
  </si>
  <si>
    <t>lucidhq.cloud</t>
  </si>
  <si>
    <t>alshamil.net.ae</t>
  </si>
  <si>
    <t>garitto.com</t>
  </si>
  <si>
    <t>monroecounty.gov</t>
  </si>
  <si>
    <t>chatiw.one</t>
  </si>
  <si>
    <t>chispa-live.com</t>
  </si>
  <si>
    <t>skybettingandgaming.design</t>
  </si>
  <si>
    <t>dna-delivery.com</t>
  </si>
  <si>
    <t>bizsugar.win</t>
  </si>
  <si>
    <t>rascom.ru</t>
  </si>
  <si>
    <t>javascript.ru</t>
  </si>
  <si>
    <t>talkatone.com</t>
  </si>
  <si>
    <t>agip.gob.ar</t>
  </si>
  <si>
    <t>remolacha.net</t>
  </si>
  <si>
    <t>camclips.tv</t>
  </si>
  <si>
    <t>17k.com</t>
  </si>
  <si>
    <t>attijariwafa.com</t>
  </si>
  <si>
    <t>bgcdn.com</t>
  </si>
  <si>
    <t>csper.io</t>
  </si>
  <si>
    <t>libking.ru</t>
  </si>
  <si>
    <t>cfl.ca</t>
  </si>
  <si>
    <t>arcanum.com</t>
  </si>
  <si>
    <t>inasset.net</t>
  </si>
  <si>
    <t>fanatik.ro</t>
  </si>
  <si>
    <t>government.is</t>
  </si>
  <si>
    <t>cognitiveseo.com</t>
  </si>
  <si>
    <t>dailyo.in</t>
  </si>
  <si>
    <t>principal.com.mx</t>
  </si>
  <si>
    <t>furniture.com</t>
  </si>
  <si>
    <t>datasociety.net</t>
  </si>
  <si>
    <t>cappasity.com</t>
  </si>
  <si>
    <t>dvo.com</t>
  </si>
  <si>
    <t>mytaxi.com</t>
  </si>
  <si>
    <t>wa.de</t>
  </si>
  <si>
    <t>pirateparty.gr</t>
  </si>
  <si>
    <t>minecraftcommand.science</t>
  </si>
  <si>
    <t>tap.bio</t>
  </si>
  <si>
    <t>rutoken.ru</t>
  </si>
  <si>
    <t>gulp.de</t>
  </si>
  <si>
    <t>bmcdn4.com</t>
  </si>
  <si>
    <t>xn--101-8cd4f0b.xn--p1ai</t>
  </si>
  <si>
    <t>portalinmobiliario.com</t>
  </si>
  <si>
    <t>tenet.edu</t>
  </si>
  <si>
    <t>fipidc.ne.jp</t>
  </si>
  <si>
    <t>1filmy4wep.love</t>
  </si>
  <si>
    <t>sweepstakesalerts.com</t>
  </si>
  <si>
    <t>iainsalatiga.ac.id</t>
  </si>
  <si>
    <t>varaddigitalphotos.com</t>
  </si>
  <si>
    <t>sla-ptt.com</t>
  </si>
  <si>
    <t>revengeofthebirds.com</t>
  </si>
  <si>
    <t>mikrocontroller.net</t>
  </si>
  <si>
    <t>chromeenterprise.google</t>
  </si>
  <si>
    <t>topscbdshop.com</t>
  </si>
  <si>
    <t>animalslegacy.com</t>
  </si>
  <si>
    <t>largehdtube.com</t>
  </si>
  <si>
    <t>qcplnet.com</t>
  </si>
  <si>
    <t>carnegieeurope.eu</t>
  </si>
  <si>
    <t>opengeospatial.org</t>
  </si>
  <si>
    <t>edilportale.com</t>
  </si>
  <si>
    <t>vz1808.nl</t>
  </si>
  <si>
    <t>offnews.bg</t>
  </si>
  <si>
    <t>iasp.info</t>
  </si>
  <si>
    <t>dyndns.ws</t>
  </si>
  <si>
    <t>rccf.ru</t>
  </si>
  <si>
    <t>hikaritv.net</t>
  </si>
  <si>
    <t>thechronicle.com.au</t>
  </si>
  <si>
    <t>tubidy.ws</t>
  </si>
  <si>
    <t>lordfilm.green</t>
  </si>
  <si>
    <t>oklahomacounty.org</t>
  </si>
  <si>
    <t>otr.ru</t>
  </si>
  <si>
    <t>knak.io</t>
  </si>
  <si>
    <t>conestogac.on.ca</t>
  </si>
  <si>
    <t>brattysis.com</t>
  </si>
  <si>
    <t>mercy.com</t>
  </si>
  <si>
    <t>nau.edu.ua</t>
  </si>
  <si>
    <t>nfmoe2.com</t>
  </si>
  <si>
    <t>ccm.gov.cn</t>
  </si>
  <si>
    <t>whiszerver1.hu</t>
  </si>
  <si>
    <t>chefsimon.com</t>
  </si>
  <si>
    <t>adsimple.at</t>
  </si>
  <si>
    <t>flockler.com</t>
  </si>
  <si>
    <t>games.lol</t>
  </si>
  <si>
    <t>lnnu.edu.cn</t>
  </si>
  <si>
    <t>text-compare.com</t>
  </si>
  <si>
    <t>liveplan.com</t>
  </si>
  <si>
    <t>winwin.com</t>
  </si>
  <si>
    <t>biologydiscussion.com</t>
  </si>
  <si>
    <t>tv.nu</t>
  </si>
  <si>
    <t>pagefreezer.com</t>
  </si>
  <si>
    <t>tucha13.net</t>
  </si>
  <si>
    <t>43folders.com</t>
  </si>
  <si>
    <t>sirius.com</t>
  </si>
  <si>
    <t>meritroyalbetotel.com</t>
  </si>
  <si>
    <t>istranet.ru</t>
  </si>
  <si>
    <t>uziregister.nl</t>
  </si>
  <si>
    <t>multiplication.com</t>
  </si>
  <si>
    <t>custom-writing.org</t>
  </si>
  <si>
    <t>stcatharinesstandard.ca</t>
  </si>
  <si>
    <t>nfx.cz</t>
  </si>
  <si>
    <t>nxg.net.au</t>
  </si>
  <si>
    <t>mybillbook.in</t>
  </si>
  <si>
    <t>discoverwildlife.com</t>
  </si>
  <si>
    <t>teraservice.com</t>
  </si>
  <si>
    <t>csc.fi</t>
  </si>
  <si>
    <t>spadsync.com</t>
  </si>
  <si>
    <t>cinedigm.com</t>
  </si>
  <si>
    <t>booj.io</t>
  </si>
  <si>
    <t>neteasy.pl</t>
  </si>
  <si>
    <t>herroom.com</t>
  </si>
  <si>
    <t>jacquieetmicheltv.net</t>
  </si>
  <si>
    <t>creativestate.net</t>
  </si>
  <si>
    <t>state.wi.us</t>
  </si>
  <si>
    <t>rollbit.com</t>
  </si>
  <si>
    <t>datanami.com</t>
  </si>
  <si>
    <t>beymen.com</t>
  </si>
  <si>
    <t>bassettfurniture.com</t>
  </si>
  <si>
    <t>wyzxwk.com</t>
  </si>
  <si>
    <t>newsvl.ru</t>
  </si>
  <si>
    <t>jotun.com</t>
  </si>
  <si>
    <t>gooseman.codes</t>
  </si>
  <si>
    <t>digital-insider.ru</t>
  </si>
  <si>
    <t>giornalone.it</t>
  </si>
  <si>
    <t>myhomescreen.tv</t>
  </si>
  <si>
    <t>hosta.by</t>
  </si>
  <si>
    <t>meditech.com</t>
  </si>
  <si>
    <t>ipinyou.com</t>
  </si>
  <si>
    <t>iauec.ac.ir</t>
  </si>
  <si>
    <t>miami-airport.com</t>
  </si>
  <si>
    <t>copy.com</t>
  </si>
  <si>
    <t>bestblackhatforum.com</t>
  </si>
  <si>
    <t>winbet.bg</t>
  </si>
  <si>
    <t>looksj.cn</t>
  </si>
  <si>
    <t>beiersdorf.com</t>
  </si>
  <si>
    <t>ggbases.com</t>
  </si>
  <si>
    <t>vr-tb.com</t>
  </si>
  <si>
    <t>antivirusmonster.com</t>
  </si>
  <si>
    <t>outplay-helios.com</t>
  </si>
  <si>
    <t>advancestores.com</t>
  </si>
  <si>
    <t>hearstgames.com</t>
  </si>
  <si>
    <t>intel.de</t>
  </si>
  <si>
    <t>meteored.com.ar</t>
  </si>
  <si>
    <t>japantrendshop.com</t>
  </si>
  <si>
    <t>h-online.com</t>
  </si>
  <si>
    <t>emcins.com</t>
  </si>
  <si>
    <t>cyberdriveillinois.com</t>
  </si>
  <si>
    <t>csnet.nl</t>
  </si>
  <si>
    <t>barsyonline.com</t>
  </si>
  <si>
    <t>makeuseofimages.com</t>
  </si>
  <si>
    <t>simpleanalyticscdn.com</t>
  </si>
  <si>
    <t>riga.lv</t>
  </si>
  <si>
    <t>elsubtitle.com</t>
  </si>
  <si>
    <t>tnvacation.com</t>
  </si>
  <si>
    <t>sunamerica.com</t>
  </si>
  <si>
    <t>steamcardexchange.net</t>
  </si>
  <si>
    <t>batterypower.com</t>
  </si>
  <si>
    <t>slh.com</t>
  </si>
  <si>
    <t>wwoof.net</t>
  </si>
  <si>
    <t>orsted.com</t>
  </si>
  <si>
    <t>hillsong.com</t>
  </si>
  <si>
    <t>hosteagle.club</t>
  </si>
  <si>
    <t>wendangwang.com</t>
  </si>
  <si>
    <t>cjf.gob.mx</t>
  </si>
  <si>
    <t>theowlclub.net</t>
  </si>
  <si>
    <t>supremeclothings.com</t>
  </si>
  <si>
    <t>zanichelli.it</t>
  </si>
  <si>
    <t>horizonmedia.com</t>
  </si>
  <si>
    <t>xn----8sbf5ajejubd2l.xn--p1ai</t>
  </si>
  <si>
    <t>rapelust.com</t>
  </si>
  <si>
    <t>tsp.ad</t>
  </si>
  <si>
    <t>dimensional.com</t>
  </si>
  <si>
    <t>bussgeldkatalog.org</t>
  </si>
  <si>
    <t>shinchosha.co.jp</t>
  </si>
  <si>
    <t>monsite-orange.fr</t>
  </si>
  <si>
    <t>remarketstats.com</t>
  </si>
  <si>
    <t>filink.com</t>
  </si>
  <si>
    <t>wbdnbo.net</t>
  </si>
  <si>
    <t>taipandns.com</t>
  </si>
  <si>
    <t>gay-singles-dating.com</t>
  </si>
  <si>
    <t>cnu.ac.kr</t>
  </si>
  <si>
    <t>nata.org</t>
  </si>
  <si>
    <t>fakat.net</t>
  </si>
  <si>
    <t>slipstick.com</t>
  </si>
  <si>
    <t>kenzo.com</t>
  </si>
  <si>
    <t>loveawake.com</t>
  </si>
  <si>
    <t>frii.com</t>
  </si>
  <si>
    <t>premiumpapershelp.com</t>
  </si>
  <si>
    <t>teachengineering.org</t>
  </si>
  <si>
    <t>oddle.me</t>
  </si>
  <si>
    <t>feedmob.com</t>
  </si>
  <si>
    <t>colibrirealestate.com</t>
  </si>
  <si>
    <t>limesoft.com.br</t>
  </si>
  <si>
    <t>fx678.com</t>
  </si>
  <si>
    <t>corriereobjects.it</t>
  </si>
  <si>
    <t>onepagelove.com</t>
  </si>
  <si>
    <t>myteamspeak.com</t>
  </si>
  <si>
    <t>eventsmart.com</t>
  </si>
  <si>
    <t>registerbot.com</t>
  </si>
  <si>
    <t>b4k.co</t>
  </si>
  <si>
    <t>4kfilmizlesene.xyz</t>
  </si>
  <si>
    <t>diplomasattestaty.com</t>
  </si>
  <si>
    <t>dramacool.ba</t>
  </si>
  <si>
    <t>pasarhosting.com</t>
  </si>
  <si>
    <t>datemyage.com</t>
  </si>
  <si>
    <t>hbrd.io</t>
  </si>
  <si>
    <t>hshh.org</t>
  </si>
  <si>
    <t>elakiri.com</t>
  </si>
  <si>
    <t>bubuka.info</t>
  </si>
  <si>
    <t>osmanonline.co.uk</t>
  </si>
  <si>
    <t>prettier.io</t>
  </si>
  <si>
    <t>friendfinder.com</t>
  </si>
  <si>
    <t>campspot.com</t>
  </si>
  <si>
    <t>playdanji.com</t>
  </si>
  <si>
    <t>benthamscience.com</t>
  </si>
  <si>
    <t>ecmweb.com</t>
  </si>
  <si>
    <t>epubor.com</t>
  </si>
  <si>
    <t>cotopaxi.com</t>
  </si>
  <si>
    <t>diskunion.net</t>
  </si>
  <si>
    <t>piaservers.net</t>
  </si>
  <si>
    <t>lemans.org</t>
  </si>
  <si>
    <t>tmforum.org</t>
  </si>
  <si>
    <t>insent.ai</t>
  </si>
  <si>
    <t>live-website.com</t>
  </si>
  <si>
    <t>payless.com</t>
  </si>
  <si>
    <t>ai-novel.com</t>
  </si>
  <si>
    <t>cryptonomist.ch</t>
  </si>
  <si>
    <t>mrblue.com</t>
  </si>
  <si>
    <t>bytemastatic.com</t>
  </si>
  <si>
    <t>whatthehellamiagreeingto.com</t>
  </si>
  <si>
    <t>fix-price.ru</t>
  </si>
  <si>
    <t>dreft.com</t>
  </si>
  <si>
    <t>credova.com</t>
  </si>
  <si>
    <t>drivetime.com</t>
  </si>
  <si>
    <t>sextubefun.com</t>
  </si>
  <si>
    <t>cash-central.net</t>
  </si>
  <si>
    <t>maydohuyetap.net</t>
  </si>
  <si>
    <t>specialtyproduce.com</t>
  </si>
  <si>
    <t>qdmm.com</t>
  </si>
  <si>
    <t>engrish.com</t>
  </si>
  <si>
    <t>continente.pt</t>
  </si>
  <si>
    <t>nescafe.com</t>
  </si>
  <si>
    <t>stihl.com</t>
  </si>
  <si>
    <t>sbac.edu</t>
  </si>
  <si>
    <t>liberec.cz</t>
  </si>
  <si>
    <t>usa-people-search.com</t>
  </si>
  <si>
    <t>projectkenobi.com</t>
  </si>
  <si>
    <t>katalon.com</t>
  </si>
  <si>
    <t>bcc.kz</t>
  </si>
  <si>
    <t>zxcs.info</t>
  </si>
  <si>
    <t>modulate.ai</t>
  </si>
  <si>
    <t>mindbodyapis.com</t>
  </si>
  <si>
    <t>tap.io</t>
  </si>
  <si>
    <t>dot-dns.net</t>
  </si>
  <si>
    <t>grafana.org</t>
  </si>
  <si>
    <t>aklamator.com</t>
  </si>
  <si>
    <t>eldish.net</t>
  </si>
  <si>
    <t>marriott.com.cn</t>
  </si>
  <si>
    <t>patient.co.uk</t>
  </si>
  <si>
    <t>arnoo.com</t>
  </si>
  <si>
    <t>bank-of-ireland.net</t>
  </si>
  <si>
    <t>kalish.ru</t>
  </si>
  <si>
    <t>hunterdouglas.com</t>
  </si>
  <si>
    <t>zeelool.com</t>
  </si>
  <si>
    <t>cymatics.fm</t>
  </si>
  <si>
    <t>jdownloads.com</t>
  </si>
  <si>
    <t>niagaraparks.com</t>
  </si>
  <si>
    <t>badassdownloader.com</t>
  </si>
  <si>
    <t>theclinics.com</t>
  </si>
  <si>
    <t>iplogger.org</t>
  </si>
  <si>
    <t>awsdns-cn-39.biz</t>
  </si>
  <si>
    <t>shuttlethemes.com</t>
  </si>
  <si>
    <t>ardetamedia.com</t>
  </si>
  <si>
    <t>userside.co.jp</t>
  </si>
  <si>
    <t>zurich.lt</t>
  </si>
  <si>
    <t>sextop1.win</t>
  </si>
  <si>
    <t>bytecheck.com</t>
  </si>
  <si>
    <t>aspistrategist.org.au</t>
  </si>
  <si>
    <t>nb.no</t>
  </si>
  <si>
    <t>colnect.com</t>
  </si>
  <si>
    <t>yakult.co.jp</t>
  </si>
  <si>
    <t>nscluster.uk</t>
  </si>
  <si>
    <t>web4ce.cz</t>
  </si>
  <si>
    <t>dgut.edu.cn</t>
  </si>
  <si>
    <t>nsotelecom.ru</t>
  </si>
  <si>
    <t>k-img.com</t>
  </si>
  <si>
    <t>giftship.app</t>
  </si>
  <si>
    <t>laestrella.com.pa</t>
  </si>
  <si>
    <t>sbtech.com</t>
  </si>
  <si>
    <t>horizon.net.fk</t>
  </si>
  <si>
    <t>agit.ai</t>
  </si>
  <si>
    <t>waeshana.com</t>
  </si>
  <si>
    <t>gayedating.com</t>
  </si>
  <si>
    <t>chessclub.com</t>
  </si>
  <si>
    <t>ca.gov.sa</t>
  </si>
  <si>
    <t>mintic.gov.co</t>
  </si>
  <si>
    <t>binancecnt.com</t>
  </si>
  <si>
    <t>starbucks.co.kr</t>
  </si>
  <si>
    <t>unitel.co.ao</t>
  </si>
  <si>
    <t>gifsoup.com</t>
  </si>
  <si>
    <t>feedvalidator.org</t>
  </si>
  <si>
    <t>hosted-power.com</t>
  </si>
  <si>
    <t>soraredata.com</t>
  </si>
  <si>
    <t>ansluten.net</t>
  </si>
  <si>
    <t>netlinux.cl</t>
  </si>
  <si>
    <t>planning.center</t>
  </si>
  <si>
    <t>ludevices.com</t>
  </si>
  <si>
    <t>book.fr</t>
  </si>
  <si>
    <t>profession.hu</t>
  </si>
  <si>
    <t>spr.ly</t>
  </si>
  <si>
    <t>naekranie.pl</t>
  </si>
  <si>
    <t>hostduplex.com</t>
  </si>
  <si>
    <t>mozzartsport.com</t>
  </si>
  <si>
    <t>americanmigrainefoundation.org</t>
  </si>
  <si>
    <t>oni.pt</t>
  </si>
  <si>
    <t>sonypix.com</t>
  </si>
  <si>
    <t>pishkhan.com</t>
  </si>
  <si>
    <t>imagify.io</t>
  </si>
  <si>
    <t>follow-apps.com</t>
  </si>
  <si>
    <t>italianculture.net</t>
  </si>
  <si>
    <t>connect-mail.com</t>
  </si>
  <si>
    <t>testo.com</t>
  </si>
  <si>
    <t>ngs55.ru</t>
  </si>
  <si>
    <t>furosemidetab.quest</t>
  </si>
  <si>
    <t>igamingbusiness.com</t>
  </si>
  <si>
    <t>scaledagile.com</t>
  </si>
  <si>
    <t>humantraffickinghotline.org</t>
  </si>
  <si>
    <t>electronshik.ru</t>
  </si>
  <si>
    <t>internetpro.net</t>
  </si>
  <si>
    <t>clickmon.co.kr</t>
  </si>
  <si>
    <t>hd-it.eu</t>
  </si>
  <si>
    <t>contextads.live</t>
  </si>
  <si>
    <t>kongcdn.com</t>
  </si>
  <si>
    <t>veer.com</t>
  </si>
  <si>
    <t>nimbuspost.com</t>
  </si>
  <si>
    <t>180servers.com</t>
  </si>
  <si>
    <t>biztimes.com</t>
  </si>
  <si>
    <t>vpay.co.kr</t>
  </si>
  <si>
    <t>dikaiologitika.gr</t>
  </si>
  <si>
    <t>virtualvocations.com</t>
  </si>
  <si>
    <t>dpvps.com.au</t>
  </si>
  <si>
    <t>os4work.com</t>
  </si>
  <si>
    <t>ebimarketing.com</t>
  </si>
  <si>
    <t>ing.es</t>
  </si>
  <si>
    <t>coral-club.com</t>
  </si>
  <si>
    <t>mimer.no</t>
  </si>
  <si>
    <t>p2cdn.com</t>
  </si>
  <si>
    <t>chrysanthemumgarden.com</t>
  </si>
  <si>
    <t>yardhouse.com</t>
  </si>
  <si>
    <t>bada.io</t>
  </si>
  <si>
    <t>erpringash.xyz</t>
  </si>
  <si>
    <t>maxindo.net.id</t>
  </si>
  <si>
    <t>measured.com</t>
  </si>
  <si>
    <t>trivago.in</t>
  </si>
  <si>
    <t>ilovegain.com</t>
  </si>
  <si>
    <t>autopartners.net</t>
  </si>
  <si>
    <t>exploitedcollegegirls.com</t>
  </si>
  <si>
    <t>mainns.eu</t>
  </si>
  <si>
    <t>nongmoproject.org</t>
  </si>
  <si>
    <t>thedecisionlab.com</t>
  </si>
  <si>
    <t>net-work.net</t>
  </si>
  <si>
    <t>rentracks.jp</t>
  </si>
  <si>
    <t>notimeforflashcards.com</t>
  </si>
  <si>
    <t>lacunads.com</t>
  </si>
  <si>
    <t>questback.com</t>
  </si>
  <si>
    <t>gcsnc.com</t>
  </si>
  <si>
    <t>remembering.ca</t>
  </si>
  <si>
    <t>dongguk.edu</t>
  </si>
  <si>
    <t>rodaleinstitute.org</t>
  </si>
  <si>
    <t>officesnapshots.com</t>
  </si>
  <si>
    <t>boots.ie</t>
  </si>
  <si>
    <t>rare.us</t>
  </si>
  <si>
    <t>benddao.xyz</t>
  </si>
  <si>
    <t>thelawyer.com</t>
  </si>
  <si>
    <t>irccloud-cdn.com</t>
  </si>
  <si>
    <t>frienddns.net</t>
  </si>
  <si>
    <t>spamfighter.com</t>
  </si>
  <si>
    <t>legalandgeneral.com</t>
  </si>
  <si>
    <t>wiza.co</t>
  </si>
  <si>
    <t>miaoshou.net</t>
  </si>
  <si>
    <t>afm.nl</t>
  </si>
  <si>
    <t>smsc.com</t>
  </si>
  <si>
    <t>bestwordlist.com</t>
  </si>
  <si>
    <t>intrado.com</t>
  </si>
  <si>
    <t>bybit-aws.com</t>
  </si>
  <si>
    <t>chinabidding.cn</t>
  </si>
  <si>
    <t>rbfcu.org</t>
  </si>
  <si>
    <t>sugardaddiess.com</t>
  </si>
  <si>
    <t>trint.com</t>
  </si>
  <si>
    <t>gptplanet.com</t>
  </si>
  <si>
    <t>b--a.co</t>
  </si>
  <si>
    <t>arknights.global</t>
  </si>
  <si>
    <t>imed.ir</t>
  </si>
  <si>
    <t>vivo.xyz</t>
  </si>
  <si>
    <t>speechocean.com</t>
  </si>
  <si>
    <t>designyourway.net</t>
  </si>
  <si>
    <t>gg.pl</t>
  </si>
  <si>
    <t>vdu.lt</t>
  </si>
  <si>
    <t>freshbull23.com</t>
  </si>
  <si>
    <t>communico.co</t>
  </si>
  <si>
    <t>cplus.ru</t>
  </si>
  <si>
    <t>camwhoreshd.com</t>
  </si>
  <si>
    <t>eniplenitude.com</t>
  </si>
  <si>
    <t>torrage.info</t>
  </si>
  <si>
    <t>audiology.org</t>
  </si>
  <si>
    <t>ctfs.com</t>
  </si>
  <si>
    <t>tempail.com</t>
  </si>
  <si>
    <t>dlvrit.com</t>
  </si>
  <si>
    <t>jabarchives.com</t>
  </si>
  <si>
    <t>dojinmanga.net</t>
  </si>
  <si>
    <t>gdeb.com</t>
  </si>
  <si>
    <t>eduvision.edu.pk</t>
  </si>
  <si>
    <t>theoks.net</t>
  </si>
  <si>
    <t>blogspot.com.co</t>
  </si>
  <si>
    <t>makingfun.com</t>
  </si>
  <si>
    <t>grouppt.ru</t>
  </si>
  <si>
    <t>escavador.com</t>
  </si>
  <si>
    <t>tiltingpoint.io</t>
  </si>
  <si>
    <t>the-toast.net</t>
  </si>
  <si>
    <t>delfintelecom.ru</t>
  </si>
  <si>
    <t>yabook.org</t>
  </si>
  <si>
    <t>utorrent.li</t>
  </si>
  <si>
    <t>bli.gov.tw</t>
  </si>
  <si>
    <t>ashbyhq.com</t>
  </si>
  <si>
    <t>asb.co.nz</t>
  </si>
  <si>
    <t>intrans.az</t>
  </si>
  <si>
    <t>republika.rs</t>
  </si>
  <si>
    <t>animocabrands.com</t>
  </si>
  <si>
    <t>fitnesscabbage.com</t>
  </si>
  <si>
    <t>r-cdn.com</t>
  </si>
  <si>
    <t>artofwarempire.com</t>
  </si>
  <si>
    <t>howsecureismypassword.net</t>
  </si>
  <si>
    <t>stu.ru</t>
  </si>
  <si>
    <t>to8s.biz</t>
  </si>
  <si>
    <t>yourspaceaway.com</t>
  </si>
  <si>
    <t>pvpr.city</t>
  </si>
  <si>
    <t>baltimorebeatdown.com</t>
  </si>
  <si>
    <t>feralinteractive.com</t>
  </si>
  <si>
    <t>pcel.com</t>
  </si>
  <si>
    <t>waste360.com</t>
  </si>
  <si>
    <t>mewatch.sg</t>
  </si>
  <si>
    <t>my3cx.ru</t>
  </si>
  <si>
    <t>weawow.com</t>
  </si>
  <si>
    <t>grv.media</t>
  </si>
  <si>
    <t>esselunga.it</t>
  </si>
  <si>
    <t>za-internet.net</t>
  </si>
  <si>
    <t>indiansexbar.mobi</t>
  </si>
  <si>
    <t>tizoo.com</t>
  </si>
  <si>
    <t>reflex.cz</t>
  </si>
  <si>
    <t>compositesworld.com</t>
  </si>
  <si>
    <t>centralillinoisproud.com</t>
  </si>
  <si>
    <t>dominican.edu</t>
  </si>
  <si>
    <t>kstatesports.com</t>
  </si>
  <si>
    <t>thecoldwire.com</t>
  </si>
  <si>
    <t>heartinternet.uk</t>
  </si>
  <si>
    <t>shorpy.com</t>
  </si>
  <si>
    <t>gilgplullbororo6.top</t>
  </si>
  <si>
    <t>0x.org</t>
  </si>
  <si>
    <t>yrqz1orqzckn8x.com</t>
  </si>
  <si>
    <t>xh.video</t>
  </si>
  <si>
    <t>datainspektionen.se</t>
  </si>
  <si>
    <t>dr-bet.co.uk</t>
  </si>
  <si>
    <t>sexznakom.com</t>
  </si>
  <si>
    <t>coherentpath.link</t>
  </si>
  <si>
    <t>sprosivracha.com</t>
  </si>
  <si>
    <t>youmath.it</t>
  </si>
  <si>
    <t>danbo.org</t>
  </si>
  <si>
    <t>shipment.co</t>
  </si>
  <si>
    <t>firstbank.com.tw</t>
  </si>
  <si>
    <t>177milkstreet.com</t>
  </si>
  <si>
    <t>astra.od.ua</t>
  </si>
  <si>
    <t>skyairline.com</t>
  </si>
  <si>
    <t>dealercarsearch.com</t>
  </si>
  <si>
    <t>1internettv.ru</t>
  </si>
  <si>
    <t>gcorelabs.net</t>
  </si>
  <si>
    <t>highereddive.com</t>
  </si>
  <si>
    <t>idrivesafely.com</t>
  </si>
  <si>
    <t>kawaiifu.com</t>
  </si>
  <si>
    <t>igaming-service.io</t>
  </si>
  <si>
    <t>iranwire.com</t>
  </si>
  <si>
    <t>knime.com</t>
  </si>
  <si>
    <t>syshealth.info</t>
  </si>
  <si>
    <t>theacsi.org</t>
  </si>
  <si>
    <t>park.do</t>
  </si>
  <si>
    <t>adshnk.com</t>
  </si>
  <si>
    <t>formidableforms.com</t>
  </si>
  <si>
    <t>forbestbet.icu</t>
  </si>
  <si>
    <t>unitbv.ro</t>
  </si>
  <si>
    <t>timesheraldonline.com</t>
  </si>
  <si>
    <t>fasttrackdns.com</t>
  </si>
  <si>
    <t>destiny.gg</t>
  </si>
  <si>
    <t>websiteperu.com</t>
  </si>
  <si>
    <t>ssl0d.com</t>
  </si>
  <si>
    <t>loginfra.com</t>
  </si>
  <si>
    <t>reims-serving.com</t>
  </si>
  <si>
    <t>antipope.org</t>
  </si>
  <si>
    <t>wpdevshed.com</t>
  </si>
  <si>
    <t>wcia.com</t>
  </si>
  <si>
    <t>varonis.io</t>
  </si>
  <si>
    <t>memberkit.com.br</t>
  </si>
  <si>
    <t>quadratin.com.mx</t>
  </si>
  <si>
    <t>teletica.com</t>
  </si>
  <si>
    <t>mva.gov.cn</t>
  </si>
  <si>
    <t>yoka.com</t>
  </si>
  <si>
    <t>latt.net</t>
  </si>
  <si>
    <t>vans.it</t>
  </si>
  <si>
    <t>onefm.sg</t>
  </si>
  <si>
    <t>nervoussummer.com</t>
  </si>
  <si>
    <t>nighthawk.pw</t>
  </si>
  <si>
    <t>slcc.edu</t>
  </si>
  <si>
    <t>imj.org.il</t>
  </si>
  <si>
    <t>totalsportek.com</t>
  </si>
  <si>
    <t>ums.ac.id</t>
  </si>
  <si>
    <t>click2apply.net</t>
  </si>
  <si>
    <t>calbears.com</t>
  </si>
  <si>
    <t>congress.org</t>
  </si>
  <si>
    <t>as12513.net</t>
  </si>
  <si>
    <t>srt.com</t>
  </si>
  <si>
    <t>fget-career.com</t>
  </si>
  <si>
    <t>annistonstar.com</t>
  </si>
  <si>
    <t>coincheck.com</t>
  </si>
  <si>
    <t>effex.ru</t>
  </si>
  <si>
    <t>womaan.ru</t>
  </si>
  <si>
    <t>student.com</t>
  </si>
  <si>
    <t>beuth.de</t>
  </si>
  <si>
    <t>gemini.edu</t>
  </si>
  <si>
    <t>nick.de</t>
  </si>
  <si>
    <t>cornwall.gov.uk</t>
  </si>
  <si>
    <t>hns.com</t>
  </si>
  <si>
    <t>clgod.top</t>
  </si>
  <si>
    <t>okccdn.com</t>
  </si>
  <si>
    <t>uaslp.mx</t>
  </si>
  <si>
    <t>fightingillini.com</t>
  </si>
  <si>
    <t>zuimei.app</t>
  </si>
  <si>
    <t>s24.com</t>
  </si>
  <si>
    <t>gratorama-casino.com</t>
  </si>
  <si>
    <t>eworldtrade.com</t>
  </si>
  <si>
    <t>2ch.sc</t>
  </si>
  <si>
    <t>fromyouflowers.com</t>
  </si>
  <si>
    <t>wiley-vch.de</t>
  </si>
  <si>
    <t>factsanddetails.com</t>
  </si>
  <si>
    <t>telegram-store.com</t>
  </si>
  <si>
    <t>ruled.me</t>
  </si>
  <si>
    <t>ing.it</t>
  </si>
  <si>
    <t>xplanet.ru</t>
  </si>
  <si>
    <t>ucom.am</t>
  </si>
  <si>
    <t>beebyte.net</t>
  </si>
  <si>
    <t>frienddns.ru</t>
  </si>
  <si>
    <t>mysqueezebox.com</t>
  </si>
  <si>
    <t>4ege.ru</t>
  </si>
  <si>
    <t>adready.com</t>
  </si>
  <si>
    <t>maskatel.ca</t>
  </si>
  <si>
    <t>squaremeal.co.uk</t>
  </si>
  <si>
    <t>pwcs.edu</t>
  </si>
  <si>
    <t>msu.net</t>
  </si>
  <si>
    <t>tiscali.com</t>
  </si>
  <si>
    <t>91wheels.com</t>
  </si>
  <si>
    <t>adib.ae</t>
  </si>
  <si>
    <t>wsbradio.com</t>
  </si>
  <si>
    <t>toyoko-inn.com</t>
  </si>
  <si>
    <t>electrical-engineering-portal.com</t>
  </si>
  <si>
    <t>outdoors.org</t>
  </si>
  <si>
    <t>jordanstoreonline.com</t>
  </si>
  <si>
    <t>fsonline.app</t>
  </si>
  <si>
    <t>drawspace.com</t>
  </si>
  <si>
    <t>stromectol.ink</t>
  </si>
  <si>
    <t>vologda-portal.ru</t>
  </si>
  <si>
    <t>vesty.co.il</t>
  </si>
  <si>
    <t>vostbank.ru</t>
  </si>
  <si>
    <t>scta.tokyo</t>
  </si>
  <si>
    <t>avatoon.me</t>
  </si>
  <si>
    <t>xdowns.com</t>
  </si>
  <si>
    <t>luutruso.com</t>
  </si>
  <si>
    <t>exaly.com</t>
  </si>
  <si>
    <t>wgmext.net</t>
  </si>
  <si>
    <t>pornolaba.mobi</t>
  </si>
  <si>
    <t>canadianpharmacylist.com</t>
  </si>
  <si>
    <t>stocknews.com</t>
  </si>
  <si>
    <t>certify.com</t>
  </si>
  <si>
    <t>oneworldhosting.com</t>
  </si>
  <si>
    <t>flixxy.com</t>
  </si>
  <si>
    <t>trendnet.com</t>
  </si>
  <si>
    <t>tele2.nl</t>
  </si>
  <si>
    <t>staffmeup.com</t>
  </si>
  <si>
    <t>emb.ru</t>
  </si>
  <si>
    <t>mobiusocial.com</t>
  </si>
  <si>
    <t>soccerstreamlinks.com</t>
  </si>
  <si>
    <t>dutchbros.com</t>
  </si>
  <si>
    <t>mnb.hu</t>
  </si>
  <si>
    <t>hostnet.support</t>
  </si>
  <si>
    <t>gvodns.com</t>
  </si>
  <si>
    <t>square-enix.co.jp</t>
  </si>
  <si>
    <t>lordfilm6.zone</t>
  </si>
  <si>
    <t>oddin.gg</t>
  </si>
  <si>
    <t>blix.com</t>
  </si>
  <si>
    <t>railway.gov.bd</t>
  </si>
  <si>
    <t>ec-nantes.fr</t>
  </si>
  <si>
    <t>tackledirect.com</t>
  </si>
  <si>
    <t>trueaudience.io</t>
  </si>
  <si>
    <t>jrsoftware.org</t>
  </si>
  <si>
    <t>helopal.club</t>
  </si>
  <si>
    <t>gymboree.com</t>
  </si>
  <si>
    <t>itocservices.com</t>
  </si>
  <si>
    <t>sierravistahosting.com</t>
  </si>
  <si>
    <t>iothings.site</t>
  </si>
  <si>
    <t>downloadcursos.top</t>
  </si>
  <si>
    <t>barefootcontessa.com</t>
  </si>
  <si>
    <t>webcraft.ua</t>
  </si>
  <si>
    <t>chartattack.com</t>
  </si>
  <si>
    <t>nikonrumors.com</t>
  </si>
  <si>
    <t>t10.org</t>
  </si>
  <si>
    <t>topworkplaces.com</t>
  </si>
  <si>
    <t>burdanet.ru</t>
  </si>
  <si>
    <t>kadioglukoyu.com</t>
  </si>
  <si>
    <t>gupshup.io</t>
  </si>
  <si>
    <t>webhostingbuzz.com</t>
  </si>
  <si>
    <t>webuycars.co.za</t>
  </si>
  <si>
    <t>ctsdwm.com</t>
  </si>
  <si>
    <t>dailyinterlake.com</t>
  </si>
  <si>
    <t>zdnet.com.au</t>
  </si>
  <si>
    <t>win.be</t>
  </si>
  <si>
    <t>newnownext.com</t>
  </si>
  <si>
    <t>sbanh.com</t>
  </si>
  <si>
    <t>iranhotelonline.com</t>
  </si>
  <si>
    <t>onihimechan.com</t>
  </si>
  <si>
    <t>tanda.co</t>
  </si>
  <si>
    <t>myflixer.is</t>
  </si>
  <si>
    <t>staticfile.org</t>
  </si>
  <si>
    <t>gesundheit.de</t>
  </si>
  <si>
    <t>irbrokersite.ir</t>
  </si>
  <si>
    <t>spintel.net.au</t>
  </si>
  <si>
    <t>flex.com</t>
  </si>
  <si>
    <t>masonite.com</t>
  </si>
  <si>
    <t>mysecurewebserver.com</t>
  </si>
  <si>
    <t>routeone.net</t>
  </si>
  <si>
    <t>fireer.com</t>
  </si>
  <si>
    <t>cctm.xyz</t>
  </si>
  <si>
    <t>nordea.fi</t>
  </si>
  <si>
    <t>jacksonsart.com</t>
  </si>
  <si>
    <t>pokemongohub.net</t>
  </si>
  <si>
    <t>localmed.com</t>
  </si>
  <si>
    <t>eticketing.co.uk</t>
  </si>
  <si>
    <t>dp2212t.work</t>
  </si>
  <si>
    <t>fairynudes.com</t>
  </si>
  <si>
    <t>bonginoreport.com</t>
  </si>
  <si>
    <t>twgdns.com</t>
  </si>
  <si>
    <t>pokerlistings.com</t>
  </si>
  <si>
    <t>loli.net</t>
  </si>
  <si>
    <t>revlet.net</t>
  </si>
  <si>
    <t>mail.gov.az</t>
  </si>
  <si>
    <t>privianet.com</t>
  </si>
  <si>
    <t>2ix2.com</t>
  </si>
  <si>
    <t>a-page.net</t>
  </si>
  <si>
    <t>broadband.hu</t>
  </si>
  <si>
    <t>clickandpledge.com</t>
  </si>
  <si>
    <t>nttdata-solutions.com</t>
  </si>
  <si>
    <t>yacolo.com</t>
  </si>
  <si>
    <t>seejav.one</t>
  </si>
  <si>
    <t>augmentintab.shop</t>
  </si>
  <si>
    <t>kumakake.com</t>
  </si>
  <si>
    <t>bbbs.org</t>
  </si>
  <si>
    <t>moschino.com</t>
  </si>
  <si>
    <t>cvent-assets.com</t>
  </si>
  <si>
    <t>adam.com</t>
  </si>
  <si>
    <t>konicaminolta.us</t>
  </si>
  <si>
    <t>whales.org</t>
  </si>
  <si>
    <t>daxa.net</t>
  </si>
  <si>
    <t>alsde.edu</t>
  </si>
  <si>
    <t>ningmengyun.com</t>
  </si>
  <si>
    <t>okc.gov</t>
  </si>
  <si>
    <t>truehits.in.th</t>
  </si>
  <si>
    <t>alle.com</t>
  </si>
  <si>
    <t>payrix.com</t>
  </si>
  <si>
    <t>tuftsmedicalcenter.org</t>
  </si>
  <si>
    <t>zxwyouxi.com</t>
  </si>
  <si>
    <t>clavier-arab.org</t>
  </si>
  <si>
    <t>cpfc.co.uk</t>
  </si>
  <si>
    <t>trade.su</t>
  </si>
  <si>
    <t>filmtv.it</t>
  </si>
  <si>
    <t>onvoy.net</t>
  </si>
  <si>
    <t>lordfilms.green</t>
  </si>
  <si>
    <t>supabase.com</t>
  </si>
  <si>
    <t>lurkmore.com</t>
  </si>
  <si>
    <t>cricfree.io</t>
  </si>
  <si>
    <t>venable.com</t>
  </si>
  <si>
    <t>keepinspiring.me</t>
  </si>
  <si>
    <t>oxito.com</t>
  </si>
  <si>
    <t>shopwebly.com</t>
  </si>
  <si>
    <t>inchealth.org</t>
  </si>
  <si>
    <t>botsrv2.com</t>
  </si>
  <si>
    <t>gekso.com</t>
  </si>
  <si>
    <t>apilayer.net</t>
  </si>
  <si>
    <t>pelisplushd.lat</t>
  </si>
  <si>
    <t>clientearth.org</t>
  </si>
  <si>
    <t>restaurantdive.com</t>
  </si>
  <si>
    <t>chillsearch.xyz</t>
  </si>
  <si>
    <t>timeline.com</t>
  </si>
  <si>
    <t>tr.com</t>
  </si>
  <si>
    <t>osystems.ru</t>
  </si>
  <si>
    <t>lidl-hellas.gr</t>
  </si>
  <si>
    <t>antillephone.com</t>
  </si>
  <si>
    <t>rar-vpn.com</t>
  </si>
  <si>
    <t>titan24.com</t>
  </si>
  <si>
    <t>manhwas.men</t>
  </si>
  <si>
    <t>mbworld.org</t>
  </si>
  <si>
    <t>babybrezzacloud.com</t>
  </si>
  <si>
    <t>twinmotion.com</t>
  </si>
  <si>
    <t>brilio.net</t>
  </si>
  <si>
    <t>tuxera.com</t>
  </si>
  <si>
    <t>mrservers.net</t>
  </si>
  <si>
    <t>colpal.com</t>
  </si>
  <si>
    <t>vannavns.com</t>
  </si>
  <si>
    <t>base64encode.org</t>
  </si>
  <si>
    <t>lmneuquen.com</t>
  </si>
  <si>
    <t>blueboxgrid.com</t>
  </si>
  <si>
    <t>bios.edu</t>
  </si>
  <si>
    <t>horizon.tv</t>
  </si>
  <si>
    <t>openexchangerates.org</t>
  </si>
  <si>
    <t>fp-gfw.net</t>
  </si>
  <si>
    <t>avamovie1.info</t>
  </si>
  <si>
    <t>topnews.ru</t>
  </si>
  <si>
    <t>dns.sb</t>
  </si>
  <si>
    <t>lojaintegrada.com.br</t>
  </si>
  <si>
    <t>wfs.cloud</t>
  </si>
  <si>
    <t>servikus.com</t>
  </si>
  <si>
    <t>efercro.com</t>
  </si>
  <si>
    <t>loanspq.com</t>
  </si>
  <si>
    <t>bluera.com</t>
  </si>
  <si>
    <t>danamon.co.id</t>
  </si>
  <si>
    <t>oxfordshire.gov.uk</t>
  </si>
  <si>
    <t>safelinkinternet.com</t>
  </si>
  <si>
    <t>empornium.ph</t>
  </si>
  <si>
    <t>logistics.dhl</t>
  </si>
  <si>
    <t>bongda.com.vn</t>
  </si>
  <si>
    <t>bsp.gov.ph</t>
  </si>
  <si>
    <t>ru-betcity.com</t>
  </si>
  <si>
    <t>arts-people.com</t>
  </si>
  <si>
    <t>liqui-moly.com</t>
  </si>
  <si>
    <t>adunit.tech</t>
  </si>
  <si>
    <t>zwire.com</t>
  </si>
  <si>
    <t>kinoihoote3.shop</t>
  </si>
  <si>
    <t>glyphicons.com</t>
  </si>
  <si>
    <t>cryptobubbles.net</t>
  </si>
  <si>
    <t>supremeclothingstore.com</t>
  </si>
  <si>
    <t>zhigulinet.ru</t>
  </si>
  <si>
    <t>funnelcockpit.com</t>
  </si>
  <si>
    <t>careerindia.com</t>
  </si>
  <si>
    <t>additionnetworks.net</t>
  </si>
  <si>
    <t>puk.ac.za</t>
  </si>
  <si>
    <t>surveysavvy.com</t>
  </si>
  <si>
    <t>onecause.com</t>
  </si>
  <si>
    <t>mb-cdn.com</t>
  </si>
  <si>
    <t>backupops.com</t>
  </si>
  <si>
    <t>tnsc.net</t>
  </si>
  <si>
    <t>thoughtindustries.com</t>
  </si>
  <si>
    <t>trepup.com</t>
  </si>
  <si>
    <t>myfox.io</t>
  </si>
  <si>
    <t>macg.co</t>
  </si>
  <si>
    <t>nayana.kr</t>
  </si>
  <si>
    <t>qnbalahli.com</t>
  </si>
  <si>
    <t>carrefourqatar.com</t>
  </si>
  <si>
    <t>castify.com</t>
  </si>
  <si>
    <t>internetretailing.net</t>
  </si>
  <si>
    <t>lively.com</t>
  </si>
  <si>
    <t>admarketplace.net</t>
  </si>
  <si>
    <t>firmonet.com</t>
  </si>
  <si>
    <t>volcom.com</t>
  </si>
  <si>
    <t>svenskadomaner.se</t>
  </si>
  <si>
    <t>htmldog.com</t>
  </si>
  <si>
    <t>bezformata.ru</t>
  </si>
  <si>
    <t>neteasegamer.jp</t>
  </si>
  <si>
    <t>yah.cl</t>
  </si>
  <si>
    <t>bellatory.com</t>
  </si>
  <si>
    <t>terappeuta.com</t>
  </si>
  <si>
    <t>inappm.com</t>
  </si>
  <si>
    <t>payletter.com</t>
  </si>
  <si>
    <t>diversityinc.com</t>
  </si>
  <si>
    <t>dejanews.com</t>
  </si>
  <si>
    <t>host7x24.com</t>
  </si>
  <si>
    <t>jojowiki.com</t>
  </si>
  <si>
    <t>citynews1130.com</t>
  </si>
  <si>
    <t>x2.si</t>
  </si>
  <si>
    <t>doseeing.com</t>
  </si>
  <si>
    <t>sdxoxo14.com</t>
  </si>
  <si>
    <t>cne.nl</t>
  </si>
  <si>
    <t>pegasus.net.gr</t>
  </si>
  <si>
    <t>psx.com.pk</t>
  </si>
  <si>
    <t>trainorders.com</t>
  </si>
  <si>
    <t>jk.gov.in</t>
  </si>
  <si>
    <t>eaeunion.org</t>
  </si>
  <si>
    <t>hdstudio.org</t>
  </si>
  <si>
    <t>music.blog</t>
  </si>
  <si>
    <t>free-now.com</t>
  </si>
  <si>
    <t>8maple.biz</t>
  </si>
  <si>
    <t>customwheeloffset.com</t>
  </si>
  <si>
    <t>tnative.ru</t>
  </si>
  <si>
    <t>globe.gov</t>
  </si>
  <si>
    <t>tsa-db.com</t>
  </si>
  <si>
    <t>audiomania.ru</t>
  </si>
  <si>
    <t>xhcy.us</t>
  </si>
  <si>
    <t>ebay.cn</t>
  </si>
  <si>
    <t>rvt.com</t>
  </si>
  <si>
    <t>dev-c.com</t>
  </si>
  <si>
    <t>mavsmoneyball.com</t>
  </si>
  <si>
    <t>radiushost.ru</t>
  </si>
  <si>
    <t>gog-games.com</t>
  </si>
  <si>
    <t>pressplay.cc</t>
  </si>
  <si>
    <t>ntt-webbp.com</t>
  </si>
  <si>
    <t>chatcongays.com</t>
  </si>
  <si>
    <t>antabusedisulfiram.online</t>
  </si>
  <si>
    <t>cuw.edu</t>
  </si>
  <si>
    <t>hpyjmp.com</t>
  </si>
  <si>
    <t>rgsu.net</t>
  </si>
  <si>
    <t>exmarketplace.com</t>
  </si>
  <si>
    <t>nationsreportcard.gov</t>
  </si>
  <si>
    <t>puppyfinder.com</t>
  </si>
  <si>
    <t>oldhouseonline.com</t>
  </si>
  <si>
    <t>addicted2success.com</t>
  </si>
  <si>
    <t>sugarspunrun.com</t>
  </si>
  <si>
    <t>ickd.cn</t>
  </si>
  <si>
    <t>gz-spb.ru</t>
  </si>
  <si>
    <t>fsrmagazine.com</t>
  </si>
  <si>
    <t>elitetraveler.com</t>
  </si>
  <si>
    <t>bestfreecams.club</t>
  </si>
  <si>
    <t>x1.si</t>
  </si>
  <si>
    <t>wpprovider.nl</t>
  </si>
  <si>
    <t>gyyx.cn</t>
  </si>
  <si>
    <t>dhlecs.com</t>
  </si>
  <si>
    <t>marunadanmalayalee.com</t>
  </si>
  <si>
    <t>bfn.de</t>
  </si>
  <si>
    <t>daysinn.com</t>
  </si>
  <si>
    <t>pensionguides.co.uk</t>
  </si>
  <si>
    <t>hqpornero.com</t>
  </si>
  <si>
    <t>purposegames.com</t>
  </si>
  <si>
    <t>cameradecision.com</t>
  </si>
  <si>
    <t>limundo.com</t>
  </si>
  <si>
    <t>tu.berlin</t>
  </si>
  <si>
    <t>worldtravelling.com</t>
  </si>
  <si>
    <t>pornxxxweb.com</t>
  </si>
  <si>
    <t>pubnative.info</t>
  </si>
  <si>
    <t>jtg-net.jp</t>
  </si>
  <si>
    <t>yesmovies.mn</t>
  </si>
  <si>
    <t>freehentaistream.com</t>
  </si>
  <si>
    <t>pixtastock.com</t>
  </si>
  <si>
    <t>glico.com</t>
  </si>
  <si>
    <t>perfectgirls.xxx</t>
  </si>
  <si>
    <t>cometothecook.com</t>
  </si>
  <si>
    <t>hashemijoon.cfd</t>
  </si>
  <si>
    <t>xn--80akicokc0aablc.xn--p1ai</t>
  </si>
  <si>
    <t>safe-vpn.mobi</t>
  </si>
  <si>
    <t>inxserver.com</t>
  </si>
  <si>
    <t>gedamarket.com</t>
  </si>
  <si>
    <t>endurance.com</t>
  </si>
  <si>
    <t>world.co.jp</t>
  </si>
  <si>
    <t>mengzhan18.com</t>
  </si>
  <si>
    <t>wo.cn</t>
  </si>
  <si>
    <t>soav.com</t>
  </si>
  <si>
    <t>radioco.net</t>
  </si>
  <si>
    <t>soapui.org</t>
  </si>
  <si>
    <t>ys168.com</t>
  </si>
  <si>
    <t>bettercloud.com</t>
  </si>
  <si>
    <t>1gb.com.ua</t>
  </si>
  <si>
    <t>hatla2ee.com</t>
  </si>
  <si>
    <t>marylandtaxes.gov</t>
  </si>
  <si>
    <t>optissimo.one</t>
  </si>
  <si>
    <t>azerbaijan-news.az</t>
  </si>
  <si>
    <t>bravepages.com</t>
  </si>
  <si>
    <t>hotcreatives.com</t>
  </si>
  <si>
    <t>widespace.com</t>
  </si>
  <si>
    <t>tmeoa.com</t>
  </si>
  <si>
    <t>eprimo.de</t>
  </si>
  <si>
    <t>majestic.games</t>
  </si>
  <si>
    <t>fueled.io</t>
  </si>
  <si>
    <t>psausuck.net</t>
  </si>
  <si>
    <t>chinetworks.com</t>
  </si>
  <si>
    <t>technation.io</t>
  </si>
  <si>
    <t>sparkle0.com</t>
  </si>
  <si>
    <t>twinservers.net</t>
  </si>
  <si>
    <t>colliderporn.com</t>
  </si>
  <si>
    <t>renote.net</t>
  </si>
  <si>
    <t>thehealthyhomeeconomist.com</t>
  </si>
  <si>
    <t>batcon.org</t>
  </si>
  <si>
    <t>imsa.edu</t>
  </si>
  <si>
    <t>iiste.org</t>
  </si>
  <si>
    <t>wedevs.com</t>
  </si>
  <si>
    <t>spr.ru</t>
  </si>
  <si>
    <t>wujieliulan.com</t>
  </si>
  <si>
    <t>zogorilla.com</t>
  </si>
  <si>
    <t>gaz.ru</t>
  </si>
  <si>
    <t>ssrmovies.day</t>
  </si>
  <si>
    <t>tactics.com</t>
  </si>
  <si>
    <t>dineequity.com</t>
  </si>
  <si>
    <t>radioserial.ru</t>
  </si>
  <si>
    <t>autointegrate.com</t>
  </si>
  <si>
    <t>shop-diplomy.com</t>
  </si>
  <si>
    <t>randomactsofkindness.org</t>
  </si>
  <si>
    <t>eintracht.de</t>
  </si>
  <si>
    <t>eeafj.cn</t>
  </si>
  <si>
    <t>ugtel.ru</t>
  </si>
  <si>
    <t>birzeit.edu</t>
  </si>
  <si>
    <t>zstu.edu.cn</t>
  </si>
  <si>
    <t>scentsy.com</t>
  </si>
  <si>
    <t>infosguards.net</t>
  </si>
  <si>
    <t>tensquaregames.com</t>
  </si>
  <si>
    <t>dmv-written-test.com</t>
  </si>
  <si>
    <t>cclonline.com</t>
  </si>
  <si>
    <t>smarthosting.co.uk</t>
  </si>
  <si>
    <t>sos-data.net</t>
  </si>
  <si>
    <t>freeimage.host</t>
  </si>
  <si>
    <t>roleplayer.me</t>
  </si>
  <si>
    <t>ucanapply.com</t>
  </si>
  <si>
    <t>nscluster.wf</t>
  </si>
  <si>
    <t>lunarservers.com</t>
  </si>
  <si>
    <t>tgk-14.com</t>
  </si>
  <si>
    <t>statistik.at</t>
  </si>
  <si>
    <t>centralpark.com</t>
  </si>
  <si>
    <t>stmarytx.edu</t>
  </si>
  <si>
    <t>vitonica.com</t>
  </si>
  <si>
    <t>nordstrom.ca</t>
  </si>
  <si>
    <t>hostingmadeeasy.com</t>
  </si>
  <si>
    <t>wood-database.com</t>
  </si>
  <si>
    <t>seisint.com</t>
  </si>
  <si>
    <t>sybcom.net</t>
  </si>
  <si>
    <t>vgcontent.info</t>
  </si>
  <si>
    <t>purchasely.io</t>
  </si>
  <si>
    <t>ehowcdn.com</t>
  </si>
  <si>
    <t>linovelib.com</t>
  </si>
  <si>
    <t>nyteknik.se</t>
  </si>
  <si>
    <t>mobkoi.com</t>
  </si>
  <si>
    <t>roomie.jp</t>
  </si>
  <si>
    <t>hutton.ac.uk</t>
  </si>
  <si>
    <t>vnet.bo</t>
  </si>
  <si>
    <t>hippovideo.io</t>
  </si>
  <si>
    <t>jdzj.com</t>
  </si>
  <si>
    <t>hotmai.com</t>
  </si>
  <si>
    <t>qinetiq.com</t>
  </si>
  <si>
    <t>howchoo.com</t>
  </si>
  <si>
    <t>kyrie-6.com</t>
  </si>
  <si>
    <t>helpme.net</t>
  </si>
  <si>
    <t>oplata.info</t>
  </si>
  <si>
    <t>blacktowhite.net</t>
  </si>
  <si>
    <t>classroomscreen.com</t>
  </si>
  <si>
    <t>snom.com</t>
  </si>
  <si>
    <t>basicthinking.de</t>
  </si>
  <si>
    <t>crru.ac.th</t>
  </si>
  <si>
    <t>cable.co.uk</t>
  </si>
  <si>
    <t>66152.com</t>
  </si>
  <si>
    <t>supereasy.com</t>
  </si>
  <si>
    <t>southwestvacations.com</t>
  </si>
  <si>
    <t>zhuangxiabi.com</t>
  </si>
  <si>
    <t>dga.org</t>
  </si>
  <si>
    <t>blockstream.com</t>
  </si>
  <si>
    <t>playboard.co</t>
  </si>
  <si>
    <t>adavoid.org</t>
  </si>
  <si>
    <t>nitroapps.co</t>
  </si>
  <si>
    <t>evolutio.es</t>
  </si>
  <si>
    <t>securedcdn.com</t>
  </si>
  <si>
    <t>rwbaird.com</t>
  </si>
  <si>
    <t>eventseeker.com</t>
  </si>
  <si>
    <t>celexatabs.shop</t>
  </si>
  <si>
    <t>adu.by</t>
  </si>
  <si>
    <t>stiffgame.com</t>
  </si>
  <si>
    <t>instreamvideo.ru</t>
  </si>
  <si>
    <t>boombeachgame.com</t>
  </si>
  <si>
    <t>loopnews.com</t>
  </si>
  <si>
    <t>voicestorm.com</t>
  </si>
  <si>
    <t>mashtips.com</t>
  </si>
  <si>
    <t>wxs.nl</t>
  </si>
  <si>
    <t>nttdatainc.com</t>
  </si>
  <si>
    <t>visolit.no</t>
  </si>
  <si>
    <t>healthhub.sg</t>
  </si>
  <si>
    <t>vietdesigner.net</t>
  </si>
  <si>
    <t>readingplus.com</t>
  </si>
  <si>
    <t>deleteddomainsnses.com</t>
  </si>
  <si>
    <t>healthecareers.com</t>
  </si>
  <si>
    <t>webspezi.com</t>
  </si>
  <si>
    <t>gnnawwsrebop2.top</t>
  </si>
  <si>
    <t>gorillaservers.com</t>
  </si>
  <si>
    <t>chromedata.com</t>
  </si>
  <si>
    <t>sait.ca</t>
  </si>
  <si>
    <t>esquiremag.ph</t>
  </si>
  <si>
    <t>1jubt.top</t>
  </si>
  <si>
    <t>despegar.com</t>
  </si>
  <si>
    <t>ngopulse.org</t>
  </si>
  <si>
    <t>g8godogle.com</t>
  </si>
  <si>
    <t>starlocalmedia.com</t>
  </si>
  <si>
    <t>osterdoug.com</t>
  </si>
  <si>
    <t>thedriven.io</t>
  </si>
  <si>
    <t>fxinvest.info</t>
  </si>
  <si>
    <t>minecraft-server-list.com</t>
  </si>
  <si>
    <t>luxsci.com</t>
  </si>
  <si>
    <t>cultbeauty.com</t>
  </si>
  <si>
    <t>gdeetotdom.ru</t>
  </si>
  <si>
    <t>autopilothq.com</t>
  </si>
  <si>
    <t>stepoutside.org</t>
  </si>
  <si>
    <t>gld.nl</t>
  </si>
  <si>
    <t>stpetersbourgfestivalballet.fr</t>
  </si>
  <si>
    <t>gs1us.org</t>
  </si>
  <si>
    <t>shopier.com</t>
  </si>
  <si>
    <t>unitedthemes.com</t>
  </si>
  <si>
    <t>html5test.com</t>
  </si>
  <si>
    <t>jeeng.app</t>
  </si>
  <si>
    <t>middle-east-online.com</t>
  </si>
  <si>
    <t>nextcare.com</t>
  </si>
  <si>
    <t>wissen.de</t>
  </si>
  <si>
    <t>kearneyhub.com</t>
  </si>
  <si>
    <t>peopletalk.ru</t>
  </si>
  <si>
    <t>persprovath.xyz</t>
  </si>
  <si>
    <t>wealthypersons.com</t>
  </si>
  <si>
    <t>lifelabs.com</t>
  </si>
  <si>
    <t>gore.com</t>
  </si>
  <si>
    <t>mycontactcenter.net</t>
  </si>
  <si>
    <t>xcupidon.com</t>
  </si>
  <si>
    <t>kanju2.com</t>
  </si>
  <si>
    <t>jordanshoes.us</t>
  </si>
  <si>
    <t>porn4e.com</t>
  </si>
  <si>
    <t>uii.ac.id</t>
  </si>
  <si>
    <t>nwinternet.com</t>
  </si>
  <si>
    <t>fssnet.co.in</t>
  </si>
  <si>
    <t>sverigeautomatenbonus.com</t>
  </si>
  <si>
    <t>organiccrap.com</t>
  </si>
  <si>
    <t>zhuhai.gov.cn</t>
  </si>
  <si>
    <t>rw-designer.com</t>
  </si>
  <si>
    <t>wowjobs.ca</t>
  </si>
  <si>
    <t>verme.ru</t>
  </si>
  <si>
    <t>publimetro.cl</t>
  </si>
  <si>
    <t>fastcompany.net</t>
  </si>
  <si>
    <t>oknagc.ru</t>
  </si>
  <si>
    <t>szhk.com</t>
  </si>
  <si>
    <t>kqmmm.com</t>
  </si>
  <si>
    <t>95577.com.cn</t>
  </si>
  <si>
    <t>centregroup.us</t>
  </si>
  <si>
    <t>networkoptix.com</t>
  </si>
  <si>
    <t>quickhitsslots.com</t>
  </si>
  <si>
    <t>player.codes</t>
  </si>
  <si>
    <t>cairnspost.com.au</t>
  </si>
  <si>
    <t>tmu.edu.tw</t>
  </si>
  <si>
    <t>mndaily.com</t>
  </si>
  <si>
    <t>bajiu.cn</t>
  </si>
  <si>
    <t>iwate-u.ac.jp</t>
  </si>
  <si>
    <t>kopp-verlag.de</t>
  </si>
  <si>
    <t>mtvema.com</t>
  </si>
  <si>
    <t>lead-alliance.net</t>
  </si>
  <si>
    <t>superbalist.com</t>
  </si>
  <si>
    <t>gocdnani.com</t>
  </si>
  <si>
    <t>mmbank.ru</t>
  </si>
  <si>
    <t>zptl.net</t>
  </si>
  <si>
    <t>boxpug.com</t>
  </si>
  <si>
    <t>udd.cl</t>
  </si>
  <si>
    <t>topnet.net.sa</t>
  </si>
  <si>
    <t>webhungary.hu</t>
  </si>
  <si>
    <t>lucianne.com</t>
  </si>
  <si>
    <t>agoragames.com</t>
  </si>
  <si>
    <t>centeredgeonline.com</t>
  </si>
  <si>
    <t>pinkfloyd.com</t>
  </si>
  <si>
    <t>otta.com</t>
  </si>
  <si>
    <t>newagebd.net</t>
  </si>
  <si>
    <t>koinly.io</t>
  </si>
  <si>
    <t>profiwh.com</t>
  </si>
  <si>
    <t>meetyouintl.com</t>
  </si>
  <si>
    <t>sakigake.jp</t>
  </si>
  <si>
    <t>topflix.vc</t>
  </si>
  <si>
    <t>wapedia.mobi</t>
  </si>
  <si>
    <t>alphahosting.com</t>
  </si>
  <si>
    <t>ddj.com</t>
  </si>
  <si>
    <t>newjobs.com</t>
  </si>
  <si>
    <t>sleepeducation.org</t>
  </si>
  <si>
    <t>thewhig.com</t>
  </si>
  <si>
    <t>cambb.xxx</t>
  </si>
  <si>
    <t>chinapower.com.cn</t>
  </si>
  <si>
    <t>facilisimo.com</t>
  </si>
  <si>
    <t>kaola.com</t>
  </si>
  <si>
    <t>splatoon-torikara.com</t>
  </si>
  <si>
    <t>miningco.com</t>
  </si>
  <si>
    <t>glopss.com</t>
  </si>
  <si>
    <t>ena.com</t>
  </si>
  <si>
    <t>cultura.gov.br</t>
  </si>
  <si>
    <t>mgmgrand.com</t>
  </si>
  <si>
    <t>weta.org</t>
  </si>
  <si>
    <t>123tv.live</t>
  </si>
  <si>
    <t>21.co</t>
  </si>
  <si>
    <t>motor.es</t>
  </si>
  <si>
    <t>kpfa.org</t>
  </si>
  <si>
    <t>adnuntius.delivery</t>
  </si>
  <si>
    <t>nouw.com</t>
  </si>
  <si>
    <t>redrocksonline.com</t>
  </si>
  <si>
    <t>windirstat.net</t>
  </si>
  <si>
    <t>tghn.org</t>
  </si>
  <si>
    <t>komus.net</t>
  </si>
  <si>
    <t>littlehotelier.com</t>
  </si>
  <si>
    <t>mirage.ru</t>
  </si>
  <si>
    <t>dlsite.jp</t>
  </si>
  <si>
    <t>pacificinternet.com</t>
  </si>
  <si>
    <t>domainssaubillig.de</t>
  </si>
  <si>
    <t>hetrixtools.com</t>
  </si>
  <si>
    <t>soundbetter.com</t>
  </si>
  <si>
    <t>pinata.cloud</t>
  </si>
  <si>
    <t>pubg-ns-gate.com</t>
  </si>
  <si>
    <t>koofr.net</t>
  </si>
  <si>
    <t>host.md</t>
  </si>
  <si>
    <t>tva.com</t>
  </si>
  <si>
    <t>my-trinity.com</t>
  </si>
  <si>
    <t>yunpan.cn</t>
  </si>
  <si>
    <t>airportia.com</t>
  </si>
  <si>
    <t>tanhuaba.xyz</t>
  </si>
  <si>
    <t>hs-mittweida.de</t>
  </si>
  <si>
    <t>u-gakugei.ac.jp</t>
  </si>
  <si>
    <t>acrwebsite.org</t>
  </si>
  <si>
    <t>hqhost.net</t>
  </si>
  <si>
    <t>rpo.gov.pl</t>
  </si>
  <si>
    <t>gracelessbrief.com</t>
  </si>
  <si>
    <t>ntaskmanager.com</t>
  </si>
  <si>
    <t>bluvalt.sa</t>
  </si>
  <si>
    <t>awsdns-cn-30.com</t>
  </si>
  <si>
    <t>beagleboard.org</t>
  </si>
  <si>
    <t>timesargus.com</t>
  </si>
  <si>
    <t>kab.org</t>
  </si>
  <si>
    <t>stateauto.com</t>
  </si>
  <si>
    <t>eyrolles.com</t>
  </si>
  <si>
    <t>radisol.ru</t>
  </si>
  <si>
    <t>bigdatacloud.net</t>
  </si>
  <si>
    <t>r2games.com</t>
  </si>
  <si>
    <t>groklaw.net</t>
  </si>
  <si>
    <t>lausanne.ch</t>
  </si>
  <si>
    <t>tiscalinet.it</t>
  </si>
  <si>
    <t>eurosport.it</t>
  </si>
  <si>
    <t>docsports.com</t>
  </si>
  <si>
    <t>gundrymd.com</t>
  </si>
  <si>
    <t>goldengooseofficial.com</t>
  </si>
  <si>
    <t>clearviewportal.com</t>
  </si>
  <si>
    <t>octoplusbd.com</t>
  </si>
  <si>
    <t>dailymagazine.news</t>
  </si>
  <si>
    <t>pitc.com.pk</t>
  </si>
  <si>
    <t>enjoyillinois.com</t>
  </si>
  <si>
    <t>seniorcare2share.com</t>
  </si>
  <si>
    <t>isnetworld.com</t>
  </si>
  <si>
    <t>sicnoticias.pt</t>
  </si>
  <si>
    <t>forumpro.fr</t>
  </si>
  <si>
    <t>metallprofil.ru</t>
  </si>
  <si>
    <t>si.se</t>
  </si>
  <si>
    <t>draysbay.com</t>
  </si>
  <si>
    <t>advance-he.ac.uk</t>
  </si>
  <si>
    <t>54new.com</t>
  </si>
  <si>
    <t>thintelhive.com</t>
  </si>
  <si>
    <t>openairinfo.com</t>
  </si>
  <si>
    <t>slgnt.us</t>
  </si>
  <si>
    <t>daysmartrecreation.com</t>
  </si>
  <si>
    <t>linuxserver.io</t>
  </si>
  <si>
    <t>hpu.edu</t>
  </si>
  <si>
    <t>la.lv</t>
  </si>
  <si>
    <t>customads.co</t>
  </si>
  <si>
    <t>uni.it</t>
  </si>
  <si>
    <t>arena-diplomer.com</t>
  </si>
  <si>
    <t>yemek.com</t>
  </si>
  <si>
    <t>cnbeta.com.tw</t>
  </si>
  <si>
    <t>tahoedailytribune.com</t>
  </si>
  <si>
    <t>antabusetabs.online</t>
  </si>
  <si>
    <t>algorand.com</t>
  </si>
  <si>
    <t>fenoxo.com</t>
  </si>
  <si>
    <t>quarks.de</t>
  </si>
  <si>
    <t>i-evolve.net</t>
  </si>
  <si>
    <t>foxfilm.com</t>
  </si>
  <si>
    <t>terraempresas.com.br</t>
  </si>
  <si>
    <t>vermontel.net</t>
  </si>
  <si>
    <t>skinport.com</t>
  </si>
  <si>
    <t>trendforce.com</t>
  </si>
  <si>
    <t>inovatik.com</t>
  </si>
  <si>
    <t>goforhosting.com</t>
  </si>
  <si>
    <t>bokee.net</t>
  </si>
  <si>
    <t>premiumtuber.com</t>
  </si>
  <si>
    <t>identi.io</t>
  </si>
  <si>
    <t>connexon.com</t>
  </si>
  <si>
    <t>profil.at</t>
  </si>
  <si>
    <t>afgr1.com</t>
  </si>
  <si>
    <t>secretldn.com</t>
  </si>
  <si>
    <t>dus.com</t>
  </si>
  <si>
    <t>msmvps.com</t>
  </si>
  <si>
    <t>visualcomposer.com</t>
  </si>
  <si>
    <t>techstreet.com</t>
  </si>
  <si>
    <t>rvusa.com</t>
  </si>
  <si>
    <t>il.gov</t>
  </si>
  <si>
    <t>njtu.edu.cn</t>
  </si>
  <si>
    <t>thedailyrecord.com</t>
  </si>
  <si>
    <t>educoder.net</t>
  </si>
  <si>
    <t>moeking.me</t>
  </si>
  <si>
    <t>aiservice.vn</t>
  </si>
  <si>
    <t>classmarker.com</t>
  </si>
  <si>
    <t>78.ru</t>
  </si>
  <si>
    <t>sdbeta.com</t>
  </si>
  <si>
    <t>essayssolution.com</t>
  </si>
  <si>
    <t>ticaret.gov.tr</t>
  </si>
  <si>
    <t>courrier.jp</t>
  </si>
  <si>
    <t>idsnews.com</t>
  </si>
  <si>
    <t>reswimmouldy.uno</t>
  </si>
  <si>
    <t>ldsliving.com</t>
  </si>
  <si>
    <t>ostin.com</t>
  </si>
  <si>
    <t>datarealm.com</t>
  </si>
  <si>
    <t>probnation.com</t>
  </si>
  <si>
    <t>icanvas.com</t>
  </si>
  <si>
    <t>brightonclick.com</t>
  </si>
  <si>
    <t>mediasquare.fr</t>
  </si>
  <si>
    <t>thinkuknow.co.uk</t>
  </si>
  <si>
    <t>srp-trade.ru</t>
  </si>
  <si>
    <t>erotik.com</t>
  </si>
  <si>
    <t>topdogtips.com</t>
  </si>
  <si>
    <t>groupon.com.au</t>
  </si>
  <si>
    <t>csn.se</t>
  </si>
  <si>
    <t>sbnc2p.xyz</t>
  </si>
  <si>
    <t>zooredtube.com</t>
  </si>
  <si>
    <t>gls-spain.es</t>
  </si>
  <si>
    <t>greendot.com</t>
  </si>
  <si>
    <t>oakton.edu</t>
  </si>
  <si>
    <t>bbandt.com</t>
  </si>
  <si>
    <t>mhhauto.com</t>
  </si>
  <si>
    <t>smartcanucks.ca</t>
  </si>
  <si>
    <t>azofreeware.com</t>
  </si>
  <si>
    <t>opentlc.com</t>
  </si>
  <si>
    <t>utrecht.nl</t>
  </si>
  <si>
    <t>kyrie5spongebob.us</t>
  </si>
  <si>
    <t>1eska.ru</t>
  </si>
  <si>
    <t>johnnybet.com</t>
  </si>
  <si>
    <t>wvxu.org</t>
  </si>
  <si>
    <t>xxxi.porn</t>
  </si>
  <si>
    <t>wku.ac.kr</t>
  </si>
  <si>
    <t>kbsu.ru</t>
  </si>
  <si>
    <t>shopbase.com</t>
  </si>
  <si>
    <t>lexisnexis.co.uk</t>
  </si>
  <si>
    <t>baosteel.com</t>
  </si>
  <si>
    <t>ladyup.ru</t>
  </si>
  <si>
    <t>mediacollege.com</t>
  </si>
  <si>
    <t>techmirror.in</t>
  </si>
  <si>
    <t>watchmojo.com</t>
  </si>
  <si>
    <t>safarmarket.com</t>
  </si>
  <si>
    <t>bnn.de</t>
  </si>
  <si>
    <t>historyvshollywood.com</t>
  </si>
  <si>
    <t>yiyu.com</t>
  </si>
  <si>
    <t>dom-tel.ru</t>
  </si>
  <si>
    <t>dartmouth-hitchcock.org</t>
  </si>
  <si>
    <t>adforum.com</t>
  </si>
  <si>
    <t>epa.eu</t>
  </si>
  <si>
    <t>profootballrumors.com</t>
  </si>
  <si>
    <t>escitalopramlexapro.shop</t>
  </si>
  <si>
    <t>sf1369.com</t>
  </si>
  <si>
    <t>ttkdv.ru</t>
  </si>
  <si>
    <t>mynavi-agent.jp</t>
  </si>
  <si>
    <t>ezyreg.com</t>
  </si>
  <si>
    <t>tributebook.com</t>
  </si>
  <si>
    <t>osakagas.co.jp</t>
  </si>
  <si>
    <t>nezavisne.com</t>
  </si>
  <si>
    <t>lightningbase.com</t>
  </si>
  <si>
    <t>banamex.com.mx</t>
  </si>
  <si>
    <t>rootleveltech.com</t>
  </si>
  <si>
    <t>wideo.co</t>
  </si>
  <si>
    <t>vio.com</t>
  </si>
  <si>
    <t>pacopacomama.com</t>
  </si>
  <si>
    <t>demosites.io</t>
  </si>
  <si>
    <t>zainternet.net</t>
  </si>
  <si>
    <t>swiftinternet.co.uk</t>
  </si>
  <si>
    <t>chhui.cn</t>
  </si>
  <si>
    <t>tuser.online</t>
  </si>
  <si>
    <t>almamedia.fi</t>
  </si>
  <si>
    <t>aiproxies.com</t>
  </si>
  <si>
    <t>veganessentials.com</t>
  </si>
  <si>
    <t>themanufacturer.com</t>
  </si>
  <si>
    <t>nextmd.com</t>
  </si>
  <si>
    <t>kiwibank.co.nz</t>
  </si>
  <si>
    <t>chitaitext.ru</t>
  </si>
  <si>
    <t>egu.eu</t>
  </si>
  <si>
    <t>healthitanalytics.com</t>
  </si>
  <si>
    <t>peopleclick.com</t>
  </si>
  <si>
    <t>piaku.cc</t>
  </si>
  <si>
    <t>myedimax.com</t>
  </si>
  <si>
    <t>soratemplates.com</t>
  </si>
  <si>
    <t>crowdstrikeracing.com</t>
  </si>
  <si>
    <t>casualvalueinvestor.com</t>
  </si>
  <si>
    <t>openx.com.br</t>
  </si>
  <si>
    <t>werockgaming.com</t>
  </si>
  <si>
    <t>wowslider.net</t>
  </si>
  <si>
    <t>truthinitiative.org</t>
  </si>
  <si>
    <t>coop.org</t>
  </si>
  <si>
    <t>lssu.edu</t>
  </si>
  <si>
    <t>concacaf.com</t>
  </si>
  <si>
    <t>dailytrojan.com</t>
  </si>
  <si>
    <t>waveshare.com</t>
  </si>
  <si>
    <t>appthemes.com</t>
  </si>
  <si>
    <t>adjaranet.com</t>
  </si>
  <si>
    <t>bnpparibasfortis.be</t>
  </si>
  <si>
    <t>pajilleros.com</t>
  </si>
  <si>
    <t>grenode.net</t>
  </si>
  <si>
    <t>housegrail.com</t>
  </si>
  <si>
    <t>hd.pics</t>
  </si>
  <si>
    <t>zusammengegencorona.de</t>
  </si>
  <si>
    <t>p2pfoundation.net</t>
  </si>
  <si>
    <t>stooq.pl</t>
  </si>
  <si>
    <t>renaissance.nl</t>
  </si>
  <si>
    <t>betot.ru</t>
  </si>
  <si>
    <t>ninzio.com</t>
  </si>
  <si>
    <t>knijky.ru</t>
  </si>
  <si>
    <t>jijidown.com</t>
  </si>
  <si>
    <t>goldenline.pl</t>
  </si>
  <si>
    <t>thewalletguru.com</t>
  </si>
  <si>
    <t>dnx.lu</t>
  </si>
  <si>
    <t>globaladvdomservices.com</t>
  </si>
  <si>
    <t>craftgossip.com</t>
  </si>
  <si>
    <t>ravensburger.de</t>
  </si>
  <si>
    <t>you-porn.com</t>
  </si>
  <si>
    <t>yit.co.il</t>
  </si>
  <si>
    <t>synet.edu.cn</t>
  </si>
  <si>
    <t>tigerbeetle.app</t>
  </si>
  <si>
    <t>sf.tv</t>
  </si>
  <si>
    <t>lokalkompass.de</t>
  </si>
  <si>
    <t>dmtech.com</t>
  </si>
  <si>
    <t>hn165.com</t>
  </si>
  <si>
    <t>wowomendating.com</t>
  </si>
  <si>
    <t>sums.ac.ir</t>
  </si>
  <si>
    <t>incehesap.com</t>
  </si>
  <si>
    <t>costcophotocenter.com</t>
  </si>
  <si>
    <t>literacytrust.org.uk</t>
  </si>
  <si>
    <t>tiphero.com</t>
  </si>
  <si>
    <t>mrfood.com</t>
  </si>
  <si>
    <t>wildlink.me</t>
  </si>
  <si>
    <t>eta.gov.lk</t>
  </si>
  <si>
    <t>group1auto.com</t>
  </si>
  <si>
    <t>evvnt.com</t>
  </si>
  <si>
    <t>mammothmedia.com.au</t>
  </si>
  <si>
    <t>srnhosting.com</t>
  </si>
  <si>
    <t>lmk.chat</t>
  </si>
  <si>
    <t>exe-net.net</t>
  </si>
  <si>
    <t>rehold.com</t>
  </si>
  <si>
    <t>vendio.com</t>
  </si>
  <si>
    <t>kiz10.com</t>
  </si>
  <si>
    <t>tyuiu.ru</t>
  </si>
  <si>
    <t>semiconductors.org</t>
  </si>
  <si>
    <t>socastsrm.com</t>
  </si>
  <si>
    <t>ado.com.mx</t>
  </si>
  <si>
    <t>tv002.com</t>
  </si>
  <si>
    <t>perimetercenter.com</t>
  </si>
  <si>
    <t>lexaproescitalopram.online</t>
  </si>
  <si>
    <t>flagcdn.com</t>
  </si>
  <si>
    <t>mynordapps.com</t>
  </si>
  <si>
    <t>battwo.com</t>
  </si>
  <si>
    <t>twicomi.com</t>
  </si>
  <si>
    <t>ebay.bieszczady.pl</t>
  </si>
  <si>
    <t>mikemann.com</t>
  </si>
  <si>
    <t>apcfss.in</t>
  </si>
  <si>
    <t>userscontent.net</t>
  </si>
  <si>
    <t>blog.co.uk</t>
  </si>
  <si>
    <t>playerassist.com</t>
  </si>
  <si>
    <t>tower.im</t>
  </si>
  <si>
    <t>fbfs.com</t>
  </si>
  <si>
    <t>inf.ua</t>
  </si>
  <si>
    <t>llpgpro.com</t>
  </si>
  <si>
    <t>weil.com</t>
  </si>
  <si>
    <t>gwytb.gov.cn</t>
  </si>
  <si>
    <t>egyankosh.ac.in</t>
  </si>
  <si>
    <t>primat.ch</t>
  </si>
  <si>
    <t>allscrabblewords.com</t>
  </si>
  <si>
    <t>tube8zoo.com</t>
  </si>
  <si>
    <t>svet24.si</t>
  </si>
  <si>
    <t>cgnpc.com.cn</t>
  </si>
  <si>
    <t>houstonzoo.org</t>
  </si>
  <si>
    <t>typepad.fr</t>
  </si>
  <si>
    <t>wananchi.com</t>
  </si>
  <si>
    <t>nic.software</t>
  </si>
  <si>
    <t>qiaomi.cn</t>
  </si>
  <si>
    <t>sharktech.net</t>
  </si>
  <si>
    <t>esamsungchina.com.cn</t>
  </si>
  <si>
    <t>starburst-slots.com</t>
  </si>
  <si>
    <t>dominos.com.au</t>
  </si>
  <si>
    <t>engineersaustralia.org.au</t>
  </si>
  <si>
    <t>cineblog01.taxi</t>
  </si>
  <si>
    <t>mtgsalvation.com</t>
  </si>
  <si>
    <t>prednisone.sbs</t>
  </si>
  <si>
    <t>querobolsa.com.br</t>
  </si>
  <si>
    <t>atworks.com.cn</t>
  </si>
  <si>
    <t>smartplanet.com</t>
  </si>
  <si>
    <t>skadden.com</t>
  </si>
  <si>
    <t>altrulabs.com</t>
  </si>
  <si>
    <t>westhawaiitoday.com</t>
  </si>
  <si>
    <t>lifeshield.com</t>
  </si>
  <si>
    <t>graphassets.com</t>
  </si>
  <si>
    <t>ac-rennes.fr</t>
  </si>
  <si>
    <t>dramalink.net</t>
  </si>
  <si>
    <t>macomnet.net</t>
  </si>
  <si>
    <t>selfieoo.com</t>
  </si>
  <si>
    <t>bfrl.us</t>
  </si>
  <si>
    <t>medchemexpress.com</t>
  </si>
  <si>
    <t>free.com.tw</t>
  </si>
  <si>
    <t>kikitori-dev.net</t>
  </si>
  <si>
    <t>inetbiller.com</t>
  </si>
  <si>
    <t>ia-hsdn.net</t>
  </si>
  <si>
    <t>mpls.k12.mn.us</t>
  </si>
  <si>
    <t>sitecname.net</t>
  </si>
  <si>
    <t>gi-de.de</t>
  </si>
  <si>
    <t>nutshell.com</t>
  </si>
  <si>
    <t>wsgc.com</t>
  </si>
  <si>
    <t>mazwai.com</t>
  </si>
  <si>
    <t>o3ae.net</t>
  </si>
  <si>
    <t>ouo.press</t>
  </si>
  <si>
    <t>redunda.com</t>
  </si>
  <si>
    <t>buckys5thquarter.com</t>
  </si>
  <si>
    <t>vsesdal.com</t>
  </si>
  <si>
    <t>toparticlesubmissionsites.com</t>
  </si>
  <si>
    <t>slovaronline.com</t>
  </si>
  <si>
    <t>dailysteals.com</t>
  </si>
  <si>
    <t>icluster.cl</t>
  </si>
  <si>
    <t>pionex.com</t>
  </si>
  <si>
    <t>headphoneclub.com</t>
  </si>
  <si>
    <t>flythemes.net</t>
  </si>
  <si>
    <t>yp.com.hk</t>
  </si>
  <si>
    <t>nordictrack.com</t>
  </si>
  <si>
    <t>artemisweb.jp</t>
  </si>
  <si>
    <t>legalsportsreport.com</t>
  </si>
  <si>
    <t>powerapps.us</t>
  </si>
  <si>
    <t>fingrad.com</t>
  </si>
  <si>
    <t>outsidergaming.com</t>
  </si>
  <si>
    <t>awsdns-cn-58.com</t>
  </si>
  <si>
    <t>celebheights.com</t>
  </si>
  <si>
    <t>qt-project.org</t>
  </si>
  <si>
    <t>newyorksecuritylicense.com</t>
  </si>
  <si>
    <t>gitcdn.xyz</t>
  </si>
  <si>
    <t>vrbangers.com</t>
  </si>
  <si>
    <t>anexiodc.net</t>
  </si>
  <si>
    <t>kyocera.biz</t>
  </si>
  <si>
    <t>unops.org</t>
  </si>
  <si>
    <t>evicore.com</t>
  </si>
  <si>
    <t>d9hosting.com</t>
  </si>
  <si>
    <t>teleqraf.com</t>
  </si>
  <si>
    <t>mekad.net</t>
  </si>
  <si>
    <t>sgtreport.com</t>
  </si>
  <si>
    <t>hentaicore.net</t>
  </si>
  <si>
    <t>infoscience.co.jp</t>
  </si>
  <si>
    <t>seeyouyima.com</t>
  </si>
  <si>
    <t>contexto.me</t>
  </si>
  <si>
    <t>envytheme.com</t>
  </si>
  <si>
    <t>xometry.com</t>
  </si>
  <si>
    <t>tanga.com</t>
  </si>
  <si>
    <t>skydropx.com</t>
  </si>
  <si>
    <t>shirley-elrick.com</t>
  </si>
  <si>
    <t>jobs.ch</t>
  </si>
  <si>
    <t>elperiodicoextremadura.com</t>
  </si>
  <si>
    <t>slashdotmedia.com</t>
  </si>
  <si>
    <t>theorg.com</t>
  </si>
  <si>
    <t>alpha-tel.ru</t>
  </si>
  <si>
    <t>vail.com</t>
  </si>
  <si>
    <t>intronis.com</t>
  </si>
  <si>
    <t>vmcl.ru</t>
  </si>
  <si>
    <t>avax-dev.network</t>
  </si>
  <si>
    <t>swrfernsehen.de</t>
  </si>
  <si>
    <t>prtc.net</t>
  </si>
  <si>
    <t>wikipedia.de</t>
  </si>
  <si>
    <t>nij.gov</t>
  </si>
  <si>
    <t>thefly.com</t>
  </si>
  <si>
    <t>fl.gov</t>
  </si>
  <si>
    <t>ahla.com</t>
  </si>
  <si>
    <t>girls.xyz</t>
  </si>
  <si>
    <t>ismp.org</t>
  </si>
  <si>
    <t>yrxitong.com</t>
  </si>
  <si>
    <t>aj2125.online</t>
  </si>
  <si>
    <t>spacefather.com</t>
  </si>
  <si>
    <t>k9ofmine.com</t>
  </si>
  <si>
    <t>gvdip.com</t>
  </si>
  <si>
    <t>p7cloud.net</t>
  </si>
  <si>
    <t>redcafe.net</t>
  </si>
  <si>
    <t>evolife.su</t>
  </si>
  <si>
    <t>txst.edu</t>
  </si>
  <si>
    <t>toutiao.io</t>
  </si>
  <si>
    <t>vzims.com</t>
  </si>
  <si>
    <t>spreadsheetpoint.com</t>
  </si>
  <si>
    <t>king-bookmark.stream</t>
  </si>
  <si>
    <t>chilipeppermadness.com</t>
  </si>
  <si>
    <t>univ-tlse3.fr</t>
  </si>
  <si>
    <t>kidzworld.com</t>
  </si>
  <si>
    <t>sensationaltheme.com</t>
  </si>
  <si>
    <t>slowtwitch.com</t>
  </si>
  <si>
    <t>yourbittorrent.com</t>
  </si>
  <si>
    <t>telecharge.com</t>
  </si>
  <si>
    <t>epm.com.co</t>
  </si>
  <si>
    <t>anm.gov.my</t>
  </si>
  <si>
    <t>synthtopia.com</t>
  </si>
  <si>
    <t>bestssp.com</t>
  </si>
  <si>
    <t>ozon.travel</t>
  </si>
  <si>
    <t>guiadetudo.com</t>
  </si>
  <si>
    <t>tvtv.us</t>
  </si>
  <si>
    <t>greek-movies.com</t>
  </si>
  <si>
    <t>vikingdeals.be</t>
  </si>
  <si>
    <t>discountninja.io</t>
  </si>
  <si>
    <t>yara.com</t>
  </si>
  <si>
    <t>bkill.com</t>
  </si>
  <si>
    <t>cloudamize.com</t>
  </si>
  <si>
    <t>totalexpert.net</t>
  </si>
  <si>
    <t>reformer.com</t>
  </si>
  <si>
    <t>prosite.de</t>
  </si>
  <si>
    <t>znaki.fm</t>
  </si>
  <si>
    <t>hamcom.de</t>
  </si>
  <si>
    <t>colegialasdeverdad.com</t>
  </si>
  <si>
    <t>bigbustours.com</t>
  </si>
  <si>
    <t>novoserve.com</t>
  </si>
  <si>
    <t>devolver.digital</t>
  </si>
  <si>
    <t>realvision.com</t>
  </si>
  <si>
    <t>xn--n9jvd7d3d0ad5cwnpcu694dohxad89g.com</t>
  </si>
  <si>
    <t>ewe-ip-backbone.de</t>
  </si>
  <si>
    <t>igc.org</t>
  </si>
  <si>
    <t>adzuna.co.uk</t>
  </si>
  <si>
    <t>spotible.com</t>
  </si>
  <si>
    <t>arriedand.xyz</t>
  </si>
  <si>
    <t>pokki.com</t>
  </si>
  <si>
    <t>omnichat.ru</t>
  </si>
  <si>
    <t>flash24.co.kr</t>
  </si>
  <si>
    <t>ourdb.ru</t>
  </si>
  <si>
    <t>peakd.com</t>
  </si>
  <si>
    <t>hunt007.com</t>
  </si>
  <si>
    <t>visual-arts-cork.com</t>
  </si>
  <si>
    <t>ahnu.edu.cn</t>
  </si>
  <si>
    <t>bbelements.com</t>
  </si>
  <si>
    <t>bilgi.edu.tr</t>
  </si>
  <si>
    <t>xhvictory.com</t>
  </si>
  <si>
    <t>bcn.es</t>
  </si>
  <si>
    <t>orwell.ru</t>
  </si>
  <si>
    <t>rexart.com</t>
  </si>
  <si>
    <t>phunware.com</t>
  </si>
  <si>
    <t>webstarterz.com</t>
  </si>
  <si>
    <t>alvinalexander.com</t>
  </si>
  <si>
    <t>teensnow.com</t>
  </si>
  <si>
    <t>tvr-ddns.net</t>
  </si>
  <si>
    <t>4xseo.com</t>
  </si>
  <si>
    <t>theblackvault.com</t>
  </si>
  <si>
    <t>mclaren.org</t>
  </si>
  <si>
    <t>uno.su</t>
  </si>
  <si>
    <t>mysolarvps.com</t>
  </si>
  <si>
    <t>pau.edu.tr</t>
  </si>
  <si>
    <t>playgwent.com</t>
  </si>
  <si>
    <t>accessify.com</t>
  </si>
  <si>
    <t>yar-net.ru</t>
  </si>
  <si>
    <t>thetrustees.org</t>
  </si>
  <si>
    <t>wittenberg.edu</t>
  </si>
  <si>
    <t>quantumsyndication.com</t>
  </si>
  <si>
    <t>realcrimea.net</t>
  </si>
  <si>
    <t>backpackers.com.tw</t>
  </si>
  <si>
    <t>imn5.net</t>
  </si>
  <si>
    <t>9tsu.guru</t>
  </si>
  <si>
    <t>hamqsl.com</t>
  </si>
  <si>
    <t>glbb.ne.jp</t>
  </si>
  <si>
    <t>whatchristianswanttoknow.com</t>
  </si>
  <si>
    <t>freshcaller.com</t>
  </si>
  <si>
    <t>likesite.xyz</t>
  </si>
  <si>
    <t>ga.de</t>
  </si>
  <si>
    <t>benchling.com</t>
  </si>
  <si>
    <t>flow.ch</t>
  </si>
  <si>
    <t>gocodigo.net</t>
  </si>
  <si>
    <t>emberjs.com</t>
  </si>
  <si>
    <t>ftmcloud.com</t>
  </si>
  <si>
    <t>storables.com</t>
  </si>
  <si>
    <t>sunwing.ca</t>
  </si>
  <si>
    <t>rainfocus.com</t>
  </si>
  <si>
    <t>6cdkf.com</t>
  </si>
  <si>
    <t>kosgeb.gov.tr</t>
  </si>
  <si>
    <t>c-srv.net</t>
  </si>
  <si>
    <t>mt.net</t>
  </si>
  <si>
    <t>getcodes.ws</t>
  </si>
  <si>
    <t>larian.com</t>
  </si>
  <si>
    <t>wnp.pl</t>
  </si>
  <si>
    <t>businesspeopleclub.com</t>
  </si>
  <si>
    <t>vcdn.cloud</t>
  </si>
  <si>
    <t>einreiseanmeldung.de</t>
  </si>
  <si>
    <t>icnhost.net</t>
  </si>
  <si>
    <t>cloudflarestatus.com</t>
  </si>
  <si>
    <t>hollywoodbowl.com</t>
  </si>
  <si>
    <t>citybizlist.com</t>
  </si>
  <si>
    <t>awsdns-cn-12.net</t>
  </si>
  <si>
    <t>shakespeare.org.uk</t>
  </si>
  <si>
    <t>ns-gd.us</t>
  </si>
  <si>
    <t>logicweb.com</t>
  </si>
  <si>
    <t>stratteratab.online</t>
  </si>
  <si>
    <t>luluandgeorgia.com</t>
  </si>
  <si>
    <t>ardinvest.net</t>
  </si>
  <si>
    <t>hindutamil.in</t>
  </si>
  <si>
    <t>trophymanager.com</t>
  </si>
  <si>
    <t>weavesilk.com</t>
  </si>
  <si>
    <t>sygk100.cn</t>
  </si>
  <si>
    <t>mts.tm</t>
  </si>
  <si>
    <t>geant.net</t>
  </si>
  <si>
    <t>complianceweek.com</t>
  </si>
  <si>
    <t>topscosmetics.uk</t>
  </si>
  <si>
    <t>kyrie6.org</t>
  </si>
  <si>
    <t>tyouai.com</t>
  </si>
  <si>
    <t>deperu.com</t>
  </si>
  <si>
    <t>life.church</t>
  </si>
  <si>
    <t>redir.me</t>
  </si>
  <si>
    <t>sitel-world.net</t>
  </si>
  <si>
    <t>engineinternet.com</t>
  </si>
  <si>
    <t>augure.com</t>
  </si>
  <si>
    <t>therealpbx.com</t>
  </si>
  <si>
    <t>nexen.net</t>
  </si>
  <si>
    <t>stimson.org</t>
  </si>
  <si>
    <t>signcommand.com</t>
  </si>
  <si>
    <t>templehealth.org</t>
  </si>
  <si>
    <t>kissonline.com</t>
  </si>
  <si>
    <t>gool.co</t>
  </si>
  <si>
    <t>proweb.net</t>
  </si>
  <si>
    <t>tql.com</t>
  </si>
  <si>
    <t>kidneyfund.org</t>
  </si>
  <si>
    <t>viaplay.tv</t>
  </si>
  <si>
    <t>parknshop.com</t>
  </si>
  <si>
    <t>vibeaccount.com</t>
  </si>
  <si>
    <t>abtinweb.com</t>
  </si>
  <si>
    <t>ebonenet.com</t>
  </si>
  <si>
    <t>gtnexus.com</t>
  </si>
  <si>
    <t>kinoinhooted.shop</t>
  </si>
  <si>
    <t>renegadetribune.com</t>
  </si>
  <si>
    <t>lanfanshu.cn</t>
  </si>
  <si>
    <t>1gbua.net</t>
  </si>
  <si>
    <t>ibiquge.net</t>
  </si>
  <si>
    <t>khmelnytsky.com.ua</t>
  </si>
  <si>
    <t>kayak.es</t>
  </si>
  <si>
    <t>statecollege.com</t>
  </si>
  <si>
    <t>oneidentity.com</t>
  </si>
  <si>
    <t>virginholidays.co.uk</t>
  </si>
  <si>
    <t>lapoliticaonline.com</t>
  </si>
  <si>
    <t>huk.de</t>
  </si>
  <si>
    <t>yourls.org</t>
  </si>
  <si>
    <t>lesaffaires.com</t>
  </si>
  <si>
    <t>ngolstonora.xyz</t>
  </si>
  <si>
    <t>diplomylike.com</t>
  </si>
  <si>
    <t>cut-the-knot.org</t>
  </si>
  <si>
    <t>ustdata.net</t>
  </si>
  <si>
    <t>saser.tw</t>
  </si>
  <si>
    <t>servercentral.net</t>
  </si>
  <si>
    <t>campmor.com</t>
  </si>
  <si>
    <t>ryucom.ne.jp</t>
  </si>
  <si>
    <t>mangalek.net</t>
  </si>
  <si>
    <t>redtri.com</t>
  </si>
  <si>
    <t>pusku.com</t>
  </si>
  <si>
    <t>alumniclass.com</t>
  </si>
  <si>
    <t>entc.ru</t>
  </si>
  <si>
    <t>zpagov.net</t>
  </si>
  <si>
    <t>varchasvacorp.com</t>
  </si>
  <si>
    <t>deadbeathomeowner.com</t>
  </si>
  <si>
    <t>trovi.com</t>
  </si>
  <si>
    <t>gladbeck.de</t>
  </si>
  <si>
    <t>estreetdns.com</t>
  </si>
  <si>
    <t>zebrasports.com</t>
  </si>
  <si>
    <t>daiei.co.jp</t>
  </si>
  <si>
    <t>ijert.org</t>
  </si>
  <si>
    <t>penguingroup.com</t>
  </si>
  <si>
    <t>porsche.de</t>
  </si>
  <si>
    <t>fcportables.com</t>
  </si>
  <si>
    <t>tripolis.com</t>
  </si>
  <si>
    <t>twnsnd.co</t>
  </si>
  <si>
    <t>isa-arbor.com</t>
  </si>
  <si>
    <t>aakash.ac.in</t>
  </si>
  <si>
    <t>mpstats.io</t>
  </si>
  <si>
    <t>goldencorral.com</t>
  </si>
  <si>
    <t>dream.io</t>
  </si>
  <si>
    <t>futebolplayhd.com</t>
  </si>
  <si>
    <t>atv.hu</t>
  </si>
  <si>
    <t>gorillaz.com</t>
  </si>
  <si>
    <t>popcouncil.org</t>
  </si>
  <si>
    <t>emyp.com</t>
  </si>
  <si>
    <t>citycard.ru</t>
  </si>
  <si>
    <t>visa.de</t>
  </si>
  <si>
    <t>yoo.rs</t>
  </si>
  <si>
    <t>iowagirleats.com</t>
  </si>
  <si>
    <t>thedigitalbits.com</t>
  </si>
  <si>
    <t>unmineable.com</t>
  </si>
  <si>
    <t>mathnasium.com</t>
  </si>
  <si>
    <t>tecartabible.com</t>
  </si>
  <si>
    <t>rsnweb.ch</t>
  </si>
  <si>
    <t>uigradients.com</t>
  </si>
  <si>
    <t>hebtv.com</t>
  </si>
  <si>
    <t>apiship.ru</t>
  </si>
  <si>
    <t>berrys-cafe.jp</t>
  </si>
  <si>
    <t>balnet.ru</t>
  </si>
  <si>
    <t>tsl.ru</t>
  </si>
  <si>
    <t>whatsform.com</t>
  </si>
  <si>
    <t>tripjack.com</t>
  </si>
  <si>
    <t>printercloud5.com</t>
  </si>
  <si>
    <t>onlinealarmkur.com</t>
  </si>
  <si>
    <t>luvze.com</t>
  </si>
  <si>
    <t>rtcommufa.ru</t>
  </si>
  <si>
    <t>cargurus.ca</t>
  </si>
  <si>
    <t>freerangestock.com</t>
  </si>
  <si>
    <t>contentsfeed.com</t>
  </si>
  <si>
    <t>osaka-info.jp</t>
  </si>
  <si>
    <t>uptycs.io</t>
  </si>
  <si>
    <t>grab.live</t>
  </si>
  <si>
    <t>canalsur.es</t>
  </si>
  <si>
    <t>lewebpedagogique.com</t>
  </si>
  <si>
    <t>onlinesim.io</t>
  </si>
  <si>
    <t>fastcentrik.eu</t>
  </si>
  <si>
    <t>viatel.net</t>
  </si>
  <si>
    <t>digwex.com</t>
  </si>
  <si>
    <t>studyaustralia.gov.au</t>
  </si>
  <si>
    <t>centrilogic.com</t>
  </si>
  <si>
    <t>sodexomyway.com</t>
  </si>
  <si>
    <t>liveviewsports.com</t>
  </si>
  <si>
    <t>mojie.buzz</t>
  </si>
  <si>
    <t>fritzing.org</t>
  </si>
  <si>
    <t>mob.org</t>
  </si>
  <si>
    <t>hdorg2.ru</t>
  </si>
  <si>
    <t>uss.gov.ua</t>
  </si>
  <si>
    <t>linkfor.ru</t>
  </si>
  <si>
    <t>digikabel.hu</t>
  </si>
  <si>
    <t>stooq.com</t>
  </si>
  <si>
    <t>bestcontenttool.top</t>
  </si>
  <si>
    <t>proinug.com</t>
  </si>
  <si>
    <t>bertinadns.ir</t>
  </si>
  <si>
    <t>taylors.edu.my</t>
  </si>
  <si>
    <t>deliveroo.arab</t>
  </si>
  <si>
    <t>dhbw.de</t>
  </si>
  <si>
    <t>tourmyindia.com</t>
  </si>
  <si>
    <t>hcinet.net</t>
  </si>
  <si>
    <t>actionaid.org</t>
  </si>
  <si>
    <t>casio-europe.com</t>
  </si>
  <si>
    <t>perezvoni.com</t>
  </si>
  <si>
    <t>crazypanda.games</t>
  </si>
  <si>
    <t>sysnetgs.com</t>
  </si>
  <si>
    <t>sezampro.rs</t>
  </si>
  <si>
    <t>yasemin.com</t>
  </si>
  <si>
    <t>fmmu.edu.cn</t>
  </si>
  <si>
    <t>blackdesertm.com</t>
  </si>
  <si>
    <t>oranjehost.com</t>
  </si>
  <si>
    <t>4over.com</t>
  </si>
  <si>
    <t>bestcompany.com</t>
  </si>
  <si>
    <t>xiglute.com</t>
  </si>
  <si>
    <t>bigseventravel.com</t>
  </si>
  <si>
    <t>oakgov.com</t>
  </si>
  <si>
    <t>digsys.bg</t>
  </si>
  <si>
    <t>sviluppoeconomico.gov.it</t>
  </si>
  <si>
    <t>aerospace.org</t>
  </si>
  <si>
    <t>noc41.com</t>
  </si>
  <si>
    <t>instabot.io</t>
  </si>
  <si>
    <t>xxx18hot.com</t>
  </si>
  <si>
    <t>rivhs.com</t>
  </si>
  <si>
    <t>dengage.com</t>
  </si>
  <si>
    <t>scansraw.com</t>
  </si>
  <si>
    <t>nelly.com</t>
  </si>
  <si>
    <t>webmandesign.eu</t>
  </si>
  <si>
    <t>boosterblog.com</t>
  </si>
  <si>
    <t>ero-labs.com</t>
  </si>
  <si>
    <t>uci.ch</t>
  </si>
  <si>
    <t>explorable.com</t>
  </si>
  <si>
    <t>jobble.com</t>
  </si>
  <si>
    <t>wepay.vn</t>
  </si>
  <si>
    <t>knpr.org</t>
  </si>
  <si>
    <t>check-pvp.fr</t>
  </si>
  <si>
    <t>frustratedgamers.com</t>
  </si>
  <si>
    <t>exodus.gr</t>
  </si>
  <si>
    <t>unic.ac.cy</t>
  </si>
  <si>
    <t>yisp.nl</t>
  </si>
  <si>
    <t>nacacnet.org</t>
  </si>
  <si>
    <t>unison.org.uk</t>
  </si>
  <si>
    <t>aviationtoday.com</t>
  </si>
  <si>
    <t>scarlet-clicks.info</t>
  </si>
  <si>
    <t>kalpnatayal.com</t>
  </si>
  <si>
    <t>pampers-gorodok.ru</t>
  </si>
  <si>
    <t>joyofbaking.com</t>
  </si>
  <si>
    <t>nagano.lg.jp</t>
  </si>
  <si>
    <t>circ.gov.cn</t>
  </si>
  <si>
    <t>jigzone.com</t>
  </si>
  <si>
    <t>transtelecom.net</t>
  </si>
  <si>
    <t>qsoft.ru</t>
  </si>
  <si>
    <t>highscalability.com</t>
  </si>
  <si>
    <t>davidpawson.org</t>
  </si>
  <si>
    <t>avk-company.ru</t>
  </si>
  <si>
    <t>cvtci.com.ar</t>
  </si>
  <si>
    <t>tubeninja.net</t>
  </si>
  <si>
    <t>monopoly.su</t>
  </si>
  <si>
    <t>formazione-scuola.it</t>
  </si>
  <si>
    <t>socialeurope.eu</t>
  </si>
  <si>
    <t>glowbyte.com</t>
  </si>
  <si>
    <t>nissay.co.jp</t>
  </si>
  <si>
    <t>rentals.ca</t>
  </si>
  <si>
    <t>springcm.com</t>
  </si>
  <si>
    <t>mdcourts.gov</t>
  </si>
  <si>
    <t>ttk-chita.ru</t>
  </si>
  <si>
    <t>recargapay.com.br</t>
  </si>
  <si>
    <t>dualsidedapp.com</t>
  </si>
  <si>
    <t>ropesgray.net</t>
  </si>
  <si>
    <t>americansystemsuniversity.com</t>
  </si>
  <si>
    <t>mn.ru</t>
  </si>
  <si>
    <t>mianshigee.com</t>
  </si>
  <si>
    <t>razdvabm.com</t>
  </si>
  <si>
    <t>pressrepublican.com</t>
  </si>
  <si>
    <t>nhattruyenmin.com</t>
  </si>
  <si>
    <t>thesceneloungebar.com</t>
  </si>
  <si>
    <t>bitstarz.com</t>
  </si>
  <si>
    <t>saednews.com</t>
  </si>
  <si>
    <t>myvscloud.com</t>
  </si>
  <si>
    <t>osgeo.cn</t>
  </si>
  <si>
    <t>paintingwithatwist.com</t>
  </si>
  <si>
    <t>12factor.net</t>
  </si>
  <si>
    <t>wakanim.tv</t>
  </si>
  <si>
    <t>identogo.com</t>
  </si>
  <si>
    <t>sbgtest.net</t>
  </si>
  <si>
    <t>avsu.ru</t>
  </si>
  <si>
    <t>jus.com.br</t>
  </si>
  <si>
    <t>livecareer.co.uk</t>
  </si>
  <si>
    <t>cult.fit</t>
  </si>
  <si>
    <t>sona-systems.com</t>
  </si>
  <si>
    <t>zedns.ru</t>
  </si>
  <si>
    <t>pfsfhq.com</t>
  </si>
  <si>
    <t>nexpart.com</t>
  </si>
  <si>
    <t>commoninja.com</t>
  </si>
  <si>
    <t>webaccountserver.com</t>
  </si>
  <si>
    <t>bsu.edu.cn</t>
  </si>
  <si>
    <t>awsdns-cn-38.biz</t>
  </si>
  <si>
    <t>boticario.com.br</t>
  </si>
  <si>
    <t>igooods.tech</t>
  </si>
  <si>
    <t>cei.gov.cn</t>
  </si>
  <si>
    <t>saltandlavender.com</t>
  </si>
  <si>
    <t>wexphotovideo.com</t>
  </si>
  <si>
    <t>yukon.ca</t>
  </si>
  <si>
    <t>affili.net</t>
  </si>
  <si>
    <t>annsummers.com</t>
  </si>
  <si>
    <t>windows64.net</t>
  </si>
  <si>
    <t>museum.wales</t>
  </si>
  <si>
    <t>choosingwisely.org</t>
  </si>
  <si>
    <t>getsquire.com</t>
  </si>
  <si>
    <t>wtvq.com</t>
  </si>
  <si>
    <t>allotech.my</t>
  </si>
  <si>
    <t>dltk-teach.com</t>
  </si>
  <si>
    <t>buzzonclick.com</t>
  </si>
  <si>
    <t>prisma.sh</t>
  </si>
  <si>
    <t>cfda.com</t>
  </si>
  <si>
    <t>ednet.co.uk</t>
  </si>
  <si>
    <t>bigcatcountry.com</t>
  </si>
  <si>
    <t>induscdn.com</t>
  </si>
  <si>
    <t>vshred.com</t>
  </si>
  <si>
    <t>findmeglutenfree.com</t>
  </si>
  <si>
    <t>championtest.com</t>
  </si>
  <si>
    <t>in-depth.com</t>
  </si>
  <si>
    <t>supermariorun.com</t>
  </si>
  <si>
    <t>zoomd.com</t>
  </si>
  <si>
    <t>houzz.ru</t>
  </si>
  <si>
    <t>keyhole.co</t>
  </si>
  <si>
    <t>hivehome.com</t>
  </si>
  <si>
    <t>tomcleaneraddon.com</t>
  </si>
  <si>
    <t>thorlabs.com</t>
  </si>
  <si>
    <t>renlife.com</t>
  </si>
  <si>
    <t>xooimage.com</t>
  </si>
  <si>
    <t>za-domain.de</t>
  </si>
  <si>
    <t>host1.no</t>
  </si>
  <si>
    <t>isaidub2.net</t>
  </si>
  <si>
    <t>theclimategroup.org</t>
  </si>
  <si>
    <t>parlamento.it</t>
  </si>
  <si>
    <t>coltel.ru</t>
  </si>
  <si>
    <t>pu.go.id</t>
  </si>
  <si>
    <t>cychd4.net</t>
  </si>
  <si>
    <t>transitionsabroad.com</t>
  </si>
  <si>
    <t>wallstreetenglish.com</t>
  </si>
  <si>
    <t>topmillionwebdirectory.com</t>
  </si>
  <si>
    <t>elaraki.ac.ma</t>
  </si>
  <si>
    <t>videodetective.com</t>
  </si>
  <si>
    <t>rose-brides.com</t>
  </si>
  <si>
    <t>bjrhhx.com</t>
  </si>
  <si>
    <t>sasol.com</t>
  </si>
  <si>
    <t>upornia.tube</t>
  </si>
  <si>
    <t>acmespb.ru</t>
  </si>
  <si>
    <t>itemimg.com</t>
  </si>
  <si>
    <t>privacysavvy.com</t>
  </si>
  <si>
    <t>skyanywhere.com</t>
  </si>
  <si>
    <t>normandie-tourisme.fr</t>
  </si>
  <si>
    <t>slidetodoc.com</t>
  </si>
  <si>
    <t>mobiletvshows.net</t>
  </si>
  <si>
    <t>apexsql.com</t>
  </si>
  <si>
    <t>topix.net</t>
  </si>
  <si>
    <t>batel.ru</t>
  </si>
  <si>
    <t>marieforleo.com</t>
  </si>
  <si>
    <t>swindonadvertiser.co.uk</t>
  </si>
  <si>
    <t>apalon.com</t>
  </si>
  <si>
    <t>supremesonline.com</t>
  </si>
  <si>
    <t>gundam.info</t>
  </si>
  <si>
    <t>globallegalchronicle.com</t>
  </si>
  <si>
    <t>steamboatpilot.com</t>
  </si>
  <si>
    <t>cybozu.co.jp</t>
  </si>
  <si>
    <t>vattenfall.se</t>
  </si>
  <si>
    <t>fishbowl.com</t>
  </si>
  <si>
    <t>yoitoko.jp</t>
  </si>
  <si>
    <t>neeq.com.cn</t>
  </si>
  <si>
    <t>dvo.ru</t>
  </si>
  <si>
    <t>babesandgirls.com</t>
  </si>
  <si>
    <t>nationalgeographic.de</t>
  </si>
  <si>
    <t>truveo.com</t>
  </si>
  <si>
    <t>democratherald.com</t>
  </si>
  <si>
    <t>theconnect1.com</t>
  </si>
  <si>
    <t>medoo.hk</t>
  </si>
  <si>
    <t>venezuelanalysis.com</t>
  </si>
  <si>
    <t>tsbluebox.com</t>
  </si>
  <si>
    <t>center.io</t>
  </si>
  <si>
    <t>cmc.com</t>
  </si>
  <si>
    <t>szpt.edu.cn</t>
  </si>
  <si>
    <t>abc.org</t>
  </si>
  <si>
    <t>mastodon.lol</t>
  </si>
  <si>
    <t>fisiocenterfat.com</t>
  </si>
  <si>
    <t>sh-seekers.com</t>
  </si>
  <si>
    <t>fbox.to</t>
  </si>
  <si>
    <t>scriptalicious.com</t>
  </si>
  <si>
    <t>altar.com.pl</t>
  </si>
  <si>
    <t>kixie.com</t>
  </si>
  <si>
    <t>tqniait.com</t>
  </si>
  <si>
    <t>nwlink.com</t>
  </si>
  <si>
    <t>jklm.fun</t>
  </si>
  <si>
    <t>rsmu.ru</t>
  </si>
  <si>
    <t>mfa.gov.rs</t>
  </si>
  <si>
    <t>privatewriting.net</t>
  </si>
  <si>
    <t>amuselabs.com</t>
  </si>
  <si>
    <t>glyanec.net</t>
  </si>
  <si>
    <t>parkinsons.org.uk</t>
  </si>
  <si>
    <t>kita.net</t>
  </si>
  <si>
    <t>jokerstreampage.xyz</t>
  </si>
  <si>
    <t>viacustomers.com</t>
  </si>
  <si>
    <t>onesto.app</t>
  </si>
  <si>
    <t>fraudmetrix.cn</t>
  </si>
  <si>
    <t>iwkoeln.de</t>
  </si>
  <si>
    <t>lifestyle-a2z.com</t>
  </si>
  <si>
    <t>abc-7.com</t>
  </si>
  <si>
    <t>rbpic.bid</t>
  </si>
  <si>
    <t>mytel.com.mm</t>
  </si>
  <si>
    <t>growlr-live.com</t>
  </si>
  <si>
    <t>ertnews.gr</t>
  </si>
  <si>
    <t>thephoblographer.com</t>
  </si>
  <si>
    <t>v-psp.com</t>
  </si>
  <si>
    <t>vege.net</t>
  </si>
  <si>
    <t>winning.com.cn</t>
  </si>
  <si>
    <t>5kfz.com</t>
  </si>
  <si>
    <t>btlm.pro</t>
  </si>
  <si>
    <t>dhs.org</t>
  </si>
  <si>
    <t>rftrip.ru</t>
  </si>
  <si>
    <t>mesago.com</t>
  </si>
  <si>
    <t>medicina.ru</t>
  </si>
  <si>
    <t>storedvalue.com</t>
  </si>
  <si>
    <t>datacenta.net</t>
  </si>
  <si>
    <t>bkash.com</t>
  </si>
  <si>
    <t>asiancdn.com</t>
  </si>
  <si>
    <t>electricaltechnology.org</t>
  </si>
  <si>
    <t>jbonamassa.com</t>
  </si>
  <si>
    <t>elasticpath.com</t>
  </si>
  <si>
    <t>todtv.com.tr</t>
  </si>
  <si>
    <t>big7.com</t>
  </si>
  <si>
    <t>agency2.ru</t>
  </si>
  <si>
    <t>purebarre.com</t>
  </si>
  <si>
    <t>deliciousdays.com</t>
  </si>
  <si>
    <t>online.lu</t>
  </si>
  <si>
    <t>jolt.com</t>
  </si>
  <si>
    <t>otakuteca.com</t>
  </si>
  <si>
    <t>5v.pl</t>
  </si>
  <si>
    <t>ringana.com</t>
  </si>
  <si>
    <t>ih8mud.com</t>
  </si>
  <si>
    <t>inplat-tech.com</t>
  </si>
  <si>
    <t>rebelswing.com</t>
  </si>
  <si>
    <t>spearad.video</t>
  </si>
  <si>
    <t>canaldominios.com</t>
  </si>
  <si>
    <t>interracial-dating.net</t>
  </si>
  <si>
    <t>hosting.kr</t>
  </si>
  <si>
    <t>oneamerica.com</t>
  </si>
  <si>
    <t>prodlenka.org</t>
  </si>
  <si>
    <t>cymbalta.life</t>
  </si>
  <si>
    <t>powerain.biz</t>
  </si>
  <si>
    <t>bahai.org</t>
  </si>
  <si>
    <t>jonkoping.se</t>
  </si>
  <si>
    <t>hinge.co</t>
  </si>
  <si>
    <t>raidc.com</t>
  </si>
  <si>
    <t>oati.net</t>
  </si>
  <si>
    <t>patriotpost.us</t>
  </si>
  <si>
    <t>aresearchguide.com</t>
  </si>
  <si>
    <t>fortunly.com</t>
  </si>
  <si>
    <t>flrules.org</t>
  </si>
  <si>
    <t>gatag.it</t>
  </si>
  <si>
    <t>kulr8.com</t>
  </si>
  <si>
    <t>pagar.me</t>
  </si>
  <si>
    <t>gehalt.de</t>
  </si>
  <si>
    <t>oggi.jp</t>
  </si>
  <si>
    <t>eyeonhousing.org</t>
  </si>
  <si>
    <t>scale42.com</t>
  </si>
  <si>
    <t>mrnussbaum.com</t>
  </si>
  <si>
    <t>qti.com</t>
  </si>
  <si>
    <t>macwelt.de</t>
  </si>
  <si>
    <t>oceaniatribune.com</t>
  </si>
  <si>
    <t>uptrendsdata.com</t>
  </si>
  <si>
    <t>g4b.ir</t>
  </si>
  <si>
    <t>indodax.com</t>
  </si>
  <si>
    <t>ncell.com.np</t>
  </si>
  <si>
    <t>wuangus.cc</t>
  </si>
  <si>
    <t>eventcinemas.com.au</t>
  </si>
  <si>
    <t>geinou-nude.com</t>
  </si>
  <si>
    <t>talentegg.ca</t>
  </si>
  <si>
    <t>virtual1.co.uk</t>
  </si>
  <si>
    <t>viet69.lol</t>
  </si>
  <si>
    <t>aidvantage.com</t>
  </si>
  <si>
    <t>pluso.ru</t>
  </si>
  <si>
    <t>nullroutenetworks.com</t>
  </si>
  <si>
    <t>775j.net</t>
  </si>
  <si>
    <t>arity.com</t>
  </si>
  <si>
    <t>chacha.com</t>
  </si>
  <si>
    <t>wanmei.net</t>
  </si>
  <si>
    <t>pickbon.us</t>
  </si>
  <si>
    <t>redlion.com</t>
  </si>
  <si>
    <t>zendrop.com</t>
  </si>
  <si>
    <t>bestviewsreviews.com</t>
  </si>
  <si>
    <t>diag.pl</t>
  </si>
  <si>
    <t>tochigi.lg.jp</t>
  </si>
  <si>
    <t>camelgames-wao.com</t>
  </si>
  <si>
    <t>unram.ac.id</t>
  </si>
  <si>
    <t>parentmap.com</t>
  </si>
  <si>
    <t>fh-swf.de</t>
  </si>
  <si>
    <t>adult-classifieds-online-dating.com</t>
  </si>
  <si>
    <t>cechina.cn</t>
  </si>
  <si>
    <t>occourts.org</t>
  </si>
  <si>
    <t>azdeq.gov</t>
  </si>
  <si>
    <t>rebeccaminkoff.com</t>
  </si>
  <si>
    <t>mailo.com</t>
  </si>
  <si>
    <t>brighton-hove.gov.uk</t>
  </si>
  <si>
    <t>viwefix.cz</t>
  </si>
  <si>
    <t>dominos.ca</t>
  </si>
  <si>
    <t>pishgamweb.net</t>
  </si>
  <si>
    <t>wsssec.com</t>
  </si>
  <si>
    <t>intakeq.com</t>
  </si>
  <si>
    <t>kt.am</t>
  </si>
  <si>
    <t>hust.edu.vn</t>
  </si>
  <si>
    <t>njalla.no</t>
  </si>
  <si>
    <t>lord-of-the-ocean-slot.com</t>
  </si>
  <si>
    <t>mik.ua</t>
  </si>
  <si>
    <t>zerodayinitiative.com</t>
  </si>
  <si>
    <t>foxwoods.com</t>
  </si>
  <si>
    <t>copper.org</t>
  </si>
  <si>
    <t>yadro.com</t>
  </si>
  <si>
    <t>lyricsmania.com</t>
  </si>
  <si>
    <t>ssgocc.com</t>
  </si>
  <si>
    <t>aasmnet.org</t>
  </si>
  <si>
    <t>wor.net</t>
  </si>
  <si>
    <t>brissapogaic.uno</t>
  </si>
  <si>
    <t>indexoncensorship.org</t>
  </si>
  <si>
    <t>zoloftsertraline.shop</t>
  </si>
  <si>
    <t>bercioles.com</t>
  </si>
  <si>
    <t>afftrack.biz</t>
  </si>
  <si>
    <t>nipne.ro</t>
  </si>
  <si>
    <t>brandeins.de</t>
  </si>
  <si>
    <t>ln-online.de</t>
  </si>
  <si>
    <t>scrabblewordfinder.org</t>
  </si>
  <si>
    <t>oit.ac.jp</t>
  </si>
  <si>
    <t>move.org</t>
  </si>
  <si>
    <t>quedomain.com</t>
  </si>
  <si>
    <t>alcon.com</t>
  </si>
  <si>
    <t>sro.vic.gov.au</t>
  </si>
  <si>
    <t>ibama.gov.br</t>
  </si>
  <si>
    <t>wxcha.com</t>
  </si>
  <si>
    <t>near.net</t>
  </si>
  <si>
    <t>awionline.org</t>
  </si>
  <si>
    <t>asurion53.com</t>
  </si>
  <si>
    <t>novelhi.com</t>
  </si>
  <si>
    <t>exposure-notifications.org</t>
  </si>
  <si>
    <t>shelterness.com</t>
  </si>
  <si>
    <t>regno.ir</t>
  </si>
  <si>
    <t>ottobock.com</t>
  </si>
  <si>
    <t>startstream.com</t>
  </si>
  <si>
    <t>meteoam.it</t>
  </si>
  <si>
    <t>blis.com</t>
  </si>
  <si>
    <t>mangaforfree.com</t>
  </si>
  <si>
    <t>fediap.be</t>
  </si>
  <si>
    <t>msb.gov.tr</t>
  </si>
  <si>
    <t>automate.org</t>
  </si>
  <si>
    <t>mineducacion.gov.co</t>
  </si>
  <si>
    <t>freegogpcgames.com</t>
  </si>
  <si>
    <t>freedback.com</t>
  </si>
  <si>
    <t>download.com.vn</t>
  </si>
  <si>
    <t>medcom.id</t>
  </si>
  <si>
    <t>savingcountrymusic.com</t>
  </si>
  <si>
    <t>simonsinek.com</t>
  </si>
  <si>
    <t>thirdmanrecords.com</t>
  </si>
  <si>
    <t>sexythots.com</t>
  </si>
  <si>
    <t>jetprotocol.io</t>
  </si>
  <si>
    <t>highway.ne.jp</t>
  </si>
  <si>
    <t>acleddata.com</t>
  </si>
  <si>
    <t>laximo.ru</t>
  </si>
  <si>
    <t>boroughmarket.org.uk</t>
  </si>
  <si>
    <t>dawn-dish.com</t>
  </si>
  <si>
    <t>cosmotetvott.gr</t>
  </si>
  <si>
    <t>emovies.si</t>
  </si>
  <si>
    <t>flaschenpost.de</t>
  </si>
  <si>
    <t>axis-mobile.net</t>
  </si>
  <si>
    <t>forskning.no</t>
  </si>
  <si>
    <t>wwstar.com</t>
  </si>
  <si>
    <t>animeseries.so</t>
  </si>
  <si>
    <t>peekymart.com</t>
  </si>
  <si>
    <t>gooddnsserver.com</t>
  </si>
  <si>
    <t>thelondonfilmandmediaconference.com</t>
  </si>
  <si>
    <t>azuresynapse.net</t>
  </si>
  <si>
    <t>degeschillencommissie.nl</t>
  </si>
  <si>
    <t>markforged.com</t>
  </si>
  <si>
    <t>americanstandard-us.com</t>
  </si>
  <si>
    <t>x431.com</t>
  </si>
  <si>
    <t>masstransitmag.com</t>
  </si>
  <si>
    <t>tutsmake.com</t>
  </si>
  <si>
    <t>digicelplay.dm</t>
  </si>
  <si>
    <t>eurozet.pl</t>
  </si>
  <si>
    <t>hazelcast.com</t>
  </si>
  <si>
    <t>rzetelnafirma.pl</t>
  </si>
  <si>
    <t>ark.org</t>
  </si>
  <si>
    <t>novochag.ru</t>
  </si>
  <si>
    <t>howardcc.edu</t>
  </si>
  <si>
    <t>visn.co.uk</t>
  </si>
  <si>
    <t>photoscissors.com</t>
  </si>
  <si>
    <t>etutorium.com</t>
  </si>
  <si>
    <t>nwmissouri.edu</t>
  </si>
  <si>
    <t>shroomery.org</t>
  </si>
  <si>
    <t>mazterize.com</t>
  </si>
  <si>
    <t>varmatin.com</t>
  </si>
  <si>
    <t>subdelirium.com</t>
  </si>
  <si>
    <t>servicios-fusion.es</t>
  </si>
  <si>
    <t>ciawifi.ru</t>
  </si>
  <si>
    <t>cbtexams.in</t>
  </si>
  <si>
    <t>oasq.com</t>
  </si>
  <si>
    <t>realcanadiansuperstore.ca</t>
  </si>
  <si>
    <t>keekles.org</t>
  </si>
  <si>
    <t>buymodafinilex.shop</t>
  </si>
  <si>
    <t>blackbaudondemand.com</t>
  </si>
  <si>
    <t>marillion.com</t>
  </si>
  <si>
    <t>jrailpass.com</t>
  </si>
  <si>
    <t>bet365.com.au</t>
  </si>
  <si>
    <t>belmarrahealth.com</t>
  </si>
  <si>
    <t>raco.cat</t>
  </si>
  <si>
    <t>thatsmybis.com</t>
  </si>
  <si>
    <t>zworker10.com</t>
  </si>
  <si>
    <t>fox-net.ru</t>
  </si>
  <si>
    <t>seotopdirectory.com</t>
  </si>
  <si>
    <t>bookroo.com</t>
  </si>
  <si>
    <t>pencidesign.com</t>
  </si>
  <si>
    <t>fsr.com</t>
  </si>
  <si>
    <t>microsoftonline-p.net</t>
  </si>
  <si>
    <t>mhtr.be</t>
  </si>
  <si>
    <t>wilsonlearning.com</t>
  </si>
  <si>
    <t>shareslide.ru</t>
  </si>
  <si>
    <t>ruskyhost.com</t>
  </si>
  <si>
    <t>knowledgewap.com</t>
  </si>
  <si>
    <t>fit-pay.com</t>
  </si>
  <si>
    <t>nominet.org.uk</t>
  </si>
  <si>
    <t>animalporn.dog</t>
  </si>
  <si>
    <t>da-ns.de</t>
  </si>
  <si>
    <t>seedly.sg</t>
  </si>
  <si>
    <t>madbox.io</t>
  </si>
  <si>
    <t>vodadns.com</t>
  </si>
  <si>
    <t>bleachernation.com</t>
  </si>
  <si>
    <t>iggcdn.com</t>
  </si>
  <si>
    <t>nmme.cc</t>
  </si>
  <si>
    <t>sergas.es</t>
  </si>
  <si>
    <t>givelify.com</t>
  </si>
  <si>
    <t>capgroup.com</t>
  </si>
  <si>
    <t>prodinnroad.com</t>
  </si>
  <si>
    <t>folksy.com</t>
  </si>
  <si>
    <t>ipexchange.com.au</t>
  </si>
  <si>
    <t>uom.gr</t>
  </si>
  <si>
    <t>lovelybooks.de</t>
  </si>
  <si>
    <t>mamaearth.in</t>
  </si>
  <si>
    <t>dnsdienst.de</t>
  </si>
  <si>
    <t>dynamixhost.net</t>
  </si>
  <si>
    <t>nameslook.com</t>
  </si>
  <si>
    <t>flyeralarm.com</t>
  </si>
  <si>
    <t>super6.io</t>
  </si>
  <si>
    <t>getmeetio.com</t>
  </si>
  <si>
    <t>asadcdn.com</t>
  </si>
  <si>
    <t>dizipal999.com</t>
  </si>
  <si>
    <t>inventorylab.com</t>
  </si>
  <si>
    <t>shellpointmtg.com</t>
  </si>
  <si>
    <t>kakaocorp.com</t>
  </si>
  <si>
    <t>maxhealthcare.in</t>
  </si>
  <si>
    <t>las.ac.cn</t>
  </si>
  <si>
    <t>topochico.com</t>
  </si>
  <si>
    <t>mynetname.co.uk</t>
  </si>
  <si>
    <t>ecamm.com</t>
  </si>
  <si>
    <t>cambridgescholars.com</t>
  </si>
  <si>
    <t>piewan.com</t>
  </si>
  <si>
    <t>voipbuster.com</t>
  </si>
  <si>
    <t>holdings.panasonic</t>
  </si>
  <si>
    <t>cliqafriq.com</t>
  </si>
  <si>
    <t>unionstatistics.com</t>
  </si>
  <si>
    <t>maannews.net</t>
  </si>
  <si>
    <t>strem.io</t>
  </si>
  <si>
    <t>libreelec.tv</t>
  </si>
  <si>
    <t>alynx.net</t>
  </si>
  <si>
    <t>tvbit.co</t>
  </si>
  <si>
    <t>nijicollage.xyz</t>
  </si>
  <si>
    <t>marvelstrikeforce.com</t>
  </si>
  <si>
    <t>pexi.nl</t>
  </si>
  <si>
    <t>ccri.edu</t>
  </si>
  <si>
    <t>paypay-card.co.jp</t>
  </si>
  <si>
    <t>nixihost.com</t>
  </si>
  <si>
    <t>bookmaker-ratings.ru</t>
  </si>
  <si>
    <t>abine.com</t>
  </si>
  <si>
    <t>alaric.su</t>
  </si>
  <si>
    <t>kirovreg.ru</t>
  </si>
  <si>
    <t>bloggersideas.com</t>
  </si>
  <si>
    <t>bellyfull.net</t>
  </si>
  <si>
    <t>woodworkingnetwork.com</t>
  </si>
  <si>
    <t>groene.nl</t>
  </si>
  <si>
    <t>zhuanzhuan.com</t>
  </si>
  <si>
    <t>mortons.com</t>
  </si>
  <si>
    <t>ns2.uz</t>
  </si>
  <si>
    <t>webtalk.co</t>
  </si>
  <si>
    <t>kastle.com</t>
  </si>
  <si>
    <t>kin.insure</t>
  </si>
  <si>
    <t>manhuahot.com</t>
  </si>
  <si>
    <t>bnn.ca</t>
  </si>
  <si>
    <t>unitedmasters.com</t>
  </si>
  <si>
    <t>ynzs.cn</t>
  </si>
  <si>
    <t>koyfin.com</t>
  </si>
  <si>
    <t>siwazywimg.com</t>
  </si>
  <si>
    <t>rtcplus.com</t>
  </si>
  <si>
    <t>smm.cn</t>
  </si>
  <si>
    <t>traxxas.com</t>
  </si>
  <si>
    <t>hentaikai.com</t>
  </si>
  <si>
    <t>mangaweebs.in</t>
  </si>
  <si>
    <t>userinterviews.com</t>
  </si>
  <si>
    <t>wriza.top</t>
  </si>
  <si>
    <t>agarik.com</t>
  </si>
  <si>
    <t>timify.com</t>
  </si>
  <si>
    <t>paltalkconnect.com</t>
  </si>
  <si>
    <t>wapcar.my</t>
  </si>
  <si>
    <t>etstur.com</t>
  </si>
  <si>
    <t>kpn.nl</t>
  </si>
  <si>
    <t>brandify.com</t>
  </si>
  <si>
    <t>dollwives.com</t>
  </si>
  <si>
    <t>marketia.io</t>
  </si>
  <si>
    <t>shape5.com</t>
  </si>
  <si>
    <t>namechk.com</t>
  </si>
  <si>
    <t>pokepast.es</t>
  </si>
  <si>
    <t>carbonads.net</t>
  </si>
  <si>
    <t>dailyreckoning.com</t>
  </si>
  <si>
    <t>mdsol.com</t>
  </si>
  <si>
    <t>townsq.io</t>
  </si>
  <si>
    <t>gfi.org</t>
  </si>
  <si>
    <t>gamefound.com</t>
  </si>
  <si>
    <t>key.net.tr</t>
  </si>
  <si>
    <t>runningwinner.com</t>
  </si>
  <si>
    <t>mastercabo.com.br</t>
  </si>
  <si>
    <t>tvron.net</t>
  </si>
  <si>
    <t>mnmnck.com</t>
  </si>
  <si>
    <t>coltnet.at</t>
  </si>
  <si>
    <t>awsdns-cn-36.net</t>
  </si>
  <si>
    <t>gamulator.com</t>
  </si>
  <si>
    <t>reliablecounter.com</t>
  </si>
  <si>
    <t>sproutstudio.com</t>
  </si>
  <si>
    <t>az-ip.net</t>
  </si>
  <si>
    <t>countryeconomy.com</t>
  </si>
  <si>
    <t>zapsibkombank.ru</t>
  </si>
  <si>
    <t>gofood.co.id</t>
  </si>
  <si>
    <t>yaohuo.me</t>
  </si>
  <si>
    <t>pyrocleptic.com</t>
  </si>
  <si>
    <t>koamnewsnow.com</t>
  </si>
  <si>
    <t>cdngain.com</t>
  </si>
  <si>
    <t>linguisticsociety.org</t>
  </si>
  <si>
    <t>neubox.com</t>
  </si>
  <si>
    <t>itskiddoan.club</t>
  </si>
  <si>
    <t>mytherapist.com</t>
  </si>
  <si>
    <t>louderwithcrowder.com</t>
  </si>
  <si>
    <t>edit.ne.jp</t>
  </si>
  <si>
    <t>shapeamerica.org</t>
  </si>
  <si>
    <t>fr.ch</t>
  </si>
  <si>
    <t>berries.com</t>
  </si>
  <si>
    <t>tctwest.net</t>
  </si>
  <si>
    <t>harmonycentral.com</t>
  </si>
  <si>
    <t>twinkstar.com</t>
  </si>
  <si>
    <t>leadinfo.net</t>
  </si>
  <si>
    <t>supratraderonline.com</t>
  </si>
  <si>
    <t>nic.zm</t>
  </si>
  <si>
    <t>londontheatre.co.uk</t>
  </si>
  <si>
    <t>utorrentfilmi.fun</t>
  </si>
  <si>
    <t>deanza.edu</t>
  </si>
  <si>
    <t>lipscosme.com</t>
  </si>
  <si>
    <t>laredoute.com</t>
  </si>
  <si>
    <t>chandleraz.gov</t>
  </si>
  <si>
    <t>ultel.net</t>
  </si>
  <si>
    <t>luyouwang.net</t>
  </si>
  <si>
    <t>tcarrier.net</t>
  </si>
  <si>
    <t>barilliance.com</t>
  </si>
  <si>
    <t>mamamozhetvse.ru</t>
  </si>
  <si>
    <t>travlang.com</t>
  </si>
  <si>
    <t>gimmenetwork.com</t>
  </si>
  <si>
    <t>dodbuzz.com</t>
  </si>
  <si>
    <t>intistelecom.net</t>
  </si>
  <si>
    <t>novin.com</t>
  </si>
  <si>
    <t>departures.com</t>
  </si>
  <si>
    <t>foxsheets.com</t>
  </si>
  <si>
    <t>citydsp.com</t>
  </si>
  <si>
    <t>mbsfestival.com.au</t>
  </si>
  <si>
    <t>place123.net</t>
  </si>
  <si>
    <t>beyondrm.com</t>
  </si>
  <si>
    <t>za-prosto.ru</t>
  </si>
  <si>
    <t>globetrotter.qc.ca</t>
  </si>
  <si>
    <t>goarticles.com</t>
  </si>
  <si>
    <t>telva.com</t>
  </si>
  <si>
    <t>omorashi.org</t>
  </si>
  <si>
    <t>telekom.sk</t>
  </si>
  <si>
    <t>templeandwebster.com.au</t>
  </si>
  <si>
    <t>cifra1.ru</t>
  </si>
  <si>
    <t>manh.com</t>
  </si>
  <si>
    <t>srvrsdns.org</t>
  </si>
  <si>
    <t>farleu.com</t>
  </si>
  <si>
    <t>pny.com</t>
  </si>
  <si>
    <t>avsplow.com</t>
  </si>
  <si>
    <t>luckylandslots.com</t>
  </si>
  <si>
    <t>acq.io</t>
  </si>
  <si>
    <t>quironsalud.es</t>
  </si>
  <si>
    <t>mchire.com</t>
  </si>
  <si>
    <t>m-counter.ru</t>
  </si>
  <si>
    <t>tudn.com</t>
  </si>
  <si>
    <t>ubuntu.org.cn</t>
  </si>
  <si>
    <t>versadns.com</t>
  </si>
  <si>
    <t>lifeinnorway.net</t>
  </si>
  <si>
    <t>naspa.org</t>
  </si>
  <si>
    <t>thenovicechefblog.com</t>
  </si>
  <si>
    <t>iptvsmarters.com</t>
  </si>
  <si>
    <t>am730.com.hk</t>
  </si>
  <si>
    <t>favouritehosting.co.uk</t>
  </si>
  <si>
    <t>pttplc.com</t>
  </si>
  <si>
    <t>nyunews.com</t>
  </si>
  <si>
    <t>bosch-ebike.com</t>
  </si>
  <si>
    <t>9sex.tv</t>
  </si>
  <si>
    <t>evolver.de</t>
  </si>
  <si>
    <t>tier.net</t>
  </si>
  <si>
    <t>megagame.cc</t>
  </si>
  <si>
    <t>hornet.com</t>
  </si>
  <si>
    <t>play-internet.pl</t>
  </si>
  <si>
    <t>bezkoder.com</t>
  </si>
  <si>
    <t>tayoreru.com</t>
  </si>
  <si>
    <t>intel.com.br</t>
  </si>
  <si>
    <t>47news.ru</t>
  </si>
  <si>
    <t>matrix.gs</t>
  </si>
  <si>
    <t>mcescher.com</t>
  </si>
  <si>
    <t>e-zpassny.com</t>
  </si>
  <si>
    <t>destinationcrm.com</t>
  </si>
  <si>
    <t>flip.uk</t>
  </si>
  <si>
    <t>edelweissarc.in</t>
  </si>
  <si>
    <t>tatcha.com</t>
  </si>
  <si>
    <t>jacobs-university.de</t>
  </si>
  <si>
    <t>s169.net</t>
  </si>
  <si>
    <t>igamemedia.com</t>
  </si>
  <si>
    <t>synnex.com</t>
  </si>
  <si>
    <t>travelfashiongirl.com</t>
  </si>
  <si>
    <t>sawtoothsoftware.com</t>
  </si>
  <si>
    <t>aetnadigital.com</t>
  </si>
  <si>
    <t>talkotive.com</t>
  </si>
  <si>
    <t>gardnermuseum.org</t>
  </si>
  <si>
    <t>zonnet.nl</t>
  </si>
  <si>
    <t>etice.ce.gov.br</t>
  </si>
  <si>
    <t>compassmanager.com</t>
  </si>
  <si>
    <t>panafonet.gr</t>
  </si>
  <si>
    <t>koramgame.com</t>
  </si>
  <si>
    <t>digitalvidya.com</t>
  </si>
  <si>
    <t>wshh-live.com</t>
  </si>
  <si>
    <t>manysex.com</t>
  </si>
  <si>
    <t>uniurb.it</t>
  </si>
  <si>
    <t>iteso.mx</t>
  </si>
  <si>
    <t>flamingo.shop</t>
  </si>
  <si>
    <t>elec.ru</t>
  </si>
  <si>
    <t>dnsiz.com</t>
  </si>
  <si>
    <t>dbg.org</t>
  </si>
  <si>
    <t>ika.gr</t>
  </si>
  <si>
    <t>bouyguesbox.fr</t>
  </si>
  <si>
    <t>rfs.ru</t>
  </si>
  <si>
    <t>maximtech.com</t>
  </si>
  <si>
    <t>upera.tv</t>
  </si>
  <si>
    <t>familyisland.games</t>
  </si>
  <si>
    <t>api.news</t>
  </si>
  <si>
    <t>ridgid.com</t>
  </si>
  <si>
    <t>zmdcdn.me</t>
  </si>
  <si>
    <t>neo-kinisi.com</t>
  </si>
  <si>
    <t>ufro.cl</t>
  </si>
  <si>
    <t>nesteoil.com</t>
  </si>
  <si>
    <t>winndixie.com</t>
  </si>
  <si>
    <t>novgorod.net</t>
  </si>
  <si>
    <t>opayo.co.uk</t>
  </si>
  <si>
    <t>norplex-communications.com</t>
  </si>
  <si>
    <t>crosswordgenius.com</t>
  </si>
  <si>
    <t>usacycling.org</t>
  </si>
  <si>
    <t>jgn-x.jp</t>
  </si>
  <si>
    <t>easy-orders.net</t>
  </si>
  <si>
    <t>the18.com</t>
  </si>
  <si>
    <t>rakuten.ca</t>
  </si>
  <si>
    <t>pcsprotection.com</t>
  </si>
  <si>
    <t>betgorebysson.club</t>
  </si>
  <si>
    <t>webjet.com.au</t>
  </si>
  <si>
    <t>hallow.app</t>
  </si>
  <si>
    <t>iac.com</t>
  </si>
  <si>
    <t>dentalplans.com</t>
  </si>
  <si>
    <t>moviehdfree.net</t>
  </si>
  <si>
    <t>diyiziti.com</t>
  </si>
  <si>
    <t>wincustomize.com</t>
  </si>
  <si>
    <t>mhelpdesk.com</t>
  </si>
  <si>
    <t>huilanv.com</t>
  </si>
  <si>
    <t>gnuplot.info</t>
  </si>
  <si>
    <t>southsidesox.com</t>
  </si>
  <si>
    <t>yourwebservers.com</t>
  </si>
  <si>
    <t>zworker11.me</t>
  </si>
  <si>
    <t>yars10.net</t>
  </si>
  <si>
    <t>everywherepaycard.com</t>
  </si>
  <si>
    <t>nivodi.tv</t>
  </si>
  <si>
    <t>findglocal.com</t>
  </si>
  <si>
    <t>websiteserverbox.com</t>
  </si>
  <si>
    <t>healthmap.org</t>
  </si>
  <si>
    <t>producer.com</t>
  </si>
  <si>
    <t>tv100.com</t>
  </si>
  <si>
    <t>cricketcountry.com</t>
  </si>
  <si>
    <t>jcu.edu</t>
  </si>
  <si>
    <t>easypcglobal.com</t>
  </si>
  <si>
    <t>gadgets-reviews.com</t>
  </si>
  <si>
    <t>remodelaholic.com</t>
  </si>
  <si>
    <t>thejockeyclub.co.uk</t>
  </si>
  <si>
    <t>step.ru</t>
  </si>
  <si>
    <t>pgdomain.ru</t>
  </si>
  <si>
    <t>libaidns.com</t>
  </si>
  <si>
    <t>oggda.xyz</t>
  </si>
  <si>
    <t>failiem.lv</t>
  </si>
  <si>
    <t>middle-earth.io</t>
  </si>
  <si>
    <t>foma.ru</t>
  </si>
  <si>
    <t>droidkingforum.co.uk</t>
  </si>
  <si>
    <t>courtauld.ac.uk</t>
  </si>
  <si>
    <t>mediacombb.net</t>
  </si>
  <si>
    <t>joysonshops.ru</t>
  </si>
  <si>
    <t>bnonews.com</t>
  </si>
  <si>
    <t>lendio.com</t>
  </si>
  <si>
    <t>ondeck.com</t>
  </si>
  <si>
    <t>boisestatepublicradio.org</t>
  </si>
  <si>
    <t>opusdei.org</t>
  </si>
  <si>
    <t>annarbor.com</t>
  </si>
  <si>
    <t>myip.gr</t>
  </si>
  <si>
    <t>sketchbook.com</t>
  </si>
  <si>
    <t>cloudezapp.io</t>
  </si>
  <si>
    <t>circlegrandsonnod.com</t>
  </si>
  <si>
    <t>jingjia.net</t>
  </si>
  <si>
    <t>netherlandsworldwide.nl</t>
  </si>
  <si>
    <t>imaginationlibrary.com</t>
  </si>
  <si>
    <t>thursdayboots.com</t>
  </si>
  <si>
    <t>newscdn.vn</t>
  </si>
  <si>
    <t>uberspace.de</t>
  </si>
  <si>
    <t>cdnized.com</t>
  </si>
  <si>
    <t>emaratalyoum.com</t>
  </si>
  <si>
    <t>travellerspoint.com</t>
  </si>
  <si>
    <t>jumio.com</t>
  </si>
  <si>
    <t>webassessor.com</t>
  </si>
  <si>
    <t>mongoosejs.com</t>
  </si>
  <si>
    <t>picku.cloud</t>
  </si>
  <si>
    <t>vpnbook.com</t>
  </si>
  <si>
    <t>yourgsm.com</t>
  </si>
  <si>
    <t>ns-bank.ru</t>
  </si>
  <si>
    <t>diplomzknam.com</t>
  </si>
  <si>
    <t>alo.software</t>
  </si>
  <si>
    <t>freemail.ne.jp</t>
  </si>
  <si>
    <t>movierulzhd.shop</t>
  </si>
  <si>
    <t>pluckypocket.com</t>
  </si>
  <si>
    <t>hwwsdns.cn</t>
  </si>
  <si>
    <t>unifiedpost.com</t>
  </si>
  <si>
    <t>ubuy.com</t>
  </si>
  <si>
    <t>mvs.gov.ua</t>
  </si>
  <si>
    <t>oops.jp</t>
  </si>
  <si>
    <t>siriuscom.com</t>
  </si>
  <si>
    <t>dynamichosting.cloud</t>
  </si>
  <si>
    <t>8btc.com</t>
  </si>
  <si>
    <t>ai.net</t>
  </si>
  <si>
    <t>alkosto.com</t>
  </si>
  <si>
    <t>rivianservices.com</t>
  </si>
  <si>
    <t>okfnlabs.org</t>
  </si>
  <si>
    <t>vhostplatform.com</t>
  </si>
  <si>
    <t>indiangirlporn.net</t>
  </si>
  <si>
    <t>jitashe.org</t>
  </si>
  <si>
    <t>lab-asp.com</t>
  </si>
  <si>
    <t>ugohotels.com</t>
  </si>
  <si>
    <t>chabadonline.com</t>
  </si>
  <si>
    <t>londontown.com</t>
  </si>
  <si>
    <t>newsoftheworld.co.uk</t>
  </si>
  <si>
    <t>prncpm.com</t>
  </si>
  <si>
    <t>tillster.com</t>
  </si>
  <si>
    <t>graduatehotels.com</t>
  </si>
  <si>
    <t>guppy.live</t>
  </si>
  <si>
    <t>chedraui.com.mx</t>
  </si>
  <si>
    <t>brothers-brick.com</t>
  </si>
  <si>
    <t>eventscribe.com</t>
  </si>
  <si>
    <t>defenseurdesdroits.fr</t>
  </si>
  <si>
    <t>viagrahh.com</t>
  </si>
  <si>
    <t>mobileiron.net</t>
  </si>
  <si>
    <t>campusreel.org</t>
  </si>
  <si>
    <t>epw.in</t>
  </si>
  <si>
    <t>earth2.io</t>
  </si>
  <si>
    <t>previewmy.site</t>
  </si>
  <si>
    <t>imgag.com</t>
  </si>
  <si>
    <t>twosteps.info</t>
  </si>
  <si>
    <t>eminem.com</t>
  </si>
  <si>
    <t>iagcargo.com</t>
  </si>
  <si>
    <t>hotelmix.co.uk</t>
  </si>
  <si>
    <t>basf-ag.de</t>
  </si>
  <si>
    <t>ioliu.cn</t>
  </si>
  <si>
    <t>compfight.com</t>
  </si>
  <si>
    <t>passfab.com</t>
  </si>
  <si>
    <t>byteeffecttos.com</t>
  </si>
  <si>
    <t>acxpe9.com</t>
  </si>
  <si>
    <t>slu.cz</t>
  </si>
  <si>
    <t>zibll.com</t>
  </si>
  <si>
    <t>shaws.com</t>
  </si>
  <si>
    <t>matbao.net</t>
  </si>
  <si>
    <t>artenaescola.org.br</t>
  </si>
  <si>
    <t>marshmclennan.com</t>
  </si>
  <si>
    <t>tase.co.il</t>
  </si>
  <si>
    <t>tesol.org</t>
  </si>
  <si>
    <t>logotv.com</t>
  </si>
  <si>
    <t>autocad.com</t>
  </si>
  <si>
    <t>seoshope.com</t>
  </si>
  <si>
    <t>stackoverflow.co</t>
  </si>
  <si>
    <t>cafis-paynet.jp</t>
  </si>
  <si>
    <t>seejav.work</t>
  </si>
  <si>
    <t>vipkid.com</t>
  </si>
  <si>
    <t>gmwebsite.com</t>
  </si>
  <si>
    <t>cameratag.com</t>
  </si>
  <si>
    <t>atomichub.io</t>
  </si>
  <si>
    <t>sqlitebrowser.org</t>
  </si>
  <si>
    <t>theprotecto.com</t>
  </si>
  <si>
    <t>clomidclomiphene.online</t>
  </si>
  <si>
    <t>doxycycline.site</t>
  </si>
  <si>
    <t>americares.org</t>
  </si>
  <si>
    <t>misakanet.cn</t>
  </si>
  <si>
    <t>bb3x.ru</t>
  </si>
  <si>
    <t>ou2sv.com</t>
  </si>
  <si>
    <t>lifemart.com</t>
  </si>
  <si>
    <t>newser.cc</t>
  </si>
  <si>
    <t>nanasnichoir.com</t>
  </si>
  <si>
    <t>printbar.ru</t>
  </si>
  <si>
    <t>vigiato.net</t>
  </si>
  <si>
    <t>brideslist.net</t>
  </si>
  <si>
    <t>modalku.co.id</t>
  </si>
  <si>
    <t>webfusion.co.uk</t>
  </si>
  <si>
    <t>astrologyzone.com</t>
  </si>
  <si>
    <t>savers.com</t>
  </si>
  <si>
    <t>sighsuspectshaped.com</t>
  </si>
  <si>
    <t>bigseller.com</t>
  </si>
  <si>
    <t>oktawave.com</t>
  </si>
  <si>
    <t>iledebeaute.ru</t>
  </si>
  <si>
    <t>deskmodder.de</t>
  </si>
  <si>
    <t>sakugabooru.com</t>
  </si>
  <si>
    <t>elperiodicomediterraneo.com</t>
  </si>
  <si>
    <t>mixmarket.biz</t>
  </si>
  <si>
    <t>datinganalyzer.com</t>
  </si>
  <si>
    <t>filipino-brides.net</t>
  </si>
  <si>
    <t>semantiqo.com</t>
  </si>
  <si>
    <t>z57.net</t>
  </si>
  <si>
    <t>1vidow.com</t>
  </si>
  <si>
    <t>bir.gov.ph</t>
  </si>
  <si>
    <t>noonlight.com</t>
  </si>
  <si>
    <t>kensaq.com</t>
  </si>
  <si>
    <t>sflyshuffle.com</t>
  </si>
  <si>
    <t>hostslick.com</t>
  </si>
  <si>
    <t>go.com.jo</t>
  </si>
  <si>
    <t>reuna.cl</t>
  </si>
  <si>
    <t>hxaa68.com</t>
  </si>
  <si>
    <t>blf.org.uk</t>
  </si>
  <si>
    <t>golomtbank.com</t>
  </si>
  <si>
    <t>sorkab.com</t>
  </si>
  <si>
    <t>shrinkme.io</t>
  </si>
  <si>
    <t>iom.com</t>
  </si>
  <si>
    <t>javfree.la</t>
  </si>
  <si>
    <t>sms-man.com</t>
  </si>
  <si>
    <t>wowapp.com</t>
  </si>
  <si>
    <t>txu.com</t>
  </si>
  <si>
    <t>szbdyd.com</t>
  </si>
  <si>
    <t>logicool.co.jp</t>
  </si>
  <si>
    <t>smcvt.edu</t>
  </si>
  <si>
    <t>onlinecheckwriter.com</t>
  </si>
  <si>
    <t>bestgames-2022.com</t>
  </si>
  <si>
    <t>hexagonsmartlicensing.com</t>
  </si>
  <si>
    <t>ulimitserver.com</t>
  </si>
  <si>
    <t>bizsiteservice.com</t>
  </si>
  <si>
    <t>nationaldebtrelief.com</t>
  </si>
  <si>
    <t>yiihuu.com</t>
  </si>
  <si>
    <t>raidboxes.net</t>
  </si>
  <si>
    <t>cloudaccess.net</t>
  </si>
  <si>
    <t>camsweb.net</t>
  </si>
  <si>
    <t>iwmbuzz.com</t>
  </si>
  <si>
    <t>butical-alecast.icu</t>
  </si>
  <si>
    <t>zabec.net</t>
  </si>
  <si>
    <t>16888.com</t>
  </si>
  <si>
    <t>7pass.de</t>
  </si>
  <si>
    <t>culinaryhill.com</t>
  </si>
  <si>
    <t>ucraft.site</t>
  </si>
  <si>
    <t>1stopbedrooms.com</t>
  </si>
  <si>
    <t>max.co.il</t>
  </si>
  <si>
    <t>everfi.net</t>
  </si>
  <si>
    <t>woodplc.com</t>
  </si>
  <si>
    <t>accurateappraisals.com</t>
  </si>
  <si>
    <t>ts.fi</t>
  </si>
  <si>
    <t>tdsynnex.com</t>
  </si>
  <si>
    <t>appsplit.com</t>
  </si>
  <si>
    <t>bookmarkbirth.com</t>
  </si>
  <si>
    <t>fashion.blog</t>
  </si>
  <si>
    <t>sinarharian.com.my</t>
  </si>
  <si>
    <t>hostingcolor.com</t>
  </si>
  <si>
    <t>therealworld.ai</t>
  </si>
  <si>
    <t>harness.io</t>
  </si>
  <si>
    <t>audiologysolutionsnetwork.org</t>
  </si>
  <si>
    <t>opensourcematters.org</t>
  </si>
  <si>
    <t>mail-signatures.com</t>
  </si>
  <si>
    <t>wqxr.org</t>
  </si>
  <si>
    <t>rue21.com</t>
  </si>
  <si>
    <t>timico.net</t>
  </si>
  <si>
    <t>homemadevids.net</t>
  </si>
  <si>
    <t>thetimesnews.com</t>
  </si>
  <si>
    <t>tinyprints.com</t>
  </si>
  <si>
    <t>virtual-strategy.com</t>
  </si>
  <si>
    <t>decathlon.be</t>
  </si>
  <si>
    <t>dealroom.co</t>
  </si>
  <si>
    <t>bienpublic.com</t>
  </si>
  <si>
    <t>french-stream.zone</t>
  </si>
  <si>
    <t>tmcaz.com</t>
  </si>
  <si>
    <t>desixclip.com</t>
  </si>
  <si>
    <t>fiverrcdn.com</t>
  </si>
  <si>
    <t>inforos.ru</t>
  </si>
  <si>
    <t>faseb.org</t>
  </si>
  <si>
    <t>splash247.com</t>
  </si>
  <si>
    <t>hd.gov.cn</t>
  </si>
  <si>
    <t>urcnet.com</t>
  </si>
  <si>
    <t>nissin.com</t>
  </si>
  <si>
    <t>goldwellnessacademy.it</t>
  </si>
  <si>
    <t>tld-ns.net</t>
  </si>
  <si>
    <t>icma.org</t>
  </si>
  <si>
    <t>jkanime.bz</t>
  </si>
  <si>
    <t>franchise.org</t>
  </si>
  <si>
    <t>quip-cdn.com</t>
  </si>
  <si>
    <t>evolve.com</t>
  </si>
  <si>
    <t>rr.tv</t>
  </si>
  <si>
    <t>icounseling.com</t>
  </si>
  <si>
    <t>uppclonline.com</t>
  </si>
  <si>
    <t>bodas.net</t>
  </si>
  <si>
    <t>conmed.com</t>
  </si>
  <si>
    <t>securitycode.ru</t>
  </si>
  <si>
    <t>huishanxi.com</t>
  </si>
  <si>
    <t>regain.com</t>
  </si>
  <si>
    <t>jobnimbus.com</t>
  </si>
  <si>
    <t>playclub-fr.com</t>
  </si>
  <si>
    <t>curology.com</t>
  </si>
  <si>
    <t>agfundernews.com</t>
  </si>
  <si>
    <t>uii.io</t>
  </si>
  <si>
    <t>notretemps.com</t>
  </si>
  <si>
    <t>seul.org</t>
  </si>
  <si>
    <t>privymktg.com</t>
  </si>
  <si>
    <t>palladiumhotelgroup.com</t>
  </si>
  <si>
    <t>url.com.tw</t>
  </si>
  <si>
    <t>iamsport.org</t>
  </si>
  <si>
    <t>inshot.cc</t>
  </si>
  <si>
    <t>daily-journal.com</t>
  </si>
  <si>
    <t>adadvisor.net</t>
  </si>
  <si>
    <t>nohost.me</t>
  </si>
  <si>
    <t>idemia.com</t>
  </si>
  <si>
    <t>symbols.com</t>
  </si>
  <si>
    <t>9330077.ru</t>
  </si>
  <si>
    <t>9tv.co.il</t>
  </si>
  <si>
    <t>okazii.ro</t>
  </si>
  <si>
    <t>wmrfast.com</t>
  </si>
  <si>
    <t>ingbank.com.tr</t>
  </si>
  <si>
    <t>hanacard.co.kr</t>
  </si>
  <si>
    <t>bufan.la</t>
  </si>
  <si>
    <t>talemetry.com</t>
  </si>
  <si>
    <t>bangla.net</t>
  </si>
  <si>
    <t>goturkiye.com</t>
  </si>
  <si>
    <t>idolmaster-official.jp</t>
  </si>
  <si>
    <t>deem.com</t>
  </si>
  <si>
    <t>123moviesfree.so</t>
  </si>
  <si>
    <t>christiancentury.org</t>
  </si>
  <si>
    <t>cardsagainsthumanity.com</t>
  </si>
  <si>
    <t>pharmacomlabs.top</t>
  </si>
  <si>
    <t>manacomputers.com</t>
  </si>
  <si>
    <t>factiva.com</t>
  </si>
  <si>
    <t>bible.ca</t>
  </si>
  <si>
    <t>10000-mail-order-brides.com</t>
  </si>
  <si>
    <t>stu.edu</t>
  </si>
  <si>
    <t>homesnacks.com</t>
  </si>
  <si>
    <t>visitvictoria.com</t>
  </si>
  <si>
    <t>telenet.tv</t>
  </si>
  <si>
    <t>boba.network</t>
  </si>
  <si>
    <t>wbshop.com</t>
  </si>
  <si>
    <t>shopfactory.com</t>
  </si>
  <si>
    <t>cialis30.quest</t>
  </si>
  <si>
    <t>rozmusic.com</t>
  </si>
  <si>
    <t>democracyinaction.org</t>
  </si>
  <si>
    <t>nrj.fr</t>
  </si>
  <si>
    <t>visibilitymondaydisappeared.com</t>
  </si>
  <si>
    <t>princeofwales.gov.uk</t>
  </si>
  <si>
    <t>mrcoinhodler.com</t>
  </si>
  <si>
    <t>webvenadvdesign.com</t>
  </si>
  <si>
    <t>jsecoin.com</t>
  </si>
  <si>
    <t>cabel.net</t>
  </si>
  <si>
    <t>suomicom.com</t>
  </si>
  <si>
    <t>diep.io</t>
  </si>
  <si>
    <t>xhd.cn</t>
  </si>
  <si>
    <t>ibytedapm.com</t>
  </si>
  <si>
    <t>everfest.com</t>
  </si>
  <si>
    <t>jellymatch.site</t>
  </si>
  <si>
    <t>christianforums.com</t>
  </si>
  <si>
    <t>startkabel.nl</t>
  </si>
  <si>
    <t>byops.io</t>
  </si>
  <si>
    <t>impactguns.com</t>
  </si>
  <si>
    <t>nakarta.com</t>
  </si>
  <si>
    <t>j-cnet.jp</t>
  </si>
  <si>
    <t>pitcher.com</t>
  </si>
  <si>
    <t>panda-novel.com</t>
  </si>
  <si>
    <t>sigmacomputing.com</t>
  </si>
  <si>
    <t>148apps.com</t>
  </si>
  <si>
    <t>toyota.ca</t>
  </si>
  <si>
    <t>emakina.ch</t>
  </si>
  <si>
    <t>pirlotvonline.org</t>
  </si>
  <si>
    <t>bandwagonhost.com</t>
  </si>
  <si>
    <t>propertyroom.com</t>
  </si>
  <si>
    <t>fibank.bg</t>
  </si>
  <si>
    <t>aporrea.org</t>
  </si>
  <si>
    <t>mos-pivo5.online</t>
  </si>
  <si>
    <t>v3.co.uk</t>
  </si>
  <si>
    <t>brightcove.services</t>
  </si>
  <si>
    <t>escolavirtual.pt</t>
  </si>
  <si>
    <t>miningusa.com</t>
  </si>
  <si>
    <t>chandoo.org</t>
  </si>
  <si>
    <t>uaeh.edu.mx</t>
  </si>
  <si>
    <t>enerji.gov.tr</t>
  </si>
  <si>
    <t>mur.at</t>
  </si>
  <si>
    <t>bpce.fr</t>
  </si>
  <si>
    <t>arkema.com</t>
  </si>
  <si>
    <t>cylog.io</t>
  </si>
  <si>
    <t>theglobalist.com</t>
  </si>
  <si>
    <t>marleyspoon.com</t>
  </si>
  <si>
    <t>qimao.com</t>
  </si>
  <si>
    <t>searchonlineinfo.com</t>
  </si>
  <si>
    <t>sju.edu.tw</t>
  </si>
  <si>
    <t>sharegate.com</t>
  </si>
  <si>
    <t>wrestlingnews.co</t>
  </si>
  <si>
    <t>rbl-dns.com</t>
  </si>
  <si>
    <t>ameripriseadvisors.com</t>
  </si>
  <si>
    <t>spaceneedle.com</t>
  </si>
  <si>
    <t>domain-hosting.name</t>
  </si>
  <si>
    <t>czzzu.com</t>
  </si>
  <si>
    <t>miko.ru</t>
  </si>
  <si>
    <t>adverticum.net</t>
  </si>
  <si>
    <t>mymsk.cloud</t>
  </si>
  <si>
    <t>cli.re</t>
  </si>
  <si>
    <t>redvoicemedia.com</t>
  </si>
  <si>
    <t>ust-global.com</t>
  </si>
  <si>
    <t>faw-vw.com</t>
  </si>
  <si>
    <t>exercise.com</t>
  </si>
  <si>
    <t>thingdust.io</t>
  </si>
  <si>
    <t>getresponse360.pl</t>
  </si>
  <si>
    <t>dnse5.com</t>
  </si>
  <si>
    <t>ihf.info</t>
  </si>
  <si>
    <t>chea.org</t>
  </si>
  <si>
    <t>game-ark.com</t>
  </si>
  <si>
    <t>voith.com</t>
  </si>
  <si>
    <t>softmaker.com</t>
  </si>
  <si>
    <t>ijnet.org</t>
  </si>
  <si>
    <t>renewyourexpireddomain.com</t>
  </si>
  <si>
    <t>pichak.net</t>
  </si>
  <si>
    <t>ksu.edu.tw</t>
  </si>
  <si>
    <t>agd.org</t>
  </si>
  <si>
    <t>benesse.co.jp</t>
  </si>
  <si>
    <t>classmethod.jp</t>
  </si>
  <si>
    <t>topscbdshop.uk</t>
  </si>
  <si>
    <t>webzen.com</t>
  </si>
  <si>
    <t>abroadch.com</t>
  </si>
  <si>
    <t>swi-prolog.org</t>
  </si>
  <si>
    <t>unja.ac.id</t>
  </si>
  <si>
    <t>colliderimages.com</t>
  </si>
  <si>
    <t>zabasearch.com</t>
  </si>
  <si>
    <t>jazztimes.com</t>
  </si>
  <si>
    <t>clearesult.com</t>
  </si>
  <si>
    <t>quintype.io</t>
  </si>
  <si>
    <t>surveycheck.com</t>
  </si>
  <si>
    <t>aaanet.ru</t>
  </si>
  <si>
    <t>agirc-arrco.fr</t>
  </si>
  <si>
    <t>dakotanewsnow.com</t>
  </si>
  <si>
    <t>collinsaerospace.com</t>
  </si>
  <si>
    <t>pregnancybirthbaby.org.au</t>
  </si>
  <si>
    <t>agri-pulse.com</t>
  </si>
  <si>
    <t>datacenter.fi</t>
  </si>
  <si>
    <t>hentaipulse.com</t>
  </si>
  <si>
    <t>jauczen.pl</t>
  </si>
  <si>
    <t>verybestbaking.com</t>
  </si>
  <si>
    <t>myclassboard.com</t>
  </si>
  <si>
    <t>powerchina.cn</t>
  </si>
  <si>
    <t>skylink.ru</t>
  </si>
  <si>
    <t>gkinto.com</t>
  </si>
  <si>
    <t>spritmonitor.de</t>
  </si>
  <si>
    <t>datacut.ru</t>
  </si>
  <si>
    <t>dailyforex.com</t>
  </si>
  <si>
    <t>airdesign.in</t>
  </si>
  <si>
    <t>membersuite.com</t>
  </si>
  <si>
    <t>hamad.qa</t>
  </si>
  <si>
    <t>dot-dns.co.uk</t>
  </si>
  <si>
    <t>mixedarticle.com</t>
  </si>
  <si>
    <t>ciscoccservice.com</t>
  </si>
  <si>
    <t>ob1b.com</t>
  </si>
  <si>
    <t>everbridge.com</t>
  </si>
  <si>
    <t>quizzclub.com</t>
  </si>
  <si>
    <t>bridgeblue.edu.vn</t>
  </si>
  <si>
    <t>onebooster.me</t>
  </si>
  <si>
    <t>bsaonline.com</t>
  </si>
  <si>
    <t>netfly.tv</t>
  </si>
  <si>
    <t>indeedemail.com</t>
  </si>
  <si>
    <t>emis.de</t>
  </si>
  <si>
    <t>nttpc.ne.jp</t>
  </si>
  <si>
    <t>anastasiadate.com</t>
  </si>
  <si>
    <t>popularnetworth.com</t>
  </si>
  <si>
    <t>jpci.net</t>
  </si>
  <si>
    <t>girlsnotbrides.org</t>
  </si>
  <si>
    <t>awkwardzombie.com</t>
  </si>
  <si>
    <t>agroserver.ru</t>
  </si>
  <si>
    <t>economiadigital.es</t>
  </si>
  <si>
    <t>utusan.com.my</t>
  </si>
  <si>
    <t>pwsweather.com</t>
  </si>
  <si>
    <t>nbcrightnow.com</t>
  </si>
  <si>
    <t>ctust.edu.tw</t>
  </si>
  <si>
    <t>izet.ru</t>
  </si>
  <si>
    <t>soaheeme.net</t>
  </si>
  <si>
    <t>offshore-technology.com</t>
  </si>
  <si>
    <t>youth.gov.hk</t>
  </si>
  <si>
    <t>xtool.com</t>
  </si>
  <si>
    <t>big.net.ua</t>
  </si>
  <si>
    <t>capconnect.com</t>
  </si>
  <si>
    <t>dayoutwiththekids.co.uk</t>
  </si>
  <si>
    <t>peanut-app.io</t>
  </si>
  <si>
    <t>journalmetro.com</t>
  </si>
  <si>
    <t>jnews.io</t>
  </si>
  <si>
    <t>xoom.it</t>
  </si>
  <si>
    <t>mapfre.com</t>
  </si>
  <si>
    <t>ouac.on.ca</t>
  </si>
  <si>
    <t>foureyes.io</t>
  </si>
  <si>
    <t>elon.team</t>
  </si>
  <si>
    <t>kis.ru</t>
  </si>
  <si>
    <t>seedrs.com</t>
  </si>
  <si>
    <t>dsc.ru</t>
  </si>
  <si>
    <t>policies.io</t>
  </si>
  <si>
    <t>designingidea.com</t>
  </si>
  <si>
    <t>mercolamarket.com</t>
  </si>
  <si>
    <t>ehe.jp</t>
  </si>
  <si>
    <t>main-hosting.com</t>
  </si>
  <si>
    <t>sugardaddywebsite.pro</t>
  </si>
  <si>
    <t>hua.gr</t>
  </si>
  <si>
    <t>css.edu</t>
  </si>
  <si>
    <t>oasis-infra.net</t>
  </si>
  <si>
    <t>stack.nl</t>
  </si>
  <si>
    <t>stocard.de</t>
  </si>
  <si>
    <t>radioiowa.com</t>
  </si>
  <si>
    <t>csa-iot.org</t>
  </si>
  <si>
    <t>advanced-television.com</t>
  </si>
  <si>
    <t>imgdrive.net</t>
  </si>
  <si>
    <t>qb1234.com</t>
  </si>
  <si>
    <t>sberbank-school.ru</t>
  </si>
  <si>
    <t>kwic.com</t>
  </si>
  <si>
    <t>hkcsl.com</t>
  </si>
  <si>
    <t>ptasp.com</t>
  </si>
  <si>
    <t>casinomeritroyal.com</t>
  </si>
  <si>
    <t>mart.ru</t>
  </si>
  <si>
    <t>ptsem.edu</t>
  </si>
  <si>
    <t>scripts.com</t>
  </si>
  <si>
    <t>uscirf.gov</t>
  </si>
  <si>
    <t>zcodeusers.com</t>
  </si>
  <si>
    <t>routesonline.com</t>
  </si>
  <si>
    <t>ukim.mk</t>
  </si>
  <si>
    <t>karbonhq.com</t>
  </si>
  <si>
    <t>mijnwebhosting.com</t>
  </si>
  <si>
    <t>designnominees.com</t>
  </si>
  <si>
    <t>royalcentral.co.uk</t>
  </si>
  <si>
    <t>scaleft.com</t>
  </si>
  <si>
    <t>longwoodgardens.org</t>
  </si>
  <si>
    <t>centerdevice.de</t>
  </si>
  <si>
    <t>xyzy.ru</t>
  </si>
  <si>
    <t>mailkit.eu</t>
  </si>
  <si>
    <t>deadsoftreview.com</t>
  </si>
  <si>
    <t>ktk.de</t>
  </si>
  <si>
    <t>transtutors.com</t>
  </si>
  <si>
    <t>na1r.com</t>
  </si>
  <si>
    <t>defipulse.com</t>
  </si>
  <si>
    <t>cbk.kg</t>
  </si>
  <si>
    <t>deadbydaylight.com</t>
  </si>
  <si>
    <t>pacjent.gov.pl</t>
  </si>
  <si>
    <t>fullhost.com</t>
  </si>
  <si>
    <t>gdqy.edu.cn</t>
  </si>
  <si>
    <t>lovemoney.com</t>
  </si>
  <si>
    <t>leroymerlin.pl</t>
  </si>
  <si>
    <t>freecoursedl.com</t>
  </si>
  <si>
    <t>crowell.com</t>
  </si>
  <si>
    <t>raj.nic.in</t>
  </si>
  <si>
    <t>58che.com</t>
  </si>
  <si>
    <t>pornoslon.me</t>
  </si>
  <si>
    <t>haot8.cn</t>
  </si>
  <si>
    <t>bpsecure.com</t>
  </si>
  <si>
    <t>themyersbriggs.com</t>
  </si>
  <si>
    <t>afftrack.us</t>
  </si>
  <si>
    <t>frontlinedefenders.org</t>
  </si>
  <si>
    <t>lgbtmap.org</t>
  </si>
  <si>
    <t>newsnet5.com</t>
  </si>
  <si>
    <t>dziennikustaw.gov.pl</t>
  </si>
  <si>
    <t>indiansexstories2.net</t>
  </si>
  <si>
    <t>disneytouristblog.com</t>
  </si>
  <si>
    <t>mywed.com</t>
  </si>
  <si>
    <t>mountain-forecast.com</t>
  </si>
  <si>
    <t>datasheetspdf.com</t>
  </si>
  <si>
    <t>karanpc.com</t>
  </si>
  <si>
    <t>newsunzip.com</t>
  </si>
  <si>
    <t>pp.cn</t>
  </si>
  <si>
    <t>cloudone.com.bd</t>
  </si>
  <si>
    <t>dayhookups.com</t>
  </si>
  <si>
    <t>pop6serve.com</t>
  </si>
  <si>
    <t>best4u.nl</t>
  </si>
  <si>
    <t>birch.net</t>
  </si>
  <si>
    <t>sovtest.ru</t>
  </si>
  <si>
    <t>flexifunnels.com</t>
  </si>
  <si>
    <t>fidelity.co.uk</t>
  </si>
  <si>
    <t>hanjin.net</t>
  </si>
  <si>
    <t>bxfilm.co</t>
  </si>
  <si>
    <t>berluti.com</t>
  </si>
  <si>
    <t>buildinggreen.com</t>
  </si>
  <si>
    <t>evtcount.com</t>
  </si>
  <si>
    <t>mowplayer.com</t>
  </si>
  <si>
    <t>cartune.me</t>
  </si>
  <si>
    <t>meltingpot.com</t>
  </si>
  <si>
    <t>winrar.es</t>
  </si>
  <si>
    <t>bannernow.com</t>
  </si>
  <si>
    <t>infinixmobility.com</t>
  </si>
  <si>
    <t>sifma.org</t>
  </si>
  <si>
    <t>police.gov.bd</t>
  </si>
  <si>
    <t>kapital.kz</t>
  </si>
  <si>
    <t>speedof.me</t>
  </si>
  <si>
    <t>cherokee.org</t>
  </si>
  <si>
    <t>charliebanana.com</t>
  </si>
  <si>
    <t>advocatesforyouth.org</t>
  </si>
  <si>
    <t>dailyrays.click</t>
  </si>
  <si>
    <t>ggs-bfmh.com</t>
  </si>
  <si>
    <t>nsba.org</t>
  </si>
  <si>
    <t>manageamerica.com</t>
  </si>
  <si>
    <t>blerp.com</t>
  </si>
  <si>
    <t>newswire.lk</t>
  </si>
  <si>
    <t>topmba.com</t>
  </si>
  <si>
    <t>cgown.com</t>
  </si>
  <si>
    <t>beermapping.com</t>
  </si>
  <si>
    <t>easybytes.be</t>
  </si>
  <si>
    <t>stablerack.com</t>
  </si>
  <si>
    <t>niji.or.jp</t>
  </si>
  <si>
    <t>canon.com.au</t>
  </si>
  <si>
    <t>wangguai.com</t>
  </si>
  <si>
    <t>mtairynews.com</t>
  </si>
  <si>
    <t>dmall.com</t>
  </si>
  <si>
    <t>stayfocusd.com</t>
  </si>
  <si>
    <t>vorboss.net</t>
  </si>
  <si>
    <t>canaatelecom.net.br</t>
  </si>
  <si>
    <t>neighbor.com</t>
  </si>
  <si>
    <t>major-expert.ru</t>
  </si>
  <si>
    <t>satro.sk</t>
  </si>
  <si>
    <t>lonelywifehookup.org</t>
  </si>
  <si>
    <t>jetcost.com</t>
  </si>
  <si>
    <t>aessuccess.org</t>
  </si>
  <si>
    <t>smartschool.be</t>
  </si>
  <si>
    <t>zune.net</t>
  </si>
  <si>
    <t>jcs.mil</t>
  </si>
  <si>
    <t>isko.net.pl</t>
  </si>
  <si>
    <t>hairstylesvip.com</t>
  </si>
  <si>
    <t>jw.com</t>
  </si>
  <si>
    <t>ridester.com</t>
  </si>
  <si>
    <t>elrond.com</t>
  </si>
  <si>
    <t>universities.com</t>
  </si>
  <si>
    <t>ogol.com.br</t>
  </si>
  <si>
    <t>liketk.it</t>
  </si>
  <si>
    <t>diannao114.cn</t>
  </si>
  <si>
    <t>elocallink.tv</t>
  </si>
  <si>
    <t>c3.hu</t>
  </si>
  <si>
    <t>scratchapixel.com</t>
  </si>
  <si>
    <t>repstatic.it</t>
  </si>
  <si>
    <t>summitlearning.org</t>
  </si>
  <si>
    <t>sidebar.io</t>
  </si>
  <si>
    <t>foreupsoftware.com</t>
  </si>
  <si>
    <t>bumper.com</t>
  </si>
  <si>
    <t>globalmedia.mx</t>
  </si>
  <si>
    <t>gardinenwelt-angelina.de</t>
  </si>
  <si>
    <t>sportsmediawatch.com</t>
  </si>
  <si>
    <t>mcalistersdeli.com</t>
  </si>
  <si>
    <t>newitsystems.net</t>
  </si>
  <si>
    <t>contanuity.com</t>
  </si>
  <si>
    <t>cameleonmedia.name</t>
  </si>
  <si>
    <t>one.audi</t>
  </si>
  <si>
    <t>newburyportnews.com</t>
  </si>
  <si>
    <t>umidigi.com</t>
  </si>
  <si>
    <t>jixie.media</t>
  </si>
  <si>
    <t>screenr.com</t>
  </si>
  <si>
    <t>brizy.io</t>
  </si>
  <si>
    <t>rail.cc</t>
  </si>
  <si>
    <t>wxsy.net</t>
  </si>
  <si>
    <t>unihost.cz</t>
  </si>
  <si>
    <t>bakerlaw.com</t>
  </si>
  <si>
    <t>inkabet.pe</t>
  </si>
  <si>
    <t>mailbride.co.uk</t>
  </si>
  <si>
    <t>sonichits.com</t>
  </si>
  <si>
    <t>docsou.com</t>
  </si>
  <si>
    <t>animevost.org</t>
  </si>
  <si>
    <t>greenwayhealth.com</t>
  </si>
  <si>
    <t>socialsocial.social</t>
  </si>
  <si>
    <t>tk-sad.ru</t>
  </si>
  <si>
    <t>planorama.com</t>
  </si>
  <si>
    <t>avea.com.tr</t>
  </si>
  <si>
    <t>blacktoon209.com</t>
  </si>
  <si>
    <t>iflyworld.com</t>
  </si>
  <si>
    <t>4592.ru</t>
  </si>
  <si>
    <t>kiewit.com</t>
  </si>
  <si>
    <t>phileweb.com</t>
  </si>
  <si>
    <t>teamviewer.cn</t>
  </si>
  <si>
    <t>divinedaolibrary.com</t>
  </si>
  <si>
    <t>whbm.com</t>
  </si>
  <si>
    <t>prokazan.ru</t>
  </si>
  <si>
    <t>eneyida.tv</t>
  </si>
  <si>
    <t>dns-shield.com</t>
  </si>
  <si>
    <t>websender.ru</t>
  </si>
  <si>
    <t>engati.com</t>
  </si>
  <si>
    <t>speedgh.com</t>
  </si>
  <si>
    <t>cioxhealth.com</t>
  </si>
  <si>
    <t>minedu.gov.gr</t>
  </si>
  <si>
    <t>boardingschoolonline.com</t>
  </si>
  <si>
    <t>oicp.net</t>
  </si>
  <si>
    <t>mygreatlakes.org</t>
  </si>
  <si>
    <t>sparxmaths.uk</t>
  </si>
  <si>
    <t>trackprost.com</t>
  </si>
  <si>
    <t>lawteacher.net</t>
  </si>
  <si>
    <t>118712.fr</t>
  </si>
  <si>
    <t>sociesc.org.br</t>
  </si>
  <si>
    <t>bethesdamagazine.com</t>
  </si>
  <si>
    <t>arc.dev</t>
  </si>
  <si>
    <t>tescoplc.com</t>
  </si>
  <si>
    <t>fastdns24.eu</t>
  </si>
  <si>
    <t>xf-yun.com</t>
  </si>
  <si>
    <t>labiotech.eu</t>
  </si>
  <si>
    <t>istole.it</t>
  </si>
  <si>
    <t>nyclu.org</t>
  </si>
  <si>
    <t>stn.sh.cn</t>
  </si>
  <si>
    <t>kalatik.com</t>
  </si>
  <si>
    <t>cs186.net</t>
  </si>
  <si>
    <t>allegiant.com</t>
  </si>
  <si>
    <t>zionsbancorp.com</t>
  </si>
  <si>
    <t>capitalpress.com</t>
  </si>
  <si>
    <t>recovery.org</t>
  </si>
  <si>
    <t>gamersheroes.com</t>
  </si>
  <si>
    <t>trainweb.org</t>
  </si>
  <si>
    <t>state.ia.us</t>
  </si>
  <si>
    <t>raptr.com</t>
  </si>
  <si>
    <t>webconfs.com</t>
  </si>
  <si>
    <t>hostsilo.com</t>
  </si>
  <si>
    <t>fcdn.info</t>
  </si>
  <si>
    <t>rushordertees.com</t>
  </si>
  <si>
    <t>cue.cloud</t>
  </si>
  <si>
    <t>machinerytrader.com</t>
  </si>
  <si>
    <t>itgle.com</t>
  </si>
  <si>
    <t>smartnews-smri.com</t>
  </si>
  <si>
    <t>aihao.cc</t>
  </si>
  <si>
    <t>sketchuptextureclub.com</t>
  </si>
  <si>
    <t>showtimes.com</t>
  </si>
  <si>
    <t>discovery.org</t>
  </si>
  <si>
    <t>wanelo.com</t>
  </si>
  <si>
    <t>gxscse.com</t>
  </si>
  <si>
    <t>forabank.ru</t>
  </si>
  <si>
    <t>flemingssteakhouse.com</t>
  </si>
  <si>
    <t>gcolle.net</t>
  </si>
  <si>
    <t>ria.ee</t>
  </si>
  <si>
    <t>baker-taylor.com</t>
  </si>
  <si>
    <t>makemillions.com</t>
  </si>
  <si>
    <t>asianbrides.online</t>
  </si>
  <si>
    <t>buycialistablet.com</t>
  </si>
  <si>
    <t>kprf.ru</t>
  </si>
  <si>
    <t>lantronix.com</t>
  </si>
  <si>
    <t>lner.co.uk</t>
  </si>
  <si>
    <t>fndrsp.net</t>
  </si>
  <si>
    <t>inplat.net</t>
  </si>
  <si>
    <t>mobilehints.net</t>
  </si>
  <si>
    <t>hostinger.co.uk</t>
  </si>
  <si>
    <t>freedom.press</t>
  </si>
  <si>
    <t>informamarkets.com</t>
  </si>
  <si>
    <t>georgia.org</t>
  </si>
  <si>
    <t>ru-an.info</t>
  </si>
  <si>
    <t>obihai.com</t>
  </si>
  <si>
    <t>2600.com</t>
  </si>
  <si>
    <t>foe.co.uk</t>
  </si>
  <si>
    <t>syoboi.jp</t>
  </si>
  <si>
    <t>sbaliyun.com</t>
  </si>
  <si>
    <t>bc-bc.xyz</t>
  </si>
  <si>
    <t>mstea.ms</t>
  </si>
  <si>
    <t>xiangtui.tv</t>
  </si>
  <si>
    <t>xe.gr</t>
  </si>
  <si>
    <t>websamsung.net</t>
  </si>
  <si>
    <t>novakidschool.com</t>
  </si>
  <si>
    <t>wordhero.co</t>
  </si>
  <si>
    <t>pool.space</t>
  </si>
  <si>
    <t>uscho.com</t>
  </si>
  <si>
    <t>aae.org</t>
  </si>
  <si>
    <t>justpark.com</t>
  </si>
  <si>
    <t>koenig-solutions.com</t>
  </si>
  <si>
    <t>tampere.fi</t>
  </si>
  <si>
    <t>sexpicturespass.com</t>
  </si>
  <si>
    <t>todostuslibros.com</t>
  </si>
  <si>
    <t>adsmogo.net</t>
  </si>
  <si>
    <t>yovoads.com</t>
  </si>
  <si>
    <t>themailbride.com</t>
  </si>
  <si>
    <t>yden.us</t>
  </si>
  <si>
    <t>beyondtheboxscore.com</t>
  </si>
  <si>
    <t>adxsrve.com</t>
  </si>
  <si>
    <t>openscad.org</t>
  </si>
  <si>
    <t>ifoodreal.com</t>
  </si>
  <si>
    <t>rspread.com</t>
  </si>
  <si>
    <t>thighargu.com</t>
  </si>
  <si>
    <t>mustsharenews.com</t>
  </si>
  <si>
    <t>o9solutions.com</t>
  </si>
  <si>
    <t>wdam.com</t>
  </si>
  <si>
    <t>ninjaoutreach.com</t>
  </si>
  <si>
    <t>simplemining.net</t>
  </si>
  <si>
    <t>opendrive.com</t>
  </si>
  <si>
    <t>bybdc6.com</t>
  </si>
  <si>
    <t>kdata1.com</t>
  </si>
  <si>
    <t>iodonna.it</t>
  </si>
  <si>
    <t>thewom.it</t>
  </si>
  <si>
    <t>smart-dns.jp</t>
  </si>
  <si>
    <t>domainion.at</t>
  </si>
  <si>
    <t>filmesporno.xxx</t>
  </si>
  <si>
    <t>carrabbas.com</t>
  </si>
  <si>
    <t>argent.xyz</t>
  </si>
  <si>
    <t>telecable.es</t>
  </si>
  <si>
    <t>abcsupply.com</t>
  </si>
  <si>
    <t>royalvegascasino.com</t>
  </si>
  <si>
    <t>godthearchitect.com</t>
  </si>
  <si>
    <t>cnc.net</t>
  </si>
  <si>
    <t>job1001.com</t>
  </si>
  <si>
    <t>psvgamestudio.com</t>
  </si>
  <si>
    <t>youthkiawaaz.com</t>
  </si>
  <si>
    <t>yamibo.com</t>
  </si>
  <si>
    <t>alpariforex.org</t>
  </si>
  <si>
    <t>francaisfacile.com</t>
  </si>
  <si>
    <t>bytello.com</t>
  </si>
  <si>
    <t>nortelnetworks.com</t>
  </si>
  <si>
    <t>thetablet.co.uk</t>
  </si>
  <si>
    <t>rfgf.ru</t>
  </si>
  <si>
    <t>vtomske.ru</t>
  </si>
  <si>
    <t>meritpages.com</t>
  </si>
  <si>
    <t>kingoapp.com</t>
  </si>
  <si>
    <t>ns3.uz</t>
  </si>
  <si>
    <t>ns7.uz</t>
  </si>
  <si>
    <t>panasonic-denkois.co.jp</t>
  </si>
  <si>
    <t>fr.gd</t>
  </si>
  <si>
    <t>untapped.gg</t>
  </si>
  <si>
    <t>ns4.uz</t>
  </si>
  <si>
    <t>colocate.com</t>
  </si>
  <si>
    <t>celeb-trends-blog.com</t>
  </si>
  <si>
    <t>drome6.com</t>
  </si>
  <si>
    <t>repairanswers.net</t>
  </si>
  <si>
    <t>imoncommunications.net</t>
  </si>
  <si>
    <t>routit.net</t>
  </si>
  <si>
    <t>magaseek.com</t>
  </si>
  <si>
    <t>r2b2.io</t>
  </si>
  <si>
    <t>universal-music.de</t>
  </si>
  <si>
    <t>lokalise.com</t>
  </si>
  <si>
    <t>vbrickrev.com</t>
  </si>
  <si>
    <t>wd40.com</t>
  </si>
  <si>
    <t>simplebooklet.com</t>
  </si>
  <si>
    <t>epressd.jp</t>
  </si>
  <si>
    <t>glb4usable.net</t>
  </si>
  <si>
    <t>autohub.ng</t>
  </si>
  <si>
    <t>betika.et</t>
  </si>
  <si>
    <t>arcadiapublishing.com</t>
  </si>
  <si>
    <t>zxk555.com</t>
  </si>
  <si>
    <t>ds-mz.com</t>
  </si>
  <si>
    <t>lanacion.com.py</t>
  </si>
  <si>
    <t>eachporn.com</t>
  </si>
  <si>
    <t>speakingsame.com</t>
  </si>
  <si>
    <t>gail.co.in</t>
  </si>
  <si>
    <t>chronline.com</t>
  </si>
  <si>
    <t>dreams.co.uk</t>
  </si>
  <si>
    <t>worldbride.org</t>
  </si>
  <si>
    <t>elpasotexas.gov</t>
  </si>
  <si>
    <t>british-business-bank.co.uk</t>
  </si>
  <si>
    <t>sida.se</t>
  </si>
  <si>
    <t>unc.cloud</t>
  </si>
  <si>
    <t>trans.eu</t>
  </si>
  <si>
    <t>jigidi.com</t>
  </si>
  <si>
    <t>kiwiirc.com</t>
  </si>
  <si>
    <t>testrail.net</t>
  </si>
  <si>
    <t>grapecity.com</t>
  </si>
  <si>
    <t>wrkdns.com</t>
  </si>
  <si>
    <t>teatroallascala.org</t>
  </si>
  <si>
    <t>koushare.com</t>
  </si>
  <si>
    <t>dciwx.com</t>
  </si>
  <si>
    <t>acghg.com</t>
  </si>
  <si>
    <t>gcc.edu</t>
  </si>
  <si>
    <t>ndpp.gm</t>
  </si>
  <si>
    <t>nprapps.org</t>
  </si>
  <si>
    <t>emersonprocess.com</t>
  </si>
  <si>
    <t>expose-news.com</t>
  </si>
  <si>
    <t>doctorondemand.com</t>
  </si>
  <si>
    <t>irantarh.com</t>
  </si>
  <si>
    <t>mzamin.com</t>
  </si>
  <si>
    <t>qbko.ru</t>
  </si>
  <si>
    <t>minigameltd.com</t>
  </si>
  <si>
    <t>kingpinkton.com</t>
  </si>
  <si>
    <t>psnfusion.com</t>
  </si>
  <si>
    <t>brookdale.com</t>
  </si>
  <si>
    <t>pointloma.edu</t>
  </si>
  <si>
    <t>blogspot.ae</t>
  </si>
  <si>
    <t>homagames.com</t>
  </si>
  <si>
    <t>therapyportal.com</t>
  </si>
  <si>
    <t>prodmp.ru</t>
  </si>
  <si>
    <t>chromeheartstoreonline.com</t>
  </si>
  <si>
    <t>crypto-news-flash.com</t>
  </si>
  <si>
    <t>xojane.com</t>
  </si>
  <si>
    <t>njcaa.org</t>
  </si>
  <si>
    <t>bestdeals.today</t>
  </si>
  <si>
    <t>ebalovo.porn</t>
  </si>
  <si>
    <t>tambazotra.net</t>
  </si>
  <si>
    <t>qunarzz.com</t>
  </si>
  <si>
    <t>projectagoraservices.com</t>
  </si>
  <si>
    <t>malaga.eu</t>
  </si>
  <si>
    <t>quizexpo.com</t>
  </si>
  <si>
    <t>wpfastsites.com</t>
  </si>
  <si>
    <t>ase.com</t>
  </si>
  <si>
    <t>pastbook.com</t>
  </si>
  <si>
    <t>libertycity.net</t>
  </si>
  <si>
    <t>x620.ru</t>
  </si>
  <si>
    <t>esa.org</t>
  </si>
  <si>
    <t>imd.gov.in</t>
  </si>
  <si>
    <t>povvldeo.lol</t>
  </si>
  <si>
    <t>medicaleconomics.com</t>
  </si>
  <si>
    <t>pinterestmail.com</t>
  </si>
  <si>
    <t>intc.com</t>
  </si>
  <si>
    <t>code84.com</t>
  </si>
  <si>
    <t>miac-tmn.ru</t>
  </si>
  <si>
    <t>shadowstats.com</t>
  </si>
  <si>
    <t>i3campus.co</t>
  </si>
  <si>
    <t>koreamed.org</t>
  </si>
  <si>
    <t>ygorganization.com</t>
  </si>
  <si>
    <t>uconnect.ae</t>
  </si>
  <si>
    <t>roka.net</t>
  </si>
  <si>
    <t>aafes.com</t>
  </si>
  <si>
    <t>currency-trading.org</t>
  </si>
  <si>
    <t>cbs4indy.com</t>
  </si>
  <si>
    <t>host-tracker.com</t>
  </si>
  <si>
    <t>manhwa-es.com</t>
  </si>
  <si>
    <t>allprofitsurvey.top</t>
  </si>
  <si>
    <t>gorenje.com</t>
  </si>
  <si>
    <t>customizedurl.com</t>
  </si>
  <si>
    <t>refinemirror.com</t>
  </si>
  <si>
    <t>convergent.com</t>
  </si>
  <si>
    <t>backup.net</t>
  </si>
  <si>
    <t>mobydix.com</t>
  </si>
  <si>
    <t>contrataciondelestado.es</t>
  </si>
  <si>
    <t>daaz.ru</t>
  </si>
  <si>
    <t>trynow.net</t>
  </si>
  <si>
    <t>stf.jus.br</t>
  </si>
  <si>
    <t>corpdir.net</t>
  </si>
  <si>
    <t>steamsorrowabbey.com</t>
  </si>
  <si>
    <t>weddingideasmag.com</t>
  </si>
  <si>
    <t>topica.com</t>
  </si>
  <si>
    <t>certik.com</t>
  </si>
  <si>
    <t>cx-prod.com</t>
  </si>
  <si>
    <t>vega.com.ua</t>
  </si>
  <si>
    <t>selz.com</t>
  </si>
  <si>
    <t>thebolditalic.com</t>
  </si>
  <si>
    <t>flow.com</t>
  </si>
  <si>
    <t>iftf.org</t>
  </si>
  <si>
    <t>apiairasia.com</t>
  </si>
  <si>
    <t>ehentai.to</t>
  </si>
  <si>
    <t>adbrix.io</t>
  </si>
  <si>
    <t>intnet.net</t>
  </si>
  <si>
    <t>nuspace.com.br</t>
  </si>
  <si>
    <t>litepick.io</t>
  </si>
  <si>
    <t>gaofang2022.xyz</t>
  </si>
  <si>
    <t>proline.net.ua</t>
  </si>
  <si>
    <t>positivegrid.com</t>
  </si>
  <si>
    <t>ltrbxd.com</t>
  </si>
  <si>
    <t>secure-dbprimary.com</t>
  </si>
  <si>
    <t>smart2pay.com</t>
  </si>
  <si>
    <t>yorksj.ac.uk</t>
  </si>
  <si>
    <t>uploaded.to</t>
  </si>
  <si>
    <t>people.co.jp</t>
  </si>
  <si>
    <t>arinc.com</t>
  </si>
  <si>
    <t>bitrix24.es</t>
  </si>
  <si>
    <t>webcamlatina.es</t>
  </si>
  <si>
    <t>becomegorgeous.com</t>
  </si>
  <si>
    <t>eklablog.fr</t>
  </si>
  <si>
    <t>polsinelli.com</t>
  </si>
  <si>
    <t>win10a.com</t>
  </si>
  <si>
    <t>ilmkidunya.com</t>
  </si>
  <si>
    <t>courier-film.ru</t>
  </si>
  <si>
    <t>ksc-test.com</t>
  </si>
  <si>
    <t>paoshubaxs.com</t>
  </si>
  <si>
    <t>sharp-world.com</t>
  </si>
  <si>
    <t>sitepokupok.ru</t>
  </si>
  <si>
    <t>natureasia.com</t>
  </si>
  <si>
    <t>sunday-webry.com</t>
  </si>
  <si>
    <t>manmankan.com</t>
  </si>
  <si>
    <t>sabresystems.com.au</t>
  </si>
  <si>
    <t>d-serv.net</t>
  </si>
  <si>
    <t>co.ru</t>
  </si>
  <si>
    <t>zooplus.it</t>
  </si>
  <si>
    <t>tristatehomepage.com</t>
  </si>
  <si>
    <t>rsdsd.cc</t>
  </si>
  <si>
    <t>itdog.cn</t>
  </si>
  <si>
    <t>customerlabs.co</t>
  </si>
  <si>
    <t>hobbylinc.com</t>
  </si>
  <si>
    <t>pin.se</t>
  </si>
  <si>
    <t>jsti.com</t>
  </si>
  <si>
    <t>haworth.com</t>
  </si>
  <si>
    <t>ebook3000.com</t>
  </si>
  <si>
    <t>hopin.to</t>
  </si>
  <si>
    <t>propertyfinder.qa</t>
  </si>
  <si>
    <t>townscript.com</t>
  </si>
  <si>
    <t>canada411.ca</t>
  </si>
  <si>
    <t>intrepidmuseum.org</t>
  </si>
  <si>
    <t>popscreen.com</t>
  </si>
  <si>
    <t>trueinternet.co.th</t>
  </si>
  <si>
    <t>equitablegrowth.org</t>
  </si>
  <si>
    <t>sts.kz</t>
  </si>
  <si>
    <t>sosacdn.com</t>
  </si>
  <si>
    <t>hwigroup.com</t>
  </si>
  <si>
    <t>eduplace.com</t>
  </si>
  <si>
    <t>incometax.gov.eg</t>
  </si>
  <si>
    <t>cash.ch</t>
  </si>
  <si>
    <t>colombianwomen.net</t>
  </si>
  <si>
    <t>productz.com</t>
  </si>
  <si>
    <t>msport.com</t>
  </si>
  <si>
    <t>netline.com</t>
  </si>
  <si>
    <t>ideay.net.ni</t>
  </si>
  <si>
    <t>adplugg.com</t>
  </si>
  <si>
    <t>iaac.net</t>
  </si>
  <si>
    <t>oalcoalruff.com</t>
  </si>
  <si>
    <t>loxone.com</t>
  </si>
  <si>
    <t>genesishcc.com</t>
  </si>
  <si>
    <t>cxloyalty.com</t>
  </si>
  <si>
    <t>citizenwatch.com</t>
  </si>
  <si>
    <t>oneeach.com</t>
  </si>
  <si>
    <t>antiphonalglobal.com</t>
  </si>
  <si>
    <t>admingate.net</t>
  </si>
  <si>
    <t>shareist.com</t>
  </si>
  <si>
    <t>sustech.edu</t>
  </si>
  <si>
    <t>halowithme.com</t>
  </si>
  <si>
    <t>grkigi.com</t>
  </si>
  <si>
    <t>grahamcluley.com</t>
  </si>
  <si>
    <t>webneel.com</t>
  </si>
  <si>
    <t>autocad360.com</t>
  </si>
  <si>
    <t>tdwi.org</t>
  </si>
  <si>
    <t>skhynix.com</t>
  </si>
  <si>
    <t>exact.com</t>
  </si>
  <si>
    <t>drobo.com</t>
  </si>
  <si>
    <t>bebesymas.com</t>
  </si>
  <si>
    <t>cyberdns.tw</t>
  </si>
  <si>
    <t>hostingru.net</t>
  </si>
  <si>
    <t>bet365.de</t>
  </si>
  <si>
    <t>hmovs.com</t>
  </si>
  <si>
    <t>positive.news</t>
  </si>
  <si>
    <t>benefithub.com</t>
  </si>
  <si>
    <t>altova.com</t>
  </si>
  <si>
    <t>huohua.cn</t>
  </si>
  <si>
    <t>ekladata.com</t>
  </si>
  <si>
    <t>granddubai.com</t>
  </si>
  <si>
    <t>bidspirit.com</t>
  </si>
  <si>
    <t>aiesec.org</t>
  </si>
  <si>
    <t>ncloudstorage.com</t>
  </si>
  <si>
    <t>hekko.net.pl</t>
  </si>
  <si>
    <t>yietnam.com</t>
  </si>
  <si>
    <t>lingjingxingzhe.com</t>
  </si>
  <si>
    <t>espiv.net</t>
  </si>
  <si>
    <t>gracetricks.net</t>
  </si>
  <si>
    <t>avaamo.com</t>
  </si>
  <si>
    <t>theacc.com</t>
  </si>
  <si>
    <t>mydigoo.com</t>
  </si>
  <si>
    <t>withsecurify.com</t>
  </si>
  <si>
    <t>zfilm1990.site</t>
  </si>
  <si>
    <t>tornbanner.io</t>
  </si>
  <si>
    <t>20i.com</t>
  </si>
  <si>
    <t>xivanalysis.com</t>
  </si>
  <si>
    <t>tubidy.com</t>
  </si>
  <si>
    <t>ncore.pro</t>
  </si>
  <si>
    <t>bigteams.com</t>
  </si>
  <si>
    <t>wanchemi.com</t>
  </si>
  <si>
    <t>supremeshoodie.com</t>
  </si>
  <si>
    <t>sufe.edu.cn</t>
  </si>
  <si>
    <t>asp4all.nl</t>
  </si>
  <si>
    <t>shaheed4u.mobi</t>
  </si>
  <si>
    <t>northfork.se</t>
  </si>
  <si>
    <t>twitback.com</t>
  </si>
  <si>
    <t>slovanet.net</t>
  </si>
  <si>
    <t>etes.de</t>
  </si>
  <si>
    <t>diynatural.com</t>
  </si>
  <si>
    <t>loverad.io</t>
  </si>
  <si>
    <t>blockscout.com</t>
  </si>
  <si>
    <t>intouch.org</t>
  </si>
  <si>
    <t>mod.gov.rs</t>
  </si>
  <si>
    <t>unit.no</t>
  </si>
  <si>
    <t>onecount.net</t>
  </si>
  <si>
    <t>bassmaster.com</t>
  </si>
  <si>
    <t>aircanada.ca</t>
  </si>
  <si>
    <t>ns01-bbcstudios.com</t>
  </si>
  <si>
    <t>tj.news</t>
  </si>
  <si>
    <t>servplus.ru</t>
  </si>
  <si>
    <t>thetruesize.com</t>
  </si>
  <si>
    <t>seymourduncan.com</t>
  </si>
  <si>
    <t>laprensalatina.com</t>
  </si>
  <si>
    <t>hamachi.cc</t>
  </si>
  <si>
    <t>monclerjackets.us</t>
  </si>
  <si>
    <t>4lapy.ru</t>
  </si>
  <si>
    <t>porn2012.com</t>
  </si>
  <si>
    <t>greenwoods.bank</t>
  </si>
  <si>
    <t>net4india.com</t>
  </si>
  <si>
    <t>dresslily.com</t>
  </si>
  <si>
    <t>bakerbynature.com</t>
  </si>
  <si>
    <t>russiancouncil.ru</t>
  </si>
  <si>
    <t>bridgetrack.com</t>
  </si>
  <si>
    <t>zildjian.com</t>
  </si>
  <si>
    <t>aucfree.com</t>
  </si>
  <si>
    <t>uiw.edu</t>
  </si>
  <si>
    <t>oneclass.com</t>
  </si>
  <si>
    <t>htu.edu.cn</t>
  </si>
  <si>
    <t>fastcup.net</t>
  </si>
  <si>
    <t>bhartienviro.com</t>
  </si>
  <si>
    <t>rx-name.net</t>
  </si>
  <si>
    <t>idgesg.net</t>
  </si>
  <si>
    <t>tipjunkie.com</t>
  </si>
  <si>
    <t>radboudumc.nl</t>
  </si>
  <si>
    <t>northrock.bm</t>
  </si>
  <si>
    <t>businessinsider.mx</t>
  </si>
  <si>
    <t>ibelieve.com</t>
  </si>
  <si>
    <t>driverscollection.com</t>
  </si>
  <si>
    <t>shenyun.com</t>
  </si>
  <si>
    <t>topbride.info</t>
  </si>
  <si>
    <t>yuga.ru</t>
  </si>
  <si>
    <t>wordtemplatesonline.net</t>
  </si>
  <si>
    <t>worldcasinodirectory.com</t>
  </si>
  <si>
    <t>beveragedaily.com</t>
  </si>
  <si>
    <t>tdc.se</t>
  </si>
  <si>
    <t>wifr.com</t>
  </si>
  <si>
    <t>score-media.de</t>
  </si>
  <si>
    <t>floridarealtors.org</t>
  </si>
  <si>
    <t>peerspot.com</t>
  </si>
  <si>
    <t>sports-blast.xyz</t>
  </si>
  <si>
    <t>travelerdoor.com</t>
  </si>
  <si>
    <t>enigmasoftware.com</t>
  </si>
  <si>
    <t>doctorbetcasino.com</t>
  </si>
  <si>
    <t>mabumbe.com</t>
  </si>
  <si>
    <t>iridi.com</t>
  </si>
  <si>
    <t>ecut.edu.cn</t>
  </si>
  <si>
    <t>phillyburbs.com</t>
  </si>
  <si>
    <t>cz24.news</t>
  </si>
  <si>
    <t>eloquentjavascript.net</t>
  </si>
  <si>
    <t>gercekgundem.com</t>
  </si>
  <si>
    <t>gx12333.net</t>
  </si>
  <si>
    <t>gamesbean.net</t>
  </si>
  <si>
    <t>oil-price.net</t>
  </si>
  <si>
    <t>nodefree.org</t>
  </si>
  <si>
    <t>hbi-ingest.net</t>
  </si>
  <si>
    <t>deref-web.de</t>
  </si>
  <si>
    <t>onepetro.org</t>
  </si>
  <si>
    <t>hauserwirth.com</t>
  </si>
  <si>
    <t>pitserv.jp</t>
  </si>
  <si>
    <t>gateway.dev</t>
  </si>
  <si>
    <t>hetarust.com</t>
  </si>
  <si>
    <t>doomovie-hd.com</t>
  </si>
  <si>
    <t>stawhoph.com</t>
  </si>
  <si>
    <t>gd.com</t>
  </si>
  <si>
    <t>czechtourism.com</t>
  </si>
  <si>
    <t>absoluteroute.com</t>
  </si>
  <si>
    <t>httpoxy.org</t>
  </si>
  <si>
    <t>okayafrica.com</t>
  </si>
  <si>
    <t>youlvtrip.net</t>
  </si>
  <si>
    <t>revinate.com</t>
  </si>
  <si>
    <t>networx.com</t>
  </si>
  <si>
    <t>aydinlik.com.tr</t>
  </si>
  <si>
    <t>sportclub.ru</t>
  </si>
  <si>
    <t>gazettereview.com</t>
  </si>
  <si>
    <t>wjct.org</t>
  </si>
  <si>
    <t>lords.cam</t>
  </si>
  <si>
    <t>telemar.it</t>
  </si>
  <si>
    <t>planetb.fr</t>
  </si>
  <si>
    <t>torrentsbay.org</t>
  </si>
  <si>
    <t>kinozapas.co</t>
  </si>
  <si>
    <t>iec.co.il</t>
  </si>
  <si>
    <t>myshlf.us</t>
  </si>
  <si>
    <t>pilship.com</t>
  </si>
  <si>
    <t>gianlucadimarzio.com</t>
  </si>
  <si>
    <t>06119add5f6aebd69e3e38a1417fd14972f44442f6828416c46959b1.com</t>
  </si>
  <si>
    <t>areviewsapp.com</t>
  </si>
  <si>
    <t>wfolio.ru</t>
  </si>
  <si>
    <t>hblibank.com.pk</t>
  </si>
  <si>
    <t>purehockey.com</t>
  </si>
  <si>
    <t>rsm.global</t>
  </si>
  <si>
    <t>iomega.com</t>
  </si>
  <si>
    <t>recochoku.jp</t>
  </si>
  <si>
    <t>aagmaals.cc</t>
  </si>
  <si>
    <t>eplus.net</t>
  </si>
  <si>
    <t>spbline.net</t>
  </si>
  <si>
    <t>globedom.com</t>
  </si>
  <si>
    <t>claroty.com</t>
  </si>
  <si>
    <t>hringdu.is</t>
  </si>
  <si>
    <t>synapse.net.ua</t>
  </si>
  <si>
    <t>gmail.co</t>
  </si>
  <si>
    <t>h-ix.jp</t>
  </si>
  <si>
    <t>logdown.com</t>
  </si>
  <si>
    <t>fcinternews.it</t>
  </si>
  <si>
    <t>ueci.coop</t>
  </si>
  <si>
    <t>eatris.eu</t>
  </si>
  <si>
    <t>fcgt742.com</t>
  </si>
  <si>
    <t>redwap2.com</t>
  </si>
  <si>
    <t>winit.com.cn</t>
  </si>
  <si>
    <t>lihas.de</t>
  </si>
  <si>
    <t>perishablepress.com</t>
  </si>
  <si>
    <t>onleihe.de</t>
  </si>
  <si>
    <t>uvnc.com</t>
  </si>
  <si>
    <t>idscn.net</t>
  </si>
  <si>
    <t>dns.ie</t>
  </si>
  <si>
    <t>digifinex.com</t>
  </si>
  <si>
    <t>clever-cloud.com</t>
  </si>
  <si>
    <t>hewlett.org</t>
  </si>
  <si>
    <t>mtgdecks.net</t>
  </si>
  <si>
    <t>amersc.com</t>
  </si>
  <si>
    <t>parishesonline.com</t>
  </si>
  <si>
    <t>kennethcole.com</t>
  </si>
  <si>
    <t>bowiestate.edu</t>
  </si>
  <si>
    <t>mdspinc.com</t>
  </si>
  <si>
    <t>merkadobee.com</t>
  </si>
  <si>
    <t>hertfordshiremercury.co.uk</t>
  </si>
  <si>
    <t>steviedavison.net</t>
  </si>
  <si>
    <t>chewy.cloud</t>
  </si>
  <si>
    <t>myjobscorner.com</t>
  </si>
  <si>
    <t>hsqd.nl</t>
  </si>
  <si>
    <t>cencosud.cl</t>
  </si>
  <si>
    <t>latestdeals.co.uk</t>
  </si>
  <si>
    <t>mlbtheshow.net</t>
  </si>
  <si>
    <t>mme.hu</t>
  </si>
  <si>
    <t>mgpu.ru</t>
  </si>
  <si>
    <t>cloudvhost.cn</t>
  </si>
  <si>
    <t>scaleforce.net</t>
  </si>
  <si>
    <t>celebritysex.co</t>
  </si>
  <si>
    <t>wvpublic.org</t>
  </si>
  <si>
    <t>hostingbrand.com</t>
  </si>
  <si>
    <t>huaweicentral.com</t>
  </si>
  <si>
    <t>torrent911.tv</t>
  </si>
  <si>
    <t>thoughts.com</t>
  </si>
  <si>
    <t>ihu.gr</t>
  </si>
  <si>
    <t>discovernorthernireland.com</t>
  </si>
  <si>
    <t>tekcities.com</t>
  </si>
  <si>
    <t>makemydeal.com</t>
  </si>
  <si>
    <t>neimanmarcusemail.com</t>
  </si>
  <si>
    <t>gohunt.com</t>
  </si>
  <si>
    <t>firstam.net</t>
  </si>
  <si>
    <t>derepage-limmend.com</t>
  </si>
  <si>
    <t>ipwhois.pro</t>
  </si>
  <si>
    <t>ayera.com</t>
  </si>
  <si>
    <t>tbaytel.net</t>
  </si>
  <si>
    <t>virk.dk</t>
  </si>
  <si>
    <t>zxq.net</t>
  </si>
  <si>
    <t>commentimemorabili.it</t>
  </si>
  <si>
    <t>7smabu.com</t>
  </si>
  <si>
    <t>citizentribune.com</t>
  </si>
  <si>
    <t>newsclick.in</t>
  </si>
  <si>
    <t>247games.com</t>
  </si>
  <si>
    <t>mbopartners.com</t>
  </si>
  <si>
    <t>mecum.porn</t>
  </si>
  <si>
    <t>mynavyexchange.com</t>
  </si>
  <si>
    <t>godiplomos.com</t>
  </si>
  <si>
    <t>yourbeautybrides.net</t>
  </si>
  <si>
    <t>dream.ai</t>
  </si>
  <si>
    <t>infinity8ball.com</t>
  </si>
  <si>
    <t>mauritshuis.nl</t>
  </si>
  <si>
    <t>cloudwalk.io</t>
  </si>
  <si>
    <t>2it.ru</t>
  </si>
  <si>
    <t>logic.bm</t>
  </si>
  <si>
    <t>dartcontainer.com</t>
  </si>
  <si>
    <t>webfdm.com</t>
  </si>
  <si>
    <t>abansys.net</t>
  </si>
  <si>
    <t>peer2profit.global</t>
  </si>
  <si>
    <t>plasticstoday.com</t>
  </si>
  <si>
    <t>freelogoservices.com</t>
  </si>
  <si>
    <t>americansouthwest.net</t>
  </si>
  <si>
    <t>russiabride.org</t>
  </si>
  <si>
    <t>messe-duesseldorf.de</t>
  </si>
  <si>
    <t>nic.xxx</t>
  </si>
  <si>
    <t>aradbranding.com</t>
  </si>
  <si>
    <t>crutchfieldonline.com</t>
  </si>
  <si>
    <t>sirusgaming.com</t>
  </si>
  <si>
    <t>montauk-online.com</t>
  </si>
  <si>
    <t>sapphirecareselect.com</t>
  </si>
  <si>
    <t>gjirafa.net</t>
  </si>
  <si>
    <t>ncrsaas.com</t>
  </si>
  <si>
    <t>datingpeak.org</t>
  </si>
  <si>
    <t>krasview.ru</t>
  </si>
  <si>
    <t>gamedva.com</t>
  </si>
  <si>
    <t>microsiervos.com</t>
  </si>
  <si>
    <t>huff.to</t>
  </si>
  <si>
    <t>viserlab.com</t>
  </si>
  <si>
    <t>eudora.com</t>
  </si>
  <si>
    <t>vericenter.com</t>
  </si>
  <si>
    <t>pingid.eu</t>
  </si>
  <si>
    <t>mylan.com</t>
  </si>
  <si>
    <t>s6img.com</t>
  </si>
  <si>
    <t>ethosinfo.com</t>
  </si>
  <si>
    <t>goheels.com</t>
  </si>
  <si>
    <t>gacraft.jp</t>
  </si>
  <si>
    <t>303magazine.com</t>
  </si>
  <si>
    <t>karmanow.com</t>
  </si>
  <si>
    <t>ionicjs.com</t>
  </si>
  <si>
    <t>ryanscomputers.com</t>
  </si>
  <si>
    <t>mia.gov.az</t>
  </si>
  <si>
    <t>immortalupdates.com</t>
  </si>
  <si>
    <t>dsip.net</t>
  </si>
  <si>
    <t>jlconline.com</t>
  </si>
  <si>
    <t>prohosting.com.ua</t>
  </si>
  <si>
    <t>missionlocal.org</t>
  </si>
  <si>
    <t>xiaoshouyi.com</t>
  </si>
  <si>
    <t>hostgo.com</t>
  </si>
  <si>
    <t>elian-games.com</t>
  </si>
  <si>
    <t>elsaltodiario.com</t>
  </si>
  <si>
    <t>ntr.nl</t>
  </si>
  <si>
    <t>themorningnews.org</t>
  </si>
  <si>
    <t>copperegg.com</t>
  </si>
  <si>
    <t>bidwrangler.com</t>
  </si>
  <si>
    <t>msvu.ca</t>
  </si>
  <si>
    <t>go-jek.com</t>
  </si>
  <si>
    <t>bmigroup.com</t>
  </si>
  <si>
    <t>theappear.com</t>
  </si>
  <si>
    <t>apkgk.com</t>
  </si>
  <si>
    <t>redfin.ca</t>
  </si>
  <si>
    <t>wonder.legal</t>
  </si>
  <si>
    <t>replaypoker.com</t>
  </si>
  <si>
    <t>yonserang.com</t>
  </si>
  <si>
    <t>smsgupshup.com</t>
  </si>
  <si>
    <t>beateatingdisorders.org.uk</t>
  </si>
  <si>
    <t>bellard.org</t>
  </si>
  <si>
    <t>d0x.in</t>
  </si>
  <si>
    <t>esvccenter.com</t>
  </si>
  <si>
    <t>ritternet.com</t>
  </si>
  <si>
    <t>munisselfservice.com</t>
  </si>
  <si>
    <t>cossecurity.com</t>
  </si>
  <si>
    <t>yixue.com</t>
  </si>
  <si>
    <t>uniserver.nl</t>
  </si>
  <si>
    <t>fekera.com</t>
  </si>
  <si>
    <t>esadecreapolis.com</t>
  </si>
  <si>
    <t>shipworks.com</t>
  </si>
  <si>
    <t>sgh.waw.pl</t>
  </si>
  <si>
    <t>padlet.net</t>
  </si>
  <si>
    <t>eurozine.com</t>
  </si>
  <si>
    <t>chobani.com</t>
  </si>
  <si>
    <t>seochat.com</t>
  </si>
  <si>
    <t>french-stream.land</t>
  </si>
  <si>
    <t>tapstream.com</t>
  </si>
  <si>
    <t>fapreactor.com</t>
  </si>
  <si>
    <t>kval.com</t>
  </si>
  <si>
    <t>mwt.net</t>
  </si>
  <si>
    <t>authorhouse.com</t>
  </si>
  <si>
    <t>peta.org.uk</t>
  </si>
  <si>
    <t>on-rev.com</t>
  </si>
  <si>
    <t>tarakanov.net</t>
  </si>
  <si>
    <t>banquemondiale.org</t>
  </si>
  <si>
    <t>sizmek.com</t>
  </si>
  <si>
    <t>migre.me</t>
  </si>
  <si>
    <t>musicstore.com</t>
  </si>
  <si>
    <t>bulletsforever.com</t>
  </si>
  <si>
    <t>erepublik.com</t>
  </si>
  <si>
    <t>scjn.gob.mx</t>
  </si>
  <si>
    <t>cigaraficionado.com</t>
  </si>
  <si>
    <t>jdjrdns.com</t>
  </si>
  <si>
    <t>diced.jp</t>
  </si>
  <si>
    <t>bankofireland.com</t>
  </si>
  <si>
    <t>rng.li</t>
  </si>
  <si>
    <t>burnerapp.com</t>
  </si>
  <si>
    <t>aspendental.com</t>
  </si>
  <si>
    <t>cmb.fr</t>
  </si>
  <si>
    <t>santamariatimes.com</t>
  </si>
  <si>
    <t>cimpress.com</t>
  </si>
  <si>
    <t>calmradio.com</t>
  </si>
  <si>
    <t>emailmonday.com</t>
  </si>
  <si>
    <t>cnbcafrica.com</t>
  </si>
  <si>
    <t>gigenet.com</t>
  </si>
  <si>
    <t>30bz.com</t>
  </si>
  <si>
    <t>servientrega.com</t>
  </si>
  <si>
    <t>alltime.ru</t>
  </si>
  <si>
    <t>bookmarkstore.download</t>
  </si>
  <si>
    <t>regco.ir</t>
  </si>
  <si>
    <t>vraiforum.com</t>
  </si>
  <si>
    <t>sox.ru</t>
  </si>
  <si>
    <t>sandstorm.game</t>
  </si>
  <si>
    <t>flexcloud.co.kr</t>
  </si>
  <si>
    <t>hissme.com</t>
  </si>
  <si>
    <t>diib.com</t>
  </si>
  <si>
    <t>cloudiq.com</t>
  </si>
  <si>
    <t>concreteplayground.com</t>
  </si>
  <si>
    <t>worthstart.com</t>
  </si>
  <si>
    <t>bundeskartellamt.de</t>
  </si>
  <si>
    <t>free.net</t>
  </si>
  <si>
    <t>interfax.az</t>
  </si>
  <si>
    <t>watchomovies.rest</t>
  </si>
  <si>
    <t>ich.org</t>
  </si>
  <si>
    <t>servicecloudweb.com</t>
  </si>
  <si>
    <t>pricespy.co.uk</t>
  </si>
  <si>
    <t>hostmaster.sk</t>
  </si>
  <si>
    <t>idfpr.com</t>
  </si>
  <si>
    <t>skolverket.se</t>
  </si>
  <si>
    <t>zpowerdns.com</t>
  </si>
  <si>
    <t>atservers.net</t>
  </si>
  <si>
    <t>golightstream.com</t>
  </si>
  <si>
    <t>dellbackupandrecovery.com</t>
  </si>
  <si>
    <t>qiscus.com</t>
  </si>
  <si>
    <t>roirevolution.com</t>
  </si>
  <si>
    <t>manpower.gov.kw</t>
  </si>
  <si>
    <t>trainerroad.com</t>
  </si>
  <si>
    <t>glencore.com</t>
  </si>
  <si>
    <t>xperi.com</t>
  </si>
  <si>
    <t>gicp.net</t>
  </si>
  <si>
    <t>coolbuddy.com</t>
  </si>
  <si>
    <t>z113.com</t>
  </si>
  <si>
    <t>afrisp.net</t>
  </si>
  <si>
    <t>scottishpower.co.uk</t>
  </si>
  <si>
    <t>infinitiusa.com</t>
  </si>
  <si>
    <t>dns82.link</t>
  </si>
  <si>
    <t>azcourts.gov</t>
  </si>
  <si>
    <t>choicehomewarranty.com</t>
  </si>
  <si>
    <t>edgetcdn.net</t>
  </si>
  <si>
    <t>awebsolutions.net</t>
  </si>
  <si>
    <t>skyscanner.nl</t>
  </si>
  <si>
    <t>burdanet.com</t>
  </si>
  <si>
    <t>free-fonts.com</t>
  </si>
  <si>
    <t>xo.gr</t>
  </si>
  <si>
    <t>azcc.gov</t>
  </si>
  <si>
    <t>colocenter.nl</t>
  </si>
  <si>
    <t>candw.ky</t>
  </si>
  <si>
    <t>visitmaryland.org</t>
  </si>
  <si>
    <t>newsauto.gr</t>
  </si>
  <si>
    <t>luxmed.pl</t>
  </si>
  <si>
    <t>vkmag.com</t>
  </si>
  <si>
    <t>medscapestatic.com</t>
  </si>
  <si>
    <t>cdnetworks.com</t>
  </si>
  <si>
    <t>demos.org</t>
  </si>
  <si>
    <t>tipstercompetition.com</t>
  </si>
  <si>
    <t>idnet.co.uk</t>
  </si>
  <si>
    <t>keycloak.org</t>
  </si>
  <si>
    <t>cdg.co.th</t>
  </si>
  <si>
    <t>rspca.org.au</t>
  </si>
  <si>
    <t>westfield.com.au</t>
  </si>
  <si>
    <t>karl.com</t>
  </si>
  <si>
    <t>starcasm.net</t>
  </si>
  <si>
    <t>curbly.com</t>
  </si>
  <si>
    <t>maverickbfe.com</t>
  </si>
  <si>
    <t>euvsdisinfo.eu</t>
  </si>
  <si>
    <t>collectionsetc.com</t>
  </si>
  <si>
    <t>recsolu.com</t>
  </si>
  <si>
    <t>iedunote.com</t>
  </si>
  <si>
    <t>xpeedstudio.com</t>
  </si>
  <si>
    <t>sporticos.com</t>
  </si>
  <si>
    <t>prezydent.pl</t>
  </si>
  <si>
    <t>howtoisolve.com</t>
  </si>
  <si>
    <t>steadyhost.ru</t>
  </si>
  <si>
    <t>playngonetwork.com</t>
  </si>
  <si>
    <t>ziziyy1.com</t>
  </si>
  <si>
    <t>topadvastudio.com</t>
  </si>
  <si>
    <t>wosp.org.pl</t>
  </si>
  <si>
    <t>znanija.org</t>
  </si>
  <si>
    <t>cybercity.dk</t>
  </si>
  <si>
    <t>cesa.org.br</t>
  </si>
  <si>
    <t>crawco.com</t>
  </si>
  <si>
    <t>mpora.com</t>
  </si>
  <si>
    <t>wctrib.com</t>
  </si>
  <si>
    <t>adondevivir.com</t>
  </si>
  <si>
    <t>npdc.ru</t>
  </si>
  <si>
    <t>imatrk.net</t>
  </si>
  <si>
    <t>animestars.org</t>
  </si>
  <si>
    <t>dei.gr</t>
  </si>
  <si>
    <t>involve.asia</t>
  </si>
  <si>
    <t>bytecamp.net</t>
  </si>
  <si>
    <t>careerboutique.com</t>
  </si>
  <si>
    <t>yapx.ru</t>
  </si>
  <si>
    <t>smartbro.net</t>
  </si>
  <si>
    <t>freeshipping.com</t>
  </si>
  <si>
    <t>postlight.com</t>
  </si>
  <si>
    <t>news.va</t>
  </si>
  <si>
    <t>bankaustria.at</t>
  </si>
  <si>
    <t>systonic.fr</t>
  </si>
  <si>
    <t>skyq.info</t>
  </si>
  <si>
    <t>chtts.ru</t>
  </si>
  <si>
    <t>in-pocasi.cz</t>
  </si>
  <si>
    <t>azure-int.net</t>
  </si>
  <si>
    <t>jonimitchell.com</t>
  </si>
  <si>
    <t>gosfieldtel.ca</t>
  </si>
  <si>
    <t>alta.ru</t>
  </si>
  <si>
    <t>adxinspidsp.com</t>
  </si>
  <si>
    <t>djbooth.net</t>
  </si>
  <si>
    <t>idmp3s.com</t>
  </si>
  <si>
    <t>as3326.net</t>
  </si>
  <si>
    <t>skykick.com</t>
  </si>
  <si>
    <t>manything.com</t>
  </si>
  <si>
    <t>aec.gov.au</t>
  </si>
  <si>
    <t>netriplex.com</t>
  </si>
  <si>
    <t>businesslistings.net.au</t>
  </si>
  <si>
    <t>cmsk1979.com</t>
  </si>
  <si>
    <t>yunjiasu.top</t>
  </si>
  <si>
    <t>ckplayer.vip</t>
  </si>
  <si>
    <t>kba.de</t>
  </si>
  <si>
    <t>rehabs.com</t>
  </si>
  <si>
    <t>paymaster.ru</t>
  </si>
  <si>
    <t>ezlink.ca</t>
  </si>
  <si>
    <t>legalinc.com</t>
  </si>
  <si>
    <t>disco.ac</t>
  </si>
  <si>
    <t>alitems.co</t>
  </si>
  <si>
    <t>salesmate.io</t>
  </si>
  <si>
    <t>netflixdnstest2.com</t>
  </si>
  <si>
    <t>daytonainternationalspeedway.com</t>
  </si>
  <si>
    <t>pdf.io</t>
  </si>
  <si>
    <t>listperfectly.com</t>
  </si>
  <si>
    <t>next-gen.ro</t>
  </si>
  <si>
    <t>red-soft.ru</t>
  </si>
  <si>
    <t>prc.gov.ph</t>
  </si>
  <si>
    <t>kinogo.cx</t>
  </si>
  <si>
    <t>mint.ca</t>
  </si>
  <si>
    <t>zty.pe</t>
  </si>
  <si>
    <t>charlestoncitypaper.com</t>
  </si>
  <si>
    <t>thegeekdiary.com</t>
  </si>
  <si>
    <t>districtm.ca</t>
  </si>
  <si>
    <t>3lordfilm-0.xyz</t>
  </si>
  <si>
    <t>journalauto.com</t>
  </si>
  <si>
    <t>cryptokinews.com</t>
  </si>
  <si>
    <t>mywedding.com</t>
  </si>
  <si>
    <t>vero.co</t>
  </si>
  <si>
    <t>dawgnation.com</t>
  </si>
  <si>
    <t>wizard101central.com</t>
  </si>
  <si>
    <t>plnd38.com</t>
  </si>
  <si>
    <t>wmf.org</t>
  </si>
  <si>
    <t>inetvl.ru</t>
  </si>
  <si>
    <t>nbareplay.net</t>
  </si>
  <si>
    <t>allsimple.net</t>
  </si>
  <si>
    <t>pointi.jp</t>
  </si>
  <si>
    <t>interface.com</t>
  </si>
  <si>
    <t>qtvcd.com</t>
  </si>
  <si>
    <t>lparchive.org</t>
  </si>
  <si>
    <t>greatminds.org</t>
  </si>
  <si>
    <t>magneto.technology</t>
  </si>
  <si>
    <t>omniva.ee</t>
  </si>
  <si>
    <t>issociate.de</t>
  </si>
  <si>
    <t>iqm.com</t>
  </si>
  <si>
    <t>securewebsystems.net</t>
  </si>
  <si>
    <t>beaconhealthoptions.com</t>
  </si>
  <si>
    <t>provenwinners.com</t>
  </si>
  <si>
    <t>downloadbrowsereplace.com</t>
  </si>
  <si>
    <t>betta.ru</t>
  </si>
  <si>
    <t>crimereads.com</t>
  </si>
  <si>
    <t>s5o.ru</t>
  </si>
  <si>
    <t>pornsavant.com</t>
  </si>
  <si>
    <t>161.ru</t>
  </si>
  <si>
    <t>cdm.me</t>
  </si>
  <si>
    <t>4-h.org</t>
  </si>
  <si>
    <t>techsupportforum.com</t>
  </si>
  <si>
    <t>3793y.xyz</t>
  </si>
  <si>
    <t>cqjtu.edu.cn</t>
  </si>
  <si>
    <t>kika.de</t>
  </si>
  <si>
    <t>onebit.eu</t>
  </si>
  <si>
    <t>agnat.pl</t>
  </si>
  <si>
    <t>primetherapeutics.com</t>
  </si>
  <si>
    <t>twi-videos.net</t>
  </si>
  <si>
    <t>amsyscorp.com</t>
  </si>
  <si>
    <t>topozone.com</t>
  </si>
  <si>
    <t>refpa59720.top</t>
  </si>
  <si>
    <t>aprelium.com</t>
  </si>
  <si>
    <t>stil.dk</t>
  </si>
  <si>
    <t>ci123.com</t>
  </si>
  <si>
    <t>azcapitoltimes.com</t>
  </si>
  <si>
    <t>okrii.xyz</t>
  </si>
  <si>
    <t>lpo.fr</t>
  </si>
  <si>
    <t>hubspot.de</t>
  </si>
  <si>
    <t>newnet.co.uk</t>
  </si>
  <si>
    <t>ringostat.com</t>
  </si>
  <si>
    <t>sicoob.com.br</t>
  </si>
  <si>
    <t>ecommzone.com</t>
  </si>
  <si>
    <t>cmb.gov.br</t>
  </si>
  <si>
    <t>gitmind.com</t>
  </si>
  <si>
    <t>shahvani.com</t>
  </si>
  <si>
    <t>fibi.co.il</t>
  </si>
  <si>
    <t>smashbox.com</t>
  </si>
  <si>
    <t>ipolaris-tech.com</t>
  </si>
  <si>
    <t>moxa.com</t>
  </si>
  <si>
    <t>fscfrench.ca</t>
  </si>
  <si>
    <t>0x5e.se</t>
  </si>
  <si>
    <t>trbinance.com</t>
  </si>
  <si>
    <t>technocracy.news</t>
  </si>
  <si>
    <t>idealimage.com</t>
  </si>
  <si>
    <t>getaj.net</t>
  </si>
  <si>
    <t>ispserver.com</t>
  </si>
  <si>
    <t>zimmo.be</t>
  </si>
  <si>
    <t>growsumo.com</t>
  </si>
  <si>
    <t>oremanga.net</t>
  </si>
  <si>
    <t>hs-osnabrueck.de</t>
  </si>
  <si>
    <t>conrad.nl</t>
  </si>
  <si>
    <t>macxdvd.com</t>
  </si>
  <si>
    <t>favfamilyrecipes.com</t>
  </si>
  <si>
    <t>moneysavingmom.com</t>
  </si>
  <si>
    <t>shop-cart.app</t>
  </si>
  <si>
    <t>ncpedia.org</t>
  </si>
  <si>
    <t>gqb.gov.cn</t>
  </si>
  <si>
    <t>skr.sh</t>
  </si>
  <si>
    <t>hostmana.com</t>
  </si>
  <si>
    <t>infm.co</t>
  </si>
  <si>
    <t>intraservice.ru</t>
  </si>
  <si>
    <t>awmf.org</t>
  </si>
  <si>
    <t>amocrm.com</t>
  </si>
  <si>
    <t>hentaivn.de</t>
  </si>
  <si>
    <t>korean.net</t>
  </si>
  <si>
    <t>corebridgefinancial.com</t>
  </si>
  <si>
    <t>s-port.biz</t>
  </si>
  <si>
    <t>dyjihe2.com</t>
  </si>
  <si>
    <t>michellemalkin.com</t>
  </si>
  <si>
    <t>ecsi.net</t>
  </si>
  <si>
    <t>claroshop.com</t>
  </si>
  <si>
    <t>cnt.re</t>
  </si>
  <si>
    <t>fnz.com.au</t>
  </si>
  <si>
    <t>omnilert.net</t>
  </si>
  <si>
    <t>internetcookies.com</t>
  </si>
  <si>
    <t>unitar.org</t>
  </si>
  <si>
    <t>apiok.net</t>
  </si>
  <si>
    <t>prompthero.com</t>
  </si>
  <si>
    <t>motus.com</t>
  </si>
  <si>
    <t>cleverclassic.com</t>
  </si>
  <si>
    <t>glaro.ch</t>
  </si>
  <si>
    <t>clusterpanel.com</t>
  </si>
  <si>
    <t>football-espana.net</t>
  </si>
  <si>
    <t>uach.cl</t>
  </si>
  <si>
    <t>rewind.com</t>
  </si>
  <si>
    <t>matc.az</t>
  </si>
  <si>
    <t>playpark.com</t>
  </si>
  <si>
    <t>aznet.gov</t>
  </si>
  <si>
    <t>vectr.com</t>
  </si>
  <si>
    <t>weifang.gov.cn</t>
  </si>
  <si>
    <t>basf-corp.com</t>
  </si>
  <si>
    <t>psych.org</t>
  </si>
  <si>
    <t>lawenforcementtoday.com</t>
  </si>
  <si>
    <t>vinted.cz</t>
  </si>
  <si>
    <t>lichi.com</t>
  </si>
  <si>
    <t>thememattic.com</t>
  </si>
  <si>
    <t>vietnamworks.com</t>
  </si>
  <si>
    <t>carolina.com</t>
  </si>
  <si>
    <t>entelnet.bo</t>
  </si>
  <si>
    <t>kievnet.ua</t>
  </si>
  <si>
    <t>cheese.com</t>
  </si>
  <si>
    <t>licard.com</t>
  </si>
  <si>
    <t>ihswin.com</t>
  </si>
  <si>
    <t>host.bg</t>
  </si>
  <si>
    <t>vaping360.com</t>
  </si>
  <si>
    <t>chroniclejournal.com</t>
  </si>
  <si>
    <t>thecrimereport.org</t>
  </si>
  <si>
    <t>inappstory.com</t>
  </si>
  <si>
    <t>fznews.com.cn</t>
  </si>
  <si>
    <t>zend-apps.com</t>
  </si>
  <si>
    <t>ondeestameupedido.com</t>
  </si>
  <si>
    <t>taisho.co.jp</t>
  </si>
  <si>
    <t>techgig.com</t>
  </si>
  <si>
    <t>alternatehistory.com</t>
  </si>
  <si>
    <t>xn--j1ahfl.xn--p1ai</t>
  </si>
  <si>
    <t>uturntechbd.com</t>
  </si>
  <si>
    <t>nobleknight.com</t>
  </si>
  <si>
    <t>ktb.co.th</t>
  </si>
  <si>
    <t>miac74.ru</t>
  </si>
  <si>
    <t>forte.kz</t>
  </si>
  <si>
    <t>pornoperso.com</t>
  </si>
  <si>
    <t>britainexpress.com</t>
  </si>
  <si>
    <t>leagueofcomicgeeks.com</t>
  </si>
  <si>
    <t>wcresa.k12.mi.us</t>
  </si>
  <si>
    <t>link-center.net</t>
  </si>
  <si>
    <t>sandesh.com</t>
  </si>
  <si>
    <t>kamihome.com</t>
  </si>
  <si>
    <t>pelispluss.org</t>
  </si>
  <si>
    <t>sputnik-georgia.ru</t>
  </si>
  <si>
    <t>annfammed.org</t>
  </si>
  <si>
    <t>wp-host.gen.in</t>
  </si>
  <si>
    <t>linux-kvm.org</t>
  </si>
  <si>
    <t>avantnet.ru</t>
  </si>
  <si>
    <t>caa.com</t>
  </si>
  <si>
    <t>anyaptitude.cc</t>
  </si>
  <si>
    <t>y2xm80jhj2zpbz.com</t>
  </si>
  <si>
    <t>mex.com</t>
  </si>
  <si>
    <t>esf.org</t>
  </si>
  <si>
    <t>yelp-support.com</t>
  </si>
  <si>
    <t>dmcibb.net</t>
  </si>
  <si>
    <t>virbac.com</t>
  </si>
  <si>
    <t>tnb.com.my</t>
  </si>
  <si>
    <t>carbonhealth.com</t>
  </si>
  <si>
    <t>semi.org</t>
  </si>
  <si>
    <t>tasexy.com</t>
  </si>
  <si>
    <t>kusanews.com</t>
  </si>
  <si>
    <t>havells.com</t>
  </si>
  <si>
    <t>citywest.ca</t>
  </si>
  <si>
    <t>manuqas.com</t>
  </si>
  <si>
    <t>opti.vip</t>
  </si>
  <si>
    <t>blockboardtech.com</t>
  </si>
  <si>
    <t>kucoin.plus</t>
  </si>
  <si>
    <t>jabfm.org</t>
  </si>
  <si>
    <t>ppcjournal.asia</t>
  </si>
  <si>
    <t>tonec.com</t>
  </si>
  <si>
    <t>edapp.com</t>
  </si>
  <si>
    <t>sktorrent.net</t>
  </si>
  <si>
    <t>flsmidth.com</t>
  </si>
  <si>
    <t>stpl.net.pl</t>
  </si>
  <si>
    <t>americanforests.org</t>
  </si>
  <si>
    <t>strandbooks.com</t>
  </si>
  <si>
    <t>rammstein.de</t>
  </si>
  <si>
    <t>aponet.de</t>
  </si>
  <si>
    <t>shirky.com</t>
  </si>
  <si>
    <t>claradns.net</t>
  </si>
  <si>
    <t>jamstack.org</t>
  </si>
  <si>
    <t>motorsport.tv</t>
  </si>
  <si>
    <t>newmont.com</t>
  </si>
  <si>
    <t>rflxm.io</t>
  </si>
  <si>
    <t>tju.edu</t>
  </si>
  <si>
    <t>railstotrails.org</t>
  </si>
  <si>
    <t>sxkszx.cn</t>
  </si>
  <si>
    <t>onlinehosting.cz</t>
  </si>
  <si>
    <t>skanska.net</t>
  </si>
  <si>
    <t>pagelyhosting.net</t>
  </si>
  <si>
    <t>cumbersomecarpenter.com</t>
  </si>
  <si>
    <t>celer.network</t>
  </si>
  <si>
    <t>downy.com</t>
  </si>
  <si>
    <t>xinqtech.com</t>
  </si>
  <si>
    <t>rcncdn.com</t>
  </si>
  <si>
    <t>godownloadings.com</t>
  </si>
  <si>
    <t>valenciacf.com</t>
  </si>
  <si>
    <t>quien.com</t>
  </si>
  <si>
    <t>teliasoneracdn.net</t>
  </si>
  <si>
    <t>livspace.com</t>
  </si>
  <si>
    <t>mcb.dk</t>
  </si>
  <si>
    <t>nsbe.org</t>
  </si>
  <si>
    <t>streamtape.net</t>
  </si>
  <si>
    <t>clicknettelecom.inf.br</t>
  </si>
  <si>
    <t>ccbcmd.edu</t>
  </si>
  <si>
    <t>h2o.ai</t>
  </si>
  <si>
    <t>maif.fr</t>
  </si>
  <si>
    <t>emias.info</t>
  </si>
  <si>
    <t>mdataone.com</t>
  </si>
  <si>
    <t>ssimicro.com</t>
  </si>
  <si>
    <t>cleancss.com</t>
  </si>
  <si>
    <t>bancopopular.com</t>
  </si>
  <si>
    <t>lasillarota.com</t>
  </si>
  <si>
    <t>primalprep.com</t>
  </si>
  <si>
    <t>vantagefeed-csw-lenovo.com</t>
  </si>
  <si>
    <t>metromix.com</t>
  </si>
  <si>
    <t>serviciodecorreo.es</t>
  </si>
  <si>
    <t>webupd8.org</t>
  </si>
  <si>
    <t>imovirtual.com</t>
  </si>
  <si>
    <t>leroymerlin.pt</t>
  </si>
  <si>
    <t>clean.email</t>
  </si>
  <si>
    <t>mjtd.com</t>
  </si>
  <si>
    <t>sixapart.jp</t>
  </si>
  <si>
    <t>tokemonkey.com</t>
  </si>
  <si>
    <t>defence-blog.com</t>
  </si>
  <si>
    <t>forgeglobal.com</t>
  </si>
  <si>
    <t>analyzeme.net</t>
  </si>
  <si>
    <t>smdservers.net</t>
  </si>
  <si>
    <t>ceps.eu</t>
  </si>
  <si>
    <t>theproscloset.com</t>
  </si>
  <si>
    <t>plickers.com</t>
  </si>
  <si>
    <t>zascdn.me</t>
  </si>
  <si>
    <t>louisianatravel.com</t>
  </si>
  <si>
    <t>aprs.net</t>
  </si>
  <si>
    <t>englex.ru</t>
  </si>
  <si>
    <t>element3ds.com</t>
  </si>
  <si>
    <t>arkids.net</t>
  </si>
  <si>
    <t>soundraw.io</t>
  </si>
  <si>
    <t>conservativereview.com</t>
  </si>
  <si>
    <t>micro.im</t>
  </si>
  <si>
    <t>realmadryt.pl</t>
  </si>
  <si>
    <t>emaar.com</t>
  </si>
  <si>
    <t>icloud-platform.com</t>
  </si>
  <si>
    <t>spb.su</t>
  </si>
  <si>
    <t>jonathanadler.com</t>
  </si>
  <si>
    <t>harborcdn.com</t>
  </si>
  <si>
    <t>artistsnetwork.com</t>
  </si>
  <si>
    <t>sandboxlandingpagespreview.com</t>
  </si>
  <si>
    <t>spotcrime.com</t>
  </si>
  <si>
    <t>shodor.org</t>
  </si>
  <si>
    <t>lowendtalk.com</t>
  </si>
  <si>
    <t>chinamoney.com.cn</t>
  </si>
  <si>
    <t>pikeplacemarket.org</t>
  </si>
  <si>
    <t>2gis.one</t>
  </si>
  <si>
    <t>poweriso.com</t>
  </si>
  <si>
    <t>nos-avg.cz</t>
  </si>
  <si>
    <t>poi6.com</t>
  </si>
  <si>
    <t>cnt.ru</t>
  </si>
  <si>
    <t>babelcube.com</t>
  </si>
  <si>
    <t>encyclopediaofarkansas.net</t>
  </si>
  <si>
    <t>postnord.se</t>
  </si>
  <si>
    <t>8x8pilot.com</t>
  </si>
  <si>
    <t>zingcdn.me</t>
  </si>
  <si>
    <t>gngjd.com</t>
  </si>
  <si>
    <t>blockstream.info</t>
  </si>
  <si>
    <t>io.ua</t>
  </si>
  <si>
    <t>zetachain.com</t>
  </si>
  <si>
    <t>elearnmarkets.com</t>
  </si>
  <si>
    <t>nilsenreport.ca</t>
  </si>
  <si>
    <t>nluug.nl</t>
  </si>
  <si>
    <t>sodastream.com</t>
  </si>
  <si>
    <t>leveldata.com</t>
  </si>
  <si>
    <t>itexamanswers.net</t>
  </si>
  <si>
    <t>casa.gov.au</t>
  </si>
  <si>
    <t>giannisantetokounmposhoes.us</t>
  </si>
  <si>
    <t>magpul.com</t>
  </si>
  <si>
    <t>freeweb.hu</t>
  </si>
  <si>
    <t>bensbargains.com</t>
  </si>
  <si>
    <t>showpad.com</t>
  </si>
  <si>
    <t>gznet.edu.cn</t>
  </si>
  <si>
    <t>imagepost.com</t>
  </si>
  <si>
    <t>cqmu.edu.cn</t>
  </si>
  <si>
    <t>azdesertswarm.com</t>
  </si>
  <si>
    <t>vulkanvegas100.de</t>
  </si>
  <si>
    <t>babylon-software.com</t>
  </si>
  <si>
    <t>hxmanga.com</t>
  </si>
  <si>
    <t>studyabroad.com</t>
  </si>
  <si>
    <t>bibliofond.ru</t>
  </si>
  <si>
    <t>colta.ru</t>
  </si>
  <si>
    <t>canonrumors.com</t>
  </si>
  <si>
    <t>statuscake.com</t>
  </si>
  <si>
    <t>browsercam.com</t>
  </si>
  <si>
    <t>seotooladda.com</t>
  </si>
  <si>
    <t>cron.com</t>
  </si>
  <si>
    <t>imprensaoficial.com.br</t>
  </si>
  <si>
    <t>selcuk.edu.tr</t>
  </si>
  <si>
    <t>biqugewx.la</t>
  </si>
  <si>
    <t>chasepaymentech.com</t>
  </si>
  <si>
    <t>registraduria.gov.co</t>
  </si>
  <si>
    <t>kdlolymp.kz</t>
  </si>
  <si>
    <t>thekrogerco.com</t>
  </si>
  <si>
    <t>telemach.net</t>
  </si>
  <si>
    <t>filmelier.com</t>
  </si>
  <si>
    <t>ilan.net.il</t>
  </si>
  <si>
    <t>attentonet.net.br</t>
  </si>
  <si>
    <t>aeon.info</t>
  </si>
  <si>
    <t>rentprogress.com</t>
  </si>
  <si>
    <t>advertnative.com</t>
  </si>
  <si>
    <t>pcoptimum.ca</t>
  </si>
  <si>
    <t>default.com</t>
  </si>
  <si>
    <t>wallstreetzen.com</t>
  </si>
  <si>
    <t>avsim.com</t>
  </si>
  <si>
    <t>porn-hit.com</t>
  </si>
  <si>
    <t>mlbrecorder.com</t>
  </si>
  <si>
    <t>quaibranly.fr</t>
  </si>
  <si>
    <t>ropesgray.com</t>
  </si>
  <si>
    <t>pathofex.com</t>
  </si>
  <si>
    <t>digitalserver.com</t>
  </si>
  <si>
    <t>farmvisit.com</t>
  </si>
  <si>
    <t>sfstandard.com</t>
  </si>
  <si>
    <t>unibw-muenchen.de</t>
  </si>
  <si>
    <t>fabguys.com</t>
  </si>
  <si>
    <t>ktuu.com</t>
  </si>
  <si>
    <t>st-takla.org</t>
  </si>
  <si>
    <t>dimeadozen.org</t>
  </si>
  <si>
    <t>smartec.ru</t>
  </si>
  <si>
    <t>hawtcelebs.com</t>
  </si>
  <si>
    <t>adspredictiv.com</t>
  </si>
  <si>
    <t>wirelessestimator.com</t>
  </si>
  <si>
    <t>carolinaherrera.com</t>
  </si>
  <si>
    <t>hostedns.nl</t>
  </si>
  <si>
    <t>smn.gob.ar</t>
  </si>
  <si>
    <t>apkpure.net</t>
  </si>
  <si>
    <t>roserve.net</t>
  </si>
  <si>
    <t>junet.se</t>
  </si>
  <si>
    <t>biubiu001.com</t>
  </si>
  <si>
    <t>cialiswwshop.com</t>
  </si>
  <si>
    <t>swfinstitute.org</t>
  </si>
  <si>
    <t>cfdi.com.mx</t>
  </si>
  <si>
    <t>ouchn.edu.cn</t>
  </si>
  <si>
    <t>telly.com</t>
  </si>
  <si>
    <t>myoffice.ru</t>
  </si>
  <si>
    <t>ahpra.gov.au</t>
  </si>
  <si>
    <t>myweather2.com</t>
  </si>
  <si>
    <t>kent.gov.uk</t>
  </si>
  <si>
    <t>e-klase.lv</t>
  </si>
  <si>
    <t>platformio.org</t>
  </si>
  <si>
    <t>uel.br</t>
  </si>
  <si>
    <t>meiguodizhi.com</t>
  </si>
  <si>
    <t>czechcasting.com</t>
  </si>
  <si>
    <t>itemdb.com</t>
  </si>
  <si>
    <t>talk2m.com</t>
  </si>
  <si>
    <t>saplinglearning.com</t>
  </si>
  <si>
    <t>contiwan.com</t>
  </si>
  <si>
    <t>parkme.com</t>
  </si>
  <si>
    <t>jartic.or.jp</t>
  </si>
  <si>
    <t>adscebu.com</t>
  </si>
  <si>
    <t>niiao.ru</t>
  </si>
  <si>
    <t>olimpmirror.com</t>
  </si>
  <si>
    <t>thentwrk.com</t>
  </si>
  <si>
    <t>liveandletsfly.com</t>
  </si>
  <si>
    <t>vid.gov.lv</t>
  </si>
  <si>
    <t>anlactan.com</t>
  </si>
  <si>
    <t>moogmusic.com</t>
  </si>
  <si>
    <t>prsrvy.com</t>
  </si>
  <si>
    <t>byuh.edu</t>
  </si>
  <si>
    <t>rodanandfields.com</t>
  </si>
  <si>
    <t>taylorguitars.com</t>
  </si>
  <si>
    <t>benningtonbanner.com</t>
  </si>
  <si>
    <t>aussie.com</t>
  </si>
  <si>
    <t>piratenpartei.de</t>
  </si>
  <si>
    <t>hurdman.org</t>
  </si>
  <si>
    <t>lumos.net</t>
  </si>
  <si>
    <t>dnspark.net</t>
  </si>
  <si>
    <t>simcentric.com</t>
  </si>
  <si>
    <t>yeelight.com</t>
  </si>
  <si>
    <t>nonfungible.com</t>
  </si>
  <si>
    <t>pragmaticplay.com</t>
  </si>
  <si>
    <t>restintergamma.nl</t>
  </si>
  <si>
    <t>humlog.social</t>
  </si>
  <si>
    <t>transportation.org</t>
  </si>
  <si>
    <t>thehungryjpeg.com</t>
  </si>
  <si>
    <t>ag.ch</t>
  </si>
  <si>
    <t>commandandconquer.com</t>
  </si>
  <si>
    <t>hypemarks.com</t>
  </si>
  <si>
    <t>touristlink.com</t>
  </si>
  <si>
    <t>cs50.io</t>
  </si>
  <si>
    <t>javhd.ws</t>
  </si>
  <si>
    <t>watchwrestling.bz</t>
  </si>
  <si>
    <t>anad.org</t>
  </si>
  <si>
    <t>techcodies.net</t>
  </si>
  <si>
    <t>coocent.net</t>
  </si>
  <si>
    <t>studmed.ru</t>
  </si>
  <si>
    <t>aiosl.com</t>
  </si>
  <si>
    <t>mzplays.com</t>
  </si>
  <si>
    <t>spooncast.net</t>
  </si>
  <si>
    <t>ipn.gov.pl</t>
  </si>
  <si>
    <t>brinkow.com</t>
  </si>
  <si>
    <t>innoreader.com</t>
  </si>
  <si>
    <t>openzeppelin.com</t>
  </si>
  <si>
    <t>imo.net</t>
  </si>
  <si>
    <t>columbusstate.edu</t>
  </si>
  <si>
    <t>uin-suska.ac.id</t>
  </si>
  <si>
    <t>mservice.com.vn</t>
  </si>
  <si>
    <t>99redns.com</t>
  </si>
  <si>
    <t>rainbowresource.com</t>
  </si>
  <si>
    <t>postoffice.net</t>
  </si>
  <si>
    <t>kufu.co.jp</t>
  </si>
  <si>
    <t>arizonawildcats.com</t>
  </si>
  <si>
    <t>canardpc.com</t>
  </si>
  <si>
    <t>bwe.io</t>
  </si>
  <si>
    <t>bankofbeijing.com.cn</t>
  </si>
  <si>
    <t>newsweek.ro</t>
  </si>
  <si>
    <t>techbuzzireland.com</t>
  </si>
  <si>
    <t>chernousovajazz.ru</t>
  </si>
  <si>
    <t>fd.ru</t>
  </si>
  <si>
    <t>2brightsparks.com</t>
  </si>
  <si>
    <t>growandknow.com</t>
  </si>
  <si>
    <t>mozzartbet.com</t>
  </si>
  <si>
    <t>segpay.com</t>
  </si>
  <si>
    <t>aasa.org</t>
  </si>
  <si>
    <t>iltasanomat.fi</t>
  </si>
  <si>
    <t>nregastrep.nic.in</t>
  </si>
  <si>
    <t>thunderforest.com</t>
  </si>
  <si>
    <t>betlive.com</t>
  </si>
  <si>
    <t>vynetrellis.com</t>
  </si>
  <si>
    <t>bostik.com</t>
  </si>
  <si>
    <t>climatestotravel.com</t>
  </si>
  <si>
    <t>pagelines.com</t>
  </si>
  <si>
    <t>eos.com</t>
  </si>
  <si>
    <t>pricelisto.com</t>
  </si>
  <si>
    <t>libertex.org</t>
  </si>
  <si>
    <t>mana.pf</t>
  </si>
  <si>
    <t>idnz.net</t>
  </si>
  <si>
    <t>wbko.com</t>
  </si>
  <si>
    <t>meettech.net</t>
  </si>
  <si>
    <t>ssonet.nl</t>
  </si>
  <si>
    <t>abcasual.net</t>
  </si>
  <si>
    <t>masshist.org</t>
  </si>
  <si>
    <t>teamleader.eu</t>
  </si>
  <si>
    <t>socialcompare.com</t>
  </si>
  <si>
    <t>grizly.com</t>
  </si>
  <si>
    <t>kodakgallery.com</t>
  </si>
  <si>
    <t>webhotelli.fi</t>
  </si>
  <si>
    <t>storesonline.com</t>
  </si>
  <si>
    <t>contact-centre.ru</t>
  </si>
  <si>
    <t>ijro.uz</t>
  </si>
  <si>
    <t>aj1985.online</t>
  </si>
  <si>
    <t>wapbox.ru</t>
  </si>
  <si>
    <t>multmania.club</t>
  </si>
  <si>
    <t>awea.org</t>
  </si>
  <si>
    <t>mackolikfeeds.com</t>
  </si>
  <si>
    <t>tion.ru</t>
  </si>
  <si>
    <t>tnstateparks.com</t>
  </si>
  <si>
    <t>greenfacts.org</t>
  </si>
  <si>
    <t>openeye.net</t>
  </si>
  <si>
    <t>qmee.com</t>
  </si>
  <si>
    <t>tcis.de</t>
  </si>
  <si>
    <t>b-pay.net</t>
  </si>
  <si>
    <t>blogvault.net</t>
  </si>
  <si>
    <t>ebay.ng</t>
  </si>
  <si>
    <t>harenet.ne.jp</t>
  </si>
  <si>
    <t>brideboutique.net</t>
  </si>
  <si>
    <t>bongda24h.vn</t>
  </si>
  <si>
    <t>mi5.gov.uk</t>
  </si>
  <si>
    <t>khb.ru</t>
  </si>
  <si>
    <t>udn.com.tw</t>
  </si>
  <si>
    <t>majlis.ir</t>
  </si>
  <si>
    <t>cruiseindustrynews.com</t>
  </si>
  <si>
    <t>modiresabz.com</t>
  </si>
  <si>
    <t>byapis.com</t>
  </si>
  <si>
    <t>rmnt.ru</t>
  </si>
  <si>
    <t>stock3.com</t>
  </si>
  <si>
    <t>paribu.com</t>
  </si>
  <si>
    <t>totemcash.com</t>
  </si>
  <si>
    <t>coop.nl</t>
  </si>
  <si>
    <t>aliasnet.ru</t>
  </si>
  <si>
    <t>socialstudies.org</t>
  </si>
  <si>
    <t>korona.net</t>
  </si>
  <si>
    <t>lesmillsondemand.com</t>
  </si>
  <si>
    <t>maddyness.com</t>
  </si>
  <si>
    <t>acntv.com</t>
  </si>
  <si>
    <t>ia.net</t>
  </si>
  <si>
    <t>icevirtuallibrary.com</t>
  </si>
  <si>
    <t>instapdf.in</t>
  </si>
  <si>
    <t>jenis.com</t>
  </si>
  <si>
    <t>demolink.org</t>
  </si>
  <si>
    <t>wpthemedetector.com</t>
  </si>
  <si>
    <t>ecuahosting.net</t>
  </si>
  <si>
    <t>rainbowisp.co.in</t>
  </si>
  <si>
    <t>ura.ru</t>
  </si>
  <si>
    <t>hsf.net</t>
  </si>
  <si>
    <t>drozshow.com</t>
  </si>
  <si>
    <t>eunethosting.com</t>
  </si>
  <si>
    <t>mortonarb.org</t>
  </si>
  <si>
    <t>evojav.pro</t>
  </si>
  <si>
    <t>churchtimes.co.uk</t>
  </si>
  <si>
    <t>sugarondemand.com</t>
  </si>
  <si>
    <t>boltsfromtheblue.com</t>
  </si>
  <si>
    <t>wagnardsoft.com</t>
  </si>
  <si>
    <t>recyclingtoday.com</t>
  </si>
  <si>
    <t>nws.ai</t>
  </si>
  <si>
    <t>nisshin-steel.co.jp</t>
  </si>
  <si>
    <t>pakobserver.net</t>
  </si>
  <si>
    <t>pianetaitalia.com</t>
  </si>
  <si>
    <t>soul-cycle.com</t>
  </si>
  <si>
    <t>ptthito.com</t>
  </si>
  <si>
    <t>evexxx.com</t>
  </si>
  <si>
    <t>onclickperformance.com</t>
  </si>
  <si>
    <t>coxlab.net</t>
  </si>
  <si>
    <t>netwave.or.jp</t>
  </si>
  <si>
    <t>applied-info-mgmt.com</t>
  </si>
  <si>
    <t>accountkit.com</t>
  </si>
  <si>
    <t>pptvhd36.com</t>
  </si>
  <si>
    <t>debryansk.ru</t>
  </si>
  <si>
    <t>pandagossips.com</t>
  </si>
  <si>
    <t>museumofhoaxes.com</t>
  </si>
  <si>
    <t>vturb.com.br</t>
  </si>
  <si>
    <t>gangstervideoethnic.com</t>
  </si>
  <si>
    <t>ssp.fi</t>
  </si>
  <si>
    <t>loyaltylobby.com</t>
  </si>
  <si>
    <t>your-webhost.nl</t>
  </si>
  <si>
    <t>digitalsynopsis.com</t>
  </si>
  <si>
    <t>bicworld.com</t>
  </si>
  <si>
    <t>wikijob.co.uk</t>
  </si>
  <si>
    <t>liuhuamall.com</t>
  </si>
  <si>
    <t>jjworld.net.cn</t>
  </si>
  <si>
    <t>paradise.net.nz</t>
  </si>
  <si>
    <t>datawav.club</t>
  </si>
  <si>
    <t>skygamingcontent.com</t>
  </si>
  <si>
    <t>obl.tel</t>
  </si>
  <si>
    <t>solostove.com</t>
  </si>
  <si>
    <t>cloudseetech.com</t>
  </si>
  <si>
    <t>cnfla.com</t>
  </si>
  <si>
    <t>openoffice.nl</t>
  </si>
  <si>
    <t>storage-yahoo.jp</t>
  </si>
  <si>
    <t>helzberg.com</t>
  </si>
  <si>
    <t>nfls.com.cn</t>
  </si>
  <si>
    <t>gopay.cz</t>
  </si>
  <si>
    <t>maghost.ro</t>
  </si>
  <si>
    <t>hostupon.com</t>
  </si>
  <si>
    <t>kamababa.desi</t>
  </si>
  <si>
    <t>sarkariresults.org.in</t>
  </si>
  <si>
    <t>nt.net</t>
  </si>
  <si>
    <t>externet.hu</t>
  </si>
  <si>
    <t>ivfree.me</t>
  </si>
  <si>
    <t>carabinieri.it</t>
  </si>
  <si>
    <t>geoiplookup.io</t>
  </si>
  <si>
    <t>ebravo.pk</t>
  </si>
  <si>
    <t>futureschool.com</t>
  </si>
  <si>
    <t>kai.ru</t>
  </si>
  <si>
    <t>wit.ie</t>
  </si>
  <si>
    <t>publishingperspectives.com</t>
  </si>
  <si>
    <t>lordicon.com</t>
  </si>
  <si>
    <t>pthome.net</t>
  </si>
  <si>
    <t>neurofeedbackalliance.org</t>
  </si>
  <si>
    <t>flip.to</t>
  </si>
  <si>
    <t>flashcardmachine.com</t>
  </si>
  <si>
    <t>meteored.mx</t>
  </si>
  <si>
    <t>goodjobsfirst.org</t>
  </si>
  <si>
    <t>cambiumast.com</t>
  </si>
  <si>
    <t>globosoftware.net</t>
  </si>
  <si>
    <t>socialbeta.com</t>
  </si>
  <si>
    <t>upsell-apps.com</t>
  </si>
  <si>
    <t>cray.com</t>
  </si>
  <si>
    <t>adidas.mx</t>
  </si>
  <si>
    <t>betking.com</t>
  </si>
  <si>
    <t>news.at</t>
  </si>
  <si>
    <t>atcc.org</t>
  </si>
  <si>
    <t>spoongraphics.co.uk</t>
  </si>
  <si>
    <t>banreservas.com.do</t>
  </si>
  <si>
    <t>studiestoday.com</t>
  </si>
  <si>
    <t>dhcp.biz</t>
  </si>
  <si>
    <t>qantara.de</t>
  </si>
  <si>
    <t>world-serv.net</t>
  </si>
  <si>
    <t>nasfaa.org</t>
  </si>
  <si>
    <t>jibit.ir</t>
  </si>
  <si>
    <t>besttextservice.top</t>
  </si>
  <si>
    <t>koala-apps.io</t>
  </si>
  <si>
    <t>bigpond.com.kh</t>
  </si>
  <si>
    <t>aceplanet.co.kr</t>
  </si>
  <si>
    <t>usgwarchives.net</t>
  </si>
  <si>
    <t>multisafepay.com</t>
  </si>
  <si>
    <t>tayga.info</t>
  </si>
  <si>
    <t>proposify.com</t>
  </si>
  <si>
    <t>movio.co</t>
  </si>
  <si>
    <t>violity.com</t>
  </si>
  <si>
    <t>partzilla.com</t>
  </si>
  <si>
    <t>bynogame.com</t>
  </si>
  <si>
    <t>tdainstitutional.com</t>
  </si>
  <si>
    <t>hbku.edu.qa</t>
  </si>
  <si>
    <t>stephcurry.us</t>
  </si>
  <si>
    <t>uponelectabuzzor.club</t>
  </si>
  <si>
    <t>shaki.info</t>
  </si>
  <si>
    <t>profiwh.cz</t>
  </si>
  <si>
    <t>tor.us</t>
  </si>
  <si>
    <t>rtl-hbbtv.de</t>
  </si>
  <si>
    <t>thesolesupplier.co.uk</t>
  </si>
  <si>
    <t>turontelecom.uz</t>
  </si>
  <si>
    <t>zhuangpeitu.com</t>
  </si>
  <si>
    <t>nevadaappeal.com</t>
  </si>
  <si>
    <t>oldrepublictitle.com</t>
  </si>
  <si>
    <t>freeurlredirect.com</t>
  </si>
  <si>
    <t>imcdev.com</t>
  </si>
  <si>
    <t>toolserver.org</t>
  </si>
  <si>
    <t>yesplus.tv</t>
  </si>
  <si>
    <t>topbride.org</t>
  </si>
  <si>
    <t>outlook.de</t>
  </si>
  <si>
    <t>srvnl.nl</t>
  </si>
  <si>
    <t>lozd.com</t>
  </si>
  <si>
    <t>caknowledge.com</t>
  </si>
  <si>
    <t>concordtheatricals.com</t>
  </si>
  <si>
    <t>bloog.pl</t>
  </si>
  <si>
    <t>ourdvsss.com</t>
  </si>
  <si>
    <t>unimus.ac.id</t>
  </si>
  <si>
    <t>gpsmycity.com</t>
  </si>
  <si>
    <t>octor.com</t>
  </si>
  <si>
    <t>mkq.de</t>
  </si>
  <si>
    <t>hartvannederland.nl</t>
  </si>
  <si>
    <t>athitmontopon.com</t>
  </si>
  <si>
    <t>ac-nice.fr</t>
  </si>
  <si>
    <t>mmfsearch.com</t>
  </si>
  <si>
    <t>cmo.de</t>
  </si>
  <si>
    <t>goldpanningtools.com</t>
  </si>
  <si>
    <t>parus-s.ru</t>
  </si>
  <si>
    <t>luxupcdnc.com</t>
  </si>
  <si>
    <t>jerseyeveningpost.com</t>
  </si>
  <si>
    <t>totalenergies.net</t>
  </si>
  <si>
    <t>ceti.pl</t>
  </si>
  <si>
    <t>glendale.edu</t>
  </si>
  <si>
    <t>refrens.com</t>
  </si>
  <si>
    <t>hwccpc.ru</t>
  </si>
  <si>
    <t>bowflex.com</t>
  </si>
  <si>
    <t>battleredblog.com</t>
  </si>
  <si>
    <t>myddns.me</t>
  </si>
  <si>
    <t>ecenglish.com</t>
  </si>
  <si>
    <t>daily-harvest.com</t>
  </si>
  <si>
    <t>vermontbiz.com</t>
  </si>
  <si>
    <t>veritrans.co.id</t>
  </si>
  <si>
    <t>etdbw.com</t>
  </si>
  <si>
    <t>ui.dev</t>
  </si>
  <si>
    <t>sex-studentki.dev</t>
  </si>
  <si>
    <t>delivercdn.com</t>
  </si>
  <si>
    <t>trizer.pl</t>
  </si>
  <si>
    <t>linuxlinks.com</t>
  </si>
  <si>
    <t>floweraura.com</t>
  </si>
  <si>
    <t>metalink.net</t>
  </si>
  <si>
    <t>uie.com</t>
  </si>
  <si>
    <t>visiticeland.com</t>
  </si>
  <si>
    <t>native-track.com</t>
  </si>
  <si>
    <t>ns1.uz</t>
  </si>
  <si>
    <t>jettel.ru</t>
  </si>
  <si>
    <t>isp-nameserver.de</t>
  </si>
  <si>
    <t>comlaw.gov.au</t>
  </si>
  <si>
    <t>vonet.ru</t>
  </si>
  <si>
    <t>chinaielts.org</t>
  </si>
  <si>
    <t>sounderatheart.com</t>
  </si>
  <si>
    <t>csr.com.au</t>
  </si>
  <si>
    <t>atd-us.com</t>
  </si>
  <si>
    <t>iracknet.com</t>
  </si>
  <si>
    <t>apptio.com</t>
  </si>
  <si>
    <t>fap-nation.org</t>
  </si>
  <si>
    <t>uptobhai.icu</t>
  </si>
  <si>
    <t>sitcomsonline.com</t>
  </si>
  <si>
    <t>technologijos.lt</t>
  </si>
  <si>
    <t>tarjomic.com</t>
  </si>
  <si>
    <t>gger.jp</t>
  </si>
  <si>
    <t>finveo.world</t>
  </si>
  <si>
    <t>prociv.com</t>
  </si>
  <si>
    <t>adblkr.net</t>
  </si>
  <si>
    <t>sigmalive.com</t>
  </si>
  <si>
    <t>omegle.onl</t>
  </si>
  <si>
    <t>berneroberlaender.ch</t>
  </si>
  <si>
    <t>azx.me</t>
  </si>
  <si>
    <t>klabgames.net</t>
  </si>
  <si>
    <t>penguinlibros.com</t>
  </si>
  <si>
    <t>radioradicale.it</t>
  </si>
  <si>
    <t>ns5.uz</t>
  </si>
  <si>
    <t>elkodaily.com</t>
  </si>
  <si>
    <t>ns6.uz</t>
  </si>
  <si>
    <t>outrigger.com</t>
  </si>
  <si>
    <t>afro.com</t>
  </si>
  <si>
    <t>jobindex.dk</t>
  </si>
  <si>
    <t>onehack.us</t>
  </si>
  <si>
    <t>lejsl.com</t>
  </si>
  <si>
    <t>lensieh.com</t>
  </si>
  <si>
    <t>anwap.love</t>
  </si>
  <si>
    <t>kinder.com</t>
  </si>
  <si>
    <t>cloudsystemnetworks.com</t>
  </si>
  <si>
    <t>bosathemes.com</t>
  </si>
  <si>
    <t>newoldstamp.com</t>
  </si>
  <si>
    <t>netim.com</t>
  </si>
  <si>
    <t>gtaall.com</t>
  </si>
  <si>
    <t>camgirlfap.com</t>
  </si>
  <si>
    <t>healthyrecipesblogs.com</t>
  </si>
  <si>
    <t>cofe.ru</t>
  </si>
  <si>
    <t>110.com</t>
  </si>
  <si>
    <t>toolxox.com</t>
  </si>
  <si>
    <t>simple-accounting.org</t>
  </si>
  <si>
    <t>4sync.com</t>
  </si>
  <si>
    <t>ts.cn</t>
  </si>
  <si>
    <t>fmkorea.org</t>
  </si>
  <si>
    <t>elgoog.im</t>
  </si>
  <si>
    <t>autonat.com</t>
  </si>
  <si>
    <t>cliphunter.com</t>
  </si>
  <si>
    <t>porezna-uprava.hr</t>
  </si>
  <si>
    <t>soderzhanki-3-sezon-2021.online</t>
  </si>
  <si>
    <t>eafaringmen.com.ua</t>
  </si>
  <si>
    <t>prosite.ws</t>
  </si>
  <si>
    <t>iranseda.ir</t>
  </si>
  <si>
    <t>jordbruksverket.se</t>
  </si>
  <si>
    <t>jeepforum.com</t>
  </si>
  <si>
    <t>080.tw</t>
  </si>
  <si>
    <t>domainmarket.dev</t>
  </si>
  <si>
    <t>goodsmileshop.com</t>
  </si>
  <si>
    <t>sbat.ru</t>
  </si>
  <si>
    <t>hach.com</t>
  </si>
  <si>
    <t>fda.gov.tw</t>
  </si>
  <si>
    <t>tetsumania.net</t>
  </si>
  <si>
    <t>browserdog.com</t>
  </si>
  <si>
    <t>ns.ni</t>
  </si>
  <si>
    <t>lexity.com</t>
  </si>
  <si>
    <t>ikonpass.com</t>
  </si>
  <si>
    <t>tonie.cloud</t>
  </si>
  <si>
    <t>maas.museum</t>
  </si>
  <si>
    <t>plex.com</t>
  </si>
  <si>
    <t>animecharactersdatabase.com</t>
  </si>
  <si>
    <t>weebls-stuff.com</t>
  </si>
  <si>
    <t>encodasystems.com</t>
  </si>
  <si>
    <t>thetimesherald.com</t>
  </si>
  <si>
    <t>tainan.gov.tw</t>
  </si>
  <si>
    <t>comaha-comemory.icu</t>
  </si>
  <si>
    <t>linkshare.com</t>
  </si>
  <si>
    <t>legitreviews.com</t>
  </si>
  <si>
    <t>saradahentai.com</t>
  </si>
  <si>
    <t>puupnewsapp.com</t>
  </si>
  <si>
    <t>gymondo.com</t>
  </si>
  <si>
    <t>zeroqt.com</t>
  </si>
  <si>
    <t>dhaka.net</t>
  </si>
  <si>
    <t>slinkdns.net</t>
  </si>
  <si>
    <t>bookmarkstumble.com</t>
  </si>
  <si>
    <t>routerlimits.com</t>
  </si>
  <si>
    <t>mgen.fr</t>
  </si>
  <si>
    <t>nealschaffer.com</t>
  </si>
  <si>
    <t>pro-deplom.com</t>
  </si>
  <si>
    <t>veracitynetworks.com</t>
  </si>
  <si>
    <t>rossignol.com</t>
  </si>
  <si>
    <t>vinsnaturels.fr</t>
  </si>
  <si>
    <t>d3vw.com</t>
  </si>
  <si>
    <t>ax1x.com</t>
  </si>
  <si>
    <t>hdxxxx.org</t>
  </si>
  <si>
    <t>miuces.com</t>
  </si>
  <si>
    <t>moderndogmagazine.com</t>
  </si>
  <si>
    <t>news24online.com</t>
  </si>
  <si>
    <t>pg.edu.pl</t>
  </si>
  <si>
    <t>soulchill.live</t>
  </si>
  <si>
    <t>maindataabcde123.com</t>
  </si>
  <si>
    <t>pintrest.com</t>
  </si>
  <si>
    <t>cbr.nl</t>
  </si>
  <si>
    <t>roadrunnerrecords.com</t>
  </si>
  <si>
    <t>kmph.com</t>
  </si>
  <si>
    <t>buddi.io</t>
  </si>
  <si>
    <t>libertypr.net</t>
  </si>
  <si>
    <t>mageewp.com</t>
  </si>
  <si>
    <t>exe.bid</t>
  </si>
  <si>
    <t>groueta.cc</t>
  </si>
  <si>
    <t>securian.com</t>
  </si>
  <si>
    <t>contextures.com</t>
  </si>
  <si>
    <t>daviddarling.info</t>
  </si>
  <si>
    <t>supabase.co</t>
  </si>
  <si>
    <t>transcy.io</t>
  </si>
  <si>
    <t>nccourts.gov</t>
  </si>
  <si>
    <t>webfactional.com</t>
  </si>
  <si>
    <t>clamwin.com</t>
  </si>
  <si>
    <t>awsdns-cn-29.net</t>
  </si>
  <si>
    <t>rtoaster.jp</t>
  </si>
  <si>
    <t>cartesi.io</t>
  </si>
  <si>
    <t>e-boks.dk</t>
  </si>
  <si>
    <t>mrc.org</t>
  </si>
  <si>
    <t>cardlytics.net</t>
  </si>
  <si>
    <t>kiji.is</t>
  </si>
  <si>
    <t>netwisp.com</t>
  </si>
  <si>
    <t>dummyimage.com</t>
  </si>
  <si>
    <t>bookmundi.com</t>
  </si>
  <si>
    <t>ebbaybrinmacake.tk</t>
  </si>
  <si>
    <t>rechub.tv</t>
  </si>
  <si>
    <t>conficker-sinkhole.net</t>
  </si>
  <si>
    <t>asiafoundation.org</t>
  </si>
  <si>
    <t>plataformaarquitectura.cl</t>
  </si>
  <si>
    <t>voodoo.ru</t>
  </si>
  <si>
    <t>startupxplore.com</t>
  </si>
  <si>
    <t>k-net.fr</t>
  </si>
  <si>
    <t>rouses.com</t>
  </si>
  <si>
    <t>hexlet.io</t>
  </si>
  <si>
    <t>ezeep.com</t>
  </si>
  <si>
    <t>courdecassation.fr</t>
  </si>
  <si>
    <t>pbl.nl</t>
  </si>
  <si>
    <t>blair.com</t>
  </si>
  <si>
    <t>discovery.app</t>
  </si>
  <si>
    <t>bemidjistate.edu</t>
  </si>
  <si>
    <t>aads1.net</t>
  </si>
  <si>
    <t>inten.pl</t>
  </si>
  <si>
    <t>thisiswaldo.com</t>
  </si>
  <si>
    <t>intellifuel.net</t>
  </si>
  <si>
    <t>realitytvworld.com</t>
  </si>
  <si>
    <t>cialisbxe.com</t>
  </si>
  <si>
    <t>as8401.net</t>
  </si>
  <si>
    <t>antivirus.com</t>
  </si>
  <si>
    <t>bnpmedia.com</t>
  </si>
  <si>
    <t>klkntv.com</t>
  </si>
  <si>
    <t>tittat.ru</t>
  </si>
  <si>
    <t>readpeak.com</t>
  </si>
  <si>
    <t>soopat.com</t>
  </si>
  <si>
    <t>consoglobe.com</t>
  </si>
  <si>
    <t>depo.ua</t>
  </si>
  <si>
    <t>innonet.at</t>
  </si>
  <si>
    <t>bearingarms.com</t>
  </si>
  <si>
    <t>southernonline.net</t>
  </si>
  <si>
    <t>enelx.com</t>
  </si>
  <si>
    <t>rustlabs.com</t>
  </si>
  <si>
    <t>nnithosting.com</t>
  </si>
  <si>
    <t>meundies.com</t>
  </si>
  <si>
    <t>vastserved.com</t>
  </si>
  <si>
    <t>mourjan.com</t>
  </si>
  <si>
    <t>alfred.com</t>
  </si>
  <si>
    <t>lbcc.edu</t>
  </si>
  <si>
    <t>2020.net</t>
  </si>
  <si>
    <t>eqsl.cc</t>
  </si>
  <si>
    <t>totaljerkface.com</t>
  </si>
  <si>
    <t>wscdns.org</t>
  </si>
  <si>
    <t>gunsinternational.com</t>
  </si>
  <si>
    <t>feet9.com</t>
  </si>
  <si>
    <t>news24.jp</t>
  </si>
  <si>
    <t>unscramblex.com</t>
  </si>
  <si>
    <t>yokeeroud.com</t>
  </si>
  <si>
    <t>bidspotter.com</t>
  </si>
  <si>
    <t>healthcare.com</t>
  </si>
  <si>
    <t>lnwdns.net</t>
  </si>
  <si>
    <t>gqmagazine.fr</t>
  </si>
  <si>
    <t>thenewinquiry.com</t>
  </si>
  <si>
    <t>gardensbythebay.com.sg</t>
  </si>
  <si>
    <t>jextensions.com</t>
  </si>
  <si>
    <t>prismahealth.org</t>
  </si>
  <si>
    <t>redskins.com</t>
  </si>
  <si>
    <t>blogcn.com</t>
  </si>
  <si>
    <t>stoplight.io</t>
  </si>
  <si>
    <t>binusian.org</t>
  </si>
  <si>
    <t>sweetbonanza.co.uk</t>
  </si>
  <si>
    <t>mdma.city</t>
  </si>
  <si>
    <t>yourerie.com</t>
  </si>
  <si>
    <t>tianjimedia.com</t>
  </si>
  <si>
    <t>swag.live</t>
  </si>
  <si>
    <t>bigrentz.com</t>
  </si>
  <si>
    <t>dnscheck.com.ar</t>
  </si>
  <si>
    <t>gowadogo.com</t>
  </si>
  <si>
    <t>fuerogames.com</t>
  </si>
  <si>
    <t>inkedmag.com</t>
  </si>
  <si>
    <t>wikitia.com</t>
  </si>
  <si>
    <t>humansbefree.com</t>
  </si>
  <si>
    <t>maitredpos.com</t>
  </si>
  <si>
    <t>dnsmanager.nl</t>
  </si>
  <si>
    <t>handelsregister.de</t>
  </si>
  <si>
    <t>dnsfamily.com</t>
  </si>
  <si>
    <t>thomascook.in</t>
  </si>
  <si>
    <t>azblue.com</t>
  </si>
  <si>
    <t>sports.cn</t>
  </si>
  <si>
    <t>nacla.org</t>
  </si>
  <si>
    <t>magtigsm.ge</t>
  </si>
  <si>
    <t>mis66.ru</t>
  </si>
  <si>
    <t>bod.de</t>
  </si>
  <si>
    <t>ekomi.de</t>
  </si>
  <si>
    <t>akonter.com</t>
  </si>
  <si>
    <t>weatherflow.com</t>
  </si>
  <si>
    <t>reqoute.net</t>
  </si>
  <si>
    <t>bostonpocketpc.com</t>
  </si>
  <si>
    <t>phlox.pro</t>
  </si>
  <si>
    <t>francescocirillo.com</t>
  </si>
  <si>
    <t>steinway.com</t>
  </si>
  <si>
    <t>bhol.co.il</t>
  </si>
  <si>
    <t>flauntmedia.net</t>
  </si>
  <si>
    <t>it-wms.com</t>
  </si>
  <si>
    <t>balmain.com</t>
  </si>
  <si>
    <t>primewire.id</t>
  </si>
  <si>
    <t>scalia.network</t>
  </si>
  <si>
    <t>kaigainoomaera.com</t>
  </si>
  <si>
    <t>ejohn.org</t>
  </si>
  <si>
    <t>secondcity.com</t>
  </si>
  <si>
    <t>echoes.net</t>
  </si>
  <si>
    <t>kktix.com</t>
  </si>
  <si>
    <t>samgtu.ru</t>
  </si>
  <si>
    <t>amasci.com</t>
  </si>
  <si>
    <t>alwatanvoice.com</t>
  </si>
  <si>
    <t>webconsultas.com</t>
  </si>
  <si>
    <t>x-n-x-x.pro</t>
  </si>
  <si>
    <t>radioeins.de</t>
  </si>
  <si>
    <t>gooddiplomj.com</t>
  </si>
  <si>
    <t>vvdailypress.com</t>
  </si>
  <si>
    <t>tormach.com</t>
  </si>
  <si>
    <t>doganott.com</t>
  </si>
  <si>
    <t>troywell.org</t>
  </si>
  <si>
    <t>bigbearmountainresort.com</t>
  </si>
  <si>
    <t>lc.nl</t>
  </si>
  <si>
    <t>financefeeds.com</t>
  </si>
  <si>
    <t>aispeech.com</t>
  </si>
  <si>
    <t>fatface.com</t>
  </si>
  <si>
    <t>appgate.com</t>
  </si>
  <si>
    <t>acronis.net</t>
  </si>
  <si>
    <t>themoneyconverter.com</t>
  </si>
  <si>
    <t>registeral.com</t>
  </si>
  <si>
    <t>graphic.jp</t>
  </si>
  <si>
    <t>diary.to</t>
  </si>
  <si>
    <t>servcdef451.com</t>
  </si>
  <si>
    <t>louisvuittonreplicabag.com</t>
  </si>
  <si>
    <t>29.ru</t>
  </si>
  <si>
    <t>readawrite.com</t>
  </si>
  <si>
    <t>bkserving.com</t>
  </si>
  <si>
    <t>aceable.com</t>
  </si>
  <si>
    <t>newsblaze.com</t>
  </si>
  <si>
    <t>spond.com</t>
  </si>
  <si>
    <t>webside.pt</t>
  </si>
  <si>
    <t>reutersr53.net</t>
  </si>
  <si>
    <t>werally.in</t>
  </si>
  <si>
    <t>cityrealty.com</t>
  </si>
  <si>
    <t>net-informations.com</t>
  </si>
  <si>
    <t>shoutfactory.com</t>
  </si>
  <si>
    <t>woodstocktel.net</t>
  </si>
  <si>
    <t>lsa-conso.fr</t>
  </si>
  <si>
    <t>servicemaster.com</t>
  </si>
  <si>
    <t>omg.blog</t>
  </si>
  <si>
    <t>pillsburylaw.com</t>
  </si>
  <si>
    <t>rac1.cat</t>
  </si>
  <si>
    <t>aresmanga.net</t>
  </si>
  <si>
    <t>recruitingblogs.com</t>
  </si>
  <si>
    <t>m4ufree.com</t>
  </si>
  <si>
    <t>comodo.net</t>
  </si>
  <si>
    <t>jsexmed.org</t>
  </si>
  <si>
    <t>matsukiyo.co.jp</t>
  </si>
  <si>
    <t>photofocus.com</t>
  </si>
  <si>
    <t>vitalmx.com</t>
  </si>
  <si>
    <t>bittorrent.cloud</t>
  </si>
  <si>
    <t>firewalla.com</t>
  </si>
  <si>
    <t>zabka.pl</t>
  </si>
  <si>
    <t>mulesoftdata.io</t>
  </si>
  <si>
    <t>operanewsapp.com</t>
  </si>
  <si>
    <t>okky.kr</t>
  </si>
  <si>
    <t>knitpicks.com</t>
  </si>
  <si>
    <t>idfcbank.com</t>
  </si>
  <si>
    <t>roeser-online.de</t>
  </si>
  <si>
    <t>dentsu.co.jp</t>
  </si>
  <si>
    <t>wellsaidlabs.com</t>
  </si>
  <si>
    <t>raleys.com</t>
  </si>
  <si>
    <t>chedot.com</t>
  </si>
  <si>
    <t>visitoslo.com</t>
  </si>
  <si>
    <t>bdysite.com</t>
  </si>
  <si>
    <t>receivesms.co</t>
  </si>
  <si>
    <t>freeoda.com</t>
  </si>
  <si>
    <t>saveincloud.net</t>
  </si>
  <si>
    <t>euronics.it</t>
  </si>
  <si>
    <t>anycubic.com</t>
  </si>
  <si>
    <t>brompton.com</t>
  </si>
  <si>
    <t>caratlane.com</t>
  </si>
  <si>
    <t>nra.lv</t>
  </si>
  <si>
    <t>trannyclips.com</t>
  </si>
  <si>
    <t>bmcdn3.com</t>
  </si>
  <si>
    <t>ford.com.tr</t>
  </si>
  <si>
    <t>allthings.how</t>
  </si>
  <si>
    <t>karoo.co.uk</t>
  </si>
  <si>
    <t>mobatime.ru</t>
  </si>
  <si>
    <t>v2ex.co</t>
  </si>
  <si>
    <t>viamedica.pl</t>
  </si>
  <si>
    <t>coop.se</t>
  </si>
  <si>
    <t>camgirlfinder.net</t>
  </si>
  <si>
    <t>meetdownload.com</t>
  </si>
  <si>
    <t>todaysweathernow.com</t>
  </si>
  <si>
    <t>xyzbmojn.net</t>
  </si>
  <si>
    <t>pi-news.net</t>
  </si>
  <si>
    <t>you-and-me-at-home.com</t>
  </si>
  <si>
    <t>ozmall.co.jp</t>
  </si>
  <si>
    <t>teridioncloud.net</t>
  </si>
  <si>
    <t>boxofficeticketsales.com</t>
  </si>
  <si>
    <t>pulkovo-airport.ru</t>
  </si>
  <si>
    <t>ipweb.ru</t>
  </si>
  <si>
    <t>sumdu.edu.ua</t>
  </si>
  <si>
    <t>365onlinepaydayloans.com</t>
  </si>
  <si>
    <t>sustainability.google</t>
  </si>
  <si>
    <t>hbdbaabbc21.com</t>
  </si>
  <si>
    <t>elasticsuite.io</t>
  </si>
  <si>
    <t>mronline.org</t>
  </si>
  <si>
    <t>xxcb.cn</t>
  </si>
  <si>
    <t>emu.edu</t>
  </si>
  <si>
    <t>southcarolinaparks.com</t>
  </si>
  <si>
    <t>myshows.me</t>
  </si>
  <si>
    <t>cognativex.com</t>
  </si>
  <si>
    <t>multichannelmerchant.com</t>
  </si>
  <si>
    <t>bi.lt</t>
  </si>
  <si>
    <t>veniceplaza.net</t>
  </si>
  <si>
    <t>oma.be</t>
  </si>
  <si>
    <t>thefactsite.com</t>
  </si>
  <si>
    <t>kiez.net</t>
  </si>
  <si>
    <t>yundasys.com</t>
  </si>
  <si>
    <t>joymemory.com</t>
  </si>
  <si>
    <t>xn--0tr952eyzisl5a.com</t>
  </si>
  <si>
    <t>ezojs.com</t>
  </si>
  <si>
    <t>google.com.gr</t>
  </si>
  <si>
    <t>myadt.com</t>
  </si>
  <si>
    <t>songsara.net</t>
  </si>
  <si>
    <t>buzzav.com</t>
  </si>
  <si>
    <t>etadirect.com</t>
  </si>
  <si>
    <t>lifestyle-secrets-blog.com</t>
  </si>
  <si>
    <t>rk.com</t>
  </si>
  <si>
    <t>wacai.com</t>
  </si>
  <si>
    <t>aupravesh2021.com</t>
  </si>
  <si>
    <t>rakutenadvertising.io</t>
  </si>
  <si>
    <t>pcdiga.com</t>
  </si>
  <si>
    <t>ciel.org</t>
  </si>
  <si>
    <t>maultalk.com</t>
  </si>
  <si>
    <t>wtware.com</t>
  </si>
  <si>
    <t>visitmaine.com</t>
  </si>
  <si>
    <t>hskwq.com</t>
  </si>
  <si>
    <t>yunexpress.com</t>
  </si>
  <si>
    <t>bold.org</t>
  </si>
  <si>
    <t>shenzhenair.com</t>
  </si>
  <si>
    <t>swarm.audi</t>
  </si>
  <si>
    <t>aftabnews.ir</t>
  </si>
  <si>
    <t>outtherecolorado.com</t>
  </si>
  <si>
    <t>havenly.com</t>
  </si>
  <si>
    <t>elamigos-games.com</t>
  </si>
  <si>
    <t>fla-keys.com</t>
  </si>
  <si>
    <t>yellowblissroad.com</t>
  </si>
  <si>
    <t>seniordates.net</t>
  </si>
  <si>
    <t>retail.ru</t>
  </si>
  <si>
    <t>krafton.io</t>
  </si>
  <si>
    <t>iloveindia.com</t>
  </si>
  <si>
    <t>samadm.ru</t>
  </si>
  <si>
    <t>nesabamedia.com</t>
  </si>
  <si>
    <t>zope.org</t>
  </si>
  <si>
    <t>wheresthegoldslot.com</t>
  </si>
  <si>
    <t>coupomuscode.com</t>
  </si>
  <si>
    <t>mystatesman.com</t>
  </si>
  <si>
    <t>newsshopper.co.uk</t>
  </si>
  <si>
    <t>mdcomputers.in</t>
  </si>
  <si>
    <t>ngenespanol.com</t>
  </si>
  <si>
    <t>teliacompany.com</t>
  </si>
  <si>
    <t>sp-staging.net</t>
  </si>
  <si>
    <t>fpcdn.io</t>
  </si>
  <si>
    <t>winzigzag777.com</t>
  </si>
  <si>
    <t>wakefit.co</t>
  </si>
  <si>
    <t>term.ooo</t>
  </si>
  <si>
    <t>cuntempire.com</t>
  </si>
  <si>
    <t>1reg.online</t>
  </si>
  <si>
    <t>ccf.org.cn</t>
  </si>
  <si>
    <t>gp.gov.ua</t>
  </si>
  <si>
    <t>gameui.net</t>
  </si>
  <si>
    <t>palmer.edu</t>
  </si>
  <si>
    <t>dongmanmanhua.cn</t>
  </si>
  <si>
    <t>kionetworks.net</t>
  </si>
  <si>
    <t>vsegda-da.com</t>
  </si>
  <si>
    <t>search-location.com</t>
  </si>
  <si>
    <t>inetbet.com</t>
  </si>
  <si>
    <t>poqueras.com</t>
  </si>
  <si>
    <t>freespinsnodeposituk.org</t>
  </si>
  <si>
    <t>bfa.edu.cn</t>
  </si>
  <si>
    <t>chengdu.cn</t>
  </si>
  <si>
    <t>archidekt.com</t>
  </si>
  <si>
    <t>mainelegislature.org</t>
  </si>
  <si>
    <t>bestmebelshop.ru</t>
  </si>
  <si>
    <t>nic.tools</t>
  </si>
  <si>
    <t>flos.com</t>
  </si>
  <si>
    <t>onlyhentaistuff.com</t>
  </si>
  <si>
    <t>lalamanga.com</t>
  </si>
  <si>
    <t>union-investment.de</t>
  </si>
  <si>
    <t>csdinternet.co.uk</t>
  </si>
  <si>
    <t>honey-images.com</t>
  </si>
  <si>
    <t>findwords.info</t>
  </si>
  <si>
    <t>sulinet.hu</t>
  </si>
  <si>
    <t>vultrobjects.com</t>
  </si>
  <si>
    <t>xtrahosting.co.za</t>
  </si>
  <si>
    <t>limewire.com</t>
  </si>
  <si>
    <t>thenewswheel.com</t>
  </si>
  <si>
    <t>nifty.pm</t>
  </si>
  <si>
    <t>fimela.com</t>
  </si>
  <si>
    <t>clearwebstats.com</t>
  </si>
  <si>
    <t>harvardpilgrim.org</t>
  </si>
  <si>
    <t>light-speed.com</t>
  </si>
  <si>
    <t>ybu.edu.cn</t>
  </si>
  <si>
    <t>yourtopdealstoday.com</t>
  </si>
  <si>
    <t>jancisrobinson.com</t>
  </si>
  <si>
    <t>issafrica.org</t>
  </si>
  <si>
    <t>usacarry.com</t>
  </si>
  <si>
    <t>bestrandoms.com</t>
  </si>
  <si>
    <t>convex-tagil.ru</t>
  </si>
  <si>
    <t>eurocasino-live.com</t>
  </si>
  <si>
    <t>netfapx.net</t>
  </si>
  <si>
    <t>static-thomann.de</t>
  </si>
  <si>
    <t>bidbrain.app</t>
  </si>
  <si>
    <t>ginepija.com</t>
  </si>
  <si>
    <t>prostatecanceruk.org</t>
  </si>
  <si>
    <t>rejecthost.com</t>
  </si>
  <si>
    <t>glasgowlife.org.uk</t>
  </si>
  <si>
    <t>appservnetwork.com</t>
  </si>
  <si>
    <t>godoc.org</t>
  </si>
  <si>
    <t>urbi.top</t>
  </si>
  <si>
    <t>mamul.am</t>
  </si>
  <si>
    <t>training.gov.au</t>
  </si>
  <si>
    <t>showpad.biz</t>
  </si>
  <si>
    <t>pokerstars.eu</t>
  </si>
  <si>
    <t>aniagotuje.pl</t>
  </si>
  <si>
    <t>lahey.org</t>
  </si>
  <si>
    <t>tradovate.com</t>
  </si>
  <si>
    <t>lunion.fr</t>
  </si>
  <si>
    <t>mirusresearch.com</t>
  </si>
  <si>
    <t>karlancer.com</t>
  </si>
  <si>
    <t>chilly.domains</t>
  </si>
  <si>
    <t>adr.it</t>
  </si>
  <si>
    <t>paytr.com</t>
  </si>
  <si>
    <t>fpu.ac.jp</t>
  </si>
  <si>
    <t>lipi.go.id</t>
  </si>
  <si>
    <t>zfilm.fun</t>
  </si>
  <si>
    <t>backagent.net</t>
  </si>
  <si>
    <t>thecapitalgrille.com</t>
  </si>
  <si>
    <t>rtrp.jp</t>
  </si>
  <si>
    <t>bahrain.bh</t>
  </si>
  <si>
    <t>drnameservice.com</t>
  </si>
  <si>
    <t>veganricha.com</t>
  </si>
  <si>
    <t>sparkloop.app</t>
  </si>
  <si>
    <t>stamen.com</t>
  </si>
  <si>
    <t>mblg.tv</t>
  </si>
  <si>
    <t>parkview.com</t>
  </si>
  <si>
    <t>00web.net</t>
  </si>
  <si>
    <t>cbd.market</t>
  </si>
  <si>
    <t>chaopx.com</t>
  </si>
  <si>
    <t>usgpeoplehosting.com</t>
  </si>
  <si>
    <t>elarcpage.com</t>
  </si>
  <si>
    <t>shop-rank.com</t>
  </si>
  <si>
    <t>muzebra.top</t>
  </si>
  <si>
    <t>rbread04.cn</t>
  </si>
  <si>
    <t>ust.edu.ph</t>
  </si>
  <si>
    <t>werkspot.nl</t>
  </si>
  <si>
    <t>insights-today.com</t>
  </si>
  <si>
    <t>adtarget.me</t>
  </si>
  <si>
    <t>prtgcloud.com</t>
  </si>
  <si>
    <t>decaturdaily.com</t>
  </si>
  <si>
    <t>mykds.com</t>
  </si>
  <si>
    <t>kadencethemes.com</t>
  </si>
  <si>
    <t>dren.mil</t>
  </si>
  <si>
    <t>11freunde.de</t>
  </si>
  <si>
    <t>mos.com.np</t>
  </si>
  <si>
    <t>pitanie.ru</t>
  </si>
  <si>
    <t>jimmobile.be</t>
  </si>
  <si>
    <t>newsguide.com.cn</t>
  </si>
  <si>
    <t>telnet404.com</t>
  </si>
  <si>
    <t>lax-noc.com</t>
  </si>
  <si>
    <t>vnet.sk</t>
  </si>
  <si>
    <t>znaj.ua</t>
  </si>
  <si>
    <t>ipdns.gr</t>
  </si>
  <si>
    <t>discoversouthcarolina.com</t>
  </si>
  <si>
    <t>k12rsdev.com</t>
  </si>
  <si>
    <t>metrored.mx</t>
  </si>
  <si>
    <t>macedobateriasbh.com.br</t>
  </si>
  <si>
    <t>sia.eu</t>
  </si>
  <si>
    <t>wfolio.com</t>
  </si>
  <si>
    <t>stats.cn</t>
  </si>
  <si>
    <t>payfone.com</t>
  </si>
  <si>
    <t>technologysolutions.net</t>
  </si>
  <si>
    <t>junik.lv</t>
  </si>
  <si>
    <t>freewebsitetemplates.com</t>
  </si>
  <si>
    <t>hubite.com</t>
  </si>
  <si>
    <t>bernews.com</t>
  </si>
  <si>
    <t>totalenergies.info</t>
  </si>
  <si>
    <t>cdcservices.com</t>
  </si>
  <si>
    <t>planix.su</t>
  </si>
  <si>
    <t>gethired.com</t>
  </si>
  <si>
    <t>movieguide.org</t>
  </si>
  <si>
    <t>designworldonline.com</t>
  </si>
  <si>
    <t>getwebdoctor.com</t>
  </si>
  <si>
    <t>alpen-group.jp</t>
  </si>
  <si>
    <t>colorincolorado.org</t>
  </si>
  <si>
    <t>nisource.com</t>
  </si>
  <si>
    <t>neopod.ru</t>
  </si>
  <si>
    <t>africa-online.net</t>
  </si>
  <si>
    <t>paodeacucar.com</t>
  </si>
  <si>
    <t>thedoublef.com</t>
  </si>
  <si>
    <t>kemlu.go.id</t>
  </si>
  <si>
    <t>novobanco.pt</t>
  </si>
  <si>
    <t>serwis.ir</t>
  </si>
  <si>
    <t>witf.org</t>
  </si>
  <si>
    <t>rhg.com</t>
  </si>
  <si>
    <t>filmsgood.ru</t>
  </si>
  <si>
    <t>technip.com</t>
  </si>
  <si>
    <t>udl.cat</t>
  </si>
  <si>
    <t>erozine.jp</t>
  </si>
  <si>
    <t>gxcc.net</t>
  </si>
  <si>
    <t>joneslanglasalle.com</t>
  </si>
  <si>
    <t>bastanatcasinon.com</t>
  </si>
  <si>
    <t>momofuku.com</t>
  </si>
  <si>
    <t>toloudme.biz</t>
  </si>
  <si>
    <t>itsup.com</t>
  </si>
  <si>
    <t>santorinidave.com</t>
  </si>
  <si>
    <t>lyricatab.monster</t>
  </si>
  <si>
    <t>getcompass.com</t>
  </si>
  <si>
    <t>hal.science</t>
  </si>
  <si>
    <t>mygo1984.com</t>
  </si>
  <si>
    <t>bigfunapp.cn</t>
  </si>
  <si>
    <t>mfs.com</t>
  </si>
  <si>
    <t>freeview.co.uk</t>
  </si>
  <si>
    <t>huuuge.net</t>
  </si>
  <si>
    <t>run.porn</t>
  </si>
  <si>
    <t>carbontracker.org</t>
  </si>
  <si>
    <t>instawidget.net</t>
  </si>
  <si>
    <t>lpzoo.org</t>
  </si>
  <si>
    <t>bestageoffers22.com</t>
  </si>
  <si>
    <t>bravco.net</t>
  </si>
  <si>
    <t>podcastwebsites.com</t>
  </si>
  <si>
    <t>net24.net.nz</t>
  </si>
  <si>
    <t>editionhotels.com</t>
  </si>
  <si>
    <t>deltainzhiniring.kz</t>
  </si>
  <si>
    <t>tdf.org</t>
  </si>
  <si>
    <t>urbandictionary.net</t>
  </si>
  <si>
    <t>mcleanhospital.org</t>
  </si>
  <si>
    <t>openpath.com</t>
  </si>
  <si>
    <t>tur.cu</t>
  </si>
  <si>
    <t>tds-sharedservices.de</t>
  </si>
  <si>
    <t>apija.tech</t>
  </si>
  <si>
    <t>nic.social</t>
  </si>
  <si>
    <t>picasion.com</t>
  </si>
  <si>
    <t>sdns.vn</t>
  </si>
  <si>
    <t>kinoknopka.plus</t>
  </si>
  <si>
    <t>protiviti.com</t>
  </si>
  <si>
    <t>futbolowo.pl</t>
  </si>
  <si>
    <t>adygnet.ru</t>
  </si>
  <si>
    <t>tahlilbazaar.com</t>
  </si>
  <si>
    <t>kjell.com</t>
  </si>
  <si>
    <t>toyota.com.au</t>
  </si>
  <si>
    <t>utcourts.gov</t>
  </si>
  <si>
    <t>carebrit.co.uk</t>
  </si>
  <si>
    <t>lyrahealth.com</t>
  </si>
  <si>
    <t>workspot.com</t>
  </si>
  <si>
    <t>tvh.com</t>
  </si>
  <si>
    <t>capital.bg</t>
  </si>
  <si>
    <t>kansai-airport.or.jp</t>
  </si>
  <si>
    <t>commzoom.com</t>
  </si>
  <si>
    <t>leeschools.net</t>
  </si>
  <si>
    <t>nflshopofficialonlinestore.com</t>
  </si>
  <si>
    <t>administradores.com.br</t>
  </si>
  <si>
    <t>greatbritishlife.co.uk</t>
  </si>
  <si>
    <t>hotelmanagement.net</t>
  </si>
  <si>
    <t>qaregistry.qa</t>
  </si>
  <si>
    <t>tops.co.th</t>
  </si>
  <si>
    <t>king-jouet.com</t>
  </si>
  <si>
    <t>mega-online.com</t>
  </si>
  <si>
    <t>t1.ru</t>
  </si>
  <si>
    <t>myscrsdirectory.com</t>
  </si>
  <si>
    <t>umcg.nl</t>
  </si>
  <si>
    <t>learnersdictionary.com</t>
  </si>
  <si>
    <t>growthrx.in</t>
  </si>
  <si>
    <t>rvty.net</t>
  </si>
  <si>
    <t>gridfiti.com</t>
  </si>
  <si>
    <t>anton.app</t>
  </si>
  <si>
    <t>securepod.com</t>
  </si>
  <si>
    <t>publicnewsservice.org</t>
  </si>
  <si>
    <t>gundam-futab.info</t>
  </si>
  <si>
    <t>md.com</t>
  </si>
  <si>
    <t>rosenberger.com</t>
  </si>
  <si>
    <t>campanile.com</t>
  </si>
  <si>
    <t>morganstanley.net</t>
  </si>
  <si>
    <t>gg.ca</t>
  </si>
  <si>
    <t>getabstract.com</t>
  </si>
  <si>
    <t>standwith.info</t>
  </si>
  <si>
    <t>devochki-x.com</t>
  </si>
  <si>
    <t>wind.gr</t>
  </si>
  <si>
    <t>buttercms.com</t>
  </si>
  <si>
    <t>leadstories.com</t>
  </si>
  <si>
    <t>larouchepub.com</t>
  </si>
  <si>
    <t>ctt.ac</t>
  </si>
  <si>
    <t>rollitup.org</t>
  </si>
  <si>
    <t>westwing.de</t>
  </si>
  <si>
    <t>wendelstein-1b.com</t>
  </si>
  <si>
    <t>weathercloud.net</t>
  </si>
  <si>
    <t>zhaimansky.net</t>
  </si>
  <si>
    <t>fleetctl.com</t>
  </si>
  <si>
    <t>lidl.sk</t>
  </si>
  <si>
    <t>stubhub.ie</t>
  </si>
  <si>
    <t>gypsyrysmarter.com</t>
  </si>
  <si>
    <t>tubetria.mobi</t>
  </si>
  <si>
    <t>news8000.com</t>
  </si>
  <si>
    <t>mektebi.kz</t>
  </si>
  <si>
    <t>xidrasservice.com</t>
  </si>
  <si>
    <t>foxracing.com</t>
  </si>
  <si>
    <t>mapsdirectionsfor.me</t>
  </si>
  <si>
    <t>fleaflicker.com</t>
  </si>
  <si>
    <t>kaolamedia.com</t>
  </si>
  <si>
    <t>viagraola.com</t>
  </si>
  <si>
    <t>babu88.com</t>
  </si>
  <si>
    <t>didistatic.com</t>
  </si>
  <si>
    <t>pindo.ir</t>
  </si>
  <si>
    <t>punto.net.ec</t>
  </si>
  <si>
    <t>fonelab.com</t>
  </si>
  <si>
    <t>myzyia.com</t>
  </si>
  <si>
    <t>fmi.org</t>
  </si>
  <si>
    <t>zhenai.com</t>
  </si>
  <si>
    <t>moneydesktop.com</t>
  </si>
  <si>
    <t>lopezclean.com</t>
  </si>
  <si>
    <t>aholddelhaize.com</t>
  </si>
  <si>
    <t>mangakakalot.to</t>
  </si>
  <si>
    <t>alienware.com</t>
  </si>
  <si>
    <t>gotocdn.com</t>
  </si>
  <si>
    <t>americanpressinstitute.org</t>
  </si>
  <si>
    <t>6c5xnntfvi.com</t>
  </si>
  <si>
    <t>catertrax.com</t>
  </si>
  <si>
    <t>chenk.ru</t>
  </si>
  <si>
    <t>skm.com.ua</t>
  </si>
  <si>
    <t>inforeactor.ru</t>
  </si>
  <si>
    <t>barahla.net</t>
  </si>
  <si>
    <t>paroles.net</t>
  </si>
  <si>
    <t>zoosk-live.com</t>
  </si>
  <si>
    <t>exmo.me</t>
  </si>
  <si>
    <t>buzzmonclick.net</t>
  </si>
  <si>
    <t>nkut.edu.tw</t>
  </si>
  <si>
    <t>primermagazine.com</t>
  </si>
  <si>
    <t>myhostcp.com</t>
  </si>
  <si>
    <t>arena1.com</t>
  </si>
  <si>
    <t>snipesusa.com</t>
  </si>
  <si>
    <t>oserial4ikimisi.online</t>
  </si>
  <si>
    <t>bitdefender.com.au</t>
  </si>
  <si>
    <t>linuxcommand.org</t>
  </si>
  <si>
    <t>mail-orderbrides.info</t>
  </si>
  <si>
    <t>spd.net.tr</t>
  </si>
  <si>
    <t>xingsedns.com</t>
  </si>
  <si>
    <t>sc686.net</t>
  </si>
  <si>
    <t>revolveassets.com</t>
  </si>
  <si>
    <t>quickhits-slot.online</t>
  </si>
  <si>
    <t>scotiabank.com.pe</t>
  </si>
  <si>
    <t>karyawan.co.id</t>
  </si>
  <si>
    <t>jmlr.org</t>
  </si>
  <si>
    <t>sprltvns.com</t>
  </si>
  <si>
    <t>ccplay12danika.com</t>
  </si>
  <si>
    <t>azalore.com</t>
  </si>
  <si>
    <t>dastereo.ru</t>
  </si>
  <si>
    <t>builddirect.com</t>
  </si>
  <si>
    <t>lhi.com</t>
  </si>
  <si>
    <t>ticketsales.com</t>
  </si>
  <si>
    <t>milibris.com</t>
  </si>
  <si>
    <t>mcit.gov.eg</t>
  </si>
  <si>
    <t>dymatrix.cloud</t>
  </si>
  <si>
    <t>oraclegha.com</t>
  </si>
  <si>
    <t>scpt-network.net</t>
  </si>
  <si>
    <t>roche.net</t>
  </si>
  <si>
    <t>esmas.com</t>
  </si>
  <si>
    <t>email.it</t>
  </si>
  <si>
    <t>asminternational.org</t>
  </si>
  <si>
    <t>ncc.go.jp</t>
  </si>
  <si>
    <t>xtube.com</t>
  </si>
  <si>
    <t>publinord.it</t>
  </si>
  <si>
    <t>firmenich.com</t>
  </si>
  <si>
    <t>newtrendmicro.com</t>
  </si>
  <si>
    <t>jobtome.com</t>
  </si>
  <si>
    <t>everestkc.net</t>
  </si>
  <si>
    <t>biquger.com</t>
  </si>
  <si>
    <t>adextrem.com</t>
  </si>
  <si>
    <t>mirgiga.net</t>
  </si>
  <si>
    <t>maxidom.ru</t>
  </si>
  <si>
    <t>systemec.nl</t>
  </si>
  <si>
    <t>historyquiz.com</t>
  </si>
  <si>
    <t>cumulocity.com</t>
  </si>
  <si>
    <t>moonfroglabs.com</t>
  </si>
  <si>
    <t>estaminas.com.br</t>
  </si>
  <si>
    <t>siamdataidc.com</t>
  </si>
  <si>
    <t>gblnet.ru</t>
  </si>
  <si>
    <t>1pnk.ru</t>
  </si>
  <si>
    <t>visualping.io</t>
  </si>
  <si>
    <t>dpd.fr</t>
  </si>
  <si>
    <t>cyberpowerpc.com</t>
  </si>
  <si>
    <t>pornwex.tv</t>
  </si>
  <si>
    <t>global.sharp</t>
  </si>
  <si>
    <t>germanwings.com</t>
  </si>
  <si>
    <t>webcertain.com</t>
  </si>
  <si>
    <t>bentbox.co</t>
  </si>
  <si>
    <t>networkde.com</t>
  </si>
  <si>
    <t>eschoolsolutions.com</t>
  </si>
  <si>
    <t>mda.ca</t>
  </si>
  <si>
    <t>frequency.stream</t>
  </si>
  <si>
    <t>callcentrehelper.com</t>
  </si>
  <si>
    <t>narendramodi.in</t>
  </si>
  <si>
    <t>securysearcheck.com</t>
  </si>
  <si>
    <t>animeflv.to</t>
  </si>
  <si>
    <t>isidewith.com</t>
  </si>
  <si>
    <t>accessatlanta.com</t>
  </si>
  <si>
    <t>turbo-tax.org</t>
  </si>
  <si>
    <t>emailverification.info</t>
  </si>
  <si>
    <t>generali.it</t>
  </si>
  <si>
    <t>fss.or.kr</t>
  </si>
  <si>
    <t>qianfan.app</t>
  </si>
  <si>
    <t>gostudent.org</t>
  </si>
  <si>
    <t>mystore411.com</t>
  </si>
  <si>
    <t>thesimscatalog.com</t>
  </si>
  <si>
    <t>lviv.net</t>
  </si>
  <si>
    <t>furnituredealer.net</t>
  </si>
  <si>
    <t>fotos-hochladen.net</t>
  </si>
  <si>
    <t>mafia-rules.net</t>
  </si>
  <si>
    <t>wikishia.net</t>
  </si>
  <si>
    <t>dnslivehost.net</t>
  </si>
  <si>
    <t>dnscstr.com</t>
  </si>
  <si>
    <t>nexiq.com</t>
  </si>
  <si>
    <t>gold.de</t>
  </si>
  <si>
    <t>plumvillage.org</t>
  </si>
  <si>
    <t>rasschitat-dizayn-cheloveka-onlayn.ru</t>
  </si>
  <si>
    <t>sacred-destinations.com</t>
  </si>
  <si>
    <t>sp-com.ru</t>
  </si>
  <si>
    <t>hit.bg</t>
  </si>
  <si>
    <t>wrestlingheadlines.com</t>
  </si>
  <si>
    <t>p-ol.com</t>
  </si>
  <si>
    <t>cglescorts.com</t>
  </si>
  <si>
    <t>targethaus.net</t>
  </si>
  <si>
    <t>podcast.de</t>
  </si>
  <si>
    <t>columbiasouthern.edu</t>
  </si>
  <si>
    <t>snus-mag-moskva.ru</t>
  </si>
  <si>
    <t>oftheseveryh.xyz</t>
  </si>
  <si>
    <t>oatly.com</t>
  </si>
  <si>
    <t>holcim.net</t>
  </si>
  <si>
    <t>coopervision.com</t>
  </si>
  <si>
    <t>myeclass.academy</t>
  </si>
  <si>
    <t>famille.ne.jp</t>
  </si>
  <si>
    <t>beliveu.com</t>
  </si>
  <si>
    <t>streamgoto.lc</t>
  </si>
  <si>
    <t>flightnetwork.com</t>
  </si>
  <si>
    <t>bape-clothing.us</t>
  </si>
  <si>
    <t>efsol.ru</t>
  </si>
  <si>
    <t>flatns.de</t>
  </si>
  <si>
    <t>servidorprotegido.net</t>
  </si>
  <si>
    <t>tourscanner.com</t>
  </si>
  <si>
    <t>ralphlauren.es</t>
  </si>
  <si>
    <t>k-vrachu.ru</t>
  </si>
  <si>
    <t>ksectrade.com</t>
  </si>
  <si>
    <t>magnetmail1.net</t>
  </si>
  <si>
    <t>educationalnetworks.net</t>
  </si>
  <si>
    <t>rpgmakerweb.com</t>
  </si>
  <si>
    <t>rumap.ru</t>
  </si>
  <si>
    <t>study-doc24.com</t>
  </si>
  <si>
    <t>pixiz.com</t>
  </si>
  <si>
    <t>girogate.be</t>
  </si>
  <si>
    <t>freemius.com</t>
  </si>
  <si>
    <t>matador.tech</t>
  </si>
  <si>
    <t>focal.com</t>
  </si>
  <si>
    <t>maxmodels.pl</t>
  </si>
  <si>
    <t>cqnetcom.com.cn</t>
  </si>
  <si>
    <t>oaoa.com</t>
  </si>
  <si>
    <t>ch7.com</t>
  </si>
  <si>
    <t>gratorama777.com</t>
  </si>
  <si>
    <t>wyu.edu.cn</t>
  </si>
  <si>
    <t>ibroadlink.com</t>
  </si>
  <si>
    <t>bydiscourse.com</t>
  </si>
  <si>
    <t>waycom.net</t>
  </si>
  <si>
    <t>cfna.com</t>
  </si>
  <si>
    <t>ausgezeichnet.org</t>
  </si>
  <si>
    <t>juliasalbum.com</t>
  </si>
  <si>
    <t>3blmedia.com</t>
  </si>
  <si>
    <t>collegefashion.net</t>
  </si>
  <si>
    <t>blog.bg</t>
  </si>
  <si>
    <t>nskorea.net</t>
  </si>
  <si>
    <t>in-24.com</t>
  </si>
  <si>
    <t>zithromaxtab.monster</t>
  </si>
  <si>
    <t>vspu.ru</t>
  </si>
  <si>
    <t>tanwanly.com</t>
  </si>
  <si>
    <t>zenmxapps.com</t>
  </si>
  <si>
    <t>1-voip.com</t>
  </si>
  <si>
    <t>ipvabcd123.com</t>
  </si>
  <si>
    <t>therobotreport.com</t>
  </si>
  <si>
    <t>worldofbuzz.com</t>
  </si>
  <si>
    <t>aig.co.jp</t>
  </si>
  <si>
    <t>vk.company</t>
  </si>
  <si>
    <t>51vv.com</t>
  </si>
  <si>
    <t>vivobarefoot.com</t>
  </si>
  <si>
    <t>anselm.edu</t>
  </si>
  <si>
    <t>ebndns.com</t>
  </si>
  <si>
    <t>posts.gle</t>
  </si>
  <si>
    <t>matc.edu</t>
  </si>
  <si>
    <t>dtip.de</t>
  </si>
  <si>
    <t>americatelnet.com.pe</t>
  </si>
  <si>
    <t>emagister.com</t>
  </si>
  <si>
    <t>rfbr.ru</t>
  </si>
  <si>
    <t>streamm4u.com</t>
  </si>
  <si>
    <t>yan.vn</t>
  </si>
  <si>
    <t>cyprusweb.com</t>
  </si>
  <si>
    <t>qimr.edu.au</t>
  </si>
  <si>
    <t>ezwv.com</t>
  </si>
  <si>
    <t>adreadyclick.com</t>
  </si>
  <si>
    <t>kimkim.com</t>
  </si>
  <si>
    <t>msk-kvm.ru</t>
  </si>
  <si>
    <t>onpwe.club</t>
  </si>
  <si>
    <t>bhe8972cd.com</t>
  </si>
  <si>
    <t>gema.de</t>
  </si>
  <si>
    <t>tv360.vn</t>
  </si>
  <si>
    <t>lionstudios.cc</t>
  </si>
  <si>
    <t>marcustheatres.com</t>
  </si>
  <si>
    <t>park4night.com</t>
  </si>
  <si>
    <t>squarewebsites.org</t>
  </si>
  <si>
    <t>vyg.mobi</t>
  </si>
  <si>
    <t>arri.com</t>
  </si>
  <si>
    <t>qichacha.com</t>
  </si>
  <si>
    <t>thehiddenbay.com</t>
  </si>
  <si>
    <t>hihostels.com</t>
  </si>
  <si>
    <t>fhr.ru</t>
  </si>
  <si>
    <t>dellemimose.it</t>
  </si>
  <si>
    <t>svnet.ru</t>
  </si>
  <si>
    <t>sanyo.com</t>
  </si>
  <si>
    <t>nexxt.com</t>
  </si>
  <si>
    <t>fkxz.cn</t>
  </si>
  <si>
    <t>lightningdesignsystem.com</t>
  </si>
  <si>
    <t>therightscoop.com</t>
  </si>
  <si>
    <t>aliyunddos0017.com</t>
  </si>
  <si>
    <t>ams360.com</t>
  </si>
  <si>
    <t>vionicshoes.com</t>
  </si>
  <si>
    <t>scummvm.org</t>
  </si>
  <si>
    <t>vacourts.gov</t>
  </si>
  <si>
    <t>alternativeairlines.com</t>
  </si>
  <si>
    <t>footlocker.hk</t>
  </si>
  <si>
    <t>moncompteformation.gouv.fr</t>
  </si>
  <si>
    <t>trizetto.com</t>
  </si>
  <si>
    <t>action-endpoint.com</t>
  </si>
  <si>
    <t>infogenesisasp.com</t>
  </si>
  <si>
    <t>bvp.com</t>
  </si>
  <si>
    <t>robu.in</t>
  </si>
  <si>
    <t>way-nifty.com</t>
  </si>
  <si>
    <t>dicode.nl</t>
  </si>
  <si>
    <t>kinosreda.pro</t>
  </si>
  <si>
    <t>seesaa.jp</t>
  </si>
  <si>
    <t>ntt.ru</t>
  </si>
  <si>
    <t>eweb.ne.jp</t>
  </si>
  <si>
    <t>php.co.jp</t>
  </si>
  <si>
    <t>searates.com</t>
  </si>
  <si>
    <t>kolide.co</t>
  </si>
  <si>
    <t>standardbank.com</t>
  </si>
  <si>
    <t>net.pictet</t>
  </si>
  <si>
    <t>alior.pl</t>
  </si>
  <si>
    <t>top-casino.org</t>
  </si>
  <si>
    <t>affordableagility.com</t>
  </si>
  <si>
    <t>hrworks.de</t>
  </si>
  <si>
    <t>tongbu.com</t>
  </si>
  <si>
    <t>4ns.su</t>
  </si>
  <si>
    <t>tfbnw.net</t>
  </si>
  <si>
    <t>rtd-denver.com</t>
  </si>
  <si>
    <t>rockysandstudio.com</t>
  </si>
  <si>
    <t>screenhero.com</t>
  </si>
  <si>
    <t>tplinkcloud.com.cn</t>
  </si>
  <si>
    <t>hartford-hwp.com</t>
  </si>
  <si>
    <t>swprs.org</t>
  </si>
  <si>
    <t>egroupfk.ru</t>
  </si>
  <si>
    <t>z9host.com</t>
  </si>
  <si>
    <t>virginiadot.org</t>
  </si>
  <si>
    <t>pmcaff.com</t>
  </si>
  <si>
    <t>solocpm.com</t>
  </si>
  <si>
    <t>pitline.net</t>
  </si>
  <si>
    <t>adventisthealth.org</t>
  </si>
  <si>
    <t>pisd.edu</t>
  </si>
  <si>
    <t>hammer-corp.com</t>
  </si>
  <si>
    <t>mataroa.blog</t>
  </si>
  <si>
    <t>rrentv.com</t>
  </si>
  <si>
    <t>plosbiology.org</t>
  </si>
  <si>
    <t>idig.net</t>
  </si>
  <si>
    <t>flux-cdn.com</t>
  </si>
  <si>
    <t>fwekjh8732fiwe783giuf.xyz</t>
  </si>
  <si>
    <t>missguidedus.com</t>
  </si>
  <si>
    <t>uvt.ro</t>
  </si>
  <si>
    <t>g17media.net</t>
  </si>
  <si>
    <t>avanta-telecom.ru</t>
  </si>
  <si>
    <t>zoosex.cc</t>
  </si>
  <si>
    <t>movidesk.com</t>
  </si>
  <si>
    <t>vtuber-matome-media.com</t>
  </si>
  <si>
    <t>americommerce.com</t>
  </si>
  <si>
    <t>diplomssos.com</t>
  </si>
  <si>
    <t>travestisbarcelona.top</t>
  </si>
  <si>
    <t>movable-ink-6437.com</t>
  </si>
  <si>
    <t>technibutler.de</t>
  </si>
  <si>
    <t>td.gov.hk</t>
  </si>
  <si>
    <t>denetsuk.com</t>
  </si>
  <si>
    <t>actfl.org</t>
  </si>
  <si>
    <t>elive.ie</t>
  </si>
  <si>
    <t>c6dn.net</t>
  </si>
  <si>
    <t>thedetroitbureau.com</t>
  </si>
  <si>
    <t>netu.tv</t>
  </si>
  <si>
    <t>facebook.com.br</t>
  </si>
  <si>
    <t>egotastic.com</t>
  </si>
  <si>
    <t>trabajando.cl</t>
  </si>
  <si>
    <t>carnegie.org</t>
  </si>
  <si>
    <t>lifeprint.com</t>
  </si>
  <si>
    <t>iatn.net</t>
  </si>
  <si>
    <t>arib.com.sa</t>
  </si>
  <si>
    <t>nicusa-gl.com</t>
  </si>
  <si>
    <t>wowpresentsplus.com</t>
  </si>
  <si>
    <t>dive.games</t>
  </si>
  <si>
    <t>playcsol.com</t>
  </si>
  <si>
    <t>acne.org</t>
  </si>
  <si>
    <t>cccis.com</t>
  </si>
  <si>
    <t>routerhosting.com</t>
  </si>
  <si>
    <t>salzburg.com</t>
  </si>
  <si>
    <t>marianatek.com</t>
  </si>
  <si>
    <t>velux.com</t>
  </si>
  <si>
    <t>elliemae.net</t>
  </si>
  <si>
    <t>mainadv.com</t>
  </si>
  <si>
    <t>kaerudx.com</t>
  </si>
  <si>
    <t>gaming001.site</t>
  </si>
  <si>
    <t>insidesources.com</t>
  </si>
  <si>
    <t>crowdfireapp.com</t>
  </si>
  <si>
    <t>consulfrance.org</t>
  </si>
  <si>
    <t>philharmoniedeparis.fr</t>
  </si>
  <si>
    <t>gotoip11.com</t>
  </si>
  <si>
    <t>gamemututerjamin.com</t>
  </si>
  <si>
    <t>definitionessays.com</t>
  </si>
  <si>
    <t>warbletoncouncil.org</t>
  </si>
  <si>
    <t>tokyo-skytree.jp</t>
  </si>
  <si>
    <t>happymag.tv</t>
  </si>
  <si>
    <t>gauthmath.com</t>
  </si>
  <si>
    <t>baemin.com</t>
  </si>
  <si>
    <t>unicauca.edu.co</t>
  </si>
  <si>
    <t>21viacloud.com</t>
  </si>
  <si>
    <t>modernretail.co</t>
  </si>
  <si>
    <t>positive-internet.com</t>
  </si>
  <si>
    <t>17500.cn</t>
  </si>
  <si>
    <t>fireengineering.com</t>
  </si>
  <si>
    <t>operationsmile.org</t>
  </si>
  <si>
    <t>eharmony.co.uk</t>
  </si>
  <si>
    <t>wmcactionnews5.com</t>
  </si>
  <si>
    <t>orange.tn</t>
  </si>
  <si>
    <t>ispionline.it</t>
  </si>
  <si>
    <t>eurovoice.com</t>
  </si>
  <si>
    <t>duh.de</t>
  </si>
  <si>
    <t>travelapi.com</t>
  </si>
  <si>
    <t>bookmarkspring.com</t>
  </si>
  <si>
    <t>orlandoairports.net</t>
  </si>
  <si>
    <t>resourcesofnet.net</t>
  </si>
  <si>
    <t>clickocean.io</t>
  </si>
  <si>
    <t>happyelements.cn</t>
  </si>
  <si>
    <t>nordic.tel</t>
  </si>
  <si>
    <t>odnoklassniki-film.store</t>
  </si>
  <si>
    <t>yamato-hd.co.jp</t>
  </si>
  <si>
    <t>hnzwfw.gov.cn</t>
  </si>
  <si>
    <t>bigfun.cn</t>
  </si>
  <si>
    <t>kbizoom.com</t>
  </si>
  <si>
    <t>beko.com</t>
  </si>
  <si>
    <t>spectrumflow.net</t>
  </si>
  <si>
    <t>hosting-advantage.com</t>
  </si>
  <si>
    <t>ego4u.com</t>
  </si>
  <si>
    <t>icetex.gov.co</t>
  </si>
  <si>
    <t>crestaproject.com</t>
  </si>
  <si>
    <t>freeglobalclassifiedads.com</t>
  </si>
  <si>
    <t>seejav.men</t>
  </si>
  <si>
    <t>denwer.ru</t>
  </si>
  <si>
    <t>trustedchoice.com</t>
  </si>
  <si>
    <t>99brides.org</t>
  </si>
  <si>
    <t>jobadder.com</t>
  </si>
  <si>
    <t>firstdigital.com</t>
  </si>
  <si>
    <t>dagotel.ru</t>
  </si>
  <si>
    <t>awsdns-cn-34.biz</t>
  </si>
  <si>
    <t>pdq.tools</t>
  </si>
  <si>
    <t>ecomhunt.com</t>
  </si>
  <si>
    <t>engagefront.com</t>
  </si>
  <si>
    <t>newyorktimesinfo.com</t>
  </si>
  <si>
    <t>vicetv.com</t>
  </si>
  <si>
    <t>bcove.video</t>
  </si>
  <si>
    <t>temporary.link</t>
  </si>
  <si>
    <t>efdelivery.net</t>
  </si>
  <si>
    <t>ninebot.com</t>
  </si>
  <si>
    <t>itemku.com</t>
  </si>
  <si>
    <t>parkseed.com</t>
  </si>
  <si>
    <t>mixerparanas.ru</t>
  </si>
  <si>
    <t>perfectmind.com</t>
  </si>
  <si>
    <t>proc.ru</t>
  </si>
  <si>
    <t>invitrogen.com</t>
  </si>
  <si>
    <t>bc.net</t>
  </si>
  <si>
    <t>dnscini.com</t>
  </si>
  <si>
    <t>pandaily.com</t>
  </si>
  <si>
    <t>style.ca</t>
  </si>
  <si>
    <t>shareable.net</t>
  </si>
  <si>
    <t>hd.se</t>
  </si>
  <si>
    <t>dentalhealth.org</t>
  </si>
  <si>
    <t>juhe.cn</t>
  </si>
  <si>
    <t>potplayercn.com</t>
  </si>
  <si>
    <t>ruralvia.com</t>
  </si>
  <si>
    <t>craniumcafe.com</t>
  </si>
  <si>
    <t>sailing-bluewater.com</t>
  </si>
  <si>
    <t>netxpro.com</t>
  </si>
  <si>
    <t>1cbo.ru</t>
  </si>
  <si>
    <t>russianinternetweek.ru</t>
  </si>
  <si>
    <t>blindsidenetworks.com</t>
  </si>
  <si>
    <t>unibocconi.eu</t>
  </si>
  <si>
    <t>apwa.net</t>
  </si>
  <si>
    <t>viva.gr</t>
  </si>
  <si>
    <t>corp.dev</t>
  </si>
  <si>
    <t>365lpodds.com</t>
  </si>
  <si>
    <t>ukpass.co</t>
  </si>
  <si>
    <t>rebates.jp</t>
  </si>
  <si>
    <t>hh.uz</t>
  </si>
  <si>
    <t>foxclone.com</t>
  </si>
  <si>
    <t>freado.com</t>
  </si>
  <si>
    <t>gkpge.pl</t>
  </si>
  <si>
    <t>hookupswipe.com</t>
  </si>
  <si>
    <t>nocowanie.pl</t>
  </si>
  <si>
    <t>icc-tech.ru</t>
  </si>
  <si>
    <t>emailservice.cc</t>
  </si>
  <si>
    <t>lipscomb.edu</t>
  </si>
  <si>
    <t>gddomainparking.com</t>
  </si>
  <si>
    <t>xgslb.net</t>
  </si>
  <si>
    <t>spin.de</t>
  </si>
  <si>
    <t>thenationalpulse.com</t>
  </si>
  <si>
    <t>steaminternet.com</t>
  </si>
  <si>
    <t>myoresearch.com</t>
  </si>
  <si>
    <t>knbh23451.com</t>
  </si>
  <si>
    <t>outervision.com</t>
  </si>
  <si>
    <t>ben-evans.com</t>
  </si>
  <si>
    <t>dosya.co</t>
  </si>
  <si>
    <t>buzzmachine.com</t>
  </si>
  <si>
    <t>laimoon.com</t>
  </si>
  <si>
    <t>rubydoc.info</t>
  </si>
  <si>
    <t>science-a2z.com</t>
  </si>
  <si>
    <t>cloudflare-cn.com</t>
  </si>
  <si>
    <t>tmioe.com</t>
  </si>
  <si>
    <t>mivocloud.com</t>
  </si>
  <si>
    <t>onlinesim.ru</t>
  </si>
  <si>
    <t>magazinesdirect.com</t>
  </si>
  <si>
    <t>evitamins.com</t>
  </si>
  <si>
    <t>expry.it</t>
  </si>
  <si>
    <t>profitbase.ru</t>
  </si>
  <si>
    <t>booklog.jp</t>
  </si>
  <si>
    <t>csi.it</t>
  </si>
  <si>
    <t>mtgazone.com</t>
  </si>
  <si>
    <t>math-drills.com</t>
  </si>
  <si>
    <t>firstchoice.co.uk</t>
  </si>
  <si>
    <t>yamanashi.ac.jp</t>
  </si>
  <si>
    <t>dropboxbusiness.com</t>
  </si>
  <si>
    <t>oncloud.ru</t>
  </si>
  <si>
    <t>contact-sys.com</t>
  </si>
  <si>
    <t>madar21.com</t>
  </si>
  <si>
    <t>networktelecomunicacoes.com.br</t>
  </si>
  <si>
    <t>hxaa70.com</t>
  </si>
  <si>
    <t>cned.fr</t>
  </si>
  <si>
    <t>continued.com</t>
  </si>
  <si>
    <t>solaceandthecity.com</t>
  </si>
  <si>
    <t>mytischi.net</t>
  </si>
  <si>
    <t>djhe235dn.com</t>
  </si>
  <si>
    <t>ecom.com.ar</t>
  </si>
  <si>
    <t>optimumlines.com</t>
  </si>
  <si>
    <t>no.net</t>
  </si>
  <si>
    <t>viewnetcam.com</t>
  </si>
  <si>
    <t>prhzxq.com</t>
  </si>
  <si>
    <t>scientology.org</t>
  </si>
  <si>
    <t>campirate.org</t>
  </si>
  <si>
    <t>news9live.com</t>
  </si>
  <si>
    <t>maxweb.com</t>
  </si>
  <si>
    <t>ratical.org</t>
  </si>
  <si>
    <t>hexanet.fr</t>
  </si>
  <si>
    <t>nextplatform.com</t>
  </si>
  <si>
    <t>ispyconnect.com</t>
  </si>
  <si>
    <t>imhd.sk</t>
  </si>
  <si>
    <t>cdcfoundation.org</t>
  </si>
  <si>
    <t>comclark.com</t>
  </si>
  <si>
    <t>mil.ee</t>
  </si>
  <si>
    <t>exactseek.com</t>
  </si>
  <si>
    <t>bybanner.com</t>
  </si>
  <si>
    <t>tpi.it</t>
  </si>
  <si>
    <t>sial.com</t>
  </si>
  <si>
    <t>mums.ac.ir</t>
  </si>
  <si>
    <t>peoplehr.net</t>
  </si>
  <si>
    <t>dailygalaxy.com</t>
  </si>
  <si>
    <t>logtrackback.com</t>
  </si>
  <si>
    <t>drunkenstepfather.com</t>
  </si>
  <si>
    <t>faso.la</t>
  </si>
  <si>
    <t>vipofilm.com</t>
  </si>
  <si>
    <t>fearlessfaucet.com</t>
  </si>
  <si>
    <t>speedtest.pl</t>
  </si>
  <si>
    <t>megapersonals.eu</t>
  </si>
  <si>
    <t>redwap3.com</t>
  </si>
  <si>
    <t>arcelikcloud.com</t>
  </si>
  <si>
    <t>bemit.dk</t>
  </si>
  <si>
    <t>tab.com.au</t>
  </si>
  <si>
    <t>mcdaltametrics.com</t>
  </si>
  <si>
    <t>scancyte.com</t>
  </si>
  <si>
    <t>newarkadvocate.com</t>
  </si>
  <si>
    <t>thelatinlibrary.com</t>
  </si>
  <si>
    <t>borncity.com</t>
  </si>
  <si>
    <t>cal.events</t>
  </si>
  <si>
    <t>hkbn.net</t>
  </si>
  <si>
    <t>great.gov.uk</t>
  </si>
  <si>
    <t>worldjusticeproject.org</t>
  </si>
  <si>
    <t>visitpa.com</t>
  </si>
  <si>
    <t>animerush.tv</t>
  </si>
  <si>
    <t>tvabc23db.com</t>
  </si>
  <si>
    <t>apikik.com</t>
  </si>
  <si>
    <t>aprtn.com</t>
  </si>
  <si>
    <t>prednisolonetab.online</t>
  </si>
  <si>
    <t>baublebar.com</t>
  </si>
  <si>
    <t>respond.io</t>
  </si>
  <si>
    <t>seeburger.de</t>
  </si>
  <si>
    <t>weeblysite.com</t>
  </si>
  <si>
    <t>sexlog.com</t>
  </si>
  <si>
    <t>rpega.com</t>
  </si>
  <si>
    <t>sudantribune.com</t>
  </si>
  <si>
    <t>dnssys.eu</t>
  </si>
  <si>
    <t>fanseries.online</t>
  </si>
  <si>
    <t>sonepar-us.com</t>
  </si>
  <si>
    <t>borderlight.net</t>
  </si>
  <si>
    <t>ukraine.ua</t>
  </si>
  <si>
    <t>uschess.org</t>
  </si>
  <si>
    <t>kayako.net</t>
  </si>
  <si>
    <t>adamsmith.org</t>
  </si>
  <si>
    <t>weirdgames.info</t>
  </si>
  <si>
    <t>accruent.com</t>
  </si>
  <si>
    <t>video-cdn.net</t>
  </si>
  <si>
    <t>hellofresh.ca</t>
  </si>
  <si>
    <t>marsflag.com</t>
  </si>
  <si>
    <t>mineo.jp</t>
  </si>
  <si>
    <t>6vgood.net</t>
  </si>
  <si>
    <t>thehardtackle.com</t>
  </si>
  <si>
    <t>databridgemarketresearch.com</t>
  </si>
  <si>
    <t>sci-nnov.ru</t>
  </si>
  <si>
    <t>yusen-logistics.com</t>
  </si>
  <si>
    <t>inspidspad.com</t>
  </si>
  <si>
    <t>tri.co.id</t>
  </si>
  <si>
    <t>mellowmushroom.com</t>
  </si>
  <si>
    <t>desafiomundial.com</t>
  </si>
  <si>
    <t>masterpdf.pro</t>
  </si>
  <si>
    <t>dexamethasonetab.shop</t>
  </si>
  <si>
    <t>01xz.net</t>
  </si>
  <si>
    <t>ajtmh.org</t>
  </si>
  <si>
    <t>bachelorsportal.com</t>
  </si>
  <si>
    <t>joinf.com</t>
  </si>
  <si>
    <t>corante.com</t>
  </si>
  <si>
    <t>ccmu.edu.cn</t>
  </si>
  <si>
    <t>biznes.gov.pl</t>
  </si>
  <si>
    <t>inspiringquotes.com</t>
  </si>
  <si>
    <t>diplomvruke.com</t>
  </si>
  <si>
    <t>glideapp.io</t>
  </si>
  <si>
    <t>diplomlikse.com</t>
  </si>
  <si>
    <t>on-tmc.com</t>
  </si>
  <si>
    <t>kun.nl</t>
  </si>
  <si>
    <t>aegon.co.uk</t>
  </si>
  <si>
    <t>voip.kz</t>
  </si>
  <si>
    <t>cjperl.com</t>
  </si>
  <si>
    <t>hq-sex-tube.com</t>
  </si>
  <si>
    <t>tamus.edu</t>
  </si>
  <si>
    <t>a6lxbeui.ru</t>
  </si>
  <si>
    <t>convention.co.jp</t>
  </si>
  <si>
    <t>mondaycampaigns.org</t>
  </si>
  <si>
    <t>thesportsman.com</t>
  </si>
  <si>
    <t>copilot.chat</t>
  </si>
  <si>
    <t>betsoft.com</t>
  </si>
  <si>
    <t>btgonecloud.com</t>
  </si>
  <si>
    <t>appsmav.com</t>
  </si>
  <si>
    <t>capitalnewyork.com</t>
  </si>
  <si>
    <t>denmark.dk</t>
  </si>
  <si>
    <t>tio.ch</t>
  </si>
  <si>
    <t>rocketstudio.com.vn</t>
  </si>
  <si>
    <t>dnslineagrafica.net</t>
  </si>
  <si>
    <t>adsximg.com</t>
  </si>
  <si>
    <t>pisos.com</t>
  </si>
  <si>
    <t>easternbank.com</t>
  </si>
  <si>
    <t>henryharvin.com</t>
  </si>
  <si>
    <t>nice264.com</t>
  </si>
  <si>
    <t>thepanelstation.com</t>
  </si>
  <si>
    <t>contegix.com</t>
  </si>
  <si>
    <t>nuomi.com</t>
  </si>
  <si>
    <t>civicweb.net</t>
  </si>
  <si>
    <t>worldcruising.com</t>
  </si>
  <si>
    <t>ns.zp.ua</t>
  </si>
  <si>
    <t>ctcmedia.ru</t>
  </si>
  <si>
    <t>legacy.net</t>
  </si>
  <si>
    <t>essaywritercheap.net</t>
  </si>
  <si>
    <t>cgflux.co</t>
  </si>
  <si>
    <t>zappit.gr</t>
  </si>
  <si>
    <t>howto-news.info</t>
  </si>
  <si>
    <t>890m.com</t>
  </si>
  <si>
    <t>highlights.com</t>
  </si>
  <si>
    <t>nbs.rs</t>
  </si>
  <si>
    <t>auf.org</t>
  </si>
  <si>
    <t>groupon.es</t>
  </si>
  <si>
    <t>iocoder.cn</t>
  </si>
  <si>
    <t>dpondemand.io</t>
  </si>
  <si>
    <t>4movierulz.nl</t>
  </si>
  <si>
    <t>bancobsf.com.ar</t>
  </si>
  <si>
    <t>supsystic.com</t>
  </si>
  <si>
    <t>australiancar.reviews</t>
  </si>
  <si>
    <t>cartoq.com</t>
  </si>
  <si>
    <t>believermag.com</t>
  </si>
  <si>
    <t>domivesta.net</t>
  </si>
  <si>
    <t>applevacations.com</t>
  </si>
  <si>
    <t>storytel.net</t>
  </si>
  <si>
    <t>mandtbank.com</t>
  </si>
  <si>
    <t>hosty.by</t>
  </si>
  <si>
    <t>athleticsnation.com</t>
  </si>
  <si>
    <t>all-connect.net</t>
  </si>
  <si>
    <t>vegatele.com</t>
  </si>
  <si>
    <t>hokkoku.co.jp</t>
  </si>
  <si>
    <t>eromanga-daisuki.com</t>
  </si>
  <si>
    <t>chaport.com</t>
  </si>
  <si>
    <t>cfw.cn</t>
  </si>
  <si>
    <t>metroactive.com</t>
  </si>
  <si>
    <t>ulethbridge.ca</t>
  </si>
  <si>
    <t>houseofcb.com</t>
  </si>
  <si>
    <t>h2g2.com</t>
  </si>
  <si>
    <t>ediweb.eu</t>
  </si>
  <si>
    <t>enterprisenews.com</t>
  </si>
  <si>
    <t>scsk.jp</t>
  </si>
  <si>
    <t>videohclips.com</t>
  </si>
  <si>
    <t>list25.com</t>
  </si>
  <si>
    <t>smartmusic.com</t>
  </si>
  <si>
    <t>nationalaffairs.com</t>
  </si>
  <si>
    <t>ratatype.com</t>
  </si>
  <si>
    <t>hellomotherhood.com</t>
  </si>
  <si>
    <t>roamans.com</t>
  </si>
  <si>
    <t>enbridgegas.com</t>
  </si>
  <si>
    <t>centit.com</t>
  </si>
  <si>
    <t>tucsonweekly.com</t>
  </si>
  <si>
    <t>wgchrrammzv.com</t>
  </si>
  <si>
    <t>amateurvoyeurforum.com</t>
  </si>
  <si>
    <t>haolizi.net</t>
  </si>
  <si>
    <t>nordstromcard.com</t>
  </si>
  <si>
    <t>cgmh.org.tw</t>
  </si>
  <si>
    <t>vgd.ru</t>
  </si>
  <si>
    <t>fuckingsession.com</t>
  </si>
  <si>
    <t>hkdns.co.za</t>
  </si>
  <si>
    <t>misa.vn</t>
  </si>
  <si>
    <t>e-map.ne.jp</t>
  </si>
  <si>
    <t>bzst.de</t>
  </si>
  <si>
    <t>3gmfw.cn</t>
  </si>
  <si>
    <t>thecatmachine.com</t>
  </si>
  <si>
    <t>100ye.net.cn</t>
  </si>
  <si>
    <t>hq-gmbh.de</t>
  </si>
  <si>
    <t>survivetheark.com</t>
  </si>
  <si>
    <t>fs1.app</t>
  </si>
  <si>
    <t>oceaneering.com</t>
  </si>
  <si>
    <t>mytvsuper.com</t>
  </si>
  <si>
    <t>allcalidad.ms</t>
  </si>
  <si>
    <t>rootvps.pl</t>
  </si>
  <si>
    <t>halcyon.com</t>
  </si>
  <si>
    <t>gsearch.co</t>
  </si>
  <si>
    <t>kenoby.com</t>
  </si>
  <si>
    <t>fuckit.cc</t>
  </si>
  <si>
    <t>klikk.no</t>
  </si>
  <si>
    <t>mt.ru</t>
  </si>
  <si>
    <t>da-services.ch</t>
  </si>
  <si>
    <t>indiangaysite.com</t>
  </si>
  <si>
    <t>ventolinz.monster</t>
  </si>
  <si>
    <t>porn555.com</t>
  </si>
  <si>
    <t>ncdps.gov</t>
  </si>
  <si>
    <t>unikom.ac.id</t>
  </si>
  <si>
    <t>bluebirdbanter.com</t>
  </si>
  <si>
    <t>hotelchocolat.com</t>
  </si>
  <si>
    <t>movingimage.us</t>
  </si>
  <si>
    <t>golftec.com</t>
  </si>
  <si>
    <t>fuqiangame.com</t>
  </si>
  <si>
    <t>ouvirmusica.com.br</t>
  </si>
  <si>
    <t>econda-monitor.de</t>
  </si>
  <si>
    <t>sharecg.com</t>
  </si>
  <si>
    <t>meteoservice.ru</t>
  </si>
  <si>
    <t>kivitv.com</t>
  </si>
  <si>
    <t>theintelligencer.net</t>
  </si>
  <si>
    <t>zooplus.pl</t>
  </si>
  <si>
    <t>macmillanhighered.com</t>
  </si>
  <si>
    <t>dotsterhost.com</t>
  </si>
  <si>
    <t>asteriresearch.com</t>
  </si>
  <si>
    <t>abebookscdn.com</t>
  </si>
  <si>
    <t>espn.ph</t>
  </si>
  <si>
    <t>easylink.com</t>
  </si>
  <si>
    <t>incredimail.com</t>
  </si>
  <si>
    <t>englishgrammarhere.com</t>
  </si>
  <si>
    <t>intelligent.com</t>
  </si>
  <si>
    <t>basefarm.net</t>
  </si>
  <si>
    <t>haozhuangji.com</t>
  </si>
  <si>
    <t>oursogo.com</t>
  </si>
  <si>
    <t>pointpark.edu</t>
  </si>
  <si>
    <t>translit.ru</t>
  </si>
  <si>
    <t>christopherreeve.org</t>
  </si>
  <si>
    <t>wordgenius.com</t>
  </si>
  <si>
    <t>olympic.ca</t>
  </si>
  <si>
    <t>sort1.net</t>
  </si>
  <si>
    <t>gridcom-rt.ru</t>
  </si>
  <si>
    <t>listbb.ru</t>
  </si>
  <si>
    <t>svz.de</t>
  </si>
  <si>
    <t>fudou-san.com</t>
  </si>
  <si>
    <t>ecoustics.com</t>
  </si>
  <si>
    <t>mycom.co.jp</t>
  </si>
  <si>
    <t>bildungsserver.de</t>
  </si>
  <si>
    <t>foodspotting.com</t>
  </si>
  <si>
    <t>rocketlabusa.com</t>
  </si>
  <si>
    <t>sting.com</t>
  </si>
  <si>
    <t>ncsc.org</t>
  </si>
  <si>
    <t>grabagun.com</t>
  </si>
  <si>
    <t>jetserver.net</t>
  </si>
  <si>
    <t>bizsugar.com</t>
  </si>
  <si>
    <t>legalacts.ru</t>
  </si>
  <si>
    <t>playersbio.com</t>
  </si>
  <si>
    <t>kubnews.ru</t>
  </si>
  <si>
    <t>fastcampus.co.kr</t>
  </si>
  <si>
    <t>tut.edu.tw</t>
  </si>
  <si>
    <t>peach.com</t>
  </si>
  <si>
    <t>ecobank.com</t>
  </si>
  <si>
    <t>delti.com</t>
  </si>
  <si>
    <t>kandy.io</t>
  </si>
  <si>
    <t>qualcomm.cn</t>
  </si>
  <si>
    <t>h1.ru</t>
  </si>
  <si>
    <t>hellcase.com</t>
  </si>
  <si>
    <t>yourareacode.com</t>
  </si>
  <si>
    <t>tsq360.com</t>
  </si>
  <si>
    <t>qee.jp</t>
  </si>
  <si>
    <t>mastec.com</t>
  </si>
  <si>
    <t>amito.com</t>
  </si>
  <si>
    <t>spicysouthernkitchen.com</t>
  </si>
  <si>
    <t>southbridge.io</t>
  </si>
  <si>
    <t>mingk7.com</t>
  </si>
  <si>
    <t>entrackr.com</t>
  </si>
  <si>
    <t>padvish.com</t>
  </si>
  <si>
    <t>thelovenerves.com</t>
  </si>
  <si>
    <t>nighkclick.biz</t>
  </si>
  <si>
    <t>thepoliticalinsider.com</t>
  </si>
  <si>
    <t>partnersolutions.ca</t>
  </si>
  <si>
    <t>usim.edu.my</t>
  </si>
  <si>
    <t>staticbg.com</t>
  </si>
  <si>
    <t>calmclinic.com</t>
  </si>
  <si>
    <t>einstein.br</t>
  </si>
  <si>
    <t>myunidays.uk</t>
  </si>
  <si>
    <t>mightycall.com</t>
  </si>
  <si>
    <t>indra.es</t>
  </si>
  <si>
    <t>conative.network</t>
  </si>
  <si>
    <t>63pokupki.ru</t>
  </si>
  <si>
    <t>interstatebatteries.com</t>
  </si>
  <si>
    <t>essential.gg</t>
  </si>
  <si>
    <t>salientcrgt.com</t>
  </si>
  <si>
    <t>accessibe.com</t>
  </si>
  <si>
    <t>poxiao.com</t>
  </si>
  <si>
    <t>un-web.com</t>
  </si>
  <si>
    <t>as212520.net</t>
  </si>
  <si>
    <t>newsleader.com</t>
  </si>
  <si>
    <t>nipr.com</t>
  </si>
  <si>
    <t>oup.co.uk</t>
  </si>
  <si>
    <t>jay.net</t>
  </si>
  <si>
    <t>ertk.net</t>
  </si>
  <si>
    <t>ektf.hu</t>
  </si>
  <si>
    <t>pagat.com</t>
  </si>
  <si>
    <t>washpost.com</t>
  </si>
  <si>
    <t>myecommercedns.net</t>
  </si>
  <si>
    <t>qacono.com</t>
  </si>
  <si>
    <t>goldtv.ca</t>
  </si>
  <si>
    <t>555dy8.com</t>
  </si>
  <si>
    <t>nevilet.ru</t>
  </si>
  <si>
    <t>cepi.net</t>
  </si>
  <si>
    <t>bto.org</t>
  </si>
  <si>
    <t>uhost.net</t>
  </si>
  <si>
    <t>theblog.me</t>
  </si>
  <si>
    <t>crcna.org</t>
  </si>
  <si>
    <t>reel2.net</t>
  </si>
  <si>
    <t>ringlogix.com</t>
  </si>
  <si>
    <t>vclouds.uz</t>
  </si>
  <si>
    <t>izlenzi.com</t>
  </si>
  <si>
    <t>cntower.ca</t>
  </si>
  <si>
    <t>belcan.com</t>
  </si>
  <si>
    <t>viixzii.com</t>
  </si>
  <si>
    <t>ieidiseis.gr</t>
  </si>
  <si>
    <t>flyuia.com</t>
  </si>
  <si>
    <t>gotprint.com</t>
  </si>
  <si>
    <t>dakkadakka.com</t>
  </si>
  <si>
    <t>busybox.net</t>
  </si>
  <si>
    <t>autoliv.com</t>
  </si>
  <si>
    <t>newswithviews.com</t>
  </si>
  <si>
    <t>helloshopowner.com</t>
  </si>
  <si>
    <t>gayvidsclub.com</t>
  </si>
  <si>
    <t>akinsofteticaret.com</t>
  </si>
  <si>
    <t>ico.org</t>
  </si>
  <si>
    <t>autobild.es</t>
  </si>
  <si>
    <t>dlivecdn.com</t>
  </si>
  <si>
    <t>tyfone.com</t>
  </si>
  <si>
    <t>hamiltonbeach.com</t>
  </si>
  <si>
    <t>statpearls.com</t>
  </si>
  <si>
    <t>strossle.com</t>
  </si>
  <si>
    <t>dailybee.com</t>
  </si>
  <si>
    <t>ticimax.cloud</t>
  </si>
  <si>
    <t>ad-contents.jp</t>
  </si>
  <si>
    <t>allina.com</t>
  </si>
  <si>
    <t>pixs.ru</t>
  </si>
  <si>
    <t>flybreeze.com</t>
  </si>
  <si>
    <t>temenos.com</t>
  </si>
  <si>
    <t>teacherease.com</t>
  </si>
  <si>
    <t>maj-soul.com</t>
  </si>
  <si>
    <t>norton-review.com</t>
  </si>
  <si>
    <t>ruskline.ru</t>
  </si>
  <si>
    <t>jlist.com</t>
  </si>
  <si>
    <t>verily.com</t>
  </si>
  <si>
    <t>vdi.de</t>
  </si>
  <si>
    <t>thecoinrepublic.com</t>
  </si>
  <si>
    <t>martechtoday.com</t>
  </si>
  <si>
    <t>df-srv.de</t>
  </si>
  <si>
    <t>qnetau.com</t>
  </si>
  <si>
    <t>gloriousgaming.com</t>
  </si>
  <si>
    <t>purascents.com</t>
  </si>
  <si>
    <t>kd-shoes.us</t>
  </si>
  <si>
    <t>extrahop.com</t>
  </si>
  <si>
    <t>relmax.net</t>
  </si>
  <si>
    <t>flyflair.com</t>
  </si>
  <si>
    <t>napoleoncasino.be</t>
  </si>
  <si>
    <t>archanaskitchen.com</t>
  </si>
  <si>
    <t>gephi.org</t>
  </si>
  <si>
    <t>un.int</t>
  </si>
  <si>
    <t>compucom.com</t>
  </si>
  <si>
    <t>myexternalip.com</t>
  </si>
  <si>
    <t>shelterluv.com</t>
  </si>
  <si>
    <t>comfortkino.ru</t>
  </si>
  <si>
    <t>ykimg.com</t>
  </si>
  <si>
    <t>onlyfinder.com</t>
  </si>
  <si>
    <t>speedo.com</t>
  </si>
  <si>
    <t>healthhabitsdaily.com</t>
  </si>
  <si>
    <t>kooora4lives.tv</t>
  </si>
  <si>
    <t>positioniseverything.net</t>
  </si>
  <si>
    <t>ppshk.com</t>
  </si>
  <si>
    <t>r52.ru</t>
  </si>
  <si>
    <t>hp-ez.com</t>
  </si>
  <si>
    <t>tfosrv.com</t>
  </si>
  <si>
    <t>takeda.co.jp</t>
  </si>
  <si>
    <t>nayrathemes.com</t>
  </si>
  <si>
    <t>worldfinancialreview.com</t>
  </si>
  <si>
    <t>sidnlabs.nl</t>
  </si>
  <si>
    <t>gc.com.cn</t>
  </si>
  <si>
    <t>popularbio.com</t>
  </si>
  <si>
    <t>zoorix.com</t>
  </si>
  <si>
    <t>trk-accumsan.com</t>
  </si>
  <si>
    <t>etuovi.com</t>
  </si>
  <si>
    <t>macaulaylibrary.org</t>
  </si>
  <si>
    <t>richmondfed.org</t>
  </si>
  <si>
    <t>wartaekonomi.co.id</t>
  </si>
  <si>
    <t>ziddidil.com</t>
  </si>
  <si>
    <t>laprensani.com</t>
  </si>
  <si>
    <t>timhortons.ca</t>
  </si>
  <si>
    <t>tera.lt</t>
  </si>
  <si>
    <t>chemchina.com</t>
  </si>
  <si>
    <t>opensnow.com</t>
  </si>
  <si>
    <t>kenect.com</t>
  </si>
  <si>
    <t>jacksonsun.com</t>
  </si>
  <si>
    <t>truecoach.co</t>
  </si>
  <si>
    <t>mifepristone-apteka.info</t>
  </si>
  <si>
    <t>current.us</t>
  </si>
  <si>
    <t>translink.com.au</t>
  </si>
  <si>
    <t>beonet.net</t>
  </si>
  <si>
    <t>creativeworks.lol</t>
  </si>
  <si>
    <t>tube2012.com</t>
  </si>
  <si>
    <t>ipnxtelecoms.com</t>
  </si>
  <si>
    <t>accenturefederal.com</t>
  </si>
  <si>
    <t>gmogshd.com</t>
  </si>
  <si>
    <t>ryazangov.ru</t>
  </si>
  <si>
    <t>netzozeker.nl</t>
  </si>
  <si>
    <t>spicegems.com</t>
  </si>
  <si>
    <t>kbdfans.com</t>
  </si>
  <si>
    <t>savoirfairelinux.net</t>
  </si>
  <si>
    <t>nosweatshakespeare.com</t>
  </si>
  <si>
    <t>panoramaed.com</t>
  </si>
  <si>
    <t>mitchellandness.com</t>
  </si>
  <si>
    <t>provincebarely.com</t>
  </si>
  <si>
    <t>nitroscans.com</t>
  </si>
  <si>
    <t>microgen.ru</t>
  </si>
  <si>
    <t>kdlparentalcontrol.com</t>
  </si>
  <si>
    <t>flights.com</t>
  </si>
  <si>
    <t>mos.gov.cn</t>
  </si>
  <si>
    <t>gtop100.com</t>
  </si>
  <si>
    <t>cnd.org</t>
  </si>
  <si>
    <t>sportsv.net</t>
  </si>
  <si>
    <t>windows2universe.org</t>
  </si>
  <si>
    <t>lumni.fr</t>
  </si>
  <si>
    <t>trinket.io</t>
  </si>
  <si>
    <t>cleanmasterclass.com</t>
  </si>
  <si>
    <t>ryukyushimpo.jp</t>
  </si>
  <si>
    <t>vulkk.com</t>
  </si>
  <si>
    <t>easelegbike.com</t>
  </si>
  <si>
    <t>point.md</t>
  </si>
  <si>
    <t>sec-cloud.aichi.jp</t>
  </si>
  <si>
    <t>boatwizard.com</t>
  </si>
  <si>
    <t>cosmicdns.com</t>
  </si>
  <si>
    <t>diariocordoba.com</t>
  </si>
  <si>
    <t>yoursecureserver.net</t>
  </si>
  <si>
    <t>bz8.ru</t>
  </si>
  <si>
    <t>whmpanels.ro</t>
  </si>
  <si>
    <t>nmwa.org</t>
  </si>
  <si>
    <t>meiyou.com</t>
  </si>
  <si>
    <t>emlcdn.net</t>
  </si>
  <si>
    <t>profesionalhosting.com</t>
  </si>
  <si>
    <t>zenit.ru</t>
  </si>
  <si>
    <t>uoften.com</t>
  </si>
  <si>
    <t>twipecloud.net</t>
  </si>
  <si>
    <t>123movies.website</t>
  </si>
  <si>
    <t>sud.kz</t>
  </si>
  <si>
    <t>nvdst.com</t>
  </si>
  <si>
    <t>socialsecurity.be</t>
  </si>
  <si>
    <t>aacounty.org</t>
  </si>
  <si>
    <t>familytreemagazine.com</t>
  </si>
  <si>
    <t>livepocket.jp</t>
  </si>
  <si>
    <t>topnlab.ru</t>
  </si>
  <si>
    <t>bulianglin.com</t>
  </si>
  <si>
    <t>domainhizmetleri.net</t>
  </si>
  <si>
    <t>worldcancerday.org</t>
  </si>
  <si>
    <t>alphaventuredao.io</t>
  </si>
  <si>
    <t>vulcanrussias.vip</t>
  </si>
  <si>
    <t>gologin.com</t>
  </si>
  <si>
    <t>atomsbt.ru</t>
  </si>
  <si>
    <t>streetwise.co</t>
  </si>
  <si>
    <t>iren.ru</t>
  </si>
  <si>
    <t>paginesi.it</t>
  </si>
  <si>
    <t>leiden.edu</t>
  </si>
  <si>
    <t>gtabase.com</t>
  </si>
  <si>
    <t>seoplus-template.com</t>
  </si>
  <si>
    <t>medianews.az</t>
  </si>
  <si>
    <t>law.blog</t>
  </si>
  <si>
    <t>tokopedia.link</t>
  </si>
  <si>
    <t>citynetwork.se</t>
  </si>
  <si>
    <t>frame.work</t>
  </si>
  <si>
    <t>doughroller.net</t>
  </si>
  <si>
    <t>roanoke.edu</t>
  </si>
  <si>
    <t>as60404.net</t>
  </si>
  <si>
    <t>tsum.ru</t>
  </si>
  <si>
    <t>lymeguide.info</t>
  </si>
  <si>
    <t>everia.club</t>
  </si>
  <si>
    <t>bongacams16.com</t>
  </si>
  <si>
    <t>awd.ru</t>
  </si>
  <si>
    <t>jpg4us.net</t>
  </si>
  <si>
    <t>shejidaren.com</t>
  </si>
  <si>
    <t>hf365.com</t>
  </si>
  <si>
    <t>nakadashi.pw</t>
  </si>
  <si>
    <t>sweat.com</t>
  </si>
  <si>
    <t>nataliewhall.com</t>
  </si>
  <si>
    <t>crystalregistry.com</t>
  </si>
  <si>
    <t>kg-portal.ru</t>
  </si>
  <si>
    <t>gbstwrldnws.com</t>
  </si>
  <si>
    <t>radicenter.eu</t>
  </si>
  <si>
    <t>elive.net</t>
  </si>
  <si>
    <t>turbosex.io</t>
  </si>
  <si>
    <t>bbuzzart.com</t>
  </si>
  <si>
    <t>thedungeons.com</t>
  </si>
  <si>
    <t>wda.gov.tw</t>
  </si>
  <si>
    <t>shippingapis.com</t>
  </si>
  <si>
    <t>rcgp.org.uk</t>
  </si>
  <si>
    <t>eurobet.it</t>
  </si>
  <si>
    <t>e.gov.ua</t>
  </si>
  <si>
    <t>dccsankhuwasabha.gov.np</t>
  </si>
  <si>
    <t>ermis.nl</t>
  </si>
  <si>
    <t>getwallpapers.com</t>
  </si>
  <si>
    <t>county-taxes.com</t>
  </si>
  <si>
    <t>kmust.edu.cn</t>
  </si>
  <si>
    <t>peek-cloppenburg.de</t>
  </si>
  <si>
    <t>911enable.com</t>
  </si>
  <si>
    <t>adnexus.net</t>
  </si>
  <si>
    <t>tnx.it</t>
  </si>
  <si>
    <t>uber.space</t>
  </si>
  <si>
    <t>xydh.fun</t>
  </si>
  <si>
    <t>chuv.ch</t>
  </si>
  <si>
    <t>dupan.ink</t>
  </si>
  <si>
    <t>kyrie5.org</t>
  </si>
  <si>
    <t>nanimex.in</t>
  </si>
  <si>
    <t>swedenabroad.com</t>
  </si>
  <si>
    <t>asianpornfilms.com</t>
  </si>
  <si>
    <t>officetimeline.com</t>
  </si>
  <si>
    <t>jumia.ci</t>
  </si>
  <si>
    <t>uni.edu.pe</t>
  </si>
  <si>
    <t>ic0.app</t>
  </si>
  <si>
    <t>anhdep24.com</t>
  </si>
  <si>
    <t>komchadluek.net</t>
  </si>
  <si>
    <t>clarityvoice.com</t>
  </si>
  <si>
    <t>zonereg.ru</t>
  </si>
  <si>
    <t>aena.at</t>
  </si>
  <si>
    <t>kansai-bb.com</t>
  </si>
  <si>
    <t>wolfgangpuck.com</t>
  </si>
  <si>
    <t>innocraft.cloud</t>
  </si>
  <si>
    <t>audible.fr</t>
  </si>
  <si>
    <t>watcher.guru</t>
  </si>
  <si>
    <t>mos.gov.pl</t>
  </si>
  <si>
    <t>elasticsearch.org</t>
  </si>
  <si>
    <t>intnet.dj</t>
  </si>
  <si>
    <t>ncausa.org</t>
  </si>
  <si>
    <t>btconnect.com</t>
  </si>
  <si>
    <t>bbscanner.com</t>
  </si>
  <si>
    <t>mynews4.com</t>
  </si>
  <si>
    <t>pricebaba.com</t>
  </si>
  <si>
    <t>agnesscott.edu</t>
  </si>
  <si>
    <t>newspim.com</t>
  </si>
  <si>
    <t>dmdk.ru</t>
  </si>
  <si>
    <t>the-race.com</t>
  </si>
  <si>
    <t>pornforrelax.com</t>
  </si>
  <si>
    <t>tsukuba-tech.ac.jp</t>
  </si>
  <si>
    <t>ukulele-tabs.com</t>
  </si>
  <si>
    <t>koreaportal.com</t>
  </si>
  <si>
    <t>jahannews.com</t>
  </si>
  <si>
    <t>odealo.com</t>
  </si>
  <si>
    <t>vox.rocks</t>
  </si>
  <si>
    <t>evanscycles.com</t>
  </si>
  <si>
    <t>iamcountryside.com</t>
  </si>
  <si>
    <t>jetboost.io</t>
  </si>
  <si>
    <t>safehome.org</t>
  </si>
  <si>
    <t>sevastopol.su</t>
  </si>
  <si>
    <t>hqscene.com</t>
  </si>
  <si>
    <t>freecaster.com</t>
  </si>
  <si>
    <t>mpost.io</t>
  </si>
  <si>
    <t>madmuscles.com</t>
  </si>
  <si>
    <t>ledonline.it</t>
  </si>
  <si>
    <t>mefound.com</t>
  </si>
  <si>
    <t>samplefocus.com</t>
  </si>
  <si>
    <t>undiscoveredscotland.co.uk</t>
  </si>
  <si>
    <t>bk55.ru</t>
  </si>
  <si>
    <t>genetics.org</t>
  </si>
  <si>
    <t>adcell.de</t>
  </si>
  <si>
    <t>gooddog.com</t>
  </si>
  <si>
    <t>hp.gov.in</t>
  </si>
  <si>
    <t>bookofthemonth.com</t>
  </si>
  <si>
    <t>service-essay.com</t>
  </si>
  <si>
    <t>voi.id</t>
  </si>
  <si>
    <t>teamnet.de</t>
  </si>
  <si>
    <t>epicunitscan.info</t>
  </si>
  <si>
    <t>kladraz.ru</t>
  </si>
  <si>
    <t>viettelpost.vn</t>
  </si>
  <si>
    <t>iunet.it</t>
  </si>
  <si>
    <t>egcdn.com</t>
  </si>
  <si>
    <t>aqar.fm</t>
  </si>
  <si>
    <t>aamulehti.fi</t>
  </si>
  <si>
    <t>uiwow.com</t>
  </si>
  <si>
    <t>dittomusic.com</t>
  </si>
  <si>
    <t>inmarket.com</t>
  </si>
  <si>
    <t>swipepages.com</t>
  </si>
  <si>
    <t>sslcatacombnetworking.com</t>
  </si>
  <si>
    <t>rerotor.ru</t>
  </si>
  <si>
    <t>gouwuke.com</t>
  </si>
  <si>
    <t>xapo.com</t>
  </si>
  <si>
    <t>wanmacxe.com</t>
  </si>
  <si>
    <t>uri6.com</t>
  </si>
  <si>
    <t>clarion.edu</t>
  </si>
  <si>
    <t>bestrest.com.ua</t>
  </si>
  <si>
    <t>knuddels.de</t>
  </si>
  <si>
    <t>boohoodns.com</t>
  </si>
  <si>
    <t>internationalmedicalcorps.org</t>
  </si>
  <si>
    <t>maybank.com</t>
  </si>
  <si>
    <t>hostave3.net</t>
  </si>
  <si>
    <t>ivstracker.net</t>
  </si>
  <si>
    <t>fifacm.com</t>
  </si>
  <si>
    <t>lowtid.com</t>
  </si>
  <si>
    <t>gizmovzw.com</t>
  </si>
  <si>
    <t>matters.news</t>
  </si>
  <si>
    <t>teknik.io</t>
  </si>
  <si>
    <t>nashp.org</t>
  </si>
  <si>
    <t>inside.com.tw</t>
  </si>
  <si>
    <t>rsshub.app</t>
  </si>
  <si>
    <t>funcaptcha.com</t>
  </si>
  <si>
    <t>chello.pl</t>
  </si>
  <si>
    <t>acme-challenge.nl</t>
  </si>
  <si>
    <t>metholding.com</t>
  </si>
  <si>
    <t>nedetel.net</t>
  </si>
  <si>
    <t>indiancountrytodaymedianetwork.com</t>
  </si>
  <si>
    <t>ammonnews.net</t>
  </si>
  <si>
    <t>hostmaster.ua</t>
  </si>
  <si>
    <t>livetv614.me</t>
  </si>
  <si>
    <t>pagalfree.com</t>
  </si>
  <si>
    <t>oddsserve.com</t>
  </si>
  <si>
    <t>gesundheitsfrage.net</t>
  </si>
  <si>
    <t>allstream.com</t>
  </si>
  <si>
    <t>lifeloveandsugar.com</t>
  </si>
  <si>
    <t>mstdn.jp</t>
  </si>
  <si>
    <t>vizyonnet.net</t>
  </si>
  <si>
    <t>dmlp.org</t>
  </si>
  <si>
    <t>loanapply.info</t>
  </si>
  <si>
    <t>albertina.at</t>
  </si>
  <si>
    <t>sccourts.org</t>
  </si>
  <si>
    <t>thumb8.net</t>
  </si>
  <si>
    <t>radmin.com</t>
  </si>
  <si>
    <t>bluemercury.com</t>
  </si>
  <si>
    <t>dahuap2p.com</t>
  </si>
  <si>
    <t>pwcglb.com</t>
  </si>
  <si>
    <t>mymoviz28.xyz</t>
  </si>
  <si>
    <t>alionscience.com</t>
  </si>
  <si>
    <t>onefootdown.com</t>
  </si>
  <si>
    <t>medialibs.com</t>
  </si>
  <si>
    <t>ucuztap.az</t>
  </si>
  <si>
    <t>hifishark.com</t>
  </si>
  <si>
    <t>proceau.net</t>
  </si>
  <si>
    <t>leakimedia.com</t>
  </si>
  <si>
    <t>furla.com</t>
  </si>
  <si>
    <t>pgnig.pl</t>
  </si>
  <si>
    <t>ydns.io</t>
  </si>
  <si>
    <t>unwieldyplastic.com</t>
  </si>
  <si>
    <t>perspektivbredband.se</t>
  </si>
  <si>
    <t>gq.com.au</t>
  </si>
  <si>
    <t>servercount.com</t>
  </si>
  <si>
    <t>niagara-gazette.com</t>
  </si>
  <si>
    <t>airindiaexpress.in</t>
  </si>
  <si>
    <t>eatforum.org</t>
  </si>
  <si>
    <t>liquidation.com</t>
  </si>
  <si>
    <t>urgclub.com</t>
  </si>
  <si>
    <t>pttyes.com</t>
  </si>
  <si>
    <t>rtbtrackerservice.live</t>
  </si>
  <si>
    <t>goskagit.com</t>
  </si>
  <si>
    <t>ledrapti.net</t>
  </si>
  <si>
    <t>multi-net.ru</t>
  </si>
  <si>
    <t>borsonline.hu</t>
  </si>
  <si>
    <t>caqh.org</t>
  </si>
  <si>
    <t>tokyo-dome.co.jp</t>
  </si>
  <si>
    <t>smoove.pro</t>
  </si>
  <si>
    <t>skillfactory.ru</t>
  </si>
  <si>
    <t>omiai-dakimakura.com</t>
  </si>
  <si>
    <t>atlantech.net</t>
  </si>
  <si>
    <t>musicarts.com</t>
  </si>
  <si>
    <t>uniflip.com</t>
  </si>
  <si>
    <t>dobbyporn.com</t>
  </si>
  <si>
    <t>cricfree.live</t>
  </si>
  <si>
    <t>cssgradient.io</t>
  </si>
  <si>
    <t>doosan.com</t>
  </si>
  <si>
    <t>iizhi.cn</t>
  </si>
  <si>
    <t>gta-tech.com</t>
  </si>
  <si>
    <t>ideal.nl</t>
  </si>
  <si>
    <t>eo.nl</t>
  </si>
  <si>
    <t>ffrf.org</t>
  </si>
  <si>
    <t>educaplay.com</t>
  </si>
  <si>
    <t>da.gov.ph</t>
  </si>
  <si>
    <t>hotel.de</t>
  </si>
  <si>
    <t>camwhores.porn</t>
  </si>
  <si>
    <t>unicc.org</t>
  </si>
  <si>
    <t>gatherbookmarks.com</t>
  </si>
  <si>
    <t>aprilia.com</t>
  </si>
  <si>
    <t>altbookmark.com</t>
  </si>
  <si>
    <t>mucip.net</t>
  </si>
  <si>
    <t>iterwebcms.com</t>
  </si>
  <si>
    <t>iosco.org</t>
  </si>
  <si>
    <t>truelearn.net</t>
  </si>
  <si>
    <t>freefoto.com</t>
  </si>
  <si>
    <t>mc-complex.com</t>
  </si>
  <si>
    <t>itsalwaysautumn.com</t>
  </si>
  <si>
    <t>ofzenandcomputing.com</t>
  </si>
  <si>
    <t>medinfon.ru</t>
  </si>
  <si>
    <t>hentaiz.in</t>
  </si>
  <si>
    <t>her.ie</t>
  </si>
  <si>
    <t>k00ppc.com</t>
  </si>
  <si>
    <t>favicon.io</t>
  </si>
  <si>
    <t>ext.to</t>
  </si>
  <si>
    <t>backupgrid.net</t>
  </si>
  <si>
    <t>adventuregamers.com</t>
  </si>
  <si>
    <t>shopgate.com</t>
  </si>
  <si>
    <t>goodv3.com</t>
  </si>
  <si>
    <t>bkav.com.vn</t>
  </si>
  <si>
    <t>prtcom.ru</t>
  </si>
  <si>
    <t>goau.net.au</t>
  </si>
  <si>
    <t>gallerix.ru</t>
  </si>
  <si>
    <t>ranking.net</t>
  </si>
  <si>
    <t>cvtalk.cn</t>
  </si>
  <si>
    <t>fiercevideo.com</t>
  </si>
  <si>
    <t>allmy.bio</t>
  </si>
  <si>
    <t>caravanofknowledge.com</t>
  </si>
  <si>
    <t>one-dns.ru</t>
  </si>
  <si>
    <t>ad216.com</t>
  </si>
  <si>
    <t>mushroomtrack.com</t>
  </si>
  <si>
    <t>meity.gov.in</t>
  </si>
  <si>
    <t>bookmarkshq.com</t>
  </si>
  <si>
    <t>datayes.com</t>
  </si>
  <si>
    <t>milfmovs.com</t>
  </si>
  <si>
    <t>pioneer-car.eu</t>
  </si>
  <si>
    <t>videobolt.net</t>
  </si>
  <si>
    <t>nanosemantics.ru</t>
  </si>
  <si>
    <t>nypost.help</t>
  </si>
  <si>
    <t>match2one.net</t>
  </si>
  <si>
    <t>seek4cars.dk</t>
  </si>
  <si>
    <t>ttsp.tv</t>
  </si>
  <si>
    <t>stylewe.com</t>
  </si>
  <si>
    <t>dekra.de</t>
  </si>
  <si>
    <t>vps-dns.info</t>
  </si>
  <si>
    <t>dissertationwritingtops.com</t>
  </si>
  <si>
    <t>mysrsx.biz</t>
  </si>
  <si>
    <t>betfair.es</t>
  </si>
  <si>
    <t>cicpa.org.cn</t>
  </si>
  <si>
    <t>joyfoodsunshine.com</t>
  </si>
  <si>
    <t>paraphrasing-tool.com</t>
  </si>
  <si>
    <t>rumah123.com</t>
  </si>
  <si>
    <t>nornick.ru</t>
  </si>
  <si>
    <t>ctbpsp.com</t>
  </si>
  <si>
    <t>websitebuilder.com</t>
  </si>
  <si>
    <t>idirect.com</t>
  </si>
  <si>
    <t>statisticstimes.com</t>
  </si>
  <si>
    <t>searchpoweronline.com</t>
  </si>
  <si>
    <t>365huo.xyz</t>
  </si>
  <si>
    <t>fscta65w.com</t>
  </si>
  <si>
    <t>ts-amantes.com</t>
  </si>
  <si>
    <t>antee.cz</t>
  </si>
  <si>
    <t>visitnj.org</t>
  </si>
  <si>
    <t>viplikes.net</t>
  </si>
  <si>
    <t>wolterskluwer.io</t>
  </si>
  <si>
    <t>foxsanantonio.com</t>
  </si>
  <si>
    <t>onionplay.se</t>
  </si>
  <si>
    <t>ijjjxs.com</t>
  </si>
  <si>
    <t>cdnsun.net</t>
  </si>
  <si>
    <t>redshift.com</t>
  </si>
  <si>
    <t>hazeldenbettyford.org</t>
  </si>
  <si>
    <t>pdai.tech</t>
  </si>
  <si>
    <t>supercsi.jp</t>
  </si>
  <si>
    <t>3322.org</t>
  </si>
  <si>
    <t>zentri.com</t>
  </si>
  <si>
    <t>elcorreogallego.es</t>
  </si>
  <si>
    <t>performancefoodservice.com</t>
  </si>
  <si>
    <t>admixer.com</t>
  </si>
  <si>
    <t>simility.com</t>
  </si>
  <si>
    <t>medinfocenter.ru</t>
  </si>
  <si>
    <t>bustybloom.com</t>
  </si>
  <si>
    <t>sayal.net</t>
  </si>
  <si>
    <t>livegoodtour.com</t>
  </si>
  <si>
    <t>azsnakepit.com</t>
  </si>
  <si>
    <t>inboundlogistics.com</t>
  </si>
  <si>
    <t>internetdomainnameregistrar.org</t>
  </si>
  <si>
    <t>dhlparcel.co.uk</t>
  </si>
  <si>
    <t>imagebanana.com</t>
  </si>
  <si>
    <t>xinhua.org</t>
  </si>
  <si>
    <t>randa.org</t>
  </si>
  <si>
    <t>24ur.si</t>
  </si>
  <si>
    <t>locaterisk.com</t>
  </si>
  <si>
    <t>kd13shoes.us</t>
  </si>
  <si>
    <t>nscluster.eu</t>
  </si>
  <si>
    <t>atvtrader.com</t>
  </si>
  <si>
    <t>minhavida.com.br</t>
  </si>
  <si>
    <t>resolutionfoundation.org</t>
  </si>
  <si>
    <t>thediscoverer.com</t>
  </si>
  <si>
    <t>valueresearchonline.com</t>
  </si>
  <si>
    <t>ctinews.com</t>
  </si>
  <si>
    <t>thebrunswicknews.com</t>
  </si>
  <si>
    <t>macotakara.jp</t>
  </si>
  <si>
    <t>kcna.kp</t>
  </si>
  <si>
    <t>jobserve.com</t>
  </si>
  <si>
    <t>evocterm.com</t>
  </si>
  <si>
    <t>pixton.com</t>
  </si>
  <si>
    <t>emburse.com</t>
  </si>
  <si>
    <t>hetahien.com</t>
  </si>
  <si>
    <t>fav.me</t>
  </si>
  <si>
    <t>darkroastedblend.com</t>
  </si>
  <si>
    <t>calu.edu</t>
  </si>
  <si>
    <t>custojusto.pt</t>
  </si>
  <si>
    <t>news365.com.cn</t>
  </si>
  <si>
    <t>lkqd.com</t>
  </si>
  <si>
    <t>del.com</t>
  </si>
  <si>
    <t>lr-online.de</t>
  </si>
  <si>
    <t>lolcow.farm</t>
  </si>
  <si>
    <t>hxsd.com</t>
  </si>
  <si>
    <t>inventoryrsc.com</t>
  </si>
  <si>
    <t>borntobeblazing.com</t>
  </si>
  <si>
    <t>7m.com.cn</t>
  </si>
  <si>
    <t>kubsu.ru</t>
  </si>
  <si>
    <t>javdb39.com</t>
  </si>
  <si>
    <t>lifeisgood.com</t>
  </si>
  <si>
    <t>resurchify.com</t>
  </si>
  <si>
    <t>yp.ca</t>
  </si>
  <si>
    <t>cadbury.com.au</t>
  </si>
  <si>
    <t>zalando-lounge.pl</t>
  </si>
  <si>
    <t>defencesoftware.net</t>
  </si>
  <si>
    <t>repeller.com</t>
  </si>
  <si>
    <t>kidizen.com</t>
  </si>
  <si>
    <t>honeyfund.com</t>
  </si>
  <si>
    <t>eyugame.com</t>
  </si>
  <si>
    <t>speedweb.sk</t>
  </si>
  <si>
    <t>woopeedoopcmwhrs.xyz</t>
  </si>
  <si>
    <t>zeno.org</t>
  </si>
  <si>
    <t>aurora.network</t>
  </si>
  <si>
    <t>iwelt-ag.net</t>
  </si>
  <si>
    <t>clearaccess.co.za</t>
  </si>
  <si>
    <t>redian.news</t>
  </si>
  <si>
    <t>h345w.com</t>
  </si>
  <si>
    <t>teamunify.net</t>
  </si>
  <si>
    <t>infokinonovinki.com</t>
  </si>
  <si>
    <t>colorfulbox.jp</t>
  </si>
  <si>
    <t>dadarrrsl.com</t>
  </si>
  <si>
    <t>calcxml.com</t>
  </si>
  <si>
    <t>hjnews.com</t>
  </si>
  <si>
    <t>pollingreport.com</t>
  </si>
  <si>
    <t>applytracking.com</t>
  </si>
  <si>
    <t>iea.org.uk</t>
  </si>
  <si>
    <t>atttvnow.com</t>
  </si>
  <si>
    <t>shiphero.com</t>
  </si>
  <si>
    <t>limpingpick.com</t>
  </si>
  <si>
    <t>roboticsandautomationnews.com</t>
  </si>
  <si>
    <t>genhost.in</t>
  </si>
  <si>
    <t>eeo.cn</t>
  </si>
  <si>
    <t>schooltube.com</t>
  </si>
  <si>
    <t>msichat.de</t>
  </si>
  <si>
    <t>inxmail.de</t>
  </si>
  <si>
    <t>client-geizer.ru</t>
  </si>
  <si>
    <t>kingtime.jp</t>
  </si>
  <si>
    <t>rif.org</t>
  </si>
  <si>
    <t>cinema-city.pl</t>
  </si>
  <si>
    <t>writingservicesreviewsblog.net</t>
  </si>
  <si>
    <t>panchonet.net</t>
  </si>
  <si>
    <t>adalo.com</t>
  </si>
  <si>
    <t>crrecommendedmark.org</t>
  </si>
  <si>
    <t>mgfn.xyz</t>
  </si>
  <si>
    <t>gougoujp.com</t>
  </si>
  <si>
    <t>kiwibrowser.com</t>
  </si>
  <si>
    <t>chuvsu.ru</t>
  </si>
  <si>
    <t>hellobonsai.com</t>
  </si>
  <si>
    <t>stevespanglerscience.com</t>
  </si>
  <si>
    <t>footballco.cloud</t>
  </si>
  <si>
    <t>expecn.com</t>
  </si>
  <si>
    <t>magazines.com</t>
  </si>
  <si>
    <t>studref.com</t>
  </si>
  <si>
    <t>mukogawa-u.ac.jp</t>
  </si>
  <si>
    <t>lebara.com</t>
  </si>
  <si>
    <t>englishgrammar.org</t>
  </si>
  <si>
    <t>xxxwebdlxxx.org</t>
  </si>
  <si>
    <t>jac.go.jp</t>
  </si>
  <si>
    <t>softvoyage.com</t>
  </si>
  <si>
    <t>donga.ac.kr</t>
  </si>
  <si>
    <t>asianbridesfinder.com</t>
  </si>
  <si>
    <t>springmakeshow.com</t>
  </si>
  <si>
    <t>pivigames.blog</t>
  </si>
  <si>
    <t>brreg.no</t>
  </si>
  <si>
    <t>orbea.com</t>
  </si>
  <si>
    <t>fmylife.com</t>
  </si>
  <si>
    <t>hankooktire.com</t>
  </si>
  <si>
    <t>klubcinema.fr</t>
  </si>
  <si>
    <t>axacore.com</t>
  </si>
  <si>
    <t>alcatelmobile.com</t>
  </si>
  <si>
    <t>nooie.com</t>
  </si>
  <si>
    <t>sagentapps.com</t>
  </si>
  <si>
    <t>evetech.co.za</t>
  </si>
  <si>
    <t>game3rb.com</t>
  </si>
  <si>
    <t>thespectator.com</t>
  </si>
  <si>
    <t>zavtra.ru</t>
  </si>
  <si>
    <t>shanrongmall.com</t>
  </si>
  <si>
    <t>corsicatech.com</t>
  </si>
  <si>
    <t>teachstarter.com</t>
  </si>
  <si>
    <t>magonlinelibrary.com</t>
  </si>
  <si>
    <t>ucb.com.bd</t>
  </si>
  <si>
    <t>themalaymailonline.com</t>
  </si>
  <si>
    <t>siambit.me</t>
  </si>
  <si>
    <t>trackbookmark.com</t>
  </si>
  <si>
    <t>dosb.de</t>
  </si>
  <si>
    <t>jolla.com</t>
  </si>
  <si>
    <t>dccouncil.us</t>
  </si>
  <si>
    <t>autoscout24.lu</t>
  </si>
  <si>
    <t>kanal.az</t>
  </si>
  <si>
    <t>e-kakushin.com</t>
  </si>
  <si>
    <t>unilag.edu.ng</t>
  </si>
  <si>
    <t>glowroad.com</t>
  </si>
  <si>
    <t>mountainhardwear.com</t>
  </si>
  <si>
    <t>kurly.com</t>
  </si>
  <si>
    <t>cts.com.tw</t>
  </si>
  <si>
    <t>sdn.dk</t>
  </si>
  <si>
    <t>testsite.com</t>
  </si>
  <si>
    <t>runhosting.com</t>
  </si>
  <si>
    <t>defence-ua.com</t>
  </si>
  <si>
    <t>w3w.co</t>
  </si>
  <si>
    <t>ednuva.com</t>
  </si>
  <si>
    <t>cbs19.tv</t>
  </si>
  <si>
    <t>mmhsmassageme.com</t>
  </si>
  <si>
    <t>mydiplomnstores.com</t>
  </si>
  <si>
    <t>ascensionhealth.org</t>
  </si>
  <si>
    <t>mortgagewebcenter.com</t>
  </si>
  <si>
    <t>articleforge.com</t>
  </si>
  <si>
    <t>hmh1234.com</t>
  </si>
  <si>
    <t>igofun.mobi</t>
  </si>
  <si>
    <t>bokete.jp</t>
  </si>
  <si>
    <t>addgene.org</t>
  </si>
  <si>
    <t>slotlog.net</t>
  </si>
  <si>
    <t>textrecruit.com</t>
  </si>
  <si>
    <t>pluralonline.com</t>
  </si>
  <si>
    <t>hoyo.link</t>
  </si>
  <si>
    <t>heinemann.com</t>
  </si>
  <si>
    <t>ncwildlife.org</t>
  </si>
  <si>
    <t>any.run</t>
  </si>
  <si>
    <t>matsumoto.ne.jp</t>
  </si>
  <si>
    <t>eightyupgrades.com</t>
  </si>
  <si>
    <t>lrts.me</t>
  </si>
  <si>
    <t>clinicaltrialsarena.com</t>
  </si>
  <si>
    <t>apartmentlist.io</t>
  </si>
  <si>
    <t>dynomesh.net.au</t>
  </si>
  <si>
    <t>niadd.com</t>
  </si>
  <si>
    <t>bolton.ac.uk</t>
  </si>
  <si>
    <t>tas-cas.org</t>
  </si>
  <si>
    <t>hayhouse.com</t>
  </si>
  <si>
    <t>coconet.ws</t>
  </si>
  <si>
    <t>gambler.ru</t>
  </si>
  <si>
    <t>eurodns.biz</t>
  </si>
  <si>
    <t>7calendar.com</t>
  </si>
  <si>
    <t>languagereactor.com</t>
  </si>
  <si>
    <t>hgtv.ca</t>
  </si>
  <si>
    <t>pegs.com</t>
  </si>
  <si>
    <t>tokyocheapo.com</t>
  </si>
  <si>
    <t>tfile.ru</t>
  </si>
  <si>
    <t>g-ba.de</t>
  </si>
  <si>
    <t>pinpointhq.com</t>
  </si>
  <si>
    <t>eni.it</t>
  </si>
  <si>
    <t>huistenbosch.co.jp</t>
  </si>
  <si>
    <t>hartwick.edu</t>
  </si>
  <si>
    <t>honeywellaidc.com</t>
  </si>
  <si>
    <t>globalcashaccess.us</t>
  </si>
  <si>
    <t>incrowdsports.com</t>
  </si>
  <si>
    <t>cictr.com</t>
  </si>
  <si>
    <t>daftareshoma.com</t>
  </si>
  <si>
    <t>temaghanastake.org</t>
  </si>
  <si>
    <t>gopack.com</t>
  </si>
  <si>
    <t>originalspartner.life</t>
  </si>
  <si>
    <t>moat.com</t>
  </si>
  <si>
    <t>skynetcloud.site</t>
  </si>
  <si>
    <t>hsl.fi</t>
  </si>
  <si>
    <t>hiretech.com</t>
  </si>
  <si>
    <t>bitrix24.eu</t>
  </si>
  <si>
    <t>lanport.ru</t>
  </si>
  <si>
    <t>aerusonline.com</t>
  </si>
  <si>
    <t>origins.com</t>
  </si>
  <si>
    <t>jetu.info</t>
  </si>
  <si>
    <t>nysc.org.ng</t>
  </si>
  <si>
    <t>aglrsc.com</t>
  </si>
  <si>
    <t>apola.ru</t>
  </si>
  <si>
    <t>jetlore.com</t>
  </si>
  <si>
    <t>toin.ac.jp</t>
  </si>
  <si>
    <t>earthbreeze.com</t>
  </si>
  <si>
    <t>more-serialov.net</t>
  </si>
  <si>
    <t>typewolf.com</t>
  </si>
  <si>
    <t>sapub.org</t>
  </si>
  <si>
    <t>tenpercent.com</t>
  </si>
  <si>
    <t>catsxp.com</t>
  </si>
  <si>
    <t>unamur.be</t>
  </si>
  <si>
    <t>scintilla.org</t>
  </si>
  <si>
    <t>columbiaspectator.com</t>
  </si>
  <si>
    <t>zooplus.co.uk</t>
  </si>
  <si>
    <t>managers.org.uk</t>
  </si>
  <si>
    <t>biqu5200.net</t>
  </si>
  <si>
    <t>edtrust.org</t>
  </si>
  <si>
    <t>gamemonetize.co</t>
  </si>
  <si>
    <t>a-q-f.com</t>
  </si>
  <si>
    <t>datakeepers.com</t>
  </si>
  <si>
    <t>thehulltruth.com</t>
  </si>
  <si>
    <t>unibg.it</t>
  </si>
  <si>
    <t>kava.io</t>
  </si>
  <si>
    <t>maxforceracing.com</t>
  </si>
  <si>
    <t>minorplanetcenter.net</t>
  </si>
  <si>
    <t>frappr.com</t>
  </si>
  <si>
    <t>hess.com</t>
  </si>
  <si>
    <t>bucadibeppo.com</t>
  </si>
  <si>
    <t>cbhomes.com</t>
  </si>
  <si>
    <t>blinklearning.com</t>
  </si>
  <si>
    <t>bioguiden.se</t>
  </si>
  <si>
    <t>msgsvc.io</t>
  </si>
  <si>
    <t>fusionnet.in</t>
  </si>
  <si>
    <t>sipgate.de</t>
  </si>
  <si>
    <t>zerto.com</t>
  </si>
  <si>
    <t>time-to-change.org.uk</t>
  </si>
  <si>
    <t>cpdl.org</t>
  </si>
  <si>
    <t>konecranes.com</t>
  </si>
  <si>
    <t>icculus.org</t>
  </si>
  <si>
    <t>s5a.com</t>
  </si>
  <si>
    <t>tuonome.it</t>
  </si>
  <si>
    <t>paymentprocessingtips.com</t>
  </si>
  <si>
    <t>zinmanhwa.com</t>
  </si>
  <si>
    <t>coraxis.info</t>
  </si>
  <si>
    <t>showingti.me</t>
  </si>
  <si>
    <t>sdnaihuochuang.com</t>
  </si>
  <si>
    <t>royalroads.ca</t>
  </si>
  <si>
    <t>santandernet.com.br</t>
  </si>
  <si>
    <t>keckmedicine.org</t>
  </si>
  <si>
    <t>gsn.gov.tw</t>
  </si>
  <si>
    <t>system-notify.app</t>
  </si>
  <si>
    <t>politeianet.gr</t>
  </si>
  <si>
    <t>host-ua-s4.com</t>
  </si>
  <si>
    <t>janushenderson.com</t>
  </si>
  <si>
    <t>chefspencil.com</t>
  </si>
  <si>
    <t>ncwest.com</t>
  </si>
  <si>
    <t>coyocloud.com</t>
  </si>
  <si>
    <t>intelenet.net</t>
  </si>
  <si>
    <t>angara.com</t>
  </si>
  <si>
    <t>bryantpark.org</t>
  </si>
  <si>
    <t>rwsentosa.com</t>
  </si>
  <si>
    <t>maplibre.org</t>
  </si>
  <si>
    <t>mars-one.com</t>
  </si>
  <si>
    <t>crookedtimber.org</t>
  </si>
  <si>
    <t>ottolenghi.co.uk</t>
  </si>
  <si>
    <t>ticdn.it</t>
  </si>
  <si>
    <t>pitchforkmedia.com</t>
  </si>
  <si>
    <t>sportsregions.fr</t>
  </si>
  <si>
    <t>cumulus.com</t>
  </si>
  <si>
    <t>ocremix.org</t>
  </si>
  <si>
    <t>audizine.com</t>
  </si>
  <si>
    <t>correosexpress.com</t>
  </si>
  <si>
    <t>bsz-bw.de</t>
  </si>
  <si>
    <t>cityfeet.com</t>
  </si>
  <si>
    <t>rcf.fr</t>
  </si>
  <si>
    <t>uniquecasino1.fr</t>
  </si>
  <si>
    <t>collin.edu</t>
  </si>
  <si>
    <t>zippyapp.com</t>
  </si>
  <si>
    <t>alliancedata.com</t>
  </si>
  <si>
    <t>leonardo.com</t>
  </si>
  <si>
    <t>thephuketnews.com</t>
  </si>
  <si>
    <t>afilio.com.br</t>
  </si>
  <si>
    <t>tetratech.com</t>
  </si>
  <si>
    <t>minecrafteduservices.com</t>
  </si>
  <si>
    <t>supremebox.com</t>
  </si>
  <si>
    <t>pricena.com</t>
  </si>
  <si>
    <t>lapalabradeldia.com</t>
  </si>
  <si>
    <t>bosch-stiftung.de</t>
  </si>
  <si>
    <t>mail.in.th</t>
  </si>
  <si>
    <t>diabetesselfmanagement.com</t>
  </si>
  <si>
    <t>picoodle.com</t>
  </si>
  <si>
    <t>yelpreservations.com</t>
  </si>
  <si>
    <t>banksepah.ir</t>
  </si>
  <si>
    <t>hkcix.com</t>
  </si>
  <si>
    <t>pretix.eu</t>
  </si>
  <si>
    <t>homeloansplus.org</t>
  </si>
  <si>
    <t>meisei-u.ac.jp</t>
  </si>
  <si>
    <t>t2conline.com</t>
  </si>
  <si>
    <t>shorthand.com</t>
  </si>
  <si>
    <t>wormhole.com</t>
  </si>
  <si>
    <t>itp.net</t>
  </si>
  <si>
    <t>aforz.biz</t>
  </si>
  <si>
    <t>kvazar-micro.com</t>
  </si>
  <si>
    <t>pokemongo.com</t>
  </si>
  <si>
    <t>scnm.edu</t>
  </si>
  <si>
    <t>ejobs.ro</t>
  </si>
  <si>
    <t>bloomfire.com</t>
  </si>
  <si>
    <t>baby-calendar.jp</t>
  </si>
  <si>
    <t>cbeyond.net</t>
  </si>
  <si>
    <t>iotforall.com</t>
  </si>
  <si>
    <t>hookupsource.com</t>
  </si>
  <si>
    <t>mypowerdns.net</t>
  </si>
  <si>
    <t>toyota-global.com</t>
  </si>
  <si>
    <t>serwerseo.net</t>
  </si>
  <si>
    <t>bumeran.com.pe</t>
  </si>
  <si>
    <t>sprintsvc.net</t>
  </si>
  <si>
    <t>moodlecloud.com</t>
  </si>
  <si>
    <t>firstwatch.com</t>
  </si>
  <si>
    <t>qoowoo.com</t>
  </si>
  <si>
    <t>vipps.no</t>
  </si>
  <si>
    <t>inkbox.com</t>
  </si>
  <si>
    <t>infowatch.com</t>
  </si>
  <si>
    <t>camping.info</t>
  </si>
  <si>
    <t>typepad.co.uk</t>
  </si>
  <si>
    <t>syriahr.com</t>
  </si>
  <si>
    <t>cmd.com</t>
  </si>
  <si>
    <t>oncord.com</t>
  </si>
  <si>
    <t>verfassungsblog.de</t>
  </si>
  <si>
    <t>linkintel.ru</t>
  </si>
  <si>
    <t>devtodev.com</t>
  </si>
  <si>
    <t>jeebr.net</t>
  </si>
  <si>
    <t>zepeto.me</t>
  </si>
  <si>
    <t>legikqw6ps.com</t>
  </si>
  <si>
    <t>nic.moe</t>
  </si>
  <si>
    <t>ettnet.se</t>
  </si>
  <si>
    <t>kidsfootlocker.com</t>
  </si>
  <si>
    <t>certegy.com</t>
  </si>
  <si>
    <t>viatravelers.com</t>
  </si>
  <si>
    <t>peoplesearchnow.com</t>
  </si>
  <si>
    <t>passannouncing.com</t>
  </si>
  <si>
    <t>ver-comics-porno.com</t>
  </si>
  <si>
    <t>robertdyas.co.uk</t>
  </si>
  <si>
    <t>wearerealitygames.com</t>
  </si>
  <si>
    <t>cityofboise.org</t>
  </si>
  <si>
    <t>dealervideos.com</t>
  </si>
  <si>
    <t>cross-a.net</t>
  </si>
  <si>
    <t>erois2.com</t>
  </si>
  <si>
    <t>donnaomamma.it</t>
  </si>
  <si>
    <t>meiju56.com</t>
  </si>
  <si>
    <t>monito.com</t>
  </si>
  <si>
    <t>jw-webmagazine.com</t>
  </si>
  <si>
    <t>spacioclub.ru</t>
  </si>
  <si>
    <t>vetinfo.com</t>
  </si>
  <si>
    <t>smtp.com</t>
  </si>
  <si>
    <t>alipanba.com</t>
  </si>
  <si>
    <t>friendseat.com</t>
  </si>
  <si>
    <t>werf.io</t>
  </si>
  <si>
    <t>topys.cn</t>
  </si>
  <si>
    <t>ihgplc.com</t>
  </si>
  <si>
    <t>achii.ru</t>
  </si>
  <si>
    <t>telesign.com</t>
  </si>
  <si>
    <t>ingenieur.de</t>
  </si>
  <si>
    <t>service-windows.com</t>
  </si>
  <si>
    <t>helloyo.sg</t>
  </si>
  <si>
    <t>veja-store.com</t>
  </si>
  <si>
    <t>chem960.com</t>
  </si>
  <si>
    <t>daily-sun.com</t>
  </si>
  <si>
    <t>sponsorship.com</t>
  </si>
  <si>
    <t>projectserum.com</t>
  </si>
  <si>
    <t>clickpost.jp</t>
  </si>
  <si>
    <t>53cos.com</t>
  </si>
  <si>
    <t>retoti.com</t>
  </si>
  <si>
    <t>symanteccloud.com</t>
  </si>
  <si>
    <t>fortytwo.sg</t>
  </si>
  <si>
    <t>emoneyways.com</t>
  </si>
  <si>
    <t>fscj.edu</t>
  </si>
  <si>
    <t>nfp.com</t>
  </si>
  <si>
    <t>kykyshka.ru</t>
  </si>
  <si>
    <t>horusdev.com.br</t>
  </si>
  <si>
    <t>xxx5217.com</t>
  </si>
  <si>
    <t>directtbbfwr.com</t>
  </si>
  <si>
    <t>familie.de</t>
  </si>
  <si>
    <t>nttbiz.net</t>
  </si>
  <si>
    <t>ans.gov.br</t>
  </si>
  <si>
    <t>connectiverx.com</t>
  </si>
  <si>
    <t>obosex.com</t>
  </si>
  <si>
    <t>vhearts.net</t>
  </si>
  <si>
    <t>vistage.com</t>
  </si>
  <si>
    <t>pornwild.su</t>
  </si>
  <si>
    <t>pirateproxy.live</t>
  </si>
  <si>
    <t>crisp.help</t>
  </si>
  <si>
    <t>cassiecloud.com</t>
  </si>
  <si>
    <t>cloudflareok.com</t>
  </si>
  <si>
    <t>rahal.com</t>
  </si>
  <si>
    <t>super-pharm.co.il</t>
  </si>
  <si>
    <t>adminit.cz</t>
  </si>
  <si>
    <t>schrijfsucces.nl</t>
  </si>
  <si>
    <t>capcom-unity.com</t>
  </si>
  <si>
    <t>auroradns.nl</t>
  </si>
  <si>
    <t>webcamera.pl</t>
  </si>
  <si>
    <t>tracemyip.org</t>
  </si>
  <si>
    <t>synthroidm.monster</t>
  </si>
  <si>
    <t>roxy.com</t>
  </si>
  <si>
    <t>filecast.co.kr</t>
  </si>
  <si>
    <t>ert.com.co</t>
  </si>
  <si>
    <t>mpgh.net</t>
  </si>
  <si>
    <t>realist.com</t>
  </si>
  <si>
    <t>zemez.io</t>
  </si>
  <si>
    <t>cnu.org</t>
  </si>
  <si>
    <t>takeuforward.org</t>
  </si>
  <si>
    <t>digiseller.ru</t>
  </si>
  <si>
    <t>ezilon.com</t>
  </si>
  <si>
    <t>lockergnome.com</t>
  </si>
  <si>
    <t>efirstbank.com</t>
  </si>
  <si>
    <t>employeenavigator.com</t>
  </si>
  <si>
    <t>multi.xxx</t>
  </si>
  <si>
    <t>shmeea.edu.cn</t>
  </si>
  <si>
    <t>retroarch.com</t>
  </si>
  <si>
    <t>flickrprints.com</t>
  </si>
  <si>
    <t>dojmt.gov</t>
  </si>
  <si>
    <t>wehaa.net</t>
  </si>
  <si>
    <t>gudu.gg</t>
  </si>
  <si>
    <t>mitsui.com</t>
  </si>
  <si>
    <t>blackhistorydaily.com</t>
  </si>
  <si>
    <t>meetmecdna.com</t>
  </si>
  <si>
    <t>weyerhaeuser.com</t>
  </si>
  <si>
    <t>woltlab.com</t>
  </si>
  <si>
    <t>bettermarketing.pub</t>
  </si>
  <si>
    <t>slot5000.game</t>
  </si>
  <si>
    <t>f45training.com</t>
  </si>
  <si>
    <t>cilisousuo.com</t>
  </si>
  <si>
    <t>miracosta.edu</t>
  </si>
  <si>
    <t>vvpgroup.com</t>
  </si>
  <si>
    <t>smarty.net</t>
  </si>
  <si>
    <t>topswritingservices.com</t>
  </si>
  <si>
    <t>vpnjantit.com</t>
  </si>
  <si>
    <t>datafort.ru</t>
  </si>
  <si>
    <t>yourdataroom.org</t>
  </si>
  <si>
    <t>iss.one</t>
  </si>
  <si>
    <t>forsal.pl</t>
  </si>
  <si>
    <t>zombsroyale.io</t>
  </si>
  <si>
    <t>heliohost.org</t>
  </si>
  <si>
    <t>citizenm.com</t>
  </si>
  <si>
    <t>aoshitang.com</t>
  </si>
  <si>
    <t>emailservice.co</t>
  </si>
  <si>
    <t>proglib.io</t>
  </si>
  <si>
    <t>sexyfuckgames.com</t>
  </si>
  <si>
    <t>ac-paris.fr</t>
  </si>
  <si>
    <t>ibiqu.org</t>
  </si>
  <si>
    <t>cbzsecure.com</t>
  </si>
  <si>
    <t>jovenclub.cu</t>
  </si>
  <si>
    <t>homesite.com</t>
  </si>
  <si>
    <t>coloringpagesonly.com</t>
  </si>
  <si>
    <t>eos.ru</t>
  </si>
  <si>
    <t>ac-orleans-tours.fr</t>
  </si>
  <si>
    <t>idae.es</t>
  </si>
  <si>
    <t>gobacktothefuture.biz</t>
  </si>
  <si>
    <t>uscp.gov</t>
  </si>
  <si>
    <t>catalent.com</t>
  </si>
  <si>
    <t>rpmfusion.org</t>
  </si>
  <si>
    <t>arnolds.com.br</t>
  </si>
  <si>
    <t>awsdns-cn-28.com</t>
  </si>
  <si>
    <t>crexendovip.com</t>
  </si>
  <si>
    <t>uqidong.com</t>
  </si>
  <si>
    <t>agcm.it</t>
  </si>
  <si>
    <t>clickdomain.co.kr</t>
  </si>
  <si>
    <t>123profit.com</t>
  </si>
  <si>
    <t>njherald.com</t>
  </si>
  <si>
    <t>arcademics.com</t>
  </si>
  <si>
    <t>freemeteo.gr</t>
  </si>
  <si>
    <t>revisionalpha.com</t>
  </si>
  <si>
    <t>tomorrow.one</t>
  </si>
  <si>
    <t>rockport.com</t>
  </si>
  <si>
    <t>mothercare.com</t>
  </si>
  <si>
    <t>nanzan-u.ac.jp</t>
  </si>
  <si>
    <t>r-staffing.co.jp</t>
  </si>
  <si>
    <t>dangbit.com</t>
  </si>
  <si>
    <t>brainly.pl</t>
  </si>
  <si>
    <t>bitternet.ua</t>
  </si>
  <si>
    <t>codefortynine.com</t>
  </si>
  <si>
    <t>drschwenke.de</t>
  </si>
  <si>
    <t>maxhenkel.de</t>
  </si>
  <si>
    <t>ncuk.net.uk</t>
  </si>
  <si>
    <t>connexity.com</t>
  </si>
  <si>
    <t>ijiandao.com</t>
  </si>
  <si>
    <t>finma.ch</t>
  </si>
  <si>
    <t>realt.by</t>
  </si>
  <si>
    <t>jamba.com</t>
  </si>
  <si>
    <t>appleinsider.ru</t>
  </si>
  <si>
    <t>y8l.com</t>
  </si>
  <si>
    <t>ip.sb</t>
  </si>
  <si>
    <t>bookmarkja.com</t>
  </si>
  <si>
    <t>gamberorosso.it</t>
  </si>
  <si>
    <t>hostinger.mx</t>
  </si>
  <si>
    <t>balkaniyum.co</t>
  </si>
  <si>
    <t>ccs70.ru</t>
  </si>
  <si>
    <t>hacksnation.com</t>
  </si>
  <si>
    <t>podbbang.com</t>
  </si>
  <si>
    <t>thuiswinkel.org</t>
  </si>
  <si>
    <t>fpctc.com</t>
  </si>
  <si>
    <t>awsdns-cn-49.net</t>
  </si>
  <si>
    <t>weixin.com</t>
  </si>
  <si>
    <t>auroradns.info</t>
  </si>
  <si>
    <t>jblpro.com</t>
  </si>
  <si>
    <t>fan-site.biz</t>
  </si>
  <si>
    <t>downl.ink</t>
  </si>
  <si>
    <t>cbar.az</t>
  </si>
  <si>
    <t>mosgorpass.ru</t>
  </si>
  <si>
    <t>tanishq.co.in</t>
  </si>
  <si>
    <t>bebe.com</t>
  </si>
  <si>
    <t>marshfieldclinic.org</t>
  </si>
  <si>
    <t>coolinarika.com</t>
  </si>
  <si>
    <t>samsungcloudcn.com</t>
  </si>
  <si>
    <t>viessmann.com</t>
  </si>
  <si>
    <t>kinoijhgoote.shop</t>
  </si>
  <si>
    <t>writingthesistops.com</t>
  </si>
  <si>
    <t>freegeoip.app</t>
  </si>
  <si>
    <t>corp.com</t>
  </si>
  <si>
    <t>ecco.ru</t>
  </si>
  <si>
    <t>coinflex.com</t>
  </si>
  <si>
    <t>linkbrasil.srv.br</t>
  </si>
  <si>
    <t>canary.is</t>
  </si>
  <si>
    <t>seikuu.com</t>
  </si>
  <si>
    <t>whatclinic.com</t>
  </si>
  <si>
    <t>adspirit.de</t>
  </si>
  <si>
    <t>mediaarea.net</t>
  </si>
  <si>
    <t>claro.com.gt</t>
  </si>
  <si>
    <t>ns4yahoo.com</t>
  </si>
  <si>
    <t>venere.com</t>
  </si>
  <si>
    <t>zadns.vn</t>
  </si>
  <si>
    <t>dcsg.com</t>
  </si>
  <si>
    <t>zhenniu4.com</t>
  </si>
  <si>
    <t>topgamesinc.com</t>
  </si>
  <si>
    <t>itechpost.com</t>
  </si>
  <si>
    <t>faro.com</t>
  </si>
  <si>
    <t>root-servers.org</t>
  </si>
  <si>
    <t>my100bank.com</t>
  </si>
  <si>
    <t>amnet.net.au</t>
  </si>
  <si>
    <t>fangoria.com</t>
  </si>
  <si>
    <t>blackview.hk</t>
  </si>
  <si>
    <t>gracethemes.com</t>
  </si>
  <si>
    <t>super-chameleon.com</t>
  </si>
  <si>
    <t>zoho.com.cn</t>
  </si>
  <si>
    <t>babbel.io</t>
  </si>
  <si>
    <t>hmall.com</t>
  </si>
  <si>
    <t>danielmiessler.com</t>
  </si>
  <si>
    <t>vitelity.net</t>
  </si>
  <si>
    <t>juneyaoair.com</t>
  </si>
  <si>
    <t>ccountry.net</t>
  </si>
  <si>
    <t>walkhighlands.co.uk</t>
  </si>
  <si>
    <t>infotech.com</t>
  </si>
  <si>
    <t>givex.com</t>
  </si>
  <si>
    <t>forklog.com</t>
  </si>
  <si>
    <t>blogster.com</t>
  </si>
  <si>
    <t>bluesystem.me</t>
  </si>
  <si>
    <t>wikimedia.de</t>
  </si>
  <si>
    <t>telia.no</t>
  </si>
  <si>
    <t>enbdev.com</t>
  </si>
  <si>
    <t>articleted.com</t>
  </si>
  <si>
    <t>webcity.com.au</t>
  </si>
  <si>
    <t>ocfl.net</t>
  </si>
  <si>
    <t>drapersonline.com</t>
  </si>
  <si>
    <t>naughtycdn.com</t>
  </si>
  <si>
    <t>maxnet.ao</t>
  </si>
  <si>
    <t>advance-africa.com</t>
  </si>
  <si>
    <t>veepee.tech</t>
  </si>
  <si>
    <t>reserve-online.net</t>
  </si>
  <si>
    <t>porcore.com</t>
  </si>
  <si>
    <t>envybox.io</t>
  </si>
  <si>
    <t>toofaced.com</t>
  </si>
  <si>
    <t>triathlete.com</t>
  </si>
  <si>
    <t>feministing.com</t>
  </si>
  <si>
    <t>hhs.se</t>
  </si>
  <si>
    <t>hoeffner.de</t>
  </si>
  <si>
    <t>utsrus.com</t>
  </si>
  <si>
    <t>diarioregistrado.com</t>
  </si>
  <si>
    <t>bushnell.com</t>
  </si>
  <si>
    <t>rtr.at</t>
  </si>
  <si>
    <t>rdio.com</t>
  </si>
  <si>
    <t>stardewcommunitywiki.com</t>
  </si>
  <si>
    <t>webhosting4u-dns.com</t>
  </si>
  <si>
    <t>jaeger-lecoultre.com</t>
  </si>
  <si>
    <t>geolsoc.org.uk</t>
  </si>
  <si>
    <t>as31655.net</t>
  </si>
  <si>
    <t>thalesdigital.io</t>
  </si>
  <si>
    <t>entertainmentdaily.co.uk</t>
  </si>
  <si>
    <t>nfl.net</t>
  </si>
  <si>
    <t>dlraw.net</t>
  </si>
  <si>
    <t>lahore-airport.com</t>
  </si>
  <si>
    <t>d.tube</t>
  </si>
  <si>
    <t>mainonecable.com</t>
  </si>
  <si>
    <t>rainierland.is</t>
  </si>
  <si>
    <t>my.gov.cn</t>
  </si>
  <si>
    <t>povertyactionlab.org</t>
  </si>
  <si>
    <t>webselfstorage.com</t>
  </si>
  <si>
    <t>xnxxvideos.rest</t>
  </si>
  <si>
    <t>simscommunity.info</t>
  </si>
  <si>
    <t>enforta.com</t>
  </si>
  <si>
    <t>twinoid.com</t>
  </si>
  <si>
    <t>litfad.com</t>
  </si>
  <si>
    <t>easytravel.com.tw</t>
  </si>
  <si>
    <t>sp.edu.sg</t>
  </si>
  <si>
    <t>bulkresizephotos.com</t>
  </si>
  <si>
    <t>finance.si</t>
  </si>
  <si>
    <t>premera.com</t>
  </si>
  <si>
    <t>namesfrog.com</t>
  </si>
  <si>
    <t>thehealthstudents.com</t>
  </si>
  <si>
    <t>styleobeauty.com</t>
  </si>
  <si>
    <t>pipingrock.com</t>
  </si>
  <si>
    <t>greenaspen.com</t>
  </si>
  <si>
    <t>3gmimo.com</t>
  </si>
  <si>
    <t>ablesci.com</t>
  </si>
  <si>
    <t>ctekns.ch</t>
  </si>
  <si>
    <t>txryan.com</t>
  </si>
  <si>
    <t>workmarket.com</t>
  </si>
  <si>
    <t>kloudns.co.uk</t>
  </si>
  <si>
    <t>exploader.net</t>
  </si>
  <si>
    <t>omroepwest.nl</t>
  </si>
  <si>
    <t>remedygames.com</t>
  </si>
  <si>
    <t>slazzer.com</t>
  </si>
  <si>
    <t>emailsp.com</t>
  </si>
  <si>
    <t>marxist.com</t>
  </si>
  <si>
    <t>protoawegw.com</t>
  </si>
  <si>
    <t>porno666.live</t>
  </si>
  <si>
    <t>ity.im</t>
  </si>
  <si>
    <t>slco.org</t>
  </si>
  <si>
    <t>offthegridnews.com</t>
  </si>
  <si>
    <t>wiw1.ru</t>
  </si>
  <si>
    <t>enidnews.com</t>
  </si>
  <si>
    <t>helixbi.io</t>
  </si>
  <si>
    <t>novilist.hr</t>
  </si>
  <si>
    <t>bi.no</t>
  </si>
  <si>
    <t>bahman.ir</t>
  </si>
  <si>
    <t>ltdcommodities.com</t>
  </si>
  <si>
    <t>folium.cloud</t>
  </si>
  <si>
    <t>registercitizen.com</t>
  </si>
  <si>
    <t>coingate.com</t>
  </si>
  <si>
    <t>gainesvilletimes.com</t>
  </si>
  <si>
    <t>reachcm.com</t>
  </si>
  <si>
    <t>examfx.com</t>
  </si>
  <si>
    <t>docebo.com</t>
  </si>
  <si>
    <t>customwritings.com</t>
  </si>
  <si>
    <t>komiinform.ru</t>
  </si>
  <si>
    <t>yarcloud.ru</t>
  </si>
  <si>
    <t>jobs.bg</t>
  </si>
  <si>
    <t>bucsdugout.com</t>
  </si>
  <si>
    <t>springerpub.com</t>
  </si>
  <si>
    <t>awsdns-cn-17.biz</t>
  </si>
  <si>
    <t>gridway.net</t>
  </si>
  <si>
    <t>intelliresponse.com</t>
  </si>
  <si>
    <t>among.chat</t>
  </si>
  <si>
    <t>aphition.com</t>
  </si>
  <si>
    <t>fenews.co.uk</t>
  </si>
  <si>
    <t>itelcel.com</t>
  </si>
  <si>
    <t>kotra.or.kr</t>
  </si>
  <si>
    <t>ibood.io</t>
  </si>
  <si>
    <t>bristolcapital.ru</t>
  </si>
  <si>
    <t>bablic.com</t>
  </si>
  <si>
    <t>mishka-knizhka.ru</t>
  </si>
  <si>
    <t>reactiongifs.com</t>
  </si>
  <si>
    <t>islide.cc</t>
  </si>
  <si>
    <t>landofvolunteers.com</t>
  </si>
  <si>
    <t>getipass.com</t>
  </si>
  <si>
    <t>banggood.cn</t>
  </si>
  <si>
    <t>opengovpartnership.org</t>
  </si>
  <si>
    <t>modento.com</t>
  </si>
  <si>
    <t>lasentinel.net</t>
  </si>
  <si>
    <t>metanetworks.com</t>
  </si>
  <si>
    <t>historychannel.com</t>
  </si>
  <si>
    <t>zaubee.com</t>
  </si>
  <si>
    <t>vicksburgpost.com</t>
  </si>
  <si>
    <t>russianwomensites.com</t>
  </si>
  <si>
    <t>hurra.com</t>
  </si>
  <si>
    <t>authorsguild.org</t>
  </si>
  <si>
    <t>aultseemedto.xyz</t>
  </si>
  <si>
    <t>wyborcza.biz</t>
  </si>
  <si>
    <t>mallscenters.com</t>
  </si>
  <si>
    <t>ffzap.com</t>
  </si>
  <si>
    <t>bbfc.co.uk</t>
  </si>
  <si>
    <t>cmog.org</t>
  </si>
  <si>
    <t>texashighways.com</t>
  </si>
  <si>
    <t>kitewheel.com</t>
  </si>
  <si>
    <t>thekeylab.co.uk</t>
  </si>
  <si>
    <t>myrec.com</t>
  </si>
  <si>
    <t>xtify.com</t>
  </si>
  <si>
    <t>yspsvc-na.net</t>
  </si>
  <si>
    <t>smoothdns.com</t>
  </si>
  <si>
    <t>clubautomation.com</t>
  </si>
  <si>
    <t>ktis.net</t>
  </si>
  <si>
    <t>kommunity.net</t>
  </si>
  <si>
    <t>aminidc.com</t>
  </si>
  <si>
    <t>fukushima.lg.jp</t>
  </si>
  <si>
    <t>mp3uk.net</t>
  </si>
  <si>
    <t>careers-page.com</t>
  </si>
  <si>
    <t>ninemanga.com</t>
  </si>
  <si>
    <t>joneswalker.com</t>
  </si>
  <si>
    <t>docformats.com</t>
  </si>
  <si>
    <t>binance.im</t>
  </si>
  <si>
    <t>destinia.com</t>
  </si>
  <si>
    <t>bbspot.com</t>
  </si>
  <si>
    <t>cloudpano.com</t>
  </si>
  <si>
    <t>bibleserver.com</t>
  </si>
  <si>
    <t>blacktoon208.com</t>
  </si>
  <si>
    <t>americansystems.info</t>
  </si>
  <si>
    <t>christianscience.com</t>
  </si>
  <si>
    <t>yicha.jp</t>
  </si>
  <si>
    <t>finescale.com</t>
  </si>
  <si>
    <t>filmy4wap1.site</t>
  </si>
  <si>
    <t>swsu.ru</t>
  </si>
  <si>
    <t>hawking.org.uk</t>
  </si>
  <si>
    <t>dsctrk.com</t>
  </si>
  <si>
    <t>tymeapp.com</t>
  </si>
  <si>
    <t>webby.com</t>
  </si>
  <si>
    <t>iphub.info</t>
  </si>
  <si>
    <t>craftjack.io</t>
  </si>
  <si>
    <t>timelyapp.com</t>
  </si>
  <si>
    <t>sociologia-alas.org</t>
  </si>
  <si>
    <t>dqecom.com</t>
  </si>
  <si>
    <t>inistrack.net</t>
  </si>
  <si>
    <t>hetaruvg.com</t>
  </si>
  <si>
    <t>keenetic.cloud</t>
  </si>
  <si>
    <t>pennfoster.com</t>
  </si>
  <si>
    <t>eonenergy.com</t>
  </si>
  <si>
    <t>ebest.co.jp</t>
  </si>
  <si>
    <t>lihas.net</t>
  </si>
  <si>
    <t>uakom.sk</t>
  </si>
  <si>
    <t>thinksuggest.org</t>
  </si>
  <si>
    <t>parimatch-bet.pl</t>
  </si>
  <si>
    <t>tie.org</t>
  </si>
  <si>
    <t>offshoreracks.com</t>
  </si>
  <si>
    <t>hmn.ru</t>
  </si>
  <si>
    <t>terminalfour.net</t>
  </si>
  <si>
    <t>tomskneft.ru</t>
  </si>
  <si>
    <t>ozon.by</t>
  </si>
  <si>
    <t>neobookings.com</t>
  </si>
  <si>
    <t>hak5.org</t>
  </si>
  <si>
    <t>aseoserver.com</t>
  </si>
  <si>
    <t>x10premium.com</t>
  </si>
  <si>
    <t>resyos.com</t>
  </si>
  <si>
    <t>project1service.com</t>
  </si>
  <si>
    <t>efset.org</t>
  </si>
  <si>
    <t>rootsrated.com</t>
  </si>
  <si>
    <t>ieltsliz.com</t>
  </si>
  <si>
    <t>1pkk.ru</t>
  </si>
  <si>
    <t>coretel.net</t>
  </si>
  <si>
    <t>fulltechguide.com</t>
  </si>
  <si>
    <t>moji.com</t>
  </si>
  <si>
    <t>morningpost.com.cn</t>
  </si>
  <si>
    <t>marktplaats.com</t>
  </si>
  <si>
    <t>quickcep.com</t>
  </si>
  <si>
    <t>freeethereum.com</t>
  </si>
  <si>
    <t>aname.se</t>
  </si>
  <si>
    <t>maho.jp</t>
  </si>
  <si>
    <t>stores-bloomingdales.com</t>
  </si>
  <si>
    <t>tqdk.gov.az</t>
  </si>
  <si>
    <t>jiyoujia.com</t>
  </si>
  <si>
    <t>impresa.pt</t>
  </si>
  <si>
    <t>newhope.com</t>
  </si>
  <si>
    <t>latest-hairstyles.com</t>
  </si>
  <si>
    <t>thesportsgrail.com</t>
  </si>
  <si>
    <t>pitchup.com</t>
  </si>
  <si>
    <t>file.al</t>
  </si>
  <si>
    <t>jg-tc.com</t>
  </si>
  <si>
    <t>qxmd.com</t>
  </si>
  <si>
    <t>javtorrent.me</t>
  </si>
  <si>
    <t>pranmcpkx.com</t>
  </si>
  <si>
    <t>as6453.net</t>
  </si>
  <si>
    <t>qykzrsu.com</t>
  </si>
  <si>
    <t>gdatasoftware.com</t>
  </si>
  <si>
    <t>northside.com</t>
  </si>
  <si>
    <t>pexpay.com</t>
  </si>
  <si>
    <t>usctriathlon.com</t>
  </si>
  <si>
    <t>wiziq.com</t>
  </si>
  <si>
    <t>flowrite.com</t>
  </si>
  <si>
    <t>cloudnserver.com</t>
  </si>
  <si>
    <t>wepayapi.com</t>
  </si>
  <si>
    <t>empire-technology.net</t>
  </si>
  <si>
    <t>qinxue365.com</t>
  </si>
  <si>
    <t>crozdesk.com</t>
  </si>
  <si>
    <t>theshoppad.com</t>
  </si>
  <si>
    <t>toonippo.co.jp</t>
  </si>
  <si>
    <t>nitessatun.net</t>
  </si>
  <si>
    <t>njalla.in</t>
  </si>
  <si>
    <t>lasso.link</t>
  </si>
  <si>
    <t>energylivenews.com</t>
  </si>
  <si>
    <t>worldline-solutions.com</t>
  </si>
  <si>
    <t>metformin.click</t>
  </si>
  <si>
    <t>kuragebunch.com</t>
  </si>
  <si>
    <t>bestcontentnetwork.top</t>
  </si>
  <si>
    <t>cnhindustrial.com</t>
  </si>
  <si>
    <t>beersmith.com</t>
  </si>
  <si>
    <t>sprtactn.co</t>
  </si>
  <si>
    <t>w7k.ru</t>
  </si>
  <si>
    <t>prestigio.com</t>
  </si>
  <si>
    <t>cntxcdm.com</t>
  </si>
  <si>
    <t>dana-net.com</t>
  </si>
  <si>
    <t>peer5.com</t>
  </si>
  <si>
    <t>28123.com</t>
  </si>
  <si>
    <t>webpushs.com</t>
  </si>
  <si>
    <t>zaragoza.es</t>
  </si>
  <si>
    <t>elle.de</t>
  </si>
  <si>
    <t>javpro.cc</t>
  </si>
  <si>
    <t>bookmarkstime.com</t>
  </si>
  <si>
    <t>manhuascan.com</t>
  </si>
  <si>
    <t>clublexus.com</t>
  </si>
  <si>
    <t>afftrack.ws</t>
  </si>
  <si>
    <t>mblycdn.com</t>
  </si>
  <si>
    <t>globaltrademag.com</t>
  </si>
  <si>
    <t>americancentury.com</t>
  </si>
  <si>
    <t>mkk.com.tr</t>
  </si>
  <si>
    <t>visaeurope.com</t>
  </si>
  <si>
    <t>home-nadym.ru</t>
  </si>
  <si>
    <t>weather2travel.com</t>
  </si>
  <si>
    <t>pandahall.com</t>
  </si>
  <si>
    <t>empr.com</t>
  </si>
  <si>
    <t>sfatulmedicului.ro</t>
  </si>
  <si>
    <t>umbraco.io</t>
  </si>
  <si>
    <t>studwood.net</t>
  </si>
  <si>
    <t>aj2031.online</t>
  </si>
  <si>
    <t>chesco.net</t>
  </si>
  <si>
    <t>uvnimg.com</t>
  </si>
  <si>
    <t>hfboards.com</t>
  </si>
  <si>
    <t>genyt.net</t>
  </si>
  <si>
    <t>maso-leo.com</t>
  </si>
  <si>
    <t>wbdyba.com</t>
  </si>
  <si>
    <t>sivers.org</t>
  </si>
  <si>
    <t>wp.de</t>
  </si>
  <si>
    <t>interhost.net</t>
  </si>
  <si>
    <t>pisano.com.tr</t>
  </si>
  <si>
    <t>sanbi.org</t>
  </si>
  <si>
    <t>b1js.com</t>
  </si>
  <si>
    <t>politexpert.net</t>
  </si>
  <si>
    <t>yanqingshu.com</t>
  </si>
  <si>
    <t>paradores.es</t>
  </si>
  <si>
    <t>sahara.com</t>
  </si>
  <si>
    <t>finn-flare.ru</t>
  </si>
  <si>
    <t>sastind.gov.cn</t>
  </si>
  <si>
    <t>nira.com</t>
  </si>
  <si>
    <t>swiffer.com</t>
  </si>
  <si>
    <t>doradns.com</t>
  </si>
  <si>
    <t>sakhalin2.ru</t>
  </si>
  <si>
    <t>etsyhunt.com</t>
  </si>
  <si>
    <t>sumo.or.jp</t>
  </si>
  <si>
    <t>bodymatter.io</t>
  </si>
  <si>
    <t>bigten.org</t>
  </si>
  <si>
    <t>legendsoflearning.com</t>
  </si>
  <si>
    <t>kittl.com</t>
  </si>
  <si>
    <t>lstprod.net</t>
  </si>
  <si>
    <t>zagforward.com</t>
  </si>
  <si>
    <t>windstreamsmallbusiness.com</t>
  </si>
  <si>
    <t>rugbypass.com</t>
  </si>
  <si>
    <t>setforset.com</t>
  </si>
  <si>
    <t>ebook.surf</t>
  </si>
  <si>
    <t>islamazeri.com</t>
  </si>
  <si>
    <t>consinform.ru</t>
  </si>
  <si>
    <t>wefindanswers.co</t>
  </si>
  <si>
    <t>packlink.com</t>
  </si>
  <si>
    <t>handsonaswegrow.com</t>
  </si>
  <si>
    <t>time.mk</t>
  </si>
  <si>
    <t>iseeindia.org.in</t>
  </si>
  <si>
    <t>kocaeli.edu.tr</t>
  </si>
  <si>
    <t>queens.edu</t>
  </si>
  <si>
    <t>darkegy.xyz</t>
  </si>
  <si>
    <t>downstate.edu</t>
  </si>
  <si>
    <t>dreamwiz.com</t>
  </si>
  <si>
    <t>newyorkyimby.com</t>
  </si>
  <si>
    <t>freesvg.org</t>
  </si>
  <si>
    <t>npvr.net</t>
  </si>
  <si>
    <t>positivelyblack.net</t>
  </si>
  <si>
    <t>goldengooseoutlets.us</t>
  </si>
  <si>
    <t>smart.com.kh</t>
  </si>
  <si>
    <t>livevideo.com</t>
  </si>
  <si>
    <t>mcscom.mn</t>
  </si>
  <si>
    <t>promdns.net</t>
  </si>
  <si>
    <t>sendai-nct.ac.jp</t>
  </si>
  <si>
    <t>volvo.care</t>
  </si>
  <si>
    <t>primesys.com.br</t>
  </si>
  <si>
    <t>natuurmonumenten.nl</t>
  </si>
  <si>
    <t>123movie.cc</t>
  </si>
  <si>
    <t>autoexpert.ca</t>
  </si>
  <si>
    <t>howardforums.com</t>
  </si>
  <si>
    <t>blog-city.com</t>
  </si>
  <si>
    <t>ip-connect.com.ua</t>
  </si>
  <si>
    <t>metizka.ru</t>
  </si>
  <si>
    <t>napi.hu</t>
  </si>
  <si>
    <t>aftx.net</t>
  </si>
  <si>
    <t>hostprofis.com</t>
  </si>
  <si>
    <t>geneve.ch</t>
  </si>
  <si>
    <t>rarbgdata.org</t>
  </si>
  <si>
    <t>pregabalinlyrica.online</t>
  </si>
  <si>
    <t>textileexchange.org</t>
  </si>
  <si>
    <t>affilae.com</t>
  </si>
  <si>
    <t>pens.ac.id</t>
  </si>
  <si>
    <t>nospamcloud.com</t>
  </si>
  <si>
    <t>jiffybox.net</t>
  </si>
  <si>
    <t>twic.pics</t>
  </si>
  <si>
    <t>nino.ru</t>
  </si>
  <si>
    <t>onelink-translations.com</t>
  </si>
  <si>
    <t>explore.com</t>
  </si>
  <si>
    <t>ibuyonlinecheap.com</t>
  </si>
  <si>
    <t>epicpass.com</t>
  </si>
  <si>
    <t>carahsoft.com</t>
  </si>
  <si>
    <t>adlmerge.com</t>
  </si>
  <si>
    <t>jv.ru</t>
  </si>
  <si>
    <t>esnet.ed.jp</t>
  </si>
  <si>
    <t>vokino.tv</t>
  </si>
  <si>
    <t>fastproxy.xyz</t>
  </si>
  <si>
    <t>zorgwijzer.nl</t>
  </si>
  <si>
    <t>reservation.jp</t>
  </si>
  <si>
    <t>am3t9s.net</t>
  </si>
  <si>
    <t>dwdl.de</t>
  </si>
  <si>
    <t>rf.ru</t>
  </si>
  <si>
    <t>remarqable.com</t>
  </si>
  <si>
    <t>linker.hr</t>
  </si>
  <si>
    <t>iblogger.org</t>
  </si>
  <si>
    <t>cls023.buzz</t>
  </si>
  <si>
    <t>leavitt.com</t>
  </si>
  <si>
    <t>crimea-com.net</t>
  </si>
  <si>
    <t>vipip.ru</t>
  </si>
  <si>
    <t>hangame.com</t>
  </si>
  <si>
    <t>telegeography.com</t>
  </si>
  <si>
    <t>zoll.com</t>
  </si>
  <si>
    <t>tvnotas.com.mx</t>
  </si>
  <si>
    <t>unwire.hk</t>
  </si>
  <si>
    <t>ywamharpenden.org</t>
  </si>
  <si>
    <t>perkinswill.com</t>
  </si>
  <si>
    <t>marathonbet.ru</t>
  </si>
  <si>
    <t>domeinbalie.nl</t>
  </si>
  <si>
    <t>farangmart.co.th</t>
  </si>
  <si>
    <t>ayumilove.net</t>
  </si>
  <si>
    <t>serv.ac</t>
  </si>
  <si>
    <t>igotgames.net</t>
  </si>
  <si>
    <t>linkexchange.com</t>
  </si>
  <si>
    <t>kicktipp.de</t>
  </si>
  <si>
    <t>paris-sorbonne.fr</t>
  </si>
  <si>
    <t>ssref.net</t>
  </si>
  <si>
    <t>mcknights.com</t>
  </si>
  <si>
    <t>swatchgroup.com</t>
  </si>
  <si>
    <t>aloha.net</t>
  </si>
  <si>
    <t>cyberghost.com</t>
  </si>
  <si>
    <t>atlasair.com</t>
  </si>
  <si>
    <t>gettranny.com</t>
  </si>
  <si>
    <t>adult-sex-games.com</t>
  </si>
  <si>
    <t>24hoursuptodatecdn.net</t>
  </si>
  <si>
    <t>perkspot.com</t>
  </si>
  <si>
    <t>pozitivailem.az</t>
  </si>
  <si>
    <t>seriesturcas.tv</t>
  </si>
  <si>
    <t>blogspot.sk</t>
  </si>
  <si>
    <t>bcps.org</t>
  </si>
  <si>
    <t>ad-magazin.de</t>
  </si>
  <si>
    <t>amazondelivers.jobs</t>
  </si>
  <si>
    <t>glimr.io</t>
  </si>
  <si>
    <t>nrg.co.il</t>
  </si>
  <si>
    <t>exelaonline.com</t>
  </si>
  <si>
    <t>wwno.org</t>
  </si>
  <si>
    <t>portofantwerp.com</t>
  </si>
  <si>
    <t>internets.ru</t>
  </si>
  <si>
    <t>inware.ch</t>
  </si>
  <si>
    <t>ushow.media</t>
  </si>
  <si>
    <t>git.ir</t>
  </si>
  <si>
    <t>pelikan.com</t>
  </si>
  <si>
    <t>vietnamnetad.vn</t>
  </si>
  <si>
    <t>papalah.com</t>
  </si>
  <si>
    <t>gendou.com</t>
  </si>
  <si>
    <t>101weiqi.com</t>
  </si>
  <si>
    <t>hot-world.de</t>
  </si>
  <si>
    <t>instituteforenergyresearch.org</t>
  </si>
  <si>
    <t>guinness-storehouse.com</t>
  </si>
  <si>
    <t>caninejournal.com</t>
  </si>
  <si>
    <t>raratheme.com</t>
  </si>
  <si>
    <t>chinapyg.com</t>
  </si>
  <si>
    <t>asmrgay.com</t>
  </si>
  <si>
    <t>123moviesh.to</t>
  </si>
  <si>
    <t>privo.com</t>
  </si>
  <si>
    <t>precs.jp</t>
  </si>
  <si>
    <t>appsolid.net</t>
  </si>
  <si>
    <t>nic.mp</t>
  </si>
  <si>
    <t>celebrex22.us</t>
  </si>
  <si>
    <t>igv.com</t>
  </si>
  <si>
    <t>yadongshow.org</t>
  </si>
  <si>
    <t>relateddigital.com</t>
  </si>
  <si>
    <t>if.tv</t>
  </si>
  <si>
    <t>ssi.dk</t>
  </si>
  <si>
    <t>pu020ev.com</t>
  </si>
  <si>
    <t>mdnx.net</t>
  </si>
  <si>
    <t>jwt.com</t>
  </si>
  <si>
    <t>alipay-eco.com</t>
  </si>
  <si>
    <t>ise-network.net</t>
  </si>
  <si>
    <t>getmessagecontrol.com</t>
  </si>
  <si>
    <t>cowboystatedaily.com</t>
  </si>
  <si>
    <t>thenetuse.com</t>
  </si>
  <si>
    <t>musicmagpie.co.uk</t>
  </si>
  <si>
    <t>msdsonline.com</t>
  </si>
  <si>
    <t>nameservices.net</t>
  </si>
  <si>
    <t>foodbev.com</t>
  </si>
  <si>
    <t>hct.ac.ae</t>
  </si>
  <si>
    <t>hiltonhotels.com</t>
  </si>
  <si>
    <t>fhcrc.org</t>
  </si>
  <si>
    <t>htfoot77.com</t>
  </si>
  <si>
    <t>ozzz.org</t>
  </si>
  <si>
    <t>hypnohub.net</t>
  </si>
  <si>
    <t>penzcentrum.hu</t>
  </si>
  <si>
    <t>neat.com</t>
  </si>
  <si>
    <t>profitquery.com</t>
  </si>
  <si>
    <t>illuminatelocks.com</t>
  </si>
  <si>
    <t>fourstateshomepage.com</t>
  </si>
  <si>
    <t>mmtimes.com</t>
  </si>
  <si>
    <t>worldweatherattribution.org</t>
  </si>
  <si>
    <t>dti.gov.uk</t>
  </si>
  <si>
    <t>danner.com</t>
  </si>
  <si>
    <t>pct.edu</t>
  </si>
  <si>
    <t>youquhome.com</t>
  </si>
  <si>
    <t>autoscout24.ro</t>
  </si>
  <si>
    <t>twyne.io</t>
  </si>
  <si>
    <t>greedygame.com</t>
  </si>
  <si>
    <t>olaexbiz.com</t>
  </si>
  <si>
    <t>canadacouncil.ca</t>
  </si>
  <si>
    <t>sacredheartelementary.org</t>
  </si>
  <si>
    <t>manrepeller.com</t>
  </si>
  <si>
    <t>lukew.com</t>
  </si>
  <si>
    <t>americantourister.com</t>
  </si>
  <si>
    <t>naturaltracking.com</t>
  </si>
  <si>
    <t>retailcustomerexperience.com</t>
  </si>
  <si>
    <t>outdns.net</t>
  </si>
  <si>
    <t>cma.ca</t>
  </si>
  <si>
    <t>redsara.es</t>
  </si>
  <si>
    <t>ardis.ru</t>
  </si>
  <si>
    <t>cernerworkswan.com</t>
  </si>
  <si>
    <t>gnu-darwin.org</t>
  </si>
  <si>
    <t>heroesworld.ru</t>
  </si>
  <si>
    <t>bme.com</t>
  </si>
  <si>
    <t>vas-hosting.com</t>
  </si>
  <si>
    <t>dnsip.net</t>
  </si>
  <si>
    <t>bounty-rush.com</t>
  </si>
  <si>
    <t>korben.info</t>
  </si>
  <si>
    <t>nationalbank.kz</t>
  </si>
  <si>
    <t>jackpotcasinos.ca</t>
  </si>
  <si>
    <t>kwikom.com</t>
  </si>
  <si>
    <t>utb.cz</t>
  </si>
  <si>
    <t>lasership.com</t>
  </si>
  <si>
    <t>redel.com.br</t>
  </si>
  <si>
    <t>nlamerica.com</t>
  </si>
  <si>
    <t>ariel.co.uk</t>
  </si>
  <si>
    <t>caro.net</t>
  </si>
  <si>
    <t>d2l.com</t>
  </si>
  <si>
    <t>destinyxur.com</t>
  </si>
  <si>
    <t>lewdstars.com</t>
  </si>
  <si>
    <t>pulsant.com</t>
  </si>
  <si>
    <t>teleport-iabg.de</t>
  </si>
  <si>
    <t>irctctourism.com</t>
  </si>
  <si>
    <t>rosario3.com</t>
  </si>
  <si>
    <t>enfamil.com</t>
  </si>
  <si>
    <t>citizendium.org</t>
  </si>
  <si>
    <t>vianetworks.nl</t>
  </si>
  <si>
    <t>naranjax.com</t>
  </si>
  <si>
    <t>neulion.com</t>
  </si>
  <si>
    <t>macw.com</t>
  </si>
  <si>
    <t>globefeed.com</t>
  </si>
  <si>
    <t>nonweiler.com</t>
  </si>
  <si>
    <t>ekonomikhost.net</t>
  </si>
  <si>
    <t>roadrunner.com</t>
  </si>
  <si>
    <t>ecs.com.tw</t>
  </si>
  <si>
    <t>insight.gov.in</t>
  </si>
  <si>
    <t>bairesdev.com</t>
  </si>
  <si>
    <t>tytporn.com</t>
  </si>
  <si>
    <t>drugrehab.com</t>
  </si>
  <si>
    <t>skif.com.ua</t>
  </si>
  <si>
    <t>amerisbank.com</t>
  </si>
  <si>
    <t>cardiogr.am</t>
  </si>
  <si>
    <t>findlay.edu</t>
  </si>
  <si>
    <t>protectsubrev.com</t>
  </si>
  <si>
    <t>southaustralia.com</t>
  </si>
  <si>
    <t>visitseattle.org</t>
  </si>
  <si>
    <t>linhty.xyz</t>
  </si>
  <si>
    <t>flagonsworkshop.net</t>
  </si>
  <si>
    <t>cartoonka.art</t>
  </si>
  <si>
    <t>pgammedia.com</t>
  </si>
  <si>
    <t>registrocivil.cl</t>
  </si>
  <si>
    <t>americashpaydayloan.com</t>
  </si>
  <si>
    <t>bushcenter.org</t>
  </si>
  <si>
    <t>betterttv.com</t>
  </si>
  <si>
    <t>dimurq.com</t>
  </si>
  <si>
    <t>internet-666.com</t>
  </si>
  <si>
    <t>leaked-of.com</t>
  </si>
  <si>
    <t>squarespace.net</t>
  </si>
  <si>
    <t>poferries.com</t>
  </si>
  <si>
    <t>mobileadtrading.com</t>
  </si>
  <si>
    <t>kirkwood.edu</t>
  </si>
  <si>
    <t>sandro-paris.com</t>
  </si>
  <si>
    <t>iif.com</t>
  </si>
  <si>
    <t>teamster.org</t>
  </si>
  <si>
    <t>vitalant.org</t>
  </si>
  <si>
    <t>amerisafe.com</t>
  </si>
  <si>
    <t>cbjobs.net</t>
  </si>
  <si>
    <t>zoot.jp</t>
  </si>
  <si>
    <t>orbitum.com</t>
  </si>
  <si>
    <t>whitepages.com.au</t>
  </si>
  <si>
    <t>lilithraws.cf</t>
  </si>
  <si>
    <t>nsdienste.de</t>
  </si>
  <si>
    <t>yello.co</t>
  </si>
  <si>
    <t>nic.bid</t>
  </si>
  <si>
    <t>tucsoncitizen.com</t>
  </si>
  <si>
    <t>dailyrepublic.com</t>
  </si>
  <si>
    <t>texarkanagazette.com</t>
  </si>
  <si>
    <t>scriptblox.com</t>
  </si>
  <si>
    <t>dogfish.com</t>
  </si>
  <si>
    <t>itopya.com</t>
  </si>
  <si>
    <t>html-online.com</t>
  </si>
  <si>
    <t>cinema.de</t>
  </si>
  <si>
    <t>tvel.ru</t>
  </si>
  <si>
    <t>nearmap.com</t>
  </si>
  <si>
    <t>cacert.org</t>
  </si>
  <si>
    <t>truewow.org</t>
  </si>
  <si>
    <t>bindsite.jp</t>
  </si>
  <si>
    <t>fwsir.com</t>
  </si>
  <si>
    <t>magyarorszag.hu</t>
  </si>
  <si>
    <t>ubot.com.tw</t>
  </si>
  <si>
    <t>metrotvnews.com</t>
  </si>
  <si>
    <t>lupoporno.com</t>
  </si>
  <si>
    <t>aboutespanol.com</t>
  </si>
  <si>
    <t>hswinternal.com</t>
  </si>
  <si>
    <t>funnulldns.com</t>
  </si>
  <si>
    <t>refresher.sk</t>
  </si>
  <si>
    <t>kn646.com</t>
  </si>
  <si>
    <t>freewebnovel.com</t>
  </si>
  <si>
    <t>suo.im</t>
  </si>
  <si>
    <t>tastesoflizzyt.com</t>
  </si>
  <si>
    <t>eileenfisher.com</t>
  </si>
  <si>
    <t>webmaal.cyou</t>
  </si>
  <si>
    <t>anons.su</t>
  </si>
  <si>
    <t>apracticalwedding.com</t>
  </si>
  <si>
    <t>secure-booker.com</t>
  </si>
  <si>
    <t>citydy.com</t>
  </si>
  <si>
    <t>tipeee.com</t>
  </si>
  <si>
    <t>kidsoutandabout.com</t>
  </si>
  <si>
    <t>it-labx.ru</t>
  </si>
  <si>
    <t>pba.edu</t>
  </si>
  <si>
    <t>sonix.ai</t>
  </si>
  <si>
    <t>rub.systems</t>
  </si>
  <si>
    <t>srvpanel.com</t>
  </si>
  <si>
    <t>corinthia.com</t>
  </si>
  <si>
    <t>datenstrom.cloud</t>
  </si>
  <si>
    <t>lordfilms.fund</t>
  </si>
  <si>
    <t>picryl.com</t>
  </si>
  <si>
    <t>goldengoosessale.com</t>
  </si>
  <si>
    <t>changenow.io</t>
  </si>
  <si>
    <t>mennetwork.com</t>
  </si>
  <si>
    <t>asthma.org.uk</t>
  </si>
  <si>
    <t>transfermarkt.fr</t>
  </si>
  <si>
    <t>myhost.ro</t>
  </si>
  <si>
    <t>dnspark.in</t>
  </si>
  <si>
    <t>hao86.com</t>
  </si>
  <si>
    <t>vch.ca</t>
  </si>
  <si>
    <t>acstuff.ru</t>
  </si>
  <si>
    <t>fasie.ru</t>
  </si>
  <si>
    <t>wacken.com</t>
  </si>
  <si>
    <t>easyredirengine.com</t>
  </si>
  <si>
    <t>ucloudnaming.info</t>
  </si>
  <si>
    <t>airastana.com</t>
  </si>
  <si>
    <t>resystem24.com</t>
  </si>
  <si>
    <t>6vdy.org</t>
  </si>
  <si>
    <t>satel.net.ua</t>
  </si>
  <si>
    <t>amhnewshub.com</t>
  </si>
  <si>
    <t>checkout51.com</t>
  </si>
  <si>
    <t>lvcva.com</t>
  </si>
  <si>
    <t>ostro.org</t>
  </si>
  <si>
    <t>docrobot.ru</t>
  </si>
  <si>
    <t>goldengooses.us</t>
  </si>
  <si>
    <t>streamhide.to</t>
  </si>
  <si>
    <t>tradeit.gg</t>
  </si>
  <si>
    <t>reg.uz</t>
  </si>
  <si>
    <t>msi.com.tw</t>
  </si>
  <si>
    <t>fastfoodmenuprices.com</t>
  </si>
  <si>
    <t>candidteens.top</t>
  </si>
  <si>
    <t>promopult.ru</t>
  </si>
  <si>
    <t>ninjaforms.com</t>
  </si>
  <si>
    <t>irri.org</t>
  </si>
  <si>
    <t>cps-technologies.com</t>
  </si>
  <si>
    <t>linkspy.cc</t>
  </si>
  <si>
    <t>fmolhs.org</t>
  </si>
  <si>
    <t>onesoftwareupdater.com</t>
  </si>
  <si>
    <t>engelbert-strauss.de</t>
  </si>
  <si>
    <t>nationaljewish.org</t>
  </si>
  <si>
    <t>homeworkcourseworkhelps.com</t>
  </si>
  <si>
    <t>virtualtelescope.eu</t>
  </si>
  <si>
    <t>cubuffs.com</t>
  </si>
  <si>
    <t>dmitory.com</t>
  </si>
  <si>
    <t>dataoke.com</t>
  </si>
  <si>
    <t>thepaysites.com</t>
  </si>
  <si>
    <t>cammail.net</t>
  </si>
  <si>
    <t>aiohotzgirl.com</t>
  </si>
  <si>
    <t>o9.de</t>
  </si>
  <si>
    <t>upliftdesk.com</t>
  </si>
  <si>
    <t>clientcommunity.com.au</t>
  </si>
  <si>
    <t>lognex.ru</t>
  </si>
  <si>
    <t>h-brs.de</t>
  </si>
  <si>
    <t>samsunggsl.com</t>
  </si>
  <si>
    <t>cdep.ro</t>
  </si>
  <si>
    <t>northwestel.net</t>
  </si>
  <si>
    <t>sbdunk.us</t>
  </si>
  <si>
    <t>quera.org</t>
  </si>
  <si>
    <t>miodottore.it</t>
  </si>
  <si>
    <t>bdgastore.com</t>
  </si>
  <si>
    <t>adnocnet.ae</t>
  </si>
  <si>
    <t>iogear.com</t>
  </si>
  <si>
    <t>inrialpes.fr</t>
  </si>
  <si>
    <t>android-x86.org</t>
  </si>
  <si>
    <t>vestifinance.ru</t>
  </si>
  <si>
    <t>kpopping.com</t>
  </si>
  <si>
    <t>liveandworkwell.com</t>
  </si>
  <si>
    <t>o2.de</t>
  </si>
  <si>
    <t>kidscount.org</t>
  </si>
  <si>
    <t>yeezyadidas.de</t>
  </si>
  <si>
    <t>affymetrix.com</t>
  </si>
  <si>
    <t>fdedloans.com</t>
  </si>
  <si>
    <t>lifeworks.com</t>
  </si>
  <si>
    <t>lundbeck.com</t>
  </si>
  <si>
    <t>cowboylyrics.com</t>
  </si>
  <si>
    <t>hcu-hamburg.de</t>
  </si>
  <si>
    <t>futuretools.io</t>
  </si>
  <si>
    <t>dkrz.de</t>
  </si>
  <si>
    <t>atomicobject.com</t>
  </si>
  <si>
    <t>fiercetelecom.com</t>
  </si>
  <si>
    <t>hcpc-uk.org</t>
  </si>
  <si>
    <t>tradetracker.com</t>
  </si>
  <si>
    <t>roswellpark.org</t>
  </si>
  <si>
    <t>provantage.com</t>
  </si>
  <si>
    <t>loopmasters.com</t>
  </si>
  <si>
    <t>kaboodle.com</t>
  </si>
  <si>
    <t>ohiohistory.org</t>
  </si>
  <si>
    <t>planable.io</t>
  </si>
  <si>
    <t>aviny.com</t>
  </si>
  <si>
    <t>grabien.com</t>
  </si>
  <si>
    <t>netflixdnstest4.com</t>
  </si>
  <si>
    <t>cheapjordan.us</t>
  </si>
  <si>
    <t>privateislandsonline.com</t>
  </si>
  <si>
    <t>canvashost.com</t>
  </si>
  <si>
    <t>edealer.ca</t>
  </si>
  <si>
    <t>pcinfoblog.com</t>
  </si>
  <si>
    <t>three.com.hk</t>
  </si>
  <si>
    <t>jerk24.com</t>
  </si>
  <si>
    <t>hardpole.com</t>
  </si>
  <si>
    <t>redporn.video</t>
  </si>
  <si>
    <t>textfree.us</t>
  </si>
  <si>
    <t>prismascans.net</t>
  </si>
  <si>
    <t>cenews.com.cn</t>
  </si>
  <si>
    <t>freifunk.net</t>
  </si>
  <si>
    <t>ohhappyday.com</t>
  </si>
  <si>
    <t>hospedajeydominios.com</t>
  </si>
  <si>
    <t>payingforseniorcare.com</t>
  </si>
  <si>
    <t>snrtv.com</t>
  </si>
  <si>
    <t>blogspot.com.eg</t>
  </si>
  <si>
    <t>trufflesuite.com</t>
  </si>
  <si>
    <t>lovemailorderbride.com</t>
  </si>
  <si>
    <t>vpn-bucks.com</t>
  </si>
  <si>
    <t>douglas.pl</t>
  </si>
  <si>
    <t>pbisrewards.com</t>
  </si>
  <si>
    <t>lootboy.de</t>
  </si>
  <si>
    <t>secureprivacy.ai</t>
  </si>
  <si>
    <t>extraporno.love</t>
  </si>
  <si>
    <t>cymbaltatabs.online</t>
  </si>
  <si>
    <t>readnovel.com</t>
  </si>
  <si>
    <t>hdvideosporn.net</t>
  </si>
  <si>
    <t>privacy.com.ua</t>
  </si>
  <si>
    <t>noridianmedicareportal.com</t>
  </si>
  <si>
    <t>esafety.gov.au</t>
  </si>
  <si>
    <t>pmc.gov.au</t>
  </si>
  <si>
    <t>teenmanhua.com</t>
  </si>
  <si>
    <t>hunterindustries.com</t>
  </si>
  <si>
    <t>mewave.com</t>
  </si>
  <si>
    <t>stencyl.com</t>
  </si>
  <si>
    <t>eon.ro</t>
  </si>
  <si>
    <t>world-art.ru</t>
  </si>
  <si>
    <t>simeji.me</t>
  </si>
  <si>
    <t>faceitanalytics.com</t>
  </si>
  <si>
    <t>blogcindario.com</t>
  </si>
  <si>
    <t>outpost24.com</t>
  </si>
  <si>
    <t>jasonsavard.com</t>
  </si>
  <si>
    <t>hpondemand.com</t>
  </si>
  <si>
    <t>news.co.uk</t>
  </si>
  <si>
    <t>24slides.com</t>
  </si>
  <si>
    <t>simpleprax.ch</t>
  </si>
  <si>
    <t>helios-kliniken.de</t>
  </si>
  <si>
    <t>sonichealthcareusa.com</t>
  </si>
  <si>
    <t>sunoutdoors.com</t>
  </si>
  <si>
    <t>ipowerweb.net</t>
  </si>
  <si>
    <t>visualtec.host</t>
  </si>
  <si>
    <t>vietnambiz.vn</t>
  </si>
  <si>
    <t>fort-pravam.com</t>
  </si>
  <si>
    <t>ghostdns.de</t>
  </si>
  <si>
    <t>yifile.com</t>
  </si>
  <si>
    <t>liga.nu</t>
  </si>
  <si>
    <t>azbil.com</t>
  </si>
  <si>
    <t>hu.net</t>
  </si>
  <si>
    <t>salvationarmy.org.uk</t>
  </si>
  <si>
    <t>berkeleyside.com</t>
  </si>
  <si>
    <t>acedatacenter.com</t>
  </si>
  <si>
    <t>senai.br</t>
  </si>
  <si>
    <t>studio-moderna.com</t>
  </si>
  <si>
    <t>politros.com</t>
  </si>
  <si>
    <t>clara.es</t>
  </si>
  <si>
    <t>kylinariya.ru</t>
  </si>
  <si>
    <t>bumbleandbumble.com</t>
  </si>
  <si>
    <t>vidconvert.io</t>
  </si>
  <si>
    <t>markmonitor.zone</t>
  </si>
  <si>
    <t>moneycult.com</t>
  </si>
  <si>
    <t>crosscountrymortgage.com</t>
  </si>
  <si>
    <t>dataminr.com</t>
  </si>
  <si>
    <t>blockbuster.com</t>
  </si>
  <si>
    <t>wasap.my</t>
  </si>
  <si>
    <t>regione.emilia-romagna.it</t>
  </si>
  <si>
    <t>forexarticles.net</t>
  </si>
  <si>
    <t>eccb2009.org</t>
  </si>
  <si>
    <t>trumops.com</t>
  </si>
  <si>
    <t>45tu1c0.com</t>
  </si>
  <si>
    <t>kasada.io</t>
  </si>
  <si>
    <t>ap3prod.com</t>
  </si>
  <si>
    <t>webshare.cz</t>
  </si>
  <si>
    <t>yts-subs.com</t>
  </si>
  <si>
    <t>sbermarketing.ru</t>
  </si>
  <si>
    <t>jkisoft.com</t>
  </si>
  <si>
    <t>worldbeyblade.org</t>
  </si>
  <si>
    <t>cdnnow.ru</t>
  </si>
  <si>
    <t>5dy1.cc</t>
  </si>
  <si>
    <t>golden-gooses.com</t>
  </si>
  <si>
    <t>getyourguide.de</t>
  </si>
  <si>
    <t>sztv.com.cn</t>
  </si>
  <si>
    <t>amped.io</t>
  </si>
  <si>
    <t>fun.tv</t>
  </si>
  <si>
    <t>bazr.ru</t>
  </si>
  <si>
    <t>instantdomainsearch.com</t>
  </si>
  <si>
    <t>stekspb.ru</t>
  </si>
  <si>
    <t>bestbrides.org</t>
  </si>
  <si>
    <t>jpcert.or.jp</t>
  </si>
  <si>
    <t>coveringthecorner.com</t>
  </si>
  <si>
    <t>searchmarketing.com</t>
  </si>
  <si>
    <t>rtk-service.ru</t>
  </si>
  <si>
    <t>timesprayer.com</t>
  </si>
  <si>
    <t>filkhabr.com</t>
  </si>
  <si>
    <t>kabbalah.info</t>
  </si>
  <si>
    <t>housefun.com.tw</t>
  </si>
  <si>
    <t>lilystyle.ai</t>
  </si>
  <si>
    <t>pokemoncenter-online.com</t>
  </si>
  <si>
    <t>thothd.com</t>
  </si>
  <si>
    <t>staticmy.com</t>
  </si>
  <si>
    <t>americascup.com</t>
  </si>
  <si>
    <t>vut.cz</t>
  </si>
  <si>
    <t>gyftr.com</t>
  </si>
  <si>
    <t>taxbit.com</t>
  </si>
  <si>
    <t>righto.com</t>
  </si>
  <si>
    <t>educarex.es</t>
  </si>
  <si>
    <t>akij.net</t>
  </si>
  <si>
    <t>chinesetest.cn</t>
  </si>
  <si>
    <t>witweb.ch</t>
  </si>
  <si>
    <t>icn.ch</t>
  </si>
  <si>
    <t>mrbet777.com</t>
  </si>
  <si>
    <t>thriveworks.com</t>
  </si>
  <si>
    <t>websiteoptimization.com</t>
  </si>
  <si>
    <t>hoanghamobile.com</t>
  </si>
  <si>
    <t>ewqg.com</t>
  </si>
  <si>
    <t>timberland.co.jp</t>
  </si>
  <si>
    <t>oca.org</t>
  </si>
  <si>
    <t>animal-crossing.com</t>
  </si>
  <si>
    <t>sanesolution.com</t>
  </si>
  <si>
    <t>yeezy350.de</t>
  </si>
  <si>
    <t>echidns.com</t>
  </si>
  <si>
    <t>omnibees.com</t>
  </si>
  <si>
    <t>bolttk.com</t>
  </si>
  <si>
    <t>mtgox.com</t>
  </si>
  <si>
    <t>fujita-hu.ac.jp</t>
  </si>
  <si>
    <t>truckersmp.com</t>
  </si>
  <si>
    <t>workwave.com</t>
  </si>
  <si>
    <t>ruddercms.com</t>
  </si>
  <si>
    <t>eregulations.com</t>
  </si>
  <si>
    <t>wan-ifra.org</t>
  </si>
  <si>
    <t>trendir.com</t>
  </si>
  <si>
    <t>gigaprize.jp</t>
  </si>
  <si>
    <t>sinnet.com.cn</t>
  </si>
  <si>
    <t>aptana.com</t>
  </si>
  <si>
    <t>cort.as</t>
  </si>
  <si>
    <t>gmedia.net.id</t>
  </si>
  <si>
    <t>seotot.edu.vn</t>
  </si>
  <si>
    <t>hosting.edu.cn</t>
  </si>
  <si>
    <t>singaporepaya.com</t>
  </si>
  <si>
    <t>willolabs.com</t>
  </si>
  <si>
    <t>dobrohost.ru</t>
  </si>
  <si>
    <t>mydyndns.org</t>
  </si>
  <si>
    <t>near-place.com</t>
  </si>
  <si>
    <t>pakt.ru</t>
  </si>
  <si>
    <t>acdc.com</t>
  </si>
  <si>
    <t>telebarbados.com</t>
  </si>
  <si>
    <t>naverme.com</t>
  </si>
  <si>
    <t>aswo.com</t>
  </si>
  <si>
    <t>jib.co.th</t>
  </si>
  <si>
    <t>goldengooseoutletstore.com</t>
  </si>
  <si>
    <t>vwfs.tools</t>
  </si>
  <si>
    <t>zone-torrent.net</t>
  </si>
  <si>
    <t>brookfieldproperties.com</t>
  </si>
  <si>
    <t>jpnn.com</t>
  </si>
  <si>
    <t>creditmantri.com</t>
  </si>
  <si>
    <t>thinkbroadband.com</t>
  </si>
  <si>
    <t>squidapp.co</t>
  </si>
  <si>
    <t>twinkietown.com</t>
  </si>
  <si>
    <t>deckers.com</t>
  </si>
  <si>
    <t>dts.net.ua</t>
  </si>
  <si>
    <t>itsima.ir</t>
  </si>
  <si>
    <t>sfmlab.com</t>
  </si>
  <si>
    <t>vinagecko.com</t>
  </si>
  <si>
    <t>francefootball.fr</t>
  </si>
  <si>
    <t>arisegtme.net</t>
  </si>
  <si>
    <t>usclimatedata.com</t>
  </si>
  <si>
    <t>switchsoku.com</t>
  </si>
  <si>
    <t>hirensbootcd.org</t>
  </si>
  <si>
    <t>golden.com</t>
  </si>
  <si>
    <t>safereach.com</t>
  </si>
  <si>
    <t>facebok.com</t>
  </si>
  <si>
    <t>mbn.co.kr</t>
  </si>
  <si>
    <t>seibertron.com</t>
  </si>
  <si>
    <t>fxinside.net</t>
  </si>
  <si>
    <t>558idc.com</t>
  </si>
  <si>
    <t>hettich.com</t>
  </si>
  <si>
    <t>nationalhomeless.org</t>
  </si>
  <si>
    <t>max-comtel.ru</t>
  </si>
  <si>
    <t>tieba.com</t>
  </si>
  <si>
    <t>computersimpleblog.org</t>
  </si>
  <si>
    <t>esv2.com</t>
  </si>
  <si>
    <t>lockerz.com</t>
  </si>
  <si>
    <t>alfahosting.org</t>
  </si>
  <si>
    <t>esaunggul.ac.id</t>
  </si>
  <si>
    <t>smartproxy.com</t>
  </si>
  <si>
    <t>toffeelive.com</t>
  </si>
  <si>
    <t>bportugal.pt</t>
  </si>
  <si>
    <t>transfermarkt.technology</t>
  </si>
  <si>
    <t>jb.com.br</t>
  </si>
  <si>
    <t>theoffside.com</t>
  </si>
  <si>
    <t>vitebsk.by</t>
  </si>
  <si>
    <t>namia.com</t>
  </si>
  <si>
    <t>droom.in</t>
  </si>
  <si>
    <t>tbsradio.jp</t>
  </si>
  <si>
    <t>vietinbank.vn</t>
  </si>
  <si>
    <t>aspire.com</t>
  </si>
  <si>
    <t>tagembed.com</t>
  </si>
  <si>
    <t>iranproud2.net</t>
  </si>
  <si>
    <t>jlpt.jp</t>
  </si>
  <si>
    <t>91app.com</t>
  </si>
  <si>
    <t>mashhadhost.com</t>
  </si>
  <si>
    <t>servicepki.com</t>
  </si>
  <si>
    <t>matthewwoodward.co.uk</t>
  </si>
  <si>
    <t>espwebsite.com</t>
  </si>
  <si>
    <t>iamhansen.xyz</t>
  </si>
  <si>
    <t>usemoralis.com</t>
  </si>
  <si>
    <t>pokemmo.com</t>
  </si>
  <si>
    <t>shs-dx-customwebsites.com</t>
  </si>
  <si>
    <t>humansofnewyork.com</t>
  </si>
  <si>
    <t>joby.com</t>
  </si>
  <si>
    <t>auto24.ee</t>
  </si>
  <si>
    <t>cascadeclean.com</t>
  </si>
  <si>
    <t>b1img.com</t>
  </si>
  <si>
    <t>mc.edu</t>
  </si>
  <si>
    <t>plugintorrent.com</t>
  </si>
  <si>
    <t>maroelamedia.co.za</t>
  </si>
  <si>
    <t>unu.im</t>
  </si>
  <si>
    <t>merkinvestments.com</t>
  </si>
  <si>
    <t>epanorama.net</t>
  </si>
  <si>
    <t>nsctotal.com.br</t>
  </si>
  <si>
    <t>doba.com</t>
  </si>
  <si>
    <t>lums.edu.pk</t>
  </si>
  <si>
    <t>andemili.net</t>
  </si>
  <si>
    <t>vrr.de</t>
  </si>
  <si>
    <t>aaafoundation.org</t>
  </si>
  <si>
    <t>ffffound.com</t>
  </si>
  <si>
    <t>univs.cn</t>
  </si>
  <si>
    <t>nhp.gov.in</t>
  </si>
  <si>
    <t>metabase.com</t>
  </si>
  <si>
    <t>gc-internal.net</t>
  </si>
  <si>
    <t>bbva.com.co</t>
  </si>
  <si>
    <t>monkeybrains.net</t>
  </si>
  <si>
    <t>nameserverlayer.com</t>
  </si>
  <si>
    <t>radio-api.net</t>
  </si>
  <si>
    <t>skd.museum</t>
  </si>
  <si>
    <t>rekordbox.com</t>
  </si>
  <si>
    <t>autocrm.ru</t>
  </si>
  <si>
    <t>founderbn.com</t>
  </si>
  <si>
    <t>dscga.com</t>
  </si>
  <si>
    <t>medhub.com</t>
  </si>
  <si>
    <t>enkj.com</t>
  </si>
  <si>
    <t>ebu.io</t>
  </si>
  <si>
    <t>ddddns.net</t>
  </si>
  <si>
    <t>pik-comfort.ru</t>
  </si>
  <si>
    <t>diskinternals.com</t>
  </si>
  <si>
    <t>twinprime.com</t>
  </si>
  <si>
    <t>xtremewrestlingtorrents.net</t>
  </si>
  <si>
    <t>starimage.club</t>
  </si>
  <si>
    <t>tium.co.kr</t>
  </si>
  <si>
    <t>steadyhq.com</t>
  </si>
  <si>
    <t>thedefiant.io</t>
  </si>
  <si>
    <t>vfsvisaonline.com</t>
  </si>
  <si>
    <t>newotani.co.jp</t>
  </si>
  <si>
    <t>integra-games.com</t>
  </si>
  <si>
    <t>iai.tv</t>
  </si>
  <si>
    <t>maximizemarketresearch.com</t>
  </si>
  <si>
    <t>filevine.com</t>
  </si>
  <si>
    <t>wynncraft.com</t>
  </si>
  <si>
    <t>theface.com</t>
  </si>
  <si>
    <t>jerseyibs.com</t>
  </si>
  <si>
    <t>collegedata.com</t>
  </si>
  <si>
    <t>kirschenmarkt-gladenbach.de</t>
  </si>
  <si>
    <t>fujiapuerbbs.com</t>
  </si>
  <si>
    <t>xuefen.com.cn</t>
  </si>
  <si>
    <t>incartupsell.com</t>
  </si>
  <si>
    <t>neonet.pl</t>
  </si>
  <si>
    <t>unet.cz</t>
  </si>
  <si>
    <t>dpic.me</t>
  </si>
  <si>
    <t>rocking-hollywood-news.com</t>
  </si>
  <si>
    <t>cosmopolitan.co.uk</t>
  </si>
  <si>
    <t>hzman.net</t>
  </si>
  <si>
    <t>as44574.net</t>
  </si>
  <si>
    <t>fuse-ad.com</t>
  </si>
  <si>
    <t>exacthosting.com</t>
  </si>
  <si>
    <t>lordfilm0.net</t>
  </si>
  <si>
    <t>playv2apis.com</t>
  </si>
  <si>
    <t>wuppertal.de</t>
  </si>
  <si>
    <t>dudaone.com</t>
  </si>
  <si>
    <t>fireflythemes.com</t>
  </si>
  <si>
    <t>wlfi.com</t>
  </si>
  <si>
    <t>phonesdata.com</t>
  </si>
  <si>
    <t>balboapark.org</t>
  </si>
  <si>
    <t>buddy4study.com</t>
  </si>
  <si>
    <t>vee24.com</t>
  </si>
  <si>
    <t>groovyhistory.com</t>
  </si>
  <si>
    <t>satchelone.com</t>
  </si>
  <si>
    <t>luckly-mjw.cn</t>
  </si>
  <si>
    <t>7x7.com</t>
  </si>
  <si>
    <t>mspbackups.com</t>
  </si>
  <si>
    <t>townsquaremedia.com</t>
  </si>
  <si>
    <t>vidmax.com</t>
  </si>
  <si>
    <t>uncutmaza.com</t>
  </si>
  <si>
    <t>uksrv.co.uk</t>
  </si>
  <si>
    <t>edhec.edu</t>
  </si>
  <si>
    <t>porncomixonline.net</t>
  </si>
  <si>
    <t>lakeside.com</t>
  </si>
  <si>
    <t>iper2.com</t>
  </si>
  <si>
    <t>wearpact.com</t>
  </si>
  <si>
    <t>bitmedia.io</t>
  </si>
  <si>
    <t>camtoo.org</t>
  </si>
  <si>
    <t>steamxo.com</t>
  </si>
  <si>
    <t>beyerdynamic.com</t>
  </si>
  <si>
    <t>cydamgroup.com</t>
  </si>
  <si>
    <t>m12333.cn</t>
  </si>
  <si>
    <t>vitadox.com</t>
  </si>
  <si>
    <t>porn.to</t>
  </si>
  <si>
    <t>cashrewards.com.au</t>
  </si>
  <si>
    <t>protezionecivile.gov.it</t>
  </si>
  <si>
    <t>mackie.com</t>
  </si>
  <si>
    <t>outsidepursuits.com</t>
  </si>
  <si>
    <t>selectquote.com</t>
  </si>
  <si>
    <t>0550.com</t>
  </si>
  <si>
    <t>berlinerfestspiele.de</t>
  </si>
  <si>
    <t>cuit.edu.cn</t>
  </si>
  <si>
    <t>bench.com</t>
  </si>
  <si>
    <t>wikiwix.com</t>
  </si>
  <si>
    <t>vul.com</t>
  </si>
  <si>
    <t>mysexgamer.com</t>
  </si>
  <si>
    <t>lifemiles.com</t>
  </si>
  <si>
    <t>gortb.com</t>
  </si>
  <si>
    <t>xerxessecure.com</t>
  </si>
  <si>
    <t>nabchelny.ru</t>
  </si>
  <si>
    <t>bizlotte.com</t>
  </si>
  <si>
    <t>s3mts.ru</t>
  </si>
  <si>
    <t>eonetwork.org</t>
  </si>
  <si>
    <t>teklan.com.tr</t>
  </si>
  <si>
    <t>bglobale.com</t>
  </si>
  <si>
    <t>zywave.com</t>
  </si>
  <si>
    <t>picclick.com.au</t>
  </si>
  <si>
    <t>yudou66.com</t>
  </si>
  <si>
    <t>bannersociety.com</t>
  </si>
  <si>
    <t>alec.org</t>
  </si>
  <si>
    <t>sharer.pw</t>
  </si>
  <si>
    <t>cpm.org</t>
  </si>
  <si>
    <t>ate.info</t>
  </si>
  <si>
    <t>cmsmax.com</t>
  </si>
  <si>
    <t>cleverplan.info</t>
  </si>
  <si>
    <t>cel-fi.com</t>
  </si>
  <si>
    <t>h-ken.net</t>
  </si>
  <si>
    <t>stats-dss1883-serving.com</t>
  </si>
  <si>
    <t>cshi.ru</t>
  </si>
  <si>
    <t>nynu.edu.cn</t>
  </si>
  <si>
    <t>soccer-king.jp</t>
  </si>
  <si>
    <t>betplay.com.co</t>
  </si>
  <si>
    <t>itgeared.com</t>
  </si>
  <si>
    <t>theamericanscholar.org</t>
  </si>
  <si>
    <t>ktu.lt</t>
  </si>
  <si>
    <t>dmbd.space</t>
  </si>
  <si>
    <t>planetsport.com</t>
  </si>
  <si>
    <t>webhosting4.net</t>
  </si>
  <si>
    <t>replay.az</t>
  </si>
  <si>
    <t>spp.org</t>
  </si>
  <si>
    <t>nic.lol</t>
  </si>
  <si>
    <t>ezyzip.com</t>
  </si>
  <si>
    <t>fullhddizifilmizle.net</t>
  </si>
  <si>
    <t>pokt.network</t>
  </si>
  <si>
    <t>nlc.gov.cn</t>
  </si>
  <si>
    <t>smartcj.com</t>
  </si>
  <si>
    <t>kinoroom.link</t>
  </si>
  <si>
    <t>redserverhost.com</t>
  </si>
  <si>
    <t>wafa.ps</t>
  </si>
  <si>
    <t>nic.red</t>
  </si>
  <si>
    <t>domainnamewire.com</t>
  </si>
  <si>
    <t>ctypy.com</t>
  </si>
  <si>
    <t>localist.com</t>
  </si>
  <si>
    <t>diynot.com</t>
  </si>
  <si>
    <t>themecatcher.net</t>
  </si>
  <si>
    <t>getquickpass.com</t>
  </si>
  <si>
    <t>forgeworld.co.uk</t>
  </si>
  <si>
    <t>bookmarkswing.com</t>
  </si>
  <si>
    <t>tu-harburg.de</t>
  </si>
  <si>
    <t>webtretho.com</t>
  </si>
  <si>
    <t>telefonica-wholesale.net</t>
  </si>
  <si>
    <t>sina.com.hk</t>
  </si>
  <si>
    <t>bidianer.com</t>
  </si>
  <si>
    <t>lamedelegation.com</t>
  </si>
  <si>
    <t>klara.com</t>
  </si>
  <si>
    <t>mudasure.com</t>
  </si>
  <si>
    <t>wegobuy.com</t>
  </si>
  <si>
    <t>casinolead.ca</t>
  </si>
  <si>
    <t>surreycc.gov.uk</t>
  </si>
  <si>
    <t>yakitoriya.ru</t>
  </si>
  <si>
    <t>instaimgs.com</t>
  </si>
  <si>
    <t>sdc.org.cn</t>
  </si>
  <si>
    <t>festima.ru</t>
  </si>
  <si>
    <t>windowsphoneinfo.com</t>
  </si>
  <si>
    <t>telemach.ba</t>
  </si>
  <si>
    <t>torizone.com</t>
  </si>
  <si>
    <t>sunmar.ru</t>
  </si>
  <si>
    <t>sprynet.com</t>
  </si>
  <si>
    <t>dmwiki.net</t>
  </si>
  <si>
    <t>saudiairlines.com</t>
  </si>
  <si>
    <t>swisslos.ch</t>
  </si>
  <si>
    <t>mxtube.net</t>
  </si>
  <si>
    <t>tohapp.com</t>
  </si>
  <si>
    <t>digicirc.eu</t>
  </si>
  <si>
    <t>smsreceivefree.com</t>
  </si>
  <si>
    <t>marchex.com</t>
  </si>
  <si>
    <t>ignitevisibility.com</t>
  </si>
  <si>
    <t>dashamail.ru</t>
  </si>
  <si>
    <t>mlcalc.com</t>
  </si>
  <si>
    <t>goalline.ca</t>
  </si>
  <si>
    <t>auburnapartmentguide.com</t>
  </si>
  <si>
    <t>airblue.com</t>
  </si>
  <si>
    <t>nationalparkstraveler.org</t>
  </si>
  <si>
    <t>vpngate.jp</t>
  </si>
  <si>
    <t>netflixdnstest3.com</t>
  </si>
  <si>
    <t>abm.com</t>
  </si>
  <si>
    <t>buycott.com</t>
  </si>
  <si>
    <t>adfinity.pro</t>
  </si>
  <si>
    <t>cmu.edu.cn</t>
  </si>
  <si>
    <t>crimestoppers-uk.org</t>
  </si>
  <si>
    <t>enot.io</t>
  </si>
  <si>
    <t>sevillafc.es</t>
  </si>
  <si>
    <t>corhuay.com</t>
  </si>
  <si>
    <t>palgrave-journals.com</t>
  </si>
  <si>
    <t>teachmint.com</t>
  </si>
  <si>
    <t>nufuturenet.com</t>
  </si>
  <si>
    <t>state.ky.us</t>
  </si>
  <si>
    <t>kanyewest.com</t>
  </si>
  <si>
    <t>golden-goose.us</t>
  </si>
  <si>
    <t>55.la</t>
  </si>
  <si>
    <t>compellent.com</t>
  </si>
  <si>
    <t>thederrick.com</t>
  </si>
  <si>
    <t>glic.io</t>
  </si>
  <si>
    <t>gotoliquorstore.com</t>
  </si>
  <si>
    <t>kino-1080hd.com</t>
  </si>
  <si>
    <t>zainzuri.com</t>
  </si>
  <si>
    <t>surrenderat20.net</t>
  </si>
  <si>
    <t>uecard.ru</t>
  </si>
  <si>
    <t>radiorepo.io</t>
  </si>
  <si>
    <t>truevaultcdn.com</t>
  </si>
  <si>
    <t>sciencetrends.com</t>
  </si>
  <si>
    <t>insureon.com</t>
  </si>
  <si>
    <t>newcastleherald.com.au</t>
  </si>
  <si>
    <t>bapesonline.com</t>
  </si>
  <si>
    <t>topuch.com</t>
  </si>
  <si>
    <t>sfsymphony.org</t>
  </si>
  <si>
    <t>dns3.gov.il</t>
  </si>
  <si>
    <t>chicagopolice.org</t>
  </si>
  <si>
    <t>lifesavvy.com</t>
  </si>
  <si>
    <t>icddns.com</t>
  </si>
  <si>
    <t>intercars.eu</t>
  </si>
  <si>
    <t>chikoroko.art</t>
  </si>
  <si>
    <t>starwalk.space</t>
  </si>
  <si>
    <t>arlingtoncemetery.mil</t>
  </si>
  <si>
    <t>sentex.net</t>
  </si>
  <si>
    <t>carersuk.org</t>
  </si>
  <si>
    <t>h-flash.com</t>
  </si>
  <si>
    <t>stavka.tv</t>
  </si>
  <si>
    <t>wxwidgets.org</t>
  </si>
  <si>
    <t>cmsmadesimple.org</t>
  </si>
  <si>
    <t>cimbniaga.co.id</t>
  </si>
  <si>
    <t>x9fnzrtl4x8pynsf.com</t>
  </si>
  <si>
    <t>ficto.ru</t>
  </si>
  <si>
    <t>suicide.org</t>
  </si>
  <si>
    <t>inviamngro.com</t>
  </si>
  <si>
    <t>jobs.com</t>
  </si>
  <si>
    <t>oanow.com</t>
  </si>
  <si>
    <t>chesstempo.com</t>
  </si>
  <si>
    <t>calmcactus.com</t>
  </si>
  <si>
    <t>soundation.com</t>
  </si>
  <si>
    <t>akvi.net</t>
  </si>
  <si>
    <t>hbrcdn.com</t>
  </si>
  <si>
    <t>scan-manga.com</t>
  </si>
  <si>
    <t>hhv.de</t>
  </si>
  <si>
    <t>gocheapweb.com</t>
  </si>
  <si>
    <t>irco.com</t>
  </si>
  <si>
    <t>konkuk.ac.kr</t>
  </si>
  <si>
    <t>scarletknights.com</t>
  </si>
  <si>
    <t>opodo.com</t>
  </si>
  <si>
    <t>dias.ie</t>
  </si>
  <si>
    <t>ahri8.top</t>
  </si>
  <si>
    <t>blacktoon210.com</t>
  </si>
  <si>
    <t>githubs.cn</t>
  </si>
  <si>
    <t>ultimaker.dev</t>
  </si>
  <si>
    <t>go-sport.com</t>
  </si>
  <si>
    <t>experianhealth.com</t>
  </si>
  <si>
    <t>targetsolutions.com</t>
  </si>
  <si>
    <t>msg91.com</t>
  </si>
  <si>
    <t>bcentral.cl</t>
  </si>
  <si>
    <t>givewater.com</t>
  </si>
  <si>
    <t>beyondsoft.com</t>
  </si>
  <si>
    <t>aadvantageeshopping.com</t>
  </si>
  <si>
    <t>aerotek.com</t>
  </si>
  <si>
    <t>rebatesme.com</t>
  </si>
  <si>
    <t>publicdomainvectors.org</t>
  </si>
  <si>
    <t>minecraftxz.com</t>
  </si>
  <si>
    <t>keepassxc.org</t>
  </si>
  <si>
    <t>a-mode.jp</t>
  </si>
  <si>
    <t>off-road.com</t>
  </si>
  <si>
    <t>business.blog</t>
  </si>
  <si>
    <t>paramountpictures.com</t>
  </si>
  <si>
    <t>overclock3d.net</t>
  </si>
  <si>
    <t>bolasport.com</t>
  </si>
  <si>
    <t>sanity.onl</t>
  </si>
  <si>
    <t>nucleustechnologies.com</t>
  </si>
  <si>
    <t>rentokil.com</t>
  </si>
  <si>
    <t>thirdworldtraveler.com</t>
  </si>
  <si>
    <t>cube.eu</t>
  </si>
  <si>
    <t>sanpaolo.net</t>
  </si>
  <si>
    <t>myshopmanager.com</t>
  </si>
  <si>
    <t>caribou.com</t>
  </si>
  <si>
    <t>xxxdessert.com</t>
  </si>
  <si>
    <t>embl.org</t>
  </si>
  <si>
    <t>gastfreund.net</t>
  </si>
  <si>
    <t>xaa.pl</t>
  </si>
  <si>
    <t>supercima.com</t>
  </si>
  <si>
    <t>fdot.gov</t>
  </si>
  <si>
    <t>orgmode.org</t>
  </si>
  <si>
    <t>web5.jp</t>
  </si>
  <si>
    <t>mitene.jp</t>
  </si>
  <si>
    <t>bitsum.com</t>
  </si>
  <si>
    <t>best-quiz.com</t>
  </si>
  <si>
    <t>opensystems.ru</t>
  </si>
  <si>
    <t>wuwm.com</t>
  </si>
  <si>
    <t>vlc.ru</t>
  </si>
  <si>
    <t>mading-calipprox.com</t>
  </si>
  <si>
    <t>24liveblog.com</t>
  </si>
  <si>
    <t>traveltowngame.net</t>
  </si>
  <si>
    <t>outremer-telecom.fr</t>
  </si>
  <si>
    <t>am-static.com</t>
  </si>
  <si>
    <t>livecounts.io</t>
  </si>
  <si>
    <t>ba-sh.com</t>
  </si>
  <si>
    <t>rag-bone.com</t>
  </si>
  <si>
    <t>9to5answer.com</t>
  </si>
  <si>
    <t>my-alfred.com</t>
  </si>
  <si>
    <t>awealthofcommonsense.com</t>
  </si>
  <si>
    <t>freebiesupply.com</t>
  </si>
  <si>
    <t>apimsn.com</t>
  </si>
  <si>
    <t>mellon.org</t>
  </si>
  <si>
    <t>holtrenfrew.com</t>
  </si>
  <si>
    <t>beresnev.games</t>
  </si>
  <si>
    <t>fastdomain.com</t>
  </si>
  <si>
    <t>kayak.com.au</t>
  </si>
  <si>
    <t>nust.edu.pk</t>
  </si>
  <si>
    <t>intergenia.de</t>
  </si>
  <si>
    <t>openedv.com</t>
  </si>
  <si>
    <t>americasbest.com</t>
  </si>
  <si>
    <t>aarth.net</t>
  </si>
  <si>
    <t>truyen-hentai.com</t>
  </si>
  <si>
    <t>i-web.ch</t>
  </si>
  <si>
    <t>mydlink.net.cn</t>
  </si>
  <si>
    <t>foxinc.com</t>
  </si>
  <si>
    <t>oneclickchicks.com</t>
  </si>
  <si>
    <t>indiaserver.com</t>
  </si>
  <si>
    <t>cma.org.cn</t>
  </si>
  <si>
    <t>daysofwonder.com</t>
  </si>
  <si>
    <t>tecnomarasrl.com</t>
  </si>
  <si>
    <t>exasol.com</t>
  </si>
  <si>
    <t>jouwweb.be</t>
  </si>
  <si>
    <t>lesliespool.com</t>
  </si>
  <si>
    <t>portaldaindustria.com.br</t>
  </si>
  <si>
    <t>maroof.sa</t>
  </si>
  <si>
    <t>hayu.com</t>
  </si>
  <si>
    <t>justlink.tv</t>
  </si>
  <si>
    <t>buddyboss.com</t>
  </si>
  <si>
    <t>convenience.org</t>
  </si>
  <si>
    <t>nethealth.com</t>
  </si>
  <si>
    <t>illinoispolicy.org</t>
  </si>
  <si>
    <t>entradas.com</t>
  </si>
  <si>
    <t>hsbc.co.in</t>
  </si>
  <si>
    <t>jsx.com</t>
  </si>
  <si>
    <t>chatous.com</t>
  </si>
  <si>
    <t>eafit.edu.co</t>
  </si>
  <si>
    <t>nga.gov.au</t>
  </si>
  <si>
    <t>boostbadge.com</t>
  </si>
  <si>
    <t>helphero.co</t>
  </si>
  <si>
    <t>frankwatching.com</t>
  </si>
  <si>
    <t>karaoke-version.com</t>
  </si>
  <si>
    <t>myactv.net</t>
  </si>
  <si>
    <t>madridbetgo.com</t>
  </si>
  <si>
    <t>atm72.ru</t>
  </si>
  <si>
    <t>24shells.net</t>
  </si>
  <si>
    <t>rtvutrecht.nl</t>
  </si>
  <si>
    <t>mitacs.ca</t>
  </si>
  <si>
    <t>kdrv.com</t>
  </si>
  <si>
    <t>tattoodo.com</t>
  </si>
  <si>
    <t>coral.club</t>
  </si>
  <si>
    <t>zingserve.com</t>
  </si>
  <si>
    <t>konectacasa.com</t>
  </si>
  <si>
    <t>lacartoons.com</t>
  </si>
  <si>
    <t>fivb.com</t>
  </si>
  <si>
    <t>wingo.ch</t>
  </si>
  <si>
    <t>investorjunkie.com</t>
  </si>
  <si>
    <t>kyrie7.us</t>
  </si>
  <si>
    <t>exelbid.com</t>
  </si>
  <si>
    <t>coolmath.com</t>
  </si>
  <si>
    <t>globalvision2000.com</t>
  </si>
  <si>
    <t>captcha.bot</t>
  </si>
  <si>
    <t>getflow.com</t>
  </si>
  <si>
    <t>seadn.io</t>
  </si>
  <si>
    <t>dealdash.com</t>
  </si>
  <si>
    <t>qweather.com</t>
  </si>
  <si>
    <t>platformsecurities.co.uk</t>
  </si>
  <si>
    <t>free3dgame.xyz</t>
  </si>
  <si>
    <t>html.design</t>
  </si>
  <si>
    <t>presse.fr</t>
  </si>
  <si>
    <t>ipitomy.com</t>
  </si>
  <si>
    <t>collegeinfogeek.com</t>
  </si>
  <si>
    <t>docworkspace.com</t>
  </si>
  <si>
    <t>sunbasket.com</t>
  </si>
  <si>
    <t>bridesingles.com</t>
  </si>
  <si>
    <t>bsscommerce.com</t>
  </si>
  <si>
    <t>supranet.net</t>
  </si>
  <si>
    <t>marssociety.org</t>
  </si>
  <si>
    <t>networklessons.com</t>
  </si>
  <si>
    <t>thesecret.tv</t>
  </si>
  <si>
    <t>akdn.org</t>
  </si>
  <si>
    <t>pinaynay.com</t>
  </si>
  <si>
    <t>homecloud.pl</t>
  </si>
  <si>
    <t>scrapy.org</t>
  </si>
  <si>
    <t>tfd.com</t>
  </si>
  <si>
    <t>topserials.tv</t>
  </si>
  <si>
    <t>monhan-mhw.com</t>
  </si>
  <si>
    <t>o2omart.co.in</t>
  </si>
  <si>
    <t>antarvasnaphotos.com</t>
  </si>
  <si>
    <t>tabsorg.com</t>
  </si>
  <si>
    <t>bingviz.com</t>
  </si>
  <si>
    <t>manor.ch</t>
  </si>
  <si>
    <t>monific.com</t>
  </si>
  <si>
    <t>dcshoes.com</t>
  </si>
  <si>
    <t>rallysales.nl</t>
  </si>
  <si>
    <t>cordlessmedia.com</t>
  </si>
  <si>
    <t>hb360kj.com</t>
  </si>
  <si>
    <t>ellco.ru</t>
  </si>
  <si>
    <t>local-breaking-posts.com</t>
  </si>
  <si>
    <t>gi.net</t>
  </si>
  <si>
    <t>theme4press.com</t>
  </si>
  <si>
    <t>superprof.es</t>
  </si>
  <si>
    <t>riosabeloco.com</t>
  </si>
  <si>
    <t>vpn.net</t>
  </si>
  <si>
    <t>emclient.com</t>
  </si>
  <si>
    <t>domainnetwork.se</t>
  </si>
  <si>
    <t>satti-telecom.net</t>
  </si>
  <si>
    <t>shui5.cn</t>
  </si>
  <si>
    <t>mplay.md</t>
  </si>
  <si>
    <t>forzafootball.net</t>
  </si>
  <si>
    <t>boomerang-casino-top.com</t>
  </si>
  <si>
    <t>spotsylvania.k12.va.us</t>
  </si>
  <si>
    <t>teladns.net</t>
  </si>
  <si>
    <t>educationdive.com</t>
  </si>
  <si>
    <t>pnhp.org</t>
  </si>
  <si>
    <t>health.qld.gov.au</t>
  </si>
  <si>
    <t>barcelona-tourist-guide.com</t>
  </si>
  <si>
    <t>responsivedesignchecker.com</t>
  </si>
  <si>
    <t>literams.com</t>
  </si>
  <si>
    <t>holidaycottages.co.uk</t>
  </si>
  <si>
    <t>krogerstoresfeedback.com</t>
  </si>
  <si>
    <t>zonums.com</t>
  </si>
  <si>
    <t>davis.ca.us</t>
  </si>
  <si>
    <t>atlantisbahamas.com</t>
  </si>
  <si>
    <t>firstcom.com.sg</t>
  </si>
  <si>
    <t>forescout.cloud</t>
  </si>
  <si>
    <t>pushfun.com</t>
  </si>
  <si>
    <t>tlintegration.com</t>
  </si>
  <si>
    <t>at-link.ad.jp</t>
  </si>
  <si>
    <t>dimep.com.br</t>
  </si>
  <si>
    <t>kidshelpphone.ca</t>
  </si>
  <si>
    <t>zorin.com</t>
  </si>
  <si>
    <t>assumptivetelevision.com</t>
  </si>
  <si>
    <t>bigbasstabs.com</t>
  </si>
  <si>
    <t>neo.org</t>
  </si>
  <si>
    <t>dspace.org</t>
  </si>
  <si>
    <t>reposify.com</t>
  </si>
  <si>
    <t>worldlifeexpectancy.com</t>
  </si>
  <si>
    <t>aadrm.us</t>
  </si>
  <si>
    <t>sex-studentki.guru</t>
  </si>
  <si>
    <t>hotyon.com</t>
  </si>
  <si>
    <t>777slots-tr.com</t>
  </si>
  <si>
    <t>chinastock.com.cn</t>
  </si>
  <si>
    <t>innopolis.ru</t>
  </si>
  <si>
    <t>client.jp</t>
  </si>
  <si>
    <t>sakura.tv</t>
  </si>
  <si>
    <t>kupindo.com</t>
  </si>
  <si>
    <t>lakehouse.com</t>
  </si>
  <si>
    <t>leonardo.ru</t>
  </si>
  <si>
    <t>gtm-a2b6.com</t>
  </si>
  <si>
    <t>yiv.com</t>
  </si>
  <si>
    <t>ccf-dns.com</t>
  </si>
  <si>
    <t>ipmeta.io</t>
  </si>
  <si>
    <t>barrick.com</t>
  </si>
  <si>
    <t>007names.net</t>
  </si>
  <si>
    <t>thebusinessdesk.com</t>
  </si>
  <si>
    <t>rtbserve.io</t>
  </si>
  <si>
    <t>proxpn.com</t>
  </si>
  <si>
    <t>ipp-meredith.com</t>
  </si>
  <si>
    <t>as200544.ch</t>
  </si>
  <si>
    <t>news.mn</t>
  </si>
  <si>
    <t>ploudos.com</t>
  </si>
  <si>
    <t>joblab.ru</t>
  </si>
  <si>
    <t>waoop.com</t>
  </si>
  <si>
    <t>ydns.eu</t>
  </si>
  <si>
    <t>edrive.cz</t>
  </si>
  <si>
    <t>securebrowser.com</t>
  </si>
  <si>
    <t>seeyon.com</t>
  </si>
  <si>
    <t>cybershoke.gg</t>
  </si>
  <si>
    <t>palmira.net</t>
  </si>
  <si>
    <t>forms.app</t>
  </si>
  <si>
    <t>skyhost.ru</t>
  </si>
  <si>
    <t>pikara.ne.jp</t>
  </si>
  <si>
    <t>iniz.net</t>
  </si>
  <si>
    <t>neocastnetworks.com</t>
  </si>
  <si>
    <t>myflixer.ru</t>
  </si>
  <si>
    <t>om.nl</t>
  </si>
  <si>
    <t>amac.us</t>
  </si>
  <si>
    <t>stackoom.com</t>
  </si>
  <si>
    <t>vixendaily.com</t>
  </si>
  <si>
    <t>imperiatechno.ru</t>
  </si>
  <si>
    <t>mytek.tn</t>
  </si>
  <si>
    <t>kartinkin.net</t>
  </si>
  <si>
    <t>gamemaps.com</t>
  </si>
  <si>
    <t>isay.gov.tr</t>
  </si>
  <si>
    <t>udprf.ru</t>
  </si>
  <si>
    <t>ijoc.org</t>
  </si>
  <si>
    <t>loopiagroup.com</t>
  </si>
  <si>
    <t>teletype.app</t>
  </si>
  <si>
    <t>ewe.de</t>
  </si>
  <si>
    <t>kyrie7shoes.us</t>
  </si>
  <si>
    <t>uzleuven.be</t>
  </si>
  <si>
    <t>crediblebh.com</t>
  </si>
  <si>
    <t>x-ns.it</t>
  </si>
  <si>
    <t>hs-wismar.de</t>
  </si>
  <si>
    <t>terrassl.net</t>
  </si>
  <si>
    <t>palmbeachstate.edu</t>
  </si>
  <si>
    <t>baiyunju.cc</t>
  </si>
  <si>
    <t>fcinter1908.it</t>
  </si>
  <si>
    <t>crichd.tv</t>
  </si>
  <si>
    <t>invoicecloud.com</t>
  </si>
  <si>
    <t>bbtnews.com.cn</t>
  </si>
  <si>
    <t>ballys.com</t>
  </si>
  <si>
    <t>xdpascal.com</t>
  </si>
  <si>
    <t>amenic.ch</t>
  </si>
  <si>
    <t>sef.pt</t>
  </si>
  <si>
    <t>pensketruckrental.com</t>
  </si>
  <si>
    <t>powereng.com</t>
  </si>
  <si>
    <t>theindependent.sg</t>
  </si>
  <si>
    <t>usoncology.com</t>
  </si>
  <si>
    <t>hovdomain.org</t>
  </si>
  <si>
    <t>newsrnd.com</t>
  </si>
  <si>
    <t>thehungersite.com</t>
  </si>
  <si>
    <t>nbys.tv</t>
  </si>
  <si>
    <t>susercontent.com</t>
  </si>
  <si>
    <t>sarkor.uz</t>
  </si>
  <si>
    <t>rguest.com</t>
  </si>
  <si>
    <t>keytrade.com</t>
  </si>
  <si>
    <t>latintimes.com</t>
  </si>
  <si>
    <t>statenews.com</t>
  </si>
  <si>
    <t>todayindestiny.com</t>
  </si>
  <si>
    <t>uapeer.eu</t>
  </si>
  <si>
    <t>downloadhub.gold</t>
  </si>
  <si>
    <t>nscluster.no</t>
  </si>
  <si>
    <t>gfs.com</t>
  </si>
  <si>
    <t>nitropack.io</t>
  </si>
  <si>
    <t>huajiakeji.com</t>
  </si>
  <si>
    <t>paytomorrow.com</t>
  </si>
  <si>
    <t>buhexpert8.ru</t>
  </si>
  <si>
    <t>tmf-group.com</t>
  </si>
  <si>
    <t>budgetbakers.com</t>
  </si>
  <si>
    <t>convers.link</t>
  </si>
  <si>
    <t>covergirl.com</t>
  </si>
  <si>
    <t>suphelper.com</t>
  </si>
  <si>
    <t>esolutionsgroup.ca</t>
  </si>
  <si>
    <t>cgdirector.com</t>
  </si>
  <si>
    <t>pm2.io</t>
  </si>
  <si>
    <t>household.com</t>
  </si>
  <si>
    <t>adwmg.com</t>
  </si>
  <si>
    <t>myopenmath.com</t>
  </si>
  <si>
    <t>disneyredirects.com</t>
  </si>
  <si>
    <t>soccerpunter.com</t>
  </si>
  <si>
    <t>uvttk.ru</t>
  </si>
  <si>
    <t>bridgewater.edu</t>
  </si>
  <si>
    <t>supremeclothingsstore.com</t>
  </si>
  <si>
    <t>pgimgs.com</t>
  </si>
  <si>
    <t>meijo-u.ac.jp</t>
  </si>
  <si>
    <t>parked.com</t>
  </si>
  <si>
    <t>brazenconnect.com</t>
  </si>
  <si>
    <t>linksly.co</t>
  </si>
  <si>
    <t>sinma.de</t>
  </si>
  <si>
    <t>immigration.gov.tw</t>
  </si>
  <si>
    <t>mediacapital.pt</t>
  </si>
  <si>
    <t>dobryserwer.info</t>
  </si>
  <si>
    <t>online.az</t>
  </si>
  <si>
    <t>clipboxtab.com</t>
  </si>
  <si>
    <t>goalzero.com</t>
  </si>
  <si>
    <t>lst.se</t>
  </si>
  <si>
    <t>rusuchka.com</t>
  </si>
  <si>
    <t>seuil.com</t>
  </si>
  <si>
    <t>samueladams.com</t>
  </si>
  <si>
    <t>focaldata.net</t>
  </si>
  <si>
    <t>dsca.mil</t>
  </si>
  <si>
    <t>hilan.co.il</t>
  </si>
  <si>
    <t>mcpuwpsh.com</t>
  </si>
  <si>
    <t>itcarlow.ie</t>
  </si>
  <si>
    <t>limenex.com</t>
  </si>
  <si>
    <t>tderm.net</t>
  </si>
  <si>
    <t>costco.com.au</t>
  </si>
  <si>
    <t>jems.com</t>
  </si>
  <si>
    <t>dental-pro.online</t>
  </si>
  <si>
    <t>seiska.fi</t>
  </si>
  <si>
    <t>pbx-24.ru</t>
  </si>
  <si>
    <t>computech-rz.ch</t>
  </si>
  <si>
    <t>theaccessgroup.com</t>
  </si>
  <si>
    <t>minsa.gob.pe</t>
  </si>
  <si>
    <t>mrbetgermany.com</t>
  </si>
  <si>
    <t>makeupforever.com</t>
  </si>
  <si>
    <t>tofunft.com</t>
  </si>
  <si>
    <t>km.gov.cn</t>
  </si>
  <si>
    <t>quizdaily.com</t>
  </si>
  <si>
    <t>connected-stories.com</t>
  </si>
  <si>
    <t>carbonhousedns.com</t>
  </si>
  <si>
    <t>keenswh.com</t>
  </si>
  <si>
    <t>subs4free.club</t>
  </si>
  <si>
    <t>fluix.io</t>
  </si>
  <si>
    <t>xtremetop100.com</t>
  </si>
  <si>
    <t>kayak.de</t>
  </si>
  <si>
    <t>h3dhub.com</t>
  </si>
  <si>
    <t>lesaim.com</t>
  </si>
  <si>
    <t>nuwave.com</t>
  </si>
  <si>
    <t>portsdns.se</t>
  </si>
  <si>
    <t>aezadns.com</t>
  </si>
  <si>
    <t>skyprivate.com</t>
  </si>
  <si>
    <t>vauva.fi</t>
  </si>
  <si>
    <t>uti.com.pl</t>
  </si>
  <si>
    <t>birthmoviesdeath.com</t>
  </si>
  <si>
    <t>alshaya.com</t>
  </si>
  <si>
    <t>bredband.com</t>
  </si>
  <si>
    <t>sidehustlenation.com</t>
  </si>
  <si>
    <t>hosting213.com</t>
  </si>
  <si>
    <t>yookassa.ru</t>
  </si>
  <si>
    <t>neksus.com</t>
  </si>
  <si>
    <t>maybank.co.id</t>
  </si>
  <si>
    <t>thewordfinder.com</t>
  </si>
  <si>
    <t>appltds.co</t>
  </si>
  <si>
    <t>tsf.pt</t>
  </si>
  <si>
    <t>usvx.net</t>
  </si>
  <si>
    <t>ziyu.net</t>
  </si>
  <si>
    <t>evernorthcloud.com</t>
  </si>
  <si>
    <t>yutura.net</t>
  </si>
  <si>
    <t>parexel.com</t>
  </si>
  <si>
    <t>orsm.net</t>
  </si>
  <si>
    <t>refurbed.de</t>
  </si>
  <si>
    <t>fmi.fi</t>
  </si>
  <si>
    <t>farlep.net</t>
  </si>
  <si>
    <t>edinoepole.ru</t>
  </si>
  <si>
    <t>postupi.online</t>
  </si>
  <si>
    <t>vdh.de</t>
  </si>
  <si>
    <t>inmetro.gov.br</t>
  </si>
  <si>
    <t>pixta.jp</t>
  </si>
  <si>
    <t>yum.pl</t>
  </si>
  <si>
    <t>tcgms.net</t>
  </si>
  <si>
    <t>itmind.net</t>
  </si>
  <si>
    <t>sevtelecom.ru</t>
  </si>
  <si>
    <t>greateasternlife.com</t>
  </si>
  <si>
    <t>arifleet.com</t>
  </si>
  <si>
    <t>redditsoccerstreams.tv</t>
  </si>
  <si>
    <t>imatrix.co.jp</t>
  </si>
  <si>
    <t>r-express.ru</t>
  </si>
  <si>
    <t>zscalerone.net</t>
  </si>
  <si>
    <t>reviewnic.com</t>
  </si>
  <si>
    <t>armywarcollege.edu</t>
  </si>
  <si>
    <t>popeyes.in</t>
  </si>
  <si>
    <t>privacy.gov.au</t>
  </si>
  <si>
    <t>bookmarkrange.com</t>
  </si>
  <si>
    <t>kaaw.de</t>
  </si>
  <si>
    <t>cnooc.com.cn</t>
  </si>
  <si>
    <t>chapchaptraders.co.ke</t>
  </si>
  <si>
    <t>falk.de</t>
  </si>
  <si>
    <t>dangjian.cn</t>
  </si>
  <si>
    <t>descomplica.com.br</t>
  </si>
  <si>
    <t>mytaxprepoffice.com</t>
  </si>
  <si>
    <t>readmoo.com</t>
  </si>
  <si>
    <t>educationcorner.com</t>
  </si>
  <si>
    <t>galottery.com</t>
  </si>
  <si>
    <t>greenreport.it</t>
  </si>
  <si>
    <t>bookmarkextent.com</t>
  </si>
  <si>
    <t>vistaprint.io</t>
  </si>
  <si>
    <t>gtc.edu</t>
  </si>
  <si>
    <t>foot01.com</t>
  </si>
  <si>
    <t>syskay.com</t>
  </si>
  <si>
    <t>yaoiscan.com</t>
  </si>
  <si>
    <t>rokslide.com</t>
  </si>
  <si>
    <t>brightestgames.com</t>
  </si>
  <si>
    <t>artlib.ru</t>
  </si>
  <si>
    <t>kuruc.info</t>
  </si>
  <si>
    <t>ardaudiothek.de</t>
  </si>
  <si>
    <t>consilio.com</t>
  </si>
  <si>
    <t>aja.com</t>
  </si>
  <si>
    <t>bosshunting.com.au</t>
  </si>
  <si>
    <t>aurasvc.io</t>
  </si>
  <si>
    <t>radiobremen.de</t>
  </si>
  <si>
    <t>charlestoncvb.com</t>
  </si>
  <si>
    <t>internationalpaper.com</t>
  </si>
  <si>
    <t>broadbandtvnews.com</t>
  </si>
  <si>
    <t>bastillepost.com</t>
  </si>
  <si>
    <t>celsoazevedo.com</t>
  </si>
  <si>
    <t>theupgradedata.com</t>
  </si>
  <si>
    <t>channelsight.com</t>
  </si>
  <si>
    <t>pureformulas.com</t>
  </si>
  <si>
    <t>yj1211.work</t>
  </si>
  <si>
    <t>sbtjapan.com</t>
  </si>
  <si>
    <t>wcdn.co.il</t>
  </si>
  <si>
    <t>noblemtl.com</t>
  </si>
  <si>
    <t>groupeafriqueinfo.com</t>
  </si>
  <si>
    <t>grxstatic.com</t>
  </si>
  <si>
    <t>connect2india.com</t>
  </si>
  <si>
    <t>wysiwygwebbuilder.com</t>
  </si>
  <si>
    <t>baikal-telecom.net</t>
  </si>
  <si>
    <t>vozdeamerica.com</t>
  </si>
  <si>
    <t>iotleg.com</t>
  </si>
  <si>
    <t>siteguarding.com</t>
  </si>
  <si>
    <t>gigamall.ne.jp</t>
  </si>
  <si>
    <t>mydiplomdstore.com</t>
  </si>
  <si>
    <t>linda.nl</t>
  </si>
  <si>
    <t>juicystudio.com</t>
  </si>
  <si>
    <t>zulipchat.com</t>
  </si>
  <si>
    <t>wisegrid.net</t>
  </si>
  <si>
    <t>architectureanddesign.com.au</t>
  </si>
  <si>
    <t>thewallett.com</t>
  </si>
  <si>
    <t>blockscan.com</t>
  </si>
  <si>
    <t>naturestears.com</t>
  </si>
  <si>
    <t>geekhack.org</t>
  </si>
  <si>
    <t>ihome.ru</t>
  </si>
  <si>
    <t>khazin.ru</t>
  </si>
  <si>
    <t>esakal.com</t>
  </si>
  <si>
    <t>pytest.org</t>
  </si>
  <si>
    <t>yu.net</t>
  </si>
  <si>
    <t>crim.ist</t>
  </si>
  <si>
    <t>crystalidea.com</t>
  </si>
  <si>
    <t>home.com</t>
  </si>
  <si>
    <t>vedaraceramics.com</t>
  </si>
  <si>
    <t>vin65.com</t>
  </si>
  <si>
    <t>antaituced.com</t>
  </si>
  <si>
    <t>embassypages.com</t>
  </si>
  <si>
    <t>kokocgroup.ru</t>
  </si>
  <si>
    <t>invisionmanaged.net</t>
  </si>
  <si>
    <t>mofos.com</t>
  </si>
  <si>
    <t>overgear.com</t>
  </si>
  <si>
    <t>advertcn.com</t>
  </si>
  <si>
    <t>arsenaltula.ru</t>
  </si>
  <si>
    <t>givefastlink.com</t>
  </si>
  <si>
    <t>nanohub.org</t>
  </si>
  <si>
    <t>examenglish.com</t>
  </si>
  <si>
    <t>orgsinfo.ru</t>
  </si>
  <si>
    <t>efeito.net</t>
  </si>
  <si>
    <t>koala.io</t>
  </si>
  <si>
    <t>allinkshub.xyz</t>
  </si>
  <si>
    <t>ecologistasenaccion.org</t>
  </si>
  <si>
    <t>nmcorp.video</t>
  </si>
  <si>
    <t>wordfinderx.com</t>
  </si>
  <si>
    <t>freetimecaptiveportal.com</t>
  </si>
  <si>
    <t>tele1.com.tr</t>
  </si>
  <si>
    <t>radiomayak.ru</t>
  </si>
  <si>
    <t>eversheds-sutherland.com</t>
  </si>
  <si>
    <t>server.plus</t>
  </si>
  <si>
    <t>geekswithblogs.net</t>
  </si>
  <si>
    <t>watsons.com.ph</t>
  </si>
  <si>
    <t>mailround.com</t>
  </si>
  <si>
    <t>orangecaraibe.com</t>
  </si>
  <si>
    <t>everfocusddns.net</t>
  </si>
  <si>
    <t>viasat.io</t>
  </si>
  <si>
    <t>simpleonlinerecipes.net</t>
  </si>
  <si>
    <t>gozego.com</t>
  </si>
  <si>
    <t>burstfire.net</t>
  </si>
  <si>
    <t>hostingnet.cl</t>
  </si>
  <si>
    <t>hxu.edu.cn</t>
  </si>
  <si>
    <t>netecom.net.br</t>
  </si>
  <si>
    <t>freedcamp.com</t>
  </si>
  <si>
    <t>msasafety.com</t>
  </si>
  <si>
    <t>greeneking-pubs.co.uk</t>
  </si>
  <si>
    <t>piratepiratebay.com</t>
  </si>
  <si>
    <t>toonboom.com</t>
  </si>
  <si>
    <t>dpboss.net</t>
  </si>
  <si>
    <t>myhost.com</t>
  </si>
  <si>
    <t>kiv-host.de</t>
  </si>
  <si>
    <t>harmony-central.com</t>
  </si>
  <si>
    <t>pr.co</t>
  </si>
  <si>
    <t>5giay.vn</t>
  </si>
  <si>
    <t>3-5sfg.net</t>
  </si>
  <si>
    <t>cdn-image.com</t>
  </si>
  <si>
    <t>sneakerfreaker.com</t>
  </si>
  <si>
    <t>camwhores.film</t>
  </si>
  <si>
    <t>hogangnono.com</t>
  </si>
  <si>
    <t>obsev.com</t>
  </si>
  <si>
    <t>ewebforce.net</t>
  </si>
  <si>
    <t>aofk.net</t>
  </si>
  <si>
    <t>iprsoftware.com</t>
  </si>
  <si>
    <t>cashbackforex.com</t>
  </si>
  <si>
    <t>goepson.com</t>
  </si>
  <si>
    <t>luvsdiapers.com</t>
  </si>
  <si>
    <t>emoneyadvisor.com</t>
  </si>
  <si>
    <t>joesnewbalanceoutlet.com</t>
  </si>
  <si>
    <t>caledonianrecord.com</t>
  </si>
  <si>
    <t>dfnbd.net</t>
  </si>
  <si>
    <t>meteoprog.com</t>
  </si>
  <si>
    <t>hh-dns.com</t>
  </si>
  <si>
    <t>squatdisloyal.com</t>
  </si>
  <si>
    <t>cbart.net</t>
  </si>
  <si>
    <t>roularta.be</t>
  </si>
  <si>
    <t>wanyiwang.cn</t>
  </si>
  <si>
    <t>sarvgyan.com</t>
  </si>
  <si>
    <t>stormedia.info</t>
  </si>
  <si>
    <t>mobileadstrk.com</t>
  </si>
  <si>
    <t>kras.ru</t>
  </si>
  <si>
    <t>beyondpesticides.org</t>
  </si>
  <si>
    <t>hostinghispeed.com</t>
  </si>
  <si>
    <t>icomera.com</t>
  </si>
  <si>
    <t>mmaglobal.com</t>
  </si>
  <si>
    <t>trustev.com</t>
  </si>
  <si>
    <t>inspectorio.com</t>
  </si>
  <si>
    <t>destyy.com</t>
  </si>
  <si>
    <t>podrygka.ru</t>
  </si>
  <si>
    <t>ekonomikarastirmalar.org</t>
  </si>
  <si>
    <t>mtel.net</t>
  </si>
  <si>
    <t>soaad.com</t>
  </si>
  <si>
    <t>paytrace.com</t>
  </si>
  <si>
    <t>froedtert.com</t>
  </si>
  <si>
    <t>compoundchem.com</t>
  </si>
  <si>
    <t>livesx.online</t>
  </si>
  <si>
    <t>dailyuw.com</t>
  </si>
  <si>
    <t>statisticalatlas.com</t>
  </si>
  <si>
    <t>laomaotao.net</t>
  </si>
  <si>
    <t>dental-drawer.pro</t>
  </si>
  <si>
    <t>washpostpodcasts.com</t>
  </si>
  <si>
    <t>exoticca.com</t>
  </si>
  <si>
    <t>shopelera.com</t>
  </si>
  <si>
    <t>rupool.pro</t>
  </si>
  <si>
    <t>geilicdn.com</t>
  </si>
  <si>
    <t>3cx.ru</t>
  </si>
  <si>
    <t>joesdns.net</t>
  </si>
  <si>
    <t>emolm.com</t>
  </si>
  <si>
    <t>ucam.edu</t>
  </si>
  <si>
    <t>sebhastian.com</t>
  </si>
  <si>
    <t>balfour.com</t>
  </si>
  <si>
    <t>display.io</t>
  </si>
  <si>
    <t>github1s.com</t>
  </si>
  <si>
    <t>datalogic.com</t>
  </si>
  <si>
    <t>pnbindia.com</t>
  </si>
  <si>
    <t>theworks.co.uk</t>
  </si>
  <si>
    <t>pact360.org</t>
  </si>
  <si>
    <t>dolist.net</t>
  </si>
  <si>
    <t>semawur.com</t>
  </si>
  <si>
    <t>abes.fr</t>
  </si>
  <si>
    <t>lotame.com</t>
  </si>
  <si>
    <t>boerse-go.de</t>
  </si>
  <si>
    <t>familiesusa.org</t>
  </si>
  <si>
    <t>pcastuces.com</t>
  </si>
  <si>
    <t>weadult18page.com</t>
  </si>
  <si>
    <t>kawhileonardshoes.us</t>
  </si>
  <si>
    <t>te.net.ua</t>
  </si>
  <si>
    <t>scba.gov.ar</t>
  </si>
  <si>
    <t>premierzal.ru</t>
  </si>
  <si>
    <t>wellstar.org</t>
  </si>
  <si>
    <t>wheehost.com</t>
  </si>
  <si>
    <t>top10homeremedies.com</t>
  </si>
  <si>
    <t>terra.dev</t>
  </si>
  <si>
    <t>yokohama.jp</t>
  </si>
  <si>
    <t>geektimes.ru</t>
  </si>
  <si>
    <t>sensecapmx.cloud</t>
  </si>
  <si>
    <t>productcustomizer.com</t>
  </si>
  <si>
    <t>topsto-crimea.ru</t>
  </si>
  <si>
    <t>sapcloud.cn</t>
  </si>
  <si>
    <t>7777897.com</t>
  </si>
  <si>
    <t>thefirstnews.com</t>
  </si>
  <si>
    <t>visaliatimesdelta.com</t>
  </si>
  <si>
    <t>oydisk.com</t>
  </si>
  <si>
    <t>securesoftwareinfo.com</t>
  </si>
  <si>
    <t>nhri.org.tw</t>
  </si>
  <si>
    <t>marionnaud.fr</t>
  </si>
  <si>
    <t>bacb.com</t>
  </si>
  <si>
    <t>xdock.co</t>
  </si>
  <si>
    <t>rcpch.ac.uk</t>
  </si>
  <si>
    <t>elnashra.com</t>
  </si>
  <si>
    <t>sivasdescalzo.com</t>
  </si>
  <si>
    <t>cheb.ru</t>
  </si>
  <si>
    <t>alldomains.com</t>
  </si>
  <si>
    <t>cutimes.com</t>
  </si>
  <si>
    <t>ucoz.site</t>
  </si>
  <si>
    <t>office66.cn</t>
  </si>
  <si>
    <t>bancamiga.com</t>
  </si>
  <si>
    <t>todoexpertos.com</t>
  </si>
  <si>
    <t>valamis.com</t>
  </si>
  <si>
    <t>bcv.ch</t>
  </si>
  <si>
    <t>torrents-proxy.com</t>
  </si>
  <si>
    <t>gutspiller.com</t>
  </si>
  <si>
    <t>jeuxactu.com</t>
  </si>
  <si>
    <t>me2tek.com</t>
  </si>
  <si>
    <t>softres.it</t>
  </si>
  <si>
    <t>tree-nation.com</t>
  </si>
  <si>
    <t>elvis.ru</t>
  </si>
  <si>
    <t>ipfind.co</t>
  </si>
  <si>
    <t>research-sinkhole.net</t>
  </si>
  <si>
    <t>jesus-is-savior.com</t>
  </si>
  <si>
    <t>werder.de</t>
  </si>
  <si>
    <t>bigpoint.net</t>
  </si>
  <si>
    <t>professionalswebcheck.com</t>
  </si>
  <si>
    <t>betabrand.com</t>
  </si>
  <si>
    <t>cashbackmonitor.com</t>
  </si>
  <si>
    <t>cs3solutions.com</t>
  </si>
  <si>
    <t>amerigas.com</t>
  </si>
  <si>
    <t>tempurpedic.com</t>
  </si>
  <si>
    <t>hostinger.fr</t>
  </si>
  <si>
    <t>pages08.net</t>
  </si>
  <si>
    <t>yun.ir</t>
  </si>
  <si>
    <t>alldebrid.com</t>
  </si>
  <si>
    <t>dknadmin.be</t>
  </si>
  <si>
    <t>union-bulletin.com</t>
  </si>
  <si>
    <t>pucminas.br</t>
  </si>
  <si>
    <t>kultur.gov.tr</t>
  </si>
  <si>
    <t>omc.info</t>
  </si>
  <si>
    <t>01.org</t>
  </si>
  <si>
    <t>priceminister.com</t>
  </si>
  <si>
    <t>route-inn.co.jp</t>
  </si>
  <si>
    <t>supplychaindigital.com</t>
  </si>
  <si>
    <t>myfindr.com</t>
  </si>
  <si>
    <t>kayak.com.br</t>
  </si>
  <si>
    <t>populationpyramid.net</t>
  </si>
  <si>
    <t>nmi.com</t>
  </si>
  <si>
    <t>offwhitehoodies.us</t>
  </si>
  <si>
    <t>racingnews365.com</t>
  </si>
  <si>
    <t>qualia.io</t>
  </si>
  <si>
    <t>homesteadhow.com</t>
  </si>
  <si>
    <t>thecreativegoodlife.com</t>
  </si>
  <si>
    <t>css-rzd.ru</t>
  </si>
  <si>
    <t>trulyexperiences.com</t>
  </si>
  <si>
    <t>mandalaybay.com</t>
  </si>
  <si>
    <t>zodiacsign.com</t>
  </si>
  <si>
    <t>mtscdn.ru</t>
  </si>
  <si>
    <t>comm.pl</t>
  </si>
  <si>
    <t>telekom.pl</t>
  </si>
  <si>
    <t>snu.edu</t>
  </si>
  <si>
    <t>greenpeace.fr</t>
  </si>
  <si>
    <t>barefeetinthekitchen.com</t>
  </si>
  <si>
    <t>art-frame.ru</t>
  </si>
  <si>
    <t>upshrink.com</t>
  </si>
  <si>
    <t>kyrie-7.com</t>
  </si>
  <si>
    <t>tennisexpress.com</t>
  </si>
  <si>
    <t>ft.lk</t>
  </si>
  <si>
    <t>tradeogre.com</t>
  </si>
  <si>
    <t>jdplc.com</t>
  </si>
  <si>
    <t>ibizservices.com</t>
  </si>
  <si>
    <t>pushmaster-cdn.xyz</t>
  </si>
  <si>
    <t>theoceanrace.com</t>
  </si>
  <si>
    <t>3839.com</t>
  </si>
  <si>
    <t>umgrade.com</t>
  </si>
  <si>
    <t>yogascapes.com</t>
  </si>
  <si>
    <t>findmykids.app</t>
  </si>
  <si>
    <t>trainheroic.com</t>
  </si>
  <si>
    <t>ipleak.net</t>
  </si>
  <si>
    <t>passline.com</t>
  </si>
  <si>
    <t>sp-codes.de</t>
  </si>
  <si>
    <t>nimiq.network</t>
  </si>
  <si>
    <t>abebooks.fr</t>
  </si>
  <si>
    <t>startupschool.org</t>
  </si>
  <si>
    <t>consoftmg.com.br</t>
  </si>
  <si>
    <t>saimanet.kg</t>
  </si>
  <si>
    <t>lightspeedsystems.com</t>
  </si>
  <si>
    <t>granadahoy.com</t>
  </si>
  <si>
    <t>scite.ai</t>
  </si>
  <si>
    <t>globaltranz.com</t>
  </si>
  <si>
    <t>childrenslibrary.org</t>
  </si>
  <si>
    <t>carpe.net</t>
  </si>
  <si>
    <t>castlery.com</t>
  </si>
  <si>
    <t>ganag.com</t>
  </si>
  <si>
    <t>cscglobal.com</t>
  </si>
  <si>
    <t>clickwifi.net</t>
  </si>
  <si>
    <t>youwaf.com</t>
  </si>
  <si>
    <t>insideradio.com</t>
  </si>
  <si>
    <t>ge-dns.org</t>
  </si>
  <si>
    <t>coldwarexperience.com</t>
  </si>
  <si>
    <t>craftbeer.com</t>
  </si>
  <si>
    <t>baogiaothong.vn</t>
  </si>
  <si>
    <t>chineseanime.co.in</t>
  </si>
  <si>
    <t>runbox.com</t>
  </si>
  <si>
    <t>sella.it</t>
  </si>
  <si>
    <t>armbian.com</t>
  </si>
  <si>
    <t>thesudburystar.com</t>
  </si>
  <si>
    <t>payserve.com</t>
  </si>
  <si>
    <t>syktsu.ru</t>
  </si>
  <si>
    <t>razorblue.com</t>
  </si>
  <si>
    <t>uhost.co.kr</t>
  </si>
  <si>
    <t>tiantk1.com</t>
  </si>
  <si>
    <t>abet.org</t>
  </si>
  <si>
    <t>protres.ru</t>
  </si>
  <si>
    <t>lockly.com</t>
  </si>
  <si>
    <t>cfwb.be</t>
  </si>
  <si>
    <t>pilifx.com</t>
  </si>
  <si>
    <t>whotrades.eu</t>
  </si>
  <si>
    <t>freebitcoin.io</t>
  </si>
  <si>
    <t>whalewisdom.com</t>
  </si>
  <si>
    <t>islamibankbd.com</t>
  </si>
  <si>
    <t>ultipro.ca</t>
  </si>
  <si>
    <t>onegreen.net</t>
  </si>
  <si>
    <t>gwinnett.k12.ga.us</t>
  </si>
  <si>
    <t>cyclist.co.uk</t>
  </si>
  <si>
    <t>mosproc.ru</t>
  </si>
  <si>
    <t>oscam.in</t>
  </si>
  <si>
    <t>lh1.in</t>
  </si>
  <si>
    <t>murex.com</t>
  </si>
  <si>
    <t>inf0.net</t>
  </si>
  <si>
    <t>tetrika-school.ru</t>
  </si>
  <si>
    <t>8264.com</t>
  </si>
  <si>
    <t>ketk.com</t>
  </si>
  <si>
    <t>aglet.app</t>
  </si>
  <si>
    <t>laverne.edu</t>
  </si>
  <si>
    <t>zichen.com</t>
  </si>
  <si>
    <t>sysfx.com</t>
  </si>
  <si>
    <t>poetbook.com</t>
  </si>
  <si>
    <t>resurebelcablyrtle.com</t>
  </si>
  <si>
    <t>fh-kiel.de</t>
  </si>
  <si>
    <t>cbstatic.net</t>
  </si>
  <si>
    <t>mexcattle.com</t>
  </si>
  <si>
    <t>webim.chat</t>
  </si>
  <si>
    <t>dickdrainers.com</t>
  </si>
  <si>
    <t>fosrvt.com</t>
  </si>
  <si>
    <t>unboxholics.com</t>
  </si>
  <si>
    <t>s-pom.ru</t>
  </si>
  <si>
    <t>tcylgslb.com</t>
  </si>
  <si>
    <t>univ-lemans.fr</t>
  </si>
  <si>
    <t>originhosting.io</t>
  </si>
  <si>
    <t>beaconcha.in</t>
  </si>
  <si>
    <t>wom.cl</t>
  </si>
  <si>
    <t>bedienungsanleitu.ng</t>
  </si>
  <si>
    <t>arise.com</t>
  </si>
  <si>
    <t>daktronics.com</t>
  </si>
  <si>
    <t>myfoxdc.com</t>
  </si>
  <si>
    <t>onlinehome-server.info</t>
  </si>
  <si>
    <t>cdnhost.cn</t>
  </si>
  <si>
    <t>followgram.me</t>
  </si>
  <si>
    <t>manufacture.com.tw</t>
  </si>
  <si>
    <t>dnsline.net</t>
  </si>
  <si>
    <t>timacad.ru</t>
  </si>
  <si>
    <t>orgasmatrix.com</t>
  </si>
  <si>
    <t>cityofpaloalto.org</t>
  </si>
  <si>
    <t>xxxpornotuber.com</t>
  </si>
  <si>
    <t>uhdmovies.org.in</t>
  </si>
  <si>
    <t>resonabank.co.jp</t>
  </si>
  <si>
    <t>business-accounting.net</t>
  </si>
  <si>
    <t>timesgroup.com</t>
  </si>
  <si>
    <t>commonmark.org</t>
  </si>
  <si>
    <t>akamai-images-content.com</t>
  </si>
  <si>
    <t>gemforex.com</t>
  </si>
  <si>
    <t>miningpoolhub.com</t>
  </si>
  <si>
    <t>dsbcontrol.de</t>
  </si>
  <si>
    <t>ubuntupit.com</t>
  </si>
  <si>
    <t>amember.com</t>
  </si>
  <si>
    <t>aimersoft.com</t>
  </si>
  <si>
    <t>invicti.com</t>
  </si>
  <si>
    <t>bfy.tw</t>
  </si>
  <si>
    <t>joopbox.com</t>
  </si>
  <si>
    <t>im-gb.com</t>
  </si>
  <si>
    <t>ilike.com</t>
  </si>
  <si>
    <t>benet.ru</t>
  </si>
  <si>
    <t>staffordshire-live.co.uk</t>
  </si>
  <si>
    <t>childhood101.com</t>
  </si>
  <si>
    <t>stayfriends.de</t>
  </si>
  <si>
    <t>accutanex.quest</t>
  </si>
  <si>
    <t>iu.org</t>
  </si>
  <si>
    <t>besthost.by</t>
  </si>
  <si>
    <t>saurik.com</t>
  </si>
  <si>
    <t>hysingar.is</t>
  </si>
  <si>
    <t>haijiao.com</t>
  </si>
  <si>
    <t>sslkn.porn</t>
  </si>
  <si>
    <t>cqpress.com</t>
  </si>
  <si>
    <t>lincolninst.edu</t>
  </si>
  <si>
    <t>netservicesargentina.com</t>
  </si>
  <si>
    <t>fluor.com</t>
  </si>
  <si>
    <t>cope4u.org</t>
  </si>
  <si>
    <t>duiba.com.cn</t>
  </si>
  <si>
    <t>nonpareilonline.com</t>
  </si>
  <si>
    <t>kenic.or.ke</t>
  </si>
  <si>
    <t>concept3d.com</t>
  </si>
  <si>
    <t>leechers-paradise.org</t>
  </si>
  <si>
    <t>herecomesyourbride.org</t>
  </si>
  <si>
    <t>klipartz.com</t>
  </si>
  <si>
    <t>sony.ru</t>
  </si>
  <si>
    <t>biahosted.com</t>
  </si>
  <si>
    <t>vatsim.net</t>
  </si>
  <si>
    <t>pk-live.cn</t>
  </si>
  <si>
    <t>lincoln.ac.nz</t>
  </si>
  <si>
    <t>botim.me</t>
  </si>
  <si>
    <t>swun.edu.cn</t>
  </si>
  <si>
    <t>zenkimex.com.mx</t>
  </si>
  <si>
    <t>building.co.uk</t>
  </si>
  <si>
    <t>politobzor.net</t>
  </si>
  <si>
    <t>fhyx.hk</t>
  </si>
  <si>
    <t>electronista.com</t>
  </si>
  <si>
    <t>myhorse.pl</t>
  </si>
  <si>
    <t>cleverecommerce.com</t>
  </si>
  <si>
    <t>allianzbank.it</t>
  </si>
  <si>
    <t>peterboroughtoday.co.uk</t>
  </si>
  <si>
    <t>pix4d.com</t>
  </si>
  <si>
    <t>cchit.org</t>
  </si>
  <si>
    <t>tdgall.com</t>
  </si>
  <si>
    <t>nexloc.ro</t>
  </si>
  <si>
    <t>mysku.club</t>
  </si>
  <si>
    <t>invisionservice.com</t>
  </si>
  <si>
    <t>nationalgeneral.com</t>
  </si>
  <si>
    <t>krtra.com</t>
  </si>
  <si>
    <t>bcgperspectives.com</t>
  </si>
  <si>
    <t>wumufama.com</t>
  </si>
  <si>
    <t>loropiana.com</t>
  </si>
  <si>
    <t>mediavida.com</t>
  </si>
  <si>
    <t>paybox.com</t>
  </si>
  <si>
    <t>picsearch.com</t>
  </si>
  <si>
    <t>clubpilates.com</t>
  </si>
  <si>
    <t>debacom.pl</t>
  </si>
  <si>
    <t>womanhit.ru</t>
  </si>
  <si>
    <t>icsmedia.de</t>
  </si>
  <si>
    <t>cryptoslam.io</t>
  </si>
  <si>
    <t>gtm-i2d8.com</t>
  </si>
  <si>
    <t>dns.center</t>
  </si>
  <si>
    <t>wanna.fashion</t>
  </si>
  <si>
    <t>itxueyuan.com</t>
  </si>
  <si>
    <t>eximiusdms.com</t>
  </si>
  <si>
    <t>42web.io</t>
  </si>
  <si>
    <t>turkrdns.com</t>
  </si>
  <si>
    <t>iwpr.net</t>
  </si>
  <si>
    <t>towerstuff.com</t>
  </si>
  <si>
    <t>alfacapital.ru</t>
  </si>
  <si>
    <t>bruceclay.com</t>
  </si>
  <si>
    <t>hotornot.app</t>
  </si>
  <si>
    <t>calendars.com</t>
  </si>
  <si>
    <t>colesgroup.com.au</t>
  </si>
  <si>
    <t>unicam.it</t>
  </si>
  <si>
    <t>navnow.xyz</t>
  </si>
  <si>
    <t>sunhome.ru</t>
  </si>
  <si>
    <t>boatdesign.net</t>
  </si>
  <si>
    <t>mp3uks.ru</t>
  </si>
  <si>
    <t>quicksetcloud.com</t>
  </si>
  <si>
    <t>ufreegames.io</t>
  </si>
  <si>
    <t>ucimg.co</t>
  </si>
  <si>
    <t>porn87.com</t>
  </si>
  <si>
    <t>qqhhj.com</t>
  </si>
  <si>
    <t>kinohouse.link</t>
  </si>
  <si>
    <t>ivey.ca</t>
  </si>
  <si>
    <t>carters.mobi</t>
  </si>
  <si>
    <t>fibery.io</t>
  </si>
  <si>
    <t>adidasyeezyofficialwebsite.com</t>
  </si>
  <si>
    <t>huiyunqiuyuan.com</t>
  </si>
  <si>
    <t>cre.jp</t>
  </si>
  <si>
    <t>dnx.com</t>
  </si>
  <si>
    <t>teeituphosting.com</t>
  </si>
  <si>
    <t>sdcexec.com</t>
  </si>
  <si>
    <t>artreview.com</t>
  </si>
  <si>
    <t>viveusa.mx</t>
  </si>
  <si>
    <t>dolomitisuperski.com</t>
  </si>
  <si>
    <t>resultados-futbol.com</t>
  </si>
  <si>
    <t>thereciperebel.com</t>
  </si>
  <si>
    <t>fastbridge.org</t>
  </si>
  <si>
    <t>ikbnet.co.at</t>
  </si>
  <si>
    <t>hiclipart.com</t>
  </si>
  <si>
    <t>krsk-sbit.ru</t>
  </si>
  <si>
    <t>mtcnet.net</t>
  </si>
  <si>
    <t>seejav.fun</t>
  </si>
  <si>
    <t>agkservice.net</t>
  </si>
  <si>
    <t>theahl.com</t>
  </si>
  <si>
    <t>febcasino.com</t>
  </si>
  <si>
    <t>attendanceceasless.com</t>
  </si>
  <si>
    <t>nfuonline.com</t>
  </si>
  <si>
    <t>viaweb.co.kr</t>
  </si>
  <si>
    <t>lamrc.net</t>
  </si>
  <si>
    <t>ceop.police.uk</t>
  </si>
  <si>
    <t>x2y2.io</t>
  </si>
  <si>
    <t>pornview.org</t>
  </si>
  <si>
    <t>talkandroid.com</t>
  </si>
  <si>
    <t>ithinklogistics.com</t>
  </si>
  <si>
    <t>inlander.com</t>
  </si>
  <si>
    <t>mynewsmedia.co</t>
  </si>
  <si>
    <t>hartmann.info</t>
  </si>
  <si>
    <t>megabox.co.kr</t>
  </si>
  <si>
    <t>wrd-aws.com</t>
  </si>
  <si>
    <t>insecam.org</t>
  </si>
  <si>
    <t>bizmeka.com</t>
  </si>
  <si>
    <t>apteka-aprel.ru</t>
  </si>
  <si>
    <t>sbercloud.dev</t>
  </si>
  <si>
    <t>connectify.me</t>
  </si>
  <si>
    <t>cashbonus.org</t>
  </si>
  <si>
    <t>abookapart.com</t>
  </si>
  <si>
    <t>lhsystems.pl</t>
  </si>
  <si>
    <t>inforcloudservices.com</t>
  </si>
  <si>
    <t>urbandictionary.biz</t>
  </si>
  <si>
    <t>censusreporter.org</t>
  </si>
  <si>
    <t>ncut.edu.cn</t>
  </si>
  <si>
    <t>pinoo.com.tr</t>
  </si>
  <si>
    <t>denverstiffs.com</t>
  </si>
  <si>
    <t>groupe-psa.com</t>
  </si>
  <si>
    <t>cloudy.pk</t>
  </si>
  <si>
    <t>app4mobile-services.biz</t>
  </si>
  <si>
    <t>vbulletin.net</t>
  </si>
  <si>
    <t>meowwolf.com</t>
  </si>
  <si>
    <t>d20srd.org</t>
  </si>
  <si>
    <t>telecom.pt</t>
  </si>
  <si>
    <t>mos.jp</t>
  </si>
  <si>
    <t>6ped2nd3yp.com</t>
  </si>
  <si>
    <t>wikileaf.com</t>
  </si>
  <si>
    <t>readyrefresh.com</t>
  </si>
  <si>
    <t>akado-ural.ru</t>
  </si>
  <si>
    <t>basketnews.lt</t>
  </si>
  <si>
    <t>digitalnewsreport.org</t>
  </si>
  <si>
    <t>bookbuzzr.com</t>
  </si>
  <si>
    <t>finalsitecdn.com</t>
  </si>
  <si>
    <t>samsungusa.com</t>
  </si>
  <si>
    <t>nldns.net</t>
  </si>
  <si>
    <t>momwebs.com</t>
  </si>
  <si>
    <t>awsdns-cn-21.cn</t>
  </si>
  <si>
    <t>grindtv.com</t>
  </si>
  <si>
    <t>dmblocks.host</t>
  </si>
  <si>
    <t>rispondipa.it</t>
  </si>
  <si>
    <t>anws.co</t>
  </si>
  <si>
    <t>dnspro.com.br</t>
  </si>
  <si>
    <t>jiesen.life</t>
  </si>
  <si>
    <t>doverpublications.com</t>
  </si>
  <si>
    <t>trmit.com</t>
  </si>
  <si>
    <t>hookupscout.net</t>
  </si>
  <si>
    <t>feigua.cn</t>
  </si>
  <si>
    <t>myshopibar.com</t>
  </si>
  <si>
    <t>nro.net</t>
  </si>
  <si>
    <t>apra.gov.au</t>
  </si>
  <si>
    <t>quality-essays.com</t>
  </si>
  <si>
    <t>firstbase.io</t>
  </si>
  <si>
    <t>wttr.io</t>
  </si>
  <si>
    <t>veda.nu</t>
  </si>
  <si>
    <t>artgrid.io</t>
  </si>
  <si>
    <t>lycos.it</t>
  </si>
  <si>
    <t>gwangju.ac.kr</t>
  </si>
  <si>
    <t>daytah-or-dahtah.ovh</t>
  </si>
  <si>
    <t>casinomendrisio.ch</t>
  </si>
  <si>
    <t>alas4kanmfa6a4mubte.com</t>
  </si>
  <si>
    <t>savetube.me</t>
  </si>
  <si>
    <t>erkiss.live</t>
  </si>
  <si>
    <t>luding.ru</t>
  </si>
  <si>
    <t>air-jordan1.com</t>
  </si>
  <si>
    <t>h2o-china.com</t>
  </si>
  <si>
    <t>instapagemetrics.com</t>
  </si>
  <si>
    <t>save.org</t>
  </si>
  <si>
    <t>ussanews.com</t>
  </si>
  <si>
    <t>hosted-inin.com</t>
  </si>
  <si>
    <t>foyer.work</t>
  </si>
  <si>
    <t>atarasii.com</t>
  </si>
  <si>
    <t>berry.edu</t>
  </si>
  <si>
    <t>glofox.com</t>
  </si>
  <si>
    <t>pediy.com</t>
  </si>
  <si>
    <t>kudosporn.com</t>
  </si>
  <si>
    <t>seabirdgames.com</t>
  </si>
  <si>
    <t>flx.com.pe</t>
  </si>
  <si>
    <t>anacams.com</t>
  </si>
  <si>
    <t>pandrama.com</t>
  </si>
  <si>
    <t>gov-dooray.com</t>
  </si>
  <si>
    <t>dragontranslation.com</t>
  </si>
  <si>
    <t>emazoo.com</t>
  </si>
  <si>
    <t>people.net.ua</t>
  </si>
  <si>
    <t>usu.ac.id</t>
  </si>
  <si>
    <t>nsfas.org.za</t>
  </si>
  <si>
    <t>theta.tv</t>
  </si>
  <si>
    <t>sudjam.com</t>
  </si>
  <si>
    <t>ausweb.net.au</t>
  </si>
  <si>
    <t>123moviehub.org</t>
  </si>
  <si>
    <t>historymuseum.ca</t>
  </si>
  <si>
    <t>starhost.uz</t>
  </si>
  <si>
    <t>wizardofodds.com</t>
  </si>
  <si>
    <t>mtn.net.sy</t>
  </si>
  <si>
    <t>registry.eu</t>
  </si>
  <si>
    <t>modafinilon.shop</t>
  </si>
  <si>
    <t>softlab.tv</t>
  </si>
  <si>
    <t>canisius.edu</t>
  </si>
  <si>
    <t>up.codes</t>
  </si>
  <si>
    <t>aspnix.com</t>
  </si>
  <si>
    <t>capacity.com</t>
  </si>
  <si>
    <t>kinoxa.win</t>
  </si>
  <si>
    <t>potbelly.com</t>
  </si>
  <si>
    <t>nordeus.com</t>
  </si>
  <si>
    <t>mlink.net.id</t>
  </si>
  <si>
    <t>idata.hu</t>
  </si>
  <si>
    <t>masternet.pl</t>
  </si>
  <si>
    <t>diena.lt</t>
  </si>
  <si>
    <t>nmc.edu</t>
  </si>
  <si>
    <t>mmfg.net</t>
  </si>
  <si>
    <t>wcg.net</t>
  </si>
  <si>
    <t>modares.ac.ir</t>
  </si>
  <si>
    <t>deliocipe.com</t>
  </si>
  <si>
    <t>flvc.org</t>
  </si>
  <si>
    <t>medyabim.com</t>
  </si>
  <si>
    <t>ringostat.net</t>
  </si>
  <si>
    <t>jbplt.jp</t>
  </si>
  <si>
    <t>compellingtruth.org</t>
  </si>
  <si>
    <t>ueh.edu.vn</t>
  </si>
  <si>
    <t>mygaysites.com</t>
  </si>
  <si>
    <t>247realmedia.com</t>
  </si>
  <si>
    <t>mempool.space</t>
  </si>
  <si>
    <t>aevt.org</t>
  </si>
  <si>
    <t>acquahost.com.br</t>
  </si>
  <si>
    <t>magpictures.com</t>
  </si>
  <si>
    <t>xvideos4.com</t>
  </si>
  <si>
    <t>raimun.com</t>
  </si>
  <si>
    <t>zscalerscm.net</t>
  </si>
  <si>
    <t>cszz.ru</t>
  </si>
  <si>
    <t>cequintattecid.com</t>
  </si>
  <si>
    <t>ilyon.net</t>
  </si>
  <si>
    <t>hashflow.com</t>
  </si>
  <si>
    <t>tuleceti.com</t>
  </si>
  <si>
    <t>triller.co</t>
  </si>
  <si>
    <t>auction.ru</t>
  </si>
  <si>
    <t>locize.app</t>
  </si>
  <si>
    <t>hhmanga.com</t>
  </si>
  <si>
    <t>niagara.edu</t>
  </si>
  <si>
    <t>code-maze.com</t>
  </si>
  <si>
    <t>changeip.org</t>
  </si>
  <si>
    <t>tula-zdrav.ru</t>
  </si>
  <si>
    <t>pfdo.ru</t>
  </si>
  <si>
    <t>ifes.edu.br</t>
  </si>
  <si>
    <t>tesco.ie</t>
  </si>
  <si>
    <t>uwakich.com</t>
  </si>
  <si>
    <t>israelinfo.co.il</t>
  </si>
  <si>
    <t>webnode.nl</t>
  </si>
  <si>
    <t>persiangig.com</t>
  </si>
  <si>
    <t>africanbites.com</t>
  </si>
  <si>
    <t>coca-cola.co.uk</t>
  </si>
  <si>
    <t>mindsumo.com</t>
  </si>
  <si>
    <t>cornellcollege.edu</t>
  </si>
  <si>
    <t>aftermarket.hosting</t>
  </si>
  <si>
    <t>bexar.org</t>
  </si>
  <si>
    <t>qingse.one</t>
  </si>
  <si>
    <t>myfiosgateway.com</t>
  </si>
  <si>
    <t>weddingwire.ca</t>
  </si>
  <si>
    <t>amzscout.net</t>
  </si>
  <si>
    <t>ludokingapi.com</t>
  </si>
  <si>
    <t>myrecordjournal.com</t>
  </si>
  <si>
    <t>jinbo.net</t>
  </si>
  <si>
    <t>alamyimages.fr</t>
  </si>
  <si>
    <t>hitadverts.com</t>
  </si>
  <si>
    <t>loli.beer</t>
  </si>
  <si>
    <t>alliant.edu</t>
  </si>
  <si>
    <t>azvision.az</t>
  </si>
  <si>
    <t>newindiantube.mobi</t>
  </si>
  <si>
    <t>ecranlarge.com</t>
  </si>
  <si>
    <t>diythemes.com</t>
  </si>
  <si>
    <t>siriusware.com</t>
  </si>
  <si>
    <t>douyucdn2.cn</t>
  </si>
  <si>
    <t>opnsense.org</t>
  </si>
  <si>
    <t>tax-rates.org</t>
  </si>
  <si>
    <t>sendy.co</t>
  </si>
  <si>
    <t>savingadvice.com</t>
  </si>
  <si>
    <t>sensehq.com</t>
  </si>
  <si>
    <t>opploans.com</t>
  </si>
  <si>
    <t>kyuden.co.jp</t>
  </si>
  <si>
    <t>nic.ci</t>
  </si>
  <si>
    <t>public.ru</t>
  </si>
  <si>
    <t>itelnetworks.net</t>
  </si>
  <si>
    <t>mcko.ru</t>
  </si>
  <si>
    <t>coherent.com</t>
  </si>
  <si>
    <t>itrust.org.cn</t>
  </si>
  <si>
    <t>my-router.de</t>
  </si>
  <si>
    <t>davenport.edu</t>
  </si>
  <si>
    <t>nic.tg</t>
  </si>
  <si>
    <t>browning.com</t>
  </si>
  <si>
    <t>mwe.com</t>
  </si>
  <si>
    <t>yourdirectpt.com</t>
  </si>
  <si>
    <t>go2.pl</t>
  </si>
  <si>
    <t>nic.today</t>
  </si>
  <si>
    <t>itch.zone</t>
  </si>
  <si>
    <t>flumotion.com</t>
  </si>
  <si>
    <t>wksu.org</t>
  </si>
  <si>
    <t>slidegeeks.com</t>
  </si>
  <si>
    <t>thegeekpage.com</t>
  </si>
  <si>
    <t>enetedu.com</t>
  </si>
  <si>
    <t>26porn.com</t>
  </si>
  <si>
    <t>fdske.com</t>
  </si>
  <si>
    <t>viedemerde.fr</t>
  </si>
  <si>
    <t>trunojoyo.ac.id</t>
  </si>
  <si>
    <t>belcloud.net</t>
  </si>
  <si>
    <t>galaxy.com</t>
  </si>
  <si>
    <t>ebay.ma</t>
  </si>
  <si>
    <t>tscrimea.ru</t>
  </si>
  <si>
    <t>order-order.com</t>
  </si>
  <si>
    <t>beppegrillo.it</t>
  </si>
  <si>
    <t>sarapbabe.com</t>
  </si>
  <si>
    <t>booksusi.com</t>
  </si>
  <si>
    <t>laopinioncoruna.es</t>
  </si>
  <si>
    <t>littlearmenia.com</t>
  </si>
  <si>
    <t>central-ppk.ru</t>
  </si>
  <si>
    <t>similarcdn.com</t>
  </si>
  <si>
    <t>endole.co.uk</t>
  </si>
  <si>
    <t>exodus-stage.io</t>
  </si>
  <si>
    <t>gulfstream.com</t>
  </si>
  <si>
    <t>azpm.org</t>
  </si>
  <si>
    <t>nizkor.org</t>
  </si>
  <si>
    <t>blind-magazine.com</t>
  </si>
  <si>
    <t>kentech-group.com</t>
  </si>
  <si>
    <t>vitalfootball.co.uk</t>
  </si>
  <si>
    <t>godsave.lgbt</t>
  </si>
  <si>
    <t>nri.com</t>
  </si>
  <si>
    <t>fishpond.com.au</t>
  </si>
  <si>
    <t>meteorf.ru</t>
  </si>
  <si>
    <t>russian-seriali.ru</t>
  </si>
  <si>
    <t>cibercuba.com</t>
  </si>
  <si>
    <t>bas-ip.com</t>
  </si>
  <si>
    <t>sdcoe.net</t>
  </si>
  <si>
    <t>met.hu</t>
  </si>
  <si>
    <t>bjork.com</t>
  </si>
  <si>
    <t>cloudfastin.top</t>
  </si>
  <si>
    <t>ntimg.cn</t>
  </si>
  <si>
    <t>licensekeyserver.com</t>
  </si>
  <si>
    <t>nic.casa</t>
  </si>
  <si>
    <t>pasionmujeres.com</t>
  </si>
  <si>
    <t>wspgroup.com</t>
  </si>
  <si>
    <t>mawebcenters.com</t>
  </si>
  <si>
    <t>msteams-atlassian.com</t>
  </si>
  <si>
    <t>realestatedigital.com</t>
  </si>
  <si>
    <t>ignum.eu</t>
  </si>
  <si>
    <t>mrbetcasino.in</t>
  </si>
  <si>
    <t>freenet.com.ua</t>
  </si>
  <si>
    <t>wirewheel.io</t>
  </si>
  <si>
    <t>dva.gov.au</t>
  </si>
  <si>
    <t>telewebls.com</t>
  </si>
  <si>
    <t>hku.nl</t>
  </si>
  <si>
    <t>copymethat.com</t>
  </si>
  <si>
    <t>baby-walz.de</t>
  </si>
  <si>
    <t>nisd.net</t>
  </si>
  <si>
    <t>webrexstudio.com</t>
  </si>
  <si>
    <t>mywaifu.best</t>
  </si>
  <si>
    <t>dy-api.eu</t>
  </si>
  <si>
    <t>productsup.com</t>
  </si>
  <si>
    <t>mssociety.org.uk</t>
  </si>
  <si>
    <t>goldengate.org</t>
  </si>
  <si>
    <t>gebi1.com</t>
  </si>
  <si>
    <t>asta-siegen.de</t>
  </si>
  <si>
    <t>herculist.com</t>
  </si>
  <si>
    <t>webserv24.com</t>
  </si>
  <si>
    <t>soundboard.com</t>
  </si>
  <si>
    <t>jordan1shoes.us</t>
  </si>
  <si>
    <t>hf.space</t>
  </si>
  <si>
    <t>drivecentric.com</t>
  </si>
  <si>
    <t>vedekon.net</t>
  </si>
  <si>
    <t>designlabthemes.com</t>
  </si>
  <si>
    <t>nexperia.com</t>
  </si>
  <si>
    <t>entabe.jp</t>
  </si>
  <si>
    <t>cirrusoft.com</t>
  </si>
  <si>
    <t>mediasmart.es</t>
  </si>
  <si>
    <t>humix.com</t>
  </si>
  <si>
    <t>hotrodders.com</t>
  </si>
  <si>
    <t>joycemeyer.org</t>
  </si>
  <si>
    <t>brmn.net</t>
  </si>
  <si>
    <t>x22report.com</t>
  </si>
  <si>
    <t>preventblindness.org</t>
  </si>
  <si>
    <t>alameda-coe.k12.ca.us</t>
  </si>
  <si>
    <t>thefw.com</t>
  </si>
  <si>
    <t>vancity.com</t>
  </si>
  <si>
    <t>onlinesearches.com</t>
  </si>
  <si>
    <t>csgrid.org</t>
  </si>
  <si>
    <t>mxc.ru</t>
  </si>
  <si>
    <t>caf.com</t>
  </si>
  <si>
    <t>cmb.ac.lk</t>
  </si>
  <si>
    <t>piksel.com</t>
  </si>
  <si>
    <t>momoyu.cc</t>
  </si>
  <si>
    <t>raremarket.com</t>
  </si>
  <si>
    <t>parkme.com.au</t>
  </si>
  <si>
    <t>arbital.ru</t>
  </si>
  <si>
    <t>itctel.com</t>
  </si>
  <si>
    <t>ukrbb.net</t>
  </si>
  <si>
    <t>xbtrutor.com</t>
  </si>
  <si>
    <t>martechadvisor.com</t>
  </si>
  <si>
    <t>residentevil.com</t>
  </si>
  <si>
    <t>youtubemultidownloader.net</t>
  </si>
  <si>
    <t>elsat.by</t>
  </si>
  <si>
    <t>messybusyrental.com</t>
  </si>
  <si>
    <t>freemagazines.top</t>
  </si>
  <si>
    <t>minjust.gov.ua</t>
  </si>
  <si>
    <t>thegamerimages.com</t>
  </si>
  <si>
    <t>falter.at</t>
  </si>
  <si>
    <t>decens.fi</t>
  </si>
  <si>
    <t>kienthuc.net.vn</t>
  </si>
  <si>
    <t>dealerconnection.com.cn</t>
  </si>
  <si>
    <t>joltup.com</t>
  </si>
  <si>
    <t>fotor.com.cn</t>
  </si>
  <si>
    <t>hlju.edu.cn</t>
  </si>
  <si>
    <t>klarmobil.de</t>
  </si>
  <si>
    <t>auctiontime.com</t>
  </si>
  <si>
    <t>crucialwebhost.com</t>
  </si>
  <si>
    <t>sustainalytics.com</t>
  </si>
  <si>
    <t>rhnet.is</t>
  </si>
  <si>
    <t>omazeiros.com</t>
  </si>
  <si>
    <t>redirect.kr</t>
  </si>
  <si>
    <t>gnivc.ru</t>
  </si>
  <si>
    <t>book-secure.com</t>
  </si>
  <si>
    <t>megafonsib.ru</t>
  </si>
  <si>
    <t>pythontutor.com</t>
  </si>
  <si>
    <t>firstcallonline.com</t>
  </si>
  <si>
    <t>boomkat.com</t>
  </si>
  <si>
    <t>anchor.net.au</t>
  </si>
  <si>
    <t>ungerboeck.com</t>
  </si>
  <si>
    <t>highdataanalytics.com</t>
  </si>
  <si>
    <t>jennifermaker.com</t>
  </si>
  <si>
    <t>fx-rate.net</t>
  </si>
  <si>
    <t>easyreadernews.com</t>
  </si>
  <si>
    <t>ntz.de</t>
  </si>
  <si>
    <t>lidl.ro</t>
  </si>
  <si>
    <t>wisesamurai.ru</t>
  </si>
  <si>
    <t>totousa.com</t>
  </si>
  <si>
    <t>jotservers.com</t>
  </si>
  <si>
    <t>eizodana.com</t>
  </si>
  <si>
    <t>caprock.net</t>
  </si>
  <si>
    <t>helpforenglish.cz</t>
  </si>
  <si>
    <t>ggbet-online-casino.com</t>
  </si>
  <si>
    <t>bigboobsfilm.com</t>
  </si>
  <si>
    <t>myhome-server.de</t>
  </si>
  <si>
    <t>cnpj.info</t>
  </si>
  <si>
    <t>slc.co.uk</t>
  </si>
  <si>
    <t>rtrt.me</t>
  </si>
  <si>
    <t>silencershop.com</t>
  </si>
  <si>
    <t>teac.co.jp</t>
  </si>
  <si>
    <t>mitcoms.ru</t>
  </si>
  <si>
    <t>ourquadcities.com</t>
  </si>
  <si>
    <t>dailystoic.com</t>
  </si>
  <si>
    <t>secured.md</t>
  </si>
  <si>
    <t>bouygtel.net</t>
  </si>
  <si>
    <t>24-horas.mx</t>
  </si>
  <si>
    <t>remosoftware.com</t>
  </si>
  <si>
    <t>fas.st</t>
  </si>
  <si>
    <t>quotex.com</t>
  </si>
  <si>
    <t>newsandsentinel.com</t>
  </si>
  <si>
    <t>yyxiao8.com</t>
  </si>
  <si>
    <t>bsaber.com</t>
  </si>
  <si>
    <t>pinoymoviepedia.ru</t>
  </si>
  <si>
    <t>d-b.ne.jp</t>
  </si>
  <si>
    <t>xxxdns.net</t>
  </si>
  <si>
    <t>goldendragoncity.com</t>
  </si>
  <si>
    <t>wankzvr.com</t>
  </si>
  <si>
    <t>vunesp.com.br</t>
  </si>
  <si>
    <t>bunnings.co.nz</t>
  </si>
  <si>
    <t>4545.to</t>
  </si>
  <si>
    <t>particularaudience.com</t>
  </si>
  <si>
    <t>kehe.com</t>
  </si>
  <si>
    <t>anime-masters.com</t>
  </si>
  <si>
    <t>ldjam.com</t>
  </si>
  <si>
    <t>thefreeadforum.com</t>
  </si>
  <si>
    <t>buzzbii.com</t>
  </si>
  <si>
    <t>movable-ink-8154.com</t>
  </si>
  <si>
    <t>isglobal.org</t>
  </si>
  <si>
    <t>bulletproof.net.au</t>
  </si>
  <si>
    <t>kernelnewbies.org</t>
  </si>
  <si>
    <t>nocnoc.com</t>
  </si>
  <si>
    <t>macba.cat</t>
  </si>
  <si>
    <t>intgovforum.org</t>
  </si>
  <si>
    <t>hqlabs.de</t>
  </si>
  <si>
    <t>sportsseoul.com</t>
  </si>
  <si>
    <t>near-me.store</t>
  </si>
  <si>
    <t>teo.lt</t>
  </si>
  <si>
    <t>generalaudittool.com</t>
  </si>
  <si>
    <t>personaclick.com</t>
  </si>
  <si>
    <t>wehaacdn.com</t>
  </si>
  <si>
    <t>tnebltd.org</t>
  </si>
  <si>
    <t>jabama.com</t>
  </si>
  <si>
    <t>officeppe.net</t>
  </si>
  <si>
    <t>kinoihoote2.shop</t>
  </si>
  <si>
    <t>viamichelin.co.uk</t>
  </si>
  <si>
    <t>sigma-it.ru</t>
  </si>
  <si>
    <t>nadir.org</t>
  </si>
  <si>
    <t>spotlife.net</t>
  </si>
  <si>
    <t>uptrends.com</t>
  </si>
  <si>
    <t>beepweb.net</t>
  </si>
  <si>
    <t>nissandime.com</t>
  </si>
  <si>
    <t>ggosolucoes.com.br</t>
  </si>
  <si>
    <t>nedia.ne.jp</t>
  </si>
  <si>
    <t>fofa.info</t>
  </si>
  <si>
    <t>aoxx69.net</t>
  </si>
  <si>
    <t>afforto.ru</t>
  </si>
  <si>
    <t>ecidns.net</t>
  </si>
  <si>
    <t>aff007.site</t>
  </si>
  <si>
    <t>dtechonline.net</t>
  </si>
  <si>
    <t>banyuetan.org</t>
  </si>
  <si>
    <t>code.blog</t>
  </si>
  <si>
    <t>marni.com</t>
  </si>
  <si>
    <t>jurnalul.ro</t>
  </si>
  <si>
    <t>lifezette.com</t>
  </si>
  <si>
    <t>gaapqcloud.com</t>
  </si>
  <si>
    <t>kleintools.com</t>
  </si>
  <si>
    <t>raygun.com</t>
  </si>
  <si>
    <t>fnv.nl</t>
  </si>
  <si>
    <t>deporvillage.com</t>
  </si>
  <si>
    <t>gameslikefinder.com</t>
  </si>
  <si>
    <t>level1techs.com</t>
  </si>
  <si>
    <t>nintendoworldreport.com</t>
  </si>
  <si>
    <t>paperspace.com</t>
  </si>
  <si>
    <t>semaphoreci.com</t>
  </si>
  <si>
    <t>xforum.live</t>
  </si>
  <si>
    <t>bitvise.com</t>
  </si>
  <si>
    <t>vpiaotong.com</t>
  </si>
  <si>
    <t>killtarget.biz</t>
  </si>
  <si>
    <t>nlstar.com</t>
  </si>
  <si>
    <t>utfsm.cl</t>
  </si>
  <si>
    <t>investmentu.com</t>
  </si>
  <si>
    <t>manhuazone.net</t>
  </si>
  <si>
    <t>farms.com</t>
  </si>
  <si>
    <t>realtree.com</t>
  </si>
  <si>
    <t>officialpayments.com</t>
  </si>
  <si>
    <t>uschovna.cz</t>
  </si>
  <si>
    <t>vortexoptics.com</t>
  </si>
  <si>
    <t>jockey.com</t>
  </si>
  <si>
    <t>pupu.jp</t>
  </si>
  <si>
    <t>entensity.net</t>
  </si>
  <si>
    <t>exim.org</t>
  </si>
  <si>
    <t>tessian-app.com</t>
  </si>
  <si>
    <t>teleadreson.com</t>
  </si>
  <si>
    <t>physlink.com</t>
  </si>
  <si>
    <t>ctclink.us</t>
  </si>
  <si>
    <t>unitycms.io</t>
  </si>
  <si>
    <t>netzquadrat.de</t>
  </si>
  <si>
    <t>zenaps.com</t>
  </si>
  <si>
    <t>mfa.am</t>
  </si>
  <si>
    <t>krasnayapolyanaresort.ru</t>
  </si>
  <si>
    <t>jeancoutu.com</t>
  </si>
  <si>
    <t>jogossantacasa.pt</t>
  </si>
  <si>
    <t>lanxess.com</t>
  </si>
  <si>
    <t>winonadailynews.com</t>
  </si>
  <si>
    <t>todesktop.com</t>
  </si>
  <si>
    <t>qzj2.com</t>
  </si>
  <si>
    <t>gamefa.com</t>
  </si>
  <si>
    <t>ingenix.com</t>
  </si>
  <si>
    <t>lifefitness.com</t>
  </si>
  <si>
    <t>aar.org</t>
  </si>
  <si>
    <t>radiotoolkit.com</t>
  </si>
  <si>
    <t>repairshopr.com</t>
  </si>
  <si>
    <t>unad.edu.co</t>
  </si>
  <si>
    <t>tatadigital.com</t>
  </si>
  <si>
    <t>cosmote.net</t>
  </si>
  <si>
    <t>apple.cn</t>
  </si>
  <si>
    <t>massagetherapy.com</t>
  </si>
  <si>
    <t>thegentlemansjournal.com</t>
  </si>
  <si>
    <t>qvc.de</t>
  </si>
  <si>
    <t>partsdirect.ru</t>
  </si>
  <si>
    <t>6688dns.com</t>
  </si>
  <si>
    <t>nic.icu</t>
  </si>
  <si>
    <t>kristineskitchenblog.com</t>
  </si>
  <si>
    <t>uidsync.net</t>
  </si>
  <si>
    <t>hs.kz</t>
  </si>
  <si>
    <t>effedupmovies.com</t>
  </si>
  <si>
    <t>prepareplanes.com</t>
  </si>
  <si>
    <t>imdb.me</t>
  </si>
  <si>
    <t>xxxxvideo.org</t>
  </si>
  <si>
    <t>imamu.edu.sa</t>
  </si>
  <si>
    <t>sexart.com</t>
  </si>
  <si>
    <t>myaccountingcourse.com</t>
  </si>
  <si>
    <t>zerobounce.in</t>
  </si>
  <si>
    <t>thebrightforks.com</t>
  </si>
  <si>
    <t>akpress.org</t>
  </si>
  <si>
    <t>aimhaven.com</t>
  </si>
  <si>
    <t>vlz.su</t>
  </si>
  <si>
    <t>ledzeppelin.com</t>
  </si>
  <si>
    <t>brstej.com</t>
  </si>
  <si>
    <t>ibeat-analytics.com</t>
  </si>
  <si>
    <t>cip.cc</t>
  </si>
  <si>
    <t>evand.com</t>
  </si>
  <si>
    <t>khabarpu.com</t>
  </si>
  <si>
    <t>tecchannel.de</t>
  </si>
  <si>
    <t>goodamerican.com</t>
  </si>
  <si>
    <t>socialgoodplatform.com</t>
  </si>
  <si>
    <t>museumofflight.org</t>
  </si>
  <si>
    <t>day-trading.info</t>
  </si>
  <si>
    <t>real.de</t>
  </si>
  <si>
    <t>nerdnudes.com</t>
  </si>
  <si>
    <t>spankbang.xxx</t>
  </si>
  <si>
    <t>dustloop.com</t>
  </si>
  <si>
    <t>masslottery.com</t>
  </si>
  <si>
    <t>avtovokzaly.ru</t>
  </si>
  <si>
    <t>smart-square.com</t>
  </si>
  <si>
    <t>cdnpk.net</t>
  </si>
  <si>
    <t>spinditty.com</t>
  </si>
  <si>
    <t>rssad.jp</t>
  </si>
  <si>
    <t>visitvalencia.com</t>
  </si>
  <si>
    <t>essent.nl</t>
  </si>
  <si>
    <t>parity.io</t>
  </si>
  <si>
    <t>iptv2021.com</t>
  </si>
  <si>
    <t>amexgiftcard.com</t>
  </si>
  <si>
    <t>libring.com</t>
  </si>
  <si>
    <t>edliocloud.com</t>
  </si>
  <si>
    <t>livestreamfails.com</t>
  </si>
  <si>
    <t>beav.com</t>
  </si>
  <si>
    <t>grc.org</t>
  </si>
  <si>
    <t>silihost.hu</t>
  </si>
  <si>
    <t>twoo.com</t>
  </si>
  <si>
    <t>etxt.ru</t>
  </si>
  <si>
    <t>rootservers.co</t>
  </si>
  <si>
    <t>grooveapp.com</t>
  </si>
  <si>
    <t>filmfare.com</t>
  </si>
  <si>
    <t>newshunts24.com</t>
  </si>
  <si>
    <t>boursier.com</t>
  </si>
  <si>
    <t>profitserver.ru</t>
  </si>
  <si>
    <t>smosh.com</t>
  </si>
  <si>
    <t>ra2d.com</t>
  </si>
  <si>
    <t>stnet.ne.jp</t>
  </si>
  <si>
    <t>bestweb.net</t>
  </si>
  <si>
    <t>lcu.edu.cn</t>
  </si>
  <si>
    <t>sherlockhost.co.uk</t>
  </si>
  <si>
    <t>bizhat.com</t>
  </si>
  <si>
    <t>totalmotorcycle.com</t>
  </si>
  <si>
    <t>thefp.com</t>
  </si>
  <si>
    <t>opticsinfobase.org</t>
  </si>
  <si>
    <t>revolutionparts.com</t>
  </si>
  <si>
    <t>bluebridgenetworks.net</t>
  </si>
  <si>
    <t>dfmammillation.us</t>
  </si>
  <si>
    <t>po.cash</t>
  </si>
  <si>
    <t>michwave.com</t>
  </si>
  <si>
    <t>insynchcs.com</t>
  </si>
  <si>
    <t>milliken.com</t>
  </si>
  <si>
    <t>ftuapps.dev</t>
  </si>
  <si>
    <t>indianjournals.com</t>
  </si>
  <si>
    <t>ecocommons.org.au</t>
  </si>
  <si>
    <t>transfery.info</t>
  </si>
  <si>
    <t>octillion.tv</t>
  </si>
  <si>
    <t>srafcloud.com</t>
  </si>
  <si>
    <t>monsterhunter.com</t>
  </si>
  <si>
    <t>checkfree.com</t>
  </si>
  <si>
    <t>nacto.org</t>
  </si>
  <si>
    <t>biomerieux.net</t>
  </si>
  <si>
    <t>bcbsal.org</t>
  </si>
  <si>
    <t>huangyuhui.net</t>
  </si>
  <si>
    <t>a42.ru</t>
  </si>
  <si>
    <t>everychina.com</t>
  </si>
  <si>
    <t>mesrs.gov.dz</t>
  </si>
  <si>
    <t>v8.dev</t>
  </si>
  <si>
    <t>zenkit.com</t>
  </si>
  <si>
    <t>azscore.com</t>
  </si>
  <si>
    <t>uvmhealth.org</t>
  </si>
  <si>
    <t>db-engines.com</t>
  </si>
  <si>
    <t>blackberryvietnam.net</t>
  </si>
  <si>
    <t>gruporeforma.com</t>
  </si>
  <si>
    <t>thecomicseries.com</t>
  </si>
  <si>
    <t>holidaycheck.com</t>
  </si>
  <si>
    <t>vzbv.de</t>
  </si>
  <si>
    <t>supermamki.ru</t>
  </si>
  <si>
    <t>i2ts.ne.jp</t>
  </si>
  <si>
    <t>icebreakerideas.com</t>
  </si>
  <si>
    <t>lugtel.com</t>
  </si>
  <si>
    <t>bootstrapious.com</t>
  </si>
  <si>
    <t>learnoutloud.com</t>
  </si>
  <si>
    <t>1kadry.ru</t>
  </si>
  <si>
    <t>leandomainsearch.com</t>
  </si>
  <si>
    <t>ajconline.org</t>
  </si>
  <si>
    <t>equatorialenergia.com.br</t>
  </si>
  <si>
    <t>medisoftware.org</t>
  </si>
  <si>
    <t>sgss8.com</t>
  </si>
  <si>
    <t>fortuneindia.com</t>
  </si>
  <si>
    <t>tyumen.ru</t>
  </si>
  <si>
    <t>tocktix.com</t>
  </si>
  <si>
    <t>eidoloncorp.com</t>
  </si>
  <si>
    <t>iithost.com</t>
  </si>
  <si>
    <t>tloadcdn.com</t>
  </si>
  <si>
    <t>promega.com</t>
  </si>
  <si>
    <t>vittana.org</t>
  </si>
  <si>
    <t>rhostjh.com</t>
  </si>
  <si>
    <t>mercy.edu</t>
  </si>
  <si>
    <t>bestdatingsitesforover40.net</t>
  </si>
  <si>
    <t>cheapfridgefreezers.co.uk</t>
  </si>
  <si>
    <t>justica.gov.pt</t>
  </si>
  <si>
    <t>vodafonenet.ro</t>
  </si>
  <si>
    <t>carandclassic.co.uk</t>
  </si>
  <si>
    <t>hondaweb.com</t>
  </si>
  <si>
    <t>ren21.net</t>
  </si>
  <si>
    <t>fukugan.com</t>
  </si>
  <si>
    <t>24hourcampfire.com</t>
  </si>
  <si>
    <t>apad.top</t>
  </si>
  <si>
    <t>chinaums.com</t>
  </si>
  <si>
    <t>drdiag.hu</t>
  </si>
  <si>
    <t>buildkiteusercontent.com</t>
  </si>
  <si>
    <t>tanmizhi.com</t>
  </si>
  <si>
    <t>diariolasamericas.com</t>
  </si>
  <si>
    <t>tanstack.com</t>
  </si>
  <si>
    <t>antabuser.com</t>
  </si>
  <si>
    <t>marylandreporter.com</t>
  </si>
  <si>
    <t>pleated-jeans.com</t>
  </si>
  <si>
    <t>armut.com</t>
  </si>
  <si>
    <t>brainsland.com</t>
  </si>
  <si>
    <t>mcdmb.com</t>
  </si>
  <si>
    <t>burnabyhighstar.com</t>
  </si>
  <si>
    <t>rarbgunblock.com</t>
  </si>
  <si>
    <t>anovaculinary.com</t>
  </si>
  <si>
    <t>gameranbu.jp</t>
  </si>
  <si>
    <t>snipaste.com</t>
  </si>
  <si>
    <t>protanki.tv</t>
  </si>
  <si>
    <t>dicionarioinformal.com.br</t>
  </si>
  <si>
    <t>ymq.cool</t>
  </si>
  <si>
    <t>ursinus.edu</t>
  </si>
  <si>
    <t>krgv.com</t>
  </si>
  <si>
    <t>prnewsonline.com</t>
  </si>
  <si>
    <t>guildlaunch.com</t>
  </si>
  <si>
    <t>addapinch.com</t>
  </si>
  <si>
    <t>udi.no</t>
  </si>
  <si>
    <t>jastel.co.th</t>
  </si>
  <si>
    <t>rackforce.com</t>
  </si>
  <si>
    <t>kskwai.com</t>
  </si>
  <si>
    <t>lululemon.com.hk</t>
  </si>
  <si>
    <t>uplink.cz</t>
  </si>
  <si>
    <t>shbabbek.com</t>
  </si>
  <si>
    <t>modr.club</t>
  </si>
  <si>
    <t>browndailyherald.com</t>
  </si>
  <si>
    <t>nauka.club</t>
  </si>
  <si>
    <t>teltonika-gps.com</t>
  </si>
  <si>
    <t>xnet.it</t>
  </si>
  <si>
    <t>onbase.net</t>
  </si>
  <si>
    <t>alphabroder.com</t>
  </si>
  <si>
    <t>shein.in</t>
  </si>
  <si>
    <t>gazetatema.net</t>
  </si>
  <si>
    <t>i2basque.es</t>
  </si>
  <si>
    <t>tarhost.com</t>
  </si>
  <si>
    <t>posluh.hr</t>
  </si>
  <si>
    <t>paragould.net</t>
  </si>
  <si>
    <t>kmff37.com</t>
  </si>
  <si>
    <t>dxl.com</t>
  </si>
  <si>
    <t>smokingmeatforums.com</t>
  </si>
  <si>
    <t>mangahub.ru</t>
  </si>
  <si>
    <t>efight.jp</t>
  </si>
  <si>
    <t>allabolag.se</t>
  </si>
  <si>
    <t>honorboundgame.com</t>
  </si>
  <si>
    <t>losx.net</t>
  </si>
  <si>
    <t>methodspace.com</t>
  </si>
  <si>
    <t>tide-forecast.com</t>
  </si>
  <si>
    <t>deliverytraffnews.com</t>
  </si>
  <si>
    <t>kenyans.co.ke</t>
  </si>
  <si>
    <t>okeydostavka.ru</t>
  </si>
  <si>
    <t>1415926.mobi</t>
  </si>
  <si>
    <t>tampa.gov</t>
  </si>
  <si>
    <t>denverite.com</t>
  </si>
  <si>
    <t>phs.org</t>
  </si>
  <si>
    <t>90minut.pl</t>
  </si>
  <si>
    <t>allbeauty.com</t>
  </si>
  <si>
    <t>forumotion.net</t>
  </si>
  <si>
    <t>farmers.gov</t>
  </si>
  <si>
    <t>infinideas.com</t>
  </si>
  <si>
    <t>emerj.com</t>
  </si>
  <si>
    <t>aku.edu</t>
  </si>
  <si>
    <t>footballguys.com</t>
  </si>
  <si>
    <t>lestetelecom.com.br</t>
  </si>
  <si>
    <t>allbookstores.com</t>
  </si>
  <si>
    <t>stpete.org</t>
  </si>
  <si>
    <t>alsa-project.org</t>
  </si>
  <si>
    <t>richmond.ca</t>
  </si>
  <si>
    <t>enel.com.br</t>
  </si>
  <si>
    <t>tutby.com</t>
  </si>
  <si>
    <t>hdb-reservation.com</t>
  </si>
  <si>
    <t>olivet.edu</t>
  </si>
  <si>
    <t>businesstrack.com</t>
  </si>
  <si>
    <t>mclink.it</t>
  </si>
  <si>
    <t>merip.org</t>
  </si>
  <si>
    <t>pipenetworks.com</t>
  </si>
  <si>
    <t>nbiserv.de</t>
  </si>
  <si>
    <t>gearlive.com</t>
  </si>
  <si>
    <t>inventiva.co.in</t>
  </si>
  <si>
    <t>digital.gov.eg</t>
  </si>
  <si>
    <t>meritnation.com</t>
  </si>
  <si>
    <t>flare.com</t>
  </si>
  <si>
    <t>syncrob.it</t>
  </si>
  <si>
    <t>ongig.com</t>
  </si>
  <si>
    <t>vigbo.tech</t>
  </si>
  <si>
    <t>fireant.vn</t>
  </si>
  <si>
    <t>gubkin.ru</t>
  </si>
  <si>
    <t>9fzt.com</t>
  </si>
  <si>
    <t>2chmm.com</t>
  </si>
  <si>
    <t>poidem.ru</t>
  </si>
  <si>
    <t>msoutlookonline.net</t>
  </si>
  <si>
    <t>momshere.com</t>
  </si>
  <si>
    <t>nni.net</t>
  </si>
  <si>
    <t>drvhub.net</t>
  </si>
  <si>
    <t>dtsedge.com</t>
  </si>
  <si>
    <t>petsimxvalues.com</t>
  </si>
  <si>
    <t>diariodeibiza.es</t>
  </si>
  <si>
    <t>diodecom.net</t>
  </si>
  <si>
    <t>markreptiloid.com</t>
  </si>
  <si>
    <t>gna.org</t>
  </si>
  <si>
    <t>umac.mo</t>
  </si>
  <si>
    <t>ltu.edu</t>
  </si>
  <si>
    <t>jinfo.net</t>
  </si>
  <si>
    <t>segabg.com</t>
  </si>
  <si>
    <t>venge.io</t>
  </si>
  <si>
    <t>theopen.com</t>
  </si>
  <si>
    <t>zendrive.com</t>
  </si>
  <si>
    <t>portfast.net.uk</t>
  </si>
  <si>
    <t>english.com</t>
  </si>
  <si>
    <t>condatis.sky</t>
  </si>
  <si>
    <t>gosolo.io</t>
  </si>
  <si>
    <t>eferrit.com</t>
  </si>
  <si>
    <t>web3isgoinggreat.com</t>
  </si>
  <si>
    <t>houseandhome.com</t>
  </si>
  <si>
    <t>the-m.co.kr</t>
  </si>
  <si>
    <t>cpcr.ru</t>
  </si>
  <si>
    <t>notneiron.com</t>
  </si>
  <si>
    <t>zhouyi.cc</t>
  </si>
  <si>
    <t>aqah.work</t>
  </si>
  <si>
    <t>latestporn.co</t>
  </si>
  <si>
    <t>mixfilm.xyz</t>
  </si>
  <si>
    <t>gdcvault.com</t>
  </si>
  <si>
    <t>ivortexmedia.com</t>
  </si>
  <si>
    <t>oporaua.org</t>
  </si>
  <si>
    <t>hmart.com</t>
  </si>
  <si>
    <t>safecosmetics.org</t>
  </si>
  <si>
    <t>g-d.biz</t>
  </si>
  <si>
    <t>connectdms.co.in</t>
  </si>
  <si>
    <t>brandonu.ca</t>
  </si>
  <si>
    <t>keene.edu</t>
  </si>
  <si>
    <t>iviewui.com</t>
  </si>
  <si>
    <t>pipersandler.com</t>
  </si>
  <si>
    <t>levelaccess.com</t>
  </si>
  <si>
    <t>metrobankonline.co.uk</t>
  </si>
  <si>
    <t>abservinean.com</t>
  </si>
  <si>
    <t>proandroiddev.com</t>
  </si>
  <si>
    <t>fingersoft.net</t>
  </si>
  <si>
    <t>bitc.org.uk</t>
  </si>
  <si>
    <t>recolorado.com</t>
  </si>
  <si>
    <t>robinsfcu.org</t>
  </si>
  <si>
    <t>americangeriatrics.org</t>
  </si>
  <si>
    <t>adtrue.com</t>
  </si>
  <si>
    <t>jpdirect.jp</t>
  </si>
  <si>
    <t>totalassignment.com</t>
  </si>
  <si>
    <t>disneyinternational.com</t>
  </si>
  <si>
    <t>secserverpros.com</t>
  </si>
  <si>
    <t>openmediavault.org</t>
  </si>
  <si>
    <t>lightaudio.ru</t>
  </si>
  <si>
    <t>travelbook.de</t>
  </si>
  <si>
    <t>tlu.ee</t>
  </si>
  <si>
    <t>express.ms</t>
  </si>
  <si>
    <t>ns360.net</t>
  </si>
  <si>
    <t>cherkasy-city.com</t>
  </si>
  <si>
    <t>coedcherry.com</t>
  </si>
  <si>
    <t>moc.gov.tw</t>
  </si>
  <si>
    <t>kyoto-osaka.com</t>
  </si>
  <si>
    <t>konicaminolta.eu</t>
  </si>
  <si>
    <t>mylyve.com</t>
  </si>
  <si>
    <t>betssongroup.com</t>
  </si>
  <si>
    <t>ukrdns.biz</t>
  </si>
  <si>
    <t>zcygov.cn</t>
  </si>
  <si>
    <t>warroom.org</t>
  </si>
  <si>
    <t>neon.today</t>
  </si>
  <si>
    <t>unijoygames.com</t>
  </si>
  <si>
    <t>disneyonice.com</t>
  </si>
  <si>
    <t>combineencouragingutmost.com</t>
  </si>
  <si>
    <t>asherfergusson.com</t>
  </si>
  <si>
    <t>getbybus.com</t>
  </si>
  <si>
    <t>edwards.com</t>
  </si>
  <si>
    <t>viagra.com</t>
  </si>
  <si>
    <t>file.io</t>
  </si>
  <si>
    <t>iabc.com</t>
  </si>
  <si>
    <t>thefinancialexpress.com.bd</t>
  </si>
  <si>
    <t>ronpaulinstitute.org</t>
  </si>
  <si>
    <t>thepiratebay7.com</t>
  </si>
  <si>
    <t>frogdesign.com</t>
  </si>
  <si>
    <t>thetopbride.com</t>
  </si>
  <si>
    <t>gdou.edu.cn</t>
  </si>
  <si>
    <t>telsi-isp.ru</t>
  </si>
  <si>
    <t>allweb.se</t>
  </si>
  <si>
    <t>linxisp.net</t>
  </si>
  <si>
    <t>eppendorf.com</t>
  </si>
  <si>
    <t>basler.ch</t>
  </si>
  <si>
    <t>inc.net</t>
  </si>
  <si>
    <t>thebestideasforkids.com</t>
  </si>
  <si>
    <t>bellatlantic.net</t>
  </si>
  <si>
    <t>jota.info</t>
  </si>
  <si>
    <t>itcomgk.ru</t>
  </si>
  <si>
    <t>idrottonline.se</t>
  </si>
  <si>
    <t>x18r.com</t>
  </si>
  <si>
    <t>kavin.rocks</t>
  </si>
  <si>
    <t>all.de</t>
  </si>
  <si>
    <t>sombateka.net</t>
  </si>
  <si>
    <t>nectar.com</t>
  </si>
  <si>
    <t>mobitv.com</t>
  </si>
  <si>
    <t>airport-technology.com</t>
  </si>
  <si>
    <t>nickjr.co.uk</t>
  </si>
  <si>
    <t>bitcoinfunclub.org</t>
  </si>
  <si>
    <t>hostevi.com</t>
  </si>
  <si>
    <t>freedompay.us</t>
  </si>
  <si>
    <t>atende.net</t>
  </si>
  <si>
    <t>piter.tv</t>
  </si>
  <si>
    <t>courrier-picard.fr</t>
  </si>
  <si>
    <t>impressionmedia.cz</t>
  </si>
  <si>
    <t>adsy.com</t>
  </si>
  <si>
    <t>facty.com</t>
  </si>
  <si>
    <t>akulaku.com</t>
  </si>
  <si>
    <t>spotgenie.com</t>
  </si>
  <si>
    <t>snip.net</t>
  </si>
  <si>
    <t>bitsrc.net</t>
  </si>
  <si>
    <t>spinemedia.com</t>
  </si>
  <si>
    <t>nasioc.com</t>
  </si>
  <si>
    <t>myasiantv.ru</t>
  </si>
  <si>
    <t>alleydog.com</t>
  </si>
  <si>
    <t>cumception.com</t>
  </si>
  <si>
    <t>vivaelbirdos.com</t>
  </si>
  <si>
    <t>etest.lt</t>
  </si>
  <si>
    <t>gameriv.com</t>
  </si>
  <si>
    <t>uady.mx</t>
  </si>
  <si>
    <t>letusbookmark.com</t>
  </si>
  <si>
    <t>realcleardefense.com</t>
  </si>
  <si>
    <t>ebtictic.com</t>
  </si>
  <si>
    <t>readyplayer.me</t>
  </si>
  <si>
    <t>pm.by</t>
  </si>
  <si>
    <t>mundijuegos.com</t>
  </si>
  <si>
    <t>gagadget.com</t>
  </si>
  <si>
    <t>tele2.lt</t>
  </si>
  <si>
    <t>johnsonoutdoors.com</t>
  </si>
  <si>
    <t>travefy.com</t>
  </si>
  <si>
    <t>original-group.ru</t>
  </si>
  <si>
    <t>mslgroup.com</t>
  </si>
  <si>
    <t>fapdungeon.com</t>
  </si>
  <si>
    <t>mrpornosexe.com</t>
  </si>
  <si>
    <t>movies2watch.ru</t>
  </si>
  <si>
    <t>tinyzonetv.cc</t>
  </si>
  <si>
    <t>gazzettadelsud.it</t>
  </si>
  <si>
    <t>huffson-delivery.com</t>
  </si>
  <si>
    <t>sakanaaa.com</t>
  </si>
  <si>
    <t>mail.mil</t>
  </si>
  <si>
    <t>withflowersea.com</t>
  </si>
  <si>
    <t>mordhau.com</t>
  </si>
  <si>
    <t>seniorennet.be</t>
  </si>
  <si>
    <t>domainrobot.center</t>
  </si>
  <si>
    <t>soundcore.com</t>
  </si>
  <si>
    <t>mews.com</t>
  </si>
  <si>
    <t>tn-cloud.net</t>
  </si>
  <si>
    <t>threatbook.com</t>
  </si>
  <si>
    <t>hrbmu.edu.cn</t>
  </si>
  <si>
    <t>broadly.com</t>
  </si>
  <si>
    <t>withnews.jp</t>
  </si>
  <si>
    <t>msnho.com</t>
  </si>
  <si>
    <t>flylax.com</t>
  </si>
  <si>
    <t>coca-cola-deutschland.de</t>
  </si>
  <si>
    <t>tripple.at</t>
  </si>
  <si>
    <t>eidebailly.com</t>
  </si>
  <si>
    <t>readictnovel.com</t>
  </si>
  <si>
    <t>commodity.com</t>
  </si>
  <si>
    <t>7-dj.com</t>
  </si>
  <si>
    <t>file.net</t>
  </si>
  <si>
    <t>o333o.com</t>
  </si>
  <si>
    <t>dartlang.org</t>
  </si>
  <si>
    <t>axishistory.com</t>
  </si>
  <si>
    <t>spanbc.ca</t>
  </si>
  <si>
    <t>arhont.com</t>
  </si>
  <si>
    <t>tou.tv</t>
  </si>
  <si>
    <t>0101host.com</t>
  </si>
  <si>
    <t>metaswitch.com</t>
  </si>
  <si>
    <t>knoxschools.org</t>
  </si>
  <si>
    <t>dicomgrid.com</t>
  </si>
  <si>
    <t>hubspotusercontent-eu1.net</t>
  </si>
  <si>
    <t>directgov.co.uk</t>
  </si>
  <si>
    <t>stake.us</t>
  </si>
  <si>
    <t>cloudnine-net.jp</t>
  </si>
  <si>
    <t>westlotto.de</t>
  </si>
  <si>
    <t>weeecdn.com</t>
  </si>
  <si>
    <t>nirandfar.com</t>
  </si>
  <si>
    <t>ragezone.com</t>
  </si>
  <si>
    <t>seegreen.net</t>
  </si>
  <si>
    <t>eclipse.co.uk</t>
  </si>
  <si>
    <t>he7ll.com</t>
  </si>
  <si>
    <t>166kp.com</t>
  </si>
  <si>
    <t>huffingtonpost.kr</t>
  </si>
  <si>
    <t>cumbria.ac.uk</t>
  </si>
  <si>
    <t>cyracom.com</t>
  </si>
  <si>
    <t>osthessen-news.de</t>
  </si>
  <si>
    <t>schwalbe.com</t>
  </si>
  <si>
    <t>probuildstats.com</t>
  </si>
  <si>
    <t>ipi.net.br</t>
  </si>
  <si>
    <t>exlservice.com</t>
  </si>
  <si>
    <t>superprof.fr</t>
  </si>
  <si>
    <t>shop.kz</t>
  </si>
  <si>
    <t>gnpge.com</t>
  </si>
  <si>
    <t>netrox.sk</t>
  </si>
  <si>
    <t>gs60update.com</t>
  </si>
  <si>
    <t>simplaza.org</t>
  </si>
  <si>
    <t>tezenis.com</t>
  </si>
  <si>
    <t>creativity-online.com</t>
  </si>
  <si>
    <t>rphangx.net</t>
  </si>
  <si>
    <t>baik.ru</t>
  </si>
  <si>
    <t>languagedrops.com</t>
  </si>
  <si>
    <t>feltmagnet.com</t>
  </si>
  <si>
    <t>btse.com</t>
  </si>
  <si>
    <t>vnimanie.pro</t>
  </si>
  <si>
    <t>neste.com</t>
  </si>
  <si>
    <t>schneider.com</t>
  </si>
  <si>
    <t>breakingt.com</t>
  </si>
  <si>
    <t>cacoo.com</t>
  </si>
  <si>
    <t>loop-api.tv</t>
  </si>
  <si>
    <t>placetel.de</t>
  </si>
  <si>
    <t>brewcrewball.com</t>
  </si>
  <si>
    <t>optage.co.jp</t>
  </si>
  <si>
    <t>tylertechnologies.com</t>
  </si>
  <si>
    <t>fresenius.com</t>
  </si>
  <si>
    <t>allvids.co</t>
  </si>
  <si>
    <t>hitcounter.ru</t>
  </si>
  <si>
    <t>ctm.ru</t>
  </si>
  <si>
    <t>instatscout.com</t>
  </si>
  <si>
    <t>usmailorderbrides.com</t>
  </si>
  <si>
    <t>watchwrestlingup.live</t>
  </si>
  <si>
    <t>dvdsreleasedates.com</t>
  </si>
  <si>
    <t>tmstor.es</t>
  </si>
  <si>
    <t>tabadul.sa</t>
  </si>
  <si>
    <t>justhostme.net</t>
  </si>
  <si>
    <t>wisden.com</t>
  </si>
  <si>
    <t>blogthinkbig.com</t>
  </si>
  <si>
    <t>jeld-wen.com</t>
  </si>
  <si>
    <t>hsctaimages.net</t>
  </si>
  <si>
    <t>wowonder.com</t>
  </si>
  <si>
    <t>faqtoids.com</t>
  </si>
  <si>
    <t>ontoplist.com</t>
  </si>
  <si>
    <t>flutteringfireman.com</t>
  </si>
  <si>
    <t>bhomika.co.in</t>
  </si>
  <si>
    <t>gritdaily.com</t>
  </si>
  <si>
    <t>vmwarevmc.com</t>
  </si>
  <si>
    <t>masterhomepage.ch</t>
  </si>
  <si>
    <t>menuswithprice.com</t>
  </si>
  <si>
    <t>tylertech.cloud</t>
  </si>
  <si>
    <t>easystore.co</t>
  </si>
  <si>
    <t>teleglobe.net</t>
  </si>
  <si>
    <t>rheinbahn.de</t>
  </si>
  <si>
    <t>nycballet.com</t>
  </si>
  <si>
    <t>mapchart.net</t>
  </si>
  <si>
    <t>pontogay.com</t>
  </si>
  <si>
    <t>best-ukrainian-brides.com</t>
  </si>
  <si>
    <t>raincoast.com</t>
  </si>
  <si>
    <t>mythtv.org</t>
  </si>
  <si>
    <t>bdr.de</t>
  </si>
  <si>
    <t>protodrama.com</t>
  </si>
  <si>
    <t>rusplt.ru</t>
  </si>
  <si>
    <t>electoralsearch.in</t>
  </si>
  <si>
    <t>tubecorporate.com</t>
  </si>
  <si>
    <t>xula.edu</t>
  </si>
  <si>
    <t>forexinvestirovanie.ru</t>
  </si>
  <si>
    <t>nutnnews.info</t>
  </si>
  <si>
    <t>inconcertcc.com</t>
  </si>
  <si>
    <t>educatorstechnology.com</t>
  </si>
  <si>
    <t>miele.de</t>
  </si>
  <si>
    <t>rtl-sdr.com</t>
  </si>
  <si>
    <t>mycelium.com</t>
  </si>
  <si>
    <t>culturesforhealth.com</t>
  </si>
  <si>
    <t>carcarekiosk.com</t>
  </si>
  <si>
    <t>digitalscreens.net.ua</t>
  </si>
  <si>
    <t>cmcore.com</t>
  </si>
  <si>
    <t>simform.com</t>
  </si>
  <si>
    <t>aiseo.ai</t>
  </si>
  <si>
    <t>pokemoncoders.com</t>
  </si>
  <si>
    <t>wi2.ne.jp</t>
  </si>
  <si>
    <t>wheeldecide.com</t>
  </si>
  <si>
    <t>parkingcrew.com</t>
  </si>
  <si>
    <t>mediu.edu.my</t>
  </si>
  <si>
    <t>jyes.com.tw</t>
  </si>
  <si>
    <t>telebank.co.il</t>
  </si>
  <si>
    <t>avasecurity.com</t>
  </si>
  <si>
    <t>cjonstyle.com</t>
  </si>
  <si>
    <t>referata.com</t>
  </si>
  <si>
    <t>interplanet.it</t>
  </si>
  <si>
    <t>gbp.ma</t>
  </si>
  <si>
    <t>ticbrasil.com.br</t>
  </si>
  <si>
    <t>wsiltv.com</t>
  </si>
  <si>
    <t>bnl.it</t>
  </si>
  <si>
    <t>indochino.com</t>
  </si>
  <si>
    <t>showcase.com</t>
  </si>
  <si>
    <t>iwatani.co.jp</t>
  </si>
  <si>
    <t>guaranteedrate.com</t>
  </si>
  <si>
    <t>chinawriter.com.cn</t>
  </si>
  <si>
    <t>netoxygen.ch</t>
  </si>
  <si>
    <t>xmovies8.vip</t>
  </si>
  <si>
    <t>pacificwesternbank.com</t>
  </si>
  <si>
    <t>nmlegis.gov</t>
  </si>
  <si>
    <t>moav.com</t>
  </si>
  <si>
    <t>carsonnow.org</t>
  </si>
  <si>
    <t>navixy.com</t>
  </si>
  <si>
    <t>aheadofthyme.com</t>
  </si>
  <si>
    <t>climatec.com</t>
  </si>
  <si>
    <t>unep.ch</t>
  </si>
  <si>
    <t>reflector.com</t>
  </si>
  <si>
    <t>grubrebukevenus.com</t>
  </si>
  <si>
    <t>exxpress.at</t>
  </si>
  <si>
    <t>ffa.org</t>
  </si>
  <si>
    <t>joyned.app</t>
  </si>
  <si>
    <t>systransoft.com</t>
  </si>
  <si>
    <t>commonfloor.com</t>
  </si>
  <si>
    <t>fannet.ru</t>
  </si>
  <si>
    <t>byoinnavi.jp</t>
  </si>
  <si>
    <t>editorialge.com</t>
  </si>
  <si>
    <t>popctrivia.com</t>
  </si>
  <si>
    <t>closetcandyboutique.com</t>
  </si>
  <si>
    <t>nibud.nl</t>
  </si>
  <si>
    <t>skanska.com</t>
  </si>
  <si>
    <t>joga-casino.com</t>
  </si>
  <si>
    <t>trb.com</t>
  </si>
  <si>
    <t>msn.de</t>
  </si>
  <si>
    <t>tuna.be</t>
  </si>
  <si>
    <t>vkp.ru</t>
  </si>
  <si>
    <t>wwx.tw</t>
  </si>
  <si>
    <t>cert.pl</t>
  </si>
  <si>
    <t>freevar.com</t>
  </si>
  <si>
    <t>amnesty.de</t>
  </si>
  <si>
    <t>adventurelink.net</t>
  </si>
  <si>
    <t>lebo.cn</t>
  </si>
  <si>
    <t>cornut.fr</t>
  </si>
  <si>
    <t>gkm.ru</t>
  </si>
  <si>
    <t>blogmaverick.com</t>
  </si>
  <si>
    <t>starwoodmeeting.com</t>
  </si>
  <si>
    <t>0fees.net</t>
  </si>
  <si>
    <t>shoemall.com</t>
  </si>
  <si>
    <t>sam-poehall.com</t>
  </si>
  <si>
    <t>wearesellers.com</t>
  </si>
  <si>
    <t>lucisv.com</t>
  </si>
  <si>
    <t>indy.gov</t>
  </si>
  <si>
    <t>dyson.com.br</t>
  </si>
  <si>
    <t>yili.com</t>
  </si>
  <si>
    <t>bqg9527.com</t>
  </si>
  <si>
    <t>nordam.com</t>
  </si>
  <si>
    <t>hosters.es</t>
  </si>
  <si>
    <t>pubdream.com</t>
  </si>
  <si>
    <t>cactus-net.ru</t>
  </si>
  <si>
    <t>ac-strasbourg.fr</t>
  </si>
  <si>
    <t>preceden.com</t>
  </si>
  <si>
    <t>motorradonline.de</t>
  </si>
  <si>
    <t>trendybeatz.com</t>
  </si>
  <si>
    <t>3nx.ru</t>
  </si>
  <si>
    <t>matrixgames.com</t>
  </si>
  <si>
    <t>soundtrack.net</t>
  </si>
  <si>
    <t>world-weather.info</t>
  </si>
  <si>
    <t>promedweb.ru</t>
  </si>
  <si>
    <t>crystalcommerce.com</t>
  </si>
  <si>
    <t>tenso.com</t>
  </si>
  <si>
    <t>moly.hu</t>
  </si>
  <si>
    <t>jefferies.com</t>
  </si>
  <si>
    <t>golflink.com.au</t>
  </si>
  <si>
    <t>amtd.com</t>
  </si>
  <si>
    <t>myfolio.com</t>
  </si>
  <si>
    <t>mtco.com</t>
  </si>
  <si>
    <t>thefeedfeed.com</t>
  </si>
  <si>
    <t>cine24h.net</t>
  </si>
  <si>
    <t>tdp.net.pe</t>
  </si>
  <si>
    <t>theendlessmeal.com</t>
  </si>
  <si>
    <t>recruiterbox.com</t>
  </si>
  <si>
    <t>peopleofwalmart.com</t>
  </si>
  <si>
    <t>grw.ru</t>
  </si>
  <si>
    <t>headandshoulders.com</t>
  </si>
  <si>
    <t>jam-software.de</t>
  </si>
  <si>
    <t>91xjr.com</t>
  </si>
  <si>
    <t>lunamedia.live</t>
  </si>
  <si>
    <t>dreamsbrides.org</t>
  </si>
  <si>
    <t>gitgud.io</t>
  </si>
  <si>
    <t>investindia.gov.in</t>
  </si>
  <si>
    <t>pencidesign.net</t>
  </si>
  <si>
    <t>ceh.ac.uk</t>
  </si>
  <si>
    <t>crm2018-dev.ru</t>
  </si>
  <si>
    <t>maggiesottero.com</t>
  </si>
  <si>
    <t>taxadmin.org</t>
  </si>
  <si>
    <t>davidstea.com</t>
  </si>
  <si>
    <t>fredperry.com</t>
  </si>
  <si>
    <t>wntpr.com</t>
  </si>
  <si>
    <t>weserv.nl</t>
  </si>
  <si>
    <t>as12703.net</t>
  </si>
  <si>
    <t>webnoviny.sk</t>
  </si>
  <si>
    <t>globalair.com</t>
  </si>
  <si>
    <t>stpi.in</t>
  </si>
  <si>
    <t>rusmedserv.com</t>
  </si>
  <si>
    <t>yourdesires.ru</t>
  </si>
  <si>
    <t>oxylane.com</t>
  </si>
  <si>
    <t>iod.com</t>
  </si>
  <si>
    <t>bit.ai</t>
  </si>
  <si>
    <t>auroradns.eu</t>
  </si>
  <si>
    <t>thewordcounter.com</t>
  </si>
  <si>
    <t>speareducation.com</t>
  </si>
  <si>
    <t>knowledgeowl.com</t>
  </si>
  <si>
    <t>columbustelegram.com</t>
  </si>
  <si>
    <t>va.pl</t>
  </si>
  <si>
    <t>awsdns-cn-46.cn</t>
  </si>
  <si>
    <t>act-on.com</t>
  </si>
  <si>
    <t>xnxx.club</t>
  </si>
  <si>
    <t>planet.fr</t>
  </si>
  <si>
    <t>sbcc.edu</t>
  </si>
  <si>
    <t>malsup.com</t>
  </si>
  <si>
    <t>annacdn.cc</t>
  </si>
  <si>
    <t>webdesignandcompany.com</t>
  </si>
  <si>
    <t>dns2go.com</t>
  </si>
  <si>
    <t>fdating.com</t>
  </si>
  <si>
    <t>kochi-u.ac.jp</t>
  </si>
  <si>
    <t>didna.io</t>
  </si>
  <si>
    <t>awsdns-cn-63.biz</t>
  </si>
  <si>
    <t>sportplus.live</t>
  </si>
  <si>
    <t>onetakeda.com</t>
  </si>
  <si>
    <t>bigfoot.com</t>
  </si>
  <si>
    <t>theartofshaving.com</t>
  </si>
  <si>
    <t>orico.co.jp</t>
  </si>
  <si>
    <t>times-news.com</t>
  </si>
  <si>
    <t>order-brides.net</t>
  </si>
  <si>
    <t>forumspb.com</t>
  </si>
  <si>
    <t>protagcdn.com</t>
  </si>
  <si>
    <t>iran-emrooz.net</t>
  </si>
  <si>
    <t>adoption.com</t>
  </si>
  <si>
    <t>airserbia.com</t>
  </si>
  <si>
    <t>shivanet.net</t>
  </si>
  <si>
    <t>sgul.ac.uk</t>
  </si>
  <si>
    <t>leunet.ch</t>
  </si>
  <si>
    <t>rakbank.ae</t>
  </si>
  <si>
    <t>kogama.com</t>
  </si>
  <si>
    <t>request-response.com</t>
  </si>
  <si>
    <t>diodes.com</t>
  </si>
  <si>
    <t>massdevice.com</t>
  </si>
  <si>
    <t>hebergement-cs.net</t>
  </si>
  <si>
    <t>sexhdmovs.com</t>
  </si>
  <si>
    <t>innogy.com</t>
  </si>
  <si>
    <t>thefederalistpapers.org</t>
  </si>
  <si>
    <t>mobilkereso.net</t>
  </si>
  <si>
    <t>tvccc.org</t>
  </si>
  <si>
    <t>urlovejourneys.com</t>
  </si>
  <si>
    <t>tube8.fr</t>
  </si>
  <si>
    <t>lofficielusa.com</t>
  </si>
  <si>
    <t>avtotransit.ru</t>
  </si>
  <si>
    <t>dak.gg</t>
  </si>
  <si>
    <t>inklinkor.com</t>
  </si>
  <si>
    <t>centraljersey.com</t>
  </si>
  <si>
    <t>lowepro.com</t>
  </si>
  <si>
    <t>gdcourts.gov.cn</t>
  </si>
  <si>
    <t>gestiondns.net</t>
  </si>
  <si>
    <t>fahrrad.de</t>
  </si>
  <si>
    <t>luciferdonghua.in</t>
  </si>
  <si>
    <t>akdeniz.edu.tr</t>
  </si>
  <si>
    <t>yooco.org</t>
  </si>
  <si>
    <t>nexthost.nl</t>
  </si>
  <si>
    <t>rexdl.com</t>
  </si>
  <si>
    <t>ririai662.com</t>
  </si>
  <si>
    <t>realtyhop.com</t>
  </si>
  <si>
    <t>evalueserve.com</t>
  </si>
  <si>
    <t>rtymgt.com</t>
  </si>
  <si>
    <t>upjoke.com</t>
  </si>
  <si>
    <t>marlboro.com</t>
  </si>
  <si>
    <t>gamaverse.com</t>
  </si>
  <si>
    <t>orderinn.com</t>
  </si>
  <si>
    <t>uupdump.net</t>
  </si>
  <si>
    <t>aemtech.ru</t>
  </si>
  <si>
    <t>japanhdv.com</t>
  </si>
  <si>
    <t>gramblr.com</t>
  </si>
  <si>
    <t>systranbox.com</t>
  </si>
  <si>
    <t>mobile140.com</t>
  </si>
  <si>
    <t>onfireshield.com</t>
  </si>
  <si>
    <t>compassplus.ru</t>
  </si>
  <si>
    <t>successers.com</t>
  </si>
  <si>
    <t>njspotlight.com</t>
  </si>
  <si>
    <t>sealsubscriptions.com</t>
  </si>
  <si>
    <t>sbm.org.tr</t>
  </si>
  <si>
    <t>vesta.ru</t>
  </si>
  <si>
    <t>nominum.com</t>
  </si>
  <si>
    <t>cesium.com</t>
  </si>
  <si>
    <t>veroline.ru</t>
  </si>
  <si>
    <t>soundrop.com</t>
  </si>
  <si>
    <t>femdomup.net</t>
  </si>
  <si>
    <t>michaelmods.com</t>
  </si>
  <si>
    <t>starsandstripesfc.com</t>
  </si>
  <si>
    <t>genina.com</t>
  </si>
  <si>
    <t>genotec.ch</t>
  </si>
  <si>
    <t>liverpool.com</t>
  </si>
  <si>
    <t>hsbc.com.cn</t>
  </si>
  <si>
    <t>blackheartgoldpants.com</t>
  </si>
  <si>
    <t>vboxx.net</t>
  </si>
  <si>
    <t>guru.net.uk</t>
  </si>
  <si>
    <t>orcon.net.nz</t>
  </si>
  <si>
    <t>steamgriddb.com</t>
  </si>
  <si>
    <t>berkeleywellness.com</t>
  </si>
  <si>
    <t>iranicaonline.org</t>
  </si>
  <si>
    <t>edu-apps.org</t>
  </si>
  <si>
    <t>freehdporn.xxx</t>
  </si>
  <si>
    <t>1plus1.ua</t>
  </si>
  <si>
    <t>rzn.info</t>
  </si>
  <si>
    <t>easyname.eu</t>
  </si>
  <si>
    <t>hkexpress.com</t>
  </si>
  <si>
    <t>tajen.edu.tw</t>
  </si>
  <si>
    <t>certiport.com</t>
  </si>
  <si>
    <t>simplysmartframe.com</t>
  </si>
  <si>
    <t>biausa.org</t>
  </si>
  <si>
    <t>macroscop.com</t>
  </si>
  <si>
    <t>video-mech.ru</t>
  </si>
  <si>
    <t>crowdsec.net</t>
  </si>
  <si>
    <t>ddys.site</t>
  </si>
  <si>
    <t>pokerstarscasino.com</t>
  </si>
  <si>
    <t>sinfony.ne.jp</t>
  </si>
  <si>
    <t>blss.in</t>
  </si>
  <si>
    <t>50onred.com</t>
  </si>
  <si>
    <t>siemens.com.sg</t>
  </si>
  <si>
    <t>sullcrom.com</t>
  </si>
  <si>
    <t>seniorhookupsites.net</t>
  </si>
  <si>
    <t>qtestnet.com</t>
  </si>
  <si>
    <t>cannabisbusinesstimes.com</t>
  </si>
  <si>
    <t>goraggio.com</t>
  </si>
  <si>
    <t>opengenus.org</t>
  </si>
  <si>
    <t>rhein-wied-news.com</t>
  </si>
  <si>
    <t>etsmtl.ca</t>
  </si>
  <si>
    <t>eteknix.com</t>
  </si>
  <si>
    <t>arutor.site</t>
  </si>
  <si>
    <t>cloudpush.net</t>
  </si>
  <si>
    <t>pksfr.com</t>
  </si>
  <si>
    <t>dnsjunction.com</t>
  </si>
  <si>
    <t>pxg.com</t>
  </si>
  <si>
    <t>osmicards.com</t>
  </si>
  <si>
    <t>cityofpasadena.net</t>
  </si>
  <si>
    <t>project-management.com</t>
  </si>
  <si>
    <t>texomashomepage.com</t>
  </si>
  <si>
    <t>micronova.in</t>
  </si>
  <si>
    <t>srcf.net</t>
  </si>
  <si>
    <t>kik.gov.tr</t>
  </si>
  <si>
    <t>sportzbonanza.com</t>
  </si>
  <si>
    <t>healthgrades.zone</t>
  </si>
  <si>
    <t>schoolofmotion.com</t>
  </si>
  <si>
    <t>acndps.net</t>
  </si>
  <si>
    <t>radpowerbikes.com</t>
  </si>
  <si>
    <t>bluecrossmn.com</t>
  </si>
  <si>
    <t>libnet.info</t>
  </si>
  <si>
    <t>malagahoy.es</t>
  </si>
  <si>
    <t>buymeapie.com</t>
  </si>
  <si>
    <t>thekarnatakabankltd.com</t>
  </si>
  <si>
    <t>xunjieshipin.com</t>
  </si>
  <si>
    <t>shiftboard.com</t>
  </si>
  <si>
    <t>aimlab.gg</t>
  </si>
  <si>
    <t>playme.pro</t>
  </si>
  <si>
    <t>laroche-posay.us</t>
  </si>
  <si>
    <t>andromedatvdijital.com.tr</t>
  </si>
  <si>
    <t>el-sv.ru</t>
  </si>
  <si>
    <t>sonarworks.com</t>
  </si>
  <si>
    <t>gamepp.com</t>
  </si>
  <si>
    <t>la-boite-immo.fr</t>
  </si>
  <si>
    <t>cosmic.global</t>
  </si>
  <si>
    <t>mygameday.app</t>
  </si>
  <si>
    <t>secured-by-ingenico.com</t>
  </si>
  <si>
    <t>86ebook.com</t>
  </si>
  <si>
    <t>dpa.com</t>
  </si>
  <si>
    <t>thefishsite.com</t>
  </si>
  <si>
    <t>becovi.com</t>
  </si>
  <si>
    <t>websearch101.com</t>
  </si>
  <si>
    <t>yantai.gov.cn</t>
  </si>
  <si>
    <t>avday.tv</t>
  </si>
  <si>
    <t>nextgenscience.org</t>
  </si>
  <si>
    <t>ahgora.com.br</t>
  </si>
  <si>
    <t>joshuaproject.net</t>
  </si>
  <si>
    <t>businessmanagementideas.com</t>
  </si>
  <si>
    <t>communigate.ru</t>
  </si>
  <si>
    <t>qianuni.com</t>
  </si>
  <si>
    <t>linkprice.com</t>
  </si>
  <si>
    <t>dublinairport.com</t>
  </si>
  <si>
    <t>sheetz.com</t>
  </si>
  <si>
    <t>nghmaty.club</t>
  </si>
  <si>
    <t>kotak811.com</t>
  </si>
  <si>
    <t>activatejavascript.org</t>
  </si>
  <si>
    <t>assp.org</t>
  </si>
  <si>
    <t>onthecloudcdn.com</t>
  </si>
  <si>
    <t>gamemeca.com</t>
  </si>
  <si>
    <t>cloud-elements.com</t>
  </si>
  <si>
    <t>lunchboxguitars.com</t>
  </si>
  <si>
    <t>naturehills.com</t>
  </si>
  <si>
    <t>reeds.com</t>
  </si>
  <si>
    <t>buser.com.br</t>
  </si>
  <si>
    <t>arnica.pro</t>
  </si>
  <si>
    <t>bridesworldsite.com</t>
  </si>
  <si>
    <t>longhoo.net</t>
  </si>
  <si>
    <t>zalora.com.tw</t>
  </si>
  <si>
    <t>theroastedroot.net</t>
  </si>
  <si>
    <t>lotte.co.jp</t>
  </si>
  <si>
    <t>amplex.net</t>
  </si>
  <si>
    <t>visasam.ru</t>
  </si>
  <si>
    <t>zain.sd</t>
  </si>
  <si>
    <t>suunto-operations.com</t>
  </si>
  <si>
    <t>theclinic.cl</t>
  </si>
  <si>
    <t>call2recycle.org</t>
  </si>
  <si>
    <t>profarm4.top</t>
  </si>
  <si>
    <t>unibuddy.co</t>
  </si>
  <si>
    <t>impulsblog.com</t>
  </si>
  <si>
    <t>gocam.so</t>
  </si>
  <si>
    <t>billpaysite.com</t>
  </si>
  <si>
    <t>pastie.org</t>
  </si>
  <si>
    <t>ehiaws.com</t>
  </si>
  <si>
    <t>joshbersin.com</t>
  </si>
  <si>
    <t>priceofoil.org</t>
  </si>
  <si>
    <t>bstbk.de</t>
  </si>
  <si>
    <t>really-simple-ssl.com</t>
  </si>
  <si>
    <t>younghouselove.com</t>
  </si>
  <si>
    <t>xvid.com</t>
  </si>
  <si>
    <t>herbalessences.com</t>
  </si>
  <si>
    <t>myip-address.com</t>
  </si>
  <si>
    <t>rtmis.ru</t>
  </si>
  <si>
    <t>dineroenimagen.com</t>
  </si>
  <si>
    <t>aifrwk.com</t>
  </si>
  <si>
    <t>tokyuhotels.co.jp</t>
  </si>
  <si>
    <t>chope.co</t>
  </si>
  <si>
    <t>railnation-game.com</t>
  </si>
  <si>
    <t>carcode.com</t>
  </si>
  <si>
    <t>engagetosell.com</t>
  </si>
  <si>
    <t>blackdoginstitute.org.au</t>
  </si>
  <si>
    <t>lanta.me</t>
  </si>
  <si>
    <t>intercable.net</t>
  </si>
  <si>
    <t>meltdownattack.com</t>
  </si>
  <si>
    <t>edo.com</t>
  </si>
  <si>
    <t>ktalk.ru</t>
  </si>
  <si>
    <t>columbus.te.ua</t>
  </si>
  <si>
    <t>rugbyrama.fr</t>
  </si>
  <si>
    <t>muroran-it.ac.jp</t>
  </si>
  <si>
    <t>love7date.info</t>
  </si>
  <si>
    <t>nh61n.com</t>
  </si>
  <si>
    <t>dividend.com</t>
  </si>
  <si>
    <t>0510365.com</t>
  </si>
  <si>
    <t>indianoil.co.in</t>
  </si>
  <si>
    <t>nodeping.com</t>
  </si>
  <si>
    <t>keywordspy.com</t>
  </si>
  <si>
    <t>allgooddiapers.com</t>
  </si>
  <si>
    <t>fairsandfestivals.net</t>
  </si>
  <si>
    <t>360t.com</t>
  </si>
  <si>
    <t>superdealsearch.com</t>
  </si>
  <si>
    <t>opyviral.com</t>
  </si>
  <si>
    <t>neocraftstudio.com</t>
  </si>
  <si>
    <t>gismart.xyz</t>
  </si>
  <si>
    <t>webspectator.com</t>
  </si>
  <si>
    <t>personare.com.br</t>
  </si>
  <si>
    <t>milomarket.com</t>
  </si>
  <si>
    <t>dssl.ru</t>
  </si>
  <si>
    <t>landwirt.com</t>
  </si>
  <si>
    <t>immunefi.com</t>
  </si>
  <si>
    <t>livingwage.org.uk</t>
  </si>
  <si>
    <t>recentstatus.com</t>
  </si>
  <si>
    <t>funnel-preview.com</t>
  </si>
  <si>
    <t>swaaod.net</t>
  </si>
  <si>
    <t>7xiwa.com</t>
  </si>
  <si>
    <t>ministry-to-children.com</t>
  </si>
  <si>
    <t>publog.jp</t>
  </si>
  <si>
    <t>edi.su</t>
  </si>
  <si>
    <t>gailonline.com</t>
  </si>
  <si>
    <t>sciencenorway.no</t>
  </si>
  <si>
    <t>cotrip.org</t>
  </si>
  <si>
    <t>chonnam.ac.kr</t>
  </si>
  <si>
    <t>zebra.lt</t>
  </si>
  <si>
    <t>sowingcircle.com</t>
  </si>
  <si>
    <t>luxatic.com</t>
  </si>
  <si>
    <t>awsdns-cn-40.cn</t>
  </si>
  <si>
    <t>zhuiyingmao.com</t>
  </si>
  <si>
    <t>fluoridealert.org</t>
  </si>
  <si>
    <t>express.com.ar</t>
  </si>
  <si>
    <t>lanbook.com</t>
  </si>
  <si>
    <t>alljoyn.org</t>
  </si>
  <si>
    <t>ppp.porn</t>
  </si>
  <si>
    <t>bolly4u.team</t>
  </si>
  <si>
    <t>communilink.net</t>
  </si>
  <si>
    <t>akwam.cc</t>
  </si>
  <si>
    <t>newsbeezer.com</t>
  </si>
  <si>
    <t>cloudnet.com</t>
  </si>
  <si>
    <t>weszlo.com</t>
  </si>
  <si>
    <t>bylinetimes.com</t>
  </si>
  <si>
    <t>acorns.io</t>
  </si>
  <si>
    <t>podiums.link</t>
  </si>
  <si>
    <t>suno.com.br</t>
  </si>
  <si>
    <t>viking-direct.co.uk</t>
  </si>
  <si>
    <t>giro.com</t>
  </si>
  <si>
    <t>makeprosimp.com</t>
  </si>
  <si>
    <t>bireme.br</t>
  </si>
  <si>
    <t>personalbadcreditloans.net</t>
  </si>
  <si>
    <t>jetu.cr</t>
  </si>
  <si>
    <t>anjian.com</t>
  </si>
  <si>
    <t>airbnb.ie</t>
  </si>
  <si>
    <t>tverlib.ru</t>
  </si>
  <si>
    <t>seventhgeneration.com</t>
  </si>
  <si>
    <t>maisonette.com</t>
  </si>
  <si>
    <t>assumption.edu</t>
  </si>
  <si>
    <t>wst.tv</t>
  </si>
  <si>
    <t>mz.gov.pl</t>
  </si>
  <si>
    <t>ciep.fr</t>
  </si>
  <si>
    <t>tmdn.org</t>
  </si>
  <si>
    <t>gooool.tv</t>
  </si>
  <si>
    <t>cnjxol.com</t>
  </si>
  <si>
    <t>r29static.com</t>
  </si>
  <si>
    <t>kracie.co.jp</t>
  </si>
  <si>
    <t>webcartop.jp</t>
  </si>
  <si>
    <t>temeculablogs.com</t>
  </si>
  <si>
    <t>uni-essen.de</t>
  </si>
  <si>
    <t>sewguide.com</t>
  </si>
  <si>
    <t>acwifi.net</t>
  </si>
  <si>
    <t>wallarm.com</t>
  </si>
  <si>
    <t>wnl.net</t>
  </si>
  <si>
    <t>datapacket.com</t>
  </si>
  <si>
    <t>gmbinder.com</t>
  </si>
  <si>
    <t>bsp.com.bn</t>
  </si>
  <si>
    <t>hindimoviestv.com</t>
  </si>
  <si>
    <t>bookmark.cam</t>
  </si>
  <si>
    <t>dusit.com</t>
  </si>
  <si>
    <t>cuna.org</t>
  </si>
  <si>
    <t>betterrepack.com</t>
  </si>
  <si>
    <t>lalanguefrancaise.com</t>
  </si>
  <si>
    <t>egs63.ru</t>
  </si>
  <si>
    <t>worldpostalcode.com</t>
  </si>
  <si>
    <t>usebounce.com</t>
  </si>
  <si>
    <t>akhbara24.news</t>
  </si>
  <si>
    <t>brocardi.it</t>
  </si>
  <si>
    <t>registry.hm</t>
  </si>
  <si>
    <t>fda.gov.ir</t>
  </si>
  <si>
    <t>rachaelray.com</t>
  </si>
  <si>
    <t>eulerhermes.com</t>
  </si>
  <si>
    <t>kraftrecipes.com</t>
  </si>
  <si>
    <t>shouji.com.cn</t>
  </si>
  <si>
    <t>wanex.net</t>
  </si>
  <si>
    <t>goaheadtours.com</t>
  </si>
  <si>
    <t>justice.fr</t>
  </si>
  <si>
    <t>drive.ru</t>
  </si>
  <si>
    <t>netbeat.de</t>
  </si>
  <si>
    <t>videojav.com</t>
  </si>
  <si>
    <t>cheatbook.de</t>
  </si>
  <si>
    <t>tvchaosuk.com</t>
  </si>
  <si>
    <t>humad.com</t>
  </si>
  <si>
    <t>eastit.cn</t>
  </si>
  <si>
    <t>fenerbahce.org</t>
  </si>
  <si>
    <t>webdiscount.net</t>
  </si>
  <si>
    <t>myworldgo.com</t>
  </si>
  <si>
    <t>neftegaz.ru</t>
  </si>
  <si>
    <t>baycare.org</t>
  </si>
  <si>
    <t>mite.gov.it</t>
  </si>
  <si>
    <t>catherines.com</t>
  </si>
  <si>
    <t>canadabusiness.ca</t>
  </si>
  <si>
    <t>sechenov.ru</t>
  </si>
  <si>
    <t>forbes.kz</t>
  </si>
  <si>
    <t>avto.pro</t>
  </si>
  <si>
    <t>pdnews.cn</t>
  </si>
  <si>
    <t>igra-pasyans.ru</t>
  </si>
  <si>
    <t>yllix.com</t>
  </si>
  <si>
    <t>projecttopics.org</t>
  </si>
  <si>
    <t>samsontech.com</t>
  </si>
  <si>
    <t>scotch.io</t>
  </si>
  <si>
    <t>binged.com</t>
  </si>
  <si>
    <t>shein.se</t>
  </si>
  <si>
    <t>filmhd1080.me</t>
  </si>
  <si>
    <t>alvarezandmarsal.com</t>
  </si>
  <si>
    <t>retail-week.com</t>
  </si>
  <si>
    <t>churnkey.co</t>
  </si>
  <si>
    <t>wotspeak.org</t>
  </si>
  <si>
    <t>dahouse.ir</t>
  </si>
  <si>
    <t>augailou.com</t>
  </si>
  <si>
    <t>addandclick.com</t>
  </si>
  <si>
    <t>dutchie.dev</t>
  </si>
  <si>
    <t>travelermaster.com</t>
  </si>
  <si>
    <t>mimastech.com</t>
  </si>
  <si>
    <t>forlocations.com</t>
  </si>
  <si>
    <t>gravesales.com</t>
  </si>
  <si>
    <t>termpaperwarehouse.com</t>
  </si>
  <si>
    <t>pornvas.com</t>
  </si>
  <si>
    <t>sdarot.tw</t>
  </si>
  <si>
    <t>reg.ca</t>
  </si>
  <si>
    <t>112.ua</t>
  </si>
  <si>
    <t>odyssys.net</t>
  </si>
  <si>
    <t>schedulefly.com</t>
  </si>
  <si>
    <t>rohlik.cz</t>
  </si>
  <si>
    <t>e-estonia.com</t>
  </si>
  <si>
    <t>herschel.com</t>
  </si>
  <si>
    <t>kegg.jp</t>
  </si>
  <si>
    <t>contentreserve.com</t>
  </si>
  <si>
    <t>mcn.org</t>
  </si>
  <si>
    <t>etapa.net.ec</t>
  </si>
  <si>
    <t>mijnhostingpartner.nl</t>
  </si>
  <si>
    <t>intelcom-ug.ru</t>
  </si>
  <si>
    <t>fdcollab.com</t>
  </si>
  <si>
    <t>techservicesinfo.com</t>
  </si>
  <si>
    <t>fashionbiz.co.kr</t>
  </si>
  <si>
    <t>tabrizu.ac.ir</t>
  </si>
  <si>
    <t>gaming-trending-news.com</t>
  </si>
  <si>
    <t>vdownloader.com</t>
  </si>
  <si>
    <t>speakpipe.com</t>
  </si>
  <si>
    <t>usawatchdog.com</t>
  </si>
  <si>
    <t>pxu.co</t>
  </si>
  <si>
    <t>transaria.net</t>
  </si>
  <si>
    <t>militaryaerospace.com</t>
  </si>
  <si>
    <t>magcity74.ru</t>
  </si>
  <si>
    <t>autoscout24.com.tr</t>
  </si>
  <si>
    <t>karamanci.com</t>
  </si>
  <si>
    <t>lsg-group.com</t>
  </si>
  <si>
    <t>berkeleywellbeing.com</t>
  </si>
  <si>
    <t>melissaanddoug.com</t>
  </si>
  <si>
    <t>visteon.com</t>
  </si>
  <si>
    <t>highwaysengland.co.uk</t>
  </si>
  <si>
    <t>qqe2.com</t>
  </si>
  <si>
    <t>kent-web.com</t>
  </si>
  <si>
    <t>clipsbai.com</t>
  </si>
  <si>
    <t>rachaelraymag.com</t>
  </si>
  <si>
    <t>imau.edu.cn</t>
  </si>
  <si>
    <t>greatcollections.com</t>
  </si>
  <si>
    <t>efu.com.cn</t>
  </si>
  <si>
    <t>1check.in</t>
  </si>
  <si>
    <t>itau.com.ar</t>
  </si>
  <si>
    <t>boo.dating</t>
  </si>
  <si>
    <t>sportsbetting.ag</t>
  </si>
  <si>
    <t>transferbigfiles.com</t>
  </si>
  <si>
    <t>cialiscomparedhere.com</t>
  </si>
  <si>
    <t>conn.tw</t>
  </si>
  <si>
    <t>novelebook.com</t>
  </si>
  <si>
    <t>vssnat.net</t>
  </si>
  <si>
    <t>unipolgf.it</t>
  </si>
  <si>
    <t>guilfordjournals.com</t>
  </si>
  <si>
    <t>vinnytsia-future.com.ua</t>
  </si>
  <si>
    <t>purina.co.uk</t>
  </si>
  <si>
    <t>peer2profit.app</t>
  </si>
  <si>
    <t>hummingbot.io</t>
  </si>
  <si>
    <t>pronouncekiwi.com</t>
  </si>
  <si>
    <t>sandbox-cresecure.net</t>
  </si>
  <si>
    <t>larevet.net</t>
  </si>
  <si>
    <t>joindiaspora.com</t>
  </si>
  <si>
    <t>uaem.mx</t>
  </si>
  <si>
    <t>airjordansstore.com</t>
  </si>
  <si>
    <t>rnkr.co</t>
  </si>
  <si>
    <t>dsszzi.gov.ua</t>
  </si>
  <si>
    <t>mrbetcasino.org</t>
  </si>
  <si>
    <t>visitsanantonio.com</t>
  </si>
  <si>
    <t>goinstore.com</t>
  </si>
  <si>
    <t>axcl.net</t>
  </si>
  <si>
    <t>astronautix.com</t>
  </si>
  <si>
    <t>uwakitaiken.com</t>
  </si>
  <si>
    <t>pinupsport.kz</t>
  </si>
  <si>
    <t>lgchem.com</t>
  </si>
  <si>
    <t>insightful.io</t>
  </si>
  <si>
    <t>cnnchile.com</t>
  </si>
  <si>
    <t>evz.to</t>
  </si>
  <si>
    <t>lpru.ac.th</t>
  </si>
  <si>
    <t>fonedog.com</t>
  </si>
  <si>
    <t>trengo.eu</t>
  </si>
  <si>
    <t>whatsgabycooking.com</t>
  </si>
  <si>
    <t>torrends.to</t>
  </si>
  <si>
    <t>gweep.net</t>
  </si>
  <si>
    <t>rejoiceblog.com</t>
  </si>
  <si>
    <t>mizbanwp.com</t>
  </si>
  <si>
    <t>saratogian.com</t>
  </si>
  <si>
    <t>ayz.pl</t>
  </si>
  <si>
    <t>yaoimangaonline.com</t>
  </si>
  <si>
    <t>coconnex.com</t>
  </si>
  <si>
    <t>latcrosswordanswers.com</t>
  </si>
  <si>
    <t>forexarena.net</t>
  </si>
  <si>
    <t>ricochet.com</t>
  </si>
  <si>
    <t>moovit.com</t>
  </si>
  <si>
    <t>optimalblue.com</t>
  </si>
  <si>
    <t>myalicdn.com</t>
  </si>
  <si>
    <t>issgovernance.com</t>
  </si>
  <si>
    <t>ontariotechu.ca</t>
  </si>
  <si>
    <t>trustedcareaccess.com</t>
  </si>
  <si>
    <t>ebay.to</t>
  </si>
  <si>
    <t>timebook.ru</t>
  </si>
  <si>
    <t>domain.cn</t>
  </si>
  <si>
    <t>filefox.cc</t>
  </si>
  <si>
    <t>wanbotv.com</t>
  </si>
  <si>
    <t>wallpaperlink.com</t>
  </si>
  <si>
    <t>aciondemand.com</t>
  </si>
  <si>
    <t>hentaiteca.net</t>
  </si>
  <si>
    <t>lecun.com</t>
  </si>
  <si>
    <t>ethereumworldnews.com</t>
  </si>
  <si>
    <t>parks.com</t>
  </si>
  <si>
    <t>wienerlinien.at</t>
  </si>
  <si>
    <t>tvojdoktor.ru</t>
  </si>
  <si>
    <t>sovryn.app</t>
  </si>
  <si>
    <t>nsn-intra.net</t>
  </si>
  <si>
    <t>cursorinfo.co.il</t>
  </si>
  <si>
    <t>orau.gov</t>
  </si>
  <si>
    <t>long2ice.io</t>
  </si>
  <si>
    <t>guideautoweb.com</t>
  </si>
  <si>
    <t>ryuryu.tw</t>
  </si>
  <si>
    <t>deepdiscount.com</t>
  </si>
  <si>
    <t>jleague.jp</t>
  </si>
  <si>
    <t>bathing-ape.us</t>
  </si>
  <si>
    <t>insidephilanthropy.com</t>
  </si>
  <si>
    <t>stationerycentral.com</t>
  </si>
  <si>
    <t>national.com.au</t>
  </si>
  <si>
    <t>thefork.tech</t>
  </si>
  <si>
    <t>shortest-route.com</t>
  </si>
  <si>
    <t>ddnsfree.com</t>
  </si>
  <si>
    <t>wwt.org.uk</t>
  </si>
  <si>
    <t>ultimatemotorcycling.com</t>
  </si>
  <si>
    <t>free-counters.co.uk</t>
  </si>
  <si>
    <t>dataspaces.com</t>
  </si>
  <si>
    <t>desu-online.pl</t>
  </si>
  <si>
    <t>577666.ru</t>
  </si>
  <si>
    <t>teledit.com</t>
  </si>
  <si>
    <t>welcomepickups.com</t>
  </si>
  <si>
    <t>webhosting-reviews.biz</t>
  </si>
  <si>
    <t>makeup.com</t>
  </si>
  <si>
    <t>economybookings.com</t>
  </si>
  <si>
    <t>wanhu.com.cn</t>
  </si>
  <si>
    <t>sketch.io</t>
  </si>
  <si>
    <t>forex-world.net</t>
  </si>
  <si>
    <t>iban.com</t>
  </si>
  <si>
    <t>mpc-hc.org</t>
  </si>
  <si>
    <t>madisoncollege.edu</t>
  </si>
  <si>
    <t>jiuse800.com</t>
  </si>
  <si>
    <t>asertdnsresearch.com</t>
  </si>
  <si>
    <t>google.uz</t>
  </si>
  <si>
    <t>slb.net</t>
  </si>
  <si>
    <t>mbda.gov</t>
  </si>
  <si>
    <t>resell.biz</t>
  </si>
  <si>
    <t>red.es</t>
  </si>
  <si>
    <t>leawo.cn</t>
  </si>
  <si>
    <t>unibet.ro</t>
  </si>
  <si>
    <t>bvs.net.id</t>
  </si>
  <si>
    <t>ffsky.cn</t>
  </si>
  <si>
    <t>stou.ac.th</t>
  </si>
  <si>
    <t>investmoscow.ru</t>
  </si>
  <si>
    <t>medicaldialogues.in</t>
  </si>
  <si>
    <t>monopoly-one.com</t>
  </si>
  <si>
    <t>digitalfernsehen.de</t>
  </si>
  <si>
    <t>katmovie18.com</t>
  </si>
  <si>
    <t>svrv.ru</t>
  </si>
  <si>
    <t>louisiana.dk</t>
  </si>
  <si>
    <t>fridayad.in</t>
  </si>
  <si>
    <t>lgcpm.com</t>
  </si>
  <si>
    <t>etm.tech</t>
  </si>
  <si>
    <t>ncut.edu.tw</t>
  </si>
  <si>
    <t>toonkor177.com</t>
  </si>
  <si>
    <t>tradekorea.com</t>
  </si>
  <si>
    <t>bozar.be</t>
  </si>
  <si>
    <t>bitskins.com</t>
  </si>
  <si>
    <t>megatix.be</t>
  </si>
  <si>
    <t>findmailorderbrides.com</t>
  </si>
  <si>
    <t>skyeng.tv</t>
  </si>
  <si>
    <t>ptit.edu.vn</t>
  </si>
  <si>
    <t>couponxoo.com</t>
  </si>
  <si>
    <t>siriusxm.ca</t>
  </si>
  <si>
    <t>d-in.jp</t>
  </si>
  <si>
    <t>telegram-porn.com</t>
  </si>
  <si>
    <t>dnstool.net</t>
  </si>
  <si>
    <t>ember-climate.org</t>
  </si>
  <si>
    <t>medchatapp.com</t>
  </si>
  <si>
    <t>bitwarden.net</t>
  </si>
  <si>
    <t>zeromotorcycles.com</t>
  </si>
  <si>
    <t>iupac2011.org</t>
  </si>
  <si>
    <t>thevedantahospitals.com</t>
  </si>
  <si>
    <t>sandboxx.us</t>
  </si>
  <si>
    <t>hickoryrecord.com</t>
  </si>
  <si>
    <t>loco.gg</t>
  </si>
  <si>
    <t>artdesigncdn.net</t>
  </si>
  <si>
    <t>husqvarna-motorcycles.com</t>
  </si>
  <si>
    <t>islamhouse.com</t>
  </si>
  <si>
    <t>laptopsdirect.co.uk</t>
  </si>
  <si>
    <t>twister.porn</t>
  </si>
  <si>
    <t>yuvutu.com</t>
  </si>
  <si>
    <t>shutterflycdn.com</t>
  </si>
  <si>
    <t>opssh.cn</t>
  </si>
  <si>
    <t>checkeremail.com</t>
  </si>
  <si>
    <t>bloxflip.com</t>
  </si>
  <si>
    <t>4kia.ir</t>
  </si>
  <si>
    <t>camcom.gov.it</t>
  </si>
  <si>
    <t>gidonlinee.com</t>
  </si>
  <si>
    <t>windstarcruises.com</t>
  </si>
  <si>
    <t>abeka.com</t>
  </si>
  <si>
    <t>matmut.fr</t>
  </si>
  <si>
    <t>hostedcc.ru</t>
  </si>
  <si>
    <t>grizzlybearblues.com</t>
  </si>
  <si>
    <t>easysize.me</t>
  </si>
  <si>
    <t>plastic-repablic.ru</t>
  </si>
  <si>
    <t>wordsmith.social</t>
  </si>
  <si>
    <t>szfw.org</t>
  </si>
  <si>
    <t>souq.com</t>
  </si>
  <si>
    <t>maria-ra.ru</t>
  </si>
  <si>
    <t>dev47apps.com</t>
  </si>
  <si>
    <t>wbiw.com</t>
  </si>
  <si>
    <t>travelexinsurance.ca</t>
  </si>
  <si>
    <t>flatheadbeacon.com</t>
  </si>
  <si>
    <t>aj1052.online</t>
  </si>
  <si>
    <t>monkey.cool</t>
  </si>
  <si>
    <t>goodao.net</t>
  </si>
  <si>
    <t>sinet.com.kh</t>
  </si>
  <si>
    <t>randmcnally.com</t>
  </si>
  <si>
    <t>gettyimages.ae</t>
  </si>
  <si>
    <t>hetushu.com</t>
  </si>
  <si>
    <t>splitcoaststampers.com</t>
  </si>
  <si>
    <t>jungfrau.ch</t>
  </si>
  <si>
    <t>youniqueproducts.com</t>
  </si>
  <si>
    <t>liontravel.com</t>
  </si>
  <si>
    <t>onlinecasinohero.com</t>
  </si>
  <si>
    <t>ntx.ru</t>
  </si>
  <si>
    <t>olimp698b.top</t>
  </si>
  <si>
    <t>keystoneprocleaning.com</t>
  </si>
  <si>
    <t>soundandvision.com</t>
  </si>
  <si>
    <t>nemo-inc.com</t>
  </si>
  <si>
    <t>securityonlinesolution.com</t>
  </si>
  <si>
    <t>eurodata.de</t>
  </si>
  <si>
    <t>laredoute.es</t>
  </si>
  <si>
    <t>randewoo.ru</t>
  </si>
  <si>
    <t>samsungfire.com</t>
  </si>
  <si>
    <t>axelos.com</t>
  </si>
  <si>
    <t>nn.nl</t>
  </si>
  <si>
    <t>movierulzhd.skin</t>
  </si>
  <si>
    <t>tpx.com</t>
  </si>
  <si>
    <t>carfaxdns.net</t>
  </si>
  <si>
    <t>jmp.com</t>
  </si>
  <si>
    <t>openrightsgroup.org</t>
  </si>
  <si>
    <t>flyporter.com</t>
  </si>
  <si>
    <t>moodys.net</t>
  </si>
  <si>
    <t>2degrees.nz</t>
  </si>
  <si>
    <t>emerging-europe.com</t>
  </si>
  <si>
    <t>youtubemp3free.com</t>
  </si>
  <si>
    <t>unleashedsoftware.com</t>
  </si>
  <si>
    <t>miratorg.ru</t>
  </si>
  <si>
    <t>taize.fr</t>
  </si>
  <si>
    <t>xmoon.best</t>
  </si>
  <si>
    <t>pandoraoutlet.org</t>
  </si>
  <si>
    <t>jobsearcher.com</t>
  </si>
  <si>
    <t>universal-music-services.de</t>
  </si>
  <si>
    <t>gloucestertimes.com</t>
  </si>
  <si>
    <t>fadeawayworld.net</t>
  </si>
  <si>
    <t>amor-c.com</t>
  </si>
  <si>
    <t>zalando.fi</t>
  </si>
  <si>
    <t>ppa.com</t>
  </si>
  <si>
    <t>aloojamiento.com</t>
  </si>
  <si>
    <t>out-law.com</t>
  </si>
  <si>
    <t>vivalocal.com</t>
  </si>
  <si>
    <t>homesthetics.net</t>
  </si>
  <si>
    <t>opendsp.ru</t>
  </si>
  <si>
    <t>ruamupr.com</t>
  </si>
  <si>
    <t>worldfinance.com</t>
  </si>
  <si>
    <t>americancampus.com</t>
  </si>
  <si>
    <t>finanzen100.de</t>
  </si>
  <si>
    <t>rus-telecom.ru</t>
  </si>
  <si>
    <t>dakboard.com</t>
  </si>
  <si>
    <t>qrstuff.com</t>
  </si>
  <si>
    <t>dane.gov.co</t>
  </si>
  <si>
    <t>servmask.com</t>
  </si>
  <si>
    <t>plumbingsupply.com</t>
  </si>
  <si>
    <t>metisentry.net</t>
  </si>
  <si>
    <t>voyant.com</t>
  </si>
  <si>
    <t>barilliance.net</t>
  </si>
  <si>
    <t>plano.gov</t>
  </si>
  <si>
    <t>dynamex.az</t>
  </si>
  <si>
    <t>kohoutovice.net</t>
  </si>
  <si>
    <t>poetry.com</t>
  </si>
  <si>
    <t>miniaturemarket.com</t>
  </si>
  <si>
    <t>ngagelive.com</t>
  </si>
  <si>
    <t>pmpgateway.net</t>
  </si>
  <si>
    <t>telmex.net.pe</t>
  </si>
  <si>
    <t>cactus-search.com</t>
  </si>
  <si>
    <t>idkcom.net</t>
  </si>
  <si>
    <t>1mail-order-brides.com</t>
  </si>
  <si>
    <t>ukrnames.ua</t>
  </si>
  <si>
    <t>nor1upgrades.com</t>
  </si>
  <si>
    <t>workitdaily.com</t>
  </si>
  <si>
    <t>tadalafilusi.com</t>
  </si>
  <si>
    <t>dealerteamwork.com</t>
  </si>
  <si>
    <t>well-web.net</t>
  </si>
  <si>
    <t>unsdsn.org</t>
  </si>
  <si>
    <t>fantasticfiction.co.uk</t>
  </si>
  <si>
    <t>mm9842.com</t>
  </si>
  <si>
    <t>mrbasic.com</t>
  </si>
  <si>
    <t>ns.sm.ua</t>
  </si>
  <si>
    <t>eupedia.com</t>
  </si>
  <si>
    <t>trace.moe</t>
  </si>
  <si>
    <t>mybluehostin.me</t>
  </si>
  <si>
    <t>fullcalendar.io</t>
  </si>
  <si>
    <t>poucykt.com</t>
  </si>
  <si>
    <t>jizzbay.com</t>
  </si>
  <si>
    <t>omgpu.ru</t>
  </si>
  <si>
    <t>eatasmr.com</t>
  </si>
  <si>
    <t>mytischtennis.de</t>
  </si>
  <si>
    <t>billur.com</t>
  </si>
  <si>
    <t>gapp.gov.cn</t>
  </si>
  <si>
    <t>cps.com.ar</t>
  </si>
  <si>
    <t>mijnwebwinkel.nl</t>
  </si>
  <si>
    <t>roteskreuz.at</t>
  </si>
  <si>
    <t>geshlamp.xyz</t>
  </si>
  <si>
    <t>saas-support.com</t>
  </si>
  <si>
    <t>integro.kz</t>
  </si>
  <si>
    <t>sportschatplace.com</t>
  </si>
  <si>
    <t>eromanga-collector.com</t>
  </si>
  <si>
    <t>mortalkombat.com</t>
  </si>
  <si>
    <t>jordan-1s.com</t>
  </si>
  <si>
    <t>ys900.com</t>
  </si>
  <si>
    <t>zoloftx.com</t>
  </si>
  <si>
    <t>varlamov.ru</t>
  </si>
  <si>
    <t>adelixir.com</t>
  </si>
  <si>
    <t>bundeskanzlerin.de</t>
  </si>
  <si>
    <t>suaramerdeka.com</t>
  </si>
  <si>
    <t>hot-web-ads.com</t>
  </si>
  <si>
    <t>bobfilm1.cc</t>
  </si>
  <si>
    <t>ouryao.com</t>
  </si>
  <si>
    <t>carlsjr.com</t>
  </si>
  <si>
    <t>careerride.com</t>
  </si>
  <si>
    <t>raptortech.com</t>
  </si>
  <si>
    <t>eyebrowandme.com</t>
  </si>
  <si>
    <t>everygame.eu</t>
  </si>
  <si>
    <t>dailymemphian.com</t>
  </si>
  <si>
    <t>cpimsp.net</t>
  </si>
  <si>
    <t>dankook.ac.kr</t>
  </si>
  <si>
    <t>ahpu.edu.cn</t>
  </si>
  <si>
    <t>quqidm.com</t>
  </si>
  <si>
    <t>paginasamarillas.es</t>
  </si>
  <si>
    <t>chip1stop.com</t>
  </si>
  <si>
    <t>streetscape.com</t>
  </si>
  <si>
    <t>miamibeachfl.gov</t>
  </si>
  <si>
    <t>caiway.nl</t>
  </si>
  <si>
    <t>proxyswitcher.com</t>
  </si>
  <si>
    <t>semashow.com</t>
  </si>
  <si>
    <t>airslate.com</t>
  </si>
  <si>
    <t>awsdns-cn-07.com</t>
  </si>
  <si>
    <t>lntk.ru</t>
  </si>
  <si>
    <t>invenglobal.com</t>
  </si>
  <si>
    <t>volna.top</t>
  </si>
  <si>
    <t>varesenews.it</t>
  </si>
  <si>
    <t>dogspics.net</t>
  </si>
  <si>
    <t>spirts-med.ru</t>
  </si>
  <si>
    <t>investvoyager.com</t>
  </si>
  <si>
    <t>shirazhamyar.ir</t>
  </si>
  <si>
    <t>marseille.fr</t>
  </si>
  <si>
    <t>unimedizin-mainz.de</t>
  </si>
  <si>
    <t>jacksonlewis.net</t>
  </si>
  <si>
    <t>bookmarketmaven.com</t>
  </si>
  <si>
    <t>wimages.net</t>
  </si>
  <si>
    <t>lolli.com</t>
  </si>
  <si>
    <t>athensmagazine.gr</t>
  </si>
  <si>
    <t>aventasoft.com</t>
  </si>
  <si>
    <t>oldies.com</t>
  </si>
  <si>
    <t>quack-dns.com</t>
  </si>
  <si>
    <t>amwell.com</t>
  </si>
  <si>
    <t>adpopcorn.com</t>
  </si>
  <si>
    <t>alsumaria.tv</t>
  </si>
  <si>
    <t>kikuya-rental.com</t>
  </si>
  <si>
    <t>loosefoot.com</t>
  </si>
  <si>
    <t>360learning.com</t>
  </si>
  <si>
    <t>cpnscdn.com</t>
  </si>
  <si>
    <t>zippplus.com</t>
  </si>
  <si>
    <t>3dtank.com</t>
  </si>
  <si>
    <t>purduesports.com</t>
  </si>
  <si>
    <t>hostnext.net</t>
  </si>
  <si>
    <t>standardaero.com</t>
  </si>
  <si>
    <t>starface-cloud.com</t>
  </si>
  <si>
    <t>knck.io</t>
  </si>
  <si>
    <t>bitcom.psi.br</t>
  </si>
  <si>
    <t>alcasthq.com</t>
  </si>
  <si>
    <t>tp.edu.sg</t>
  </si>
  <si>
    <t>provo.edu</t>
  </si>
  <si>
    <t>outgrow.us</t>
  </si>
  <si>
    <t>waalaxy.com</t>
  </si>
  <si>
    <t>drakesoftware.com</t>
  </si>
  <si>
    <t>african.business</t>
  </si>
  <si>
    <t>lhtot.com</t>
  </si>
  <si>
    <t>openlanc.org</t>
  </si>
  <si>
    <t>lowendmac.com</t>
  </si>
  <si>
    <t>lojadomecanico.com.br</t>
  </si>
  <si>
    <t>selfhost.me</t>
  </si>
  <si>
    <t>ovatu.com</t>
  </si>
  <si>
    <t>endesaclientes.com</t>
  </si>
  <si>
    <t>sitioshispanos.com</t>
  </si>
  <si>
    <t>latinbrides.net</t>
  </si>
  <si>
    <t>myplaycity.com</t>
  </si>
  <si>
    <t>ineos.com</t>
  </si>
  <si>
    <t>fullgoal.com.cn</t>
  </si>
  <si>
    <t>itsme.be</t>
  </si>
  <si>
    <t>skyeysnow.com</t>
  </si>
  <si>
    <t>universitybusiness.com</t>
  </si>
  <si>
    <t>spinny.com</t>
  </si>
  <si>
    <t>bpp.com</t>
  </si>
  <si>
    <t>vismaonline.com</t>
  </si>
  <si>
    <t>cloudmcapp.com</t>
  </si>
  <si>
    <t>iasp-pain.org</t>
  </si>
  <si>
    <t>mardigrasneworleans.com</t>
  </si>
  <si>
    <t>casualjoygames.com</t>
  </si>
  <si>
    <t>im.cz</t>
  </si>
  <si>
    <t>wufoo.eu</t>
  </si>
  <si>
    <t>cloud-links.net</t>
  </si>
  <si>
    <t>m1net.com.sg</t>
  </si>
  <si>
    <t>majorityleader.gov</t>
  </si>
  <si>
    <t>hostaan.fi</t>
  </si>
  <si>
    <t>myraidbox.de</t>
  </si>
  <si>
    <t>chernigiv-city.com</t>
  </si>
  <si>
    <t>gemtracks.com</t>
  </si>
  <si>
    <t>kreepost.com</t>
  </si>
  <si>
    <t>zooz.com</t>
  </si>
  <si>
    <t>handluggageonly.co.uk</t>
  </si>
  <si>
    <t>showrss.info</t>
  </si>
  <si>
    <t>nikolamotor.com</t>
  </si>
  <si>
    <t>sex-studentki.live</t>
  </si>
  <si>
    <t>betterproposals.io</t>
  </si>
  <si>
    <t>refuge.org.uk</t>
  </si>
  <si>
    <t>opex360.com</t>
  </si>
  <si>
    <t>rooseveltinstitute.org</t>
  </si>
  <si>
    <t>coinlist.co</t>
  </si>
  <si>
    <t>smartfit.com.br</t>
  </si>
  <si>
    <t>email-allstate.com</t>
  </si>
  <si>
    <t>axcelx.net</t>
  </si>
  <si>
    <t>interstitial-08.com</t>
  </si>
  <si>
    <t>ultfone.com</t>
  </si>
  <si>
    <t>mangalove.top</t>
  </si>
  <si>
    <t>voicetube.com</t>
  </si>
  <si>
    <t>aqmd.gov</t>
  </si>
  <si>
    <t>nojazzfest.com</t>
  </si>
  <si>
    <t>logos-group.ru</t>
  </si>
  <si>
    <t>neave.com</t>
  </si>
  <si>
    <t>cined.com</t>
  </si>
  <si>
    <t>irctc.com</t>
  </si>
  <si>
    <t>tngdigital.com.my</t>
  </si>
  <si>
    <t>itcosmetics.com</t>
  </si>
  <si>
    <t>fashionweekdaily.com</t>
  </si>
  <si>
    <t>udla.edu.ec</t>
  </si>
  <si>
    <t>shinola.com</t>
  </si>
  <si>
    <t>xnalgas.com</t>
  </si>
  <si>
    <t>qrfy.com</t>
  </si>
  <si>
    <t>globalslaveryindex.org</t>
  </si>
  <si>
    <t>corrigo.com</t>
  </si>
  <si>
    <t>azuredns-bf.org</t>
  </si>
  <si>
    <t>wola.org</t>
  </si>
  <si>
    <t>knox.edu</t>
  </si>
  <si>
    <t>transformationfitness.com.au</t>
  </si>
  <si>
    <t>airmauritius.com</t>
  </si>
  <si>
    <t>neattest.com</t>
  </si>
  <si>
    <t>docrob.tech</t>
  </si>
  <si>
    <t>cloudhostedresources.com</t>
  </si>
  <si>
    <t>ikea.com.tw</t>
  </si>
  <si>
    <t>cloudlab.us</t>
  </si>
  <si>
    <t>fulltimefantasy.com</t>
  </si>
  <si>
    <t>metroscubicos.com</t>
  </si>
  <si>
    <t>upjers.com</t>
  </si>
  <si>
    <t>canon.co.jp</t>
  </si>
  <si>
    <t>avenue.com</t>
  </si>
  <si>
    <t>publicnow.com</t>
  </si>
  <si>
    <t>usaonlineclassifieds.com</t>
  </si>
  <si>
    <t>keyhole.com</t>
  </si>
  <si>
    <t>newslocker.com</t>
  </si>
  <si>
    <t>wikihotmartproductos.org</t>
  </si>
  <si>
    <t>ansp.br</t>
  </si>
  <si>
    <t>online-accounting.net</t>
  </si>
  <si>
    <t>lwadm.com</t>
  </si>
  <si>
    <t>lnu.edu.ua</t>
  </si>
  <si>
    <t>ciscoesfirring.guru</t>
  </si>
  <si>
    <t>sk-static.com</t>
  </si>
  <si>
    <t>smartgb.com</t>
  </si>
  <si>
    <t>3gpporn.org</t>
  </si>
  <si>
    <t>boilerroom.tv</t>
  </si>
  <si>
    <t>shopotam.ru</t>
  </si>
  <si>
    <t>mminternet.com</t>
  </si>
  <si>
    <t>0dcm.cn</t>
  </si>
  <si>
    <t>allstarlink.org</t>
  </si>
  <si>
    <t>inchterolcrodate.icu</t>
  </si>
  <si>
    <t>8891.com.tw</t>
  </si>
  <si>
    <t>rentcars.com</t>
  </si>
  <si>
    <t>cineserie.com</t>
  </si>
  <si>
    <t>kinoflux.org</t>
  </si>
  <si>
    <t>dingdianorg.com</t>
  </si>
  <si>
    <t>cuhk.hk</t>
  </si>
  <si>
    <t>dyson.com.pa</t>
  </si>
  <si>
    <t>kupiprodai.ru</t>
  </si>
  <si>
    <t>soipl.co.in</t>
  </si>
  <si>
    <t>quintiles.net</t>
  </si>
  <si>
    <t>coinwarz.com</t>
  </si>
  <si>
    <t>miata.net</t>
  </si>
  <si>
    <t>spiritualforums.com</t>
  </si>
  <si>
    <t>meinauto.de</t>
  </si>
  <si>
    <t>dhsprogram.com</t>
  </si>
  <si>
    <t>speedapp.io</t>
  </si>
  <si>
    <t>delta.gmbh</t>
  </si>
  <si>
    <t>messe-berlin.de</t>
  </si>
  <si>
    <t>orderonline.id</t>
  </si>
  <si>
    <t>e-health.gov.az</t>
  </si>
  <si>
    <t>strumentimusicali.net</t>
  </si>
  <si>
    <t>pay.ir</t>
  </si>
  <si>
    <t>proapteka.ru</t>
  </si>
  <si>
    <t>nts.go.kr</t>
  </si>
  <si>
    <t>highlight.run</t>
  </si>
  <si>
    <t>mb-srv.com</t>
  </si>
  <si>
    <t>desan.nl</t>
  </si>
  <si>
    <t>mamikos.com</t>
  </si>
  <si>
    <t>altitude-sports.com</t>
  </si>
  <si>
    <t>spylees.com</t>
  </si>
  <si>
    <t>sdccd.edu</t>
  </si>
  <si>
    <t>easytechjunkie.com</t>
  </si>
  <si>
    <t>hypr.one</t>
  </si>
  <si>
    <t>napoleonsports.be</t>
  </si>
  <si>
    <t>vogue.me</t>
  </si>
  <si>
    <t>speechpro.com</t>
  </si>
  <si>
    <t>lingvolive.com</t>
  </si>
  <si>
    <t>jobat.be</t>
  </si>
  <si>
    <t>visitqatar.com</t>
  </si>
  <si>
    <t>mapmywalk.com</t>
  </si>
  <si>
    <t>yw11.com</t>
  </si>
  <si>
    <t>styla.com</t>
  </si>
  <si>
    <t>tatatechnologies.com</t>
  </si>
  <si>
    <t>maxpark.com</t>
  </si>
  <si>
    <t>fortunechina.com</t>
  </si>
  <si>
    <t>abcfws.com</t>
  </si>
  <si>
    <t>fabrikaokon.ru</t>
  </si>
  <si>
    <t>emojidaquan.com</t>
  </si>
  <si>
    <t>incoma.ru</t>
  </si>
  <si>
    <t>santander.pl</t>
  </si>
  <si>
    <t>denverlibrary.org</t>
  </si>
  <si>
    <t>wswebpic.org</t>
  </si>
  <si>
    <t>gandhi.com.mx</t>
  </si>
  <si>
    <t>gabbart.com</t>
  </si>
  <si>
    <t>gamesofa.com</t>
  </si>
  <si>
    <t>4kjia.com</t>
  </si>
  <si>
    <t>gameguard.jp</t>
  </si>
  <si>
    <t>ggoorr.net</t>
  </si>
  <si>
    <t>clarizen.com</t>
  </si>
  <si>
    <t>silverpeak.cloud</t>
  </si>
  <si>
    <t>warpline.com</t>
  </si>
  <si>
    <t>gov-bbv-c.top</t>
  </si>
  <si>
    <t>mmjp.or.jp</t>
  </si>
  <si>
    <t>showmetech.com.br</t>
  </si>
  <si>
    <t>athensvoice.gr</t>
  </si>
  <si>
    <t>rwiths.net</t>
  </si>
  <si>
    <t>sevenload.com</t>
  </si>
  <si>
    <t>armis.com</t>
  </si>
  <si>
    <t>salair.online</t>
  </si>
  <si>
    <t>srvr.pro</t>
  </si>
  <si>
    <t>botanwang.com</t>
  </si>
  <si>
    <t>zaccodigitaltrustlabs.net</t>
  </si>
  <si>
    <t>heidisql.com</t>
  </si>
  <si>
    <t>fictionpress.com</t>
  </si>
  <si>
    <t>betterme-pilates.com</t>
  </si>
  <si>
    <t>chicagoist.com</t>
  </si>
  <si>
    <t>evrensel.net</t>
  </si>
  <si>
    <t>mybogames.com</t>
  </si>
  <si>
    <t>dickssportinggoods.jobs</t>
  </si>
  <si>
    <t>minneapolis.org</t>
  </si>
  <si>
    <t>isp-thailand.com</t>
  </si>
  <si>
    <t>xorgasmo.com</t>
  </si>
  <si>
    <t>awesomedomains.com</t>
  </si>
  <si>
    <t>trstatic.net</t>
  </si>
  <si>
    <t>headspace.org.au</t>
  </si>
  <si>
    <t>nic.international</t>
  </si>
  <si>
    <t>openair.com</t>
  </si>
  <si>
    <t>latex-tutorial.com</t>
  </si>
  <si>
    <t>certisign.com.br</t>
  </si>
  <si>
    <t>tuck.com</t>
  </si>
  <si>
    <t>fnhk.cz</t>
  </si>
  <si>
    <t>bidonmajet.com</t>
  </si>
  <si>
    <t>drsquatch.com</t>
  </si>
  <si>
    <t>footballtransfertavern.com</t>
  </si>
  <si>
    <t>oamk.fi</t>
  </si>
  <si>
    <t>korston.ru</t>
  </si>
  <si>
    <t>relayhealth.com</t>
  </si>
  <si>
    <t>islamicity.org</t>
  </si>
  <si>
    <t>appflood.com</t>
  </si>
  <si>
    <t>1000kitap.com</t>
  </si>
  <si>
    <t>p2hp.com</t>
  </si>
  <si>
    <t>lexingtonlaw.com</t>
  </si>
  <si>
    <t>filmakinesi.com</t>
  </si>
  <si>
    <t>coinmarketbag.com</t>
  </si>
  <si>
    <t>yout-ube.com</t>
  </si>
  <si>
    <t>stb.ua</t>
  </si>
  <si>
    <t>kejiwanjia.com</t>
  </si>
  <si>
    <t>tz1288.com</t>
  </si>
  <si>
    <t>thepornmap.com</t>
  </si>
  <si>
    <t>profkiosk.ru</t>
  </si>
  <si>
    <t>netlojistik.com.tr</t>
  </si>
  <si>
    <t>gram.pl</t>
  </si>
  <si>
    <t>prtrackings.com</t>
  </si>
  <si>
    <t>dropboxpartners.com</t>
  </si>
  <si>
    <t>zencurity.com</t>
  </si>
  <si>
    <t>uicc.org</t>
  </si>
  <si>
    <t>mcc.gov</t>
  </si>
  <si>
    <t>upf.es</t>
  </si>
  <si>
    <t>airtime.pro</t>
  </si>
  <si>
    <t>covisint.com</t>
  </si>
  <si>
    <t>also.com</t>
  </si>
  <si>
    <t>kitasato-u.ac.jp</t>
  </si>
  <si>
    <t>tapbots.com</t>
  </si>
  <si>
    <t>vietnix.vn</t>
  </si>
  <si>
    <t>cqcounter.com</t>
  </si>
  <si>
    <t>szgas.com.cn</t>
  </si>
  <si>
    <t>quickswap.exchange</t>
  </si>
  <si>
    <t>remoteunixadmin.com</t>
  </si>
  <si>
    <t>globalgolf.com</t>
  </si>
  <si>
    <t>helmholtz.de</t>
  </si>
  <si>
    <t>ddunlimited.net</t>
  </si>
  <si>
    <t>tma.services</t>
  </si>
  <si>
    <t>peugeot.fr</t>
  </si>
  <si>
    <t>innovatelco.net</t>
  </si>
  <si>
    <t>softraid.com</t>
  </si>
  <si>
    <t>worldscholarshipforum.com</t>
  </si>
  <si>
    <t>f95zone.rocks</t>
  </si>
  <si>
    <t>shopsettings.com</t>
  </si>
  <si>
    <t>stimulustech.com</t>
  </si>
  <si>
    <t>spicerackapps.com</t>
  </si>
  <si>
    <t>machlink.com</t>
  </si>
  <si>
    <t>hostingdynamo.net</t>
  </si>
  <si>
    <t>uliba.net</t>
  </si>
  <si>
    <t>youngzsoft.com</t>
  </si>
  <si>
    <t>tdnsv15.com</t>
  </si>
  <si>
    <t>irtc.net</t>
  </si>
  <si>
    <t>incentivesnetwork.net</t>
  </si>
  <si>
    <t>costcobusinesscentre.ca</t>
  </si>
  <si>
    <t>propertyrecord.com</t>
  </si>
  <si>
    <t>glamour.mx</t>
  </si>
  <si>
    <t>ctxt.es</t>
  </si>
  <si>
    <t>inidc.net</t>
  </si>
  <si>
    <t>mpio.io</t>
  </si>
  <si>
    <t>strategiesuk.net</t>
  </si>
  <si>
    <t>baileys.com</t>
  </si>
  <si>
    <t>gefengtech.com</t>
  </si>
  <si>
    <t>thetrumpet.com</t>
  </si>
  <si>
    <t>gexperiments1.com</t>
  </si>
  <si>
    <t>gipercom.net</t>
  </si>
  <si>
    <t>linksnewses.com</t>
  </si>
  <si>
    <t>meater.com</t>
  </si>
  <si>
    <t>divan.ru</t>
  </si>
  <si>
    <t>genealogytrails.com</t>
  </si>
  <si>
    <t>semtech.com</t>
  </si>
  <si>
    <t>restaurant365.com</t>
  </si>
  <si>
    <t>purchasingpower.com</t>
  </si>
  <si>
    <t>openviewpartners.com</t>
  </si>
  <si>
    <t>ebookcn.com</t>
  </si>
  <si>
    <t>filesdownloader.one</t>
  </si>
  <si>
    <t>chuang-fan.com</t>
  </si>
  <si>
    <t>reddoxx.com</t>
  </si>
  <si>
    <t>favepornvids.com</t>
  </si>
  <si>
    <t>enjoy.ad.jp</t>
  </si>
  <si>
    <t>2dservers.net</t>
  </si>
  <si>
    <t>tretinoinx.com</t>
  </si>
  <si>
    <t>newfasttadalafil.com</t>
  </si>
  <si>
    <t>firstrain.com</t>
  </si>
  <si>
    <t>homechit.com</t>
  </si>
  <si>
    <t>globaldelight.net</t>
  </si>
  <si>
    <t>meet-mail-order-brides.com</t>
  </si>
  <si>
    <t>builder.ai</t>
  </si>
  <si>
    <t>7zgm.com</t>
  </si>
  <si>
    <t>nationofchange.org</t>
  </si>
  <si>
    <t>athenahealth-dns.com</t>
  </si>
  <si>
    <t>selar.co</t>
  </si>
  <si>
    <t>faucetsfly.com</t>
  </si>
  <si>
    <t>brandshelter.us</t>
  </si>
  <si>
    <t>reliableplant.com</t>
  </si>
  <si>
    <t>consob.it</t>
  </si>
  <si>
    <t>chamonix.com</t>
  </si>
  <si>
    <t>maxgo.com</t>
  </si>
  <si>
    <t>miningpoolstats.stream</t>
  </si>
  <si>
    <t>kubesphere.io</t>
  </si>
  <si>
    <t>tideschart.com</t>
  </si>
  <si>
    <t>brides-for-dating.com</t>
  </si>
  <si>
    <t>blueidea.com</t>
  </si>
  <si>
    <t>sdlegislature.gov</t>
  </si>
  <si>
    <t>pucpr.br</t>
  </si>
  <si>
    <t>idealabs.mobi</t>
  </si>
  <si>
    <t>remotive.com</t>
  </si>
  <si>
    <t>ns2.kr</t>
  </si>
  <si>
    <t>paperbackswap.com</t>
  </si>
  <si>
    <t>cablemo.net</t>
  </si>
  <si>
    <t>hal.ne.jp</t>
  </si>
  <si>
    <t>weareiowa.com</t>
  </si>
  <si>
    <t>statesymbolsusa.org</t>
  </si>
  <si>
    <t>rackmy.com</t>
  </si>
  <si>
    <t>nad.org</t>
  </si>
  <si>
    <t>getprodigy.com</t>
  </si>
  <si>
    <t>secop.gov.co</t>
  </si>
  <si>
    <t>devot-ee.com</t>
  </si>
  <si>
    <t>gaysmates.com</t>
  </si>
  <si>
    <t>brou.com.uy</t>
  </si>
  <si>
    <t>eset.eu</t>
  </si>
  <si>
    <t>jordan-1.org</t>
  </si>
  <si>
    <t>av-th.net</t>
  </si>
  <si>
    <t>naijaloaded.com.ng</t>
  </si>
  <si>
    <t>bntu.by</t>
  </si>
  <si>
    <t>fappenist.com</t>
  </si>
  <si>
    <t>euroland.com</t>
  </si>
  <si>
    <t>ycorn.net</t>
  </si>
  <si>
    <t>efully.info</t>
  </si>
  <si>
    <t>mindlink.net</t>
  </si>
  <si>
    <t>richmediastudio.com</t>
  </si>
  <si>
    <t>mchost.com</t>
  </si>
  <si>
    <t>nameserve.net</t>
  </si>
  <si>
    <t>luoshenol.com</t>
  </si>
  <si>
    <t>fidalgo.net</t>
  </si>
  <si>
    <t>fortlewis.edu</t>
  </si>
  <si>
    <t>heedyou.com</t>
  </si>
  <si>
    <t>accessbanking.com.ar</t>
  </si>
  <si>
    <t>relianceada.com</t>
  </si>
  <si>
    <t>annemergmed.com</t>
  </si>
  <si>
    <t>crosswordsolver.com</t>
  </si>
  <si>
    <t>afca.org.au</t>
  </si>
  <si>
    <t>japan-experience.com</t>
  </si>
  <si>
    <t>myfatoorah.com</t>
  </si>
  <si>
    <t>discountmugs.com</t>
  </si>
  <si>
    <t>aroma.ru</t>
  </si>
  <si>
    <t>westgroup.net</t>
  </si>
  <si>
    <t>globalcdn.co</t>
  </si>
  <si>
    <t>miriam.net.pl</t>
  </si>
  <si>
    <t>civicus.org</t>
  </si>
  <si>
    <t>kinostuff.com</t>
  </si>
  <si>
    <t>thegentleclass.com</t>
  </si>
  <si>
    <t>pref.akita.jp</t>
  </si>
  <si>
    <t>jh1230.com</t>
  </si>
  <si>
    <t>eclzz.guru</t>
  </si>
  <si>
    <t>gmsy2.top</t>
  </si>
  <si>
    <t>ltcsvc.net</t>
  </si>
  <si>
    <t>sardine.ai</t>
  </si>
  <si>
    <t>shopexr.com</t>
  </si>
  <si>
    <t>xxxviiijmp.com</t>
  </si>
  <si>
    <t>altstore.io</t>
  </si>
  <si>
    <t>sitewit.com</t>
  </si>
  <si>
    <t>roockmobile.com</t>
  </si>
  <si>
    <t>mechon-mamre.org</t>
  </si>
  <si>
    <t>mdex.de</t>
  </si>
  <si>
    <t>picturethisai.com</t>
  </si>
  <si>
    <t>cdnpark.com</t>
  </si>
  <si>
    <t>usebraind.ru</t>
  </si>
  <si>
    <t>softlab-nsk.ru</t>
  </si>
  <si>
    <t>noref.io</t>
  </si>
  <si>
    <t>quotewizard.com</t>
  </si>
  <si>
    <t>tzo.com</t>
  </si>
  <si>
    <t>prima.net.id</t>
  </si>
  <si>
    <t>islandpress.org</t>
  </si>
  <si>
    <t>classlink.net</t>
  </si>
  <si>
    <t>adapt.io</t>
  </si>
  <si>
    <t>hamamatsu.com</t>
  </si>
  <si>
    <t>nvca.org</t>
  </si>
  <si>
    <t>zakonyprolidi.cz</t>
  </si>
  <si>
    <t>theactivetimes.com</t>
  </si>
  <si>
    <t>ey.gov.tw</t>
  </si>
  <si>
    <t>dwheeler.com</t>
  </si>
  <si>
    <t>thekidshouldseethis.com</t>
  </si>
  <si>
    <t>beton.ru</t>
  </si>
  <si>
    <t>privatebin.net</t>
  </si>
  <si>
    <t>chick.com</t>
  </si>
  <si>
    <t>diplomisattestati.com</t>
  </si>
  <si>
    <t>metalstorm.net</t>
  </si>
  <si>
    <t>europath.io</t>
  </si>
  <si>
    <t>perfectapps.club</t>
  </si>
  <si>
    <t>clojure.org</t>
  </si>
  <si>
    <t>equip-bid.com</t>
  </si>
  <si>
    <t>ppio.cloud</t>
  </si>
  <si>
    <t>mymonat.com</t>
  </si>
  <si>
    <t>phpnet.org</t>
  </si>
  <si>
    <t>atrbpn.go.id</t>
  </si>
  <si>
    <t>9gaginc.com</t>
  </si>
  <si>
    <t>repcio.net</t>
  </si>
  <si>
    <t>aljebro.com</t>
  </si>
  <si>
    <t>plotly.host</t>
  </si>
  <si>
    <t>salad.com</t>
  </si>
  <si>
    <t>bit2me.com</t>
  </si>
  <si>
    <t>almaata.ac.id</t>
  </si>
  <si>
    <t>servicem8.com</t>
  </si>
  <si>
    <t>arsmarttv.com</t>
  </si>
  <si>
    <t>paleohacks.com</t>
  </si>
  <si>
    <t>vipscb.com</t>
  </si>
  <si>
    <t>pegah.tech</t>
  </si>
  <si>
    <t>wandtv.com</t>
  </si>
  <si>
    <t>everydaykoala.com</t>
  </si>
  <si>
    <t>vandenborre.be</t>
  </si>
  <si>
    <t>toughmudder.com</t>
  </si>
  <si>
    <t>subnets.ru</t>
  </si>
  <si>
    <t>keyweb.de</t>
  </si>
  <si>
    <t>cosmopolitan.de</t>
  </si>
  <si>
    <t>jkb.com.cn</t>
  </si>
  <si>
    <t>systeminternet.com</t>
  </si>
  <si>
    <t>inopressa.ru</t>
  </si>
  <si>
    <t>parentcenterhub.org</t>
  </si>
  <si>
    <t>mcllakehavasu.org</t>
  </si>
  <si>
    <t>tsnet.pro</t>
  </si>
  <si>
    <t>rtkk.ru</t>
  </si>
  <si>
    <t>nesk.ru</t>
  </si>
  <si>
    <t>adidas.fr</t>
  </si>
  <si>
    <t>akispetretzikis.com</t>
  </si>
  <si>
    <t>gunowners.org</t>
  </si>
  <si>
    <t>servers.org.ua</t>
  </si>
  <si>
    <t>softperfect.com</t>
  </si>
  <si>
    <t>g2b.go.kr</t>
  </si>
  <si>
    <t>ncase.me</t>
  </si>
  <si>
    <t>cdngcloud.com</t>
  </si>
  <si>
    <t>outboundengine.com</t>
  </si>
  <si>
    <t>vrscout.com</t>
  </si>
  <si>
    <t>khalladlardourr4.top</t>
  </si>
  <si>
    <t>yoho.media</t>
  </si>
  <si>
    <t>medisite.fr</t>
  </si>
  <si>
    <t>diplomevruki.com</t>
  </si>
  <si>
    <t>evhc.us</t>
  </si>
  <si>
    <t>kezi.com</t>
  </si>
  <si>
    <t>onlynaturalpet.com</t>
  </si>
  <si>
    <t>corwin.com</t>
  </si>
  <si>
    <t>pinouts.ru</t>
  </si>
  <si>
    <t>regione.toscana.it</t>
  </si>
  <si>
    <t>issues.org</t>
  </si>
  <si>
    <t>sitecore.net</t>
  </si>
  <si>
    <t>trionworlds.com</t>
  </si>
  <si>
    <t>e-contenta.com</t>
  </si>
  <si>
    <t>ttcldata.net</t>
  </si>
  <si>
    <t>dkfz-heidelberg.de</t>
  </si>
  <si>
    <t>afrads.com</t>
  </si>
  <si>
    <t>filmpro.ru</t>
  </si>
  <si>
    <t>pusishegre.com</t>
  </si>
  <si>
    <t>wonderlandmagazine.com</t>
  </si>
  <si>
    <t>freebfg.com</t>
  </si>
  <si>
    <t>repelis24.nz</t>
  </si>
  <si>
    <t>tsr-net.co.jp</t>
  </si>
  <si>
    <t>metro86.ru</t>
  </si>
  <si>
    <t>propellerheads.se</t>
  </si>
  <si>
    <t>opinionbar.com</t>
  </si>
  <si>
    <t>wowtv.co.kr</t>
  </si>
  <si>
    <t>perspecta.cloud</t>
  </si>
  <si>
    <t>hydneyprimpted.com</t>
  </si>
  <si>
    <t>xiaomifirmwareupdater.com</t>
  </si>
  <si>
    <t>public.express</t>
  </si>
  <si>
    <t>medicalexpo.com</t>
  </si>
  <si>
    <t>webarisi.com</t>
  </si>
  <si>
    <t>feyorra.top</t>
  </si>
  <si>
    <t>hackhome.com</t>
  </si>
  <si>
    <t>ruspl.com</t>
  </si>
  <si>
    <t>mgma.com</t>
  </si>
  <si>
    <t>xixicai.top</t>
  </si>
  <si>
    <t>gskill.com</t>
  </si>
  <si>
    <t>speedify.com</t>
  </si>
  <si>
    <t>hostmanagement.net</t>
  </si>
  <si>
    <t>linuxfr.org</t>
  </si>
  <si>
    <t>1gbua.com</t>
  </si>
  <si>
    <t>vkserfing.ru</t>
  </si>
  <si>
    <t>peachesandscreams.co.uk</t>
  </si>
  <si>
    <t>theboot.com</t>
  </si>
  <si>
    <t>leadinfo.com</t>
  </si>
  <si>
    <t>nextron.ch</t>
  </si>
  <si>
    <t>fluidads.com</t>
  </si>
  <si>
    <t>xoedge.com</t>
  </si>
  <si>
    <t>rio.cloud</t>
  </si>
  <si>
    <t>la-studioweb.com</t>
  </si>
  <si>
    <t>9tsu.me</t>
  </si>
  <si>
    <t>collegeconsensus.com</t>
  </si>
  <si>
    <t>tsuru-gakuen.ac.jp</t>
  </si>
  <si>
    <t>sigmaphoto.com</t>
  </si>
  <si>
    <t>mathsspot.com</t>
  </si>
  <si>
    <t>czw66.cn</t>
  </si>
  <si>
    <t>pritunl.com</t>
  </si>
  <si>
    <t>ekwb.com</t>
  </si>
  <si>
    <t>agencyanalytics.com</t>
  </si>
  <si>
    <t>ambergroup.io</t>
  </si>
  <si>
    <t>ldscdn.org</t>
  </si>
  <si>
    <t>lens.com</t>
  </si>
  <si>
    <t>selfip.org</t>
  </si>
  <si>
    <t>aiso.net</t>
  </si>
  <si>
    <t>hubspotpreview-na1.com</t>
  </si>
  <si>
    <t>hardocp.com</t>
  </si>
  <si>
    <t>webassembly.org</t>
  </si>
  <si>
    <t>spectator.com.au</t>
  </si>
  <si>
    <t>5gn.tech</t>
  </si>
  <si>
    <t>pebblehost.com</t>
  </si>
  <si>
    <t>22betpartners.com</t>
  </si>
  <si>
    <t>4-kfilm.cyou</t>
  </si>
  <si>
    <t>bycopilot.com</t>
  </si>
  <si>
    <t>medius.sk</t>
  </si>
  <si>
    <t>truefire.com</t>
  </si>
  <si>
    <t>netpub.media</t>
  </si>
  <si>
    <t>vlocity.com</t>
  </si>
  <si>
    <t>improveverywhere.com</t>
  </si>
  <si>
    <t>kuas.edu.tw</t>
  </si>
  <si>
    <t>iexapis.com</t>
  </si>
  <si>
    <t>grantorrent.fi</t>
  </si>
  <si>
    <t>azul.com</t>
  </si>
  <si>
    <t>panerai.com</t>
  </si>
  <si>
    <t>amandascookin.com</t>
  </si>
  <si>
    <t>alterramtnco.com</t>
  </si>
  <si>
    <t>axosbank.com</t>
  </si>
  <si>
    <t>kizoa.com</t>
  </si>
  <si>
    <t>newasiaporn.com</t>
  </si>
  <si>
    <t>fishrobotflower.com</t>
  </si>
  <si>
    <t>forexhero.info</t>
  </si>
  <si>
    <t>cisfrectt.in</t>
  </si>
  <si>
    <t>coop.dk</t>
  </si>
  <si>
    <t>play.fm</t>
  </si>
  <si>
    <t>vedekon.ua</t>
  </si>
  <si>
    <t>exalead.com</t>
  </si>
  <si>
    <t>xinyubi.com</t>
  </si>
  <si>
    <t>weeklyworldnews.com</t>
  </si>
  <si>
    <t>nr2.ru</t>
  </si>
  <si>
    <t>hobohost.com</t>
  </si>
  <si>
    <t>futbolred.com</t>
  </si>
  <si>
    <t>psmcdn.net</t>
  </si>
  <si>
    <t>theschoolrun.com</t>
  </si>
  <si>
    <t>shemale.movie</t>
  </si>
  <si>
    <t>dignited.com</t>
  </si>
  <si>
    <t>datascienceinstitute.ie</t>
  </si>
  <si>
    <t>timescale.com</t>
  </si>
  <si>
    <t>scmgroup.com</t>
  </si>
  <si>
    <t>albeebaby.com</t>
  </si>
  <si>
    <t>credobeauty.com</t>
  </si>
  <si>
    <t>overclockers.com</t>
  </si>
  <si>
    <t>snipershide.com</t>
  </si>
  <si>
    <t>britishchambers.org.uk</t>
  </si>
  <si>
    <t>adgebra.in</t>
  </si>
  <si>
    <t>cruse.org.uk</t>
  </si>
  <si>
    <t>eprod.com</t>
  </si>
  <si>
    <t>comic-gardo.com</t>
  </si>
  <si>
    <t>beseekksenihoor3.top</t>
  </si>
  <si>
    <t>redstar.ru</t>
  </si>
  <si>
    <t>seminolestate.edu</t>
  </si>
  <si>
    <t>webfile.ru</t>
  </si>
  <si>
    <t>pinupsbets.com</t>
  </si>
  <si>
    <t>wordfind.com</t>
  </si>
  <si>
    <t>tbea.com</t>
  </si>
  <si>
    <t>cdnow.com</t>
  </si>
  <si>
    <t>ecb.co.uk</t>
  </si>
  <si>
    <t>persiangfx.com</t>
  </si>
  <si>
    <t>trulieve.com</t>
  </si>
  <si>
    <t>pasino.com</t>
  </si>
  <si>
    <t>customwebhost.com</t>
  </si>
  <si>
    <t>2carpros.com</t>
  </si>
  <si>
    <t>zenloop.com</t>
  </si>
  <si>
    <t>phenompro.com</t>
  </si>
  <si>
    <t>ancznewozw.com</t>
  </si>
  <si>
    <t>tvopen.gr</t>
  </si>
  <si>
    <t>vpnsupport.net</t>
  </si>
  <si>
    <t>tallinn.ee</t>
  </si>
  <si>
    <t>xconvert.com</t>
  </si>
  <si>
    <t>seg.org</t>
  </si>
  <si>
    <t>vintagesynth.com</t>
  </si>
  <si>
    <t>cfdomains.com</t>
  </si>
  <si>
    <t>assignmenthelppro.com</t>
  </si>
  <si>
    <t>yaguo.ru</t>
  </si>
  <si>
    <t>amasty.com</t>
  </si>
  <si>
    <t>prostitutki-today.com</t>
  </si>
  <si>
    <t>marfeel.com</t>
  </si>
  <si>
    <t>westernu.edu</t>
  </si>
  <si>
    <t>dongeren.cn</t>
  </si>
  <si>
    <t>buka.ru</t>
  </si>
  <si>
    <t>viennacix.com</t>
  </si>
  <si>
    <t>hccg.gov.tw</t>
  </si>
  <si>
    <t>nslookup.io</t>
  </si>
  <si>
    <t>easycruit.com</t>
  </si>
  <si>
    <t>mascotbe.com</t>
  </si>
  <si>
    <t>foxrothschild.com</t>
  </si>
  <si>
    <t>sadisflix.cx</t>
  </si>
  <si>
    <t>outblaze.com</t>
  </si>
  <si>
    <t>robinpowered.com</t>
  </si>
  <si>
    <t>vsol.co.uk</t>
  </si>
  <si>
    <t>loopnet.com.np</t>
  </si>
  <si>
    <t>selectra.info</t>
  </si>
  <si>
    <t>2ch-matome.net</t>
  </si>
  <si>
    <t>fastsigns.com</t>
  </si>
  <si>
    <t>adidas.es</t>
  </si>
  <si>
    <t>mainaccount.com</t>
  </si>
  <si>
    <t>pxb7.com</t>
  </si>
  <si>
    <t>terramotor.com</t>
  </si>
  <si>
    <t>elvocero.com</t>
  </si>
  <si>
    <t>cloudron.io</t>
  </si>
  <si>
    <t>sparqnet.net</t>
  </si>
  <si>
    <t>planethowl.com</t>
  </si>
  <si>
    <t>blaze.com</t>
  </si>
  <si>
    <t>micoworld.net</t>
  </si>
  <si>
    <t>audioreview.com</t>
  </si>
  <si>
    <t>crebergallery.it</t>
  </si>
  <si>
    <t>go2s.co</t>
  </si>
  <si>
    <t>sotor.com</t>
  </si>
  <si>
    <t>stronglifts.com</t>
  </si>
  <si>
    <t>conductmassage.com</t>
  </si>
  <si>
    <t>casino-kroon.org</t>
  </si>
  <si>
    <t>artio.net</t>
  </si>
  <si>
    <t>bs11.jp</t>
  </si>
  <si>
    <t>gtconline.ru</t>
  </si>
  <si>
    <t>tubia.com</t>
  </si>
  <si>
    <t>iuhoosiers.com</t>
  </si>
  <si>
    <t>occc.edu</t>
  </si>
  <si>
    <t>aetnamedicare.com</t>
  </si>
  <si>
    <t>miet.ru</t>
  </si>
  <si>
    <t>metaquotes.net</t>
  </si>
  <si>
    <t>srs.gov</t>
  </si>
  <si>
    <t>pfu.jp</t>
  </si>
  <si>
    <t>goldennugget.com</t>
  </si>
  <si>
    <t>mathletics.com</t>
  </si>
  <si>
    <t>glo.com</t>
  </si>
  <si>
    <t>jogatina.com</t>
  </si>
  <si>
    <t>ns1.kr</t>
  </si>
  <si>
    <t>easyviewercloud.com</t>
  </si>
  <si>
    <t>gazeteoku.com</t>
  </si>
  <si>
    <t>trueplookpanya.com</t>
  </si>
  <si>
    <t>murlok.io</t>
  </si>
  <si>
    <t>veracrypt.fr</t>
  </si>
  <si>
    <t>comicabc.com</t>
  </si>
  <si>
    <t>hashatit.com</t>
  </si>
  <si>
    <t>gliffy.net</t>
  </si>
  <si>
    <t>rbge.org.uk</t>
  </si>
  <si>
    <t>in-addr.ps</t>
  </si>
  <si>
    <t>isize.com</t>
  </si>
  <si>
    <t>mgou.ru</t>
  </si>
  <si>
    <t>growthzoneapp.com</t>
  </si>
  <si>
    <t>aviapark.com</t>
  </si>
  <si>
    <t>ohimesamaclub.com</t>
  </si>
  <si>
    <t>wuxiax.com</t>
  </si>
  <si>
    <t>verein-clean.net</t>
  </si>
  <si>
    <t>cablepitch.com</t>
  </si>
  <si>
    <t>canadianpharmaciesshop.com</t>
  </si>
  <si>
    <t>n33d0nem0re.com</t>
  </si>
  <si>
    <t>nic.sc</t>
  </si>
  <si>
    <t>buszcentrum.com</t>
  </si>
  <si>
    <t>cambrium.nl</t>
  </si>
  <si>
    <t>mxrouting.net</t>
  </si>
  <si>
    <t>southstatebank.com</t>
  </si>
  <si>
    <t>hashcat.net</t>
  </si>
  <si>
    <t>vans.lu</t>
  </si>
  <si>
    <t>eafieldschools.net</t>
  </si>
  <si>
    <t>mothering.com</t>
  </si>
  <si>
    <t>adnews.com.au</t>
  </si>
  <si>
    <t>hammerandrails.com</t>
  </si>
  <si>
    <t>ethw.org</t>
  </si>
  <si>
    <t>zavodrta.ru</t>
  </si>
  <si>
    <t>gofugyourself.com</t>
  </si>
  <si>
    <t>hindibookmark.com</t>
  </si>
  <si>
    <t>porndudecasting.com</t>
  </si>
  <si>
    <t>get-to.link</t>
  </si>
  <si>
    <t>sefan.mobi</t>
  </si>
  <si>
    <t>airmiles.ca</t>
  </si>
  <si>
    <t>brewminate.com</t>
  </si>
  <si>
    <t>xxxviijmp.com</t>
  </si>
  <si>
    <t>kzac51-resources.com</t>
  </si>
  <si>
    <t>talniri.co.il</t>
  </si>
  <si>
    <t>sellix.io</t>
  </si>
  <si>
    <t>bloggingtips.com</t>
  </si>
  <si>
    <t>stockbit.com</t>
  </si>
  <si>
    <t>manhattan.edu</t>
  </si>
  <si>
    <t>lnsyptt.net.cn</t>
  </si>
  <si>
    <t>euclidservices.net</t>
  </si>
  <si>
    <t>coffeeaffection.com</t>
  </si>
  <si>
    <t>servicedomus.com</t>
  </si>
  <si>
    <t>knownhost.com</t>
  </si>
  <si>
    <t>daihatsu.co.jp</t>
  </si>
  <si>
    <t>embracepetinsurance.com</t>
  </si>
  <si>
    <t>top-casino-bonus-codes.com</t>
  </si>
  <si>
    <t>compendium.com.ua</t>
  </si>
  <si>
    <t>talentreef.com</t>
  </si>
  <si>
    <t>airbnb.co.kr</t>
  </si>
  <si>
    <t>golive.im</t>
  </si>
  <si>
    <t>sparkplatform.com</t>
  </si>
  <si>
    <t>freeawesometv.com</t>
  </si>
  <si>
    <t>uiltexas.org</t>
  </si>
  <si>
    <t>vteam.tech</t>
  </si>
  <si>
    <t>pcmac.download</t>
  </si>
  <si>
    <t>optos.com</t>
  </si>
  <si>
    <t>saumeechoa.com</t>
  </si>
  <si>
    <t>thewritelife.com</t>
  </si>
  <si>
    <t>xp-pen.com</t>
  </si>
  <si>
    <t>smashkarts.io</t>
  </si>
  <si>
    <t>nike-jordans.com</t>
  </si>
  <si>
    <t>teachers.net</t>
  </si>
  <si>
    <t>gettyimages.ie</t>
  </si>
  <si>
    <t>nic.academy</t>
  </si>
  <si>
    <t>hostido.net.pl</t>
  </si>
  <si>
    <t>speisekarte.de</t>
  </si>
  <si>
    <t>nam.ac.uk</t>
  </si>
  <si>
    <t>easyuefi.com</t>
  </si>
  <si>
    <t>cnb.cx</t>
  </si>
  <si>
    <t>zetflix.zone</t>
  </si>
  <si>
    <t>theartofcharm.com</t>
  </si>
  <si>
    <t>medpex.de</t>
  </si>
  <si>
    <t>microbenotes.com</t>
  </si>
  <si>
    <t>ghd.com</t>
  </si>
  <si>
    <t>trak.in</t>
  </si>
  <si>
    <t>ironcladapp.com</t>
  </si>
  <si>
    <t>mygully.com</t>
  </si>
  <si>
    <t>mrmad.com.tw</t>
  </si>
  <si>
    <t>curtsyapp.com</t>
  </si>
  <si>
    <t>lbb.de</t>
  </si>
  <si>
    <t>boatingmag.com</t>
  </si>
  <si>
    <t>diplomsale.net</t>
  </si>
  <si>
    <t>f1news.ru</t>
  </si>
  <si>
    <t>encompasshealth.com</t>
  </si>
  <si>
    <t>searchquotes.com</t>
  </si>
  <si>
    <t>paperword.com</t>
  </si>
  <si>
    <t>axelspringer.com</t>
  </si>
  <si>
    <t>datasheetarchive.com</t>
  </si>
  <si>
    <t>ecri.org</t>
  </si>
  <si>
    <t>cadencebank.com</t>
  </si>
  <si>
    <t>allfontshere.press</t>
  </si>
  <si>
    <t>cpstest.org</t>
  </si>
  <si>
    <t>businessfrance.fr</t>
  </si>
  <si>
    <t>vlerick.com</t>
  </si>
  <si>
    <t>huffpostmaghreb.com</t>
  </si>
  <si>
    <t>tenthfloorliving.com</t>
  </si>
  <si>
    <t>oomaal.in</t>
  </si>
  <si>
    <t>90acgxc.com</t>
  </si>
  <si>
    <t>parks.it</t>
  </si>
  <si>
    <t>daikincloud.net</t>
  </si>
  <si>
    <t>sirip.net</t>
  </si>
  <si>
    <t>armoryonpark.org</t>
  </si>
  <si>
    <t>gwy.com</t>
  </si>
  <si>
    <t>postclickmarketing.com</t>
  </si>
  <si>
    <t>linkinpark.com</t>
  </si>
  <si>
    <t>patientfusion.com</t>
  </si>
  <si>
    <t>crockotube.com</t>
  </si>
  <si>
    <t>invitereferrals.com</t>
  </si>
  <si>
    <t>tslang.cn</t>
  </si>
  <si>
    <t>kaiserhealthnews.org</t>
  </si>
  <si>
    <t>travel.gc.ca</t>
  </si>
  <si>
    <t>animetake.tv</t>
  </si>
  <si>
    <t>globalwellnessinstitute.org</t>
  </si>
  <si>
    <t>netclient.no</t>
  </si>
  <si>
    <t>marian.edu</t>
  </si>
  <si>
    <t>toppan.co.jp</t>
  </si>
  <si>
    <t>lionair.co.id</t>
  </si>
  <si>
    <t>chinaunicom.com.cn</t>
  </si>
  <si>
    <t>israel365news.com</t>
  </si>
  <si>
    <t>centralnic.com</t>
  </si>
  <si>
    <t>newsdirect.com</t>
  </si>
  <si>
    <t>cleannameservers.com</t>
  </si>
  <si>
    <t>msrb.org</t>
  </si>
  <si>
    <t>snwebcastcenter.com</t>
  </si>
  <si>
    <t>hpool.in</t>
  </si>
  <si>
    <t>app.delivery</t>
  </si>
  <si>
    <t>efile.com</t>
  </si>
  <si>
    <t>aic.gov.au</t>
  </si>
  <si>
    <t>packagingoftheworld.com</t>
  </si>
  <si>
    <t>appservhosting.com</t>
  </si>
  <si>
    <t>trumanlibrary.gov</t>
  </si>
  <si>
    <t>infectioncontroltoday.com</t>
  </si>
  <si>
    <t>geisinger.edu</t>
  </si>
  <si>
    <t>markel.com</t>
  </si>
  <si>
    <t>litehouse.ru</t>
  </si>
  <si>
    <t>alghad.com</t>
  </si>
  <si>
    <t>markurgadget.com</t>
  </si>
  <si>
    <t>jfcmorfin.com</t>
  </si>
  <si>
    <t>publicpolicypolling.com</t>
  </si>
  <si>
    <t>weverseshop.io</t>
  </si>
  <si>
    <t>actiweb.es</t>
  </si>
  <si>
    <t>rialcom.ru</t>
  </si>
  <si>
    <t>baizhan.net</t>
  </si>
  <si>
    <t>miraclevision.sg</t>
  </si>
  <si>
    <t>targeo.pl</t>
  </si>
  <si>
    <t>novelxo.com</t>
  </si>
  <si>
    <t>magio.tv</t>
  </si>
  <si>
    <t>whirlpoolcorp.com</t>
  </si>
  <si>
    <t>aerioconnect.net</t>
  </si>
  <si>
    <t>rescuemobile.eu</t>
  </si>
  <si>
    <t>hnremote.net</t>
  </si>
  <si>
    <t>bookdepository.co.uk</t>
  </si>
  <si>
    <t>westernalliancebancorporation.com</t>
  </si>
  <si>
    <t>videoxxxporn.biz</t>
  </si>
  <si>
    <t>patternbyetsy.com</t>
  </si>
  <si>
    <t>sanborns.com.mx</t>
  </si>
  <si>
    <t>unionbankph.com</t>
  </si>
  <si>
    <t>samedelman.com</t>
  </si>
  <si>
    <t>epicaction-online.com</t>
  </si>
  <si>
    <t>mastersindia.co</t>
  </si>
  <si>
    <t>astromeridian.ru</t>
  </si>
  <si>
    <t>avera.org</t>
  </si>
  <si>
    <t>independenttraveler.com</t>
  </si>
  <si>
    <t>softradar.com</t>
  </si>
  <si>
    <t>jaguarpc.net</t>
  </si>
  <si>
    <t>auroragov.org</t>
  </si>
  <si>
    <t>rudalle.ru</t>
  </si>
  <si>
    <t>itsjefen.no</t>
  </si>
  <si>
    <t>dropboxforums.com</t>
  </si>
  <si>
    <t>streetwisereports.com</t>
  </si>
  <si>
    <t>xf.ee</t>
  </si>
  <si>
    <t>humana-military.com</t>
  </si>
  <si>
    <t>datesupport.net</t>
  </si>
  <si>
    <t>site-hosts.com</t>
  </si>
  <si>
    <t>asextranet.com</t>
  </si>
  <si>
    <t>esata.ir</t>
  </si>
  <si>
    <t>glamourdresser.com</t>
  </si>
  <si>
    <t>cannabis-med.org</t>
  </si>
  <si>
    <t>dmgmori.com</t>
  </si>
  <si>
    <t>ajnr.org</t>
  </si>
  <si>
    <t>sulaixue.com</t>
  </si>
  <si>
    <t>v-lazer.com</t>
  </si>
  <si>
    <t>sabornutritivo.com</t>
  </si>
  <si>
    <t>lordfilms.luxe</t>
  </si>
  <si>
    <t>axa.co.uk</t>
  </si>
  <si>
    <t>stumbleuponresults.com</t>
  </si>
  <si>
    <t>twlakes.net</t>
  </si>
  <si>
    <t>springfield-armory.com</t>
  </si>
  <si>
    <t>analyticssteps.com</t>
  </si>
  <si>
    <t>xecce.com</t>
  </si>
  <si>
    <t>easyupload.io</t>
  </si>
  <si>
    <t>suncoastcreditunion.com</t>
  </si>
  <si>
    <t>salud.gob.mx</t>
  </si>
  <si>
    <t>e-nls.com</t>
  </si>
  <si>
    <t>westminster.edu</t>
  </si>
  <si>
    <t>metropcs.mobi</t>
  </si>
  <si>
    <t>disney.io</t>
  </si>
  <si>
    <t>uran.net.ua</t>
  </si>
  <si>
    <t>indyturk.com</t>
  </si>
  <si>
    <t>dounai.lol</t>
  </si>
  <si>
    <t>globehost.com</t>
  </si>
  <si>
    <t>eng.it</t>
  </si>
  <si>
    <t>mangajar.com</t>
  </si>
  <si>
    <t>soccerstreams.net</t>
  </si>
  <si>
    <t>southamptonfc.com</t>
  </si>
  <si>
    <t>ac-amiens.fr</t>
  </si>
  <si>
    <t>zqu.edu.cn</t>
  </si>
  <si>
    <t>leveling-solo.org</t>
  </si>
  <si>
    <t>24open.ru</t>
  </si>
  <si>
    <t>tropica.cn</t>
  </si>
  <si>
    <t>adrestyt.ru</t>
  </si>
  <si>
    <t>hookupdating.mobi</t>
  </si>
  <si>
    <t>state.ks.us</t>
  </si>
  <si>
    <t>logan.ai</t>
  </si>
  <si>
    <t>localiza.com</t>
  </si>
  <si>
    <t>treatwell.com</t>
  </si>
  <si>
    <t>allwest.net</t>
  </si>
  <si>
    <t>dnsforindia.com</t>
  </si>
  <si>
    <t>samsungsetup.com</t>
  </si>
  <si>
    <t>rixos.com</t>
  </si>
  <si>
    <t>thedailygreen.com</t>
  </si>
  <si>
    <t>busan.com</t>
  </si>
  <si>
    <t>uncoma.edu.ar</t>
  </si>
  <si>
    <t>seondnsresolve.com</t>
  </si>
  <si>
    <t>utexco.ru</t>
  </si>
  <si>
    <t>metrotime.be</t>
  </si>
  <si>
    <t>domain24.de</t>
  </si>
  <si>
    <t>kenes.com</t>
  </si>
  <si>
    <t>briansolis.com</t>
  </si>
  <si>
    <t>silverstar.com</t>
  </si>
  <si>
    <t>danskebank.dk</t>
  </si>
  <si>
    <t>coolmath-games.com</t>
  </si>
  <si>
    <t>tubangzhu.net</t>
  </si>
  <si>
    <t>mju.ac.kr</t>
  </si>
  <si>
    <t>krav248.xyz</t>
  </si>
  <si>
    <t>24ttl.stream</t>
  </si>
  <si>
    <t>hostround.com</t>
  </si>
  <si>
    <t>americashpaydayloans.com</t>
  </si>
  <si>
    <t>apollo.com</t>
  </si>
  <si>
    <t>classcraft.com</t>
  </si>
  <si>
    <t>hvacr.cn</t>
  </si>
  <si>
    <t>rallyhouse.com</t>
  </si>
  <si>
    <t>crocotube.com</t>
  </si>
  <si>
    <t>law.ac.uk</t>
  </si>
  <si>
    <t>earthquaketrack.com</t>
  </si>
  <si>
    <t>sapling.ai</t>
  </si>
  <si>
    <t>tvms.io</t>
  </si>
  <si>
    <t>searchmagnified.com</t>
  </si>
  <si>
    <t>sportacentrs.com</t>
  </si>
  <si>
    <t>telenet.lv</t>
  </si>
  <si>
    <t>univaq.it</t>
  </si>
  <si>
    <t>hispantv.com</t>
  </si>
  <si>
    <t>cbord.com</t>
  </si>
  <si>
    <t>yforaglasys.xyz</t>
  </si>
  <si>
    <t>nasirabbasandco.com</t>
  </si>
  <si>
    <t>eu-multiscreensite.com</t>
  </si>
  <si>
    <t>photoreflect.com</t>
  </si>
  <si>
    <t>soundcloudmp3.org</t>
  </si>
  <si>
    <t>ossc.gov.in</t>
  </si>
  <si>
    <t>1worldonline.com</t>
  </si>
  <si>
    <t>news2.ru</t>
  </si>
  <si>
    <t>matetranslate.com</t>
  </si>
  <si>
    <t>kellogg.com</t>
  </si>
  <si>
    <t>rayatheapp.com</t>
  </si>
  <si>
    <t>ren-tv.com</t>
  </si>
  <si>
    <t>oceanofpdf.com</t>
  </si>
  <si>
    <t>datingstudio.com</t>
  </si>
  <si>
    <t>kantartns.lt</t>
  </si>
  <si>
    <t>hellofont.cn</t>
  </si>
  <si>
    <t>nitroleads.ai</t>
  </si>
  <si>
    <t>policja.pl</t>
  </si>
  <si>
    <t>btmulu.com</t>
  </si>
  <si>
    <t>ictv.ua</t>
  </si>
  <si>
    <t>skincarie.com</t>
  </si>
  <si>
    <t>high.org</t>
  </si>
  <si>
    <t>iwebfusion.net</t>
  </si>
  <si>
    <t>notesfrompoland.com</t>
  </si>
  <si>
    <t>top-desk.com</t>
  </si>
  <si>
    <t>zj.com</t>
  </si>
  <si>
    <t>geelongadvertiser.com.au</t>
  </si>
  <si>
    <t>simkl.com</t>
  </si>
  <si>
    <t>dswxyjy.org.cn</t>
  </si>
  <si>
    <t>macromicro.me</t>
  </si>
  <si>
    <t>onizuka.co.jp</t>
  </si>
  <si>
    <t>iceporn.xxx</t>
  </si>
  <si>
    <t>kmohosting.com.au</t>
  </si>
  <si>
    <t>jumio.ai</t>
  </si>
  <si>
    <t>spafinder.com</t>
  </si>
  <si>
    <t>vmasshtabe.ru</t>
  </si>
  <si>
    <t>mucha-mayana-slots.com</t>
  </si>
  <si>
    <t>mirrobox.com</t>
  </si>
  <si>
    <t>adrastos-eli.com</t>
  </si>
  <si>
    <t>toongod.com</t>
  </si>
  <si>
    <t>whois-servers.net</t>
  </si>
  <si>
    <t>musicforums.ru</t>
  </si>
  <si>
    <t>botasot.info</t>
  </si>
  <si>
    <t>door95.com</t>
  </si>
  <si>
    <t>bestdirection.net</t>
  </si>
  <si>
    <t>teraz.sk</t>
  </si>
  <si>
    <t>5gn.plus</t>
  </si>
  <si>
    <t>ewsad.net</t>
  </si>
  <si>
    <t>realm.io</t>
  </si>
  <si>
    <t>hmored.cn</t>
  </si>
  <si>
    <t>dixy.ru</t>
  </si>
  <si>
    <t>encompass.com</t>
  </si>
  <si>
    <t>skybettest.net</t>
  </si>
  <si>
    <t>hostlogic.sg</t>
  </si>
  <si>
    <t>atrafshan.ir</t>
  </si>
  <si>
    <t>scedu.net</t>
  </si>
  <si>
    <t>vito.be</t>
  </si>
  <si>
    <t>saintsrow.com</t>
  </si>
  <si>
    <t>1filmy4wep.asia</t>
  </si>
  <si>
    <t>sextubeset.com</t>
  </si>
  <si>
    <t>politologue.com</t>
  </si>
  <si>
    <t>debeste.de</t>
  </si>
  <si>
    <t>bax-shop.nl</t>
  </si>
  <si>
    <t>manomano.tech</t>
  </si>
  <si>
    <t>ibx.com</t>
  </si>
  <si>
    <t>mendix.net</t>
  </si>
  <si>
    <t>nan-net.com</t>
  </si>
  <si>
    <t>hntb.org</t>
  </si>
  <si>
    <t>123free.net</t>
  </si>
  <si>
    <t>dizipal503.com</t>
  </si>
  <si>
    <t>tango.lu</t>
  </si>
  <si>
    <t>applilink.jp</t>
  </si>
  <si>
    <t>peppertype.ai</t>
  </si>
  <si>
    <t>lanapengarnu.org</t>
  </si>
  <si>
    <t>paperray.com</t>
  </si>
  <si>
    <t>k-ruoka.fi</t>
  </si>
  <si>
    <t>nic53.net</t>
  </si>
  <si>
    <t>xiyanacg.com</t>
  </si>
  <si>
    <t>triera.net</t>
  </si>
  <si>
    <t>stuller.com</t>
  </si>
  <si>
    <t>mcs-rz.de</t>
  </si>
  <si>
    <t>domain.co.jp</t>
  </si>
  <si>
    <t>gucheng.com</t>
  </si>
  <si>
    <t>gotceleb.com</t>
  </si>
  <si>
    <t>baremetrics.com</t>
  </si>
  <si>
    <t>laohost.net</t>
  </si>
  <si>
    <t>webdomaine.ca</t>
  </si>
  <si>
    <t>diariouno.com.ar</t>
  </si>
  <si>
    <t>mgc.com</t>
  </si>
  <si>
    <t>nevnov.ru</t>
  </si>
  <si>
    <t>anonwebz.cloud</t>
  </si>
  <si>
    <t>mfan.tv</t>
  </si>
  <si>
    <t>jura.com</t>
  </si>
  <si>
    <t>betterhelpteens.com</t>
  </si>
  <si>
    <t>ad-maven.com</t>
  </si>
  <si>
    <t>mypurecloud.ie</t>
  </si>
  <si>
    <t>deine-tierwelt.de</t>
  </si>
  <si>
    <t>pouet.net</t>
  </si>
  <si>
    <t>ruptly.tv</t>
  </si>
  <si>
    <t>italianbooray.com</t>
  </si>
  <si>
    <t>gomo.to</t>
  </si>
  <si>
    <t>ssdcloud.host</t>
  </si>
  <si>
    <t>accessus.net</t>
  </si>
  <si>
    <t>casinopokies777.com</t>
  </si>
  <si>
    <t>mofa.gov.tw</t>
  </si>
  <si>
    <t>shopterrain.com</t>
  </si>
  <si>
    <t>zoo-xvideos.com</t>
  </si>
  <si>
    <t>nikejordan1.com</t>
  </si>
  <si>
    <t>bluesnews.com</t>
  </si>
  <si>
    <t>universumglobal.com</t>
  </si>
  <si>
    <t>prospectportal.com</t>
  </si>
  <si>
    <t>smartnordstrom.com</t>
  </si>
  <si>
    <t>design.blog</t>
  </si>
  <si>
    <t>uci.net</t>
  </si>
  <si>
    <t>homeaway.co.uk</t>
  </si>
  <si>
    <t>baishancdnx.com</t>
  </si>
  <si>
    <t>avdanyuwiki.com</t>
  </si>
  <si>
    <t>dcocsp.cn</t>
  </si>
  <si>
    <t>eponesh.com</t>
  </si>
  <si>
    <t>themedestiny.com</t>
  </si>
  <si>
    <t>naharnet.com</t>
  </si>
  <si>
    <t>hketc.net</t>
  </si>
  <si>
    <t>bitcoin.de</t>
  </si>
  <si>
    <t>pornmaven.com</t>
  </si>
  <si>
    <t>studying-in-germany.org</t>
  </si>
  <si>
    <t>chiefmarketer.com</t>
  </si>
  <si>
    <t>plattsburgh.edu</t>
  </si>
  <si>
    <t>skyscanner.com.tw</t>
  </si>
  <si>
    <t>gayharem.com</t>
  </si>
  <si>
    <t>philips.ru</t>
  </si>
  <si>
    <t>ucanet.ru</t>
  </si>
  <si>
    <t>rocvantwente.nl</t>
  </si>
  <si>
    <t>qwiklabs.com</t>
  </si>
  <si>
    <t>und.ac.za</t>
  </si>
  <si>
    <t>jiji.ug</t>
  </si>
  <si>
    <t>cloudevelops.net</t>
  </si>
  <si>
    <t>lmkr.com</t>
  </si>
  <si>
    <t>agabreloomr.com</t>
  </si>
  <si>
    <t>thea.com</t>
  </si>
  <si>
    <t>omclyzyapf.com</t>
  </si>
  <si>
    <t>ottawaks.gov</t>
  </si>
  <si>
    <t>add5000.com</t>
  </si>
  <si>
    <t>ascvpc.com</t>
  </si>
  <si>
    <t>52hb.com</t>
  </si>
  <si>
    <t>ecreativeworks.com</t>
  </si>
  <si>
    <t>urbanpro.com</t>
  </si>
  <si>
    <t>lifestyle-changes-blog.com</t>
  </si>
  <si>
    <t>positivityblog.com</t>
  </si>
  <si>
    <t>redmonk.com</t>
  </si>
  <si>
    <t>rossiya-airlines.com</t>
  </si>
  <si>
    <t>inkjetcartridge.com</t>
  </si>
  <si>
    <t>nijisanji.jp</t>
  </si>
  <si>
    <t>nic.video</t>
  </si>
  <si>
    <t>tanglednetwork.com</t>
  </si>
  <si>
    <t>leappoach.info</t>
  </si>
  <si>
    <t>gopenske.com</t>
  </si>
  <si>
    <t>jeunesseglobal.com</t>
  </si>
  <si>
    <t>uppcl.org</t>
  </si>
  <si>
    <t>www-88tyc.com</t>
  </si>
  <si>
    <t>iitr.ac.in</t>
  </si>
  <si>
    <t>strengthlevel.com</t>
  </si>
  <si>
    <t>ilportaledellautomobilista.it</t>
  </si>
  <si>
    <t>coh.org</t>
  </si>
  <si>
    <t>gophermedia.com</t>
  </si>
  <si>
    <t>usandoapp.com</t>
  </si>
  <si>
    <t>ihealthlabs.com</t>
  </si>
  <si>
    <t>noornegar.com</t>
  </si>
  <si>
    <t>healthy-food-near-me.com</t>
  </si>
  <si>
    <t>fusionauth.io</t>
  </si>
  <si>
    <t>wfsu.org</t>
  </si>
  <si>
    <t>hoststar.hosting</t>
  </si>
  <si>
    <t>ge-soku.com</t>
  </si>
  <si>
    <t>kahoku.co.jp</t>
  </si>
  <si>
    <t>nifnthyyabbble77.top</t>
  </si>
  <si>
    <t>travestisvalencia.top</t>
  </si>
  <si>
    <t>eofire.com</t>
  </si>
  <si>
    <t>batmobi.net</t>
  </si>
  <si>
    <t>masstamilan.dev</t>
  </si>
  <si>
    <t>intellectualtakeout.org</t>
  </si>
  <si>
    <t>joshi-spa.jp</t>
  </si>
  <si>
    <t>adbutler-cloud.com</t>
  </si>
  <si>
    <t>lisumanagerine.club</t>
  </si>
  <si>
    <t>victimsofcrime.org</t>
  </si>
  <si>
    <t>statestr.com</t>
  </si>
  <si>
    <t>dreamapply.com</t>
  </si>
  <si>
    <t>playmetrics.com</t>
  </si>
  <si>
    <t>meeteapp.com</t>
  </si>
  <si>
    <t>knopper.net</t>
  </si>
  <si>
    <t>mgroupnet.com</t>
  </si>
  <si>
    <t>todostragamonedas.gratis</t>
  </si>
  <si>
    <t>k12dive.com</t>
  </si>
  <si>
    <t>chelm.pl</t>
  </si>
  <si>
    <t>listenonrepeat.com</t>
  </si>
  <si>
    <t>0pk.ru</t>
  </si>
  <si>
    <t>jalanet.com</t>
  </si>
  <si>
    <t>opoint.com</t>
  </si>
  <si>
    <t>astralcoach.com</t>
  </si>
  <si>
    <t>rinconprweddingplanner.com</t>
  </si>
  <si>
    <t>echtgeldpoker.com</t>
  </si>
  <si>
    <t>criticalthinking.org</t>
  </si>
  <si>
    <t>mef.gob.pe</t>
  </si>
  <si>
    <t>bcvc.ink</t>
  </si>
  <si>
    <t>odnss.com</t>
  </si>
  <si>
    <t>wallethacks.com</t>
  </si>
  <si>
    <t>zadig-et-voltaire.com</t>
  </si>
  <si>
    <t>mmatycoon.com</t>
  </si>
  <si>
    <t>snap.net.nz</t>
  </si>
  <si>
    <t>brightback.com</t>
  </si>
  <si>
    <t>ogre3d.org</t>
  </si>
  <si>
    <t>ssfcu.org</t>
  </si>
  <si>
    <t>instantpot.com</t>
  </si>
  <si>
    <t>devmintserver.com</t>
  </si>
  <si>
    <t>east.ru</t>
  </si>
  <si>
    <t>meteogroup.com</t>
  </si>
  <si>
    <t>webcomics.jp</t>
  </si>
  <si>
    <t>heroichollywood.com</t>
  </si>
  <si>
    <t>peoplematter.com</t>
  </si>
  <si>
    <t>radicenter.ee</t>
  </si>
  <si>
    <t>codexworld.com</t>
  </si>
  <si>
    <t>redri.net</t>
  </si>
  <si>
    <t>eurovps.com</t>
  </si>
  <si>
    <t>webershandwick.com</t>
  </si>
  <si>
    <t>dataprotection.ro</t>
  </si>
  <si>
    <t>webmedxml.com</t>
  </si>
  <si>
    <t>vwfsag.de</t>
  </si>
  <si>
    <t>purechatcdn.com</t>
  </si>
  <si>
    <t>firebirdsql.org</t>
  </si>
  <si>
    <t>menuwithprice.com</t>
  </si>
  <si>
    <t>purothemes.com</t>
  </si>
  <si>
    <t>puls.net</t>
  </si>
  <si>
    <t>medici.tv</t>
  </si>
  <si>
    <t>dnsnetservice.com</t>
  </si>
  <si>
    <t>mail.jp</t>
  </si>
  <si>
    <t>getgx.net</t>
  </si>
  <si>
    <t>fedoramagazine.org</t>
  </si>
  <si>
    <t>groundspeak.com</t>
  </si>
  <si>
    <t>trtspor.com.tr</t>
  </si>
  <si>
    <t>pacogames.com</t>
  </si>
  <si>
    <t>tubba.ru</t>
  </si>
  <si>
    <t>redhdtube.xxx</t>
  </si>
  <si>
    <t>icr.ro</t>
  </si>
  <si>
    <t>redfoxtelecom.com.br</t>
  </si>
  <si>
    <t>pressetext.com</t>
  </si>
  <si>
    <t>c-nexco.co.jp</t>
  </si>
  <si>
    <t>kino.pub</t>
  </si>
  <si>
    <t>tripadvisor.co.kr</t>
  </si>
  <si>
    <t>sdss.org</t>
  </si>
  <si>
    <t>alphahistory.com</t>
  </si>
  <si>
    <t>yomedia.vn</t>
  </si>
  <si>
    <t>techniblogs.com</t>
  </si>
  <si>
    <t>cordis.lu</t>
  </si>
  <si>
    <t>ladmedia.fr</t>
  </si>
  <si>
    <t>pgcareers.com</t>
  </si>
  <si>
    <t>kaiyodai.ac.jp</t>
  </si>
  <si>
    <t>ulsan.ac.kr</t>
  </si>
  <si>
    <t>meta.sc</t>
  </si>
  <si>
    <t>servus.at</t>
  </si>
  <si>
    <t>thewire.co.uk</t>
  </si>
  <si>
    <t>bunnycdnn.ru</t>
  </si>
  <si>
    <t>fortra.com</t>
  </si>
  <si>
    <t>amazonappstream.com</t>
  </si>
  <si>
    <t>dermalogica.com</t>
  </si>
  <si>
    <t>itoolab.com</t>
  </si>
  <si>
    <t>skuvault.com</t>
  </si>
  <si>
    <t>chemeurope.com</t>
  </si>
  <si>
    <t>finanzcheck.de</t>
  </si>
  <si>
    <t>kdpcommunity.com</t>
  </si>
  <si>
    <t>myfrfr.com</t>
  </si>
  <si>
    <t>crownpeak.com</t>
  </si>
  <si>
    <t>zztt42.com</t>
  </si>
  <si>
    <t>ifm.org</t>
  </si>
  <si>
    <t>wara2ch.com</t>
  </si>
  <si>
    <t>france5.fr</t>
  </si>
  <si>
    <t>mydaily.co.kr</t>
  </si>
  <si>
    <t>noracora.com</t>
  </si>
  <si>
    <t>zcsend.net</t>
  </si>
  <si>
    <t>rash.jp</t>
  </si>
  <si>
    <t>tampax.com</t>
  </si>
  <si>
    <t>eyeka.com</t>
  </si>
  <si>
    <t>mydiplomdstores.com</t>
  </si>
  <si>
    <t>tvaryny.com</t>
  </si>
  <si>
    <t>trackerslist.com</t>
  </si>
  <si>
    <t>nistk.ru</t>
  </si>
  <si>
    <t>ridefox.com</t>
  </si>
  <si>
    <t>sosnc.gov</t>
  </si>
  <si>
    <t>protolabs.com</t>
  </si>
  <si>
    <t>tozelabs.com</t>
  </si>
  <si>
    <t>designcouncil.org.uk</t>
  </si>
  <si>
    <t>cursbnr.ro</t>
  </si>
  <si>
    <t>bolognafc.it</t>
  </si>
  <si>
    <t>americasarmy.com</t>
  </si>
  <si>
    <t>ez-pay.io</t>
  </si>
  <si>
    <t>46matome.net</t>
  </si>
  <si>
    <t>happysoftware.com</t>
  </si>
  <si>
    <t>hmo.gov.cn</t>
  </si>
  <si>
    <t>springyaws.com</t>
  </si>
  <si>
    <t>stfc.ac.uk</t>
  </si>
  <si>
    <t>vertexinc.com</t>
  </si>
  <si>
    <t>metrocast.net</t>
  </si>
  <si>
    <t>newscyclemobile.com</t>
  </si>
  <si>
    <t>glitter-graphics.com</t>
  </si>
  <si>
    <t>ia-net.ad.jp</t>
  </si>
  <si>
    <t>sindilat.com.br</t>
  </si>
  <si>
    <t>pesi.com</t>
  </si>
  <si>
    <t>wangdoc.com</t>
  </si>
  <si>
    <t>tlgrm.eu</t>
  </si>
  <si>
    <t>zego.com</t>
  </si>
  <si>
    <t>puchd.ac.in</t>
  </si>
  <si>
    <t>bradyunited.org</t>
  </si>
  <si>
    <t>deleted.io</t>
  </si>
  <si>
    <t>bounteous.com</t>
  </si>
  <si>
    <t>cctv.com.cn</t>
  </si>
  <si>
    <t>mwrlabs.co.uk</t>
  </si>
  <si>
    <t>aia.com.hk</t>
  </si>
  <si>
    <t>dyinglightgame.com</t>
  </si>
  <si>
    <t>permies.com</t>
  </si>
  <si>
    <t>honi.com</t>
  </si>
  <si>
    <t>rethink.onl</t>
  </si>
  <si>
    <t>avtocod.ru</t>
  </si>
  <si>
    <t>lodef.net</t>
  </si>
  <si>
    <t>webns.org</t>
  </si>
  <si>
    <t>uoeh-u.ac.jp</t>
  </si>
  <si>
    <t>graniru.org</t>
  </si>
  <si>
    <t>howtheyplay.com</t>
  </si>
  <si>
    <t>lexiapowerup.com</t>
  </si>
  <si>
    <t>anarim.az</t>
  </si>
  <si>
    <t>opendesktop.org</t>
  </si>
  <si>
    <t>polsat.net.pl</t>
  </si>
  <si>
    <t>slysoft.com</t>
  </si>
  <si>
    <t>aeiou.pt</t>
  </si>
  <si>
    <t>yahoowebhostinglight.jp</t>
  </si>
  <si>
    <t>url.ph</t>
  </si>
  <si>
    <t>onera.fr</t>
  </si>
  <si>
    <t>mexconnect.com</t>
  </si>
  <si>
    <t>getmdl.io</t>
  </si>
  <si>
    <t>biagiodanielloflash.com</t>
  </si>
  <si>
    <t>freestar.com</t>
  </si>
  <si>
    <t>justinbiebermusic.com</t>
  </si>
  <si>
    <t>tsys.com</t>
  </si>
  <si>
    <t>gru.net</t>
  </si>
  <si>
    <t>x-narod.ru</t>
  </si>
  <si>
    <t>pushbaza.com</t>
  </si>
  <si>
    <t>scribie.com</t>
  </si>
  <si>
    <t>paranormal-news.ru</t>
  </si>
  <si>
    <t>3dhubs.com</t>
  </si>
  <si>
    <t>tourneymachine.com</t>
  </si>
  <si>
    <t>dungdong.com</t>
  </si>
  <si>
    <t>vwapps.cloud</t>
  </si>
  <si>
    <t>rhombusads.com</t>
  </si>
  <si>
    <t>path.org</t>
  </si>
  <si>
    <t>baptistnews.com</t>
  </si>
  <si>
    <t>jodymaroni.com</t>
  </si>
  <si>
    <t>bfusa.com</t>
  </si>
  <si>
    <t>alliancebernstein.com</t>
  </si>
  <si>
    <t>libraries.io</t>
  </si>
  <si>
    <t>voroniny-online.pw</t>
  </si>
  <si>
    <t>bostonmarket.com</t>
  </si>
  <si>
    <t>aeneas.net</t>
  </si>
  <si>
    <t>hardees.com</t>
  </si>
  <si>
    <t>europix-hd.net</t>
  </si>
  <si>
    <t>315kc.com</t>
  </si>
  <si>
    <t>doctoreto.com</t>
  </si>
  <si>
    <t>irv2.com</t>
  </si>
  <si>
    <t>fooos.fun</t>
  </si>
  <si>
    <t>wdesk.ru</t>
  </si>
  <si>
    <t>guitartricks.com</t>
  </si>
  <si>
    <t>princegeorgescountymd.gov</t>
  </si>
  <si>
    <t>asianart.org</t>
  </si>
  <si>
    <t>kom-site.ru</t>
  </si>
  <si>
    <t>mobulyaadeniia75.top</t>
  </si>
  <si>
    <t>mcla.edu</t>
  </si>
  <si>
    <t>ksh.hu</t>
  </si>
  <si>
    <t>bankifsccode.com</t>
  </si>
  <si>
    <t>assetsadobe2.com</t>
  </si>
  <si>
    <t>air-gun.ru</t>
  </si>
  <si>
    <t>coni.it</t>
  </si>
  <si>
    <t>sexloveero.net</t>
  </si>
  <si>
    <t>barstel.ru</t>
  </si>
  <si>
    <t>mlinekbuilders.com</t>
  </si>
  <si>
    <t>justnabi.com</t>
  </si>
  <si>
    <t>ecomarket.ru</t>
  </si>
  <si>
    <t>gep.com</t>
  </si>
  <si>
    <t>digicelbarbados.net</t>
  </si>
  <si>
    <t>ktu.edu.tr</t>
  </si>
  <si>
    <t>simpleprax.app</t>
  </si>
  <si>
    <t>hostinger-ar.com</t>
  </si>
  <si>
    <t>fuelthemes.net</t>
  </si>
  <si>
    <t>pokerinside.com</t>
  </si>
  <si>
    <t>livescorebet.com</t>
  </si>
  <si>
    <t>xn--80afcdbalict6afooklqi5o.xn--p1ai</t>
  </si>
  <si>
    <t>gamedesigning.org</t>
  </si>
  <si>
    <t>nobody.jp</t>
  </si>
  <si>
    <t>komazawa-u.ac.jp</t>
  </si>
  <si>
    <t>accountable2you.com</t>
  </si>
  <si>
    <t>stuart.be</t>
  </si>
  <si>
    <t>ivao.aero</t>
  </si>
  <si>
    <t>chernivtsi-city.com</t>
  </si>
  <si>
    <t>netdoor.com</t>
  </si>
  <si>
    <t>hondutel.hn</t>
  </si>
  <si>
    <t>cqnu.edu.cn</t>
  </si>
  <si>
    <t>nforce.nl</t>
  </si>
  <si>
    <t>best-jobs-online.com</t>
  </si>
  <si>
    <t>dtiblog.com</t>
  </si>
  <si>
    <t>demandsage.com</t>
  </si>
  <si>
    <t>qrcode-tiger.com</t>
  </si>
  <si>
    <t>energynews.us</t>
  </si>
  <si>
    <t>acg.gg</t>
  </si>
  <si>
    <t>banno-production.com</t>
  </si>
  <si>
    <t>medline.net</t>
  </si>
  <si>
    <t>molbuk.ua</t>
  </si>
  <si>
    <t>boxingnews24.com</t>
  </si>
  <si>
    <t>blackfire.io</t>
  </si>
  <si>
    <t>sfbg.com</t>
  </si>
  <si>
    <t>butb.by</t>
  </si>
  <si>
    <t>mcdonalds.com.au</t>
  </si>
  <si>
    <t>otb.net</t>
  </si>
  <si>
    <t>cloudsingularity.net</t>
  </si>
  <si>
    <t>cisdata.net</t>
  </si>
  <si>
    <t>beatlesbible.com</t>
  </si>
  <si>
    <t>memecenter.com</t>
  </si>
  <si>
    <t>pressekompass.net</t>
  </si>
  <si>
    <t>greatpetcare.com</t>
  </si>
  <si>
    <t>rutv.ru</t>
  </si>
  <si>
    <t>canvas.be</t>
  </si>
  <si>
    <t>countryfinancial.com</t>
  </si>
  <si>
    <t>13a.com</t>
  </si>
  <si>
    <t>emailcash.com.tw</t>
  </si>
  <si>
    <t>littlesunnykitchen.com</t>
  </si>
  <si>
    <t>mathwarehouse.com</t>
  </si>
  <si>
    <t>headthemes.com</t>
  </si>
  <si>
    <t>pdvacde.com</t>
  </si>
  <si>
    <t>quote-spy.com</t>
  </si>
  <si>
    <t>trustandwill.com</t>
  </si>
  <si>
    <t>marietta.edu</t>
  </si>
  <si>
    <t>zhiyunwenxian.cn</t>
  </si>
  <si>
    <t>bluejeannetworks.com</t>
  </si>
  <si>
    <t>legrandav.com</t>
  </si>
  <si>
    <t>skycable.net</t>
  </si>
  <si>
    <t>theglobalfederation.org</t>
  </si>
  <si>
    <t>reader.gr</t>
  </si>
  <si>
    <t>jakex.co</t>
  </si>
  <si>
    <t>windeurope.org</t>
  </si>
  <si>
    <t>had.co.nz</t>
  </si>
  <si>
    <t>ksehinkitw.hair</t>
  </si>
  <si>
    <t>aqha.com</t>
  </si>
  <si>
    <t>pasts.lv</t>
  </si>
  <si>
    <t>hobowars.com</t>
  </si>
  <si>
    <t>host-care.com</t>
  </si>
  <si>
    <t>vicarius.cloud</t>
  </si>
  <si>
    <t>lsuc.on.ca</t>
  </si>
  <si>
    <t>fieramilano.it</t>
  </si>
  <si>
    <t>centauriglobal.com</t>
  </si>
  <si>
    <t>theamericancollege.edu</t>
  </si>
  <si>
    <t>1112dns.com</t>
  </si>
  <si>
    <t>schp.com</t>
  </si>
  <si>
    <t>yourcloudlibrary.com</t>
  </si>
  <si>
    <t>dreamsnest.com</t>
  </si>
  <si>
    <t>gastrogate.com</t>
  </si>
  <si>
    <t>utpjournals.press</t>
  </si>
  <si>
    <t>movies4u.bond</t>
  </si>
  <si>
    <t>ptvgroup.com</t>
  </si>
  <si>
    <t>larioja.org</t>
  </si>
  <si>
    <t>aliceblueonline.com</t>
  </si>
  <si>
    <t>cultofpc.net</t>
  </si>
  <si>
    <t>maaf.fr</t>
  </si>
  <si>
    <t>studiesweekly.com</t>
  </si>
  <si>
    <t>mersin.edu.tr</t>
  </si>
  <si>
    <t>smartbee.az</t>
  </si>
  <si>
    <t>ait.ac.at</t>
  </si>
  <si>
    <t>kinovod.cam</t>
  </si>
  <si>
    <t>qroo.gob.mx</t>
  </si>
  <si>
    <t>sleepyinternetfun.xyz</t>
  </si>
  <si>
    <t>btnull.re</t>
  </si>
  <si>
    <t>icc-dns.com</t>
  </si>
  <si>
    <t>mynetdiary.com</t>
  </si>
  <si>
    <t>lava.ru</t>
  </si>
  <si>
    <t>elschool.ru</t>
  </si>
  <si>
    <t>vlabstatic.com</t>
  </si>
  <si>
    <t>cssz.cz</t>
  </si>
  <si>
    <t>trafic.ro</t>
  </si>
  <si>
    <t>libertycity.ru</t>
  </si>
  <si>
    <t>herpessymptomsinmen.org</t>
  </si>
  <si>
    <t>abcn.ws</t>
  </si>
  <si>
    <t>rubix.com</t>
  </si>
  <si>
    <t>pantybucks.com</t>
  </si>
  <si>
    <t>reit.com</t>
  </si>
  <si>
    <t>amoyshare.com</t>
  </si>
  <si>
    <t>twistedmatrix.com</t>
  </si>
  <si>
    <t>returnpath.com</t>
  </si>
  <si>
    <t>smtproutes.com</t>
  </si>
  <si>
    <t>digitaledge.net</t>
  </si>
  <si>
    <t>r4.net.br</t>
  </si>
  <si>
    <t>rjobrien.com</t>
  </si>
  <si>
    <t>projectcbd.org</t>
  </si>
  <si>
    <t>enfemenino.com</t>
  </si>
  <si>
    <t>edu-penza.ru</t>
  </si>
  <si>
    <t>cusrev.com</t>
  </si>
  <si>
    <t>fitstar.com</t>
  </si>
  <si>
    <t>privatedns.com</t>
  </si>
  <si>
    <t>campingandcaravanningclub.co.uk</t>
  </si>
  <si>
    <t>prezicdn.net</t>
  </si>
  <si>
    <t>dacardworld.com</t>
  </si>
  <si>
    <t>apty.io</t>
  </si>
  <si>
    <t>hifiengine.com</t>
  </si>
  <si>
    <t>tecnalia.com</t>
  </si>
  <si>
    <t>foodiastore.com</t>
  </si>
  <si>
    <t>2020spaces.com</t>
  </si>
  <si>
    <t>stoaltaw.net</t>
  </si>
  <si>
    <t>outdoorhub.com</t>
  </si>
  <si>
    <t>securybrowseapp.com</t>
  </si>
  <si>
    <t>hdfilmcehennemi2.pw</t>
  </si>
  <si>
    <t>prostiezvonki.ru</t>
  </si>
  <si>
    <t>mlsn.ru</t>
  </si>
  <si>
    <t>gainsight.com</t>
  </si>
  <si>
    <t>santabarbaraca.gov</t>
  </si>
  <si>
    <t>mellonbank.com</t>
  </si>
  <si>
    <t>selinc.com</t>
  </si>
  <si>
    <t>betterwhois.com</t>
  </si>
  <si>
    <t>he-web.com</t>
  </si>
  <si>
    <t>kcweb.net</t>
  </si>
  <si>
    <t>tu.edu.sa</t>
  </si>
  <si>
    <t>upvcalumachineryparts.com</t>
  </si>
  <si>
    <t>cutewallpaper.org</t>
  </si>
  <si>
    <t>datawebhosting.com.ar</t>
  </si>
  <si>
    <t>elitelearning.com</t>
  </si>
  <si>
    <t>edgefonts.net</t>
  </si>
  <si>
    <t>vcrdb.net</t>
  </si>
  <si>
    <t>findu.com</t>
  </si>
  <si>
    <t>diplomolike.com</t>
  </si>
  <si>
    <t>thejoint.com</t>
  </si>
  <si>
    <t>gettyimages.no</t>
  </si>
  <si>
    <t>eserialikimis.online</t>
  </si>
  <si>
    <t>airport.kr</t>
  </si>
  <si>
    <t>shopiapps.in</t>
  </si>
  <si>
    <t>etrn.com</t>
  </si>
  <si>
    <t>funeral.com</t>
  </si>
  <si>
    <t>sinefy.com</t>
  </si>
  <si>
    <t>rtcprov.net</t>
  </si>
  <si>
    <t>thecompanycheck.com</t>
  </si>
  <si>
    <t>mrsiteserver1.com</t>
  </si>
  <si>
    <t>acsonline.com</t>
  </si>
  <si>
    <t>movietickets.com</t>
  </si>
  <si>
    <t>interweave.com</t>
  </si>
  <si>
    <t>watchmegrow.com</t>
  </si>
  <si>
    <t>ngo.pl</t>
  </si>
  <si>
    <t>boomlings.com</t>
  </si>
  <si>
    <t>vkusno.plus</t>
  </si>
  <si>
    <t>ecartelera.com</t>
  </si>
  <si>
    <t>sks.com</t>
  </si>
  <si>
    <t>umusic.net</t>
  </si>
  <si>
    <t>webmdhealth.com</t>
  </si>
  <si>
    <t>calendarwiz.com</t>
  </si>
  <si>
    <t>cybex-online.com</t>
  </si>
  <si>
    <t>serv.net.mx</t>
  </si>
  <si>
    <t>mudfish.net</t>
  </si>
  <si>
    <t>urbia.de</t>
  </si>
  <si>
    <t>fireshieldit.com</t>
  </si>
  <si>
    <t>zniis.ru</t>
  </si>
  <si>
    <t>epn.org</t>
  </si>
  <si>
    <t>martinus.sk</t>
  </si>
  <si>
    <t>hayward-pool.com</t>
  </si>
  <si>
    <t>highfive.com</t>
  </si>
  <si>
    <t>sxpdf.com</t>
  </si>
  <si>
    <t>bel.co.in</t>
  </si>
  <si>
    <t>superonline.com</t>
  </si>
  <si>
    <t>aicoundmo.com</t>
  </si>
  <si>
    <t>rtlboulevard.nl</t>
  </si>
  <si>
    <t>breathehr.com</t>
  </si>
  <si>
    <t>tokyo-hot.com</t>
  </si>
  <si>
    <t>residenthome.com</t>
  </si>
  <si>
    <t>atanet.org</t>
  </si>
  <si>
    <t>eskhosting.com</t>
  </si>
  <si>
    <t>utmagazine.ru</t>
  </si>
  <si>
    <t>pcmagtest.us</t>
  </si>
  <si>
    <t>gofasthost.com</t>
  </si>
  <si>
    <t>notebookspec.com</t>
  </si>
  <si>
    <t>independentarabia.com</t>
  </si>
  <si>
    <t>miko-robot.in</t>
  </si>
  <si>
    <t>smotra.ru</t>
  </si>
  <si>
    <t>seamlessdocs.com</t>
  </si>
  <si>
    <t>vinu.edu</t>
  </si>
  <si>
    <t>yamada-denkiweb.com</t>
  </si>
  <si>
    <t>x86.fr</t>
  </si>
  <si>
    <t>forex-helper.ru</t>
  </si>
  <si>
    <t>jobhop.co.uk</t>
  </si>
  <si>
    <t>integrasky.ru</t>
  </si>
  <si>
    <t>sepaq.com</t>
  </si>
  <si>
    <t>rocketsoftware.com</t>
  </si>
  <si>
    <t>raspcs.pl</t>
  </si>
  <si>
    <t>1ptba.com</t>
  </si>
  <si>
    <t>thrashermagazine.com</t>
  </si>
  <si>
    <t>vietgiaitri.com</t>
  </si>
  <si>
    <t>como.gov</t>
  </si>
  <si>
    <t>gudok.ru</t>
  </si>
  <si>
    <t>indecisionforever.com</t>
  </si>
  <si>
    <t>trackcourier.io</t>
  </si>
  <si>
    <t>cni.net.id</t>
  </si>
  <si>
    <t>lhos.ru</t>
  </si>
  <si>
    <t>exsilia.net</t>
  </si>
  <si>
    <t>chongdiantou.com</t>
  </si>
  <si>
    <t>lpcontent.net</t>
  </si>
  <si>
    <t>08soso.com</t>
  </si>
  <si>
    <t>informator.ua</t>
  </si>
  <si>
    <t>johnnyjet.com</t>
  </si>
  <si>
    <t>waxapushlite.info</t>
  </si>
  <si>
    <t>ibighit.com</t>
  </si>
  <si>
    <t>sexm.xxx</t>
  </si>
  <si>
    <t>hoasted.nl</t>
  </si>
  <si>
    <t>tunk.net</t>
  </si>
  <si>
    <t>nameserverus2.com</t>
  </si>
  <si>
    <t>ced-rus.ru</t>
  </si>
  <si>
    <t>medical.canon</t>
  </si>
  <si>
    <t>lyst.co.uk</t>
  </si>
  <si>
    <t>scican.com</t>
  </si>
  <si>
    <t>vobao.com</t>
  </si>
  <si>
    <t>rbi.tools</t>
  </si>
  <si>
    <t>oceansofgamess.com</t>
  </si>
  <si>
    <t>westat.com</t>
  </si>
  <si>
    <t>eromazofu.com</t>
  </si>
  <si>
    <t>yiyeting.com</t>
  </si>
  <si>
    <t>humaniplex.com</t>
  </si>
  <si>
    <t>hspheredns.com</t>
  </si>
  <si>
    <t>totalenergies.biz</t>
  </si>
  <si>
    <t>dmzglobal.net</t>
  </si>
  <si>
    <t>smgov.net</t>
  </si>
  <si>
    <t>yay.com</t>
  </si>
  <si>
    <t>jasonsdeli.com</t>
  </si>
  <si>
    <t>hentai-moon.com</t>
  </si>
  <si>
    <t>education-in-russia.com</t>
  </si>
  <si>
    <t>netrange.com</t>
  </si>
  <si>
    <t>cougardatingsites.co</t>
  </si>
  <si>
    <t>dainese.com</t>
  </si>
  <si>
    <t>garantiteknoloji.com.tr</t>
  </si>
  <si>
    <t>lcgindia.com</t>
  </si>
  <si>
    <t>teamdias.net</t>
  </si>
  <si>
    <t>reyesholdings.com</t>
  </si>
  <si>
    <t>apic.org</t>
  </si>
  <si>
    <t>kirotv.com</t>
  </si>
  <si>
    <t>yahoosites.com</t>
  </si>
  <si>
    <t>sinofsx.com</t>
  </si>
  <si>
    <t>animeshouse.net</t>
  </si>
  <si>
    <t>ulearning.cn</t>
  </si>
  <si>
    <t>raialyoum.com</t>
  </si>
  <si>
    <t>cmit.net</t>
  </si>
  <si>
    <t>accesstoinsight.org</t>
  </si>
  <si>
    <t>titulky.com</t>
  </si>
  <si>
    <t>sscims.com</t>
  </si>
  <si>
    <t>hutchnews.com</t>
  </si>
  <si>
    <t>aboutkidshealth.ca</t>
  </si>
  <si>
    <t>isp-platform.com</t>
  </si>
  <si>
    <t>jaxdailyrecord.com</t>
  </si>
  <si>
    <t>silverpop.com</t>
  </si>
  <si>
    <t>cloud66.net</t>
  </si>
  <si>
    <t>geekosystem.com</t>
  </si>
  <si>
    <t>1c.com</t>
  </si>
  <si>
    <t>vdare.com</t>
  </si>
  <si>
    <t>coolstuffinc.com</t>
  </si>
  <si>
    <t>sexrach.com</t>
  </si>
  <si>
    <t>martinguitar.com</t>
  </si>
  <si>
    <t>ronangelo.com</t>
  </si>
  <si>
    <t>blinkx.com</t>
  </si>
  <si>
    <t>ibc.wf</t>
  </si>
  <si>
    <t>themehybrid.com</t>
  </si>
  <si>
    <t>modnuesovetu.ru</t>
  </si>
  <si>
    <t>zafcdn.com</t>
  </si>
  <si>
    <t>oldcity.com</t>
  </si>
  <si>
    <t>progressivelp.com</t>
  </si>
  <si>
    <t>dailynk.com</t>
  </si>
  <si>
    <t>airbnb.com.sg</t>
  </si>
  <si>
    <t>tabasco.com</t>
  </si>
  <si>
    <t>trifectanutrition.com</t>
  </si>
  <si>
    <t>uniongang.net</t>
  </si>
  <si>
    <t>blindwavellc.com</t>
  </si>
  <si>
    <t>mitao521.com</t>
  </si>
  <si>
    <t>smartshell.dev</t>
  </si>
  <si>
    <t>solium.com</t>
  </si>
  <si>
    <t>ssab.com</t>
  </si>
  <si>
    <t>nit.pt</t>
  </si>
  <si>
    <t>torland.ga</t>
  </si>
  <si>
    <t>worldcrisis.ru</t>
  </si>
  <si>
    <t>tripadvisor.com.vn</t>
  </si>
  <si>
    <t>ifox.pro</t>
  </si>
  <si>
    <t>pcf.org</t>
  </si>
  <si>
    <t>tc2000.com</t>
  </si>
  <si>
    <t>therecipes.info</t>
  </si>
  <si>
    <t>fctv.jp</t>
  </si>
  <si>
    <t>viettel.com.vn</t>
  </si>
  <si>
    <t>whitecoatinvestor.com</t>
  </si>
  <si>
    <t>proreferral.com</t>
  </si>
  <si>
    <t>joinroot.com</t>
  </si>
  <si>
    <t>mutt.org</t>
  </si>
  <si>
    <t>camster.com</t>
  </si>
  <si>
    <t>vmwareidentity.de</t>
  </si>
  <si>
    <t>southtel.ru</t>
  </si>
  <si>
    <t>tasteandtellblog.com</t>
  </si>
  <si>
    <t>cloudcone.com</t>
  </si>
  <si>
    <t>emprendedores.es</t>
  </si>
  <si>
    <t>blood.ca</t>
  </si>
  <si>
    <t>driveplaza.com</t>
  </si>
  <si>
    <t>northpark.edu</t>
  </si>
  <si>
    <t>bostonusa.com</t>
  </si>
  <si>
    <t>weatheravenue.com</t>
  </si>
  <si>
    <t>maemo.org</t>
  </si>
  <si>
    <t>gop3.nl</t>
  </si>
  <si>
    <t>modworkshop.net</t>
  </si>
  <si>
    <t>tmtreader.com</t>
  </si>
  <si>
    <t>dpgmedia.be</t>
  </si>
  <si>
    <t>newinform.com</t>
  </si>
  <si>
    <t>dilei.it</t>
  </si>
  <si>
    <t>dcaa.mil</t>
  </si>
  <si>
    <t>nsys.by</t>
  </si>
  <si>
    <t>storia.ro</t>
  </si>
  <si>
    <t>gameflip.com</t>
  </si>
  <si>
    <t>pornomoloko.com</t>
  </si>
  <si>
    <t>n5q.de</t>
  </si>
  <si>
    <t>budgetphone.nl</t>
  </si>
  <si>
    <t>asia1.com.sg</t>
  </si>
  <si>
    <t>ugmk.com</t>
  </si>
  <si>
    <t>baadesaba.ir</t>
  </si>
  <si>
    <t>erommdtube.com</t>
  </si>
  <si>
    <t>sharonherald.com</t>
  </si>
  <si>
    <t>sare.org</t>
  </si>
  <si>
    <t>citypaper.com</t>
  </si>
  <si>
    <t>rockenglish.com</t>
  </si>
  <si>
    <t>nic.center</t>
  </si>
  <si>
    <t>logoai.com</t>
  </si>
  <si>
    <t>prodiplomas.com</t>
  </si>
  <si>
    <t>letribunaldunet.fr</t>
  </si>
  <si>
    <t>appservestar.com</t>
  </si>
  <si>
    <t>main7.net</t>
  </si>
  <si>
    <t>td-tes.com</t>
  </si>
  <si>
    <t>natura.com.br</t>
  </si>
  <si>
    <t>memoryexpress.com</t>
  </si>
  <si>
    <t>rockbottomgolf.com</t>
  </si>
  <si>
    <t>profi-dns.net</t>
  </si>
  <si>
    <t>watts.com</t>
  </si>
  <si>
    <t>intercorpbp.com</t>
  </si>
  <si>
    <t>mangaschan.com</t>
  </si>
  <si>
    <t>i4u.com</t>
  </si>
  <si>
    <t>submarinecablemap.com</t>
  </si>
  <si>
    <t>spinninrecords.com</t>
  </si>
  <si>
    <t>sv-tel.ru</t>
  </si>
  <si>
    <t>horsesmouth.com</t>
  </si>
  <si>
    <t>hrvatski-hosting.com</t>
  </si>
  <si>
    <t>snk-corp.co.jp</t>
  </si>
  <si>
    <t>floathosting.com</t>
  </si>
  <si>
    <t>calculators.org</t>
  </si>
  <si>
    <t>kiki001.com</t>
  </si>
  <si>
    <t>e-goi.com</t>
  </si>
  <si>
    <t>buypass.com</t>
  </si>
  <si>
    <t>chipolo.com</t>
  </si>
  <si>
    <t>301-moved.de</t>
  </si>
  <si>
    <t>uqar.ca</t>
  </si>
  <si>
    <t>wpu.sh</t>
  </si>
  <si>
    <t>revision3.com</t>
  </si>
  <si>
    <t>godiplom.com</t>
  </si>
  <si>
    <t>vidz69.com</t>
  </si>
  <si>
    <t>videosdemadurasx.com</t>
  </si>
  <si>
    <t>bildirt.com</t>
  </si>
  <si>
    <t>getjealous.com</t>
  </si>
  <si>
    <t>panelook.cn</t>
  </si>
  <si>
    <t>vnetrix.com</t>
  </si>
  <si>
    <t>3wstyle.ru</t>
  </si>
  <si>
    <t>saheltuna.com</t>
  </si>
  <si>
    <t>chernivetski.info</t>
  </si>
  <si>
    <t>mergesigma.uk</t>
  </si>
  <si>
    <t>rpgamer.com</t>
  </si>
  <si>
    <t>eckharttolle.com</t>
  </si>
  <si>
    <t>billerpayments.com</t>
  </si>
  <si>
    <t>everi.com</t>
  </si>
  <si>
    <t>gossip-celeb-stories.com</t>
  </si>
  <si>
    <t>enetscores.com</t>
  </si>
  <si>
    <t>dokidoki.ne.jp</t>
  </si>
  <si>
    <t>sc2000.net</t>
  </si>
  <si>
    <t>reeurgelhuepagee2.top</t>
  </si>
  <si>
    <t>cwa-union.org</t>
  </si>
  <si>
    <t>projectcensored.org</t>
  </si>
  <si>
    <t>a1.ro</t>
  </si>
  <si>
    <t>pcwaypro.org</t>
  </si>
  <si>
    <t>thomhartmann.com</t>
  </si>
  <si>
    <t>chartsinfrance.net</t>
  </si>
  <si>
    <t>lbry.tv</t>
  </si>
  <si>
    <t>cccco.edu</t>
  </si>
  <si>
    <t>boxkino.ru</t>
  </si>
  <si>
    <t>archdaily.cl</t>
  </si>
  <si>
    <t>alltel.net</t>
  </si>
  <si>
    <t>hanson.net</t>
  </si>
  <si>
    <t>spamflare.net</t>
  </si>
  <si>
    <t>kai.id</t>
  </si>
  <si>
    <t>bisnet-dns.net</t>
  </si>
  <si>
    <t>tcu.gov.br</t>
  </si>
  <si>
    <t>adidas-yeezy.org</t>
  </si>
  <si>
    <t>scenepass.com</t>
  </si>
  <si>
    <t>onvictinitor.com</t>
  </si>
  <si>
    <t>myplenity.com</t>
  </si>
  <si>
    <t>uniteller.ru</t>
  </si>
  <si>
    <t>sharewood.co</t>
  </si>
  <si>
    <t>blackwiredesigns.com</t>
  </si>
  <si>
    <t>studiodiy.com</t>
  </si>
  <si>
    <t>coolantarctica.com</t>
  </si>
  <si>
    <t>zennoh.or.jp</t>
  </si>
  <si>
    <t>rewardy.io</t>
  </si>
  <si>
    <t>netcom.no</t>
  </si>
  <si>
    <t>kmhd.link</t>
  </si>
  <si>
    <t>chinapostdoctor.org.cn</t>
  </si>
  <si>
    <t>panasonic.co.uk</t>
  </si>
  <si>
    <t>boost-engine.ru</t>
  </si>
  <si>
    <t>richelieu.com</t>
  </si>
  <si>
    <t>studentuniverse.com</t>
  </si>
  <si>
    <t>mfeed.ad.jp</t>
  </si>
  <si>
    <t>qnap.com.cn</t>
  </si>
  <si>
    <t>privacytools.io</t>
  </si>
  <si>
    <t>falstad.com</t>
  </si>
  <si>
    <t>cricstream.me</t>
  </si>
  <si>
    <t>kaznu.kz</t>
  </si>
  <si>
    <t>automate-client.com</t>
  </si>
  <si>
    <t>guycarp.com</t>
  </si>
  <si>
    <t>trendnetcloud.com</t>
  </si>
  <si>
    <t>itocd.net</t>
  </si>
  <si>
    <t>cnusd.k12.ca.us</t>
  </si>
  <si>
    <t>teamgleim.com</t>
  </si>
  <si>
    <t>condo.com</t>
  </si>
  <si>
    <t>buildings.com</t>
  </si>
  <si>
    <t>brookehodokaaas54.top</t>
  </si>
  <si>
    <t>nsbeta.info</t>
  </si>
  <si>
    <t>uscreditcardguide.com</t>
  </si>
  <si>
    <t>dnsoperations.net</t>
  </si>
  <si>
    <t>sfdcdigital.com</t>
  </si>
  <si>
    <t>studydrive.net</t>
  </si>
  <si>
    <t>extranet.com.tr</t>
  </si>
  <si>
    <t>pairsite.com</t>
  </si>
  <si>
    <t>netorek.fi</t>
  </si>
  <si>
    <t>anagog.com</t>
  </si>
  <si>
    <t>kyrktorget.se</t>
  </si>
  <si>
    <t>cnnd.vn</t>
  </si>
  <si>
    <t>bibox.com</t>
  </si>
  <si>
    <t>dosug-gid.net</t>
  </si>
  <si>
    <t>homestore.com</t>
  </si>
  <si>
    <t>xxxtubeset.com</t>
  </si>
  <si>
    <t>zara.cn</t>
  </si>
  <si>
    <t>thegrommet.com</t>
  </si>
  <si>
    <t>sungazette.com</t>
  </si>
  <si>
    <t>dentureliving.com</t>
  </si>
  <si>
    <t>nordea.dk</t>
  </si>
  <si>
    <t>airc.it</t>
  </si>
  <si>
    <t>adherents.com</t>
  </si>
  <si>
    <t>keds.com</t>
  </si>
  <si>
    <t>darknaija.com</t>
  </si>
  <si>
    <t>msgf.net</t>
  </si>
  <si>
    <t>sscnr.nic.in</t>
  </si>
  <si>
    <t>call27.net</t>
  </si>
  <si>
    <t>miningblocks.club</t>
  </si>
  <si>
    <t>ekapusta.com</t>
  </si>
  <si>
    <t>linksalpha.com</t>
  </si>
  <si>
    <t>gigabyte.com.tw</t>
  </si>
  <si>
    <t>mejortorrent.wtf</t>
  </si>
  <si>
    <t>dentistrytoday.com</t>
  </si>
  <si>
    <t>wpdns.ca</t>
  </si>
  <si>
    <t>nantes.fr</t>
  </si>
  <si>
    <t>prizma.cc</t>
  </si>
  <si>
    <t>theteacherscorner.net</t>
  </si>
  <si>
    <t>crichd.com</t>
  </si>
  <si>
    <t>picpick.app</t>
  </si>
  <si>
    <t>1hotels.com</t>
  </si>
  <si>
    <t>adha.org</t>
  </si>
  <si>
    <t>cha138.com</t>
  </si>
  <si>
    <t>jisaka.com</t>
  </si>
  <si>
    <t>bitpin.ir</t>
  </si>
  <si>
    <t>vitality.co.uk</t>
  </si>
  <si>
    <t>2xex.com</t>
  </si>
  <si>
    <t>diplomusattestat.com</t>
  </si>
  <si>
    <t>wwstat.com</t>
  </si>
  <si>
    <t>mynts.ru</t>
  </si>
  <si>
    <t>elmueble.com</t>
  </si>
  <si>
    <t>vgbaike.com</t>
  </si>
  <si>
    <t>audi.co.uk</t>
  </si>
  <si>
    <t>creativepark.canon</t>
  </si>
  <si>
    <t>thefundedtraderprogram.com</t>
  </si>
  <si>
    <t>wisetail.com</t>
  </si>
  <si>
    <t>pornet.org</t>
  </si>
  <si>
    <t>debian-administration.org</t>
  </si>
  <si>
    <t>mainns.net</t>
  </si>
  <si>
    <t>vonmaur.com</t>
  </si>
  <si>
    <t>gcmcomputers.com</t>
  </si>
  <si>
    <t>schule-bw.de</t>
  </si>
  <si>
    <t>mintscan.io</t>
  </si>
  <si>
    <t>vipdracdn.net</t>
  </si>
  <si>
    <t>vclouds.com.au</t>
  </si>
  <si>
    <t>fj133165.com</t>
  </si>
  <si>
    <t>ibuypower.com</t>
  </si>
  <si>
    <t>vitalproteins.com</t>
  </si>
  <si>
    <t>1010tires.com</t>
  </si>
  <si>
    <t>odaibako.net</t>
  </si>
  <si>
    <t>infonet.com.br</t>
  </si>
  <si>
    <t>psv.nl</t>
  </si>
  <si>
    <t>casio-intl.com</t>
  </si>
  <si>
    <t>inovastconcepts.com</t>
  </si>
  <si>
    <t>superanalytics.ru</t>
  </si>
  <si>
    <t>paydayloanfinances.com</t>
  </si>
  <si>
    <t>leke.cn</t>
  </si>
  <si>
    <t>jamesaltucher.com</t>
  </si>
  <si>
    <t>velcom.by</t>
  </si>
  <si>
    <t>itb.ru</t>
  </si>
  <si>
    <t>hoopgame.net</t>
  </si>
  <si>
    <t>antec.com</t>
  </si>
  <si>
    <t>prorateer.com</t>
  </si>
  <si>
    <t>treasury.gov.za</t>
  </si>
  <si>
    <t>quebec-cite.com</t>
  </si>
  <si>
    <t>dinos.co.jp</t>
  </si>
  <si>
    <t>pet-sim.online</t>
  </si>
  <si>
    <t>toyean.com</t>
  </si>
  <si>
    <t>emailaptitude.com</t>
  </si>
  <si>
    <t>upliveapp.com</t>
  </si>
  <si>
    <t>nextchessmove.com</t>
  </si>
  <si>
    <t>fund-hope.com</t>
  </si>
  <si>
    <t>kfzteile24.de</t>
  </si>
  <si>
    <t>larvelfaucet.com</t>
  </si>
  <si>
    <t>dsinet.eu</t>
  </si>
  <si>
    <t>travelpoint.ge</t>
  </si>
  <si>
    <t>u-ssr.com</t>
  </si>
  <si>
    <t>cactusthemes.com</t>
  </si>
  <si>
    <t>cual-es-mi-ip.net</t>
  </si>
  <si>
    <t>mymediads.com</t>
  </si>
  <si>
    <t>gesundheitsinformation.de</t>
  </si>
  <si>
    <t>dmnsg.com</t>
  </si>
  <si>
    <t>pornpics.vip</t>
  </si>
  <si>
    <t>hostinger.co</t>
  </si>
  <si>
    <t>jovcloud.com</t>
  </si>
  <si>
    <t>myhighplains.com</t>
  </si>
  <si>
    <t>turismogrove.es</t>
  </si>
  <si>
    <t>hyperfusiontech.com</t>
  </si>
  <si>
    <t>cobbk12.org</t>
  </si>
  <si>
    <t>trueclassictees.com</t>
  </si>
  <si>
    <t>automobile.fr</t>
  </si>
  <si>
    <t>pilsfree.net</t>
  </si>
  <si>
    <t>interworld.net</t>
  </si>
  <si>
    <t>mksa.top</t>
  </si>
  <si>
    <t>ad-serving-ads.com</t>
  </si>
  <si>
    <t>copecart.com</t>
  </si>
  <si>
    <t>beneplace.com</t>
  </si>
  <si>
    <t>imgspice.com</t>
  </si>
  <si>
    <t>inter-edu.com</t>
  </si>
  <si>
    <t>gethearth.com</t>
  </si>
  <si>
    <t>swizznet.com</t>
  </si>
  <si>
    <t>ubimo.com</t>
  </si>
  <si>
    <t>dreamgrow.com</t>
  </si>
  <si>
    <t>pbx-change.com</t>
  </si>
  <si>
    <t>anw.at</t>
  </si>
  <si>
    <t>apna.co</t>
  </si>
  <si>
    <t>milkbarstore.com</t>
  </si>
  <si>
    <t>newyorkcomiccon.com</t>
  </si>
  <si>
    <t>chefsteps.com</t>
  </si>
  <si>
    <t>dr-datenschutz.de</t>
  </si>
  <si>
    <t>ns5yahoo.com</t>
  </si>
  <si>
    <t>ohiolottery.com</t>
  </si>
  <si>
    <t>nationalnursesunited.org</t>
  </si>
  <si>
    <t>micropact.com</t>
  </si>
  <si>
    <t>monaserver.cfd</t>
  </si>
  <si>
    <t>3-stepblueprint.com</t>
  </si>
  <si>
    <t>kickasstorrent.cr</t>
  </si>
  <si>
    <t>ifonts.xyz</t>
  </si>
  <si>
    <t>wsl.ch</t>
  </si>
  <si>
    <t>linkage.net</t>
  </si>
  <si>
    <t>dgft.gov.in</t>
  </si>
  <si>
    <t>schoenbrunn.at</t>
  </si>
  <si>
    <t>lonny.com</t>
  </si>
  <si>
    <t>ninox.com</t>
  </si>
  <si>
    <t>lasagna.dev</t>
  </si>
  <si>
    <t>piecesauto24.com</t>
  </si>
  <si>
    <t>wisdomjobs.com</t>
  </si>
  <si>
    <t>homazar.info</t>
  </si>
  <si>
    <t>moh.govt.nz</t>
  </si>
  <si>
    <t>tczzzlwpss.com</t>
  </si>
  <si>
    <t>gprocurement.go.th</t>
  </si>
  <si>
    <t>softnyx.com</t>
  </si>
  <si>
    <t>necta.go.tz</t>
  </si>
  <si>
    <t>htmlindex.tips</t>
  </si>
  <si>
    <t>globalonebel.net</t>
  </si>
  <si>
    <t>mopon.ir</t>
  </si>
  <si>
    <t>megastream.rip</t>
  </si>
  <si>
    <t>leonardocompany.com</t>
  </si>
  <si>
    <t>niusnews.com</t>
  </si>
  <si>
    <t>jungle.or.jp</t>
  </si>
  <si>
    <t>yvr.ca</t>
  </si>
  <si>
    <t>medical-news.org</t>
  </si>
  <si>
    <t>ubisoft.com.cn</t>
  </si>
  <si>
    <t>cwur.org</t>
  </si>
  <si>
    <t>picclick.ca</t>
  </si>
  <si>
    <t>wistel.id</t>
  </si>
  <si>
    <t>brightenger.com</t>
  </si>
  <si>
    <t>tbits.net</t>
  </si>
  <si>
    <t>radiovesti.ru</t>
  </si>
  <si>
    <t>expedia.co.jp</t>
  </si>
  <si>
    <t>usocial.pro</t>
  </si>
  <si>
    <t>aea9.k12.ia.us</t>
  </si>
  <si>
    <t>pornohirsch.net</t>
  </si>
  <si>
    <t>servhost.com.br</t>
  </si>
  <si>
    <t>yazdkhodro.ir</t>
  </si>
  <si>
    <t>alquds.edu</t>
  </si>
  <si>
    <t>as40244.net</t>
  </si>
  <si>
    <t>asdf456.com</t>
  </si>
  <si>
    <t>stephcurryshoes.com</t>
  </si>
  <si>
    <t>bedlamtheatre.co.uk</t>
  </si>
  <si>
    <t>dtrts.com</t>
  </si>
  <si>
    <t>szerverem.hu</t>
  </si>
  <si>
    <t>webportalapp.com</t>
  </si>
  <si>
    <t>logmeinrescue-enterprise.com</t>
  </si>
  <si>
    <t>unclutterer.com</t>
  </si>
  <si>
    <t>thestatszone.com</t>
  </si>
  <si>
    <t>xiaozujian.com</t>
  </si>
  <si>
    <t>majorhost.net</t>
  </si>
  <si>
    <t>duokan.com</t>
  </si>
  <si>
    <t>pangrj.vip</t>
  </si>
  <si>
    <t>agscollab.com</t>
  </si>
  <si>
    <t>xeonbd.com</t>
  </si>
  <si>
    <t>omeganet.it</t>
  </si>
  <si>
    <t>udac.net</t>
  </si>
  <si>
    <t>nuoz.net</t>
  </si>
  <si>
    <t>tw.de</t>
  </si>
  <si>
    <t>inspyrus.com</t>
  </si>
  <si>
    <t>movistarplus.es</t>
  </si>
  <si>
    <t>njcu.edu</t>
  </si>
  <si>
    <t>securewebs.net</t>
  </si>
  <si>
    <t>verdox.ru</t>
  </si>
  <si>
    <t>airtiescloud.com</t>
  </si>
  <si>
    <t>oxley.com</t>
  </si>
  <si>
    <t>fau.eu</t>
  </si>
  <si>
    <t>jpmchase.net</t>
  </si>
  <si>
    <t>finavia.fi</t>
  </si>
  <si>
    <t>linuxhandbook.com</t>
  </si>
  <si>
    <t>coveritlive.com</t>
  </si>
  <si>
    <t>hu-manity.co</t>
  </si>
  <si>
    <t>history-a2z.com</t>
  </si>
  <si>
    <t>lovelyhollows.wiki</t>
  </si>
  <si>
    <t>prsformusic.com</t>
  </si>
  <si>
    <t>thejasminebrand.com</t>
  </si>
  <si>
    <t>mugwumps.ca</t>
  </si>
  <si>
    <t>glycemicindex.com</t>
  </si>
  <si>
    <t>sportdigi.com</t>
  </si>
  <si>
    <t>aecc.ru</t>
  </si>
  <si>
    <t>nationalhumanitiescenter.org</t>
  </si>
  <si>
    <t>eeagd.edu.cn</t>
  </si>
  <si>
    <t>metakauf.de</t>
  </si>
  <si>
    <t>sjsbrookfield.org</t>
  </si>
  <si>
    <t>westpac.co.nz</t>
  </si>
  <si>
    <t>goole.com</t>
  </si>
  <si>
    <t>pokemonmasters-game.com</t>
  </si>
  <si>
    <t>gamedl.ru</t>
  </si>
  <si>
    <t>mylittledatacenter.com</t>
  </si>
  <si>
    <t>neuschwanstein.de</t>
  </si>
  <si>
    <t>privacysandboxservices.com</t>
  </si>
  <si>
    <t>saymedia.com</t>
  </si>
  <si>
    <t>senckenberg.de</t>
  </si>
  <si>
    <t>super.so</t>
  </si>
  <si>
    <t>soundtrackcollector.com</t>
  </si>
  <si>
    <t>mymrbet.com</t>
  </si>
  <si>
    <t>gav.com.eg</t>
  </si>
  <si>
    <t>101blockchains.com</t>
  </si>
  <si>
    <t>blazemeter.com</t>
  </si>
  <si>
    <t>locationiq.com</t>
  </si>
  <si>
    <t>wtvy.com</t>
  </si>
  <si>
    <t>shouldianswer.net</t>
  </si>
  <si>
    <t>gammacash.com</t>
  </si>
  <si>
    <t>plnkr.co</t>
  </si>
  <si>
    <t>naer.edu.tw</t>
  </si>
  <si>
    <t>dns2.hu</t>
  </si>
  <si>
    <t>altarofgaming.com</t>
  </si>
  <si>
    <t>th-nuernberg.de</t>
  </si>
  <si>
    <t>sejuku.net</t>
  </si>
  <si>
    <t>osmp.kz</t>
  </si>
  <si>
    <t>blizzboygames.net</t>
  </si>
  <si>
    <t>coin-farm.net</t>
  </si>
  <si>
    <t>iforte.net.id</t>
  </si>
  <si>
    <t>mlwbd.ink</t>
  </si>
  <si>
    <t>krugosvet.ru</t>
  </si>
  <si>
    <t>londonfashionweek.co.uk</t>
  </si>
  <si>
    <t>streamscheme.com</t>
  </si>
  <si>
    <t>liblo.jp</t>
  </si>
  <si>
    <t>pdti.net</t>
  </si>
  <si>
    <t>nexogy.net</t>
  </si>
  <si>
    <t>altec.com</t>
  </si>
  <si>
    <t>taronga.org.au</t>
  </si>
  <si>
    <t>kolubarskioglasi.online</t>
  </si>
  <si>
    <t>apsva.us</t>
  </si>
  <si>
    <t>whiskybase.com</t>
  </si>
  <si>
    <t>riot.im</t>
  </si>
  <si>
    <t>dynoflow.net</t>
  </si>
  <si>
    <t>liqu.id</t>
  </si>
  <si>
    <t>holonet.net</t>
  </si>
  <si>
    <t>forexinstruments.com</t>
  </si>
  <si>
    <t>uv.cl</t>
  </si>
  <si>
    <t>bossgoo.com</t>
  </si>
  <si>
    <t>shiyanjia.com</t>
  </si>
  <si>
    <t>betvictor.com</t>
  </si>
  <si>
    <t>ironpla.net</t>
  </si>
  <si>
    <t>cboard.net</t>
  </si>
  <si>
    <t>sportslens.com</t>
  </si>
  <si>
    <t>rintor.net</t>
  </si>
  <si>
    <t>aboutlincolncenter.org</t>
  </si>
  <si>
    <t>fcards.ru</t>
  </si>
  <si>
    <t>icatcare.org</t>
  </si>
  <si>
    <t>shadowverse.jp</t>
  </si>
  <si>
    <t>kidscreen.com</t>
  </si>
  <si>
    <t>nationalmortgagenews.com</t>
  </si>
  <si>
    <t>neowing.co.jp</t>
  </si>
  <si>
    <t>privatelayer.com</t>
  </si>
  <si>
    <t>freeside.ru</t>
  </si>
  <si>
    <t>todayinbc.com</t>
  </si>
  <si>
    <t>systembolaget.se</t>
  </si>
  <si>
    <t>healthresearchfunding.org</t>
  </si>
  <si>
    <t>rarbg.tw</t>
  </si>
  <si>
    <t>mp3quran.net</t>
  </si>
  <si>
    <t>noradarealestate.com</t>
  </si>
  <si>
    <t>phantomjs.org</t>
  </si>
  <si>
    <t>booktoki170.com</t>
  </si>
  <si>
    <t>investorsgroup.com</t>
  </si>
  <si>
    <t>seino.co.jp</t>
  </si>
  <si>
    <t>dynamical.ly</t>
  </si>
  <si>
    <t>5mod.ru</t>
  </si>
  <si>
    <t>vator.tv</t>
  </si>
  <si>
    <t>thaicann.com</t>
  </si>
  <si>
    <t>duellinksmeta.com</t>
  </si>
  <si>
    <t>badgerherald.com</t>
  </si>
  <si>
    <t>realtystore.com</t>
  </si>
  <si>
    <t>pertanian.go.id</t>
  </si>
  <si>
    <t>discoverbank.com</t>
  </si>
  <si>
    <t>artstorefronts.com</t>
  </si>
  <si>
    <t>budgetnik.ru</t>
  </si>
  <si>
    <t>tectonique.net</t>
  </si>
  <si>
    <t>firstgroup.com</t>
  </si>
  <si>
    <t>cryptocoinsnews.com</t>
  </si>
  <si>
    <t>clicksend.com</t>
  </si>
  <si>
    <t>xeno-canto.org</t>
  </si>
  <si>
    <t>simplemdm.com</t>
  </si>
  <si>
    <t>prossl.de</t>
  </si>
  <si>
    <t>pokemonbbs.com</t>
  </si>
  <si>
    <t>corbis.com</t>
  </si>
  <si>
    <t>cookoval.com</t>
  </si>
  <si>
    <t>soap2day.cc</t>
  </si>
  <si>
    <t>centriohost.com</t>
  </si>
  <si>
    <t>bareminerals.com</t>
  </si>
  <si>
    <t>igda.org</t>
  </si>
  <si>
    <t>tmb.ru</t>
  </si>
  <si>
    <t>kyiv-future.com.ua</t>
  </si>
  <si>
    <t>esound.app</t>
  </si>
  <si>
    <t>sonyalpharumors.com</t>
  </si>
  <si>
    <t>thomassabo.com</t>
  </si>
  <si>
    <t>nab.org</t>
  </si>
  <si>
    <t>dole.gov.ph</t>
  </si>
  <si>
    <t>upromise.com</t>
  </si>
  <si>
    <t>centarahotelsresorts.com</t>
  </si>
  <si>
    <t>100percentfedup.com</t>
  </si>
  <si>
    <t>dmtalkies.com</t>
  </si>
  <si>
    <t>360tres.com</t>
  </si>
  <si>
    <t>it-tallaght.ie</t>
  </si>
  <si>
    <t>awsdns-cn-17.net</t>
  </si>
  <si>
    <t>ev-dating.com</t>
  </si>
  <si>
    <t>eun.org</t>
  </si>
  <si>
    <t>travelnevada.com</t>
  </si>
  <si>
    <t>ecisolutions.com</t>
  </si>
  <si>
    <t>nuthost.com</t>
  </si>
  <si>
    <t>hellorory.com</t>
  </si>
  <si>
    <t>ebook5.net</t>
  </si>
  <si>
    <t>ttk-nw.ru</t>
  </si>
  <si>
    <t>taddlr.com</t>
  </si>
  <si>
    <t>hrdlog.net</t>
  </si>
  <si>
    <t>ampernet.com.br</t>
  </si>
  <si>
    <t>ukclimbing.com</t>
  </si>
  <si>
    <t>strongtowns.org</t>
  </si>
  <si>
    <t>coldwatercreek.com</t>
  </si>
  <si>
    <t>wiesbaden.de</t>
  </si>
  <si>
    <t>hobbytown.com</t>
  </si>
  <si>
    <t>worlegram.com</t>
  </si>
  <si>
    <t>lbprintery.net</t>
  </si>
  <si>
    <t>tampagov.net</t>
  </si>
  <si>
    <t>eneos.co.jp</t>
  </si>
  <si>
    <t>idianshijia.com</t>
  </si>
  <si>
    <t>pinktower.com</t>
  </si>
  <si>
    <t>mobilebytes.com</t>
  </si>
  <si>
    <t>usuhs.edu</t>
  </si>
  <si>
    <t>panyazilim.com</t>
  </si>
  <si>
    <t>arch2o.com</t>
  </si>
  <si>
    <t>getyourbonus.life</t>
  </si>
  <si>
    <t>bibletools.org</t>
  </si>
  <si>
    <t>unipi.gr</t>
  </si>
  <si>
    <t>cdstm.cn</t>
  </si>
  <si>
    <t>ninjatune.net</t>
  </si>
  <si>
    <t>zbloghost.cn</t>
  </si>
  <si>
    <t>shokz.com</t>
  </si>
  <si>
    <t>hotel-online.com</t>
  </si>
  <si>
    <t>hostbase.net</t>
  </si>
  <si>
    <t>randstadrisesmart.com</t>
  </si>
  <si>
    <t>actionlogement.fr</t>
  </si>
  <si>
    <t>homecentre.com</t>
  </si>
  <si>
    <t>bngwlt.com</t>
  </si>
  <si>
    <t>justmysocks2.net</t>
  </si>
  <si>
    <t>cotosen.com</t>
  </si>
  <si>
    <t>gostats.com</t>
  </si>
  <si>
    <t>kalanda.net</t>
  </si>
  <si>
    <t>howardcountymd.gov</t>
  </si>
  <si>
    <t>hot-sex-movies.com</t>
  </si>
  <si>
    <t>becomeunshakeable.com</t>
  </si>
  <si>
    <t>rainbowshops.com</t>
  </si>
  <si>
    <t>perfectpanel.com</t>
  </si>
  <si>
    <t>bloxd.io</t>
  </si>
  <si>
    <t>umnyeseti.ru</t>
  </si>
  <si>
    <t>senukai.lt</t>
  </si>
  <si>
    <t>peoplematters.in</t>
  </si>
  <si>
    <t>pzd-svn.de</t>
  </si>
  <si>
    <t>contactsplus.com</t>
  </si>
  <si>
    <t>downloadtutorials.net</t>
  </si>
  <si>
    <t>best-atlanta.com</t>
  </si>
  <si>
    <t>hoophall.com</t>
  </si>
  <si>
    <t>mahait.org</t>
  </si>
  <si>
    <t>streamm4u.ws</t>
  </si>
  <si>
    <t>forbest.pw</t>
  </si>
  <si>
    <t>citenet.net</t>
  </si>
  <si>
    <t>ravenol.su</t>
  </si>
  <si>
    <t>blackfive.net</t>
  </si>
  <si>
    <t>allianz-trade.com</t>
  </si>
  <si>
    <t>woolworthsrewards.com.au</t>
  </si>
  <si>
    <t>ihr.live</t>
  </si>
  <si>
    <t>31stk.ru</t>
  </si>
  <si>
    <t>mangerbouger.fr</t>
  </si>
  <si>
    <t>termedia.pl</t>
  </si>
  <si>
    <t>berlinonline.net</t>
  </si>
  <si>
    <t>ciatr.jp</t>
  </si>
  <si>
    <t>bjhd.gov.cn</t>
  </si>
  <si>
    <t>expedient.net</t>
  </si>
  <si>
    <t>south-brides.net</t>
  </si>
  <si>
    <t>interval-intl.com</t>
  </si>
  <si>
    <t>raise.me</t>
  </si>
  <si>
    <t>mgg.ua</t>
  </si>
  <si>
    <t>print-screen.us</t>
  </si>
  <si>
    <t>premio.io</t>
  </si>
  <si>
    <t>companylistingnyc.com</t>
  </si>
  <si>
    <t>supergiantgames.com</t>
  </si>
  <si>
    <t>staticsfly.com</t>
  </si>
  <si>
    <t>insomniacookies.com</t>
  </si>
  <si>
    <t>ussportscamps.com</t>
  </si>
  <si>
    <t>savecom.net.tw</t>
  </si>
  <si>
    <t>fcio.net</t>
  </si>
  <si>
    <t>nflbite.to</t>
  </si>
  <si>
    <t>autostat.ru</t>
  </si>
  <si>
    <t>yoebee.com</t>
  </si>
  <si>
    <t>runningintheusa.com</t>
  </si>
  <si>
    <t>pangia.biz</t>
  </si>
  <si>
    <t>trivago.com.br</t>
  </si>
  <si>
    <t>menusifu.com</t>
  </si>
  <si>
    <t>elsevierperformancemanager.com</t>
  </si>
  <si>
    <t>1and1.es</t>
  </si>
  <si>
    <t>nmac.to</t>
  </si>
  <si>
    <t>heysigmund.com</t>
  </si>
  <si>
    <t>growfood.pro</t>
  </si>
  <si>
    <t>admsurgut.ru</t>
  </si>
  <si>
    <t>acortar.link</t>
  </si>
  <si>
    <t>hok.com</t>
  </si>
  <si>
    <t>slub-dresden.de</t>
  </si>
  <si>
    <t>lamudi.com.ph</t>
  </si>
  <si>
    <t>aliceandolivia.com</t>
  </si>
  <si>
    <t>localhosty.com</t>
  </si>
  <si>
    <t>marketsnare.net</t>
  </si>
  <si>
    <t>modeltheme.com</t>
  </si>
  <si>
    <t>yp.ru</t>
  </si>
  <si>
    <t>maroonmobile.com</t>
  </si>
  <si>
    <t>southwire.com</t>
  </si>
  <si>
    <t>metarouter.io</t>
  </si>
  <si>
    <t>mylanguageexchange.com</t>
  </si>
  <si>
    <t>theworldpursuit.com</t>
  </si>
  <si>
    <t>sorel.com</t>
  </si>
  <si>
    <t>srchingsama.com</t>
  </si>
  <si>
    <t>ptorrents.com</t>
  </si>
  <si>
    <t>mootanroo.com</t>
  </si>
  <si>
    <t>monashcollege.edu.au</t>
  </si>
  <si>
    <t>uxbooth.com</t>
  </si>
  <si>
    <t>gercnc.com</t>
  </si>
  <si>
    <t>trimblecorp.net</t>
  </si>
  <si>
    <t>fab.mil.br</t>
  </si>
  <si>
    <t>smarthome.com</t>
  </si>
  <si>
    <t>camzonecdn.com</t>
  </si>
  <si>
    <t>linovate.de</t>
  </si>
  <si>
    <t>aldebaran.ru</t>
  </si>
  <si>
    <t>boxcast.tv</t>
  </si>
  <si>
    <t>pocket-image-cache.com</t>
  </si>
  <si>
    <t>vandyke.com</t>
  </si>
  <si>
    <t>visitthecapitol.gov</t>
  </si>
  <si>
    <t>mywebinar.live</t>
  </si>
  <si>
    <t>realnet.in.ua</t>
  </si>
  <si>
    <t>texasstandard.org</t>
  </si>
  <si>
    <t>osta.ee</t>
  </si>
  <si>
    <t>bitls.net</t>
  </si>
  <si>
    <t>allodocteurs.fr</t>
  </si>
  <si>
    <t>ztupic.com</t>
  </si>
  <si>
    <t>multibonus.ru</t>
  </si>
  <si>
    <t>beacon.org</t>
  </si>
  <si>
    <t>msf-usa.org</t>
  </si>
  <si>
    <t>teachingtextbooksapp.com</t>
  </si>
  <si>
    <t>backbone.sk</t>
  </si>
  <si>
    <t>prsindia.org</t>
  </si>
  <si>
    <t>challies.com</t>
  </si>
  <si>
    <t>primenet.com</t>
  </si>
  <si>
    <t>gap.im</t>
  </si>
  <si>
    <t>factoryoutletstore.com</t>
  </si>
  <si>
    <t>scmagazineuk.com</t>
  </si>
  <si>
    <t>teccreative.com</t>
  </si>
  <si>
    <t>runningmagazine.ca</t>
  </si>
  <si>
    <t>hunan-bank.com</t>
  </si>
  <si>
    <t>udesc.br</t>
  </si>
  <si>
    <t>onefc.com</t>
  </si>
  <si>
    <t>ldschurch.org</t>
  </si>
  <si>
    <t>swalk.co</t>
  </si>
  <si>
    <t>scansnap.com</t>
  </si>
  <si>
    <t>asusappnw.com</t>
  </si>
  <si>
    <t>pixiv.help</t>
  </si>
  <si>
    <t>webhallen.com</t>
  </si>
  <si>
    <t>animate.co.jp</t>
  </si>
  <si>
    <t>ponant.com</t>
  </si>
  <si>
    <t>kibin.com</t>
  </si>
  <si>
    <t>kyberna.net</t>
  </si>
  <si>
    <t>dropboxmail.com</t>
  </si>
  <si>
    <t>geekpark.net</t>
  </si>
  <si>
    <t>birdiesearch.com</t>
  </si>
  <si>
    <t>nebs.com</t>
  </si>
  <si>
    <t>maxurlz.com</t>
  </si>
  <si>
    <t>calgarystampede.com</t>
  </si>
  <si>
    <t>castleagegame.com</t>
  </si>
  <si>
    <t>dolartoday.com</t>
  </si>
  <si>
    <t>easy-share.com</t>
  </si>
  <si>
    <t>hebmu.edu.cn</t>
  </si>
  <si>
    <t>test.pt</t>
  </si>
  <si>
    <t>kemenkumham.go.id</t>
  </si>
  <si>
    <t>my-deliveries.de</t>
  </si>
  <si>
    <t>whereandwhen.net</t>
  </si>
  <si>
    <t>webstolica.ru</t>
  </si>
  <si>
    <t>inviso.se</t>
  </si>
  <si>
    <t>pinger.pl</t>
  </si>
  <si>
    <t>vom.com</t>
  </si>
  <si>
    <t>endoftheamericandream.com</t>
  </si>
  <si>
    <t>gaydemon.com</t>
  </si>
  <si>
    <t>freetobook.com</t>
  </si>
  <si>
    <t>dma.org</t>
  </si>
  <si>
    <t>revolvy.com</t>
  </si>
  <si>
    <t>shiftapis.com</t>
  </si>
  <si>
    <t>eromanga-celeb.com</t>
  </si>
  <si>
    <t>bradescoseguros.com.br</t>
  </si>
  <si>
    <t>vustreams.com</t>
  </si>
  <si>
    <t>delen.be</t>
  </si>
  <si>
    <t>healthboards.com</t>
  </si>
  <si>
    <t>zenhosting.info</t>
  </si>
  <si>
    <t>petstablished.com</t>
  </si>
  <si>
    <t>tiranator.com</t>
  </si>
  <si>
    <t>rasfokus.ru</t>
  </si>
  <si>
    <t>aeseducation.com</t>
  </si>
  <si>
    <t>vlingo.com</t>
  </si>
  <si>
    <t>sheerluxe.com</t>
  </si>
  <si>
    <t>krline.net</t>
  </si>
  <si>
    <t>4tunaporn.com</t>
  </si>
  <si>
    <t>nanjmuseum.com</t>
  </si>
  <si>
    <t>letskorail.com</t>
  </si>
  <si>
    <t>sitel-gtm.com</t>
  </si>
  <si>
    <t>fafu.edu.cn</t>
  </si>
  <si>
    <t>courson.ru</t>
  </si>
  <si>
    <t>online-now.de</t>
  </si>
  <si>
    <t>tuttocampo.it</t>
  </si>
  <si>
    <t>cepro.com</t>
  </si>
  <si>
    <t>rederio.br</t>
  </si>
  <si>
    <t>datapro.co.za</t>
  </si>
  <si>
    <t>topnews.in</t>
  </si>
  <si>
    <t>wwf.org</t>
  </si>
  <si>
    <t>wajuejin.com</t>
  </si>
  <si>
    <t>entertainment14.net</t>
  </si>
  <si>
    <t>onlinesubtitrat.org</t>
  </si>
  <si>
    <t>imgw.pl</t>
  </si>
  <si>
    <t>abrsm.org</t>
  </si>
  <si>
    <t>hygall.com</t>
  </si>
  <si>
    <t>uptimecdn.com</t>
  </si>
  <si>
    <t>whro.org</t>
  </si>
  <si>
    <t>gunner411.com</t>
  </si>
  <si>
    <t>ups-scs.com</t>
  </si>
  <si>
    <t>eclinicalworks.com</t>
  </si>
  <si>
    <t>sportsinjuryclinic.net</t>
  </si>
  <si>
    <t>tyndale.com</t>
  </si>
  <si>
    <t>totalexpress.com.br</t>
  </si>
  <si>
    <t>cchs.net</t>
  </si>
  <si>
    <t>infopedia.su</t>
  </si>
  <si>
    <t>bc-telecom.ru</t>
  </si>
  <si>
    <t>kazus.ru</t>
  </si>
  <si>
    <t>ars-grin.gov</t>
  </si>
  <si>
    <t>lowcarbyum.com</t>
  </si>
  <si>
    <t>xunlei8.cc</t>
  </si>
  <si>
    <t>uka.de</t>
  </si>
  <si>
    <t>urbanize.city</t>
  </si>
  <si>
    <t>ambientcg.com</t>
  </si>
  <si>
    <t>coldfilm.uno</t>
  </si>
  <si>
    <t>air-jordan4.com</t>
  </si>
  <si>
    <t>vdk.de</t>
  </si>
  <si>
    <t>omdbapi.com</t>
  </si>
  <si>
    <t>uxthemes.com</t>
  </si>
  <si>
    <t>faboba.com</t>
  </si>
  <si>
    <t>aacreditunion.org</t>
  </si>
  <si>
    <t>mengzhan20.com</t>
  </si>
  <si>
    <t>twenty-roleplay.com</t>
  </si>
  <si>
    <t>eubusiness.com</t>
  </si>
  <si>
    <t>alliedacademies.org</t>
  </si>
  <si>
    <t>duvalschools.org</t>
  </si>
  <si>
    <t>azdps.gov</t>
  </si>
  <si>
    <t>fielmann.de</t>
  </si>
  <si>
    <t>getcreditone.com</t>
  </si>
  <si>
    <t>gtai.de</t>
  </si>
  <si>
    <t>narl.org.tw</t>
  </si>
  <si>
    <t>alternate.nl</t>
  </si>
  <si>
    <t>klsescreener.com</t>
  </si>
  <si>
    <t>hesgoal.com</t>
  </si>
  <si>
    <t>ztb.im</t>
  </si>
  <si>
    <t>hutch.lk</t>
  </si>
  <si>
    <t>nationalguard.mil</t>
  </si>
  <si>
    <t>ehso.com</t>
  </si>
  <si>
    <t>tranimeizle.co</t>
  </si>
  <si>
    <t>calbee.co.jp</t>
  </si>
  <si>
    <t>ray-com.ru</t>
  </si>
  <si>
    <t>vidiocdn.com</t>
  </si>
  <si>
    <t>xnxx2.org</t>
  </si>
  <si>
    <t>getvero.com</t>
  </si>
  <si>
    <t>acgtracker.com</t>
  </si>
  <si>
    <t>lnb.lv</t>
  </si>
  <si>
    <t>maxonline.de</t>
  </si>
  <si>
    <t>agabapentin.com</t>
  </si>
  <si>
    <t>gamblerzone.ca</t>
  </si>
  <si>
    <t>ufpi.br</t>
  </si>
  <si>
    <t>toponlinedatingservices.net</t>
  </si>
  <si>
    <t>redocn.com</t>
  </si>
  <si>
    <t>coreless.net</t>
  </si>
  <si>
    <t>srtfiles.com</t>
  </si>
  <si>
    <t>usborne.com</t>
  </si>
  <si>
    <t>rieder.net.py</t>
  </si>
  <si>
    <t>kuyhaa-me.com</t>
  </si>
  <si>
    <t>yukle.tc</t>
  </si>
  <si>
    <t>candlepowerforums.com</t>
  </si>
  <si>
    <t>advisorchannel.com</t>
  </si>
  <si>
    <t>novyny.live</t>
  </si>
  <si>
    <t>msen.com</t>
  </si>
  <si>
    <t>tv2.hu</t>
  </si>
  <si>
    <t>postingandtoasting.com</t>
  </si>
  <si>
    <t>milfporn.tv</t>
  </si>
  <si>
    <t>yarn.com</t>
  </si>
  <si>
    <t>uzmobile.uz</t>
  </si>
  <si>
    <t>davines.com</t>
  </si>
  <si>
    <t>readli.net</t>
  </si>
  <si>
    <t>tycg.gov.tw</t>
  </si>
  <si>
    <t>bollymoviereviewz.com</t>
  </si>
  <si>
    <t>empatica.com</t>
  </si>
  <si>
    <t>allpornimages.com</t>
  </si>
  <si>
    <t>fewiki.jp</t>
  </si>
  <si>
    <t>gibsonemc.coop</t>
  </si>
  <si>
    <t>amzheimdall.com</t>
  </si>
  <si>
    <t>thatgrapejuice.net</t>
  </si>
  <si>
    <t>ladymanga.com</t>
  </si>
  <si>
    <t>s2dfree.nl</t>
  </si>
  <si>
    <t>humanicsgroup.org</t>
  </si>
  <si>
    <t>nakedcph.com</t>
  </si>
  <si>
    <t>forumias.com</t>
  </si>
  <si>
    <t>privilegemanagercloud.eu</t>
  </si>
  <si>
    <t>krasnoeibeloe.ru</t>
  </si>
  <si>
    <t>huobi.pro</t>
  </si>
  <si>
    <t>newcriterion.com</t>
  </si>
  <si>
    <t>e-vostok.ru</t>
  </si>
  <si>
    <t>iquantidev.com</t>
  </si>
  <si>
    <t>a9.com</t>
  </si>
  <si>
    <t>managed-ns.com</t>
  </si>
  <si>
    <t>mackinac.org</t>
  </si>
  <si>
    <t>journal-neo.org</t>
  </si>
  <si>
    <t>ing-diba.de</t>
  </si>
  <si>
    <t>wuji.me</t>
  </si>
  <si>
    <t>fairobserver.com</t>
  </si>
  <si>
    <t>bandab.com.br</t>
  </si>
  <si>
    <t>icr.ac.uk</t>
  </si>
  <si>
    <t>oceanspray.com</t>
  </si>
  <si>
    <t>zaxbys.com</t>
  </si>
  <si>
    <t>hoag.org</t>
  </si>
  <si>
    <t>xirrus.com</t>
  </si>
  <si>
    <t>series9.ac</t>
  </si>
  <si>
    <t>blazepizza.com</t>
  </si>
  <si>
    <t>greenhouse.com</t>
  </si>
  <si>
    <t>modirhost.com</t>
  </si>
  <si>
    <t>rop.gov.om</t>
  </si>
  <si>
    <t>photosight.ru</t>
  </si>
  <si>
    <t>bookpage.com</t>
  </si>
  <si>
    <t>biletinial.com</t>
  </si>
  <si>
    <t>motu.com</t>
  </si>
  <si>
    <t>nic.vi</t>
  </si>
  <si>
    <t>cun.es</t>
  </si>
  <si>
    <t>ncagr.gov</t>
  </si>
  <si>
    <t>sciencenotes.org</t>
  </si>
  <si>
    <t>skin.club</t>
  </si>
  <si>
    <t>snipcart.com</t>
  </si>
  <si>
    <t>searetailplatform.com</t>
  </si>
  <si>
    <t>carvanatech.com</t>
  </si>
  <si>
    <t>norway.no</t>
  </si>
  <si>
    <t>paginasiete.bo</t>
  </si>
  <si>
    <t>equalityadvisoryservice.com</t>
  </si>
  <si>
    <t>twomonkeystravelgroup.com</t>
  </si>
  <si>
    <t>kijyokaigi.com</t>
  </si>
  <si>
    <t>newbreed.com</t>
  </si>
  <si>
    <t>naia.org</t>
  </si>
  <si>
    <t>usadisk.com</t>
  </si>
  <si>
    <t>tranplanet.com</t>
  </si>
  <si>
    <t>bay12games.com</t>
  </si>
  <si>
    <t>footdistrict.com</t>
  </si>
  <si>
    <t>bitacoras.com</t>
  </si>
  <si>
    <t>worldcarfans.com</t>
  </si>
  <si>
    <t>zao-kes.ru</t>
  </si>
  <si>
    <t>edreams.it</t>
  </si>
  <si>
    <t>endmemo.com</t>
  </si>
  <si>
    <t>dia.mil</t>
  </si>
  <si>
    <t>londonweb.net</t>
  </si>
  <si>
    <t>vonvpn.com</t>
  </si>
  <si>
    <t>metrohealth.org</t>
  </si>
  <si>
    <t>techno-science.net</t>
  </si>
  <si>
    <t>sparwelt.de</t>
  </si>
  <si>
    <t>hmlan.com</t>
  </si>
  <si>
    <t>great-site.net</t>
  </si>
  <si>
    <t>jsons.cn</t>
  </si>
  <si>
    <t>dsglobal.org</t>
  </si>
  <si>
    <t>gismeteo.com</t>
  </si>
  <si>
    <t>muhealth.org</t>
  </si>
  <si>
    <t>vhost.lt</t>
  </si>
  <si>
    <t>teqip.in</t>
  </si>
  <si>
    <t>asstr.xyz</t>
  </si>
  <si>
    <t>mdlz.com</t>
  </si>
  <si>
    <t>convergeict.com</t>
  </si>
  <si>
    <t>olm.net</t>
  </si>
  <si>
    <t>musaned.com.sa</t>
  </si>
  <si>
    <t>holmesmind.com</t>
  </si>
  <si>
    <t>avs.io</t>
  </si>
  <si>
    <t>tiohentai.com</t>
  </si>
  <si>
    <t>intekom.com</t>
  </si>
  <si>
    <t>gmobb.jp</t>
  </si>
  <si>
    <t>atlanticrecords.com</t>
  </si>
  <si>
    <t>gotransit.com</t>
  </si>
  <si>
    <t>nspu.ru</t>
  </si>
  <si>
    <t>thesitebase.net</t>
  </si>
  <si>
    <t>chippewa.com</t>
  </si>
  <si>
    <t>jiffylube.com</t>
  </si>
  <si>
    <t>sphene.my</t>
  </si>
  <si>
    <t>otorrinonarilogolo.com</t>
  </si>
  <si>
    <t>webhost4life.com</t>
  </si>
  <si>
    <t>anonymizer.com</t>
  </si>
  <si>
    <t>spasibosberbank.ru</t>
  </si>
  <si>
    <t>chuwenyu.com</t>
  </si>
  <si>
    <t>ukw.edu.pl</t>
  </si>
  <si>
    <t>4dnsup.net</t>
  </si>
  <si>
    <t>osakac.ac.jp</t>
  </si>
  <si>
    <t>indiastudychannel.com</t>
  </si>
  <si>
    <t>bancocajasocial.com</t>
  </si>
  <si>
    <t>typingbaba.com</t>
  </si>
  <si>
    <t>educationdynamics.com</t>
  </si>
  <si>
    <t>rabbitpre.com</t>
  </si>
  <si>
    <t>1d4.us</t>
  </si>
  <si>
    <t>kelkoo.com</t>
  </si>
  <si>
    <t>infopop.cc</t>
  </si>
  <si>
    <t>pkp.pl</t>
  </si>
  <si>
    <t>macmillan.cloud</t>
  </si>
  <si>
    <t>applied-wizardry.net</t>
  </si>
  <si>
    <t>n1info.rs</t>
  </si>
  <si>
    <t>minecookies.org</t>
  </si>
  <si>
    <t>protected.to</t>
  </si>
  <si>
    <t>tcsapps.in</t>
  </si>
  <si>
    <t>downloadatoz.com</t>
  </si>
  <si>
    <t>proxyscrape.com</t>
  </si>
  <si>
    <t>dragonapp.io</t>
  </si>
  <si>
    <t>btfs.io</t>
  </si>
  <si>
    <t>dikidi.net</t>
  </si>
  <si>
    <t>ttac.ir</t>
  </si>
  <si>
    <t>petronas.com.my</t>
  </si>
  <si>
    <t>iccu.com</t>
  </si>
  <si>
    <t>mlsend2.com</t>
  </si>
  <si>
    <t>directprint.io</t>
  </si>
  <si>
    <t>intersport.de</t>
  </si>
  <si>
    <t>towyardcars.com</t>
  </si>
  <si>
    <t>hood.de</t>
  </si>
  <si>
    <t>mywebsitebuilder.com</t>
  </si>
  <si>
    <t>oeus-kraken.energy</t>
  </si>
  <si>
    <t>style-buzz-blog.com</t>
  </si>
  <si>
    <t>softonic.com.tr</t>
  </si>
  <si>
    <t>freeblog.biz</t>
  </si>
  <si>
    <t>nacha.org</t>
  </si>
  <si>
    <t>eehome.ru</t>
  </si>
  <si>
    <t>celeb-networth.com</t>
  </si>
  <si>
    <t>vchecks.io</t>
  </si>
  <si>
    <t>kinostar.me</t>
  </si>
  <si>
    <t>youtuberepeater.com</t>
  </si>
  <si>
    <t>haspa.de</t>
  </si>
  <si>
    <t>namelot.com</t>
  </si>
  <si>
    <t>oepm.es</t>
  </si>
  <si>
    <t>scilab.org</t>
  </si>
  <si>
    <t>ticketcorner.ch</t>
  </si>
  <si>
    <t>isclix.com</t>
  </si>
  <si>
    <t>gamestlike.com</t>
  </si>
  <si>
    <t>schoolsweek.co.uk</t>
  </si>
  <si>
    <t>agbis.co</t>
  </si>
  <si>
    <t>itam.mx</t>
  </si>
  <si>
    <t>unisabana.edu.co</t>
  </si>
  <si>
    <t>jastrzabpost.pl</t>
  </si>
  <si>
    <t>automobilwoche.de</t>
  </si>
  <si>
    <t>policyalternatives.ca</t>
  </si>
  <si>
    <t>medizinfuchs.de</t>
  </si>
  <si>
    <t>chinapp.com</t>
  </si>
  <si>
    <t>thefix.com</t>
  </si>
  <si>
    <t>taconic.net</t>
  </si>
  <si>
    <t>fhcibumn.id</t>
  </si>
  <si>
    <t>elefant.ro</t>
  </si>
  <si>
    <t>getfondue.com</t>
  </si>
  <si>
    <t>sonar.es</t>
  </si>
  <si>
    <t>cafeshops.com</t>
  </si>
  <si>
    <t>ifoodie.tw</t>
  </si>
  <si>
    <t>saveonhosting.com</t>
  </si>
  <si>
    <t>presspatron.com</t>
  </si>
  <si>
    <t>las2orillas.co</t>
  </si>
  <si>
    <t>ekonty.com</t>
  </si>
  <si>
    <t>raiffeisen.net</t>
  </si>
  <si>
    <t>generosity.com</t>
  </si>
  <si>
    <t>boacompra.com</t>
  </si>
  <si>
    <t>deltagroup.com</t>
  </si>
  <si>
    <t>hukot.cz</t>
  </si>
  <si>
    <t>itouchmap.com</t>
  </si>
  <si>
    <t>sitewalk.com</t>
  </si>
  <si>
    <t>camschat.net</t>
  </si>
  <si>
    <t>bursamalaysia.com</t>
  </si>
  <si>
    <t>bloggerspassion.com</t>
  </si>
  <si>
    <t>auditboardapp.com</t>
  </si>
  <si>
    <t>findmypast.com</t>
  </si>
  <si>
    <t>100883.com</t>
  </si>
  <si>
    <t>tlnt.com</t>
  </si>
  <si>
    <t>weltsparen.de</t>
  </si>
  <si>
    <t>zfilm-hd-1237.online</t>
  </si>
  <si>
    <t>ddiworld.com</t>
  </si>
  <si>
    <t>environmentalscience.org</t>
  </si>
  <si>
    <t>perfectserve.com</t>
  </si>
  <si>
    <t>catoms.net</t>
  </si>
  <si>
    <t>outoctillerytor.com</t>
  </si>
  <si>
    <t>sshvps.ru</t>
  </si>
  <si>
    <t>orafic.xyz</t>
  </si>
  <si>
    <t>eduwill.net</t>
  </si>
  <si>
    <t>bestsearchnow.com</t>
  </si>
  <si>
    <t>tarpits.org</t>
  </si>
  <si>
    <t>sokk19.one</t>
  </si>
  <si>
    <t>uhccommunityplan.com</t>
  </si>
  <si>
    <t>cigarsinternational.com</t>
  </si>
  <si>
    <t>kobayashi.ad.jp</t>
  </si>
  <si>
    <t>jobberman.com</t>
  </si>
  <si>
    <t>hbportal.co</t>
  </si>
  <si>
    <t>covidactnow.org</t>
  </si>
  <si>
    <t>uludagsozluk.com</t>
  </si>
  <si>
    <t>gregorinius.com</t>
  </si>
  <si>
    <t>tiresize.com</t>
  </si>
  <si>
    <t>finddiffer.com</t>
  </si>
  <si>
    <t>gofarma8.top</t>
  </si>
  <si>
    <t>leopardscod.com</t>
  </si>
  <si>
    <t>pochtomat.tech</t>
  </si>
  <si>
    <t>geteducated.com</t>
  </si>
  <si>
    <t>cre.ma</t>
  </si>
  <si>
    <t>slhs.org</t>
  </si>
  <si>
    <t>kognity.com</t>
  </si>
  <si>
    <t>houseplans.net</t>
  </si>
  <si>
    <t>sidl.jp</t>
  </si>
  <si>
    <t>mumzworld.com</t>
  </si>
  <si>
    <t>24fresh.com.cn</t>
  </si>
  <si>
    <t>programmersought.com</t>
  </si>
  <si>
    <t>ou.org</t>
  </si>
  <si>
    <t>lacrossetechnology.com</t>
  </si>
  <si>
    <t>lunda.ru</t>
  </si>
  <si>
    <t>ours.co.in</t>
  </si>
  <si>
    <t>missax.com</t>
  </si>
  <si>
    <t>lexialearning.com</t>
  </si>
  <si>
    <t>kinogo.cc</t>
  </si>
  <si>
    <t>fx-strategy.info</t>
  </si>
  <si>
    <t>searchblitz.com</t>
  </si>
  <si>
    <t>stageagent.com</t>
  </si>
  <si>
    <t>narrativescience.com</t>
  </si>
  <si>
    <t>a-zbusinessfinder.com</t>
  </si>
  <si>
    <t>gipsyteam.ru</t>
  </si>
  <si>
    <t>tryhubster.com</t>
  </si>
  <si>
    <t>mostbet24.in</t>
  </si>
  <si>
    <t>washoecounty.us</t>
  </si>
  <si>
    <t>sbs168.com</t>
  </si>
  <si>
    <t>tablokhani.com</t>
  </si>
  <si>
    <t>wombat.exchange</t>
  </si>
  <si>
    <t>legolanddiscoverycenter.com</t>
  </si>
  <si>
    <t>diplomknami.com</t>
  </si>
  <si>
    <t>arcticwolf.com</t>
  </si>
  <si>
    <t>jcdn.de</t>
  </si>
  <si>
    <t>menulink.net</t>
  </si>
  <si>
    <t>forestryengland.uk</t>
  </si>
  <si>
    <t>lights.com</t>
  </si>
  <si>
    <t>majestic-files.com</t>
  </si>
  <si>
    <t>hellotalk8.com</t>
  </si>
  <si>
    <t>cloudtalk.io</t>
  </si>
  <si>
    <t>dmdamedia.hu</t>
  </si>
  <si>
    <t>kinomania.ru</t>
  </si>
  <si>
    <t>visitstpeteclearwater.com</t>
  </si>
  <si>
    <t>hostedpayments.com</t>
  </si>
  <si>
    <t>duboku.ru</t>
  </si>
  <si>
    <t>voice.ai</t>
  </si>
  <si>
    <t>mrbetvip.com</t>
  </si>
  <si>
    <t>ladocumentationfrancaise.fr</t>
  </si>
  <si>
    <t>live-footballontv.com</t>
  </si>
  <si>
    <t>spic.com.cn</t>
  </si>
  <si>
    <t>lavozdigital.es</t>
  </si>
  <si>
    <t>pizap.com</t>
  </si>
  <si>
    <t>rackfibre.com</t>
  </si>
  <si>
    <t>m1cloud.net</t>
  </si>
  <si>
    <t>mailorderwoman.com</t>
  </si>
  <si>
    <t>yu.ac.kr</t>
  </si>
  <si>
    <t>comics.com</t>
  </si>
  <si>
    <t>theworld.com</t>
  </si>
  <si>
    <t>zogby.com</t>
  </si>
  <si>
    <t>solvetic.com</t>
  </si>
  <si>
    <t>cifnet.com</t>
  </si>
  <si>
    <t>moontontech.com</t>
  </si>
  <si>
    <t>aleragroup.com</t>
  </si>
  <si>
    <t>k-eta.go.kr</t>
  </si>
  <si>
    <t>ehonnavi.net</t>
  </si>
  <si>
    <t>cygate.io</t>
  </si>
  <si>
    <t>altguide.com</t>
  </si>
  <si>
    <t>ajmn.digital</t>
  </si>
  <si>
    <t>retailcrm.pro</t>
  </si>
  <si>
    <t>webhost.pro</t>
  </si>
  <si>
    <t>mymagictips.com</t>
  </si>
  <si>
    <t>grandsmeta.ru</t>
  </si>
  <si>
    <t>ine.pt</t>
  </si>
  <si>
    <t>ultrasurf.us</t>
  </si>
  <si>
    <t>phillips66.com</t>
  </si>
  <si>
    <t>walkoffame.com</t>
  </si>
  <si>
    <t>izettlepay.com</t>
  </si>
  <si>
    <t>myhealthrecord.com</t>
  </si>
  <si>
    <t>resolve.org</t>
  </si>
  <si>
    <t>endora.cz</t>
  </si>
  <si>
    <t>rasekhoon.net</t>
  </si>
  <si>
    <t>kintetsu.co.jp</t>
  </si>
  <si>
    <t>onlinecasinorealmoneyx.com</t>
  </si>
  <si>
    <t>mediahuman.com</t>
  </si>
  <si>
    <t>fctv.ne.jp</t>
  </si>
  <si>
    <t>chartercom.com</t>
  </si>
  <si>
    <t>trupornolabs.org</t>
  </si>
  <si>
    <t>asbe-bokhar.com</t>
  </si>
  <si>
    <t>utmck.edu</t>
  </si>
  <si>
    <t>aging-us.com</t>
  </si>
  <si>
    <t>widencollective.com</t>
  </si>
  <si>
    <t>marketingblocks.ai</t>
  </si>
  <si>
    <t>zaycev.fm</t>
  </si>
  <si>
    <t>egyptianstreets.com</t>
  </si>
  <si>
    <t>xiaozh.xyz</t>
  </si>
  <si>
    <t>coverpages.org</t>
  </si>
  <si>
    <t>jula.se</t>
  </si>
  <si>
    <t>ebid.net</t>
  </si>
  <si>
    <t>bach-cantatas.com</t>
  </si>
  <si>
    <t>glotr.uz</t>
  </si>
  <si>
    <t>sosdg.org</t>
  </si>
  <si>
    <t>ui.ac.ir</t>
  </si>
  <si>
    <t>mcdelivery.co.in</t>
  </si>
  <si>
    <t>1plus.red</t>
  </si>
  <si>
    <t>kxii.com</t>
  </si>
  <si>
    <t>weltwoche.ch</t>
  </si>
  <si>
    <t>noos.fr</t>
  </si>
  <si>
    <t>viewics.com</t>
  </si>
  <si>
    <t>wishwan.com</t>
  </si>
  <si>
    <t>manhwaclub.net</t>
  </si>
  <si>
    <t>namhost.com</t>
  </si>
  <si>
    <t>sendle.com</t>
  </si>
  <si>
    <t>forgeblocks.com</t>
  </si>
  <si>
    <t>growthink.com</t>
  </si>
  <si>
    <t>sdnp.org.mw</t>
  </si>
  <si>
    <t>gva.ch</t>
  </si>
  <si>
    <t>babylonjs.com</t>
  </si>
  <si>
    <t>conhostex.xyz</t>
  </si>
  <si>
    <t>misbar.com</t>
  </si>
  <si>
    <t>gkstk.com</t>
  </si>
  <si>
    <t>secure-24.net</t>
  </si>
  <si>
    <t>firstfind.nl</t>
  </si>
  <si>
    <t>a7la-home.com</t>
  </si>
  <si>
    <t>1-2-1marketing.com</t>
  </si>
  <si>
    <t>ocnial.com</t>
  </si>
  <si>
    <t>pungent-patient.com</t>
  </si>
  <si>
    <t>mobikwik.com</t>
  </si>
  <si>
    <t>tracker.wf</t>
  </si>
  <si>
    <t>odara.com.br</t>
  </si>
  <si>
    <t>museum.tv</t>
  </si>
  <si>
    <t>snipesocial.co.uk</t>
  </si>
  <si>
    <t>pdftron.com</t>
  </si>
  <si>
    <t>peiwei.com</t>
  </si>
  <si>
    <t>bishopmuseum.org</t>
  </si>
  <si>
    <t>downloadvideosfrom.com</t>
  </si>
  <si>
    <t>drafcdn.com</t>
  </si>
  <si>
    <t>sentinelassam.com</t>
  </si>
  <si>
    <t>railnation-game.ru</t>
  </si>
  <si>
    <t>anquanxia.com</t>
  </si>
  <si>
    <t>ukservers.com</t>
  </si>
  <si>
    <t>besaba.com</t>
  </si>
  <si>
    <t>go.com.sa</t>
  </si>
  <si>
    <t>speedy.com.ar</t>
  </si>
  <si>
    <t>tei2020.com</t>
  </si>
  <si>
    <t>ineuron.ai</t>
  </si>
  <si>
    <t>online2casino.com</t>
  </si>
  <si>
    <t>grantcardone.com</t>
  </si>
  <si>
    <t>olamovies.wiki</t>
  </si>
  <si>
    <t>rocketlanguages.com</t>
  </si>
  <si>
    <t>univ-perp.fr</t>
  </si>
  <si>
    <t>bezeq.co.il</t>
  </si>
  <si>
    <t>buffsuppereng.com</t>
  </si>
  <si>
    <t>wtva.com</t>
  </si>
  <si>
    <t>olaplex.com</t>
  </si>
  <si>
    <t>am.com.mx</t>
  </si>
  <si>
    <t>parp.gov.pl</t>
  </si>
  <si>
    <t>nationalgeographic.fr</t>
  </si>
  <si>
    <t>blognotik.ru</t>
  </si>
  <si>
    <t>phpunit.de</t>
  </si>
  <si>
    <t>travelinglifestyle.net</t>
  </si>
  <si>
    <t>alhsys.es</t>
  </si>
  <si>
    <t>ligainsider.de</t>
  </si>
  <si>
    <t>danskespil.dk</t>
  </si>
  <si>
    <t>xxx-tracker.com</t>
  </si>
  <si>
    <t>natali37.ru</t>
  </si>
  <si>
    <t>playkidsapp.com</t>
  </si>
  <si>
    <t>dnj.com</t>
  </si>
  <si>
    <t>cloudswupgrade.net</t>
  </si>
  <si>
    <t>rootdom.net</t>
  </si>
  <si>
    <t>gtn.ru</t>
  </si>
  <si>
    <t>nec-lavie.jp</t>
  </si>
  <si>
    <t>kingtrans.cn</t>
  </si>
  <si>
    <t>system-rescue.org</t>
  </si>
  <si>
    <t>bg-mamma.com</t>
  </si>
  <si>
    <t>audatex.ch</t>
  </si>
  <si>
    <t>mypanhandle.com</t>
  </si>
  <si>
    <t>mesothelioma.com</t>
  </si>
  <si>
    <t>sr.net</t>
  </si>
  <si>
    <t>vavada5com.com</t>
  </si>
  <si>
    <t>easycard.com.tw</t>
  </si>
  <si>
    <t>salt.ch</t>
  </si>
  <si>
    <t>europacasino.com</t>
  </si>
  <si>
    <t>elcorteingles.pt</t>
  </si>
  <si>
    <t>freeappsforme.com</t>
  </si>
  <si>
    <t>xnknkj.cn</t>
  </si>
  <si>
    <t>gamebit.fun</t>
  </si>
  <si>
    <t>housedigest.com</t>
  </si>
  <si>
    <t>rubyseven.com</t>
  </si>
  <si>
    <t>bwh81.net</t>
  </si>
  <si>
    <t>meineke.com</t>
  </si>
  <si>
    <t>puromarketing.com</t>
  </si>
  <si>
    <t>lhv.ee</t>
  </si>
  <si>
    <t>dunod.com</t>
  </si>
  <si>
    <t>design.co.jp</t>
  </si>
  <si>
    <t>onix.de</t>
  </si>
  <si>
    <t>fastdns.com.au</t>
  </si>
  <si>
    <t>nookazon.com</t>
  </si>
  <si>
    <t>myren.net.my</t>
  </si>
  <si>
    <t>str.com</t>
  </si>
  <si>
    <t>eteamz.com</t>
  </si>
  <si>
    <t>fasttrackcomm.net</t>
  </si>
  <si>
    <t>relarn.ru</t>
  </si>
  <si>
    <t>toponad.com</t>
  </si>
  <si>
    <t>gardnerdenver.com</t>
  </si>
  <si>
    <t>studyflix.de</t>
  </si>
  <si>
    <t>lycamobile.us</t>
  </si>
  <si>
    <t>ree.es</t>
  </si>
  <si>
    <t>individualka-tut.com</t>
  </si>
  <si>
    <t>scorchin.com</t>
  </si>
  <si>
    <t>woozworld.com</t>
  </si>
  <si>
    <t>thesundevils.com</t>
  </si>
  <si>
    <t>autoid.com</t>
  </si>
  <si>
    <t>vtwonen.nl</t>
  </si>
  <si>
    <t>kinogram.best</t>
  </si>
  <si>
    <t>zodiacwatches.com</t>
  </si>
  <si>
    <t>amfibi.com</t>
  </si>
  <si>
    <t>serverplus.com</t>
  </si>
  <si>
    <t>moddroid.co</t>
  </si>
  <si>
    <t>chakra-ui.com</t>
  </si>
  <si>
    <t>pns.de</t>
  </si>
  <si>
    <t>titanka.com</t>
  </si>
  <si>
    <t>edaboard.com</t>
  </si>
  <si>
    <t>insydium.ltd</t>
  </si>
  <si>
    <t>mountaincable.net</t>
  </si>
  <si>
    <t>dinstudio.se</t>
  </si>
  <si>
    <t>profile.com.ar</t>
  </si>
  <si>
    <t>1000love.net</t>
  </si>
  <si>
    <t>truconversion.com</t>
  </si>
  <si>
    <t>legalacademy.net</t>
  </si>
  <si>
    <t>unep-wcmc.org</t>
  </si>
  <si>
    <t>sukiya.jp</t>
  </si>
  <si>
    <t>ynau.edu.cn</t>
  </si>
  <si>
    <t>ccr.net</t>
  </si>
  <si>
    <t>chatzy.com</t>
  </si>
  <si>
    <t>countyofsb.org</t>
  </si>
  <si>
    <t>bzmc.edu.cn</t>
  </si>
  <si>
    <t>copycon.ru</t>
  </si>
  <si>
    <t>nols.edu</t>
  </si>
  <si>
    <t>themindunleashed.com</t>
  </si>
  <si>
    <t>dlsu.edu.ph</t>
  </si>
  <si>
    <t>12348.gov.cn</t>
  </si>
  <si>
    <t>vlm.ru</t>
  </si>
  <si>
    <t>radicenter.fi</t>
  </si>
  <si>
    <t>wirelesscar.net</t>
  </si>
  <si>
    <t>future.com</t>
  </si>
  <si>
    <t>thethao247.vn</t>
  </si>
  <si>
    <t>gpi.su</t>
  </si>
  <si>
    <t>airwar.ru</t>
  </si>
  <si>
    <t>linkeo.com</t>
  </si>
  <si>
    <t>netblocks.org</t>
  </si>
  <si>
    <t>arian.in</t>
  </si>
  <si>
    <t>izacg.me</t>
  </si>
  <si>
    <t>parkland.edu</t>
  </si>
  <si>
    <t>myvido1.com</t>
  </si>
  <si>
    <t>ohsex.pro</t>
  </si>
  <si>
    <t>kasparov.ru</t>
  </si>
  <si>
    <t>corelab.com</t>
  </si>
  <si>
    <t>teufel.de</t>
  </si>
  <si>
    <t>rndsystems.com</t>
  </si>
  <si>
    <t>shingakunet.com</t>
  </si>
  <si>
    <t>moea.gov.tw</t>
  </si>
  <si>
    <t>madrimasd.org</t>
  </si>
  <si>
    <t>softcrypto.org</t>
  </si>
  <si>
    <t>sbfsdvc.com</t>
  </si>
  <si>
    <t>guideline.gov</t>
  </si>
  <si>
    <t>daytranslations.com</t>
  </si>
  <si>
    <t>cengagebrain.com</t>
  </si>
  <si>
    <t>amprnet.se</t>
  </si>
  <si>
    <t>ourescapeclause.com</t>
  </si>
  <si>
    <t>hospedaria.com.br</t>
  </si>
  <si>
    <t>nullsoft.com</t>
  </si>
  <si>
    <t>kanmeitu1.cc</t>
  </si>
  <si>
    <t>goal-golden.cfd</t>
  </si>
  <si>
    <t>buzzfed.com</t>
  </si>
  <si>
    <t>netwrx1.com</t>
  </si>
  <si>
    <t>bittube.video</t>
  </si>
  <si>
    <t>lancashire.gov.uk</t>
  </si>
  <si>
    <t>ruancang.net</t>
  </si>
  <si>
    <t>uhone.com</t>
  </si>
  <si>
    <t>gskstatic.com</t>
  </si>
  <si>
    <t>ist-budget.ru</t>
  </si>
  <si>
    <t>linfield.edu</t>
  </si>
  <si>
    <t>km77.com</t>
  </si>
  <si>
    <t>kissjav.com</t>
  </si>
  <si>
    <t>pornpros.com</t>
  </si>
  <si>
    <t>cybermesa.com</t>
  </si>
  <si>
    <t>sehatq.com</t>
  </si>
  <si>
    <t>tardigrade.io</t>
  </si>
  <si>
    <t>windesheim.nl</t>
  </si>
  <si>
    <t>maven.io</t>
  </si>
  <si>
    <t>homehost.com.br</t>
  </si>
  <si>
    <t>theyucatantimes.com</t>
  </si>
  <si>
    <t>knowyourbalance.com</t>
  </si>
  <si>
    <t>unibw.de</t>
  </si>
  <si>
    <t>nsentry.de</t>
  </si>
  <si>
    <t>almanet.kz</t>
  </si>
  <si>
    <t>w3schools.in</t>
  </si>
  <si>
    <t>playerserve.com</t>
  </si>
  <si>
    <t>timesnowhindi.com</t>
  </si>
  <si>
    <t>parkcitymountain.com</t>
  </si>
  <si>
    <t>mangamtl.com</t>
  </si>
  <si>
    <t>opensolutionsasp.com</t>
  </si>
  <si>
    <t>thetimenow.com</t>
  </si>
  <si>
    <t>soma.net</t>
  </si>
  <si>
    <t>hmhn.org</t>
  </si>
  <si>
    <t>centbrowser.com</t>
  </si>
  <si>
    <t>wir-machen-druck.de</t>
  </si>
  <si>
    <t>elsevierpure.com</t>
  </si>
  <si>
    <t>bytwork.com</t>
  </si>
  <si>
    <t>iecglobal.com</t>
  </si>
  <si>
    <t>sherooc.club</t>
  </si>
  <si>
    <t>footballpredictions.com</t>
  </si>
  <si>
    <t>vpr-ege.ru</t>
  </si>
  <si>
    <t>pontoslivelo.com.br</t>
  </si>
  <si>
    <t>conceptboard.com</t>
  </si>
  <si>
    <t>chubu-gu.ac.jp</t>
  </si>
  <si>
    <t>otz.de</t>
  </si>
  <si>
    <t>mgtelecom.ru</t>
  </si>
  <si>
    <t>logos-world.net</t>
  </si>
  <si>
    <t>applicationinsights.us</t>
  </si>
  <si>
    <t>domradio.de</t>
  </si>
  <si>
    <t>r00tsandwings.com</t>
  </si>
  <si>
    <t>digi.com.my</t>
  </si>
  <si>
    <t>egaliteetreconciliation.fr</t>
  </si>
  <si>
    <t>domdom.net</t>
  </si>
  <si>
    <t>isu.org</t>
  </si>
  <si>
    <t>teleows.com</t>
  </si>
  <si>
    <t>mi.tv</t>
  </si>
  <si>
    <t>michaelkenna.net</t>
  </si>
  <si>
    <t>sk2ch.net</t>
  </si>
  <si>
    <t>expedia.fr</t>
  </si>
  <si>
    <t>cloudracked.com</t>
  </si>
  <si>
    <t>yourdomainhasexpired.com</t>
  </si>
  <si>
    <t>kantiana.ru</t>
  </si>
  <si>
    <t>armchairexpertpod.com</t>
  </si>
  <si>
    <t>jackson.k12.ga.us</t>
  </si>
  <si>
    <t>woodbrass.com</t>
  </si>
  <si>
    <t>nra.gov.cn</t>
  </si>
  <si>
    <t>3dconnexion.com</t>
  </si>
  <si>
    <t>diplomvrukip.com</t>
  </si>
  <si>
    <t>highrisehq.com</t>
  </si>
  <si>
    <t>foodmatters.com</t>
  </si>
  <si>
    <t>isorepublic.com</t>
  </si>
  <si>
    <t>alpha-plt.jp</t>
  </si>
  <si>
    <t>sh.st</t>
  </si>
  <si>
    <t>americannational.com</t>
  </si>
  <si>
    <t>clover.finance</t>
  </si>
  <si>
    <t>alchevsk.net</t>
  </si>
  <si>
    <t>mycdn.co</t>
  </si>
  <si>
    <t>blujaysolutions.net</t>
  </si>
  <si>
    <t>stream-dataspace.net</t>
  </si>
  <si>
    <t>edinboro.edu</t>
  </si>
  <si>
    <t>quic.cloud</t>
  </si>
  <si>
    <t>honolulumagazine.com</t>
  </si>
  <si>
    <t>oaktreecapital.com</t>
  </si>
  <si>
    <t>zenno.io</t>
  </si>
  <si>
    <t>enitel.net.ni</t>
  </si>
  <si>
    <t>dcuniverseinfinite.com</t>
  </si>
  <si>
    <t>joyreadings.com</t>
  </si>
  <si>
    <t>thepostgame.com</t>
  </si>
  <si>
    <t>thebroad.org</t>
  </si>
  <si>
    <t>auda.org.au</t>
  </si>
  <si>
    <t>getdivvy.com</t>
  </si>
  <si>
    <t>hertzen.com</t>
  </si>
  <si>
    <t>tamilpaatu.com</t>
  </si>
  <si>
    <t>emisoras.com.mx</t>
  </si>
  <si>
    <t>mohawkcollege.ca</t>
  </si>
  <si>
    <t>eisai.com</t>
  </si>
  <si>
    <t>moldcell.md</t>
  </si>
  <si>
    <t>revenuenetwork.com</t>
  </si>
  <si>
    <t>healthroundprince.com</t>
  </si>
  <si>
    <t>trueconf.name</t>
  </si>
  <si>
    <t>spinetix.com</t>
  </si>
  <si>
    <t>vnw.kz</t>
  </si>
  <si>
    <t>hostinger.web.tr</t>
  </si>
  <si>
    <t>tremblant.ca</t>
  </si>
  <si>
    <t>wpl.host</t>
  </si>
  <si>
    <t>bluegrass.net</t>
  </si>
  <si>
    <t>kenkyuukai.jp</t>
  </si>
  <si>
    <t>ccs.com</t>
  </si>
  <si>
    <t>centrinvest.ru</t>
  </si>
  <si>
    <t>numberly.com</t>
  </si>
  <si>
    <t>ashmolean.org</t>
  </si>
  <si>
    <t>bitmedianetwork.com</t>
  </si>
  <si>
    <t>huangdizhijia.com</t>
  </si>
  <si>
    <t>petful.com</t>
  </si>
  <si>
    <t>signwell.com</t>
  </si>
  <si>
    <t>strettechoco.com</t>
  </si>
  <si>
    <t>quickserve.com</t>
  </si>
  <si>
    <t>wakefern.com</t>
  </si>
  <si>
    <t>luxiangwu.com</t>
  </si>
  <si>
    <t>nuki-dokoro.com</t>
  </si>
  <si>
    <t>vicolin.com</t>
  </si>
  <si>
    <t>p1spb.ru</t>
  </si>
  <si>
    <t>booooooom.com</t>
  </si>
  <si>
    <t>kurnik.pl</t>
  </si>
  <si>
    <t>iugaza.edu.ps</t>
  </si>
  <si>
    <t>connect.de</t>
  </si>
  <si>
    <t>lnzsks.com</t>
  </si>
  <si>
    <t>forsvarsmakten.se</t>
  </si>
  <si>
    <t>animeplaynow.com</t>
  </si>
  <si>
    <t>travellemming.com</t>
  </si>
  <si>
    <t>momondo.de</t>
  </si>
  <si>
    <t>dnet.net</t>
  </si>
  <si>
    <t>uupoop.com</t>
  </si>
  <si>
    <t>casinoeuro.com</t>
  </si>
  <si>
    <t>dyson.com.ar</t>
  </si>
  <si>
    <t>killstar.com</t>
  </si>
  <si>
    <t>rollingstone.de</t>
  </si>
  <si>
    <t>oscarotero.com</t>
  </si>
  <si>
    <t>ercdn.com</t>
  </si>
  <si>
    <t>csnews.com</t>
  </si>
  <si>
    <t>zeit-world.org</t>
  </si>
  <si>
    <t>icfconsulting.com</t>
  </si>
  <si>
    <t>arconic.com</t>
  </si>
  <si>
    <t>zipalerts.com</t>
  </si>
  <si>
    <t>dancarlin.com</t>
  </si>
  <si>
    <t>classicfootballshirts.co.uk</t>
  </si>
  <si>
    <t>wzusni42x7.xyz</t>
  </si>
  <si>
    <t>ukwebsolutionsdirect.com</t>
  </si>
  <si>
    <t>globatds.com</t>
  </si>
  <si>
    <t>ulmart.ru</t>
  </si>
  <si>
    <t>kurdistan24.net</t>
  </si>
  <si>
    <t>rbcvpn.com</t>
  </si>
  <si>
    <t>cephalexine.shop</t>
  </si>
  <si>
    <t>420magazine.com</t>
  </si>
  <si>
    <t>gdc-uk.org</t>
  </si>
  <si>
    <t>happyhooligans.ca</t>
  </si>
  <si>
    <t>tapbit.com</t>
  </si>
  <si>
    <t>mz19.ru</t>
  </si>
  <si>
    <t>douglascollege.ca</t>
  </si>
  <si>
    <t>pbprog.ru</t>
  </si>
  <si>
    <t>bloomreach.com</t>
  </si>
  <si>
    <t>cz.nl</t>
  </si>
  <si>
    <t>ashs.org</t>
  </si>
  <si>
    <t>wsi.com</t>
  </si>
  <si>
    <t>kinepolis.be</t>
  </si>
  <si>
    <t>girlfriend.com</t>
  </si>
  <si>
    <t>saxotrader.com</t>
  </si>
  <si>
    <t>walmartmexico.com.mx</t>
  </si>
  <si>
    <t>lucyinthesky.com</t>
  </si>
  <si>
    <t>astrosophycenter.com</t>
  </si>
  <si>
    <t>ottemeier.de</t>
  </si>
  <si>
    <t>light.com.br</t>
  </si>
  <si>
    <t>onetcenter.org</t>
  </si>
  <si>
    <t>softcatalog.io</t>
  </si>
  <si>
    <t>enginethemes.com</t>
  </si>
  <si>
    <t>republic.co</t>
  </si>
  <si>
    <t>uberall.com</t>
  </si>
  <si>
    <t>gerber.com</t>
  </si>
  <si>
    <t>didww.com</t>
  </si>
  <si>
    <t>ipb.pt</t>
  </si>
  <si>
    <t>bookforum.com</t>
  </si>
  <si>
    <t>sellbrite.com</t>
  </si>
  <si>
    <t>dropped.net.pl</t>
  </si>
  <si>
    <t>pse.pl</t>
  </si>
  <si>
    <t>montlusa.top</t>
  </si>
  <si>
    <t>mydeathspace.com</t>
  </si>
  <si>
    <t>vocuspr.com</t>
  </si>
  <si>
    <t>davidbyrne.com</t>
  </si>
  <si>
    <t>pixeltracker.co</t>
  </si>
  <si>
    <t>justetf.com</t>
  </si>
  <si>
    <t>realbuzz.com</t>
  </si>
  <si>
    <t>aausports.org</t>
  </si>
  <si>
    <t>aace.com</t>
  </si>
  <si>
    <t>jellyneo.net</t>
  </si>
  <si>
    <t>united-arrows.co.jp</t>
  </si>
  <si>
    <t>joinpeertube.org</t>
  </si>
  <si>
    <t>telexair.in</t>
  </si>
  <si>
    <t>sizzling-hot-deluxe-slot.com</t>
  </si>
  <si>
    <t>babyblue1000.com</t>
  </si>
  <si>
    <t>avakin.life</t>
  </si>
  <si>
    <t>mieru-ca.com</t>
  </si>
  <si>
    <t>gigatron.rs</t>
  </si>
  <si>
    <t>geoportal.gov.pl</t>
  </si>
  <si>
    <t>mapress.com</t>
  </si>
  <si>
    <t>magenta.at</t>
  </si>
  <si>
    <t>hbogoasia.com</t>
  </si>
  <si>
    <t>vencore.com</t>
  </si>
  <si>
    <t>privacy.org.nz</t>
  </si>
  <si>
    <t>iij-dns.jp</t>
  </si>
  <si>
    <t>sportsdns.net</t>
  </si>
  <si>
    <t>dealeraccelerate.net</t>
  </si>
  <si>
    <t>freefilesync.org</t>
  </si>
  <si>
    <t>libra.org</t>
  </si>
  <si>
    <t>getronicsservices.com</t>
  </si>
  <si>
    <t>maofly.com</t>
  </si>
  <si>
    <t>intrinsicdev.co.uk</t>
  </si>
  <si>
    <t>scoir.com</t>
  </si>
  <si>
    <t>teach.com</t>
  </si>
  <si>
    <t>makersplace.com</t>
  </si>
  <si>
    <t>printaudit.com</t>
  </si>
  <si>
    <t>fwol.cn</t>
  </si>
  <si>
    <t>comita.ru</t>
  </si>
  <si>
    <t>alpinestars.com</t>
  </si>
  <si>
    <t>getupside.com</t>
  </si>
  <si>
    <t>lculvx.com</t>
  </si>
  <si>
    <t>unix-solutions.be</t>
  </si>
  <si>
    <t>pdx.ne.jp</t>
  </si>
  <si>
    <t>bibliomania.com</t>
  </si>
  <si>
    <t>keinsci.com</t>
  </si>
  <si>
    <t>supplierstool.com</t>
  </si>
  <si>
    <t>chinese.cn</t>
  </si>
  <si>
    <t>nvtc.ru</t>
  </si>
  <si>
    <t>studyroom.co.za</t>
  </si>
  <si>
    <t>winpcap.org</t>
  </si>
  <si>
    <t>nunesmagician.com</t>
  </si>
  <si>
    <t>dipsale.net</t>
  </si>
  <si>
    <t>ah4r.com</t>
  </si>
  <si>
    <t>finastra.com</t>
  </si>
  <si>
    <t>envato-static.com</t>
  </si>
  <si>
    <t>2sic.net</t>
  </si>
  <si>
    <t>bjango.com</t>
  </si>
  <si>
    <t>diplomxgosznak.com</t>
  </si>
  <si>
    <t>dnsonline.us</t>
  </si>
  <si>
    <t>refrigeratordealers.com</t>
  </si>
  <si>
    <t>educalingo.com</t>
  </si>
  <si>
    <t>lithcloud.com</t>
  </si>
  <si>
    <t>buienalarm.nl</t>
  </si>
  <si>
    <t>theglobalherald.com</t>
  </si>
  <si>
    <t>ns01.nl</t>
  </si>
  <si>
    <t>hargray.com</t>
  </si>
  <si>
    <t>pec.it</t>
  </si>
  <si>
    <t>pate.com</t>
  </si>
  <si>
    <t>autozonepro.com</t>
  </si>
  <si>
    <t>tulsaschools.org</t>
  </si>
  <si>
    <t>thephoenix.com</t>
  </si>
  <si>
    <t>wiredns.net</t>
  </si>
  <si>
    <t>somtoday.nl</t>
  </si>
  <si>
    <t>dukebasketballreport.com</t>
  </si>
  <si>
    <t>katitube.com</t>
  </si>
  <si>
    <t>320yi.tv</t>
  </si>
  <si>
    <t>mylot.com</t>
  </si>
  <si>
    <t>miuz.ru</t>
  </si>
  <si>
    <t>zhubai.love</t>
  </si>
  <si>
    <t>delhiescortsncr.in</t>
  </si>
  <si>
    <t>metafizzy.co</t>
  </si>
  <si>
    <t>heglosuty.com</t>
  </si>
  <si>
    <t>nmhc.org</t>
  </si>
  <si>
    <t>eurosignal.cz</t>
  </si>
  <si>
    <t>lottehotel.com</t>
  </si>
  <si>
    <t>shsmu.edu.cn</t>
  </si>
  <si>
    <t>godownloads.net</t>
  </si>
  <si>
    <t>kn3.net</t>
  </si>
  <si>
    <t>actionforhappiness.org</t>
  </si>
  <si>
    <t>2is.be</t>
  </si>
  <si>
    <t>hannoverit.com</t>
  </si>
  <si>
    <t>ascendlearning.com</t>
  </si>
  <si>
    <t>srutor.site</t>
  </si>
  <si>
    <t>theshadestore.com</t>
  </si>
  <si>
    <t>bitdefender.pt</t>
  </si>
  <si>
    <t>pow.io</t>
  </si>
  <si>
    <t>constructionenquirer.com</t>
  </si>
  <si>
    <t>ecs.org</t>
  </si>
  <si>
    <t>talus.ch</t>
  </si>
  <si>
    <t>chathispano.com</t>
  </si>
  <si>
    <t>kemptechnologies.com</t>
  </si>
  <si>
    <t>backthen.app</t>
  </si>
  <si>
    <t>truesteamachievements.com</t>
  </si>
  <si>
    <t>fuelmedia.io</t>
  </si>
  <si>
    <t>minhaconexao.com.br</t>
  </si>
  <si>
    <t>legioncom.ru</t>
  </si>
  <si>
    <t>sbs.de</t>
  </si>
  <si>
    <t>cyshibodo.com</t>
  </si>
  <si>
    <t>bivgroup.ru</t>
  </si>
  <si>
    <t>neoerudition.net</t>
  </si>
  <si>
    <t>therapeuticresearch.com</t>
  </si>
  <si>
    <t>skyts.net</t>
  </si>
  <si>
    <t>adu.edu.tr</t>
  </si>
  <si>
    <t>malwareguide.top</t>
  </si>
  <si>
    <t>cpcphone.com</t>
  </si>
  <si>
    <t>catscratchreader.com</t>
  </si>
  <si>
    <t>gaysonic.eu</t>
  </si>
  <si>
    <t>bibliocad.com</t>
  </si>
  <si>
    <t>nice-prod.pro</t>
  </si>
  <si>
    <t>vibio.tv</t>
  </si>
  <si>
    <t>prochoiceamerica.org</t>
  </si>
  <si>
    <t>eumed.net</t>
  </si>
  <si>
    <t>sysnet.net</t>
  </si>
  <si>
    <t>icuy.com</t>
  </si>
  <si>
    <t>openvpn.com</t>
  </si>
  <si>
    <t>mojohost.eu</t>
  </si>
  <si>
    <t>haryanafood.gov.in</t>
  </si>
  <si>
    <t>carvesystems.com</t>
  </si>
  <si>
    <t>sentry.com</t>
  </si>
  <si>
    <t>sofatutor.com</t>
  </si>
  <si>
    <t>webfilings.com</t>
  </si>
  <si>
    <t>detroitbadboys.com</t>
  </si>
  <si>
    <t>pcgeshi.com</t>
  </si>
  <si>
    <t>afsanalytics.com</t>
  </si>
  <si>
    <t>megabad.com</t>
  </si>
  <si>
    <t>martinmarietta.com</t>
  </si>
  <si>
    <t>ctvisit.com</t>
  </si>
  <si>
    <t>6677g.com</t>
  </si>
  <si>
    <t>esker.com</t>
  </si>
  <si>
    <t>ifgrbq.com</t>
  </si>
  <si>
    <t>wishm.network</t>
  </si>
  <si>
    <t>studypc.net</t>
  </si>
  <si>
    <t>3loumao.org</t>
  </si>
  <si>
    <t>moovweb.net</t>
  </si>
  <si>
    <t>shercargo.ru</t>
  </si>
  <si>
    <t>vystarcu.org</t>
  </si>
  <si>
    <t>mens-net.it</t>
  </si>
  <si>
    <t>gramhir.com</t>
  </si>
  <si>
    <t>itongzhuo.com</t>
  </si>
  <si>
    <t>marriott.de</t>
  </si>
  <si>
    <t>fax.plus</t>
  </si>
  <si>
    <t>kinseyinstitute.org</t>
  </si>
  <si>
    <t>bekaert.com</t>
  </si>
  <si>
    <t>adbephotos.com</t>
  </si>
  <si>
    <t>toyotires.com</t>
  </si>
  <si>
    <t>unbound.com</t>
  </si>
  <si>
    <t>tucao.cam</t>
  </si>
  <si>
    <t>rsuh.ru</t>
  </si>
  <si>
    <t>haascnc.com</t>
  </si>
  <si>
    <t>blogfree.net</t>
  </si>
  <si>
    <t>mail-orderbride.co.uk</t>
  </si>
  <si>
    <t>mcdir.ru</t>
  </si>
  <si>
    <t>ultci.com</t>
  </si>
  <si>
    <t>tigera.io</t>
  </si>
  <si>
    <t>trouva.com</t>
  </si>
  <si>
    <t>bookmarksknot.com</t>
  </si>
  <si>
    <t>htzq.com.cn</t>
  </si>
  <si>
    <t>jorte.com</t>
  </si>
  <si>
    <t>mobiletracking.ru</t>
  </si>
  <si>
    <t>upsocl.com</t>
  </si>
  <si>
    <t>spyderco.com</t>
  </si>
  <si>
    <t>zabava.ru</t>
  </si>
  <si>
    <t>alphavantage.co</t>
  </si>
  <si>
    <t>freedownloadscenter.com</t>
  </si>
  <si>
    <t>skeptoid.com</t>
  </si>
  <si>
    <t>schoolis.cn</t>
  </si>
  <si>
    <t>terrikon.com</t>
  </si>
  <si>
    <t>chintai.net</t>
  </si>
  <si>
    <t>mobrofit.com</t>
  </si>
  <si>
    <t>obi.ru</t>
  </si>
  <si>
    <t>hudsonltd.com</t>
  </si>
  <si>
    <t>iwinv.net</t>
  </si>
  <si>
    <t>mye2shop.com</t>
  </si>
  <si>
    <t>windrawwin.com</t>
  </si>
  <si>
    <t>cdn-api-weglot.com</t>
  </si>
  <si>
    <t>neatocloud.com</t>
  </si>
  <si>
    <t>webskillspro.net</t>
  </si>
  <si>
    <t>smartbit.be</t>
  </si>
  <si>
    <t>rbsoft.ru</t>
  </si>
  <si>
    <t>fabtech.work</t>
  </si>
  <si>
    <t>unitymedia.de</t>
  </si>
  <si>
    <t>tarom.ro</t>
  </si>
  <si>
    <t>filipino-brides.com</t>
  </si>
  <si>
    <t>d3-pr-tm.com</t>
  </si>
  <si>
    <t>thaiwatsadu.com</t>
  </si>
  <si>
    <t>diavgeia.gov.gr</t>
  </si>
  <si>
    <t>freewebspace.com</t>
  </si>
  <si>
    <t>kaisanet.fi</t>
  </si>
  <si>
    <t>docdownloader.com</t>
  </si>
  <si>
    <t>upct.es</t>
  </si>
  <si>
    <t>sonic.com</t>
  </si>
  <si>
    <t>ufma.br</t>
  </si>
  <si>
    <t>sierratradingpost.com</t>
  </si>
  <si>
    <t>leafyplace.com</t>
  </si>
  <si>
    <t>austinisd.org</t>
  </si>
  <si>
    <t>bubble.is</t>
  </si>
  <si>
    <t>wzip.ru</t>
  </si>
  <si>
    <t>napiszar.hu</t>
  </si>
  <si>
    <t>powerdmarc.com</t>
  </si>
  <si>
    <t>unikl.edu.my</t>
  </si>
  <si>
    <t>ip-ns.net</t>
  </si>
  <si>
    <t>budgetblinds.com</t>
  </si>
  <si>
    <t>shogi.or.jp</t>
  </si>
  <si>
    <t>alligator.org</t>
  </si>
  <si>
    <t>cdcfib.career</t>
  </si>
  <si>
    <t>flashscore.com.ng</t>
  </si>
  <si>
    <t>yslbeautyus.com</t>
  </si>
  <si>
    <t>linkomanija.net</t>
  </si>
  <si>
    <t>sourcecodester.com</t>
  </si>
  <si>
    <t>cmhosts.net</t>
  </si>
  <si>
    <t>sinefy.org</t>
  </si>
  <si>
    <t>ek.ua</t>
  </si>
  <si>
    <t>bigtechinfo.com</t>
  </si>
  <si>
    <t>mng-digisubs-prod.com</t>
  </si>
  <si>
    <t>speedtypingonline.com</t>
  </si>
  <si>
    <t>mykolaiv.name</t>
  </si>
  <si>
    <t>tks.sumy.ua</t>
  </si>
  <si>
    <t>gamesgx.net</t>
  </si>
  <si>
    <t>jelastic.cloud</t>
  </si>
  <si>
    <t>likelol.online</t>
  </si>
  <si>
    <t>freesocialmediatrends.com</t>
  </si>
  <si>
    <t>empornium.is</t>
  </si>
  <si>
    <t>bitdefender.de</t>
  </si>
  <si>
    <t>covnews.com</t>
  </si>
  <si>
    <t>womensecret.com</t>
  </si>
  <si>
    <t>askdavetaylor.com</t>
  </si>
  <si>
    <t>meetasianwomen.net</t>
  </si>
  <si>
    <t>premiumsearches.net</t>
  </si>
  <si>
    <t>qbezys.com</t>
  </si>
  <si>
    <t>netspeed.com.tr</t>
  </si>
  <si>
    <t>tapc.art</t>
  </si>
  <si>
    <t>demotivateur.fr</t>
  </si>
  <si>
    <t>turbotax.com</t>
  </si>
  <si>
    <t>yzcdn.cn</t>
  </si>
  <si>
    <t>hebergement-online.com</t>
  </si>
  <si>
    <t>intagram.com</t>
  </si>
  <si>
    <t>jguery.com</t>
  </si>
  <si>
    <t>bacagadget.com</t>
  </si>
  <si>
    <t>eoearth.org</t>
  </si>
  <si>
    <t>ihotoffers.com</t>
  </si>
  <si>
    <t>boverket.se</t>
  </si>
  <si>
    <t>hayfestival.com</t>
  </si>
  <si>
    <t>mutigers.com</t>
  </si>
  <si>
    <t>np6.com</t>
  </si>
  <si>
    <t>24imedia.tv</t>
  </si>
  <si>
    <t>mykitchenadvisor.com</t>
  </si>
  <si>
    <t>freshfromflorida.com</t>
  </si>
  <si>
    <t>drogasil.com.br</t>
  </si>
  <si>
    <t>11185.cn</t>
  </si>
  <si>
    <t>littlebrown.com</t>
  </si>
  <si>
    <t>lexulous.com</t>
  </si>
  <si>
    <t>iatiregistry.org</t>
  </si>
  <si>
    <t>littledata.io</t>
  </si>
  <si>
    <t>communitygaming.io</t>
  </si>
  <si>
    <t>unionpayintl.com</t>
  </si>
  <si>
    <t>tentaran.com</t>
  </si>
  <si>
    <t>anma4you.kr</t>
  </si>
  <si>
    <t>packagingdigest.com</t>
  </si>
  <si>
    <t>4europeanbride.com</t>
  </si>
  <si>
    <t>gonative.io</t>
  </si>
  <si>
    <t>optiv.com</t>
  </si>
  <si>
    <t>ascp.org</t>
  </si>
  <si>
    <t>searchinfotoday.com</t>
  </si>
  <si>
    <t>rdmag.com</t>
  </si>
  <si>
    <t>highline.edu</t>
  </si>
  <si>
    <t>rochesterregional.org</t>
  </si>
  <si>
    <t>visitmanchester.com</t>
  </si>
  <si>
    <t>totalcar.hu</t>
  </si>
  <si>
    <t>roscongress.org</t>
  </si>
  <si>
    <t>aqcraa.com</t>
  </si>
  <si>
    <t>inmobi.cn</t>
  </si>
  <si>
    <t>learningaboutelectronics.com</t>
  </si>
  <si>
    <t>comeon.com</t>
  </si>
  <si>
    <t>atenaclub.com</t>
  </si>
  <si>
    <t>masrawysat.com</t>
  </si>
  <si>
    <t>celticfc.com</t>
  </si>
  <si>
    <t>nmc.org.uk</t>
  </si>
  <si>
    <t>nple.com</t>
  </si>
  <si>
    <t>foxbangor.com</t>
  </si>
  <si>
    <t>cabidigitallibrary.org</t>
  </si>
  <si>
    <t>destinytracker.com</t>
  </si>
  <si>
    <t>2kdns.com</t>
  </si>
  <si>
    <t>doctor-bet.com</t>
  </si>
  <si>
    <t>ebar.com</t>
  </si>
  <si>
    <t>nbc26.com</t>
  </si>
  <si>
    <t>kabeleins.de</t>
  </si>
  <si>
    <t>khmelnytskyi.one</t>
  </si>
  <si>
    <t>zigpoll.com</t>
  </si>
  <si>
    <t>yatzer.com</t>
  </si>
  <si>
    <t>awsdns-cn-43.com</t>
  </si>
  <si>
    <t>mach-six.com</t>
  </si>
  <si>
    <t>ekir.de</t>
  </si>
  <si>
    <t>fundraisingregulator.org.uk</t>
  </si>
  <si>
    <t>shiftcreate.com</t>
  </si>
  <si>
    <t>kennametal.com</t>
  </si>
  <si>
    <t>devdojo.com</t>
  </si>
  <si>
    <t>paccar.com</t>
  </si>
  <si>
    <t>soccer.ru</t>
  </si>
  <si>
    <t>medallia.ca</t>
  </si>
  <si>
    <t>sooqr.com</t>
  </si>
  <si>
    <t>scobleizer.com</t>
  </si>
  <si>
    <t>8degreethemes.com</t>
  </si>
  <si>
    <t>astho.org</t>
  </si>
  <si>
    <t>rooxcloud.com</t>
  </si>
  <si>
    <t>avail.co</t>
  </si>
  <si>
    <t>incendar.com</t>
  </si>
  <si>
    <t>vpr.org</t>
  </si>
  <si>
    <t>airstream.com</t>
  </si>
  <si>
    <t>curejoy.com</t>
  </si>
  <si>
    <t>movie4kto.net</t>
  </si>
  <si>
    <t>wszystkoociasteczkach.pl</t>
  </si>
  <si>
    <t>weblink.ch</t>
  </si>
  <si>
    <t>gorenje.si</t>
  </si>
  <si>
    <t>scribendi.com</t>
  </si>
  <si>
    <t>educate-yourself.org</t>
  </si>
  <si>
    <t>iticket.az</t>
  </si>
  <si>
    <t>firstpalette.com</t>
  </si>
  <si>
    <t>artofwarios.com</t>
  </si>
  <si>
    <t>wonder-day.com</t>
  </si>
  <si>
    <t>northamptonchron.co.uk</t>
  </si>
  <si>
    <t>winworldpc.com</t>
  </si>
  <si>
    <t>ktqmnh.com</t>
  </si>
  <si>
    <t>brickowl.com</t>
  </si>
  <si>
    <t>socialistworker.co.uk</t>
  </si>
  <si>
    <t>fishka.ws</t>
  </si>
  <si>
    <t>coloringonly.com</t>
  </si>
  <si>
    <t>echostarapps.net</t>
  </si>
  <si>
    <t>synerfy.vn</t>
  </si>
  <si>
    <t>picktime.com</t>
  </si>
  <si>
    <t>shiftadmin.com</t>
  </si>
  <si>
    <t>revan.ru</t>
  </si>
  <si>
    <t>cacti.net</t>
  </si>
  <si>
    <t>menpan.go.id</t>
  </si>
  <si>
    <t>mhtxs.la</t>
  </si>
  <si>
    <t>senpaiediciones.com</t>
  </si>
  <si>
    <t>gosecure.net</t>
  </si>
  <si>
    <t>xsnvshen.co</t>
  </si>
  <si>
    <t>ghoststorygames.com</t>
  </si>
  <si>
    <t>wdio.com</t>
  </si>
  <si>
    <t>rateyourseats.com</t>
  </si>
  <si>
    <t>kanichat.com</t>
  </si>
  <si>
    <t>newsensations.com</t>
  </si>
  <si>
    <t>easyminigames.com</t>
  </si>
  <si>
    <t>spravker.ru</t>
  </si>
  <si>
    <t>cronomagic.com</t>
  </si>
  <si>
    <t>rackspace-mpk.com</t>
  </si>
  <si>
    <t>38north.org</t>
  </si>
  <si>
    <t>e-courier.com</t>
  </si>
  <si>
    <t>affairscloud.com</t>
  </si>
  <si>
    <t>tutflix.org</t>
  </si>
  <si>
    <t>novara.ie</t>
  </si>
  <si>
    <t>ntop.org</t>
  </si>
  <si>
    <t>imagexxx.host</t>
  </si>
  <si>
    <t>lpm.org</t>
  </si>
  <si>
    <t>topstarnews.net</t>
  </si>
  <si>
    <t>lixiang.com</t>
  </si>
  <si>
    <t>lifestyle-celebrity-blog.com</t>
  </si>
  <si>
    <t>superloop.com</t>
  </si>
  <si>
    <t>cloud86.eu</t>
  </si>
  <si>
    <t>dsl.sk</t>
  </si>
  <si>
    <t>wikieducator.org</t>
  </si>
  <si>
    <t>snapfitness.com</t>
  </si>
  <si>
    <t>21stcenturywire.com</t>
  </si>
  <si>
    <t>sstu.ru</t>
  </si>
  <si>
    <t>multiplay.pl</t>
  </si>
  <si>
    <t>cilixiong.com</t>
  </si>
  <si>
    <t>mac-updates.com</t>
  </si>
  <si>
    <t>cpanelhosting.ru</t>
  </si>
  <si>
    <t>biostar.com.tw</t>
  </si>
  <si>
    <t>edu-project.ru</t>
  </si>
  <si>
    <t>aspendailynews.com</t>
  </si>
  <si>
    <t>spray.se</t>
  </si>
  <si>
    <t>menjelajahi.com</t>
  </si>
  <si>
    <t>idt.com</t>
  </si>
  <si>
    <t>esiee.fr</t>
  </si>
  <si>
    <t>lsjlt.com</t>
  </si>
  <si>
    <t>otkritkiok.ru</t>
  </si>
  <si>
    <t>sensata.com</t>
  </si>
  <si>
    <t>prmac.com</t>
  </si>
  <si>
    <t>zulaoyun.com</t>
  </si>
  <si>
    <t>swingconnect.com.au</t>
  </si>
  <si>
    <t>esrf.fr</t>
  </si>
  <si>
    <t>unitedmedia.com</t>
  </si>
  <si>
    <t>idcloudhost.com</t>
  </si>
  <si>
    <t>sidereel.com</t>
  </si>
  <si>
    <t>ip-com.pro</t>
  </si>
  <si>
    <t>wordsdot.net</t>
  </si>
  <si>
    <t>trade-schools.net</t>
  </si>
  <si>
    <t>servidoresdominios.com</t>
  </si>
  <si>
    <t>csuft.edu.cn</t>
  </si>
  <si>
    <t>alar.my</t>
  </si>
  <si>
    <t>tomshardware.co.uk</t>
  </si>
  <si>
    <t>myanime.live</t>
  </si>
  <si>
    <t>mgoblog.com</t>
  </si>
  <si>
    <t>ec.gc.ca</t>
  </si>
  <si>
    <t>zaccodns.com</t>
  </si>
  <si>
    <t>dichvusocks.us</t>
  </si>
  <si>
    <t>videofk.com</t>
  </si>
  <si>
    <t>nic.rocks</t>
  </si>
  <si>
    <t>walletgenius.com</t>
  </si>
  <si>
    <t>hiltonbusinessonline.com</t>
  </si>
  <si>
    <t>firmofthefuture.com</t>
  </si>
  <si>
    <t>nic.fyi</t>
  </si>
  <si>
    <t>centro.net</t>
  </si>
  <si>
    <t>aetherhub.com</t>
  </si>
  <si>
    <t>clickby.net</t>
  </si>
  <si>
    <t>voipcom.network</t>
  </si>
  <si>
    <t>newsoccervista.com</t>
  </si>
  <si>
    <t>antichat.com</t>
  </si>
  <si>
    <t>bakkesmod.com</t>
  </si>
  <si>
    <t>vygr.net</t>
  </si>
  <si>
    <t>doctorshealthpress.com</t>
  </si>
  <si>
    <t>lagazettedescommunes.com</t>
  </si>
  <si>
    <t>jckonline.com</t>
  </si>
  <si>
    <t>vivaia.com</t>
  </si>
  <si>
    <t>bakertilly.com</t>
  </si>
  <si>
    <t>bestdrivingmaps.info</t>
  </si>
  <si>
    <t>baomihua.com</t>
  </si>
  <si>
    <t>instascreen.net</t>
  </si>
  <si>
    <t>graphpaperpress.com</t>
  </si>
  <si>
    <t>devmedia.com.br</t>
  </si>
  <si>
    <t>bobswatches.com</t>
  </si>
  <si>
    <t>flip.kz</t>
  </si>
  <si>
    <t>wittytv.it</t>
  </si>
  <si>
    <t>stvinc.com</t>
  </si>
  <si>
    <t>trackbtg.com</t>
  </si>
  <si>
    <t>backpackinglight.com</t>
  </si>
  <si>
    <t>equifax.co.uk</t>
  </si>
  <si>
    <t>xconfessions.com</t>
  </si>
  <si>
    <t>pshadn.com</t>
  </si>
  <si>
    <t>dom-seti.ru</t>
  </si>
  <si>
    <t>gladinet.com</t>
  </si>
  <si>
    <t>playnow.com</t>
  </si>
  <si>
    <t>awsdns-cn-48.cn</t>
  </si>
  <si>
    <t>elektramusicgroup.com</t>
  </si>
  <si>
    <t>tiny.one</t>
  </si>
  <si>
    <t>otis.edu</t>
  </si>
  <si>
    <t>oalib.com</t>
  </si>
  <si>
    <t>themobmuseum.org</t>
  </si>
  <si>
    <t>postnl.post</t>
  </si>
  <si>
    <t>eunaweb.com</t>
  </si>
  <si>
    <t>i3d.net</t>
  </si>
  <si>
    <t>healthmarkets.com</t>
  </si>
  <si>
    <t>yourupload.com</t>
  </si>
  <si>
    <t>miracle.ne.jp</t>
  </si>
  <si>
    <t>unika.ac.id</t>
  </si>
  <si>
    <t>traincdn.com</t>
  </si>
  <si>
    <t>iplocate.io</t>
  </si>
  <si>
    <t>comunio.de</t>
  </si>
  <si>
    <t>sportsmanor.com</t>
  </si>
  <si>
    <t>iit.it</t>
  </si>
  <si>
    <t>pinduoduo.net</t>
  </si>
  <si>
    <t>chernivtsi-future.com.ua</t>
  </si>
  <si>
    <t>chillidoghosting.com</t>
  </si>
  <si>
    <t>sxgov.cn</t>
  </si>
  <si>
    <t>steptohealth.com</t>
  </si>
  <si>
    <t>implexsystems.com</t>
  </si>
  <si>
    <t>mechanicsbank.com</t>
  </si>
  <si>
    <t>altel.kz</t>
  </si>
  <si>
    <t>site24x7.eu</t>
  </si>
  <si>
    <t>waow.com</t>
  </si>
  <si>
    <t>rijksoverheidnl.nl</t>
  </si>
  <si>
    <t>cat-v.ne.jp</t>
  </si>
  <si>
    <t>eurovelo.com</t>
  </si>
  <si>
    <t>awsdns-cn-18.cn</t>
  </si>
  <si>
    <t>gumer.info</t>
  </si>
  <si>
    <t>vinlens.com</t>
  </si>
  <si>
    <t>snrbox.com</t>
  </si>
  <si>
    <t>warriortrading.com</t>
  </si>
  <si>
    <t>blinkweb.com</t>
  </si>
  <si>
    <t>jriver.com</t>
  </si>
  <si>
    <t>mediabooth.com.au</t>
  </si>
  <si>
    <t>missouri.gov</t>
  </si>
  <si>
    <t>tealium.com</t>
  </si>
  <si>
    <t>vmplayer2019.com</t>
  </si>
  <si>
    <t>wxcw99.com</t>
  </si>
  <si>
    <t>daisonet.com</t>
  </si>
  <si>
    <t>caltat.com</t>
  </si>
  <si>
    <t>avalonadvancedmaterials.com</t>
  </si>
  <si>
    <t>h4hosting.eu</t>
  </si>
  <si>
    <t>printeron.net</t>
  </si>
  <si>
    <t>diziroll.co</t>
  </si>
  <si>
    <t>aswpapius.com</t>
  </si>
  <si>
    <t>lyko.com</t>
  </si>
  <si>
    <t>nwc.com.sa</t>
  </si>
  <si>
    <t>homebusinessmag.com</t>
  </si>
  <si>
    <t>faronics.com</t>
  </si>
  <si>
    <t>sigmanet.hu</t>
  </si>
  <si>
    <t>wallpaperscraft.ru</t>
  </si>
  <si>
    <t>icanw.org</t>
  </si>
  <si>
    <t>bulkns.com</t>
  </si>
  <si>
    <t>ndu.edu.tw</t>
  </si>
  <si>
    <t>vdocuments.net</t>
  </si>
  <si>
    <t>spymuseum.org</t>
  </si>
  <si>
    <t>silicon.fr</t>
  </si>
  <si>
    <t>pcid.ca</t>
  </si>
  <si>
    <t>templateexpress.com</t>
  </si>
  <si>
    <t>ek-hosting.net</t>
  </si>
  <si>
    <t>athleanx.com</t>
  </si>
  <si>
    <t>sneakerfiles.com</t>
  </si>
  <si>
    <t>aroma-zone.com</t>
  </si>
  <si>
    <t>kartina.stream</t>
  </si>
  <si>
    <t>dziennikwschodni.pl</t>
  </si>
  <si>
    <t>3389.ru</t>
  </si>
  <si>
    <t>dnsberlin.de</t>
  </si>
  <si>
    <t>globovision.com</t>
  </si>
  <si>
    <t>anveo.net</t>
  </si>
  <si>
    <t>maturemoms.tv</t>
  </si>
  <si>
    <t>rosmorport.ru</t>
  </si>
  <si>
    <t>frankspeech.com</t>
  </si>
  <si>
    <t>archivebate.com</t>
  </si>
  <si>
    <t>nitter.it</t>
  </si>
  <si>
    <t>facts.net</t>
  </si>
  <si>
    <t>mtfcloud.ch</t>
  </si>
  <si>
    <t>legacyfun.site</t>
  </si>
  <si>
    <t>cvm.gov.br</t>
  </si>
  <si>
    <t>hosting-meytel.net</t>
  </si>
  <si>
    <t>pazarama.com</t>
  </si>
  <si>
    <t>ladyada.net</t>
  </si>
  <si>
    <t>redken.com</t>
  </si>
  <si>
    <t>firsthop.net</t>
  </si>
  <si>
    <t>ontariocourts.ca</t>
  </si>
  <si>
    <t>cflare.io</t>
  </si>
  <si>
    <t>atomohd.lol</t>
  </si>
  <si>
    <t>liveinsure.in</t>
  </si>
  <si>
    <t>wanjita.com</t>
  </si>
  <si>
    <t>fonts-online.ru</t>
  </si>
  <si>
    <t>bikab.com</t>
  </si>
  <si>
    <t>xn----ztbcbceder.tv</t>
  </si>
  <si>
    <t>hoax-slayer.com</t>
  </si>
  <si>
    <t>auto.com</t>
  </si>
  <si>
    <t>codesector.com</t>
  </si>
  <si>
    <t>tasteofcinema.com</t>
  </si>
  <si>
    <t>sx.gov.cn</t>
  </si>
  <si>
    <t>erkiss.club</t>
  </si>
  <si>
    <t>sex-54.ru</t>
  </si>
  <si>
    <t>justgeek.fr</t>
  </si>
  <si>
    <t>motopress.com</t>
  </si>
  <si>
    <t>bmwgroup.net</t>
  </si>
  <si>
    <t>mediamaxx.ru</t>
  </si>
  <si>
    <t>aquaray.com</t>
  </si>
  <si>
    <t>ndmais.com.br</t>
  </si>
  <si>
    <t>testnav.com</t>
  </si>
  <si>
    <t>gent.be</t>
  </si>
  <si>
    <t>designbombs.com</t>
  </si>
  <si>
    <t>interpc.fr</t>
  </si>
  <si>
    <t>skypoint.com</t>
  </si>
  <si>
    <t>bilder-upload.eu</t>
  </si>
  <si>
    <t>adblock-for-chrome.com</t>
  </si>
  <si>
    <t>newfoodmagazine.com</t>
  </si>
  <si>
    <t>bankersadda.com</t>
  </si>
  <si>
    <t>anyhosting.ru</t>
  </si>
  <si>
    <t>velvi.net</t>
  </si>
  <si>
    <t>statefoodsafety.com</t>
  </si>
  <si>
    <t>looks.wang</t>
  </si>
  <si>
    <t>rollbamaroll.com</t>
  </si>
  <si>
    <t>virginiabusiness.com</t>
  </si>
  <si>
    <t>surl.li</t>
  </si>
  <si>
    <t>where-to-buy.co</t>
  </si>
  <si>
    <t>yourhormones.info</t>
  </si>
  <si>
    <t>original-software.net</t>
  </si>
  <si>
    <t>pornseek123.com</t>
  </si>
  <si>
    <t>yofound.com</t>
  </si>
  <si>
    <t>powster.com</t>
  </si>
  <si>
    <t>edqm.eu</t>
  </si>
  <si>
    <t>asianfanfics.com</t>
  </si>
  <si>
    <t>acmi.net.au</t>
  </si>
  <si>
    <t>itic.org</t>
  </si>
  <si>
    <t>xuezuzhuang.com</t>
  </si>
  <si>
    <t>t-com.sk</t>
  </si>
  <si>
    <t>risingtidegames.com</t>
  </si>
  <si>
    <t>bcomb.net</t>
  </si>
  <si>
    <t>zelis.com</t>
  </si>
  <si>
    <t>eltelegrafo.com.ec</t>
  </si>
  <si>
    <t>ysearchblog.com</t>
  </si>
  <si>
    <t>thedailystar.com</t>
  </si>
  <si>
    <t>fleshlight.com</t>
  </si>
  <si>
    <t>sacem.fr</t>
  </si>
  <si>
    <t>foodgawker.com</t>
  </si>
  <si>
    <t>247mahjong.com</t>
  </si>
  <si>
    <t>housesigma.com</t>
  </si>
  <si>
    <t>nfbusty.com</t>
  </si>
  <si>
    <t>ballardspahr.com</t>
  </si>
  <si>
    <t>torrent.ai</t>
  </si>
  <si>
    <t>tcc.edu</t>
  </si>
  <si>
    <t>qianjia.com</t>
  </si>
  <si>
    <t>blackshoediaries.com</t>
  </si>
  <si>
    <t>spotparking.ru</t>
  </si>
  <si>
    <t>tietoevry.com</t>
  </si>
  <si>
    <t>readytalk.com</t>
  </si>
  <si>
    <t>surveyhero.com</t>
  </si>
  <si>
    <t>nmcourts.gov</t>
  </si>
  <si>
    <t>kingxxx.pro</t>
  </si>
  <si>
    <t>simonwillison.net</t>
  </si>
  <si>
    <t>exploritech.com</t>
  </si>
  <si>
    <t>r4g5y6.site</t>
  </si>
  <si>
    <t>opensiteexplorer.org</t>
  </si>
  <si>
    <t>pastperfectonline.com</t>
  </si>
  <si>
    <t>golden-manga.me</t>
  </si>
  <si>
    <t>poelab.com</t>
  </si>
  <si>
    <t>psiphon.ca</t>
  </si>
  <si>
    <t>neris-assets.com</t>
  </si>
  <si>
    <t>tupperware.net</t>
  </si>
  <si>
    <t>dg-i.net</t>
  </si>
  <si>
    <t>53xt.com</t>
  </si>
  <si>
    <t>citilab.ru</t>
  </si>
  <si>
    <t>0818tuan.com</t>
  </si>
  <si>
    <t>nogin.com</t>
  </si>
  <si>
    <t>unifi.com.my</t>
  </si>
  <si>
    <t>melbek.uk</t>
  </si>
  <si>
    <t>awmdelivery.com</t>
  </si>
  <si>
    <t>nvu.com</t>
  </si>
  <si>
    <t>chungshingelectronic.com</t>
  </si>
  <si>
    <t>michaelbach.de</t>
  </si>
  <si>
    <t>revenera.com</t>
  </si>
  <si>
    <t>loopinsight.com</t>
  </si>
  <si>
    <t>liveeatlearn.com</t>
  </si>
  <si>
    <t>herbalgram.org</t>
  </si>
  <si>
    <t>mama555.com</t>
  </si>
  <si>
    <t>miuiver.com</t>
  </si>
  <si>
    <t>crytek.com</t>
  </si>
  <si>
    <t>bayer.de</t>
  </si>
  <si>
    <t>bluelightbride.com</t>
  </si>
  <si>
    <t>couchtuner.tv</t>
  </si>
  <si>
    <t>launchbox-emailservices.ca</t>
  </si>
  <si>
    <t>hshapps.com</t>
  </si>
  <si>
    <t>d2cmedia.ca</t>
  </si>
  <si>
    <t>computerscience.org</t>
  </si>
  <si>
    <t>allheadlinenews.com</t>
  </si>
  <si>
    <t>atlasauthority.com</t>
  </si>
  <si>
    <t>guardedhost.com</t>
  </si>
  <si>
    <t>astrill.com</t>
  </si>
  <si>
    <t>cava.com</t>
  </si>
  <si>
    <t>thehipstore.co.uk</t>
  </si>
  <si>
    <t>mecknc.gov</t>
  </si>
  <si>
    <t>24smi.xyz</t>
  </si>
  <si>
    <t>100tb.com</t>
  </si>
  <si>
    <t>popularenlinea.com</t>
  </si>
  <si>
    <t>4vn.eu</t>
  </si>
  <si>
    <t>iij-dns.net</t>
  </si>
  <si>
    <t>abnews.ru</t>
  </si>
  <si>
    <t>getemail.io</t>
  </si>
  <si>
    <t>ergo.com</t>
  </si>
  <si>
    <t>sundns.com</t>
  </si>
  <si>
    <t>jobcn.com</t>
  </si>
  <si>
    <t>ohsweetbasil.com</t>
  </si>
  <si>
    <t>fortwayne.com</t>
  </si>
  <si>
    <t>ac-montpellier.fr</t>
  </si>
  <si>
    <t>aabdmn.com</t>
  </si>
  <si>
    <t>rrms.com</t>
  </si>
  <si>
    <t>treystarksracing.com</t>
  </si>
  <si>
    <t>dnshome.de</t>
  </si>
  <si>
    <t>ens-paris-saclay.fr</t>
  </si>
  <si>
    <t>sdmnapoli.it</t>
  </si>
  <si>
    <t>ict.ac.cn</t>
  </si>
  <si>
    <t>jobhat.com</t>
  </si>
  <si>
    <t>bkmkitap.com</t>
  </si>
  <si>
    <t>sbcloud.ru</t>
  </si>
  <si>
    <t>olympicology.com</t>
  </si>
  <si>
    <t>lyrical-nonsense.com</t>
  </si>
  <si>
    <t>91pjav.com</t>
  </si>
  <si>
    <t>playmakerservices.com</t>
  </si>
  <si>
    <t>lynet.no</t>
  </si>
  <si>
    <t>deltacargo.com</t>
  </si>
  <si>
    <t>outline.com</t>
  </si>
  <si>
    <t>hhtt.io</t>
  </si>
  <si>
    <t>video2000.ch</t>
  </si>
  <si>
    <t>airbnb.co.nz</t>
  </si>
  <si>
    <t>masterbundles.com</t>
  </si>
  <si>
    <t>signaturely.com</t>
  </si>
  <si>
    <t>sbts.edu</t>
  </si>
  <si>
    <t>huashi6.com</t>
  </si>
  <si>
    <t>ripio.com</t>
  </si>
  <si>
    <t>britneyspears.com</t>
  </si>
  <si>
    <t>bizrateinsights.com</t>
  </si>
  <si>
    <t>kontur.host</t>
  </si>
  <si>
    <t>arsnivyr.com</t>
  </si>
  <si>
    <t>sff.net</t>
  </si>
  <si>
    <t>adea.org</t>
  </si>
  <si>
    <t>lanet.lv</t>
  </si>
  <si>
    <t>timezoneconverter.com</t>
  </si>
  <si>
    <t>myddns-flir.com</t>
  </si>
  <si>
    <t>bankofindia.fr</t>
  </si>
  <si>
    <t>zerolag.com</t>
  </si>
  <si>
    <t>prospectiva.eu</t>
  </si>
  <si>
    <t>nrg.com</t>
  </si>
  <si>
    <t>pdfdo.com</t>
  </si>
  <si>
    <t>sipse.com</t>
  </si>
  <si>
    <t>kulertv.ru</t>
  </si>
  <si>
    <t>aq.com</t>
  </si>
  <si>
    <t>kontakt-vermittler.de</t>
  </si>
  <si>
    <t>goodsearchcorp.com</t>
  </si>
  <si>
    <t>lordfilm.link</t>
  </si>
  <si>
    <t>puebla.gob.mx</t>
  </si>
  <si>
    <t>avap.biz</t>
  </si>
  <si>
    <t>stashinvest.com</t>
  </si>
  <si>
    <t>motorious.com</t>
  </si>
  <si>
    <t>gxs.com</t>
  </si>
  <si>
    <t>lyx.org</t>
  </si>
  <si>
    <t>tracking-hub.com</t>
  </si>
  <si>
    <t>studyin-uk.com</t>
  </si>
  <si>
    <t>saasworthy.com</t>
  </si>
  <si>
    <t>retinatabs.com</t>
  </si>
  <si>
    <t>vuighe.net</t>
  </si>
  <si>
    <t>cernerns.com</t>
  </si>
  <si>
    <t>xaas.zone</t>
  </si>
  <si>
    <t>notredamedeparis.fr</t>
  </si>
  <si>
    <t>udallas.edu</t>
  </si>
  <si>
    <t>indymedia.org.uk</t>
  </si>
  <si>
    <t>cherrynudes.com</t>
  </si>
  <si>
    <t>vinegarsyndrome.com</t>
  </si>
  <si>
    <t>clio.systems</t>
  </si>
  <si>
    <t>i2pdf.com</t>
  </si>
  <si>
    <t>lviv-future.com.ua</t>
  </si>
  <si>
    <t>nacoesunidas.org</t>
  </si>
  <si>
    <t>webpagefx.com</t>
  </si>
  <si>
    <t>tu.no</t>
  </si>
  <si>
    <t>ncn.nl</t>
  </si>
  <si>
    <t>searchbays.com</t>
  </si>
  <si>
    <t>kindsnacks.com</t>
  </si>
  <si>
    <t>skitch.com</t>
  </si>
  <si>
    <t>algartelecom.com.br</t>
  </si>
  <si>
    <t>acbl.org</t>
  </si>
  <si>
    <t>nasba.org</t>
  </si>
  <si>
    <t>avepdf.com</t>
  </si>
  <si>
    <t>olhonaviagem.com</t>
  </si>
  <si>
    <t>cloudresearch.com</t>
  </si>
  <si>
    <t>mediacourant.nl</t>
  </si>
  <si>
    <t>taxservice.am</t>
  </si>
  <si>
    <t>dolphinimaging.com</t>
  </si>
  <si>
    <t>kingsize.com</t>
  </si>
  <si>
    <t>fail2ban.org</t>
  </si>
  <si>
    <t>interso.ru</t>
  </si>
  <si>
    <t>justcbdstore.uk</t>
  </si>
  <si>
    <t>turing.ac.uk</t>
  </si>
  <si>
    <t>traceparts.com</t>
  </si>
  <si>
    <t>coop.no</t>
  </si>
  <si>
    <t>arabfm.net</t>
  </si>
  <si>
    <t>sushi555.com</t>
  </si>
  <si>
    <t>diki.pl</t>
  </si>
  <si>
    <t>pronetsweb.com</t>
  </si>
  <si>
    <t>goinswriter.com</t>
  </si>
  <si>
    <t>speedypaper.com</t>
  </si>
  <si>
    <t>hmns.org</t>
  </si>
  <si>
    <t>workingadvantage.com</t>
  </si>
  <si>
    <t>chemrxiv.org</t>
  </si>
  <si>
    <t>notion-static.com</t>
  </si>
  <si>
    <t>williamsf1.com</t>
  </si>
  <si>
    <t>sensualgirls.org</t>
  </si>
  <si>
    <t>stupino.net</t>
  </si>
  <si>
    <t>avia.pro</t>
  </si>
  <si>
    <t>lativ.com.tw</t>
  </si>
  <si>
    <t>skydreams.com</t>
  </si>
  <si>
    <t>driving.co.uk</t>
  </si>
  <si>
    <t>houzez.co</t>
  </si>
  <si>
    <t>scantrad.net</t>
  </si>
  <si>
    <t>newsmth.net</t>
  </si>
  <si>
    <t>yardielearning.com</t>
  </si>
  <si>
    <t>myspacetv.com</t>
  </si>
  <si>
    <t>rollbol.com</t>
  </si>
  <si>
    <t>gensee.com</t>
  </si>
  <si>
    <t>brushfire.com</t>
  </si>
  <si>
    <t>jnu.ac.in</t>
  </si>
  <si>
    <t>cp.net</t>
  </si>
  <si>
    <t>zt5.com</t>
  </si>
  <si>
    <t>itecnote.com</t>
  </si>
  <si>
    <t>vervemobile.com</t>
  </si>
  <si>
    <t>danielpipes.org</t>
  </si>
  <si>
    <t>newscyclecloud.com</t>
  </si>
  <si>
    <t>for-sale.co.uk</t>
  </si>
  <si>
    <t>retryngs.com</t>
  </si>
  <si>
    <t>megs.co.za</t>
  </si>
  <si>
    <t>vipreseller16.net</t>
  </si>
  <si>
    <t>freedos.org</t>
  </si>
  <si>
    <t>411slotmachine.com</t>
  </si>
  <si>
    <t>fastfile.cc</t>
  </si>
  <si>
    <t>bedetheque.com</t>
  </si>
  <si>
    <t>marketdatasystems.com</t>
  </si>
  <si>
    <t>lizhi.fm</t>
  </si>
  <si>
    <t>gdriveplayer.to</t>
  </si>
  <si>
    <t>imena.ua</t>
  </si>
  <si>
    <t>aws37-stz.com</t>
  </si>
  <si>
    <t>belfius.be</t>
  </si>
  <si>
    <t>oxax.tv</t>
  </si>
  <si>
    <t>peoplefluent.com</t>
  </si>
  <si>
    <t>evtrust.com</t>
  </si>
  <si>
    <t>xpblitgpg.com</t>
  </si>
  <si>
    <t>penncapital-star.com</t>
  </si>
  <si>
    <t>status.net</t>
  </si>
  <si>
    <t>comnet.uz</t>
  </si>
  <si>
    <t>naslovi.net</t>
  </si>
  <si>
    <t>x-com.kz</t>
  </si>
  <si>
    <t>forumcomm.com</t>
  </si>
  <si>
    <t>cyclenews.com</t>
  </si>
  <si>
    <t>legco.gov.hk</t>
  </si>
  <si>
    <t>koraplus.com</t>
  </si>
  <si>
    <t>adfest.by</t>
  </si>
  <si>
    <t>adidas.com.ar</t>
  </si>
  <si>
    <t>oag.com</t>
  </si>
  <si>
    <t>wang1314.com</t>
  </si>
  <si>
    <t>aurelius.host</t>
  </si>
  <si>
    <t>architecture.org</t>
  </si>
  <si>
    <t>i2bnetworks.com</t>
  </si>
  <si>
    <t>naoconto.com</t>
  </si>
  <si>
    <t>torrentstream.net</t>
  </si>
  <si>
    <t>skhosting.eu</t>
  </si>
  <si>
    <t>cadienttalent.com</t>
  </si>
  <si>
    <t>glassdoor.fr</t>
  </si>
  <si>
    <t>getscreen.me</t>
  </si>
  <si>
    <t>tennesseepaydayloans.org</t>
  </si>
  <si>
    <t>hubhc.com</t>
  </si>
  <si>
    <t>tutorialzine.com</t>
  </si>
  <si>
    <t>a-poster.info</t>
  </si>
  <si>
    <t>examiner.com.au</t>
  </si>
  <si>
    <t>040services.net</t>
  </si>
  <si>
    <t>torrentprivacy.com</t>
  </si>
  <si>
    <t>taplayer.net</t>
  </si>
  <si>
    <t>mbib.com</t>
  </si>
  <si>
    <t>cuevana3.me</t>
  </si>
  <si>
    <t>payfare.com</t>
  </si>
  <si>
    <t>dtinet.net</t>
  </si>
  <si>
    <t>ninjasellers.com</t>
  </si>
  <si>
    <t>rivhs.net</t>
  </si>
  <si>
    <t>football-zone.net</t>
  </si>
  <si>
    <t>knownsrv.com</t>
  </si>
  <si>
    <t>eeb.org</t>
  </si>
  <si>
    <t>thulo.com</t>
  </si>
  <si>
    <t>circuitcity.com</t>
  </si>
  <si>
    <t>webdrive.ru</t>
  </si>
  <si>
    <t>bmj.de</t>
  </si>
  <si>
    <t>cozen.com</t>
  </si>
  <si>
    <t>skoften.net</t>
  </si>
  <si>
    <t>chatroll.com</t>
  </si>
  <si>
    <t>haiku-os.org</t>
  </si>
  <si>
    <t>clickcrystal.com</t>
  </si>
  <si>
    <t>ivpn.net</t>
  </si>
  <si>
    <t>aoa.gov</t>
  </si>
  <si>
    <t>surviv.io</t>
  </si>
  <si>
    <t>musicindustryhowto.com</t>
  </si>
  <si>
    <t>sisurl.com</t>
  </si>
  <si>
    <t>hrad.cz</t>
  </si>
  <si>
    <t>arkansasbusiness.com</t>
  </si>
  <si>
    <t>duniagames.co.id</t>
  </si>
  <si>
    <t>webnus.net</t>
  </si>
  <si>
    <t>dyndns-server.com</t>
  </si>
  <si>
    <t>nycu.edu.tw</t>
  </si>
  <si>
    <t>viewpoints.com</t>
  </si>
  <si>
    <t>dereferer.me</t>
  </si>
  <si>
    <t>tttrr.cn</t>
  </si>
  <si>
    <t>idec.net</t>
  </si>
  <si>
    <t>kutxabank.es</t>
  </si>
  <si>
    <t>lifestyle-celebs-blog.com</t>
  </si>
  <si>
    <t>officiallondontheatre.com</t>
  </si>
  <si>
    <t>audibene.net</t>
  </si>
  <si>
    <t>sexyandfunny.com</t>
  </si>
  <si>
    <t>awsstardusttime.com</t>
  </si>
  <si>
    <t>europarl.eu.int</t>
  </si>
  <si>
    <t>firstssl.ru</t>
  </si>
  <si>
    <t>energypost.eu</t>
  </si>
  <si>
    <t>mysignature.io</t>
  </si>
  <si>
    <t>ccn.net</t>
  </si>
  <si>
    <t>itranslator.info</t>
  </si>
  <si>
    <t>nextpay.org</t>
  </si>
  <si>
    <t>terumo.com</t>
  </si>
  <si>
    <t>mehrkanal.com</t>
  </si>
  <si>
    <t>gamejksokuhou.com</t>
  </si>
  <si>
    <t>netwallexpert.com</t>
  </si>
  <si>
    <t>snf.ch</t>
  </si>
  <si>
    <t>minionplatform.com</t>
  </si>
  <si>
    <t>cdn5th.com</t>
  </si>
  <si>
    <t>onworks.net</t>
  </si>
  <si>
    <t>worldnewsera.com</t>
  </si>
  <si>
    <t>kinogo.win</t>
  </si>
  <si>
    <t>backservice.ru</t>
  </si>
  <si>
    <t>nocibe.fr</t>
  </si>
  <si>
    <t>mcsuk.org</t>
  </si>
  <si>
    <t>koob.ru</t>
  </si>
  <si>
    <t>tamashiiweb.com</t>
  </si>
  <si>
    <t>hchb.com</t>
  </si>
  <si>
    <t>thetrek.co</t>
  </si>
  <si>
    <t>flatmates.com.au</t>
  </si>
  <si>
    <t>nikon.net</t>
  </si>
  <si>
    <t>aclunc.org</t>
  </si>
  <si>
    <t>administracionespublicas.gob.es</t>
  </si>
  <si>
    <t>skoda-avto.ru</t>
  </si>
  <si>
    <t>kinoighhote.shop</t>
  </si>
  <si>
    <t>rivnenski.info</t>
  </si>
  <si>
    <t>metroflog.co</t>
  </si>
  <si>
    <t>przemysl.pl</t>
  </si>
  <si>
    <t>dormanproducts.com</t>
  </si>
  <si>
    <t>boddlelearning.com</t>
  </si>
  <si>
    <t>businesstravelnews.com</t>
  </si>
  <si>
    <t>uicdn.net</t>
  </si>
  <si>
    <t>efeedback.de</t>
  </si>
  <si>
    <t>nafme.org</t>
  </si>
  <si>
    <t>themailorderbride.com</t>
  </si>
  <si>
    <t>shambhala.com</t>
  </si>
  <si>
    <t>westcoastuniversity.edu</t>
  </si>
  <si>
    <t>playcode.io</t>
  </si>
  <si>
    <t>theftreplica.com</t>
  </si>
  <si>
    <t>fictiondb.com</t>
  </si>
  <si>
    <t>vc52.cn</t>
  </si>
  <si>
    <t>cft.ru</t>
  </si>
  <si>
    <t>strace.net</t>
  </si>
  <si>
    <t>antivirusvinfo.net</t>
  </si>
  <si>
    <t>esp.k12.ar.us</t>
  </si>
  <si>
    <t>nike.net</t>
  </si>
  <si>
    <t>managedomain.nl</t>
  </si>
  <si>
    <t>masturbaseinvegas.com</t>
  </si>
  <si>
    <t>pulsepoint.com</t>
  </si>
  <si>
    <t>seattlecentral.edu</t>
  </si>
  <si>
    <t>deluge-torrent.org</t>
  </si>
  <si>
    <t>contactlab.it</t>
  </si>
  <si>
    <t>aah.org</t>
  </si>
  <si>
    <t>washcoll.edu</t>
  </si>
  <si>
    <t>virtusa.com</t>
  </si>
  <si>
    <t>winkler-sandrini.it</t>
  </si>
  <si>
    <t>m.in</t>
  </si>
  <si>
    <t>footaction.com</t>
  </si>
  <si>
    <t>bowlero.com</t>
  </si>
  <si>
    <t>yha.org.uk</t>
  </si>
  <si>
    <t>smartarget.online</t>
  </si>
  <si>
    <t>kifdns.fr</t>
  </si>
  <si>
    <t>plutobooks.com</t>
  </si>
  <si>
    <t>hydroxychloroquinex.com</t>
  </si>
  <si>
    <t>izrnvo.com</t>
  </si>
  <si>
    <t>kernh41.com</t>
  </si>
  <si>
    <t>nativehawaiiandataportal.com</t>
  </si>
  <si>
    <t>coupondunia.in</t>
  </si>
  <si>
    <t>zohohost.eu</t>
  </si>
  <si>
    <t>dorsetecho.co.uk</t>
  </si>
  <si>
    <t>itranslateapp.com</t>
  </si>
  <si>
    <t>ssdnodes.com</t>
  </si>
  <si>
    <t>libremercado.com</t>
  </si>
  <si>
    <t>lopezdoriga.com</t>
  </si>
  <si>
    <t>aten.com</t>
  </si>
  <si>
    <t>ebsi.co.kr</t>
  </si>
  <si>
    <t>templett.com</t>
  </si>
  <si>
    <t>chords-and-tabs.net</t>
  </si>
  <si>
    <t>strictlycars.com</t>
  </si>
  <si>
    <t>tenstreet.com</t>
  </si>
  <si>
    <t>veryinterestvids.xyz</t>
  </si>
  <si>
    <t>alqabas.com</t>
  </si>
  <si>
    <t>globalinfo.az</t>
  </si>
  <si>
    <t>olimex.com</t>
  </si>
  <si>
    <t>socioambiental.org</t>
  </si>
  <si>
    <t>quickblox.com</t>
  </si>
  <si>
    <t>afkarnews.com</t>
  </si>
  <si>
    <t>ecommerceceo.com</t>
  </si>
  <si>
    <t>msecn.net</t>
  </si>
  <si>
    <t>hnnu.edu.cn</t>
  </si>
  <si>
    <t>arizona-rp.com</t>
  </si>
  <si>
    <t>mynetns.co.uk</t>
  </si>
  <si>
    <t>tox.pl</t>
  </si>
  <si>
    <t>serpentinegalleries.org</t>
  </si>
  <si>
    <t>sigma-global.com</t>
  </si>
  <si>
    <t>encyclopediavirginia.org</t>
  </si>
  <si>
    <t>mod.gov.uk</t>
  </si>
  <si>
    <t>fireworkanalytics.com</t>
  </si>
  <si>
    <t>mesign.com</t>
  </si>
  <si>
    <t>hmnoc.net</t>
  </si>
  <si>
    <t>museumsvictoria.com.au</t>
  </si>
  <si>
    <t>ruhr24.de</t>
  </si>
  <si>
    <t>beihua.edu.cn</t>
  </si>
  <si>
    <t>fairus.org</t>
  </si>
  <si>
    <t>upress.co.il</t>
  </si>
  <si>
    <t>yoshinoya.com</t>
  </si>
  <si>
    <t>jarisradio.com</t>
  </si>
  <si>
    <t>kmcha.com</t>
  </si>
  <si>
    <t>blocket.cloud</t>
  </si>
  <si>
    <t>audiogrill.net</t>
  </si>
  <si>
    <t>estar.jp</t>
  </si>
  <si>
    <t>luenecom.de</t>
  </si>
  <si>
    <t>fokks.ru</t>
  </si>
  <si>
    <t>ceweekly.cn</t>
  </si>
  <si>
    <t>hot-sex-videos.com</t>
  </si>
  <si>
    <t>pizzahut.com.sg</t>
  </si>
  <si>
    <t>lockton.com</t>
  </si>
  <si>
    <t>faz-iapps.com</t>
  </si>
  <si>
    <t>naih.hu</t>
  </si>
  <si>
    <t>voiceusit.com</t>
  </si>
  <si>
    <t>uriminzokkiri.com</t>
  </si>
  <si>
    <t>pershing.com</t>
  </si>
  <si>
    <t>silverstone.co.uk</t>
  </si>
  <si>
    <t>crystalknows.com</t>
  </si>
  <si>
    <t>dns-solutions.net</t>
  </si>
  <si>
    <t>allstays.com</t>
  </si>
  <si>
    <t>gp.org</t>
  </si>
  <si>
    <t>mania.kr</t>
  </si>
  <si>
    <t>labradorsokuho.net</t>
  </si>
  <si>
    <t>minibc.com</t>
  </si>
  <si>
    <t>llmhq.com</t>
  </si>
  <si>
    <t>traffic.org</t>
  </si>
  <si>
    <t>pmindia.gov.in</t>
  </si>
  <si>
    <t>cmcvellore.ac.in</t>
  </si>
  <si>
    <t>365trade.com.cn</t>
  </si>
  <si>
    <t>zlib.app</t>
  </si>
  <si>
    <t>lakehomes.com</t>
  </si>
  <si>
    <t>fantasyfootballscout.co.uk</t>
  </si>
  <si>
    <t>mhc.net</t>
  </si>
  <si>
    <t>plannthat.com</t>
  </si>
  <si>
    <t>evoke.ie</t>
  </si>
  <si>
    <t>fluidconfigure.com</t>
  </si>
  <si>
    <t>vcm.com</t>
  </si>
  <si>
    <t>shizhuang-inc.com</t>
  </si>
  <si>
    <t>tamaracinc.com</t>
  </si>
  <si>
    <t>inventive-hosting.com</t>
  </si>
  <si>
    <t>instyle.de</t>
  </si>
  <si>
    <t>pesni.guru</t>
  </si>
  <si>
    <t>callofdutyleague.com</t>
  </si>
  <si>
    <t>dianwannan.com</t>
  </si>
  <si>
    <t>bbwcamchat.com</t>
  </si>
  <si>
    <t>santana.com</t>
  </si>
  <si>
    <t>anno.com</t>
  </si>
  <si>
    <t>hostingtopsolutions.com</t>
  </si>
  <si>
    <t>warp90.com</t>
  </si>
  <si>
    <t>mslink.ru</t>
  </si>
  <si>
    <t>tlprt.cloud</t>
  </si>
  <si>
    <t>usafootball.com</t>
  </si>
  <si>
    <t>jscloud.net</t>
  </si>
  <si>
    <t>nobullproject.com</t>
  </si>
  <si>
    <t>tamersunion.org</t>
  </si>
  <si>
    <t>splav.ru</t>
  </si>
  <si>
    <t>usssa.com</t>
  </si>
  <si>
    <t>iseta.edu.ar</t>
  </si>
  <si>
    <t>clientupdatenw.com</t>
  </si>
  <si>
    <t>nava21.ne.jp</t>
  </si>
  <si>
    <t>cartagena.es</t>
  </si>
  <si>
    <t>nowgoal6.com</t>
  </si>
  <si>
    <t>myhexin.com</t>
  </si>
  <si>
    <t>rusf.ru</t>
  </si>
  <si>
    <t>cribl.cloud</t>
  </si>
  <si>
    <t>xinju.tv</t>
  </si>
  <si>
    <t>tigo.sv</t>
  </si>
  <si>
    <t>inexo.com.br</t>
  </si>
  <si>
    <t>9biquge.com</t>
  </si>
  <si>
    <t>easycgi.com</t>
  </si>
  <si>
    <t>javelincms.com</t>
  </si>
  <si>
    <t>mhpbooks.com</t>
  </si>
  <si>
    <t>adactio.com</t>
  </si>
  <si>
    <t>newzimbabwe.com</t>
  </si>
  <si>
    <t>casinosonlinex.com</t>
  </si>
  <si>
    <t>triplewhale.com</t>
  </si>
  <si>
    <t>interline.or.jp</t>
  </si>
  <si>
    <t>hwrescdn.com</t>
  </si>
  <si>
    <t>ucihealth.org</t>
  </si>
  <si>
    <t>ams.at</t>
  </si>
  <si>
    <t>texterity.com</t>
  </si>
  <si>
    <t>popunder.ru</t>
  </si>
  <si>
    <t>summithealth.com</t>
  </si>
  <si>
    <t>gamezer.com</t>
  </si>
  <si>
    <t>nrp.co</t>
  </si>
  <si>
    <t>wp-nav-pro.com</t>
  </si>
  <si>
    <t>utccommercial.us</t>
  </si>
  <si>
    <t>binaryws.com</t>
  </si>
  <si>
    <t>ca-dns.net</t>
  </si>
  <si>
    <t>ky-iptv.com</t>
  </si>
  <si>
    <t>disinfo.com</t>
  </si>
  <si>
    <t>tracklw.com</t>
  </si>
  <si>
    <t>nuriweb.net</t>
  </si>
  <si>
    <t>navicat.com.cn</t>
  </si>
  <si>
    <t>wheatoncollege.edu</t>
  </si>
  <si>
    <t>sortd.com</t>
  </si>
  <si>
    <t>thefreesite.com</t>
  </si>
  <si>
    <t>bowerswilkinscloud.com</t>
  </si>
  <si>
    <t>gp.com</t>
  </si>
  <si>
    <t>hoststock.ru</t>
  </si>
  <si>
    <t>fltimes.com</t>
  </si>
  <si>
    <t>astalaweb.com</t>
  </si>
  <si>
    <t>circit.de</t>
  </si>
  <si>
    <t>nerve.com</t>
  </si>
  <si>
    <t>ekoniva-apk.com</t>
  </si>
  <si>
    <t>dabur.com</t>
  </si>
  <si>
    <t>mofa.gov.vn</t>
  </si>
  <si>
    <t>dtruyen.com</t>
  </si>
  <si>
    <t>milecom.ru</t>
  </si>
  <si>
    <t>esparklearning.com</t>
  </si>
  <si>
    <t>infonet.com</t>
  </si>
  <si>
    <t>sibmediafon.ru</t>
  </si>
  <si>
    <t>cosmo.ph</t>
  </si>
  <si>
    <t>ruyaserver.com</t>
  </si>
  <si>
    <t>merkur-online.de</t>
  </si>
  <si>
    <t>xlwaluyw.com</t>
  </si>
  <si>
    <t>masrmix.com</t>
  </si>
  <si>
    <t>adtrace.io</t>
  </si>
  <si>
    <t>madeby.ws</t>
  </si>
  <si>
    <t>lonestarball.com</t>
  </si>
  <si>
    <t>azores.gov.pt</t>
  </si>
  <si>
    <t>extendhealth.com</t>
  </si>
  <si>
    <t>sparq.com.tw</t>
  </si>
  <si>
    <t>mp3juices.cc</t>
  </si>
  <si>
    <t>xsyu.edu.cn</t>
  </si>
  <si>
    <t>retromania.gg</t>
  </si>
  <si>
    <t>pornspan.com</t>
  </si>
  <si>
    <t>mikmak.com</t>
  </si>
  <si>
    <t>equipboard.com</t>
  </si>
  <si>
    <t>metrobank.com.ph</t>
  </si>
  <si>
    <t>zaporizhzhia.one</t>
  </si>
  <si>
    <t>christianacare.org</t>
  </si>
  <si>
    <t>thisisl.com</t>
  </si>
  <si>
    <t>adpaths.com</t>
  </si>
  <si>
    <t>bityli.com</t>
  </si>
  <si>
    <t>mercedes-amg.com</t>
  </si>
  <si>
    <t>onlinebiller.com</t>
  </si>
  <si>
    <t>golfmagic.com</t>
  </si>
  <si>
    <t>instra.com</t>
  </si>
  <si>
    <t>sticker.ly</t>
  </si>
  <si>
    <t>stalker.com</t>
  </si>
  <si>
    <t>sparkhire.com</t>
  </si>
  <si>
    <t>smarshmail.com</t>
  </si>
  <si>
    <t>cdiabetes.com</t>
  </si>
  <si>
    <t>zishy.com</t>
  </si>
  <si>
    <t>traumasoft.com</t>
  </si>
  <si>
    <t>d5creation.com</t>
  </si>
  <si>
    <t>wofford.edu</t>
  </si>
  <si>
    <t>homesciencetools.com</t>
  </si>
  <si>
    <t>camseek.tv</t>
  </si>
  <si>
    <t>sankei.co.jp</t>
  </si>
  <si>
    <t>bucks.edu</t>
  </si>
  <si>
    <t>lsv.jp</t>
  </si>
  <si>
    <t>wbs.ne.jp</t>
  </si>
  <si>
    <t>webdesignerwall.com</t>
  </si>
  <si>
    <t>fairpoint.net</t>
  </si>
  <si>
    <t>thelawofattraction.com</t>
  </si>
  <si>
    <t>timberland.de</t>
  </si>
  <si>
    <t>jvns.ca</t>
  </si>
  <si>
    <t>uol.com</t>
  </si>
  <si>
    <t>trumanlibrary.org</t>
  </si>
  <si>
    <t>segmanta.com</t>
  </si>
  <si>
    <t>mmosite.com</t>
  </si>
  <si>
    <t>rudderplatform.com</t>
  </si>
  <si>
    <t>swaptrap.live</t>
  </si>
  <si>
    <t>icpsuawn1zy5amys.com</t>
  </si>
  <si>
    <t>wejfknwejfkerf.org</t>
  </si>
  <si>
    <t>boreme.com</t>
  </si>
  <si>
    <t>rummycircle.com</t>
  </si>
  <si>
    <t>ktmusic.co.kr</t>
  </si>
  <si>
    <t>psecu.com</t>
  </si>
  <si>
    <t>fcang8.xyz</t>
  </si>
  <si>
    <t>farrag-group.com</t>
  </si>
  <si>
    <t>rushbet.co</t>
  </si>
  <si>
    <t>cialist100.com</t>
  </si>
  <si>
    <t>calvertjournal.com</t>
  </si>
  <si>
    <t>ketto.org</t>
  </si>
  <si>
    <t>newskudo.com</t>
  </si>
  <si>
    <t>wordlegame.org</t>
  </si>
  <si>
    <t>yeezy-700.com</t>
  </si>
  <si>
    <t>ideabits.com</t>
  </si>
  <si>
    <t>d2pass.com</t>
  </si>
  <si>
    <t>michener.ca</t>
  </si>
  <si>
    <t>rupontihecliffsw.xyz</t>
  </si>
  <si>
    <t>1orbceria1.icu</t>
  </si>
  <si>
    <t>hackertarget.com</t>
  </si>
  <si>
    <t>consumidor.gov.br</t>
  </si>
  <si>
    <t>smurfitkappa.com</t>
  </si>
  <si>
    <t>sythe.org</t>
  </si>
  <si>
    <t>aldianews.com</t>
  </si>
  <si>
    <t>seacomnet.com</t>
  </si>
  <si>
    <t>kiosko.net</t>
  </si>
  <si>
    <t>primewire.tf</t>
  </si>
  <si>
    <t>subdomain.net</t>
  </si>
  <si>
    <t>dan.is</t>
  </si>
  <si>
    <t>zorgaanbiedersportaal.nl</t>
  </si>
  <si>
    <t>tracking505.com</t>
  </si>
  <si>
    <t>frugalfun4boys.com</t>
  </si>
  <si>
    <t>ktmaz.tv</t>
  </si>
  <si>
    <t>naturgy.es</t>
  </si>
  <si>
    <t>spiderguardtek.com</t>
  </si>
  <si>
    <t>artishost.com</t>
  </si>
  <si>
    <t>tusilka.ru</t>
  </si>
  <si>
    <t>cyberkilla.com</t>
  </si>
  <si>
    <t>ds-servers.com</t>
  </si>
  <si>
    <t>1pro.ru</t>
  </si>
  <si>
    <t>prodact.site</t>
  </si>
  <si>
    <t>altruisticcost.com</t>
  </si>
  <si>
    <t>bip.gov.pl</t>
  </si>
  <si>
    <t>webhelp.com</t>
  </si>
  <si>
    <t>whatcms.org</t>
  </si>
  <si>
    <t>blacklane.com</t>
  </si>
  <si>
    <t>goldtag.net</t>
  </si>
  <si>
    <t>broadsoft.com</t>
  </si>
  <si>
    <t>issuewire.com</t>
  </si>
  <si>
    <t>flightsim.com</t>
  </si>
  <si>
    <t>shtfplan.com</t>
  </si>
  <si>
    <t>payincentives.com</t>
  </si>
  <si>
    <t>bigcatrescue.org</t>
  </si>
  <si>
    <t>tpc.com</t>
  </si>
  <si>
    <t>uscloudminer.com</t>
  </si>
  <si>
    <t>tele2.kz</t>
  </si>
  <si>
    <t>ultracart.com</t>
  </si>
  <si>
    <t>wrestletalk.com</t>
  </si>
  <si>
    <t>nestle.jp</t>
  </si>
  <si>
    <t>bai.org</t>
  </si>
  <si>
    <t>aceoilfield.com</t>
  </si>
  <si>
    <t>financialengines.com</t>
  </si>
  <si>
    <t>scr365.net</t>
  </si>
  <si>
    <t>yes-chernigiv.com.ua</t>
  </si>
  <si>
    <t>alphahosting.io</t>
  </si>
  <si>
    <t>houterasu.or.jp</t>
  </si>
  <si>
    <t>trihealth.com</t>
  </si>
  <si>
    <t>visitsavannah.com</t>
  </si>
  <si>
    <t>intel.fr</t>
  </si>
  <si>
    <t>icaboston.org</t>
  </si>
  <si>
    <t>gismeteo.lt</t>
  </si>
  <si>
    <t>select-type.com</t>
  </si>
  <si>
    <t>hsbc.com.eg</t>
  </si>
  <si>
    <t>logo.com.tr</t>
  </si>
  <si>
    <t>sdk.ru</t>
  </si>
  <si>
    <t>labadena.com</t>
  </si>
  <si>
    <t>ztedevices.com</t>
  </si>
  <si>
    <t>lut.edu.cn</t>
  </si>
  <si>
    <t>stretchinternet.com</t>
  </si>
  <si>
    <t>despegar.com.mx</t>
  </si>
  <si>
    <t>thenonist.com</t>
  </si>
  <si>
    <t>industrybrains.com</t>
  </si>
  <si>
    <t>newellbrands.com</t>
  </si>
  <si>
    <t>thedraftnetwork.com</t>
  </si>
  <si>
    <t>quartoknows.com</t>
  </si>
  <si>
    <t>vo.lu</t>
  </si>
  <si>
    <t>xnxx.eco</t>
  </si>
  <si>
    <t>baganads.com</t>
  </si>
  <si>
    <t>1vag.com</t>
  </si>
  <si>
    <t>elfagr.org</t>
  </si>
  <si>
    <t>3-lordserials.xyz</t>
  </si>
  <si>
    <t>nucuties.com</t>
  </si>
  <si>
    <t>autoscout24.cz</t>
  </si>
  <si>
    <t>swisstransfer.com</t>
  </si>
  <si>
    <t>olioex.com</t>
  </si>
  <si>
    <t>requestmetrics.com</t>
  </si>
  <si>
    <t>artinfo.com</t>
  </si>
  <si>
    <t>cit.ie</t>
  </si>
  <si>
    <t>wowtravel.me</t>
  </si>
  <si>
    <t>claritymoney.com</t>
  </si>
  <si>
    <t>lineadns.com</t>
  </si>
  <si>
    <t>networkbence.co.kr</t>
  </si>
  <si>
    <t>videobaba.xyz</t>
  </si>
  <si>
    <t>sbilife.co.in</t>
  </si>
  <si>
    <t>osprey.com</t>
  </si>
  <si>
    <t>it-one.ru</t>
  </si>
  <si>
    <t>stylekorean.com</t>
  </si>
  <si>
    <t>benihana.com</t>
  </si>
  <si>
    <t>verisure.com</t>
  </si>
  <si>
    <t>gg.bet</t>
  </si>
  <si>
    <t>bestialitysextaboo.com</t>
  </si>
  <si>
    <t>ecentral.my</t>
  </si>
  <si>
    <t>theuselessweb.com</t>
  </si>
  <si>
    <t>cybercastco.com</t>
  </si>
  <si>
    <t>singha89.com</t>
  </si>
  <si>
    <t>docbao.vn</t>
  </si>
  <si>
    <t>fusionreactor.io</t>
  </si>
  <si>
    <t>inapdns.net</t>
  </si>
  <si>
    <t>dsi.ru</t>
  </si>
  <si>
    <t>gadling.com</t>
  </si>
  <si>
    <t>standardnotes.com</t>
  </si>
  <si>
    <t>iis.se</t>
  </si>
  <si>
    <t>imgblaze.net</t>
  </si>
  <si>
    <t>winchesterstar.com</t>
  </si>
  <si>
    <t>teachaway.com</t>
  </si>
  <si>
    <t>seankenney.com</t>
  </si>
  <si>
    <t>horde.org</t>
  </si>
  <si>
    <t>au.edu</t>
  </si>
  <si>
    <t>bravenewcoin.com</t>
  </si>
  <si>
    <t>onfix.cn</t>
  </si>
  <si>
    <t>lablue.de</t>
  </si>
  <si>
    <t>dji.net</t>
  </si>
  <si>
    <t>vtinfo.com</t>
  </si>
  <si>
    <t>three.ie</t>
  </si>
  <si>
    <t>viabill.com</t>
  </si>
  <si>
    <t>johndcook.com</t>
  </si>
  <si>
    <t>midibooks.net</t>
  </si>
  <si>
    <t>becomeawritertoday.com</t>
  </si>
  <si>
    <t>rado.com</t>
  </si>
  <si>
    <t>intersaar.de</t>
  </si>
  <si>
    <t>antenaplay.ro</t>
  </si>
  <si>
    <t>setrowns.com</t>
  </si>
  <si>
    <t>mncplaymedia.com</t>
  </si>
  <si>
    <t>megacom.kg</t>
  </si>
  <si>
    <t>shimotsuke.co.jp</t>
  </si>
  <si>
    <t>cbhosting.cl</t>
  </si>
  <si>
    <t>kayak.ch</t>
  </si>
  <si>
    <t>gkrtmc.com</t>
  </si>
  <si>
    <t>dsla.network</t>
  </si>
  <si>
    <t>s-g-t.ru</t>
  </si>
  <si>
    <t>twincn.com</t>
  </si>
  <si>
    <t>eltribuno.com</t>
  </si>
  <si>
    <t>pioneer.eu</t>
  </si>
  <si>
    <t>rnet.ru</t>
  </si>
  <si>
    <t>samsungsemi.com</t>
  </si>
  <si>
    <t>platocorp.com</t>
  </si>
  <si>
    <t>polk.edu</t>
  </si>
  <si>
    <t>praspec.com</t>
  </si>
  <si>
    <t>ancileuperform.com</t>
  </si>
  <si>
    <t>iceteh.ru</t>
  </si>
  <si>
    <t>thecourierguy.co.za</t>
  </si>
  <si>
    <t>iacd.net</t>
  </si>
  <si>
    <t>originality.ai</t>
  </si>
  <si>
    <t>pressidium.com</t>
  </si>
  <si>
    <t>fresno.gov</t>
  </si>
  <si>
    <t>dyson.com.cy</t>
  </si>
  <si>
    <t>ofuxico.com.br</t>
  </si>
  <si>
    <t>gfx-hub.cc</t>
  </si>
  <si>
    <t>stonehill.edu</t>
  </si>
  <si>
    <t>gadzetomania.pl</t>
  </si>
  <si>
    <t>franyk.city</t>
  </si>
  <si>
    <t>tous.com</t>
  </si>
  <si>
    <t>unq.edu.ar</t>
  </si>
  <si>
    <t>scubadiving.com</t>
  </si>
  <si>
    <t>sosot.net</t>
  </si>
  <si>
    <t>onfido.com</t>
  </si>
  <si>
    <t>awsdns-cn-49.cn</t>
  </si>
  <si>
    <t>chimp684.com</t>
  </si>
  <si>
    <t>inpearls.ru</t>
  </si>
  <si>
    <t>adluxe.digital</t>
  </si>
  <si>
    <t>psychologytools.com</t>
  </si>
  <si>
    <t>startgames.ws</t>
  </si>
  <si>
    <t>gathercontent.com</t>
  </si>
  <si>
    <t>luxist.com</t>
  </si>
  <si>
    <t>on-site.com</t>
  </si>
  <si>
    <t>nkp.cz</t>
  </si>
  <si>
    <t>revive-adserver.net</t>
  </si>
  <si>
    <t>egifter.com</t>
  </si>
  <si>
    <t>wiris.com</t>
  </si>
  <si>
    <t>cbeci.org</t>
  </si>
  <si>
    <t>cocacolaespana.es</t>
  </si>
  <si>
    <t>muviza.ru</t>
  </si>
  <si>
    <t>zagonko.com</t>
  </si>
  <si>
    <t>aspirationhosting.com</t>
  </si>
  <si>
    <t>td5xffxsx4.com</t>
  </si>
  <si>
    <t>peraton.com</t>
  </si>
  <si>
    <t>eropasture.com</t>
  </si>
  <si>
    <t>bannerspace.net</t>
  </si>
  <si>
    <t>movies123.sbs</t>
  </si>
  <si>
    <t>chernigiv.one</t>
  </si>
  <si>
    <t>mjusticia.gob.es</t>
  </si>
  <si>
    <t>thelines.com</t>
  </si>
  <si>
    <t>techbric.com</t>
  </si>
  <si>
    <t>pulsatehq.com</t>
  </si>
  <si>
    <t>imsvm.com</t>
  </si>
  <si>
    <t>flexihostings.net</t>
  </si>
  <si>
    <t>br.com</t>
  </si>
  <si>
    <t>lesbify.com</t>
  </si>
  <si>
    <t>cn2qq.com</t>
  </si>
  <si>
    <t>ikwb.com</t>
  </si>
  <si>
    <t>salemwebnetwork.com</t>
  </si>
  <si>
    <t>globus.org</t>
  </si>
  <si>
    <t>levyrestaurants.com</t>
  </si>
  <si>
    <t>dufe.edu.cn</t>
  </si>
  <si>
    <t>alboompro.com</t>
  </si>
  <si>
    <t>as49870.net</t>
  </si>
  <si>
    <t>projectnoah.org</t>
  </si>
  <si>
    <t>ateneo.edu</t>
  </si>
  <si>
    <t>blox.ua</t>
  </si>
  <si>
    <t>browser.org</t>
  </si>
  <si>
    <t>complat.ru</t>
  </si>
  <si>
    <t>netvantasecurityportal.com</t>
  </si>
  <si>
    <t>xbcs.net</t>
  </si>
  <si>
    <t>yunjiasu360.com</t>
  </si>
  <si>
    <t>answersafrica.com</t>
  </si>
  <si>
    <t>minecraft-galaxy.ru</t>
  </si>
  <si>
    <t>marshall.com</t>
  </si>
  <si>
    <t>dunetechnology.com</t>
  </si>
  <si>
    <t>uvawise.edu</t>
  </si>
  <si>
    <t>linegee.net</t>
  </si>
  <si>
    <t>odakyu.jp</t>
  </si>
  <si>
    <t>click-to-reveal.com</t>
  </si>
  <si>
    <t>myfreesites.net</t>
  </si>
  <si>
    <t>realmebbs.com</t>
  </si>
  <si>
    <t>datanodes.to</t>
  </si>
  <si>
    <t>logwork.com</t>
  </si>
  <si>
    <t>redefine.pl</t>
  </si>
  <si>
    <t>comprasparaguai.com.br</t>
  </si>
  <si>
    <t>rtcomm-sibir.ru</t>
  </si>
  <si>
    <t>urbanic.com</t>
  </si>
  <si>
    <t>omsu.ru</t>
  </si>
  <si>
    <t>app.com.pk</t>
  </si>
  <si>
    <t>charentelibre.fr</t>
  </si>
  <si>
    <t>moet.com</t>
  </si>
  <si>
    <t>genieessp.com</t>
  </si>
  <si>
    <t>attn.com</t>
  </si>
  <si>
    <t>ch-aviation.com</t>
  </si>
  <si>
    <t>ppc.go.jp</t>
  </si>
  <si>
    <t>visitmuve.it</t>
  </si>
  <si>
    <t>ph.net</t>
  </si>
  <si>
    <t>xl.com</t>
  </si>
  <si>
    <t>biquge.city</t>
  </si>
  <si>
    <t>nabzebourse.com</t>
  </si>
  <si>
    <t>hoodamath.com</t>
  </si>
  <si>
    <t>movie-locations.com</t>
  </si>
  <si>
    <t>towbook.com</t>
  </si>
  <si>
    <t>coquitlam.ca</t>
  </si>
  <si>
    <t>wemesh.ca</t>
  </si>
  <si>
    <t>eep.io</t>
  </si>
  <si>
    <t>evensi.com</t>
  </si>
  <si>
    <t>comcw.cn</t>
  </si>
  <si>
    <t>planetark.org</t>
  </si>
  <si>
    <t>ntnews.com</t>
  </si>
  <si>
    <t>spectrumbusiness.net</t>
  </si>
  <si>
    <t>mitchellrepublic.com</t>
  </si>
  <si>
    <t>puls.ru</t>
  </si>
  <si>
    <t>glassdoor.com.mx</t>
  </si>
  <si>
    <t>doctorsender.com</t>
  </si>
  <si>
    <t>4strokemedia.com</t>
  </si>
  <si>
    <t>bigbadwolf-slot.com</t>
  </si>
  <si>
    <t>gazeta-unp.ru</t>
  </si>
  <si>
    <t>ccomptes.fr</t>
  </si>
  <si>
    <t>globalrph.com</t>
  </si>
  <si>
    <t>8bitdo.com</t>
  </si>
  <si>
    <t>filesonic.com</t>
  </si>
  <si>
    <t>cacophonyfarm.com</t>
  </si>
  <si>
    <t>pnsqsv.com</t>
  </si>
  <si>
    <t>libramemoria.com</t>
  </si>
  <si>
    <t>pspad.com</t>
  </si>
  <si>
    <t>elm.com.sa</t>
  </si>
  <si>
    <t>chernigiv-future.com.ua</t>
  </si>
  <si>
    <t>onetop.click</t>
  </si>
  <si>
    <t>bundesdruckerei.de</t>
  </si>
  <si>
    <t>newmobilecasinos.ca</t>
  </si>
  <si>
    <t>ac.st</t>
  </si>
  <si>
    <t>datazoning.net</t>
  </si>
  <si>
    <t>piratbit.club</t>
  </si>
  <si>
    <t>realhosters.com</t>
  </si>
  <si>
    <t>wordthirst.com</t>
  </si>
  <si>
    <t>verotel.com</t>
  </si>
  <si>
    <t>linevast.com</t>
  </si>
  <si>
    <t>hacon.de</t>
  </si>
  <si>
    <t>sybell.hu</t>
  </si>
  <si>
    <t>gangnamanma.com</t>
  </si>
  <si>
    <t>sectionhiker.com</t>
  </si>
  <si>
    <t>nih.go.jp</t>
  </si>
  <si>
    <t>cloudevelops.eu</t>
  </si>
  <si>
    <t>happybyte.gr</t>
  </si>
  <si>
    <t>brenntag.com</t>
  </si>
  <si>
    <t>product-reviews.net</t>
  </si>
  <si>
    <t>croswodsolver.com</t>
  </si>
  <si>
    <t>nier.go.jp</t>
  </si>
  <si>
    <t>shop-bell.com</t>
  </si>
  <si>
    <t>03s30.com</t>
  </si>
  <si>
    <t>comododns.net</t>
  </si>
  <si>
    <t>netbet.co.uk</t>
  </si>
  <si>
    <t>possblestre.com</t>
  </si>
  <si>
    <t>apollohospitals.com</t>
  </si>
  <si>
    <t>ovo.sc</t>
  </si>
  <si>
    <t>haymarketbooks.org</t>
  </si>
  <si>
    <t>ascentis.com</t>
  </si>
  <si>
    <t>rankingoo.net</t>
  </si>
  <si>
    <t>jumia.com.tn</t>
  </si>
  <si>
    <t>tech-girlz.com</t>
  </si>
  <si>
    <t>cougarlife.com</t>
  </si>
  <si>
    <t>medicspedia.org</t>
  </si>
  <si>
    <t>ribbonapp.com</t>
  </si>
  <si>
    <t>corehr.com</t>
  </si>
  <si>
    <t>production-ph-pipe.com</t>
  </si>
  <si>
    <t>athleticpharma.ink</t>
  </si>
  <si>
    <t>oneneck.com</t>
  </si>
  <si>
    <t>insidefacebook.com</t>
  </si>
  <si>
    <t>catalyst.net.nz</t>
  </si>
  <si>
    <t>classcharts.com</t>
  </si>
  <si>
    <t>1stdibscdn.com</t>
  </si>
  <si>
    <t>lifeselector.com</t>
  </si>
  <si>
    <t>shibaura-it.ac.jp</t>
  </si>
  <si>
    <t>varsity.co.uk</t>
  </si>
  <si>
    <t>cadbury.co.uk</t>
  </si>
  <si>
    <t>major-auto.ru</t>
  </si>
  <si>
    <t>pbz.hr</t>
  </si>
  <si>
    <t>securionpay.com</t>
  </si>
  <si>
    <t>digitel.net.ve</t>
  </si>
  <si>
    <t>dfw.ru</t>
  </si>
  <si>
    <t>updata.net</t>
  </si>
  <si>
    <t>netia.com.pl</t>
  </si>
  <si>
    <t>hipaaspace.com</t>
  </si>
  <si>
    <t>elm.sa</t>
  </si>
  <si>
    <t>sitestar.net</t>
  </si>
  <si>
    <t>cornnation.com</t>
  </si>
  <si>
    <t>getrave.com</t>
  </si>
  <si>
    <t>fmovies.fo</t>
  </si>
  <si>
    <t>osdir.com</t>
  </si>
  <si>
    <t>water.com</t>
  </si>
  <si>
    <t>gmopg.jp</t>
  </si>
  <si>
    <t>voipstunt.com</t>
  </si>
  <si>
    <t>exyi.com</t>
  </si>
  <si>
    <t>stilltasty.com</t>
  </si>
  <si>
    <t>ns03.nl</t>
  </si>
  <si>
    <t>wikidoc.org</t>
  </si>
  <si>
    <t>viagginrete-it.it</t>
  </si>
  <si>
    <t>cleanmasters.store</t>
  </si>
  <si>
    <t>unfinishedman.com</t>
  </si>
  <si>
    <t>animelek.me</t>
  </si>
  <si>
    <t>kineckekyu.com</t>
  </si>
  <si>
    <t>cl2009.com</t>
  </si>
  <si>
    <t>mercuryhealthcare.com</t>
  </si>
  <si>
    <t>airbnb.jp</t>
  </si>
  <si>
    <t>ichromesearch.com</t>
  </si>
  <si>
    <t>jansport.com</t>
  </si>
  <si>
    <t>baltimore.org</t>
  </si>
  <si>
    <t>alai-oli.com</t>
  </si>
  <si>
    <t>sgpjbg.com</t>
  </si>
  <si>
    <t>k-to.ru</t>
  </si>
  <si>
    <t>hetangsmart.com</t>
  </si>
  <si>
    <t>krasgp7.ru</t>
  </si>
  <si>
    <t>evergent.com</t>
  </si>
  <si>
    <t>clippings.me</t>
  </si>
  <si>
    <t>themeparkinsider.com</t>
  </si>
  <si>
    <t>dizilla2.org</t>
  </si>
  <si>
    <t>cognitiveclass.ai</t>
  </si>
  <si>
    <t>tennis.com.au</t>
  </si>
  <si>
    <t>alcorn.edu</t>
  </si>
  <si>
    <t>egtmgs.com</t>
  </si>
  <si>
    <t>scbwi.org</t>
  </si>
  <si>
    <t>aspyr.com</t>
  </si>
  <si>
    <t>mycpanel.rs</t>
  </si>
  <si>
    <t>tenisnews.com.br</t>
  </si>
  <si>
    <t>amplifon.com</t>
  </si>
  <si>
    <t>punknews.org</t>
  </si>
  <si>
    <t>telepolis.pl</t>
  </si>
  <si>
    <t>bull.net</t>
  </si>
  <si>
    <t>mh-hannover.de</t>
  </si>
  <si>
    <t>sberhealth.ru</t>
  </si>
  <si>
    <t>holyquran.net</t>
  </si>
  <si>
    <t>pepeapi.com</t>
  </si>
  <si>
    <t>anbg.gov.au</t>
  </si>
  <si>
    <t>securetheorem.com</t>
  </si>
  <si>
    <t>oit.edu</t>
  </si>
  <si>
    <t>reviews.tn</t>
  </si>
  <si>
    <t>cherkaski.info</t>
  </si>
  <si>
    <t>pointandplace.com</t>
  </si>
  <si>
    <t>markup.io</t>
  </si>
  <si>
    <t>zetohosting.pl</t>
  </si>
  <si>
    <t>ko.com</t>
  </si>
  <si>
    <t>ine.com</t>
  </si>
  <si>
    <t>anime-pictures.net</t>
  </si>
  <si>
    <t>proptiger.com</t>
  </si>
  <si>
    <t>grabweb.in</t>
  </si>
  <si>
    <t>opautoclicker.com</t>
  </si>
  <si>
    <t>ipko.net</t>
  </si>
  <si>
    <t>onlinecasinosgeave.com</t>
  </si>
  <si>
    <t>apts247.com</t>
  </si>
  <si>
    <t>lsgeotar.ru</t>
  </si>
  <si>
    <t>dbltap.com</t>
  </si>
  <si>
    <t>l2inc.com</t>
  </si>
  <si>
    <t>clara.co.jp</t>
  </si>
  <si>
    <t>climatedepot.com</t>
  </si>
  <si>
    <t>inetd.co.jp</t>
  </si>
  <si>
    <t>appcreator24.com</t>
  </si>
  <si>
    <t>fiscoetasse.com</t>
  </si>
  <si>
    <t>drivecentric.io</t>
  </si>
  <si>
    <t>teamsystem.com</t>
  </si>
  <si>
    <t>xosodaiphat.com</t>
  </si>
  <si>
    <t>betcitynv.com</t>
  </si>
  <si>
    <t>lupus-ddns.de</t>
  </si>
  <si>
    <t>airsquirrels.com</t>
  </si>
  <si>
    <t>dese.gov.au</t>
  </si>
  <si>
    <t>dutenews.com</t>
  </si>
  <si>
    <t>megakino.co</t>
  </si>
  <si>
    <t>symbolhost.com</t>
  </si>
  <si>
    <t>cryptocoinsad.com</t>
  </si>
  <si>
    <t>livingly.com</t>
  </si>
  <si>
    <t>zammad.com</t>
  </si>
  <si>
    <t>theodi.org</t>
  </si>
  <si>
    <t>wuxiaworld.eu</t>
  </si>
  <si>
    <t>giac.org</t>
  </si>
  <si>
    <t>williamlong.info</t>
  </si>
  <si>
    <t>nameservernetwork.com</t>
  </si>
  <si>
    <t>ffxivteamcraft.com</t>
  </si>
  <si>
    <t>imba789.com</t>
  </si>
  <si>
    <t>doramasmp4.io</t>
  </si>
  <si>
    <t>rcokio.ru</t>
  </si>
  <si>
    <t>mathigon.org</t>
  </si>
  <si>
    <t>brightfunnel.com</t>
  </si>
  <si>
    <t>sgcib.com</t>
  </si>
  <si>
    <t>pjc.com</t>
  </si>
  <si>
    <t>fortune.ad.jp</t>
  </si>
  <si>
    <t>balancer.fi</t>
  </si>
  <si>
    <t>dmps.k12.ia.us</t>
  </si>
  <si>
    <t>tekilaz.co</t>
  </si>
  <si>
    <t>gasape.com</t>
  </si>
  <si>
    <t>ckr-sota.ru</t>
  </si>
  <si>
    <t>westchestermagazine.com</t>
  </si>
  <si>
    <t>banreservas.com</t>
  </si>
  <si>
    <t>orquideassp.com</t>
  </si>
  <si>
    <t>travelalaska.com</t>
  </si>
  <si>
    <t>myforexfunds.app</t>
  </si>
  <si>
    <t>hostingsystems.co.uk</t>
  </si>
  <si>
    <t>bluetie.com</t>
  </si>
  <si>
    <t>ctctel.com</t>
  </si>
  <si>
    <t>dip-badajoz.es</t>
  </si>
  <si>
    <t>girlgeniusonline.com</t>
  </si>
  <si>
    <t>an.to</t>
  </si>
  <si>
    <t>protec.it</t>
  </si>
  <si>
    <t>synchrone.be</t>
  </si>
  <si>
    <t>akwam.cx</t>
  </si>
  <si>
    <t>lcx.com</t>
  </si>
  <si>
    <t>coollib.net</t>
  </si>
  <si>
    <t>zancetom.com</t>
  </si>
  <si>
    <t>ocn.jp</t>
  </si>
  <si>
    <t>i-cable.com</t>
  </si>
  <si>
    <t>terratraf.io</t>
  </si>
  <si>
    <t>am-one.co.jp</t>
  </si>
  <si>
    <t>quarkmobi.net</t>
  </si>
  <si>
    <t>datacenter.ne.jp</t>
  </si>
  <si>
    <t>humansarefree.com</t>
  </si>
  <si>
    <t>copernic.com</t>
  </si>
  <si>
    <t>spcs.life</t>
  </si>
  <si>
    <t>naviextras.com</t>
  </si>
  <si>
    <t>snohetta.com</t>
  </si>
  <si>
    <t>paymentsjournal.com</t>
  </si>
  <si>
    <t>tweakyourbiz.com</t>
  </si>
  <si>
    <t>mls.com.br</t>
  </si>
  <si>
    <t>thelogicalindian.com</t>
  </si>
  <si>
    <t>rapidtables.org</t>
  </si>
  <si>
    <t>parkrecord.com</t>
  </si>
  <si>
    <t>changyan.com</t>
  </si>
  <si>
    <t>hvu.nl</t>
  </si>
  <si>
    <t>oxforddnb.com</t>
  </si>
  <si>
    <t>ilovegrowingmarijuana.com</t>
  </si>
  <si>
    <t>kalahariresorts.com</t>
  </si>
  <si>
    <t>advisorgroup.com</t>
  </si>
  <si>
    <t>zenno.services</t>
  </si>
  <si>
    <t>hightek.ru</t>
  </si>
  <si>
    <t>via.com.tw</t>
  </si>
  <si>
    <t>hilovegas.com</t>
  </si>
  <si>
    <t>kripalu.org</t>
  </si>
  <si>
    <t>lightning.com</t>
  </si>
  <si>
    <t>karnameh.com</t>
  </si>
  <si>
    <t>mercadopago.cl</t>
  </si>
  <si>
    <t>multpl.com</t>
  </si>
  <si>
    <t>carecloud.com</t>
  </si>
  <si>
    <t>silhouetteamerica.com</t>
  </si>
  <si>
    <t>altcdn.com</t>
  </si>
  <si>
    <t>awsdns-cn-51.cn</t>
  </si>
  <si>
    <t>resultadosdigitais.com.br</t>
  </si>
  <si>
    <t>bumpemail.com</t>
  </si>
  <si>
    <t>colosseum.com</t>
  </si>
  <si>
    <t>centraldispatch.com</t>
  </si>
  <si>
    <t>trk-convenire.com</t>
  </si>
  <si>
    <t>zoloftp.com</t>
  </si>
  <si>
    <t>megabit.net</t>
  </si>
  <si>
    <t>public.com</t>
  </si>
  <si>
    <t>aeped.es</t>
  </si>
  <si>
    <t>kleinweb.dk</t>
  </si>
  <si>
    <t>habeas.com</t>
  </si>
  <si>
    <t>peoplespharmacy.com</t>
  </si>
  <si>
    <t>watsons.com.tw</t>
  </si>
  <si>
    <t>nextroll.com</t>
  </si>
  <si>
    <t>newsletter2go.de</t>
  </si>
  <si>
    <t>yundunwaf2.com</t>
  </si>
  <si>
    <t>cdntwrk.com</t>
  </si>
  <si>
    <t>sharemylesson.com</t>
  </si>
  <si>
    <t>tularosa.net</t>
  </si>
  <si>
    <t>snhdns.com</t>
  </si>
  <si>
    <t>weborama-tech.ru</t>
  </si>
  <si>
    <t>capstonelogistics.com</t>
  </si>
  <si>
    <t>tdcnet.fi</t>
  </si>
  <si>
    <t>uspoloassn.com</t>
  </si>
  <si>
    <t>sibmes.ru</t>
  </si>
  <si>
    <t>acbservice.com</t>
  </si>
  <si>
    <t>simplifile.com</t>
  </si>
  <si>
    <t>wiseghostapp.com</t>
  </si>
  <si>
    <t>allstarhealth.com</t>
  </si>
  <si>
    <t>higherlogic.net</t>
  </si>
  <si>
    <t>bel.ru</t>
  </si>
  <si>
    <t>businessam.be</t>
  </si>
  <si>
    <t>uaz.ru</t>
  </si>
  <si>
    <t>rlsbb.to</t>
  </si>
  <si>
    <t>lingokids.com</t>
  </si>
  <si>
    <t>gerthshop.club</t>
  </si>
  <si>
    <t>ut-capitole.fr</t>
  </si>
  <si>
    <t>biswap.org</t>
  </si>
  <si>
    <t>hookupbook.org</t>
  </si>
  <si>
    <t>duanziya.com</t>
  </si>
  <si>
    <t>cuantocabron.com</t>
  </si>
  <si>
    <t>workshare.net</t>
  </si>
  <si>
    <t>mediassist.in</t>
  </si>
  <si>
    <t>bookbolt.io</t>
  </si>
  <si>
    <t>khelnow.com</t>
  </si>
  <si>
    <t>indiawest.com</t>
  </si>
  <si>
    <t>3gig.com</t>
  </si>
  <si>
    <t>twelve99.net</t>
  </si>
  <si>
    <t>tf.co.kr</t>
  </si>
  <si>
    <t>vineyardgazette.com</t>
  </si>
  <si>
    <t>theworknumber.com</t>
  </si>
  <si>
    <t>familiejasper.net</t>
  </si>
  <si>
    <t>gomag.com</t>
  </si>
  <si>
    <t>seagm.com</t>
  </si>
  <si>
    <t>3dmdb.com</t>
  </si>
  <si>
    <t>bcu.org</t>
  </si>
  <si>
    <t>ufla.br</t>
  </si>
  <si>
    <t>pxlsrv.net</t>
  </si>
  <si>
    <t>kindest.com</t>
  </si>
  <si>
    <t>sipdc.net</t>
  </si>
  <si>
    <t>airnet.lt</t>
  </si>
  <si>
    <t>wgetcloud.org</t>
  </si>
  <si>
    <t>theglobalgaming.com</t>
  </si>
  <si>
    <t>favicon.cc</t>
  </si>
  <si>
    <t>yuejuwu.com</t>
  </si>
  <si>
    <t>coralcube.io</t>
  </si>
  <si>
    <t>troostwijkauctions.com</t>
  </si>
  <si>
    <t>tecconcursos.com.br</t>
  </si>
  <si>
    <t>azure-mobile.net</t>
  </si>
  <si>
    <t>canyons.edu</t>
  </si>
  <si>
    <t>loom.hu</t>
  </si>
  <si>
    <t>paynetonline.site</t>
  </si>
  <si>
    <t>url.bio</t>
  </si>
  <si>
    <t>present5.com</t>
  </si>
  <si>
    <t>artfinder.com</t>
  </si>
  <si>
    <t>ajot.com</t>
  </si>
  <si>
    <t>lostsig.net</t>
  </si>
  <si>
    <t>80code.com</t>
  </si>
  <si>
    <t>margaritaville.com</t>
  </si>
  <si>
    <t>gtech.com</t>
  </si>
  <si>
    <t>pr.business</t>
  </si>
  <si>
    <t>thearabweekly.com</t>
  </si>
  <si>
    <t>education.gov.za</t>
  </si>
  <si>
    <t>sunhost.be</t>
  </si>
  <si>
    <t>multispaces.net</t>
  </si>
  <si>
    <t>dynamicyield-serving.net</t>
  </si>
  <si>
    <t>ttv.ne.jp</t>
  </si>
  <si>
    <t>footpatrol.com</t>
  </si>
  <si>
    <t>roomclip.jp</t>
  </si>
  <si>
    <t>rightfulfall.com</t>
  </si>
  <si>
    <t>healthscope.com.au</t>
  </si>
  <si>
    <t>turismovenezia.it</t>
  </si>
  <si>
    <t>lushstories.com</t>
  </si>
  <si>
    <t>caribosome.com</t>
  </si>
  <si>
    <t>cloudlogin.co</t>
  </si>
  <si>
    <t>dns.com.ng</t>
  </si>
  <si>
    <t>lvivyes.com.ua</t>
  </si>
  <si>
    <t>hrono.ru</t>
  </si>
  <si>
    <t>kharkovchanka.com.ua</t>
  </si>
  <si>
    <t>domaindirectory.com</t>
  </si>
  <si>
    <t>isabelmarant.com</t>
  </si>
  <si>
    <t>idccun.com</t>
  </si>
  <si>
    <t>axios-http.com</t>
  </si>
  <si>
    <t>gfysys1.com</t>
  </si>
  <si>
    <t>devil-torrents.pl</t>
  </si>
  <si>
    <t>sketchbubble.com</t>
  </si>
  <si>
    <t>nybookmark.com</t>
  </si>
  <si>
    <t>lakersnation.com</t>
  </si>
  <si>
    <t>modx.com</t>
  </si>
  <si>
    <t>mobrog.com</t>
  </si>
  <si>
    <t>liveone.com</t>
  </si>
  <si>
    <t>adnz.co</t>
  </si>
  <si>
    <t>foodbooking.com</t>
  </si>
  <si>
    <t>okdork.com</t>
  </si>
  <si>
    <t>pdfcompressor.com</t>
  </si>
  <si>
    <t>materinstvo.ru</t>
  </si>
  <si>
    <t>icrossing.com</t>
  </si>
  <si>
    <t>cidasc.sc.gov.br</t>
  </si>
  <si>
    <t>zoo-xnxx.com</t>
  </si>
  <si>
    <t>appinn.net</t>
  </si>
  <si>
    <t>chupognhovmiiny1.top</t>
  </si>
  <si>
    <t>thereporter.com</t>
  </si>
  <si>
    <t>slf4j.org</t>
  </si>
  <si>
    <t>boafoda.com</t>
  </si>
  <si>
    <t>aftss.cn</t>
  </si>
  <si>
    <t>peoplehum.com</t>
  </si>
  <si>
    <t>futebolistasonline.club</t>
  </si>
  <si>
    <t>incredibox.com</t>
  </si>
  <si>
    <t>volatilevessel.com</t>
  </si>
  <si>
    <t>antimogok.com</t>
  </si>
  <si>
    <t>archdaily.cn</t>
  </si>
  <si>
    <t>in-sl.online</t>
  </si>
  <si>
    <t>atknet.ru</t>
  </si>
  <si>
    <t>ebparks.org</t>
  </si>
  <si>
    <t>readheroacademia.com</t>
  </si>
  <si>
    <t>knightfrank.co.uk</t>
  </si>
  <si>
    <t>ahhfptt.net.cn</t>
  </si>
  <si>
    <t>smartsteuer.de</t>
  </si>
  <si>
    <t>mobinet.mn</t>
  </si>
  <si>
    <t>reformjudaism.org</t>
  </si>
  <si>
    <t>polyv.cn</t>
  </si>
  <si>
    <t>scan-plus.com</t>
  </si>
  <si>
    <t>promotions.hu</t>
  </si>
  <si>
    <t>wangxiao.cn</t>
  </si>
  <si>
    <t>laowangfi.top</t>
  </si>
  <si>
    <t>condecosoftware.com</t>
  </si>
  <si>
    <t>notateslaapp.com</t>
  </si>
  <si>
    <t>samsa.com</t>
  </si>
  <si>
    <t>dtra.mil</t>
  </si>
  <si>
    <t>pornziggs.com</t>
  </si>
  <si>
    <t>akademiskahus.se</t>
  </si>
  <si>
    <t>vscode.dev</t>
  </si>
  <si>
    <t>tcddtasimacilik.gov.tr</t>
  </si>
  <si>
    <t>technicalseo.com</t>
  </si>
  <si>
    <t>fsl.org.jm</t>
  </si>
  <si>
    <t>offergate-software-0512.com</t>
  </si>
  <si>
    <t>jayski.com</t>
  </si>
  <si>
    <t>adobetag.com</t>
  </si>
  <si>
    <t>tilaa.nl</t>
  </si>
  <si>
    <t>hvylya.net</t>
  </si>
  <si>
    <t>trackerfix.com</t>
  </si>
  <si>
    <t>xfoneusa.net</t>
  </si>
  <si>
    <t>baliorange.net</t>
  </si>
  <si>
    <t>dotmailer.com</t>
  </si>
  <si>
    <t>pertualjoucerify.com</t>
  </si>
  <si>
    <t>corpmsp.ru</t>
  </si>
  <si>
    <t>cuevana.pizza</t>
  </si>
  <si>
    <t>bullseyevoip.net</t>
  </si>
  <si>
    <t>elektrotanya.com</t>
  </si>
  <si>
    <t>adticket.de</t>
  </si>
  <si>
    <t>spiderprobe.com</t>
  </si>
  <si>
    <t>porner.tv</t>
  </si>
  <si>
    <t>ebuckler.com</t>
  </si>
  <si>
    <t>caribjournal.com</t>
  </si>
  <si>
    <t>gmgserver.net</t>
  </si>
  <si>
    <t>ngn.lv</t>
  </si>
  <si>
    <t>jfree.org</t>
  </si>
  <si>
    <t>pollin.de</t>
  </si>
  <si>
    <t>ksydns.com</t>
  </si>
  <si>
    <t>l214.com</t>
  </si>
  <si>
    <t>lapersonnelle.com</t>
  </si>
  <si>
    <t>addepar.com</t>
  </si>
  <si>
    <t>nameshield.net</t>
  </si>
  <si>
    <t>swimcloud.com</t>
  </si>
  <si>
    <t>swishappeal.com</t>
  </si>
  <si>
    <t>railwayage.com</t>
  </si>
  <si>
    <t>insysnet.ru</t>
  </si>
  <si>
    <t>t.is</t>
  </si>
  <si>
    <t>allkidsnetwork.com</t>
  </si>
  <si>
    <t>bigleaf.net</t>
  </si>
  <si>
    <t>hostoo.io</t>
  </si>
  <si>
    <t>cloudcpp.com</t>
  </si>
  <si>
    <t>raindrop.jp</t>
  </si>
  <si>
    <t>krutiminst.ru</t>
  </si>
  <si>
    <t>trending.fm</t>
  </si>
  <si>
    <t>nittsu.co.jp</t>
  </si>
  <si>
    <t>n-fukushi.ac.jp</t>
  </si>
  <si>
    <t>cmail2.com</t>
  </si>
  <si>
    <t>utech.edu.jm</t>
  </si>
  <si>
    <t>ak-vcloud.ru</t>
  </si>
  <si>
    <t>institutmontaigne.org</t>
  </si>
  <si>
    <t>searchmine.net</t>
  </si>
  <si>
    <t>1gb-ru.com</t>
  </si>
  <si>
    <t>modents-diance.com</t>
  </si>
  <si>
    <t>post.edu</t>
  </si>
  <si>
    <t>digitaldoughnut.com</t>
  </si>
  <si>
    <t>chernigiv.name</t>
  </si>
  <si>
    <t>flygt.com</t>
  </si>
  <si>
    <t>warfiles.ru</t>
  </si>
  <si>
    <t>vahosting.nl</t>
  </si>
  <si>
    <t>4pu.com</t>
  </si>
  <si>
    <t>hamrahmoshaver.com</t>
  </si>
  <si>
    <t>tempur.com</t>
  </si>
  <si>
    <t>as34288.net</t>
  </si>
  <si>
    <t>assets-gap.com</t>
  </si>
  <si>
    <t>cens.io</t>
  </si>
  <si>
    <t>gocardless-staging.io</t>
  </si>
  <si>
    <t>ozemat.com</t>
  </si>
  <si>
    <t>kanjuw.net</t>
  </si>
  <si>
    <t>clouddatapro.org</t>
  </si>
  <si>
    <t>bfmsa.com</t>
  </si>
  <si>
    <t>elimite.fun</t>
  </si>
  <si>
    <t>mykaarma.com</t>
  </si>
  <si>
    <t>kenyalaw.org</t>
  </si>
  <si>
    <t>swell.com</t>
  </si>
  <si>
    <t>homeday.de</t>
  </si>
  <si>
    <t>solutioncrossword.com</t>
  </si>
  <si>
    <t>broadstreethockey.com</t>
  </si>
  <si>
    <t>venuereport.com</t>
  </si>
  <si>
    <t>ns4v.icu</t>
  </si>
  <si>
    <t>whpu.edu.cn</t>
  </si>
  <si>
    <t>parsintl.com</t>
  </si>
  <si>
    <t>artspace.com</t>
  </si>
  <si>
    <t>joblist.com</t>
  </si>
  <si>
    <t>afilmywap.haus</t>
  </si>
  <si>
    <t>euppublishing.com</t>
  </si>
  <si>
    <t>superherostuff.com</t>
  </si>
  <si>
    <t>clevergirlfinance.com</t>
  </si>
  <si>
    <t>andinanet.net</t>
  </si>
  <si>
    <t>valgrind.org</t>
  </si>
  <si>
    <t>pagalnew.com</t>
  </si>
  <si>
    <t>erecruit.co</t>
  </si>
  <si>
    <t>bakertilly.net</t>
  </si>
  <si>
    <t>ns02.nl</t>
  </si>
  <si>
    <t>repaircafe.org</t>
  </si>
  <si>
    <t>dressbarn.com</t>
  </si>
  <si>
    <t>worldnewsdailyreport.com</t>
  </si>
  <si>
    <t>bclplaw.com</t>
  </si>
  <si>
    <t>monetoad.com</t>
  </si>
  <si>
    <t>madouqu6.cc</t>
  </si>
  <si>
    <t>edlioschool.com</t>
  </si>
  <si>
    <t>prosoftcorp.com</t>
  </si>
  <si>
    <t>sepidarsystem.com</t>
  </si>
  <si>
    <t>gourmettraveller.com.au</t>
  </si>
  <si>
    <t>repacklab.com</t>
  </si>
  <si>
    <t>nike.com.hk</t>
  </si>
  <si>
    <t>playhq.com</t>
  </si>
  <si>
    <t>bilalarticles.com</t>
  </si>
  <si>
    <t>euroresidentes.com</t>
  </si>
  <si>
    <t>atomicarchive.com</t>
  </si>
  <si>
    <t>fbk.ru</t>
  </si>
  <si>
    <t>dailydns.com</t>
  </si>
  <si>
    <t>cndh.org.mx</t>
  </si>
  <si>
    <t>bremen-nord.de</t>
  </si>
  <si>
    <t>explorestlouis.com</t>
  </si>
  <si>
    <t>gameo.jp</t>
  </si>
  <si>
    <t>desirefx.me</t>
  </si>
  <si>
    <t>sam-isp.net</t>
  </si>
  <si>
    <t>nurd.com</t>
  </si>
  <si>
    <t>genderize.io</t>
  </si>
  <si>
    <t>spinner.com</t>
  </si>
  <si>
    <t>shellenergy.co.uk</t>
  </si>
  <si>
    <t>locately.com</t>
  </si>
  <si>
    <t>123kamagra.com</t>
  </si>
  <si>
    <t>aquoid.com</t>
  </si>
  <si>
    <t>footballcritic.com</t>
  </si>
  <si>
    <t>hyperreal.org</t>
  </si>
  <si>
    <t>medav.ru</t>
  </si>
  <si>
    <t>driversed.com</t>
  </si>
  <si>
    <t>stromectol.homes</t>
  </si>
  <si>
    <t>khmelnytskyi-future.com.ua</t>
  </si>
  <si>
    <t>pasic.cz</t>
  </si>
  <si>
    <t>bsi-fuer-buerger.de</t>
  </si>
  <si>
    <t>brusnika.ru</t>
  </si>
  <si>
    <t>big.com.br</t>
  </si>
  <si>
    <t>fordvehicles.com</t>
  </si>
  <si>
    <t>whitecastle.com</t>
  </si>
  <si>
    <t>net-security.org</t>
  </si>
  <si>
    <t>doujin-free.com</t>
  </si>
  <si>
    <t>chaidu.com</t>
  </si>
  <si>
    <t>ciberserver.com</t>
  </si>
  <si>
    <t>gascom.ru</t>
  </si>
  <si>
    <t>thirdspacelearning.com</t>
  </si>
  <si>
    <t>examcoo.com</t>
  </si>
  <si>
    <t>personalbadcreditloans.org</t>
  </si>
  <si>
    <t>xfani.com</t>
  </si>
  <si>
    <t>cbs.gov.il</t>
  </si>
  <si>
    <t>intermatico.com</t>
  </si>
  <si>
    <t>vrdns.info</t>
  </si>
  <si>
    <t>orbitel.ru</t>
  </si>
  <si>
    <t>hipchat.com</t>
  </si>
  <si>
    <t>fxguide.com</t>
  </si>
  <si>
    <t>qlobal.net</t>
  </si>
  <si>
    <t>smmplanner.com</t>
  </si>
  <si>
    <t>beteve.cat</t>
  </si>
  <si>
    <t>gwave.in</t>
  </si>
  <si>
    <t>sd173.com</t>
  </si>
  <si>
    <t>dickeys.com</t>
  </si>
  <si>
    <t>newsmaxtv.com</t>
  </si>
  <si>
    <t>collegelearners.com</t>
  </si>
  <si>
    <t>relsoftcom.ru</t>
  </si>
  <si>
    <t>castleconnolly.com</t>
  </si>
  <si>
    <t>sabio.us</t>
  </si>
  <si>
    <t>banrisul.com.br</t>
  </si>
  <si>
    <t>podsklzegshmnd.com</t>
  </si>
  <si>
    <t>hornady.com</t>
  </si>
  <si>
    <t>qubook.cc</t>
  </si>
  <si>
    <t>iem.gov.lv</t>
  </si>
  <si>
    <t>hindiclips.com</t>
  </si>
  <si>
    <t>scboy.cc</t>
  </si>
  <si>
    <t>tvsmotor.com</t>
  </si>
  <si>
    <t>gzarts.edu.cn</t>
  </si>
  <si>
    <t>real-diploms.com</t>
  </si>
  <si>
    <t>ternoa.network</t>
  </si>
  <si>
    <t>researchbib.com</t>
  </si>
  <si>
    <t>idmchina.net</t>
  </si>
  <si>
    <t>icasei.com.br</t>
  </si>
  <si>
    <t>thefoodcharlatan.com</t>
  </si>
  <si>
    <t>boxee.tv</t>
  </si>
  <si>
    <t>agapea.com</t>
  </si>
  <si>
    <t>mrpartner.net</t>
  </si>
  <si>
    <t>usnwc.edu</t>
  </si>
  <si>
    <t>aboutschwab.com</t>
  </si>
  <si>
    <t>saralharyana.gov.in</t>
  </si>
  <si>
    <t>forumeiros.com</t>
  </si>
  <si>
    <t>ourstage.com</t>
  </si>
  <si>
    <t>stevehacks.com</t>
  </si>
  <si>
    <t>anonymox.net</t>
  </si>
  <si>
    <t>boredomfiles.com</t>
  </si>
  <si>
    <t>yaozh.com</t>
  </si>
  <si>
    <t>courseleaf.com</t>
  </si>
  <si>
    <t>xaas.ir</t>
  </si>
  <si>
    <t>3dsn.net</t>
  </si>
  <si>
    <t>passion-hd.com</t>
  </si>
  <si>
    <t>invictastores.com</t>
  </si>
  <si>
    <t>collabserv.com</t>
  </si>
  <si>
    <t>whatson.ae</t>
  </si>
  <si>
    <t>pointer.gr</t>
  </si>
  <si>
    <t>spacehey.com</t>
  </si>
  <si>
    <t>pulsetv.com</t>
  </si>
  <si>
    <t>thesitewizard.com</t>
  </si>
  <si>
    <t>52bdys.com</t>
  </si>
  <si>
    <t>usa-vpn.net</t>
  </si>
  <si>
    <t>apma.org</t>
  </si>
  <si>
    <t>sxqifei.com</t>
  </si>
  <si>
    <t>dvdbeaver.com</t>
  </si>
  <si>
    <t>d123movies.to</t>
  </si>
  <si>
    <t>fnetchat.com</t>
  </si>
  <si>
    <t>spotilocal.com</t>
  </si>
  <si>
    <t>mxthunder.com</t>
  </si>
  <si>
    <t>rtvdrenthe.nl</t>
  </si>
  <si>
    <t>ardslediana.com</t>
  </si>
  <si>
    <t>skedsocial.com</t>
  </si>
  <si>
    <t>osx.cx</t>
  </si>
  <si>
    <t>dianxinos.com</t>
  </si>
  <si>
    <t>ecoledirecte.com</t>
  </si>
  <si>
    <t>hpmdnetwork.ru</t>
  </si>
  <si>
    <t>expedia.it</t>
  </si>
  <si>
    <t>cetys.mx</t>
  </si>
  <si>
    <t>celebsages.com</t>
  </si>
  <si>
    <t>ygy09.com</t>
  </si>
  <si>
    <t>dichan.com</t>
  </si>
  <si>
    <t>spectrumdns.net</t>
  </si>
  <si>
    <t>zone-h.org</t>
  </si>
  <si>
    <t>solomining.work</t>
  </si>
  <si>
    <t>norago.tv</t>
  </si>
  <si>
    <t>yaroslavl.su</t>
  </si>
  <si>
    <t>kindlepreneur.com</t>
  </si>
  <si>
    <t>wujiang.gov.cn</t>
  </si>
  <si>
    <t>pagesdesigns.com</t>
  </si>
  <si>
    <t>secure32.com</t>
  </si>
  <si>
    <t>alt-codes.net</t>
  </si>
  <si>
    <t>mobile.monash</t>
  </si>
  <si>
    <t>wum.edu.pl</t>
  </si>
  <si>
    <t>infolink.com.br</t>
  </si>
  <si>
    <t>mrdonn.org</t>
  </si>
  <si>
    <t>new-line.net</t>
  </si>
  <si>
    <t>lordfilm-smotret.one</t>
  </si>
  <si>
    <t>dnsdedicated.com</t>
  </si>
  <si>
    <t>crestwhitesmile.com</t>
  </si>
  <si>
    <t>4xesports.com</t>
  </si>
  <si>
    <t>asmreekasounds.net</t>
  </si>
  <si>
    <t>wixrestaurants.com</t>
  </si>
  <si>
    <t>frenchweb.fr</t>
  </si>
  <si>
    <t>brontosaurus.cz</t>
  </si>
  <si>
    <t>yes-ternopil.com.ua</t>
  </si>
  <si>
    <t>monitor.com</t>
  </si>
  <si>
    <t>dotnetpark.com</t>
  </si>
  <si>
    <t>oceanwm.ru</t>
  </si>
  <si>
    <t>booksite.ru</t>
  </si>
  <si>
    <t>gldapis.com</t>
  </si>
  <si>
    <t>sanmiaobbs.com</t>
  </si>
  <si>
    <t>titosvodka.com</t>
  </si>
  <si>
    <t>tulsacc.edu</t>
  </si>
  <si>
    <t>codastory.com</t>
  </si>
  <si>
    <t>nmbu.no</t>
  </si>
  <si>
    <t>zorgfilm4.xyz</t>
  </si>
  <si>
    <t>istu.ru</t>
  </si>
  <si>
    <t>kevinandamanda.com</t>
  </si>
  <si>
    <t>manhuamanhwa.com</t>
  </si>
  <si>
    <t>adcash.com</t>
  </si>
  <si>
    <t>xn--dkqp0gri91r38rn1wmlurtz.com</t>
  </si>
  <si>
    <t>hosting4u.net</t>
  </si>
  <si>
    <t>logodownload.org</t>
  </si>
  <si>
    <t>dealercenter.net</t>
  </si>
  <si>
    <t>retrogames.cz</t>
  </si>
  <si>
    <t>toonx.net</t>
  </si>
  <si>
    <t>mappy.net</t>
  </si>
  <si>
    <t>login.bz</t>
  </si>
  <si>
    <t>cckp.sa</t>
  </si>
  <si>
    <t>satellitetoday.com</t>
  </si>
  <si>
    <t>menshouse.gr</t>
  </si>
  <si>
    <t>ourplat.net</t>
  </si>
  <si>
    <t>aptekazhivika.ru</t>
  </si>
  <si>
    <t>aihelp.online</t>
  </si>
  <si>
    <t>aqua-calc.com</t>
  </si>
  <si>
    <t>slcdunk.com</t>
  </si>
  <si>
    <t>sweetpeasandsaffron.com</t>
  </si>
  <si>
    <t>tul.cz</t>
  </si>
  <si>
    <t>nwslndng.com</t>
  </si>
  <si>
    <t>oswd.org</t>
  </si>
  <si>
    <t>georgiapaydayloans.org</t>
  </si>
  <si>
    <t>emmet.io</t>
  </si>
  <si>
    <t>haracterdeet.xyz</t>
  </si>
  <si>
    <t>newarab.com</t>
  </si>
  <si>
    <t>3data.ru</t>
  </si>
  <si>
    <t>indexjournal.com</t>
  </si>
  <si>
    <t>son-video.com</t>
  </si>
  <si>
    <t>okcis.cn</t>
  </si>
  <si>
    <t>freecom.net</t>
  </si>
  <si>
    <t>darievna.ru</t>
  </si>
  <si>
    <t>rangers.co.uk</t>
  </si>
  <si>
    <t>businessinfopoint.com</t>
  </si>
  <si>
    <t>amazonwatch.org</t>
  </si>
  <si>
    <t>hostforweb.net</t>
  </si>
  <si>
    <t>napr.gov.ge</t>
  </si>
  <si>
    <t>levelsex.net</t>
  </si>
  <si>
    <t>bokepsin.me</t>
  </si>
  <si>
    <t>progresslearning.com</t>
  </si>
  <si>
    <t>successcds.net</t>
  </si>
  <si>
    <t>unitetheunion.org</t>
  </si>
  <si>
    <t>woodenstreet.com</t>
  </si>
  <si>
    <t>senasofiaplus.edu.co</t>
  </si>
  <si>
    <t>vvcnet.ru</t>
  </si>
  <si>
    <t>idmi.net</t>
  </si>
  <si>
    <t>omni.se</t>
  </si>
  <si>
    <t>racialequitytools.org</t>
  </si>
  <si>
    <t>photography-on-the.net</t>
  </si>
  <si>
    <t>seekglobalnetwork.com</t>
  </si>
  <si>
    <t>wetravel.com</t>
  </si>
  <si>
    <t>yes-khmelnytskyi.com.ua</t>
  </si>
  <si>
    <t>webpay.by</t>
  </si>
  <si>
    <t>greenday.com</t>
  </si>
  <si>
    <t>corepoweryoga.com</t>
  </si>
  <si>
    <t>bayanbox.ir</t>
  </si>
  <si>
    <t>dailysnark.com</t>
  </si>
  <si>
    <t>socialistworker.org</t>
  </si>
  <si>
    <t>dydx.exchange</t>
  </si>
  <si>
    <t>mrutor.site</t>
  </si>
  <si>
    <t>protectedtext.com</t>
  </si>
  <si>
    <t>zoritolerimol.com</t>
  </si>
  <si>
    <t>letsjerk.tv</t>
  </si>
  <si>
    <t>neodomaine.com</t>
  </si>
  <si>
    <t>boxycharm.com</t>
  </si>
  <si>
    <t>culture.org</t>
  </si>
  <si>
    <t>ufms.br</t>
  </si>
  <si>
    <t>gold-telecom.com</t>
  </si>
  <si>
    <t>greatcall.com</t>
  </si>
  <si>
    <t>lavozdeasturias.es</t>
  </si>
  <si>
    <t>permonline.ru</t>
  </si>
  <si>
    <t>servicenow.ch</t>
  </si>
  <si>
    <t>fdnet.com</t>
  </si>
  <si>
    <t>lordfilms.video</t>
  </si>
  <si>
    <t>bristlecone.com</t>
  </si>
  <si>
    <t>aoglonass.ru</t>
  </si>
  <si>
    <t>dlheybeauty.com</t>
  </si>
  <si>
    <t>u-toyama.ac.jp</t>
  </si>
  <si>
    <t>dropboxinsiders.com</t>
  </si>
  <si>
    <t>convertfilesforme.com</t>
  </si>
  <si>
    <t>u-paris10.fr</t>
  </si>
  <si>
    <t>goshennews.com</t>
  </si>
  <si>
    <t>elanfinancialservices.com</t>
  </si>
  <si>
    <t>airee.cloud</t>
  </si>
  <si>
    <t>medaboutme.ru</t>
  </si>
  <si>
    <t>javbabe.net</t>
  </si>
  <si>
    <t>adcocktail.com</t>
  </si>
  <si>
    <t>zuper2.ru</t>
  </si>
  <si>
    <t>smartvel.com</t>
  </si>
  <si>
    <t>bigpipeinc.com</t>
  </si>
  <si>
    <t>usluga.me</t>
  </si>
  <si>
    <t>estadiodeportivo.com</t>
  </si>
  <si>
    <t>surf.to</t>
  </si>
  <si>
    <t>siia.net</t>
  </si>
  <si>
    <t>viacampesina.org</t>
  </si>
  <si>
    <t>reolink.us</t>
  </si>
  <si>
    <t>klyingshi.com</t>
  </si>
  <si>
    <t>rew-online.com</t>
  </si>
  <si>
    <t>shareware.com</t>
  </si>
  <si>
    <t>legiit.com</t>
  </si>
  <si>
    <t>thaiembassy.org</t>
  </si>
  <si>
    <t>eagle.org</t>
  </si>
  <si>
    <t>earthpeopletechnology.com</t>
  </si>
  <si>
    <t>ecestaticos.com</t>
  </si>
  <si>
    <t>tokyu-hands.co.jp</t>
  </si>
  <si>
    <t>cookunity.com</t>
  </si>
  <si>
    <t>ci-en.net</t>
  </si>
  <si>
    <t>97tvs.com</t>
  </si>
  <si>
    <t>wordfeud.com</t>
  </si>
  <si>
    <t>aliyunwaf3.com</t>
  </si>
  <si>
    <t>careerbuilder.vn</t>
  </si>
  <si>
    <t>jasc.com</t>
  </si>
  <si>
    <t>rutracker.ru</t>
  </si>
  <si>
    <t>original.com.br</t>
  </si>
  <si>
    <t>thewalters.org</t>
  </si>
  <si>
    <t>nunude.com</t>
  </si>
  <si>
    <t>bsci.com</t>
  </si>
  <si>
    <t>truereligion.com</t>
  </si>
  <si>
    <t>freshfields.com</t>
  </si>
  <si>
    <t>plugins4free.com</t>
  </si>
  <si>
    <t>sberometer.ru</t>
  </si>
  <si>
    <t>frc.org.uk</t>
  </si>
  <si>
    <t>jobs-bear.com</t>
  </si>
  <si>
    <t>golos-ameriki.ru</t>
  </si>
  <si>
    <t>citivelocity.com</t>
  </si>
  <si>
    <t>noticiaaldia.com</t>
  </si>
  <si>
    <t>land.com</t>
  </si>
  <si>
    <t>anton-paar.com</t>
  </si>
  <si>
    <t>turboimg.net</t>
  </si>
  <si>
    <t>cccoe.net</t>
  </si>
  <si>
    <t>esc13.net</t>
  </si>
  <si>
    <t>faperoni.com</t>
  </si>
  <si>
    <t>biji.co</t>
  </si>
  <si>
    <t>gestalten.com</t>
  </si>
  <si>
    <t>bvdinfo.com</t>
  </si>
  <si>
    <t>exoscale.ch</t>
  </si>
  <si>
    <t>megapteka.ru</t>
  </si>
  <si>
    <t>roadaffair.com</t>
  </si>
  <si>
    <t>xisu.edu.cn</t>
  </si>
  <si>
    <t>qhxnptt.net.cn</t>
  </si>
  <si>
    <t>infovalley.ad.jp</t>
  </si>
  <si>
    <t>ogletree.com</t>
  </si>
  <si>
    <t>ntp.com</t>
  </si>
  <si>
    <t>mobilism.me</t>
  </si>
  <si>
    <t>rurubu.com</t>
  </si>
  <si>
    <t>prio.org</t>
  </si>
  <si>
    <t>houzz.in</t>
  </si>
  <si>
    <t>paperblog.fr</t>
  </si>
  <si>
    <t>apprissmobile.com</t>
  </si>
  <si>
    <t>ians.in</t>
  </si>
  <si>
    <t>supercomputing.org</t>
  </si>
  <si>
    <t>pwhost.ru</t>
  </si>
  <si>
    <t>pcaobus.org</t>
  </si>
  <si>
    <t>dizer.net</t>
  </si>
  <si>
    <t>saga.fi</t>
  </si>
  <si>
    <t>constructionweekonline.com</t>
  </si>
  <si>
    <t>1csoft.ru</t>
  </si>
  <si>
    <t>establishedmen.com</t>
  </si>
  <si>
    <t>pod.tv</t>
  </si>
  <si>
    <t>mspremium.io</t>
  </si>
  <si>
    <t>nodesdirect.com</t>
  </si>
  <si>
    <t>shenhuagroup.com.cn</t>
  </si>
  <si>
    <t>dlwordpress.com</t>
  </si>
  <si>
    <t>ordermychecks.com</t>
  </si>
  <si>
    <t>carnegie.ru</t>
  </si>
  <si>
    <t>brightadvisor.co.id</t>
  </si>
  <si>
    <t>hawaiipublicradio.org</t>
  </si>
  <si>
    <t>liebao.cn</t>
  </si>
  <si>
    <t>dashboardhosting.com</t>
  </si>
  <si>
    <t>gamexp.com</t>
  </si>
  <si>
    <t>html22.com</t>
  </si>
  <si>
    <t>tvn-2.com</t>
  </si>
  <si>
    <t>swissns.ch</t>
  </si>
  <si>
    <t>scfhs.org.sa</t>
  </si>
  <si>
    <t>belonnanotservice.ga</t>
  </si>
  <si>
    <t>lifestyleandmindsetassist.com</t>
  </si>
  <si>
    <t>abmp.com</t>
  </si>
  <si>
    <t>webrootdns.net</t>
  </si>
  <si>
    <t>wireline.com.au</t>
  </si>
  <si>
    <t>muji.us</t>
  </si>
  <si>
    <t>toughnickel.com</t>
  </si>
  <si>
    <t>ieltsidpindia.com</t>
  </si>
  <si>
    <t>8ne.jp</t>
  </si>
  <si>
    <t>weddingz.in</t>
  </si>
  <si>
    <t>newswest9.com</t>
  </si>
  <si>
    <t>speechnotes.co</t>
  </si>
  <si>
    <t>ljplus.ru</t>
  </si>
  <si>
    <t>qwestoffice.com</t>
  </si>
  <si>
    <t>metcheck.com</t>
  </si>
  <si>
    <t>messenger-inquirer.com</t>
  </si>
  <si>
    <t>hostingsolutions.cz</t>
  </si>
  <si>
    <t>summitmedia-digital.com</t>
  </si>
  <si>
    <t>phantomserver.net</t>
  </si>
  <si>
    <t>shipco.com</t>
  </si>
  <si>
    <t>rolonet.com</t>
  </si>
  <si>
    <t>oxy.com</t>
  </si>
  <si>
    <t>bosco.ru</t>
  </si>
  <si>
    <t>nn.k12.va.us</t>
  </si>
  <si>
    <t>sex-znakom.com</t>
  </si>
  <si>
    <t>hospedameusite.com.br</t>
  </si>
  <si>
    <t>nic.fit</t>
  </si>
  <si>
    <t>excelientdates.net</t>
  </si>
  <si>
    <t>azmagroup.ir</t>
  </si>
  <si>
    <t>nwe.de</t>
  </si>
  <si>
    <t>sp.se</t>
  </si>
  <si>
    <t>bibliaon.com</t>
  </si>
  <si>
    <t>acima.com</t>
  </si>
  <si>
    <t>guided.news</t>
  </si>
  <si>
    <t>flyff.com</t>
  </si>
  <si>
    <t>farmatodo.com.ve</t>
  </si>
  <si>
    <t>diplomelike.com</t>
  </si>
  <si>
    <t>ssl-lolipop.jp</t>
  </si>
  <si>
    <t>tacticalrmm.io</t>
  </si>
  <si>
    <t>pshtrkg.com</t>
  </si>
  <si>
    <t>ups-tlse.fr</t>
  </si>
  <si>
    <t>viralporn.com</t>
  </si>
  <si>
    <t>arabi21.com</t>
  </si>
  <si>
    <t>dragondoor.com</t>
  </si>
  <si>
    <t>kaiterra.com</t>
  </si>
  <si>
    <t>medibangpaint.com</t>
  </si>
  <si>
    <t>pornv.xxx</t>
  </si>
  <si>
    <t>virtusystems.ru</t>
  </si>
  <si>
    <t>fabiaoqing.com</t>
  </si>
  <si>
    <t>uni-erfurt.de</t>
  </si>
  <si>
    <t>heritagedaily.com</t>
  </si>
  <si>
    <t>practicalmoneyskills.com</t>
  </si>
  <si>
    <t>mmh.org.tw</t>
  </si>
  <si>
    <t>sz.de</t>
  </si>
  <si>
    <t>cmccloud.com.vn</t>
  </si>
  <si>
    <t>neptune.ai</t>
  </si>
  <si>
    <t>mmajunkie.com</t>
  </si>
  <si>
    <t>orthodoxwiki.org</t>
  </si>
  <si>
    <t>setupad.io</t>
  </si>
  <si>
    <t>tpa.com</t>
  </si>
  <si>
    <t>80stees.com</t>
  </si>
  <si>
    <t>cna.st</t>
  </si>
  <si>
    <t>aiax.mn</t>
  </si>
  <si>
    <t>newarkchange.org</t>
  </si>
  <si>
    <t>lagunitas.com</t>
  </si>
  <si>
    <t>tosaylib.com</t>
  </si>
  <si>
    <t>twil.io</t>
  </si>
  <si>
    <t>reliancedns.net</t>
  </si>
  <si>
    <t>islandhosting.com</t>
  </si>
  <si>
    <t>jetairways.com</t>
  </si>
  <si>
    <t>etrade.net</t>
  </si>
  <si>
    <t>fashiontime.ru</t>
  </si>
  <si>
    <t>aerohosting.net</t>
  </si>
  <si>
    <t>mtn.ng</t>
  </si>
  <si>
    <t>itmdb.net</t>
  </si>
  <si>
    <t>fifauteam.com</t>
  </si>
  <si>
    <t>dns-service.co.uk</t>
  </si>
  <si>
    <t>porn-star.com</t>
  </si>
  <si>
    <t>rackhosting.com</t>
  </si>
  <si>
    <t>edadeal.io</t>
  </si>
  <si>
    <t>color-meanings.com</t>
  </si>
  <si>
    <t>smart-consulting.ru</t>
  </si>
  <si>
    <t>oerlikon.com</t>
  </si>
  <si>
    <t>sandler.com</t>
  </si>
  <si>
    <t>a-fon.ru</t>
  </si>
  <si>
    <t>openbank.es</t>
  </si>
  <si>
    <t>arhivach.ng</t>
  </si>
  <si>
    <t>shaneco.com</t>
  </si>
  <si>
    <t>sennheiser-hearing.com</t>
  </si>
  <si>
    <t>meeshoapi.com</t>
  </si>
  <si>
    <t>hometheaterforum.com</t>
  </si>
  <si>
    <t>vipreseller20ssd.com</t>
  </si>
  <si>
    <t>metib.ru</t>
  </si>
  <si>
    <t>arm86.ru</t>
  </si>
  <si>
    <t>varanasiexpats.com</t>
  </si>
  <si>
    <t>kyiv-city.com</t>
  </si>
  <si>
    <t>plexstorm.org</t>
  </si>
  <si>
    <t>perka.com</t>
  </si>
  <si>
    <t>lifecircle.app</t>
  </si>
  <si>
    <t>crc.ca</t>
  </si>
  <si>
    <t>meteoplaza.com</t>
  </si>
  <si>
    <t>altcloud.net.br</t>
  </si>
  <si>
    <t>freesoft.ru</t>
  </si>
  <si>
    <t>posta.sk</t>
  </si>
  <si>
    <t>iasplus.com</t>
  </si>
  <si>
    <t>movcloud.net</t>
  </si>
  <si>
    <t>cpamatica.com</t>
  </si>
  <si>
    <t>miu.edu</t>
  </si>
  <si>
    <t>shaboxes.com</t>
  </si>
  <si>
    <t>king3rsc7ol9e3ge.com</t>
  </si>
  <si>
    <t>uzcloud.uz</t>
  </si>
  <si>
    <t>biharhelp.in</t>
  </si>
  <si>
    <t>freegamesdl.net</t>
  </si>
  <si>
    <t>karabuk.edu.tr</t>
  </si>
  <si>
    <t>militaryscalemodelling.com</t>
  </si>
  <si>
    <t>leroymerlin.co.za</t>
  </si>
  <si>
    <t>deejo.com</t>
  </si>
  <si>
    <t>toutiaovod.com</t>
  </si>
  <si>
    <t>modot.org</t>
  </si>
  <si>
    <t>stromectolst.com</t>
  </si>
  <si>
    <t>wearecentralpa.com</t>
  </si>
  <si>
    <t>erm.com</t>
  </si>
  <si>
    <t>catawiki.nl</t>
  </si>
  <si>
    <t>wheels.com</t>
  </si>
  <si>
    <t>tessuti.co.uk</t>
  </si>
  <si>
    <t>oceandraw.com</t>
  </si>
  <si>
    <t>vg.hu</t>
  </si>
  <si>
    <t>apprl.com</t>
  </si>
  <si>
    <t>onbio-key.com</t>
  </si>
  <si>
    <t>trdiziizle.co</t>
  </si>
  <si>
    <t>frigateblocklist.com</t>
  </si>
  <si>
    <t>richardsonrfpd.com</t>
  </si>
  <si>
    <t>tsumino.com</t>
  </si>
  <si>
    <t>lehmans.com</t>
  </si>
  <si>
    <t>kwiksurveys.com</t>
  </si>
  <si>
    <t>lpi.org</t>
  </si>
  <si>
    <t>starcon.com</t>
  </si>
  <si>
    <t>alojasegura.com.br</t>
  </si>
  <si>
    <t>prcdn.co</t>
  </si>
  <si>
    <t>deepin.com</t>
  </si>
  <si>
    <t>uniza.sk</t>
  </si>
  <si>
    <t>divany.hu</t>
  </si>
  <si>
    <t>premiumbukkake.com</t>
  </si>
  <si>
    <t>ptsbao.club</t>
  </si>
  <si>
    <t>iec.cat</t>
  </si>
  <si>
    <t>capndr.com</t>
  </si>
  <si>
    <t>crazyrocket.io</t>
  </si>
  <si>
    <t>shemale.taxi</t>
  </si>
  <si>
    <t>zonupiza.com</t>
  </si>
  <si>
    <t>fxprimer.ru</t>
  </si>
  <si>
    <t>baijia.com</t>
  </si>
  <si>
    <t>art21.org</t>
  </si>
  <si>
    <t>dnethome.net</t>
  </si>
  <si>
    <t>ylopo.com</t>
  </si>
  <si>
    <t>anb.com.sa</t>
  </si>
  <si>
    <t>fenixcommerce.com</t>
  </si>
  <si>
    <t>media.az</t>
  </si>
  <si>
    <t>aabrides.com</t>
  </si>
  <si>
    <t>anidub.com</t>
  </si>
  <si>
    <t>salespromot.com</t>
  </si>
  <si>
    <t>minusinsk.info</t>
  </si>
  <si>
    <t>okcu.edu</t>
  </si>
  <si>
    <t>mahan.aero</t>
  </si>
  <si>
    <t>lkw-walter.com</t>
  </si>
  <si>
    <t>shugarysweets.com</t>
  </si>
  <si>
    <t>internetessentials.com</t>
  </si>
  <si>
    <t>nulleb.com</t>
  </si>
  <si>
    <t>falconi.com</t>
  </si>
  <si>
    <t>mmogroup.com</t>
  </si>
  <si>
    <t>e-efka.gov.gr</t>
  </si>
  <si>
    <t>guidebook.com</t>
  </si>
  <si>
    <t>vpr.net</t>
  </si>
  <si>
    <t>mintvine.com</t>
  </si>
  <si>
    <t>springernature.io</t>
  </si>
  <si>
    <t>minhngoc.net.vn</t>
  </si>
  <si>
    <t>o2-graphics.fr</t>
  </si>
  <si>
    <t>harlequin.com</t>
  </si>
  <si>
    <t>dropinblog.com</t>
  </si>
  <si>
    <t>kingsumo.com</t>
  </si>
  <si>
    <t>midnsbox.net</t>
  </si>
  <si>
    <t>cwatchapi.com</t>
  </si>
  <si>
    <t>army.cz</t>
  </si>
  <si>
    <t>ehealthme.com</t>
  </si>
  <si>
    <t>rusagrogroup.ru</t>
  </si>
  <si>
    <t>aapm.org</t>
  </si>
  <si>
    <t>dallasinnovates.com</t>
  </si>
  <si>
    <t>tadu.com</t>
  </si>
  <si>
    <t>superkinglabs.com</t>
  </si>
  <si>
    <t>biletyplus.ru</t>
  </si>
  <si>
    <t>juxia.com</t>
  </si>
  <si>
    <t>esosuite.net</t>
  </si>
  <si>
    <t>eniscope.com</t>
  </si>
  <si>
    <t>tvguidetime.com</t>
  </si>
  <si>
    <t>gongzicp.com</t>
  </si>
  <si>
    <t>datart.sk</t>
  </si>
  <si>
    <t>jobbmintatv.hu</t>
  </si>
  <si>
    <t>compic.ee</t>
  </si>
  <si>
    <t>platoapp.com</t>
  </si>
  <si>
    <t>pippa.io</t>
  </si>
  <si>
    <t>fleshbot.com</t>
  </si>
  <si>
    <t>octoparse.com</t>
  </si>
  <si>
    <t>bouncefresh.com</t>
  </si>
  <si>
    <t>atomdns.net</t>
  </si>
  <si>
    <t>utcaus.com</t>
  </si>
  <si>
    <t>camra.org.uk</t>
  </si>
  <si>
    <t>afilmywap.gold</t>
  </si>
  <si>
    <t>pg-nmga.com</t>
  </si>
  <si>
    <t>musicheng.com</t>
  </si>
  <si>
    <t>awsdns-cn-10.biz</t>
  </si>
  <si>
    <t>key-systems.net</t>
  </si>
  <si>
    <t>ekahau.com</t>
  </si>
  <si>
    <t>immobiliengriechenland.com</t>
  </si>
  <si>
    <t>zabedu.ru</t>
  </si>
  <si>
    <t>juniata.edu</t>
  </si>
  <si>
    <t>all.com</t>
  </si>
  <si>
    <t>kiko-play-niptan.one</t>
  </si>
  <si>
    <t>topflix.fm</t>
  </si>
  <si>
    <t>1opn3jyo6mzt8no7q.com</t>
  </si>
  <si>
    <t>fundsforngos.org</t>
  </si>
  <si>
    <t>pdfgoes.com</t>
  </si>
  <si>
    <t>fvtc.edu</t>
  </si>
  <si>
    <t>vkoolzzz.net</t>
  </si>
  <si>
    <t>orcsweb.com</t>
  </si>
  <si>
    <t>raz-kids.com</t>
  </si>
  <si>
    <t>clomid2022.com</t>
  </si>
  <si>
    <t>vlasic.com</t>
  </si>
  <si>
    <t>riverbender.com</t>
  </si>
  <si>
    <t>onlinemetals.com</t>
  </si>
  <si>
    <t>grotal.com</t>
  </si>
  <si>
    <t>289.com</t>
  </si>
  <si>
    <t>redcross.net</t>
  </si>
  <si>
    <t>obv.io</t>
  </si>
  <si>
    <t>kaplan.edu</t>
  </si>
  <si>
    <t>rss2json.com</t>
  </si>
  <si>
    <t>westnet.com</t>
  </si>
  <si>
    <t>adeccousa.com</t>
  </si>
  <si>
    <t>edit.org</t>
  </si>
  <si>
    <t>videoxxx.sex</t>
  </si>
  <si>
    <t>cows.de</t>
  </si>
  <si>
    <t>angelusnews.com</t>
  </si>
  <si>
    <t>placedigger.com</t>
  </si>
  <si>
    <t>alexking.org</t>
  </si>
  <si>
    <t>bridgestonetire.com</t>
  </si>
  <si>
    <t>tagget.reviews</t>
  </si>
  <si>
    <t>hogwartsishere.com</t>
  </si>
  <si>
    <t>blitzresults.com</t>
  </si>
  <si>
    <t>streamlinevrs.com</t>
  </si>
  <si>
    <t>100ppi.com</t>
  </si>
  <si>
    <t>securitumsecurity.com</t>
  </si>
  <si>
    <t>getastra.com</t>
  </si>
  <si>
    <t>themls.com</t>
  </si>
  <si>
    <t>opodo.fr</t>
  </si>
  <si>
    <t>uzbox.com</t>
  </si>
  <si>
    <t>itscom.jp</t>
  </si>
  <si>
    <t>sfrecpark.org</t>
  </si>
  <si>
    <t>daktilo.com</t>
  </si>
  <si>
    <t>vans.eu</t>
  </si>
  <si>
    <t>androidadult.com</t>
  </si>
  <si>
    <t>gvb.nl</t>
  </si>
  <si>
    <t>chemsrc.com</t>
  </si>
  <si>
    <t>yeezyfoam-runner.com</t>
  </si>
  <si>
    <t>paysafecash.com</t>
  </si>
  <si>
    <t>ukvpshosting.com</t>
  </si>
  <si>
    <t>freemeteo.com</t>
  </si>
  <si>
    <t>hazirfilm.pw</t>
  </si>
  <si>
    <t>myopera.com</t>
  </si>
  <si>
    <t>prologis.com</t>
  </si>
  <si>
    <t>bscads.com</t>
  </si>
  <si>
    <t>siecledigital.fr</t>
  </si>
  <si>
    <t>thepreviewapp.com</t>
  </si>
  <si>
    <t>thecountrychiccottage.net</t>
  </si>
  <si>
    <t>atlinkscorp.com</t>
  </si>
  <si>
    <t>voipment.com</t>
  </si>
  <si>
    <t>foodal.com</t>
  </si>
  <si>
    <t>therpf.com</t>
  </si>
  <si>
    <t>must.edu.mo</t>
  </si>
  <si>
    <t>easybytez.com</t>
  </si>
  <si>
    <t>tapapis.com</t>
  </si>
  <si>
    <t>trialreg.de</t>
  </si>
  <si>
    <t>bdbiosciences.com</t>
  </si>
  <si>
    <t>seeclickfix.com</t>
  </si>
  <si>
    <t>universitiesuk.ac.uk</t>
  </si>
  <si>
    <t>oxsus-vadesecure.net</t>
  </si>
  <si>
    <t>mukhost.uk</t>
  </si>
  <si>
    <t>missiveapp.com</t>
  </si>
  <si>
    <t>bashedu.ru</t>
  </si>
  <si>
    <t>ouh.nhs.uk</t>
  </si>
  <si>
    <t>wowuncut.com</t>
  </si>
  <si>
    <t>lotus-europa.com</t>
  </si>
  <si>
    <t>childrensmuseum.org</t>
  </si>
  <si>
    <t>asbmb.org</t>
  </si>
  <si>
    <t>liteforex.com</t>
  </si>
  <si>
    <t>mcdonalds.fr</t>
  </si>
  <si>
    <t>neusoft.edu.cn</t>
  </si>
  <si>
    <t>xnlog.com</t>
  </si>
  <si>
    <t>persianscript.ir</t>
  </si>
  <si>
    <t>max-tel.ru</t>
  </si>
  <si>
    <t>singpost.com</t>
  </si>
  <si>
    <t>sdelanounas.ru</t>
  </si>
  <si>
    <t>knighttrans.com</t>
  </si>
  <si>
    <t>fobos.pl.ua</t>
  </si>
  <si>
    <t>put.io</t>
  </si>
  <si>
    <t>sfpl.org</t>
  </si>
  <si>
    <t>powereasy.net</t>
  </si>
  <si>
    <t>eusoupet.com</t>
  </si>
  <si>
    <t>slhnaz.org</t>
  </si>
  <si>
    <t>agmrc.org</t>
  </si>
  <si>
    <t>ellemadethis.com</t>
  </si>
  <si>
    <t>chnenergy.com.cn</t>
  </si>
  <si>
    <t>aculo.us</t>
  </si>
  <si>
    <t>dialmyapp.com</t>
  </si>
  <si>
    <t>bistu.edu.cn</t>
  </si>
  <si>
    <t>ratecom.ru</t>
  </si>
  <si>
    <t>diffeo.com</t>
  </si>
  <si>
    <t>inderscienceonline.com</t>
  </si>
  <si>
    <t>tagdeliver.com</t>
  </si>
  <si>
    <t>mmvideosvc.com</t>
  </si>
  <si>
    <t>educaciontrespuntocero.com</t>
  </si>
  <si>
    <t>novini.bg</t>
  </si>
  <si>
    <t>domoelectra.com</t>
  </si>
  <si>
    <t>cred.club</t>
  </si>
  <si>
    <t>solaranalyticscorp.com</t>
  </si>
  <si>
    <t>cheapair.com</t>
  </si>
  <si>
    <t>cartasi.it</t>
  </si>
  <si>
    <t>imgupscaler.com</t>
  </si>
  <si>
    <t>ranchero.com</t>
  </si>
  <si>
    <t>miralinks.ru</t>
  </si>
  <si>
    <t>tracemonitors.com</t>
  </si>
  <si>
    <t>forbesmiddleeast.com</t>
  </si>
  <si>
    <t>worldpaypp.com</t>
  </si>
  <si>
    <t>campbellsoupcompany.com</t>
  </si>
  <si>
    <t>adbl0ck.com</t>
  </si>
  <si>
    <t>fendergarage.com</t>
  </si>
  <si>
    <t>shckp.ru</t>
  </si>
  <si>
    <t>volvoce.com</t>
  </si>
  <si>
    <t>lmcu.org</t>
  </si>
  <si>
    <t>gal-dem.com</t>
  </si>
  <si>
    <t>easthome.com</t>
  </si>
  <si>
    <t>powerpcsupport.com</t>
  </si>
  <si>
    <t>bhu.ac.in</t>
  </si>
  <si>
    <t>i3d.global</t>
  </si>
  <si>
    <t>pm.ru</t>
  </si>
  <si>
    <t>bcc-ads.com</t>
  </si>
  <si>
    <t>bolxmart.com</t>
  </si>
  <si>
    <t>datamossa.io</t>
  </si>
  <si>
    <t>fab.com</t>
  </si>
  <si>
    <t>gcccd.edu</t>
  </si>
  <si>
    <t>aplos.com</t>
  </si>
  <si>
    <t>thainokoe.com</t>
  </si>
  <si>
    <t>abim.org</t>
  </si>
  <si>
    <t>dan.net.uk</t>
  </si>
  <si>
    <t>nationallife.com</t>
  </si>
  <si>
    <t>herozerogame.com</t>
  </si>
  <si>
    <t>chernivtsi.name</t>
  </si>
  <si>
    <t>hostingmania.rs</t>
  </si>
  <si>
    <t>baz-on.ru</t>
  </si>
  <si>
    <t>safaribookings.com</t>
  </si>
  <si>
    <t>pearlcdn.com</t>
  </si>
  <si>
    <t>nbabite.to</t>
  </si>
  <si>
    <t>investisdigital.com</t>
  </si>
  <si>
    <t>altima.net</t>
  </si>
  <si>
    <t>4tochki.ru</t>
  </si>
  <si>
    <t>futures.org</t>
  </si>
  <si>
    <t>parkcinema.az</t>
  </si>
  <si>
    <t>italiaoggi.it</t>
  </si>
  <si>
    <t>agoramedia.com</t>
  </si>
  <si>
    <t>luckytreker.com</t>
  </si>
  <si>
    <t>indown.io</t>
  </si>
  <si>
    <t>goph.club</t>
  </si>
  <si>
    <t>blospot.com</t>
  </si>
  <si>
    <t>popcore.com</t>
  </si>
  <si>
    <t>heyday.xyz</t>
  </si>
  <si>
    <t>greentree-dc.com</t>
  </si>
  <si>
    <t>l4d.com</t>
  </si>
  <si>
    <t>eufy.com</t>
  </si>
  <si>
    <t>mitelcloud.com</t>
  </si>
  <si>
    <t>rosfirm.info</t>
  </si>
  <si>
    <t>maihama-net.com</t>
  </si>
  <si>
    <t>runonflux.io</t>
  </si>
  <si>
    <t>treehozz.com</t>
  </si>
  <si>
    <t>tclmobile.cn</t>
  </si>
  <si>
    <t>dubaiairports.ae</t>
  </si>
  <si>
    <t>amarserver.com</t>
  </si>
  <si>
    <t>mcc.ac.uk</t>
  </si>
  <si>
    <t>infopedia.pt</t>
  </si>
  <si>
    <t>cloudhostingforlinux.com</t>
  </si>
  <si>
    <t>best-gyousei.com</t>
  </si>
  <si>
    <t>predictiveanalyticstoday.com</t>
  </si>
  <si>
    <t>richiemcintosh.com</t>
  </si>
  <si>
    <t>freeforumzone.com</t>
  </si>
  <si>
    <t>nm-s.ru</t>
  </si>
  <si>
    <t>streamatemodels.com</t>
  </si>
  <si>
    <t>dakghar.in</t>
  </si>
  <si>
    <t>sulpak.kz</t>
  </si>
  <si>
    <t>my3cx.us</t>
  </si>
  <si>
    <t>imediaconnection.com</t>
  </si>
  <si>
    <t>animalcorner.org</t>
  </si>
  <si>
    <t>hailstate.com</t>
  </si>
  <si>
    <t>cpd.com.cn</t>
  </si>
  <si>
    <t>stackideas.com</t>
  </si>
  <si>
    <t>measurementapi.com</t>
  </si>
  <si>
    <t>sihub.in</t>
  </si>
  <si>
    <t>tcs.toys</t>
  </si>
  <si>
    <t>nbk.com</t>
  </si>
  <si>
    <t>ramax.ru</t>
  </si>
  <si>
    <t>itjuzi.com</t>
  </si>
  <si>
    <t>zattini.com.br</t>
  </si>
  <si>
    <t>studydriver.com</t>
  </si>
  <si>
    <t>natureindex.com</t>
  </si>
  <si>
    <t>nessus.at</t>
  </si>
  <si>
    <t>pressreleasepoint.com</t>
  </si>
  <si>
    <t>baikal.ru</t>
  </si>
  <si>
    <t>phpfox.com</t>
  </si>
  <si>
    <t>fufugal.com</t>
  </si>
  <si>
    <t>fukui.lg.jp</t>
  </si>
  <si>
    <t>quickmar.com</t>
  </si>
  <si>
    <t>bancobcr.com</t>
  </si>
  <si>
    <t>xmlapiclickredirect10102022.com</t>
  </si>
  <si>
    <t>gu3.ru</t>
  </si>
  <si>
    <t>killedbygoogle.com</t>
  </si>
  <si>
    <t>hccfl.edu</t>
  </si>
  <si>
    <t>coincircle.com</t>
  </si>
  <si>
    <t>wreathsacrossamerica.org</t>
  </si>
  <si>
    <t>widiz.com</t>
  </si>
  <si>
    <t>reda.sa</t>
  </si>
  <si>
    <t>milliondollarhomepage.com</t>
  </si>
  <si>
    <t>boardriders.com</t>
  </si>
  <si>
    <t>egaist.info</t>
  </si>
  <si>
    <t>jri.co.jp</t>
  </si>
  <si>
    <t>floify.com</t>
  </si>
  <si>
    <t>underscores.me</t>
  </si>
  <si>
    <t>deepika.com</t>
  </si>
  <si>
    <t>codeanywhere.com</t>
  </si>
  <si>
    <t>alliantcreditunion.org</t>
  </si>
  <si>
    <t>ecomsiam.com</t>
  </si>
  <si>
    <t>netlojix.net</t>
  </si>
  <si>
    <t>fressnapf.de</t>
  </si>
  <si>
    <t>godbolt.org</t>
  </si>
  <si>
    <t>24ways.org</t>
  </si>
  <si>
    <t>beefitswhatsfordinner.com</t>
  </si>
  <si>
    <t>winston.com</t>
  </si>
  <si>
    <t>joshuad.net</t>
  </si>
  <si>
    <t>hiltonjapan.co.jp</t>
  </si>
  <si>
    <t>assistpub.com</t>
  </si>
  <si>
    <t>brettterpstra.com</t>
  </si>
  <si>
    <t>listtrac.com</t>
  </si>
  <si>
    <t>kyma.com</t>
  </si>
  <si>
    <t>dti.gov.ph</t>
  </si>
  <si>
    <t>olemisssports.com</t>
  </si>
  <si>
    <t>chernihivski.info</t>
  </si>
  <si>
    <t>adidas.com.au</t>
  </si>
  <si>
    <t>gdm.de</t>
  </si>
  <si>
    <t>pagecloud.com</t>
  </si>
  <si>
    <t>haikou.gov.cn</t>
  </si>
  <si>
    <t>dolfincdnx.cn</t>
  </si>
  <si>
    <t>soccerline.kr</t>
  </si>
  <si>
    <t>mxtv.jp</t>
  </si>
  <si>
    <t>thebusinessprofessor.com</t>
  </si>
  <si>
    <t>inpsycho.ru</t>
  </si>
  <si>
    <t>bitcoinwiki.org</t>
  </si>
  <si>
    <t>thepornlist.net</t>
  </si>
  <si>
    <t>teleru.net</t>
  </si>
  <si>
    <t>indicaonline.com</t>
  </si>
  <si>
    <t>clickamericana.com</t>
  </si>
  <si>
    <t>prismjs.com</t>
  </si>
  <si>
    <t>bcmoney-mobiletv.com</t>
  </si>
  <si>
    <t>esriaustraliaonline.com.au</t>
  </si>
  <si>
    <t>fundacionmapfre.org</t>
  </si>
  <si>
    <t>gaggedtop.com</t>
  </si>
  <si>
    <t>walink.co</t>
  </si>
  <si>
    <t>appliedi.net</t>
  </si>
  <si>
    <t>directtextbook.com</t>
  </si>
  <si>
    <t>dihost.net</t>
  </si>
  <si>
    <t>sweetgum.io</t>
  </si>
  <si>
    <t>getsearchredirecting.com</t>
  </si>
  <si>
    <t>circleftp.net</t>
  </si>
  <si>
    <t>dj-upd.com</t>
  </si>
  <si>
    <t>bibliotekar.ru</t>
  </si>
  <si>
    <t>gmx.fr</t>
  </si>
  <si>
    <t>2kratings.com</t>
  </si>
  <si>
    <t>telenettv.be</t>
  </si>
  <si>
    <t>apphq.co</t>
  </si>
  <si>
    <t>actualno.com</t>
  </si>
  <si>
    <t>surfstitch.com</t>
  </si>
  <si>
    <t>pdalife.to</t>
  </si>
  <si>
    <t>sherv.net</t>
  </si>
  <si>
    <t>safea.gov.cn</t>
  </si>
  <si>
    <t>gybka.com</t>
  </si>
  <si>
    <t>40aprons.com</t>
  </si>
  <si>
    <t>ponemon.org</t>
  </si>
  <si>
    <t>cpalead.com</t>
  </si>
  <si>
    <t>vizaca.com</t>
  </si>
  <si>
    <t>cord.edu</t>
  </si>
  <si>
    <t>tcctv.ne.jp</t>
  </si>
  <si>
    <t>mitre10.co.nz</t>
  </si>
  <si>
    <t>collect.chat</t>
  </si>
  <si>
    <t>skypeforbusiness.us</t>
  </si>
  <si>
    <t>kjv.app</t>
  </si>
  <si>
    <t>cybersdigits.net</t>
  </si>
  <si>
    <t>azithromycin.run</t>
  </si>
  <si>
    <t>learning.com</t>
  </si>
  <si>
    <t>socios.com</t>
  </si>
  <si>
    <t>statsperform.com</t>
  </si>
  <si>
    <t>marylandpublicschools.org</t>
  </si>
  <si>
    <t>baiwangjs.com</t>
  </si>
  <si>
    <t>air-jordan11.com</t>
  </si>
  <si>
    <t>indaily.com.au</t>
  </si>
  <si>
    <t>abcweathercast.xyz</t>
  </si>
  <si>
    <t>lenmtg.com</t>
  </si>
  <si>
    <t>lameteoagricole.net</t>
  </si>
  <si>
    <t>wausaudailyherald.com</t>
  </si>
  <si>
    <t>ligazakon.ua</t>
  </si>
  <si>
    <t>ednet.ns.ca</t>
  </si>
  <si>
    <t>vmi.edu</t>
  </si>
  <si>
    <t>jakartaglobe.id</t>
  </si>
  <si>
    <t>trafficscore.com</t>
  </si>
  <si>
    <t>melbet-58767.top</t>
  </si>
  <si>
    <t>newsquestdigital.co.uk</t>
  </si>
  <si>
    <t>hfw1970.de</t>
  </si>
  <si>
    <t>lovelivematocha.com</t>
  </si>
  <si>
    <t>r34.app</t>
  </si>
  <si>
    <t>hbfuller.com</t>
  </si>
  <si>
    <t>nxnews.net</t>
  </si>
  <si>
    <t>dvf.com</t>
  </si>
  <si>
    <t>barcodelookup.com</t>
  </si>
  <si>
    <t>bayer04.de</t>
  </si>
  <si>
    <t>a1-systems.com</t>
  </si>
  <si>
    <t>motionvfx.com</t>
  </si>
  <si>
    <t>testdaily.cn</t>
  </si>
  <si>
    <t>vostanimey.net</t>
  </si>
  <si>
    <t>hostcenter.co.kr</t>
  </si>
  <si>
    <t>over-blog.org</t>
  </si>
  <si>
    <t>portaventuraworld.com</t>
  </si>
  <si>
    <t>betseyjohnson.com</t>
  </si>
  <si>
    <t>txmblr.com</t>
  </si>
  <si>
    <t>truecorp.co.th</t>
  </si>
  <si>
    <t>eli.net</t>
  </si>
  <si>
    <t>degrop.net</t>
  </si>
  <si>
    <t>eanshub.com</t>
  </si>
  <si>
    <t>passiongames-es.com</t>
  </si>
  <si>
    <t>bitcasino.io</t>
  </si>
  <si>
    <t>getgist.com</t>
  </si>
  <si>
    <t>bobevans.com</t>
  </si>
  <si>
    <t>lb.com</t>
  </si>
  <si>
    <t>discountmags.com</t>
  </si>
  <si>
    <t>jweiland.net</t>
  </si>
  <si>
    <t>ozap.com</t>
  </si>
  <si>
    <t>sched.co</t>
  </si>
  <si>
    <t>kaluga-poisk.ru</t>
  </si>
  <si>
    <t>text-pesni.com</t>
  </si>
  <si>
    <t>apts247.info</t>
  </si>
  <si>
    <t>erzbistum-koeln.de</t>
  </si>
  <si>
    <t>aspiration.com</t>
  </si>
  <si>
    <t>maxseries.in</t>
  </si>
  <si>
    <t>cnkuai.com</t>
  </si>
  <si>
    <t>konsoleh.co.za</t>
  </si>
  <si>
    <t>rox.net</t>
  </si>
  <si>
    <t>allbud.com</t>
  </si>
  <si>
    <t>corp-email.cn</t>
  </si>
  <si>
    <t>aspan.kz</t>
  </si>
  <si>
    <t>spin.ph</t>
  </si>
  <si>
    <t>draftkingspreprod.com</t>
  </si>
  <si>
    <t>nodesecure.de</t>
  </si>
  <si>
    <t>toriihq.com</t>
  </si>
  <si>
    <t>humanresourcesonline.net</t>
  </si>
  <si>
    <t>lordfilms.cfd</t>
  </si>
  <si>
    <t>thinkspain.com</t>
  </si>
  <si>
    <t>sahamedalat.ir</t>
  </si>
  <si>
    <t>yapsody.com</t>
  </si>
  <si>
    <t>pcdown.net</t>
  </si>
  <si>
    <t>tvplus.com.tr</t>
  </si>
  <si>
    <t>verbolia.com</t>
  </si>
  <si>
    <t>careerswave.in</t>
  </si>
  <si>
    <t>bay12forums.com</t>
  </si>
  <si>
    <t>dyson.cl</t>
  </si>
  <si>
    <t>vrdesktop.net</t>
  </si>
  <si>
    <t>goldstandard.org</t>
  </si>
  <si>
    <t>spypoint.com</t>
  </si>
  <si>
    <t>medefis.com</t>
  </si>
  <si>
    <t>ebesucher.de</t>
  </si>
  <si>
    <t>tt-rss.org</t>
  </si>
  <si>
    <t>fluxx.io</t>
  </si>
  <si>
    <t>letmegooglethat.com</t>
  </si>
  <si>
    <t>e-bankofbaku.com</t>
  </si>
  <si>
    <t>szamlazz.hu</t>
  </si>
  <si>
    <t>askdifference.com</t>
  </si>
  <si>
    <t>rserial.tv</t>
  </si>
  <si>
    <t>coinomi.net</t>
  </si>
  <si>
    <t>sportswar.com</t>
  </si>
  <si>
    <t>russianpoetry.ru</t>
  </si>
  <si>
    <t>blastr.com</t>
  </si>
  <si>
    <t>kadaster.nl</t>
  </si>
  <si>
    <t>devtopblog.com</t>
  </si>
  <si>
    <t>asstr.org</t>
  </si>
  <si>
    <t>guardiananytime.com</t>
  </si>
  <si>
    <t>lzbs.com.cn</t>
  </si>
  <si>
    <t>classtools.net</t>
  </si>
  <si>
    <t>kunc.org</t>
  </si>
  <si>
    <t>fontello.com</t>
  </si>
  <si>
    <t>bookcdn.com</t>
  </si>
  <si>
    <t>templatearchive.com</t>
  </si>
  <si>
    <t>internetgalerie.ch</t>
  </si>
  <si>
    <t>myalcon.com</t>
  </si>
  <si>
    <t>theprairiehomestead.com</t>
  </si>
  <si>
    <t>em-lyon.com</t>
  </si>
  <si>
    <t>a2d.tv</t>
  </si>
  <si>
    <t>idealsvdr.com</t>
  </si>
  <si>
    <t>airship.com</t>
  </si>
  <si>
    <t>bendigotelco.net.au</t>
  </si>
  <si>
    <t>99math.com</t>
  </si>
  <si>
    <t>kokthansogreta.nu</t>
  </si>
  <si>
    <t>nadirkitap.com</t>
  </si>
  <si>
    <t>inmet.gov.br</t>
  </si>
  <si>
    <t>silicon.com</t>
  </si>
  <si>
    <t>cnebv.com</t>
  </si>
  <si>
    <t>zortrax.com</t>
  </si>
  <si>
    <t>anz.ru</t>
  </si>
  <si>
    <t>incredibleindia.org</t>
  </si>
  <si>
    <t>anmabest.com</t>
  </si>
  <si>
    <t>ionos.it</t>
  </si>
  <si>
    <t>syncsketch.dev</t>
  </si>
  <si>
    <t>netpoint-media.de</t>
  </si>
  <si>
    <t>homesteady.com</t>
  </si>
  <si>
    <t>easypack24.net</t>
  </si>
  <si>
    <t>dafontfree.co</t>
  </si>
  <si>
    <t>childpsy.ru</t>
  </si>
  <si>
    <t>liyuenn.net</t>
  </si>
  <si>
    <t>hackerone.net</t>
  </si>
  <si>
    <t>mailorder-brides.info</t>
  </si>
  <si>
    <t>soapcentral.com</t>
  </si>
  <si>
    <t>longone.com.cn</t>
  </si>
  <si>
    <t>quirky.com</t>
  </si>
  <si>
    <t>softserveinc.com</t>
  </si>
  <si>
    <t>applanga.com</t>
  </si>
  <si>
    <t>cyberbullying.org</t>
  </si>
  <si>
    <t>blogg.org</t>
  </si>
  <si>
    <t>endojournals.org</t>
  </si>
  <si>
    <t>worldsteel.org</t>
  </si>
  <si>
    <t>saharasamay.com</t>
  </si>
  <si>
    <t>ydu.edu.tw</t>
  </si>
  <si>
    <t>mwstatic.com</t>
  </si>
  <si>
    <t>zfilm-hd.club</t>
  </si>
  <si>
    <t>maktoob.com</t>
  </si>
  <si>
    <t>agrohold.ru</t>
  </si>
  <si>
    <t>verbling.com</t>
  </si>
  <si>
    <t>bizvektor.com</t>
  </si>
  <si>
    <t>souka.xyz</t>
  </si>
  <si>
    <t>infotecs.ru</t>
  </si>
  <si>
    <t>tinko.ru</t>
  </si>
  <si>
    <t>efinancethai.com</t>
  </si>
  <si>
    <t>voluumtrk2.com</t>
  </si>
  <si>
    <t>polarr.co</t>
  </si>
  <si>
    <t>morgenweb.de</t>
  </si>
  <si>
    <t>notino.co.uk</t>
  </si>
  <si>
    <t>otsuka-shokai.co.jp</t>
  </si>
  <si>
    <t>furbo.co</t>
  </si>
  <si>
    <t>nihiosuxnmo.com</t>
  </si>
  <si>
    <t>calltracking.ru</t>
  </si>
  <si>
    <t>edpsciences.org</t>
  </si>
  <si>
    <t>visitstockholm.com</t>
  </si>
  <si>
    <t>notion.com</t>
  </si>
  <si>
    <t>httparchive.org</t>
  </si>
  <si>
    <t>simplepart.com</t>
  </si>
  <si>
    <t>esgstud.io</t>
  </si>
  <si>
    <t>valuecom.com</t>
  </si>
  <si>
    <t>pnina.ps</t>
  </si>
  <si>
    <t>rhinogram.com</t>
  </si>
  <si>
    <t>host96.ru</t>
  </si>
  <si>
    <t>wrightslaw.com</t>
  </si>
  <si>
    <t>crrepo.com</t>
  </si>
  <si>
    <t>gmprvolg.ru</t>
  </si>
  <si>
    <t>newhua.com</t>
  </si>
  <si>
    <t>newbayasp.net</t>
  </si>
  <si>
    <t>iqhoster.ru</t>
  </si>
  <si>
    <t>kitchensanctuary.com</t>
  </si>
  <si>
    <t>pushservice.info</t>
  </si>
  <si>
    <t>ft-crypto.ru</t>
  </si>
  <si>
    <t>condles-temark.com</t>
  </si>
  <si>
    <t>enac.fr</t>
  </si>
  <si>
    <t>bancor.network</t>
  </si>
  <si>
    <t>ruijie.com.cn</t>
  </si>
  <si>
    <t>iub.edu</t>
  </si>
  <si>
    <t>churchrez.org</t>
  </si>
  <si>
    <t>nmcadv.org</t>
  </si>
  <si>
    <t>brightnetwork.co.uk</t>
  </si>
  <si>
    <t>applemusic.com</t>
  </si>
  <si>
    <t>hostedbnin.com</t>
  </si>
  <si>
    <t>naidunia.com</t>
  </si>
  <si>
    <t>schoolspring.com</t>
  </si>
  <si>
    <t>berg.ru</t>
  </si>
  <si>
    <t>tweakimg.net</t>
  </si>
  <si>
    <t>gr8people.com</t>
  </si>
  <si>
    <t>37r.net</t>
  </si>
  <si>
    <t>logosoftwear.com</t>
  </si>
  <si>
    <t>hloom.com</t>
  </si>
  <si>
    <t>dainikamadershomoy.com</t>
  </si>
  <si>
    <t>stbaldricks.org</t>
  </si>
  <si>
    <t>digitalscholar.in</t>
  </si>
  <si>
    <t>bonusprint.co.uk</t>
  </si>
  <si>
    <t>senacrs.com.br</t>
  </si>
  <si>
    <t>forexindikator.net</t>
  </si>
  <si>
    <t>antenna.gr</t>
  </si>
  <si>
    <t>collibra.com</t>
  </si>
  <si>
    <t>nextdns.eu</t>
  </si>
  <si>
    <t>cashedge.com</t>
  </si>
  <si>
    <t>gohosting.com.au</t>
  </si>
  <si>
    <t>thespotlight.pro</t>
  </si>
  <si>
    <t>rajwap.xyz</t>
  </si>
  <si>
    <t>zope.dev</t>
  </si>
  <si>
    <t>cmo.com.au</t>
  </si>
  <si>
    <t>arvento.com</t>
  </si>
  <si>
    <t>dominantcodes.com</t>
  </si>
  <si>
    <t>acb.com.vn</t>
  </si>
  <si>
    <t>vezess.hu</t>
  </si>
  <si>
    <t>route-fifty.com</t>
  </si>
  <si>
    <t>compareviagracosts.quest</t>
  </si>
  <si>
    <t>p2p-pay.site</t>
  </si>
  <si>
    <t>americanfreight.com</t>
  </si>
  <si>
    <t>ufibox.com</t>
  </si>
  <si>
    <t>iosgods.com</t>
  </si>
  <si>
    <t>aroundhome.de</t>
  </si>
  <si>
    <t>binat.net.il</t>
  </si>
  <si>
    <t>hosting-rk.ru</t>
  </si>
  <si>
    <t>preziusercontent.com</t>
  </si>
  <si>
    <t>maxns.net</t>
  </si>
  <si>
    <t>koushoku.org</t>
  </si>
  <si>
    <t>gundigest.com</t>
  </si>
  <si>
    <t>goout.net</t>
  </si>
  <si>
    <t>dhc.com.cn</t>
  </si>
  <si>
    <t>hosthongkong.com</t>
  </si>
  <si>
    <t>lpcdn.site</t>
  </si>
  <si>
    <t>freetoursite.ru</t>
  </si>
  <si>
    <t>internet.nl</t>
  </si>
  <si>
    <t>cloudbate.com</t>
  </si>
  <si>
    <t>seegore.com</t>
  </si>
  <si>
    <t>flomaster.club</t>
  </si>
  <si>
    <t>tamilmatrimony.com</t>
  </si>
  <si>
    <t>techbook.de</t>
  </si>
  <si>
    <t>nickelled.com</t>
  </si>
  <si>
    <t>plugincore.com</t>
  </si>
  <si>
    <t>pittsburghmusicals.com</t>
  </si>
  <si>
    <t>ahwaktv.net</t>
  </si>
  <si>
    <t>cvfgroup.cz</t>
  </si>
  <si>
    <t>webfail.com</t>
  </si>
  <si>
    <t>f5haber.com</t>
  </si>
  <si>
    <t>pakutaso.com</t>
  </si>
  <si>
    <t>self-publishingschool.com</t>
  </si>
  <si>
    <t>asid.org</t>
  </si>
  <si>
    <t>longlines.com</t>
  </si>
  <si>
    <t>petsreporter.com</t>
  </si>
  <si>
    <t>energisa.com.br</t>
  </si>
  <si>
    <t>deccasino.com</t>
  </si>
  <si>
    <t>skiresort.info</t>
  </si>
  <si>
    <t>ukdefencejournal.org.uk</t>
  </si>
  <si>
    <t>ngninfra.net</t>
  </si>
  <si>
    <t>luminous-lint.com</t>
  </si>
  <si>
    <t>huaweidevice.com</t>
  </si>
  <si>
    <t>arrowscripts.com</t>
  </si>
  <si>
    <t>sabre.net</t>
  </si>
  <si>
    <t>bellybelly.com.au</t>
  </si>
  <si>
    <t>thepornlinks.com</t>
  </si>
  <si>
    <t>hostingrapido.com</t>
  </si>
  <si>
    <t>hkn.de</t>
  </si>
  <si>
    <t>ippanel.com</t>
  </si>
  <si>
    <t>dominicantoday.com</t>
  </si>
  <si>
    <t>federalnewsradio.com</t>
  </si>
  <si>
    <t>unlimrx.top</t>
  </si>
  <si>
    <t>rtrk.com</t>
  </si>
  <si>
    <t>thecall.co.kr</t>
  </si>
  <si>
    <t>fanhouse.app</t>
  </si>
  <si>
    <t>transilien.com</t>
  </si>
  <si>
    <t>subscribebyemail.com</t>
  </si>
  <si>
    <t>photo.blog</t>
  </si>
  <si>
    <t>mtlnation.com</t>
  </si>
  <si>
    <t>webgurunews.com</t>
  </si>
  <si>
    <t>gru.edu</t>
  </si>
  <si>
    <t>lambdageeks.com</t>
  </si>
  <si>
    <t>eloquii.com</t>
  </si>
  <si>
    <t>eahd.or.ug</t>
  </si>
  <si>
    <t>nic.ge</t>
  </si>
  <si>
    <t>telecomsky.ru</t>
  </si>
  <si>
    <t>intergamma-test.nl</t>
  </si>
  <si>
    <t>expediacruises.com</t>
  </si>
  <si>
    <t>smartsuppcdn.com</t>
  </si>
  <si>
    <t>maje.com</t>
  </si>
  <si>
    <t>shabdiznet.com</t>
  </si>
  <si>
    <t>autos.kz</t>
  </si>
  <si>
    <t>citnow.com</t>
  </si>
  <si>
    <t>jiangmen.gov.cn</t>
  </si>
  <si>
    <t>yito.ru</t>
  </si>
  <si>
    <t>lostcoastoutpost.com</t>
  </si>
  <si>
    <t>flitsmeister.app</t>
  </si>
  <si>
    <t>legambiente.it</t>
  </si>
  <si>
    <t>tvoe.ru</t>
  </si>
  <si>
    <t>devon.gov.uk</t>
  </si>
  <si>
    <t>dfcv.com.cn</t>
  </si>
  <si>
    <t>myidtravel.com</t>
  </si>
  <si>
    <t>project44.com</t>
  </si>
  <si>
    <t>hiltonmanage.com</t>
  </si>
  <si>
    <t>su.edu</t>
  </si>
  <si>
    <t>fathosting.co.uk</t>
  </si>
  <si>
    <t>thenodak.com</t>
  </si>
  <si>
    <t>learnforextime.com</t>
  </si>
  <si>
    <t>airbnb.com.co</t>
  </si>
  <si>
    <t>goabode.com</t>
  </si>
  <si>
    <t>forbiddenplanet.com</t>
  </si>
  <si>
    <t>yingxiong.com</t>
  </si>
  <si>
    <t>evozi.com</t>
  </si>
  <si>
    <t>govicture.com</t>
  </si>
  <si>
    <t>iriseden.eu</t>
  </si>
  <si>
    <t>castlighthealth.com</t>
  </si>
  <si>
    <t>sarahpalin.com</t>
  </si>
  <si>
    <t>birst.com</t>
  </si>
  <si>
    <t>sliv.qa</t>
  </si>
  <si>
    <t>bmw.ca</t>
  </si>
  <si>
    <t>iimb.ac.in</t>
  </si>
  <si>
    <t>zalopay.vn</t>
  </si>
  <si>
    <t>poecdn.com</t>
  </si>
  <si>
    <t>blendjet.com</t>
  </si>
  <si>
    <t>zoimas.com</t>
  </si>
  <si>
    <t>asf4f.us</t>
  </si>
  <si>
    <t>nic.sex</t>
  </si>
  <si>
    <t>soy502.com</t>
  </si>
  <si>
    <t>coolmuster.com</t>
  </si>
  <si>
    <t>getsendit.com</t>
  </si>
  <si>
    <t>nawpush.com</t>
  </si>
  <si>
    <t>mewkid.net</t>
  </si>
  <si>
    <t>coinpaprika.com</t>
  </si>
  <si>
    <t>toonkor172.com</t>
  </si>
  <si>
    <t>utmn.ru</t>
  </si>
  <si>
    <t>aidoru-online.me</t>
  </si>
  <si>
    <t>onlinesequencer.net</t>
  </si>
  <si>
    <t>baystate.edu</t>
  </si>
  <si>
    <t>revolutlabs.com</t>
  </si>
  <si>
    <t>kryvyi-rih.name</t>
  </si>
  <si>
    <t>family.com.tw</t>
  </si>
  <si>
    <t>kinoteatr.live</t>
  </si>
  <si>
    <t>data.gov.in</t>
  </si>
  <si>
    <t>zap.buzz</t>
  </si>
  <si>
    <t>k6.io</t>
  </si>
  <si>
    <t>smc3.com</t>
  </si>
  <si>
    <t>metroopinion.com</t>
  </si>
  <si>
    <t>blockchain-council.org</t>
  </si>
  <si>
    <t>sa.cz</t>
  </si>
  <si>
    <t>oslo.kommune.no</t>
  </si>
  <si>
    <t>ceridian.ca</t>
  </si>
  <si>
    <t>doordash.team</t>
  </si>
  <si>
    <t>pointstreak.com</t>
  </si>
  <si>
    <t>altrarunning.com</t>
  </si>
  <si>
    <t>phsgetcare.org</t>
  </si>
  <si>
    <t>integralife.com</t>
  </si>
  <si>
    <t>news.bg</t>
  </si>
  <si>
    <t>mercurycards.com</t>
  </si>
  <si>
    <t>ticketutils.com</t>
  </si>
  <si>
    <t>highspeedweb.net</t>
  </si>
  <si>
    <t>fed.az</t>
  </si>
  <si>
    <t>soulpay.in</t>
  </si>
  <si>
    <t>kitty-kats.net</t>
  </si>
  <si>
    <t>cld61.buzz</t>
  </si>
  <si>
    <t>wcbi.com</t>
  </si>
  <si>
    <t>doctor-navi.com</t>
  </si>
  <si>
    <t>organon.com</t>
  </si>
  <si>
    <t>telekom.ro</t>
  </si>
  <si>
    <t>muenster.de</t>
  </si>
  <si>
    <t>macysinc.com</t>
  </si>
  <si>
    <t>engvid.com</t>
  </si>
  <si>
    <t>watsons.com.my</t>
  </si>
  <si>
    <t>ritlabs.com</t>
  </si>
  <si>
    <t>ke2therm.net</t>
  </si>
  <si>
    <t>warnerbros.co.uk</t>
  </si>
  <si>
    <t>dkoldies.com</t>
  </si>
  <si>
    <t>plusweb.ru</t>
  </si>
  <si>
    <t>impactnetworking.com</t>
  </si>
  <si>
    <t>alkar.net</t>
  </si>
  <si>
    <t>speakeasyai.com</t>
  </si>
  <si>
    <t>realitymine.com</t>
  </si>
  <si>
    <t>btcclicks.com</t>
  </si>
  <si>
    <t>mosquitto.org</t>
  </si>
  <si>
    <t>no-ip.net</t>
  </si>
  <si>
    <t>moinmo.in</t>
  </si>
  <si>
    <t>xvideosdownloader.net</t>
  </si>
  <si>
    <t>nazk.gov.ua</t>
  </si>
  <si>
    <t>neutraltoxicpreposition.com</t>
  </si>
  <si>
    <t>fullcompass.com</t>
  </si>
  <si>
    <t>jimmyjazz.com</t>
  </si>
  <si>
    <t>trending-celeb-news.com</t>
  </si>
  <si>
    <t>kszronvl.top</t>
  </si>
  <si>
    <t>iiba.org</t>
  </si>
  <si>
    <t>detectme.net</t>
  </si>
  <si>
    <t>huolala.cn</t>
  </si>
  <si>
    <t>grandado.com</t>
  </si>
  <si>
    <t>pornoaer.fan</t>
  </si>
  <si>
    <t>epbinternet.com</t>
  </si>
  <si>
    <t>activ-oil.ru</t>
  </si>
  <si>
    <t>allconferences.com</t>
  </si>
  <si>
    <t>fazenda.pr.gov.br</t>
  </si>
  <si>
    <t>yes-vinnytsia.com.ua</t>
  </si>
  <si>
    <t>seriesdonghua.com</t>
  </si>
  <si>
    <t>paytmpayments.com</t>
  </si>
  <si>
    <t>pictime.fr</t>
  </si>
  <si>
    <t>rmf.fm</t>
  </si>
  <si>
    <t>nightcafe.studio</t>
  </si>
  <si>
    <t>driveuconnect.com</t>
  </si>
  <si>
    <t>nkytribune.com</t>
  </si>
  <si>
    <t>alittihad.ae</t>
  </si>
  <si>
    <t>naiz.eus</t>
  </si>
  <si>
    <t>sportmagaz.run</t>
  </si>
  <si>
    <t>bustimes.org</t>
  </si>
  <si>
    <t>keysystems.ru</t>
  </si>
  <si>
    <t>peachtreehoops.com</t>
  </si>
  <si>
    <t>hdreska.cam</t>
  </si>
  <si>
    <t>mediacdn.com</t>
  </si>
  <si>
    <t>pegasohosting.net</t>
  </si>
  <si>
    <t>heye.kr</t>
  </si>
  <si>
    <t>lesfurets.io</t>
  </si>
  <si>
    <t>iks.ru</t>
  </si>
  <si>
    <t>tivision.ru</t>
  </si>
  <si>
    <t>graduateinstitute.ch</t>
  </si>
  <si>
    <t>odepotcloud.com</t>
  </si>
  <si>
    <t>learninga-z.com</t>
  </si>
  <si>
    <t>baycrews.jp</t>
  </si>
  <si>
    <t>lvm.de</t>
  </si>
  <si>
    <t>threekit.com</t>
  </si>
  <si>
    <t>cne.com</t>
  </si>
  <si>
    <t>policyadvice.net</t>
  </si>
  <si>
    <t>sid.net.id</t>
  </si>
  <si>
    <t>conversantmedia.com</t>
  </si>
  <si>
    <t>trust-guard.com</t>
  </si>
  <si>
    <t>lufthansa-cargo.com</t>
  </si>
  <si>
    <t>nakamotoinstitute.org</t>
  </si>
  <si>
    <t>zybrdr.com</t>
  </si>
  <si>
    <t>elconsolto.com</t>
  </si>
  <si>
    <t>viajehoteles.com</t>
  </si>
  <si>
    <t>kcm.kr</t>
  </si>
  <si>
    <t>policypak.com</t>
  </si>
  <si>
    <t>omitech.it</t>
  </si>
  <si>
    <t>downlrip.xyz</t>
  </si>
  <si>
    <t>bbwtubesexy.com</t>
  </si>
  <si>
    <t>mygaysites.org</t>
  </si>
  <si>
    <t>thaibrides.org</t>
  </si>
  <si>
    <t>thecaterer.com</t>
  </si>
  <si>
    <t>africacdc.org</t>
  </si>
  <si>
    <t>ubd.edu.bn</t>
  </si>
  <si>
    <t>nextinsure.com</t>
  </si>
  <si>
    <t>pethealthnetwork.com</t>
  </si>
  <si>
    <t>mastodon.xyz</t>
  </si>
  <si>
    <t>saveyoursite.win</t>
  </si>
  <si>
    <t>deinformedvoters.org</t>
  </si>
  <si>
    <t>wiredmedia.net</t>
  </si>
  <si>
    <t>fondationlouisvuitton.fr</t>
  </si>
  <si>
    <t>aldi-onlineshop.de</t>
  </si>
  <si>
    <t>gtrxlnd.com</t>
  </si>
  <si>
    <t>wageverify.com</t>
  </si>
  <si>
    <t>posindonesia.co.id</t>
  </si>
  <si>
    <t>microadinc.com</t>
  </si>
  <si>
    <t>cspire.com</t>
  </si>
  <si>
    <t>gilbaneco.com</t>
  </si>
  <si>
    <t>ticimax.com</t>
  </si>
  <si>
    <t>tsodns.com</t>
  </si>
  <si>
    <t>inventorspot.com</t>
  </si>
  <si>
    <t>pref.kanagawa.jp</t>
  </si>
  <si>
    <t>yqlog.com</t>
  </si>
  <si>
    <t>yundunwaf5.com</t>
  </si>
  <si>
    <t>aftvnews.com</t>
  </si>
  <si>
    <t>1progs.ru</t>
  </si>
  <si>
    <t>zsz.ch</t>
  </si>
  <si>
    <t>ip-51-68-199.eu</t>
  </si>
  <si>
    <t>beermkr.app</t>
  </si>
  <si>
    <t>hentaivn.tv</t>
  </si>
  <si>
    <t>azithromycin.stream</t>
  </si>
  <si>
    <t>massconvention.com</t>
  </si>
  <si>
    <t>musabi.ac.jp</t>
  </si>
  <si>
    <t>nacos.io</t>
  </si>
  <si>
    <t>baptisthealth.com</t>
  </si>
  <si>
    <t>wabtec.com</t>
  </si>
  <si>
    <t>sac.edu</t>
  </si>
  <si>
    <t>fullcoll.edu</t>
  </si>
  <si>
    <t>mastergrad.com</t>
  </si>
  <si>
    <t>91danji.com</t>
  </si>
  <si>
    <t>mentalitch.com</t>
  </si>
  <si>
    <t>podolaka.ru</t>
  </si>
  <si>
    <t>pageplanet.com</t>
  </si>
  <si>
    <t>groupe-seloger.com</t>
  </si>
  <si>
    <t>panickypancake.com</t>
  </si>
  <si>
    <t>telegram.dog</t>
  </si>
  <si>
    <t>cfahome.com</t>
  </si>
  <si>
    <t>simcity.com</t>
  </si>
  <si>
    <t>mtv.com.lb</t>
  </si>
  <si>
    <t>oxfordnetworks.net</t>
  </si>
  <si>
    <t>edglossary.org</t>
  </si>
  <si>
    <t>lolipopmobi.com</t>
  </si>
  <si>
    <t>petrus.pl</t>
  </si>
  <si>
    <t>gqitalia.it</t>
  </si>
  <si>
    <t>msearch.co</t>
  </si>
  <si>
    <t>foundryvtt.com</t>
  </si>
  <si>
    <t>amt-games.com</t>
  </si>
  <si>
    <t>yuzu.com</t>
  </si>
  <si>
    <t>nic.tm</t>
  </si>
  <si>
    <t>forgetrust.com</t>
  </si>
  <si>
    <t>jobpal.app</t>
  </si>
  <si>
    <t>novationmusic.com</t>
  </si>
  <si>
    <t>syra.net.au</t>
  </si>
  <si>
    <t>costway.com</t>
  </si>
  <si>
    <t>hotgames.gg</t>
  </si>
  <si>
    <t>bytesforall.com</t>
  </si>
  <si>
    <t>yes-chernivtsi.com.ua</t>
  </si>
  <si>
    <t>thecreativeindependent.com</t>
  </si>
  <si>
    <t>rsm.cloud</t>
  </si>
  <si>
    <t>reconditerake.com</t>
  </si>
  <si>
    <t>cesca.es</t>
  </si>
  <si>
    <t>hostbreak.com</t>
  </si>
  <si>
    <t>dodear.com</t>
  </si>
  <si>
    <t>cw39.com</t>
  </si>
  <si>
    <t>gaganode.com</t>
  </si>
  <si>
    <t>satruck.org</t>
  </si>
  <si>
    <t>cimediacloud.com</t>
  </si>
  <si>
    <t>city.sapporo.jp</t>
  </si>
  <si>
    <t>socceron.name</t>
  </si>
  <si>
    <t>kaaltv.com</t>
  </si>
  <si>
    <t>dfsco.com</t>
  </si>
  <si>
    <t>loopme.com</t>
  </si>
  <si>
    <t>bigleaguepolitics.com</t>
  </si>
  <si>
    <t>neo63.ru</t>
  </si>
  <si>
    <t>db-center.net</t>
  </si>
  <si>
    <t>esignal.com</t>
  </si>
  <si>
    <t>bitiba.de</t>
  </si>
  <si>
    <t>activesearchresults.com</t>
  </si>
  <si>
    <t>unic.or.jp</t>
  </si>
  <si>
    <t>hyrecar.com</t>
  </si>
  <si>
    <t>getinge.com</t>
  </si>
  <si>
    <t>t21.press</t>
  </si>
  <si>
    <t>ds4-windows.com</t>
  </si>
  <si>
    <t>110ask.com</t>
  </si>
  <si>
    <t>selfidc.com</t>
  </si>
  <si>
    <t>airlines-inform.ru</t>
  </si>
  <si>
    <t>cameron.edu</t>
  </si>
  <si>
    <t>musimundo.com</t>
  </si>
  <si>
    <t>vinnytsia.name</t>
  </si>
  <si>
    <t>webturn.ru</t>
  </si>
  <si>
    <t>diplomgosznaki.com</t>
  </si>
  <si>
    <t>nsfwmonster.com</t>
  </si>
  <si>
    <t>bestgirlsexy.com</t>
  </si>
  <si>
    <t>ccs-trellix.com</t>
  </si>
  <si>
    <t>geekculture.co</t>
  </si>
  <si>
    <t>truthinadvertising.org</t>
  </si>
  <si>
    <t>utahrealestate.com</t>
  </si>
  <si>
    <t>crocs.co.uk</t>
  </si>
  <si>
    <t>jacuzzi.com</t>
  </si>
  <si>
    <t>hema.com</t>
  </si>
  <si>
    <t>gbm.com</t>
  </si>
  <si>
    <t>satoshihero.com</t>
  </si>
  <si>
    <t>sprudge.com</t>
  </si>
  <si>
    <t>siambit.com</t>
  </si>
  <si>
    <t>secyt.gov.ar</t>
  </si>
  <si>
    <t>t101api.com</t>
  </si>
  <si>
    <t>firstdraftnews.org</t>
  </si>
  <si>
    <t>canishoopus.com</t>
  </si>
  <si>
    <t>vse42.ru</t>
  </si>
  <si>
    <t>sara.gov.cn</t>
  </si>
  <si>
    <t>msme.gov.in</t>
  </si>
  <si>
    <t>nbcudigitaladops.com</t>
  </si>
  <si>
    <t>superadme.com</t>
  </si>
  <si>
    <t>procrf.ru</t>
  </si>
  <si>
    <t>uncannyvalleyforum.com</t>
  </si>
  <si>
    <t>us-themes.com</t>
  </si>
  <si>
    <t>ife.org.mx</t>
  </si>
  <si>
    <t>yonhelioliskor.com</t>
  </si>
  <si>
    <t>benefitscheckup.org</t>
  </si>
  <si>
    <t>gnu.org.ua</t>
  </si>
  <si>
    <t>vipboxtv.sk</t>
  </si>
  <si>
    <t>catholicexchange.com</t>
  </si>
  <si>
    <t>dbpoweramp.com</t>
  </si>
  <si>
    <t>docschina.org</t>
  </si>
  <si>
    <t>callapp.com</t>
  </si>
  <si>
    <t>swiss-miss.com</t>
  </si>
  <si>
    <t>pdpop.com</t>
  </si>
  <si>
    <t>hostfabrica.ru</t>
  </si>
  <si>
    <t>vinteger.com</t>
  </si>
  <si>
    <t>coolshell.cn</t>
  </si>
  <si>
    <t>tmdhosting.com</t>
  </si>
  <si>
    <t>vtv.by</t>
  </si>
  <si>
    <t>chinabgao.com</t>
  </si>
  <si>
    <t>spicysparks.com</t>
  </si>
  <si>
    <t>vksave-music.com</t>
  </si>
  <si>
    <t>gourmetsleuth.com</t>
  </si>
  <si>
    <t>ihunt.social</t>
  </si>
  <si>
    <t>xvdns.com</t>
  </si>
  <si>
    <t>t-ict.net</t>
  </si>
  <si>
    <t>xite.com</t>
  </si>
  <si>
    <t>opentracker.xyz</t>
  </si>
  <si>
    <t>nic.party</t>
  </si>
  <si>
    <t>spmi.ru</t>
  </si>
  <si>
    <t>dluiatdpoaadc.xyz</t>
  </si>
  <si>
    <t>prosci.com</t>
  </si>
  <si>
    <t>donorperfect.com</t>
  </si>
  <si>
    <t>roe.ru</t>
  </si>
  <si>
    <t>restaurantnews.com</t>
  </si>
  <si>
    <t>skyatnightmagazine.com</t>
  </si>
  <si>
    <t>radiorecord.fm</t>
  </si>
  <si>
    <t>vltmb.net</t>
  </si>
  <si>
    <t>trueleafmarket.com</t>
  </si>
  <si>
    <t>hrmos.co</t>
  </si>
  <si>
    <t>trackvia.com</t>
  </si>
  <si>
    <t>echemi.com</t>
  </si>
  <si>
    <t>jcnet.ad.jp</t>
  </si>
  <si>
    <t>simadiploms.com</t>
  </si>
  <si>
    <t>jmcomic.love</t>
  </si>
  <si>
    <t>myemailtracking.com</t>
  </si>
  <si>
    <t>gamefuel.info</t>
  </si>
  <si>
    <t>dmrtx.com</t>
  </si>
  <si>
    <t>tforums.org</t>
  </si>
  <si>
    <t>cof.org</t>
  </si>
  <si>
    <t>videonakedviews.com</t>
  </si>
  <si>
    <t>planar.com</t>
  </si>
  <si>
    <t>telemail.jp</t>
  </si>
  <si>
    <t>tunefab.com</t>
  </si>
  <si>
    <t>islamicentre.org</t>
  </si>
  <si>
    <t>spid.gov.it</t>
  </si>
  <si>
    <t>bakernet.com</t>
  </si>
  <si>
    <t>theartofsixfigures.com</t>
  </si>
  <si>
    <t>xxmu.edu.cn</t>
  </si>
  <si>
    <t>lewtelnet.de</t>
  </si>
  <si>
    <t>zedo.com</t>
  </si>
  <si>
    <t>minyanville.com</t>
  </si>
  <si>
    <t>trk-apeirian.com</t>
  </si>
  <si>
    <t>mygovid.gov.au</t>
  </si>
  <si>
    <t>fastsoso.cn</t>
  </si>
  <si>
    <t>chargemenpower.com</t>
  </si>
  <si>
    <t>braunschweiger-zeitung.de</t>
  </si>
  <si>
    <t>caseys.io</t>
  </si>
  <si>
    <t>expertmarket.com</t>
  </si>
  <si>
    <t>filesun.com</t>
  </si>
  <si>
    <t>serco-na.com</t>
  </si>
  <si>
    <t>open6hosting.com</t>
  </si>
  <si>
    <t>dosug.date</t>
  </si>
  <si>
    <t>webfleet.com</t>
  </si>
  <si>
    <t>mkmediaworks.com</t>
  </si>
  <si>
    <t>kpguanglong.com</t>
  </si>
  <si>
    <t>imun.edu.cn</t>
  </si>
  <si>
    <t>nais.gov.ua</t>
  </si>
  <si>
    <t>dc-monaco.cz</t>
  </si>
  <si>
    <t>callminer.net</t>
  </si>
  <si>
    <t>ahedu.gov.cn</t>
  </si>
  <si>
    <t>9appsapk.cc</t>
  </si>
  <si>
    <t>grn.es</t>
  </si>
  <si>
    <t>renthop.com</t>
  </si>
  <si>
    <t>singtao.ca</t>
  </si>
  <si>
    <t>kkcube.com</t>
  </si>
  <si>
    <t>mcneese.edu</t>
  </si>
  <si>
    <t>tikstok.fun</t>
  </si>
  <si>
    <t>tecalliance.services</t>
  </si>
  <si>
    <t>zoloft.run</t>
  </si>
  <si>
    <t>cy.net</t>
  </si>
  <si>
    <t>datacolor.com</t>
  </si>
  <si>
    <t>totallythebomb.com</t>
  </si>
  <si>
    <t>curlytales.com</t>
  </si>
  <si>
    <t>vrdns.net</t>
  </si>
  <si>
    <t>parsons.edu</t>
  </si>
  <si>
    <t>litter-robot.com</t>
  </si>
  <si>
    <t>clackesd.k12.or.us</t>
  </si>
  <si>
    <t>civey.com</t>
  </si>
  <si>
    <t>claro.com.pe</t>
  </si>
  <si>
    <t>wbfo.org</t>
  </si>
  <si>
    <t>isaidownload.com</t>
  </si>
  <si>
    <t>dwarfpool.com</t>
  </si>
  <si>
    <t>attbi.com</t>
  </si>
  <si>
    <t>evalar.ru</t>
  </si>
  <si>
    <t>mangagreat.com</t>
  </si>
  <si>
    <t>zhytomyrski.info</t>
  </si>
  <si>
    <t>thecloudwebsiteserver.com</t>
  </si>
  <si>
    <t>smmfollows.com</t>
  </si>
  <si>
    <t>mondigroup.com</t>
  </si>
  <si>
    <t>uin-suka.ac.id</t>
  </si>
  <si>
    <t>workplacefairness.org</t>
  </si>
  <si>
    <t>wayfair.io</t>
  </si>
  <si>
    <t>forbes.es</t>
  </si>
  <si>
    <t>bngprm.com</t>
  </si>
  <si>
    <t>protvplus.ro</t>
  </si>
  <si>
    <t>moviecontentfilter.com</t>
  </si>
  <si>
    <t>sctv.com</t>
  </si>
  <si>
    <t>sbicdirectory.com</t>
  </si>
  <si>
    <t>ontariocolleges.ca</t>
  </si>
  <si>
    <t>flutter.cn</t>
  </si>
  <si>
    <t>pmlive.com</t>
  </si>
  <si>
    <t>bytepluscdn.com</t>
  </si>
  <si>
    <t>tractorbynet.com</t>
  </si>
  <si>
    <t>employedusa.com</t>
  </si>
  <si>
    <t>eropics.to</t>
  </si>
  <si>
    <t>i-funbox.com</t>
  </si>
  <si>
    <t>nativeplanet.com</t>
  </si>
  <si>
    <t>disturbcesti.digital</t>
  </si>
  <si>
    <t>advisor360.com</t>
  </si>
  <si>
    <t>snohomishcountywa.gov</t>
  </si>
  <si>
    <t>folhape.com.br</t>
  </si>
  <si>
    <t>nl-ix.net</t>
  </si>
  <si>
    <t>ddjiayou.cn</t>
  </si>
  <si>
    <t>pl.tl</t>
  </si>
  <si>
    <t>pixmania.com</t>
  </si>
  <si>
    <t>finvest.biz</t>
  </si>
  <si>
    <t>worldenergy.org</t>
  </si>
  <si>
    <t>etfdailynews.com</t>
  </si>
  <si>
    <t>flashsix.com</t>
  </si>
  <si>
    <t>diplomlvruki.com</t>
  </si>
  <si>
    <t>levity.com</t>
  </si>
  <si>
    <t>daoduytu.edu.vn</t>
  </si>
  <si>
    <t>weiserver.net</t>
  </si>
  <si>
    <t>ns2cloud.com</t>
  </si>
  <si>
    <t>judiciary.gov.uk</t>
  </si>
  <si>
    <t>apm.org.uk</t>
  </si>
  <si>
    <t>ucatv.ne.jp</t>
  </si>
  <si>
    <t>fafait.net</t>
  </si>
  <si>
    <t>betsapi.com</t>
  </si>
  <si>
    <t>besttrendnews.net</t>
  </si>
  <si>
    <t>ydwgame.net</t>
  </si>
  <si>
    <t>easyhosting.com</t>
  </si>
  <si>
    <t>ir.com</t>
  </si>
  <si>
    <t>goatgames.com</t>
  </si>
  <si>
    <t>edna.id</t>
  </si>
  <si>
    <t>getbux.com</t>
  </si>
  <si>
    <t>mass-diploma24.com</t>
  </si>
  <si>
    <t>unne.edu.ar</t>
  </si>
  <si>
    <t>biltema.se</t>
  </si>
  <si>
    <t>puritanas.com</t>
  </si>
  <si>
    <t>bluechew.com</t>
  </si>
  <si>
    <t>millionmilesecrets.com</t>
  </si>
  <si>
    <t>bowl.com</t>
  </si>
  <si>
    <t>aulafacil.com</t>
  </si>
  <si>
    <t>toppornovideo.one</t>
  </si>
  <si>
    <t>awsli.com.br</t>
  </si>
  <si>
    <t>telesco.pe</t>
  </si>
  <si>
    <t>truffaut.com</t>
  </si>
  <si>
    <t>kinoihooite.shop</t>
  </si>
  <si>
    <t>zendesk-dev.com</t>
  </si>
  <si>
    <t>rational.com</t>
  </si>
  <si>
    <t>voip-noip.ru</t>
  </si>
  <si>
    <t>sunvalley.com</t>
  </si>
  <si>
    <t>homecookedgadgets.com</t>
  </si>
  <si>
    <t>shomanews.com</t>
  </si>
  <si>
    <t>sznplayer.cz</t>
  </si>
  <si>
    <t>apptjmp.com</t>
  </si>
  <si>
    <t>olympus-global.com</t>
  </si>
  <si>
    <t>zaiko.io</t>
  </si>
  <si>
    <t>centinated.ch</t>
  </si>
  <si>
    <t>cubebrush.co</t>
  </si>
  <si>
    <t>0gomovies.ws</t>
  </si>
  <si>
    <t>mzv.sk</t>
  </si>
  <si>
    <t>starbucks.com.sg</t>
  </si>
  <si>
    <t>tcj.com</t>
  </si>
  <si>
    <t>thenewsherald.com</t>
  </si>
  <si>
    <t>blogs.es</t>
  </si>
  <si>
    <t>pqrs.org</t>
  </si>
  <si>
    <t>thework.com</t>
  </si>
  <si>
    <t>chery.ru</t>
  </si>
  <si>
    <t>mommypotamus.com</t>
  </si>
  <si>
    <t>awsdns-cn-31.net</t>
  </si>
  <si>
    <t>pietsmiet.de</t>
  </si>
  <si>
    <t>jazz.co</t>
  </si>
  <si>
    <t>darooyab.ir</t>
  </si>
  <si>
    <t>twttr.com</t>
  </si>
  <si>
    <t>rustest.ru</t>
  </si>
  <si>
    <t>ganttpro.com</t>
  </si>
  <si>
    <t>moneysmart.sg</t>
  </si>
  <si>
    <t>mathlearningcenter.org</t>
  </si>
  <si>
    <t>mailchimpapp.com</t>
  </si>
  <si>
    <t>fiat.it</t>
  </si>
  <si>
    <t>pollen.com</t>
  </si>
  <si>
    <t>zestyio.com</t>
  </si>
  <si>
    <t>hbnu.edu.cn</t>
  </si>
  <si>
    <t>trading-market.org</t>
  </si>
  <si>
    <t>heforshe.org</t>
  </si>
  <si>
    <t>iglou.com</t>
  </si>
  <si>
    <t>tfayd.com</t>
  </si>
  <si>
    <t>bht-berlin.de</t>
  </si>
  <si>
    <t>nhanow.com</t>
  </si>
  <si>
    <t>mista.ru</t>
  </si>
  <si>
    <t>iu.edu.sa</t>
  </si>
  <si>
    <t>genital-clinic.ru</t>
  </si>
  <si>
    <t>medicalbillrecovery.com</t>
  </si>
  <si>
    <t>tripod.de</t>
  </si>
  <si>
    <t>nerc-wallingford.ac.uk</t>
  </si>
  <si>
    <t>bc.com</t>
  </si>
  <si>
    <t>wantedinrome.com</t>
  </si>
  <si>
    <t>expeditions.com</t>
  </si>
  <si>
    <t>edugorilla.com</t>
  </si>
  <si>
    <t>baycrazy.com</t>
  </si>
  <si>
    <t>acceleratedweb.net</t>
  </si>
  <si>
    <t>ecsw.ir</t>
  </si>
  <si>
    <t>garstelecom.ru</t>
  </si>
  <si>
    <t>whitworth.edu</t>
  </si>
  <si>
    <t>littlealchemy2.com</t>
  </si>
  <si>
    <t>omnispring.com</t>
  </si>
  <si>
    <t>nforce.com</t>
  </si>
  <si>
    <t>fpg.com.tw</t>
  </si>
  <si>
    <t>centre.edu</t>
  </si>
  <si>
    <t>surveytime.io</t>
  </si>
  <si>
    <t>universityhealthnews.com</t>
  </si>
  <si>
    <t>fastgit.org</t>
  </si>
  <si>
    <t>as35518.net</t>
  </si>
  <si>
    <t>yqproject.com</t>
  </si>
  <si>
    <t>celebrex.icu</t>
  </si>
  <si>
    <t>optimaitalia.com</t>
  </si>
  <si>
    <t>csno.app</t>
  </si>
  <si>
    <t>dvhab.ru</t>
  </si>
  <si>
    <t>molecule.io</t>
  </si>
  <si>
    <t>seeoux.com</t>
  </si>
  <si>
    <t>3rab-naar.com</t>
  </si>
  <si>
    <t>newdaynews.ru</t>
  </si>
  <si>
    <t>ogaki-tv.ne.jp</t>
  </si>
  <si>
    <t>schoo.jp</t>
  </si>
  <si>
    <t>sportbuzzer.de</t>
  </si>
  <si>
    <t>clomid.click</t>
  </si>
  <si>
    <t>dmu.edu</t>
  </si>
  <si>
    <t>kunstler.com</t>
  </si>
  <si>
    <t>carfax.ca</t>
  </si>
  <si>
    <t>mellanox.com</t>
  </si>
  <si>
    <t>infoselfcloud.com</t>
  </si>
  <si>
    <t>msrt.ir</t>
  </si>
  <si>
    <t>dprime.kr</t>
  </si>
  <si>
    <t>unpaywall.org</t>
  </si>
  <si>
    <t>taxheaven.gr</t>
  </si>
  <si>
    <t>bookwidgets.com</t>
  </si>
  <si>
    <t>withsecure.com</t>
  </si>
  <si>
    <t>hosteurope.com</t>
  </si>
  <si>
    <t>live-tennis.eu</t>
  </si>
  <si>
    <t>humanscale.com</t>
  </si>
  <si>
    <t>joinsurf.com</t>
  </si>
  <si>
    <t>keyxel.com</t>
  </si>
  <si>
    <t>magnewscontent.org</t>
  </si>
  <si>
    <t>kukuklok.com</t>
  </si>
  <si>
    <t>kmail.com</t>
  </si>
  <si>
    <t>cair.ru</t>
  </si>
  <si>
    <t>tryphptoday.com</t>
  </si>
  <si>
    <t>mobilityweek.eu</t>
  </si>
  <si>
    <t>iums.ac.ir</t>
  </si>
  <si>
    <t>xn--o22bi2nvnkvlg.xn--mk1bu44c</t>
  </si>
  <si>
    <t>lws-hosting.org</t>
  </si>
  <si>
    <t>susqu.edu</t>
  </si>
  <si>
    <t>runningshoesguru.com</t>
  </si>
  <si>
    <t>sltlin.net</t>
  </si>
  <si>
    <t>vanityfair.fr</t>
  </si>
  <si>
    <t>nexojornal.com.br</t>
  </si>
  <si>
    <t>glorioustronics.com</t>
  </si>
  <si>
    <t>levkov.ru</t>
  </si>
  <si>
    <t>shtrafy-gibdd.ru</t>
  </si>
  <si>
    <t>lovecosmetic.jp</t>
  </si>
  <si>
    <t>hentaizm.fun</t>
  </si>
  <si>
    <t>bitban.net</t>
  </si>
  <si>
    <t>dailyillini.com</t>
  </si>
  <si>
    <t>bulgarihotels.com</t>
  </si>
  <si>
    <t>anfensi.com</t>
  </si>
  <si>
    <t>amirocloud.ru</t>
  </si>
  <si>
    <t>yamakei-online.com</t>
  </si>
  <si>
    <t>iil.com</t>
  </si>
  <si>
    <t>impa.br</t>
  </si>
  <si>
    <t>hsn.net</t>
  </si>
  <si>
    <t>anime-tube.pw</t>
  </si>
  <si>
    <t>thespoon.tech</t>
  </si>
  <si>
    <t>knightnoscanlation.com</t>
  </si>
  <si>
    <t>nagad.com.bd</t>
  </si>
  <si>
    <t>openbase.com</t>
  </si>
  <si>
    <t>costpointfoundations.com</t>
  </si>
  <si>
    <t>123moviesgo.ac</t>
  </si>
  <si>
    <t>bluevideos.net</t>
  </si>
  <si>
    <t>friendlycity.net</t>
  </si>
  <si>
    <t>atozteacherstuff.com</t>
  </si>
  <si>
    <t>profitroom.net</t>
  </si>
  <si>
    <t>cultureland.co.kr</t>
  </si>
  <si>
    <t>azurecr.io</t>
  </si>
  <si>
    <t>mnml.la</t>
  </si>
  <si>
    <t>gameswelt.de</t>
  </si>
  <si>
    <t>4komagram.com</t>
  </si>
  <si>
    <t>mfa.gov.lv</t>
  </si>
  <si>
    <t>medtochka.ru</t>
  </si>
  <si>
    <t>gihyo.jp</t>
  </si>
  <si>
    <t>htl.mn</t>
  </si>
  <si>
    <t>saveonenergy.com</t>
  </si>
  <si>
    <t>blueyonder.com</t>
  </si>
  <si>
    <t>fbsvc.bz</t>
  </si>
  <si>
    <t>gayinteracialchat.com</t>
  </si>
  <si>
    <t>otofun.net</t>
  </si>
  <si>
    <t>chocolateminecraft.com</t>
  </si>
  <si>
    <t>vva.org</t>
  </si>
  <si>
    <t>12gates.net</t>
  </si>
  <si>
    <t>amc.edu</t>
  </si>
  <si>
    <t>in2cable.com</t>
  </si>
  <si>
    <t>letsmove.gov</t>
  </si>
  <si>
    <t>tvm.ne.jp</t>
  </si>
  <si>
    <t>mygrocerydeals.com</t>
  </si>
  <si>
    <t>sayt.uz</t>
  </si>
  <si>
    <t>sessions.edu</t>
  </si>
  <si>
    <t>happi.games</t>
  </si>
  <si>
    <t>espacejeux.com</t>
  </si>
  <si>
    <t>marinha.mil.br</t>
  </si>
  <si>
    <t>clearpay.co.uk</t>
  </si>
  <si>
    <t>expeditionportal.com</t>
  </si>
  <si>
    <t>airlinkcpl.com</t>
  </si>
  <si>
    <t>dau.edu</t>
  </si>
  <si>
    <t>joyorganics.com</t>
  </si>
  <si>
    <t>hypnoporn.net</t>
  </si>
  <si>
    <t>gay4porn.com</t>
  </si>
  <si>
    <t>tetracycline.life</t>
  </si>
  <si>
    <t>s0x.cn</t>
  </si>
  <si>
    <t>htvtools.us</t>
  </si>
  <si>
    <t>roppongihills.com</t>
  </si>
  <si>
    <t>appliancesdirect.co.uk</t>
  </si>
  <si>
    <t>tarabrach.com</t>
  </si>
  <si>
    <t>keepsolid.com</t>
  </si>
  <si>
    <t>cstatic-images.com</t>
  </si>
  <si>
    <t>brandalley.co.uk</t>
  </si>
  <si>
    <t>architectural-review.com</t>
  </si>
  <si>
    <t>wwf.fr</t>
  </si>
  <si>
    <t>elixir-lang.org</t>
  </si>
  <si>
    <t>tele2.hr</t>
  </si>
  <si>
    <t>earthguest.net</t>
  </si>
  <si>
    <t>dacc.cz</t>
  </si>
  <si>
    <t>kerzz.com</t>
  </si>
  <si>
    <t>3jdh.com</t>
  </si>
  <si>
    <t>railsplayground.net</t>
  </si>
  <si>
    <t>eshuyuan.me</t>
  </si>
  <si>
    <t>electronics-notes.com</t>
  </si>
  <si>
    <t>skyfencenet.com</t>
  </si>
  <si>
    <t>thm.de</t>
  </si>
  <si>
    <t>onlinemschool.com</t>
  </si>
  <si>
    <t>alitrip.com</t>
  </si>
  <si>
    <t>driveway.com</t>
  </si>
  <si>
    <t>idolator.com</t>
  </si>
  <si>
    <t>sakhttk.ru</t>
  </si>
  <si>
    <t>power.net.id</t>
  </si>
  <si>
    <t>stream.org</t>
  </si>
  <si>
    <t>puppyspot.com</t>
  </si>
  <si>
    <t>trt15.jus.br</t>
  </si>
  <si>
    <t>ivc.edu</t>
  </si>
  <si>
    <t>tripsinsider.com</t>
  </si>
  <si>
    <t>instrumentationtools.com</t>
  </si>
  <si>
    <t>movescount.com</t>
  </si>
  <si>
    <t>vpnservices.live</t>
  </si>
  <si>
    <t>brawlhalla.com</t>
  </si>
  <si>
    <t>sx-dns.de</t>
  </si>
  <si>
    <t>motelrocks.com</t>
  </si>
  <si>
    <t>teleguide.info</t>
  </si>
  <si>
    <t>opennicproject.org</t>
  </si>
  <si>
    <t>jurnal.id</t>
  </si>
  <si>
    <t>gmodules.com</t>
  </si>
  <si>
    <t>commercialrealestate.com.au</t>
  </si>
  <si>
    <t>bet365affiliates.com</t>
  </si>
  <si>
    <t>ucoin.net</t>
  </si>
  <si>
    <t>logitech.biz</t>
  </si>
  <si>
    <t>evanzo.com</t>
  </si>
  <si>
    <t>tributeslides.com</t>
  </si>
  <si>
    <t>theadultman.com</t>
  </si>
  <si>
    <t>hawzah.net</t>
  </si>
  <si>
    <t>gjzq.cn</t>
  </si>
  <si>
    <t>nflstreams.to</t>
  </si>
  <si>
    <t>moksoxos.com</t>
  </si>
  <si>
    <t>gwl.ca</t>
  </si>
  <si>
    <t>tennesseestar.com</t>
  </si>
  <si>
    <t>dnsapple.com</t>
  </si>
  <si>
    <t>stormontvail.org</t>
  </si>
  <si>
    <t>workle.ru</t>
  </si>
  <si>
    <t>securedserverspace.com</t>
  </si>
  <si>
    <t>pvrcinemas.com</t>
  </si>
  <si>
    <t>golo.com</t>
  </si>
  <si>
    <t>dbusiness.com</t>
  </si>
  <si>
    <t>africasacountry.com</t>
  </si>
  <si>
    <t>osogrande.com</t>
  </si>
  <si>
    <t>wyaq.com</t>
  </si>
  <si>
    <t>lublin112.pl</t>
  </si>
  <si>
    <t>image-net.org</t>
  </si>
  <si>
    <t>bildstatic.de</t>
  </si>
  <si>
    <t>napravlenie.ru</t>
  </si>
  <si>
    <t>craftsbyamanda.com</t>
  </si>
  <si>
    <t>theorchard.com</t>
  </si>
  <si>
    <t>izhteleport.ru</t>
  </si>
  <si>
    <t>techcyan.com</t>
  </si>
  <si>
    <t>jobmd.cn</t>
  </si>
  <si>
    <t>atikerservice.com.ua</t>
  </si>
  <si>
    <t>dwelle.de</t>
  </si>
  <si>
    <t>deutschlandradiokultur.de</t>
  </si>
  <si>
    <t>optumfinancial.com</t>
  </si>
  <si>
    <t>daikinskyport.com</t>
  </si>
  <si>
    <t>failory.com</t>
  </si>
  <si>
    <t>counsellor.gov.cn</t>
  </si>
  <si>
    <t>omniupdate.com</t>
  </si>
  <si>
    <t>directvnet.com.ar</t>
  </si>
  <si>
    <t>healthlink.com</t>
  </si>
  <si>
    <t>scrawny-pipe.com</t>
  </si>
  <si>
    <t>nuveen.com</t>
  </si>
  <si>
    <t>ggsel.net</t>
  </si>
  <si>
    <t>crihan.fr</t>
  </si>
  <si>
    <t>www.info</t>
  </si>
  <si>
    <t>qqtf.com</t>
  </si>
  <si>
    <t>iri.org</t>
  </si>
  <si>
    <t>softr.io</t>
  </si>
  <si>
    <t>modafinilex.shop</t>
  </si>
  <si>
    <t>fapnow.xxx</t>
  </si>
  <si>
    <t>eolss.net</t>
  </si>
  <si>
    <t>lifetime.hosting</t>
  </si>
  <si>
    <t>minikar.ru</t>
  </si>
  <si>
    <t>list-vk.com</t>
  </si>
  <si>
    <t>dot5hosting.com</t>
  </si>
  <si>
    <t>jitterbit.com</t>
  </si>
  <si>
    <t>onlineaxisbankuk.co.uk</t>
  </si>
  <si>
    <t>zew.de</t>
  </si>
  <si>
    <t>coffeescript.org</t>
  </si>
  <si>
    <t>exigo.com</t>
  </si>
  <si>
    <t>keenetic.com</t>
  </si>
  <si>
    <t>missouriwestern.edu</t>
  </si>
  <si>
    <t>solutionslabkit.com</t>
  </si>
  <si>
    <t>univ-lyon3.fr</t>
  </si>
  <si>
    <t>pm-img.com</t>
  </si>
  <si>
    <t>hostitbro.com</t>
  </si>
  <si>
    <t>123animes.mobi</t>
  </si>
  <si>
    <t>lwlies.com</t>
  </si>
  <si>
    <t>ebay.firm.in</t>
  </si>
  <si>
    <t>ictv.ne.jp</t>
  </si>
  <si>
    <t>cloudrdns.com</t>
  </si>
  <si>
    <t>masterbit.su</t>
  </si>
  <si>
    <t>hardcoregaming101.net</t>
  </si>
  <si>
    <t>picclickimg.com</t>
  </si>
  <si>
    <t>muschealth.org</t>
  </si>
  <si>
    <t>movieline.com</t>
  </si>
  <si>
    <t>wdef.com</t>
  </si>
  <si>
    <t>barks.jp</t>
  </si>
  <si>
    <t>topagrar.com</t>
  </si>
  <si>
    <t>upower.com</t>
  </si>
  <si>
    <t>abrahamlincolnonline.org</t>
  </si>
  <si>
    <t>phonescoop.com</t>
  </si>
  <si>
    <t>unoesc.edu.br</t>
  </si>
  <si>
    <t>boostersite.com</t>
  </si>
  <si>
    <t>irisplaza.co.jp</t>
  </si>
  <si>
    <t>earnthenecklace.com</t>
  </si>
  <si>
    <t>swaggerhub.com</t>
  </si>
  <si>
    <t>careinsurance.com</t>
  </si>
  <si>
    <t>cabify.com</t>
  </si>
  <si>
    <t>kipling-usa.com</t>
  </si>
  <si>
    <t>static9.net.au</t>
  </si>
  <si>
    <t>elderscrolls.com</t>
  </si>
  <si>
    <t>getirapi.com</t>
  </si>
  <si>
    <t>sunsite.dk</t>
  </si>
  <si>
    <t>starry.com</t>
  </si>
  <si>
    <t>relysys-wiki.com</t>
  </si>
  <si>
    <t>dish.co</t>
  </si>
  <si>
    <t>campusdish.com</t>
  </si>
  <si>
    <t>tokyu.co.jp</t>
  </si>
  <si>
    <t>webd.ru</t>
  </si>
  <si>
    <t>visaforchina.cn</t>
  </si>
  <si>
    <t>socolive9.co</t>
  </si>
  <si>
    <t>ibechtel.com</t>
  </si>
  <si>
    <t>megafon.tj</t>
  </si>
  <si>
    <t>ultrasignup.com</t>
  </si>
  <si>
    <t>huatian.net</t>
  </si>
  <si>
    <t>wbu.com</t>
  </si>
  <si>
    <t>ozonusercontent.com</t>
  </si>
  <si>
    <t>selectblinds.com</t>
  </si>
  <si>
    <t>atmosfair.de</t>
  </si>
  <si>
    <t>tjk.org</t>
  </si>
  <si>
    <t>ezpassnj.com</t>
  </si>
  <si>
    <t>oneviagrweb.com</t>
  </si>
  <si>
    <t>saraiva.com.br</t>
  </si>
  <si>
    <t>real-money-casino.club</t>
  </si>
  <si>
    <t>hentaigasm.com</t>
  </si>
  <si>
    <t>censusindia.gov.in</t>
  </si>
  <si>
    <t>vademecum.es</t>
  </si>
  <si>
    <t>ytddownloader.com</t>
  </si>
  <si>
    <t>freshemail.io</t>
  </si>
  <si>
    <t>dogfriendly.com</t>
  </si>
  <si>
    <t>iritco.ir</t>
  </si>
  <si>
    <t>netgsm.com.tr</t>
  </si>
  <si>
    <t>daimaru.co.jp</t>
  </si>
  <si>
    <t>acgfp.com</t>
  </si>
  <si>
    <t>floodcity.net</t>
  </si>
  <si>
    <t>effectivemeasure.net</t>
  </si>
  <si>
    <t>dharmatrading.com</t>
  </si>
  <si>
    <t>baylorbears.com</t>
  </si>
  <si>
    <t>soliday.ru</t>
  </si>
  <si>
    <t>usabilityhub.com</t>
  </si>
  <si>
    <t>dns40.com</t>
  </si>
  <si>
    <t>wsn.com</t>
  </si>
  <si>
    <t>pso2.com</t>
  </si>
  <si>
    <t>cement.org</t>
  </si>
  <si>
    <t>matrimonio.com</t>
  </si>
  <si>
    <t>gov.am</t>
  </si>
  <si>
    <t>jagoanweb.com</t>
  </si>
  <si>
    <t>contentatscale.ai</t>
  </si>
  <si>
    <t>yts.do</t>
  </si>
  <si>
    <t>separ.es</t>
  </si>
  <si>
    <t>measlymiddle.com</t>
  </si>
  <si>
    <t>filmhd1080.buzz</t>
  </si>
  <si>
    <t>jacksonhewitt.com</t>
  </si>
  <si>
    <t>visitsaltlake.com</t>
  </si>
  <si>
    <t>ecp.fr</t>
  </si>
  <si>
    <t>muslimpro.com</t>
  </si>
  <si>
    <t>appviewx.com</t>
  </si>
  <si>
    <t>moneymappress.com</t>
  </si>
  <si>
    <t>becoquinavis.net</t>
  </si>
  <si>
    <t>sleepercdn.com</t>
  </si>
  <si>
    <t>zip-codes.com</t>
  </si>
  <si>
    <t>newsandtribune.com</t>
  </si>
  <si>
    <t>codedfilm.com.ng</t>
  </si>
  <si>
    <t>ntsc.ac.cn</t>
  </si>
  <si>
    <t>thecatsite.com</t>
  </si>
  <si>
    <t>hsv.de</t>
  </si>
  <si>
    <t>hotel-mix.de</t>
  </si>
  <si>
    <t>autistici.org</t>
  </si>
  <si>
    <t>fwcdn2.com</t>
  </si>
  <si>
    <t>texaslottery.com</t>
  </si>
  <si>
    <t>dyxiaoyu.com</t>
  </si>
  <si>
    <t>mobilessecur.net</t>
  </si>
  <si>
    <t>sci.pe</t>
  </si>
  <si>
    <t>teachable.cloud</t>
  </si>
  <si>
    <t>ffii.org</t>
  </si>
  <si>
    <t>dayimage.net</t>
  </si>
  <si>
    <t>cars.cz</t>
  </si>
  <si>
    <t>westegg.com</t>
  </si>
  <si>
    <t>thereporteronline.com</t>
  </si>
  <si>
    <t>prensaescrita.com</t>
  </si>
  <si>
    <t>prizerebel.com</t>
  </si>
  <si>
    <t>mainfreight.com</t>
  </si>
  <si>
    <t>chineseinla.com</t>
  </si>
  <si>
    <t>yougame.biz</t>
  </si>
  <si>
    <t>bigmachines.com</t>
  </si>
  <si>
    <t>sbm.gov.in</t>
  </si>
  <si>
    <t>sbosiamedicolavoro.it</t>
  </si>
  <si>
    <t>renogy.com</t>
  </si>
  <si>
    <t>kinoiihootes.shop</t>
  </si>
  <si>
    <t>quantyoo.de</t>
  </si>
  <si>
    <t>govideoserv.com</t>
  </si>
  <si>
    <t>hoodmwr.com</t>
  </si>
  <si>
    <t>frixo.info</t>
  </si>
  <si>
    <t>browserleaks.com</t>
  </si>
  <si>
    <t>worldcubeassociation.org</t>
  </si>
  <si>
    <t>writecream.com</t>
  </si>
  <si>
    <t>galussothemes.com</t>
  </si>
  <si>
    <t>saaid.net</t>
  </si>
  <si>
    <t>mylocalsalon.com</t>
  </si>
  <si>
    <t>buildkiteartifacts.com</t>
  </si>
  <si>
    <t>calendar-365.com</t>
  </si>
  <si>
    <t>azeronline.com</t>
  </si>
  <si>
    <t>reliant.com</t>
  </si>
  <si>
    <t>magnatune.com</t>
  </si>
  <si>
    <t>lh.or.kr</t>
  </si>
  <si>
    <t>zoo.org.au</t>
  </si>
  <si>
    <t>dskdirect.bg</t>
  </si>
  <si>
    <t>gtsstatic.net</t>
  </si>
  <si>
    <t>aaa-autoclubgroup.com</t>
  </si>
  <si>
    <t>nxev.com</t>
  </si>
  <si>
    <t>wallup.net</t>
  </si>
  <si>
    <t>mobile-tracker-free.com</t>
  </si>
  <si>
    <t>txbit.io</t>
  </si>
  <si>
    <t>wordery.com</t>
  </si>
  <si>
    <t>gogoinflight.com</t>
  </si>
  <si>
    <t>biddytarot.com</t>
  </si>
  <si>
    <t>antishrill.com</t>
  </si>
  <si>
    <t>sportpursuit.com</t>
  </si>
  <si>
    <t>gpdf.net</t>
  </si>
  <si>
    <t>coursetrends.com</t>
  </si>
  <si>
    <t>original-it.info</t>
  </si>
  <si>
    <t>eight-cdn.com</t>
  </si>
  <si>
    <t>salarysport.com</t>
  </si>
  <si>
    <t>krzn.de</t>
  </si>
  <si>
    <t>atsptp.com</t>
  </si>
  <si>
    <t>remotecentral.com</t>
  </si>
  <si>
    <t>polycount.com</t>
  </si>
  <si>
    <t>pledgeling.com</t>
  </si>
  <si>
    <t>sprious.com</t>
  </si>
  <si>
    <t>dataprovider.ru</t>
  </si>
  <si>
    <t>unbiased.co.uk</t>
  </si>
  <si>
    <t>essie.com</t>
  </si>
  <si>
    <t>cdnico.net</t>
  </si>
  <si>
    <t>oltv.cz</t>
  </si>
  <si>
    <t>lasernet.ru</t>
  </si>
  <si>
    <t>pweh.com</t>
  </si>
  <si>
    <t>payfit.live</t>
  </si>
  <si>
    <t>tsukumo.co.jp</t>
  </si>
  <si>
    <t>loumalnatis.com</t>
  </si>
  <si>
    <t>isseymiyake.com</t>
  </si>
  <si>
    <t>corona.go.jp</t>
  </si>
  <si>
    <t>avelacom.ru</t>
  </si>
  <si>
    <t>tct-teye.com</t>
  </si>
  <si>
    <t>deciem.com</t>
  </si>
  <si>
    <t>hearstdigitalstudios.com</t>
  </si>
  <si>
    <t>provideocoalition.com</t>
  </si>
  <si>
    <t>khmelnychanka.info</t>
  </si>
  <si>
    <t>sic.pt</t>
  </si>
  <si>
    <t>graylog.com</t>
  </si>
  <si>
    <t>ancestry.de</t>
  </si>
  <si>
    <t>thinkmo.de</t>
  </si>
  <si>
    <t>codility.com</t>
  </si>
  <si>
    <t>revenueuniverse.com</t>
  </si>
  <si>
    <t>99114.com</t>
  </si>
  <si>
    <t>pancanal.com</t>
  </si>
  <si>
    <t>delhiescortss.com</t>
  </si>
  <si>
    <t>brewhoop.com</t>
  </si>
  <si>
    <t>paguemenos.com.br</t>
  </si>
  <si>
    <t>citibank.com.sg</t>
  </si>
  <si>
    <t>hdporn-movies.com</t>
  </si>
  <si>
    <t>nextsale.io</t>
  </si>
  <si>
    <t>dns-engine.com</t>
  </si>
  <si>
    <t>geenmedical.com</t>
  </si>
  <si>
    <t>agtel.net</t>
  </si>
  <si>
    <t>redirect.pizza</t>
  </si>
  <si>
    <t>stakewise.io</t>
  </si>
  <si>
    <t>proff.no</t>
  </si>
  <si>
    <t>wa.co.za</t>
  </si>
  <si>
    <t>scamfighter.net</t>
  </si>
  <si>
    <t>easternct.edu</t>
  </si>
  <si>
    <t>cloudforest.page</t>
  </si>
  <si>
    <t>killermovies.com</t>
  </si>
  <si>
    <t>kieskeurig.nl</t>
  </si>
  <si>
    <t>francecompetences.fr</t>
  </si>
  <si>
    <t>interconnect-dns.nl</t>
  </si>
  <si>
    <t>hashtap.com</t>
  </si>
  <si>
    <t>startimes.com</t>
  </si>
  <si>
    <t>promogo.com</t>
  </si>
  <si>
    <t>fantom.network</t>
  </si>
  <si>
    <t>st100sp.com</t>
  </si>
  <si>
    <t>at-the-beach.nl</t>
  </si>
  <si>
    <t>im-g.pl</t>
  </si>
  <si>
    <t>patentstar.com.cn</t>
  </si>
  <si>
    <t>cleardating.top</t>
  </si>
  <si>
    <t>techminds.com.np</t>
  </si>
  <si>
    <t>atvsip.net</t>
  </si>
  <si>
    <t>pcsc.com.tw</t>
  </si>
  <si>
    <t>motorcyclistonline.com</t>
  </si>
  <si>
    <t>pennwell.com</t>
  </si>
  <si>
    <t>aneel.gov.br</t>
  </si>
  <si>
    <t>ccmbg.com</t>
  </si>
  <si>
    <t>cinehdplus.org</t>
  </si>
  <si>
    <t>bathspa.ac.uk</t>
  </si>
  <si>
    <t>historisches-festmahl.de</t>
  </si>
  <si>
    <t>tarteaucitron.io</t>
  </si>
  <si>
    <t>uhmailsrvc.com</t>
  </si>
  <si>
    <t>goodnet.org</t>
  </si>
  <si>
    <t>iwarship.net</t>
  </si>
  <si>
    <t>dbgdns.de</t>
  </si>
  <si>
    <t>i360.net.br</t>
  </si>
  <si>
    <t>freegayhookup.org</t>
  </si>
  <si>
    <t>um.fi</t>
  </si>
  <si>
    <t>mindmixer.com</t>
  </si>
  <si>
    <t>damnreincarnation.com</t>
  </si>
  <si>
    <t>costplusdrugs.com</t>
  </si>
  <si>
    <t>twintwoo.ai</t>
  </si>
  <si>
    <t>hoteza.ru</t>
  </si>
  <si>
    <t>recruitmentplatform.com</t>
  </si>
  <si>
    <t>network1.net</t>
  </si>
  <si>
    <t>gayhookupsites.org</t>
  </si>
  <si>
    <t>bn.com.pe</t>
  </si>
  <si>
    <t>lexapro.icu</t>
  </si>
  <si>
    <t>zfilm-hd-463.online</t>
  </si>
  <si>
    <t>kbjav.com</t>
  </si>
  <si>
    <t>ikyyanyn.com</t>
  </si>
  <si>
    <t>jorconsulate.com</t>
  </si>
  <si>
    <t>shinesolutions.cloud</t>
  </si>
  <si>
    <t>surrey.ca</t>
  </si>
  <si>
    <t>solo10.com</t>
  </si>
  <si>
    <t>steamworkshopdownloader.io</t>
  </si>
  <si>
    <t>zapatopi.net</t>
  </si>
  <si>
    <t>mcilink.com</t>
  </si>
  <si>
    <t>preferredhotels.com</t>
  </si>
  <si>
    <t>tala.ir</t>
  </si>
  <si>
    <t>pcconelove.xyz</t>
  </si>
  <si>
    <t>sourcingcenteramexgbt.com</t>
  </si>
  <si>
    <t>utpb.edu</t>
  </si>
  <si>
    <t>mo23.biz</t>
  </si>
  <si>
    <t>techrato.com</t>
  </si>
  <si>
    <t>23met.ru</t>
  </si>
  <si>
    <t>videohall.com</t>
  </si>
  <si>
    <t>gaga.ne.jp</t>
  </si>
  <si>
    <t>nimblebit.com</t>
  </si>
  <si>
    <t>mundohentaioficial.com</t>
  </si>
  <si>
    <t>jamaicans.com</t>
  </si>
  <si>
    <t>medianet-world.de</t>
  </si>
  <si>
    <t>christusrex.org</t>
  </si>
  <si>
    <t>maureendonovan.com</t>
  </si>
  <si>
    <t>fujifilm.eu</t>
  </si>
  <si>
    <t>2baksa.ws</t>
  </si>
  <si>
    <t>kleki.com</t>
  </si>
  <si>
    <t>dahuap2pcloud.com</t>
  </si>
  <si>
    <t>azki.com</t>
  </si>
  <si>
    <t>canuckaudiomart.com</t>
  </si>
  <si>
    <t>boox.com</t>
  </si>
  <si>
    <t>even3.com.br</t>
  </si>
  <si>
    <t>outplayed.tv</t>
  </si>
  <si>
    <t>easyonlinesolutions.com</t>
  </si>
  <si>
    <t>dunlop.eu</t>
  </si>
  <si>
    <t>secret.com</t>
  </si>
  <si>
    <t>xxxymovies.com</t>
  </si>
  <si>
    <t>tdeecalculator.net</t>
  </si>
  <si>
    <t>jdnews.com</t>
  </si>
  <si>
    <t>schoolofwordplay.com</t>
  </si>
  <si>
    <t>ltimindtree.com</t>
  </si>
  <si>
    <t>lardbucket.org</t>
  </si>
  <si>
    <t>hinet.net.vn</t>
  </si>
  <si>
    <t>changsha.cn</t>
  </si>
  <si>
    <t>myprostoserialy.online</t>
  </si>
  <si>
    <t>eurodir.ru</t>
  </si>
  <si>
    <t>storyful.com</t>
  </si>
  <si>
    <t>aim.org</t>
  </si>
  <si>
    <t>kirov-portal.ru</t>
  </si>
  <si>
    <t>polarbyte.com</t>
  </si>
  <si>
    <t>onewsvod.com</t>
  </si>
  <si>
    <t>shieldsgazette.com</t>
  </si>
  <si>
    <t>heidi.ie</t>
  </si>
  <si>
    <t>one45.com</t>
  </si>
  <si>
    <t>unexplained-mysteries.com</t>
  </si>
  <si>
    <t>boschtools.com</t>
  </si>
  <si>
    <t>lunarmania.com</t>
  </si>
  <si>
    <t>altosdelacruz.cl</t>
  </si>
  <si>
    <t>transfermarkt.com.br</t>
  </si>
  <si>
    <t>notino.de</t>
  </si>
  <si>
    <t>fun-online-games.com</t>
  </si>
  <si>
    <t>bannersvideo.com</t>
  </si>
  <si>
    <t>itau.com.py</t>
  </si>
  <si>
    <t>constructionequipmentguide.com</t>
  </si>
  <si>
    <t>poz.com</t>
  </si>
  <si>
    <t>codemao.cn</t>
  </si>
  <si>
    <t>gaychatspots.com</t>
  </si>
  <si>
    <t>oksp.in</t>
  </si>
  <si>
    <t>privacyradarpro.com</t>
  </si>
  <si>
    <t>nyas.org</t>
  </si>
  <si>
    <t>mp3indirdur.mobi</t>
  </si>
  <si>
    <t>richardson.k12.tx.us</t>
  </si>
  <si>
    <t>investegate.co.uk</t>
  </si>
  <si>
    <t>cloudflarecp.com</t>
  </si>
  <si>
    <t>060193.top</t>
  </si>
  <si>
    <t>familypornhd.com</t>
  </si>
  <si>
    <t>xgx.mobi</t>
  </si>
  <si>
    <t>givemomentum.com</t>
  </si>
  <si>
    <t>diplomleike.com</t>
  </si>
  <si>
    <t>aomeisoftware.com</t>
  </si>
  <si>
    <t>welcomeitalia.it</t>
  </si>
  <si>
    <t>zocalo.net</t>
  </si>
  <si>
    <t>wpath.org</t>
  </si>
  <si>
    <t>sapmed.ac.jp</t>
  </si>
  <si>
    <t>xn--80ajghhoc2aj1c8b.xn--p1ai</t>
  </si>
  <si>
    <t>ubu.ac.th</t>
  </si>
  <si>
    <t>sicor-kdl.net</t>
  </si>
  <si>
    <t>lightwavenetworks.com</t>
  </si>
  <si>
    <t>cybertronit.com</t>
  </si>
  <si>
    <t>bans.org.ua</t>
  </si>
  <si>
    <t>alltricks.fr</t>
  </si>
  <si>
    <t>institute.global</t>
  </si>
  <si>
    <t>wvgazette.com</t>
  </si>
  <si>
    <t>facil-iti.com</t>
  </si>
  <si>
    <t>digitsecrets.net</t>
  </si>
  <si>
    <t>ssadafile.com</t>
  </si>
  <si>
    <t>goldenname.com</t>
  </si>
  <si>
    <t>albertsons-media.com</t>
  </si>
  <si>
    <t>frisorvillan.se</t>
  </si>
  <si>
    <t>mspmag.com</t>
  </si>
  <si>
    <t>realty.com</t>
  </si>
  <si>
    <t>ibmlotus.net</t>
  </si>
  <si>
    <t>smithsonianchannel.com</t>
  </si>
  <si>
    <t>amilonline.com.br</t>
  </si>
  <si>
    <t>cdn107.com</t>
  </si>
  <si>
    <t>keinet.ne.jp</t>
  </si>
  <si>
    <t>nsof.io</t>
  </si>
  <si>
    <t>sterlink.net</t>
  </si>
  <si>
    <t>themacallan.com</t>
  </si>
  <si>
    <t>cda.org</t>
  </si>
  <si>
    <t>lichess1.org</t>
  </si>
  <si>
    <t>celebrextabs.monster</t>
  </si>
  <si>
    <t>onnetnic.com</t>
  </si>
  <si>
    <t>lurkmore.ru</t>
  </si>
  <si>
    <t>twibbon.com</t>
  </si>
  <si>
    <t>eyeglasses.com</t>
  </si>
  <si>
    <t>ch.com</t>
  </si>
  <si>
    <t>datadrivenpromotion.com</t>
  </si>
  <si>
    <t>tredz.co.uk</t>
  </si>
  <si>
    <t>parichay.nic.in</t>
  </si>
  <si>
    <t>insightbb.com</t>
  </si>
  <si>
    <t>magicnat.com</t>
  </si>
  <si>
    <t>banks-sadler.com</t>
  </si>
  <si>
    <t>royalqueenseeds.com</t>
  </si>
  <si>
    <t>360playvid.info</t>
  </si>
  <si>
    <t>kiyevlyanka.info</t>
  </si>
  <si>
    <t>teriava.com</t>
  </si>
  <si>
    <t>camnet.com.kh</t>
  </si>
  <si>
    <t>froxlor.org</t>
  </si>
  <si>
    <t>coolblue.de</t>
  </si>
  <si>
    <t>parallel.technology</t>
  </si>
  <si>
    <t>nic53.de</t>
  </si>
  <si>
    <t>e-unwto.org</t>
  </si>
  <si>
    <t>journals.co.za</t>
  </si>
  <si>
    <t>rdb.rw</t>
  </si>
  <si>
    <t>engineeringvillage.com</t>
  </si>
  <si>
    <t>lifesspace.com</t>
  </si>
  <si>
    <t>freeok.cn</t>
  </si>
  <si>
    <t>wuerth.com</t>
  </si>
  <si>
    <t>vsin.com</t>
  </si>
  <si>
    <t>theforkmanager.com</t>
  </si>
  <si>
    <t>antalyahomes.com</t>
  </si>
  <si>
    <t>moe.gov.om</t>
  </si>
  <si>
    <t>northbaybusinessjournal.com</t>
  </si>
  <si>
    <t>preservearticles.com</t>
  </si>
  <si>
    <t>writeaid.net</t>
  </si>
  <si>
    <t>enpc.fr</t>
  </si>
  <si>
    <t>1qe5z4b97rz784zq0.com</t>
  </si>
  <si>
    <t>kaspersky.de</t>
  </si>
  <si>
    <t>web-crossing.at</t>
  </si>
  <si>
    <t>tataaia.com</t>
  </si>
  <si>
    <t>point.ne.jp</t>
  </si>
  <si>
    <t>airconsole.com</t>
  </si>
  <si>
    <t>cbsstatic.com</t>
  </si>
  <si>
    <t>tab-tv.com</t>
  </si>
  <si>
    <t>hs-regensburg.de</t>
  </si>
  <si>
    <t>wamda.com</t>
  </si>
  <si>
    <t>drugstorenews.com</t>
  </si>
  <si>
    <t>nhso.go.th</t>
  </si>
  <si>
    <t>epoznan.pl</t>
  </si>
  <si>
    <t>palaisdetokyo.com</t>
  </si>
  <si>
    <t>optimistminds.com</t>
  </si>
  <si>
    <t>gamedesign.jp</t>
  </si>
  <si>
    <t>groningen.nl</t>
  </si>
  <si>
    <t>ecomm-nav.com</t>
  </si>
  <si>
    <t>dollarr.ru</t>
  </si>
  <si>
    <t>ssffcc.com</t>
  </si>
  <si>
    <t>staticblitz.com</t>
  </si>
  <si>
    <t>russkiymir.ru</t>
  </si>
  <si>
    <t>education.gov.dz</t>
  </si>
  <si>
    <t>domeggook.com</t>
  </si>
  <si>
    <t>corsetlyf.com</t>
  </si>
  <si>
    <t>djelfa.info</t>
  </si>
  <si>
    <t>maxxis.com</t>
  </si>
  <si>
    <t>getpenta.com</t>
  </si>
  <si>
    <t>udcsms.com</t>
  </si>
  <si>
    <t>freecodecamp.com</t>
  </si>
  <si>
    <t>jacksonhole.com</t>
  </si>
  <si>
    <t>giganet.ru</t>
  </si>
  <si>
    <t>gpacalculator.net</t>
  </si>
  <si>
    <t>ii-okinawa.ad.jp</t>
  </si>
  <si>
    <t>mediaoneonline.com</t>
  </si>
  <si>
    <t>gwinnettcounty.com</t>
  </si>
  <si>
    <t>deeponlines.com</t>
  </si>
  <si>
    <t>awsdns-cn-35.cn</t>
  </si>
  <si>
    <t>tropicalsmoothiecafe.com</t>
  </si>
  <si>
    <t>milkywan.fr</t>
  </si>
  <si>
    <t>gedi.it</t>
  </si>
  <si>
    <t>manaprodu.com</t>
  </si>
  <si>
    <t>ochin.org</t>
  </si>
  <si>
    <t>asian-mail-order-bride.com</t>
  </si>
  <si>
    <t>zfilm-hd.biz</t>
  </si>
  <si>
    <t>parasoft.com</t>
  </si>
  <si>
    <t>netinsight.co.kr</t>
  </si>
  <si>
    <t>beginnersbook.com</t>
  </si>
  <si>
    <t>bankingdive.com</t>
  </si>
  <si>
    <t>nic.market</t>
  </si>
  <si>
    <t>loading.io</t>
  </si>
  <si>
    <t>infokom.id</t>
  </si>
  <si>
    <t>casabatllo.es</t>
  </si>
  <si>
    <t>coinbase-corp.com</t>
  </si>
  <si>
    <t>technave.com</t>
  </si>
  <si>
    <t>thereligionofpeace.com</t>
  </si>
  <si>
    <t>toolszap.com</t>
  </si>
  <si>
    <t>ieway.cn</t>
  </si>
  <si>
    <t>krstarica.com</t>
  </si>
  <si>
    <t>bodygram.com</t>
  </si>
  <si>
    <t>nanonets.com</t>
  </si>
  <si>
    <t>anibookmark.com</t>
  </si>
  <si>
    <t>roblox.plus</t>
  </si>
  <si>
    <t>finteza.com</t>
  </si>
  <si>
    <t>alpinabook.ru</t>
  </si>
  <si>
    <t>princesspinkygirl.com</t>
  </si>
  <si>
    <t>icehotel.com</t>
  </si>
  <si>
    <t>smyk.com</t>
  </si>
  <si>
    <t>otrs.com</t>
  </si>
  <si>
    <t>paddling.com</t>
  </si>
  <si>
    <t>krincingemaszerofire.com</t>
  </si>
  <si>
    <t>foxhq.com</t>
  </si>
  <si>
    <t>pagespeed-mod.com</t>
  </si>
  <si>
    <t>planet.net</t>
  </si>
  <si>
    <t>gr.ch</t>
  </si>
  <si>
    <t>bosch-presse.de</t>
  </si>
  <si>
    <t>seedbox.vip</t>
  </si>
  <si>
    <t>ternopil.name</t>
  </si>
  <si>
    <t>makeit-loveit.com</t>
  </si>
  <si>
    <t>adopteunemature.org</t>
  </si>
  <si>
    <t>automobile-propre.com</t>
  </si>
  <si>
    <t>vardenafil.fun</t>
  </si>
  <si>
    <t>simply-delicious-food.com</t>
  </si>
  <si>
    <t>lxn.co.kr</t>
  </si>
  <si>
    <t>bufferover.run</t>
  </si>
  <si>
    <t>afy.ru</t>
  </si>
  <si>
    <t>fluoxetine.wtf</t>
  </si>
  <si>
    <t>goldendev.win</t>
  </si>
  <si>
    <t>zondervan.com</t>
  </si>
  <si>
    <t>dontorrent.in</t>
  </si>
  <si>
    <t>play-cricket.com</t>
  </si>
  <si>
    <t>blogthings.com</t>
  </si>
  <si>
    <t>cuerpomente.com</t>
  </si>
  <si>
    <t>levelup.com</t>
  </si>
  <si>
    <t>kinogo24.com</t>
  </si>
  <si>
    <t>ntcu.edu.tw</t>
  </si>
  <si>
    <t>kwik.cx</t>
  </si>
  <si>
    <t>ikharkovchanin.com</t>
  </si>
  <si>
    <t>dealertrackdms.com</t>
  </si>
  <si>
    <t>novellus.com</t>
  </si>
  <si>
    <t>teleborsa.it</t>
  </si>
  <si>
    <t>digitalmarketingdeal.com</t>
  </si>
  <si>
    <t>nagaokaut.ac.jp</t>
  </si>
  <si>
    <t>wpeverest.com</t>
  </si>
  <si>
    <t>cruises.com</t>
  </si>
  <si>
    <t>ventolinmd.com</t>
  </si>
  <si>
    <t>idt.net</t>
  </si>
  <si>
    <t>physoc.org</t>
  </si>
  <si>
    <t>radio-locator.com</t>
  </si>
  <si>
    <t>escort-siden.dk</t>
  </si>
  <si>
    <t>seroqueltab.quest</t>
  </si>
  <si>
    <t>nvkb.ru</t>
  </si>
  <si>
    <t>daxtra.com</t>
  </si>
  <si>
    <t>athinorama.gr</t>
  </si>
  <si>
    <t>press-start.com.au</t>
  </si>
  <si>
    <t>somoynews.tv</t>
  </si>
  <si>
    <t>javsee.club</t>
  </si>
  <si>
    <t>mysuperpageshosting.com</t>
  </si>
  <si>
    <t>justice.gc.ca</t>
  </si>
  <si>
    <t>bisi666.cc</t>
  </si>
  <si>
    <t>bhaskarassets.com</t>
  </si>
  <si>
    <t>faraborddi.com</t>
  </si>
  <si>
    <t>servizioelettriconazionale.it</t>
  </si>
  <si>
    <t>vulkanvegas.com</t>
  </si>
  <si>
    <t>webfxhost.com</t>
  </si>
  <si>
    <t>walletlink.org</t>
  </si>
  <si>
    <t>simpplr.com</t>
  </si>
  <si>
    <t>congthuong.vn</t>
  </si>
  <si>
    <t>webbfenix.com</t>
  </si>
  <si>
    <t>vidsrc.stream</t>
  </si>
  <si>
    <t>friends-with-benefits.com</t>
  </si>
  <si>
    <t>12thman.com</t>
  </si>
  <si>
    <t>dentsuaegis.de</t>
  </si>
  <si>
    <t>luerzersarchive.com</t>
  </si>
  <si>
    <t>itpark-kazan.ru</t>
  </si>
  <si>
    <t>betterhelp.com.au</t>
  </si>
  <si>
    <t>uts.edu.co</t>
  </si>
  <si>
    <t>ruddercms.nl</t>
  </si>
  <si>
    <t>fe.ru</t>
  </si>
  <si>
    <t>csuglobal.edu</t>
  </si>
  <si>
    <t>proadscdn.com</t>
  </si>
  <si>
    <t>javaclub.cn</t>
  </si>
  <si>
    <t>sessionize.com</t>
  </si>
  <si>
    <t>solinkcloud.com</t>
  </si>
  <si>
    <t>musicfestivalwizard.com</t>
  </si>
  <si>
    <t>urljet.com</t>
  </si>
  <si>
    <t>hxaa63.com</t>
  </si>
  <si>
    <t>august4u.ru</t>
  </si>
  <si>
    <t>kitchenstories.com</t>
  </si>
  <si>
    <t>bemidjipioneer.com</t>
  </si>
  <si>
    <t>ref-r.com</t>
  </si>
  <si>
    <t>migracioncolombia.gov.co</t>
  </si>
  <si>
    <t>lafoy.ru</t>
  </si>
  <si>
    <t>amedisys.com</t>
  </si>
  <si>
    <t>qalampir.uz</t>
  </si>
  <si>
    <t>moda.gov.sa</t>
  </si>
  <si>
    <t>flashscore.co</t>
  </si>
  <si>
    <t>spotangels.com</t>
  </si>
  <si>
    <t>flomllr.com</t>
  </si>
  <si>
    <t>uiiiuiii.com</t>
  </si>
  <si>
    <t>comesconnected.com</t>
  </si>
  <si>
    <t>calculat.io</t>
  </si>
  <si>
    <t>profitroom.com</t>
  </si>
  <si>
    <t>moocdn.net</t>
  </si>
  <si>
    <t>rotate4all.com</t>
  </si>
  <si>
    <t>empresadns.net</t>
  </si>
  <si>
    <t>xsyxsc.com</t>
  </si>
  <si>
    <t>targetstudy.com</t>
  </si>
  <si>
    <t>arvancdn.co</t>
  </si>
  <si>
    <t>wisdompanel.com</t>
  </si>
  <si>
    <t>isas.ac.jp</t>
  </si>
  <si>
    <t>camping-channel.eu</t>
  </si>
  <si>
    <t>valuecityfurniture.com</t>
  </si>
  <si>
    <t>medianewsgroup.com</t>
  </si>
  <si>
    <t>einsteinbros.com</t>
  </si>
  <si>
    <t>tubecup.org</t>
  </si>
  <si>
    <t>by3238.com</t>
  </si>
  <si>
    <t>855.fun</t>
  </si>
  <si>
    <t>lanhua.tv</t>
  </si>
  <si>
    <t>wobcom.de</t>
  </si>
  <si>
    <t>topsoftblog.com</t>
  </si>
  <si>
    <t>rusada.ru</t>
  </si>
  <si>
    <t>phpdoc.org</t>
  </si>
  <si>
    <t>emedihealth.com</t>
  </si>
  <si>
    <t>seversk.ru</t>
  </si>
  <si>
    <t>hudabeauty.com</t>
  </si>
  <si>
    <t>bienvenidohosting.com</t>
  </si>
  <si>
    <t>pcmac.org</t>
  </si>
  <si>
    <t>mssg.me</t>
  </si>
  <si>
    <t>netcomsports.com</t>
  </si>
  <si>
    <t>fardayeeghtesad.com</t>
  </si>
  <si>
    <t>novo.co</t>
  </si>
  <si>
    <t>drhealthbenefits.com</t>
  </si>
  <si>
    <t>savvydime.com</t>
  </si>
  <si>
    <t>neat.hk</t>
  </si>
  <si>
    <t>wbs.ac.uk</t>
  </si>
  <si>
    <t>nic.apple</t>
  </si>
  <si>
    <t>onward.co.jp</t>
  </si>
  <si>
    <t>t-net.ne.jp</t>
  </si>
  <si>
    <t>youtv.de</t>
  </si>
  <si>
    <t>webstyle.ch</t>
  </si>
  <si>
    <t>mittwaldserver.info</t>
  </si>
  <si>
    <t>criptonoticias.com</t>
  </si>
  <si>
    <t>marykayintouch.com</t>
  </si>
  <si>
    <t>2ndstreet.jp</t>
  </si>
  <si>
    <t>houseofnasheats.com</t>
  </si>
  <si>
    <t>biotaxa.org</t>
  </si>
  <si>
    <t>workcast.com</t>
  </si>
  <si>
    <t>twilog.org</t>
  </si>
  <si>
    <t>publicbt.com</t>
  </si>
  <si>
    <t>topknow.org</t>
  </si>
  <si>
    <t>gpsworld.com</t>
  </si>
  <si>
    <t>optele.net</t>
  </si>
  <si>
    <t>autotimes.com.cn</t>
  </si>
  <si>
    <t>rsli.com</t>
  </si>
  <si>
    <t>assetline.com</t>
  </si>
  <si>
    <t>tiktok-usts.net</t>
  </si>
  <si>
    <t>tel.com</t>
  </si>
  <si>
    <t>vietteltelecom.vn</t>
  </si>
  <si>
    <t>bulkfollows.com</t>
  </si>
  <si>
    <t>ninoglostoay.com</t>
  </si>
  <si>
    <t>thenewcivilrightsmovement.com</t>
  </si>
  <si>
    <t>barakhyberagency.com</t>
  </si>
  <si>
    <t>axismf.com</t>
  </si>
  <si>
    <t>nexeontech.net</t>
  </si>
  <si>
    <t>wzu.edu.cn</t>
  </si>
  <si>
    <t>lmi.org</t>
  </si>
  <si>
    <t>mycccportal.com</t>
  </si>
  <si>
    <t>octanner.com</t>
  </si>
  <si>
    <t>ocps.k12.fl.us</t>
  </si>
  <si>
    <t>hikersbay.com</t>
  </si>
  <si>
    <t>maxipartners.com</t>
  </si>
  <si>
    <t>webgo24.de</t>
  </si>
  <si>
    <t>best-city.ru</t>
  </si>
  <si>
    <t>publicholidays.com</t>
  </si>
  <si>
    <t>demonoid.com</t>
  </si>
  <si>
    <t>maalaimalar.com</t>
  </si>
  <si>
    <t>wlgore.com</t>
  </si>
  <si>
    <t>fulltv.com.ar</t>
  </si>
  <si>
    <t>gameads.io</t>
  </si>
  <si>
    <t>browsewithgx.com</t>
  </si>
  <si>
    <t>centrin.net.id</t>
  </si>
  <si>
    <t>clearsale.com.br</t>
  </si>
  <si>
    <t>zeta-producer.com</t>
  </si>
  <si>
    <t>appreciatehub.com</t>
  </si>
  <si>
    <t>danabol.club</t>
  </si>
  <si>
    <t>sublimestore.jp</t>
  </si>
  <si>
    <t>kiviads.com</t>
  </si>
  <si>
    <t>bellefieldcloud.com</t>
  </si>
  <si>
    <t>yalla-shoots.tv</t>
  </si>
  <si>
    <t>firstlink.net.np</t>
  </si>
  <si>
    <t>consulnet.com</t>
  </si>
  <si>
    <t>ewp.live</t>
  </si>
  <si>
    <t>alantron.com</t>
  </si>
  <si>
    <t>culture.gov.gr</t>
  </si>
  <si>
    <t>omnivorescookbook.com</t>
  </si>
  <si>
    <t>windstreamhosting.biz</t>
  </si>
  <si>
    <t>loblaw.ca</t>
  </si>
  <si>
    <t>camwhores.biz</t>
  </si>
  <si>
    <t>saq.com</t>
  </si>
  <si>
    <t>vzsar.ru</t>
  </si>
  <si>
    <t>tradablebits.com</t>
  </si>
  <si>
    <t>superfastcdn.com</t>
  </si>
  <si>
    <t>kinoger.to</t>
  </si>
  <si>
    <t>dripuploads.com</t>
  </si>
  <si>
    <t>surfsara.nl</t>
  </si>
  <si>
    <t>dansdeals.com</t>
  </si>
  <si>
    <t>womenslaw.org</t>
  </si>
  <si>
    <t>atarax.click</t>
  </si>
  <si>
    <t>ixe.com.mx</t>
  </si>
  <si>
    <t>eventmanagerblog.com</t>
  </si>
  <si>
    <t>darkvk.ru</t>
  </si>
  <si>
    <t>web-2-tel.com</t>
  </si>
  <si>
    <t>cityofrochester.gov</t>
  </si>
  <si>
    <t>newsbangla24.com</t>
  </si>
  <si>
    <t>xhlks.cn</t>
  </si>
  <si>
    <t>neicon.ru</t>
  </si>
  <si>
    <t>12371.gov.cn</t>
  </si>
  <si>
    <t>mabinogi.club</t>
  </si>
  <si>
    <t>lobstermania2.net</t>
  </si>
  <si>
    <t>moe.gov.tw</t>
  </si>
  <si>
    <t>airlines.org</t>
  </si>
  <si>
    <t>gramfree.today</t>
  </si>
  <si>
    <t>mountaingoatsoftware.com</t>
  </si>
  <si>
    <t>searchjunction.co</t>
  </si>
  <si>
    <t>adrunnr.com</t>
  </si>
  <si>
    <t>youthycouthe.uno</t>
  </si>
  <si>
    <t>erblearn.org</t>
  </si>
  <si>
    <t>punyplant.com</t>
  </si>
  <si>
    <t>hi-oo.com</t>
  </si>
  <si>
    <t>hdmp4mania1.net</t>
  </si>
  <si>
    <t>corendonairlines.com</t>
  </si>
  <si>
    <t>apcav.org</t>
  </si>
  <si>
    <t>pandoiq.com</t>
  </si>
  <si>
    <t>calcuworld.com</t>
  </si>
  <si>
    <t>global-legal.com</t>
  </si>
  <si>
    <t>k-bid.com</t>
  </si>
  <si>
    <t>ketangpai.com</t>
  </si>
  <si>
    <t>scurra.space</t>
  </si>
  <si>
    <t>optimalondemand.com</t>
  </si>
  <si>
    <t>homeschoolmath.net</t>
  </si>
  <si>
    <t>knowall.net</t>
  </si>
  <si>
    <t>dusyguri.com</t>
  </si>
  <si>
    <t>mindjolt.com</t>
  </si>
  <si>
    <t>sern.info</t>
  </si>
  <si>
    <t>download-beststream.live</t>
  </si>
  <si>
    <t>vltele.com</t>
  </si>
  <si>
    <t>binotel.ua</t>
  </si>
  <si>
    <t>tavoos.net</t>
  </si>
  <si>
    <t>latinpost.com</t>
  </si>
  <si>
    <t>silver.ru</t>
  </si>
  <si>
    <t>greenpeace.ru</t>
  </si>
  <si>
    <t>ipornovideos.com</t>
  </si>
  <si>
    <t>ctbids.com</t>
  </si>
  <si>
    <t>hgonline.net</t>
  </si>
  <si>
    <t>postgen.com</t>
  </si>
  <si>
    <t>harmoniqhealth.com</t>
  </si>
  <si>
    <t>dwavesys.com</t>
  </si>
  <si>
    <t>hentaicdn.com</t>
  </si>
  <si>
    <t>tmhp.com</t>
  </si>
  <si>
    <t>treasureisland.com</t>
  </si>
  <si>
    <t>cometlytrack.com</t>
  </si>
  <si>
    <t>ccpit.org</t>
  </si>
  <si>
    <t>mediabruh.com</t>
  </si>
  <si>
    <t>sams-sigma.com</t>
  </si>
  <si>
    <t>serenesforest.net</t>
  </si>
  <si>
    <t>shirazu.ac.ir</t>
  </si>
  <si>
    <t>buychloroquine.life</t>
  </si>
  <si>
    <t>forcepoint.io</t>
  </si>
  <si>
    <t>hentai-id.tv</t>
  </si>
  <si>
    <t>netsolace.com</t>
  </si>
  <si>
    <t>youngsmarket.com</t>
  </si>
  <si>
    <t>handletheheat.com</t>
  </si>
  <si>
    <t>eli.org</t>
  </si>
  <si>
    <t>mateti.net</t>
  </si>
  <si>
    <t>pressable.com</t>
  </si>
  <si>
    <t>kolomyia.org</t>
  </si>
  <si>
    <t>asphaltgold.com</t>
  </si>
  <si>
    <t>andersenit.dk</t>
  </si>
  <si>
    <t>funtime.su</t>
  </si>
  <si>
    <t>foodora.no</t>
  </si>
  <si>
    <t>nudomain.nu</t>
  </si>
  <si>
    <t>thehentaiworld.com</t>
  </si>
  <si>
    <t>govoffice.com</t>
  </si>
  <si>
    <t>ampicillin.email</t>
  </si>
  <si>
    <t>buydiclofenac.life</t>
  </si>
  <si>
    <t>tvkk.cc</t>
  </si>
  <si>
    <t>vas-hosting.eu</t>
  </si>
  <si>
    <t>kathykuohome.com</t>
  </si>
  <si>
    <t>bridgertb.tech</t>
  </si>
  <si>
    <t>altametrics.com</t>
  </si>
  <si>
    <t>nlg.hu</t>
  </si>
  <si>
    <t>hytale.dev</t>
  </si>
  <si>
    <t>photosynth.net</t>
  </si>
  <si>
    <t>mastermindtoys.com</t>
  </si>
  <si>
    <t>delikateska.ru</t>
  </si>
  <si>
    <t>seohelperdirectory.com</t>
  </si>
  <si>
    <t>thesuperficial.com</t>
  </si>
  <si>
    <t>dashasender.ru</t>
  </si>
  <si>
    <t>columbia.jp</t>
  </si>
  <si>
    <t>arabx.cam</t>
  </si>
  <si>
    <t>nintendo-europe-media.com</t>
  </si>
  <si>
    <t>commonwealmagazine.org</t>
  </si>
  <si>
    <t>storedgefms.com</t>
  </si>
  <si>
    <t>accv.es</t>
  </si>
  <si>
    <t>atieva.com</t>
  </si>
  <si>
    <t>vettix.org</t>
  </si>
  <si>
    <t>sheldrickwildlifetrust.org</t>
  </si>
  <si>
    <t>ammoseek.com</t>
  </si>
  <si>
    <t>eurac.edu</t>
  </si>
  <si>
    <t>bible-history.com</t>
  </si>
  <si>
    <t>goldseek.com</t>
  </si>
  <si>
    <t>perfectdailygrind.com</t>
  </si>
  <si>
    <t>bam.de</t>
  </si>
  <si>
    <t>dynalist.io</t>
  </si>
  <si>
    <t>abertay.ac.uk</t>
  </si>
  <si>
    <t>123movies.ski</t>
  </si>
  <si>
    <t>procono.es</t>
  </si>
  <si>
    <t>rijksoverheidnl.com</t>
  </si>
  <si>
    <t>zohowebstatic.com</t>
  </si>
  <si>
    <t>tetracycline.wtf</t>
  </si>
  <si>
    <t>wikilink.by</t>
  </si>
  <si>
    <t>olightstore.com</t>
  </si>
  <si>
    <t>roznovan.cz</t>
  </si>
  <si>
    <t>ecwid.net</t>
  </si>
  <si>
    <t>e-generator.ru</t>
  </si>
  <si>
    <t>ihotelier.com</t>
  </si>
  <si>
    <t>smartz.com</t>
  </si>
  <si>
    <t>djavahome.com</t>
  </si>
  <si>
    <t>hawaiian.aero</t>
  </si>
  <si>
    <t>dobryhosting.info</t>
  </si>
  <si>
    <t>jstinno.com</t>
  </si>
  <si>
    <t>budget.gov.au</t>
  </si>
  <si>
    <t>purplerow.com</t>
  </si>
  <si>
    <t>bgfoodsinc.net</t>
  </si>
  <si>
    <t>meganoticias.cl</t>
  </si>
  <si>
    <t>gabapentinx.online</t>
  </si>
  <si>
    <t>sohh.com</t>
  </si>
  <si>
    <t>usapickleball.org</t>
  </si>
  <si>
    <t>u-sity.net</t>
  </si>
  <si>
    <t>newsmee.ru</t>
  </si>
  <si>
    <t>webzi.ir</t>
  </si>
  <si>
    <t>avalabs.org</t>
  </si>
  <si>
    <t>rh-tec.com</t>
  </si>
  <si>
    <t>ccnw.ne.jp</t>
  </si>
  <si>
    <t>fyple.com</t>
  </si>
  <si>
    <t>smcgov.org</t>
  </si>
  <si>
    <t>sharingfield.com</t>
  </si>
  <si>
    <t>glu.com</t>
  </si>
  <si>
    <t>crooce.com</t>
  </si>
  <si>
    <t>qtlcname.com</t>
  </si>
  <si>
    <t>webitrent.com</t>
  </si>
  <si>
    <t>olegk.ru</t>
  </si>
  <si>
    <t>amcor.com</t>
  </si>
  <si>
    <t>berdyansk.net</t>
  </si>
  <si>
    <t>nippyfile.com</t>
  </si>
  <si>
    <t>nomadgoods.com</t>
  </si>
  <si>
    <t>netforest.ad.jp</t>
  </si>
  <si>
    <t>sitew.org</t>
  </si>
  <si>
    <t>ibero.mx</t>
  </si>
  <si>
    <t>cakemarketing.net</t>
  </si>
  <si>
    <t>gakken.co.jp</t>
  </si>
  <si>
    <t>influencewatch.org</t>
  </si>
  <si>
    <t>wikiroutes.info</t>
  </si>
  <si>
    <t>orangetheoryfitness.com</t>
  </si>
  <si>
    <t>tcu.edu.tw</t>
  </si>
  <si>
    <t>yamaneta.com</t>
  </si>
  <si>
    <t>trainlinecontent.com</t>
  </si>
  <si>
    <t>geocod.io</t>
  </si>
  <si>
    <t>velox-ph.com</t>
  </si>
  <si>
    <t>bonjourquebec.com</t>
  </si>
  <si>
    <t>newtonschool.co</t>
  </si>
  <si>
    <t>previdencia.gov.br</t>
  </si>
  <si>
    <t>bismanonline.com</t>
  </si>
  <si>
    <t>opticalip.com.pe</t>
  </si>
  <si>
    <t>klicksafe.de</t>
  </si>
  <si>
    <t>nic.watch</t>
  </si>
  <si>
    <t>b-kontur.ru</t>
  </si>
  <si>
    <t>czx5eyk0exbhwp43ya.biz</t>
  </si>
  <si>
    <t>leader-id.ru</t>
  </si>
  <si>
    <t>findmysoft.com</t>
  </si>
  <si>
    <t>convertcsv.com</t>
  </si>
  <si>
    <t>marketoracle.co.uk</t>
  </si>
  <si>
    <t>zonesuper.net</t>
  </si>
  <si>
    <t>fotoclubbahia.com.ar</t>
  </si>
  <si>
    <t>alba.dp.ua</t>
  </si>
  <si>
    <t>akgoo.net</t>
  </si>
  <si>
    <t>ashspublications.org</t>
  </si>
  <si>
    <t>bitservice.it</t>
  </si>
  <si>
    <t>mts-internet.net</t>
  </si>
  <si>
    <t>victimsupport.org.uk</t>
  </si>
  <si>
    <t>countryinns.com</t>
  </si>
  <si>
    <t>securepoint.de</t>
  </si>
  <si>
    <t>eurecom.fr</t>
  </si>
  <si>
    <t>zoloft.icu</t>
  </si>
  <si>
    <t>umcsn.com</t>
  </si>
  <si>
    <t>kyiv.name</t>
  </si>
  <si>
    <t>phoenix.de</t>
  </si>
  <si>
    <t>poltava-city.com</t>
  </si>
  <si>
    <t>quibblo.com</t>
  </si>
  <si>
    <t>kdns.gr</t>
  </si>
  <si>
    <t>sportclips.com</t>
  </si>
  <si>
    <t>shopelvis.com</t>
  </si>
  <si>
    <t>sodra.lt</t>
  </si>
  <si>
    <t>jysd.com</t>
  </si>
  <si>
    <t>wantwords.net</t>
  </si>
  <si>
    <t>newsforge.com</t>
  </si>
  <si>
    <t>x-peditenetworks.com</t>
  </si>
  <si>
    <t>coastfashion.com</t>
  </si>
  <si>
    <t>google.in</t>
  </si>
  <si>
    <t>opcom.ru</t>
  </si>
  <si>
    <t>voiscooters.com</t>
  </si>
  <si>
    <t>e-yearbook.com</t>
  </si>
  <si>
    <t>taboosex.club</t>
  </si>
  <si>
    <t>cnnnewsource.com</t>
  </si>
  <si>
    <t>iserv.de</t>
  </si>
  <si>
    <t>bringmethehats.com</t>
  </si>
  <si>
    <t>m9com.ru</t>
  </si>
  <si>
    <t>recurbate.cc</t>
  </si>
  <si>
    <t>eweka.nl</t>
  </si>
  <si>
    <t>alpidoveon.com</t>
  </si>
  <si>
    <t>febspot.com</t>
  </si>
  <si>
    <t>sincro.io</t>
  </si>
  <si>
    <t>formget.com</t>
  </si>
  <si>
    <t>8chan.moe</t>
  </si>
  <si>
    <t>neshanmap.ir</t>
  </si>
  <si>
    <t>bradfordirish.com</t>
  </si>
  <si>
    <t>olay.az</t>
  </si>
  <si>
    <t>likumi.lv</t>
  </si>
  <si>
    <t>ivermectincovid.quest</t>
  </si>
  <si>
    <t>informazione.it</t>
  </si>
  <si>
    <t>earnapp.com</t>
  </si>
  <si>
    <t>aussiehost.com</t>
  </si>
  <si>
    <t>sonicretro.org</t>
  </si>
  <si>
    <t>epdf.tips</t>
  </si>
  <si>
    <t>gunmagwarehouse.com</t>
  </si>
  <si>
    <t>inode.at</t>
  </si>
  <si>
    <t>bildung-rp.de</t>
  </si>
  <si>
    <t>elavilamitriptyline.online</t>
  </si>
  <si>
    <t>allacademic.com</t>
  </si>
  <si>
    <t>mineblaze.net</t>
  </si>
  <si>
    <t>cityofhenderson.com</t>
  </si>
  <si>
    <t>tjmaxx.com</t>
  </si>
  <si>
    <t>mpa673.com</t>
  </si>
  <si>
    <t>mntd.net</t>
  </si>
  <si>
    <t>metro-marketplace.cloud</t>
  </si>
  <si>
    <t>journalofhospitalinfection.com</t>
  </si>
  <si>
    <t>burkesoutlet.com</t>
  </si>
  <si>
    <t>dscgirls.live</t>
  </si>
  <si>
    <t>china169.cn</t>
  </si>
  <si>
    <t>pathlms.com</t>
  </si>
  <si>
    <t>cytotec.life</t>
  </si>
  <si>
    <t>suncorp.com.au</t>
  </si>
  <si>
    <t>diplomcvruki.com</t>
  </si>
  <si>
    <t>fcdo.gov.uk</t>
  </si>
  <si>
    <t>telemost.dp.ua</t>
  </si>
  <si>
    <t>worldcom.ch</t>
  </si>
  <si>
    <t>leadmarketer.com</t>
  </si>
  <si>
    <t>nic.casino</t>
  </si>
  <si>
    <t>deutschegrammophon.com</t>
  </si>
  <si>
    <t>wisely.io</t>
  </si>
  <si>
    <t>thecanadianencyclopedia.com</t>
  </si>
  <si>
    <t>smapps.org</t>
  </si>
  <si>
    <t>skytec.games</t>
  </si>
  <si>
    <t>techinsights.com</t>
  </si>
  <si>
    <t>instadapp.io</t>
  </si>
  <si>
    <t>antiagent.ru</t>
  </si>
  <si>
    <t>absolight.net</t>
  </si>
  <si>
    <t>promisejs.org</t>
  </si>
  <si>
    <t>militaria.pl</t>
  </si>
  <si>
    <t>prx.tech</t>
  </si>
  <si>
    <t>dnbhoovers.com</t>
  </si>
  <si>
    <t>privatedelights.ch</t>
  </si>
  <si>
    <t>l7cache.com</t>
  </si>
  <si>
    <t>movies2watch.cc</t>
  </si>
  <si>
    <t>tatnews.org</t>
  </si>
  <si>
    <t>ilcdn.fi</t>
  </si>
  <si>
    <t>euractiv.fr</t>
  </si>
  <si>
    <t>bertina.us</t>
  </si>
  <si>
    <t>indianmotorcycle.com</t>
  </si>
  <si>
    <t>radicenter.com</t>
  </si>
  <si>
    <t>originmedia.tv</t>
  </si>
  <si>
    <t>albuterolv.com</t>
  </si>
  <si>
    <t>divorcenet.com</t>
  </si>
  <si>
    <t>amientertainment.net</t>
  </si>
  <si>
    <t>rsu.lv</t>
  </si>
  <si>
    <t>shrinerschildrens.org</t>
  </si>
  <si>
    <t>trudohrana.ru</t>
  </si>
  <si>
    <t>dns82.info</t>
  </si>
  <si>
    <t>sd-lj.si</t>
  </si>
  <si>
    <t>skyscanner.pl</t>
  </si>
  <si>
    <t>battlecreekenquirer.com</t>
  </si>
  <si>
    <t>atlas.jp</t>
  </si>
  <si>
    <t>cryptpad.fr</t>
  </si>
  <si>
    <t>nopaperforms.io</t>
  </si>
  <si>
    <t>eztexting.com</t>
  </si>
  <si>
    <t>bcs-bank.com</t>
  </si>
  <si>
    <t>collins.co.uk</t>
  </si>
  <si>
    <t>odessayes.com.ua</t>
  </si>
  <si>
    <t>tohoku-epco.co.jp</t>
  </si>
  <si>
    <t>thorcom.net</t>
  </si>
  <si>
    <t>1800gotjunk.com</t>
  </si>
  <si>
    <t>examassignment.com</t>
  </si>
  <si>
    <t>booklistonline.com</t>
  </si>
  <si>
    <t>tagserver.net</t>
  </si>
  <si>
    <t>xdo.tech</t>
  </si>
  <si>
    <t>lianaiyx.com</t>
  </si>
  <si>
    <t>up.edu.ph</t>
  </si>
  <si>
    <t>notifpush.com</t>
  </si>
  <si>
    <t>surefire.com</t>
  </si>
  <si>
    <t>photoslurp.com</t>
  </si>
  <si>
    <t>supa.ru</t>
  </si>
  <si>
    <t>wsbof.com</t>
  </si>
  <si>
    <t>download-soundtracks.com</t>
  </si>
  <si>
    <t>xtrim.ru</t>
  </si>
  <si>
    <t>hitv.com</t>
  </si>
  <si>
    <t>albuterol.site</t>
  </si>
  <si>
    <t>gasu.ru</t>
  </si>
  <si>
    <t>bucksense.io</t>
  </si>
  <si>
    <t>jycloudgslb.com</t>
  </si>
  <si>
    <t>mhs.net</t>
  </si>
  <si>
    <t>my.bio</t>
  </si>
  <si>
    <t>chernivchanka.info</t>
  </si>
  <si>
    <t>addyosmani.com</t>
  </si>
  <si>
    <t>ooyyo.com</t>
  </si>
  <si>
    <t>nulinkdigital.com</t>
  </si>
  <si>
    <t>xust.edu.cn</t>
  </si>
  <si>
    <t>fastimages.org</t>
  </si>
  <si>
    <t>ucell.uz</t>
  </si>
  <si>
    <t>jdcdn.com</t>
  </si>
  <si>
    <t>eoi.es</t>
  </si>
  <si>
    <t>kinet.or.jp</t>
  </si>
  <si>
    <t>millercoors.com</t>
  </si>
  <si>
    <t>oncoemr.com</t>
  </si>
  <si>
    <t>biblestudy.org</t>
  </si>
  <si>
    <t>gazo.space</t>
  </si>
  <si>
    <t>huzzaz.com</t>
  </si>
  <si>
    <t>elfaro.net</t>
  </si>
  <si>
    <t>expedia-aarp.com</t>
  </si>
  <si>
    <t>campintouch.com</t>
  </si>
  <si>
    <t>bestantivirusreviews.org</t>
  </si>
  <si>
    <t>itsmycareer.com</t>
  </si>
  <si>
    <t>siriusarchitects.com</t>
  </si>
  <si>
    <t>1ink.cc</t>
  </si>
  <si>
    <t>chatbots.org</t>
  </si>
  <si>
    <t>kindofbook.com</t>
  </si>
  <si>
    <t>mazolporn.com</t>
  </si>
  <si>
    <t>tapmango.com</t>
  </si>
  <si>
    <t>ipfs.com</t>
  </si>
  <si>
    <t>ringtv.com</t>
  </si>
  <si>
    <t>tubularlabs.com</t>
  </si>
  <si>
    <t>ksi.ru</t>
  </si>
  <si>
    <t>beanfield.net</t>
  </si>
  <si>
    <t>nn.hr</t>
  </si>
  <si>
    <t>farmsanctuary.org</t>
  </si>
  <si>
    <t>grownandflown.com</t>
  </si>
  <si>
    <t>tickxcore.com</t>
  </si>
  <si>
    <t>veritone.com</t>
  </si>
  <si>
    <t>espnmediazone.com</t>
  </si>
  <si>
    <t>peppercontent.io</t>
  </si>
  <si>
    <t>hersheyland.com</t>
  </si>
  <si>
    <t>mailbox.net.uk</t>
  </si>
  <si>
    <t>gloswielkopolski.pl</t>
  </si>
  <si>
    <t>apilayer.com</t>
  </si>
  <si>
    <t>oph.fi</t>
  </si>
  <si>
    <t>mot-solutions.com</t>
  </si>
  <si>
    <t>goherbalife.com</t>
  </si>
  <si>
    <t>qsc.com</t>
  </si>
  <si>
    <t>webasyst.com</t>
  </si>
  <si>
    <t>grannycinema.com</t>
  </si>
  <si>
    <t>vladimirwrites.com</t>
  </si>
  <si>
    <t>offbeatbride.com</t>
  </si>
  <si>
    <t>51zfx.net</t>
  </si>
  <si>
    <t>demos.co.uk</t>
  </si>
  <si>
    <t>o2switch.fr</t>
  </si>
  <si>
    <t>writingadissertationproposal.com</t>
  </si>
  <si>
    <t>logonvalidation.net</t>
  </si>
  <si>
    <t>billtrack50.com</t>
  </si>
  <si>
    <t>smulweb.nl</t>
  </si>
  <si>
    <t>ampr.org</t>
  </si>
  <si>
    <t>paytabs.com</t>
  </si>
  <si>
    <t>bafang.vip</t>
  </si>
  <si>
    <t>museumca.org</t>
  </si>
  <si>
    <t>fluoxetine.sbs</t>
  </si>
  <si>
    <t>tooltester.com</t>
  </si>
  <si>
    <t>minecraftshader.com</t>
  </si>
  <si>
    <t>casadosdados.com.br</t>
  </si>
  <si>
    <t>diamondcomics.com</t>
  </si>
  <si>
    <t>rapnet.com</t>
  </si>
  <si>
    <t>immixgroup.com</t>
  </si>
  <si>
    <t>chernihivchanka.info</t>
  </si>
  <si>
    <t>arvatousa.net</t>
  </si>
  <si>
    <t>byethost8.com</t>
  </si>
  <si>
    <t>tiscali.fr</t>
  </si>
  <si>
    <t>resistanceschool.info</t>
  </si>
  <si>
    <t>trakya.edu.tr</t>
  </si>
  <si>
    <t>eastriding.gov.uk</t>
  </si>
  <si>
    <t>voxco.com</t>
  </si>
  <si>
    <t>hypernet.co.id</t>
  </si>
  <si>
    <t>pdnonline.com</t>
  </si>
  <si>
    <t>kgbook.com</t>
  </si>
  <si>
    <t>sanofi-aventis.com</t>
  </si>
  <si>
    <t>lewisham.gov.uk</t>
  </si>
  <si>
    <t>tenxhost.com</t>
  </si>
  <si>
    <t>foms74.ru</t>
  </si>
  <si>
    <t>hometesterclub.com</t>
  </si>
  <si>
    <t>isfdb.org</t>
  </si>
  <si>
    <t>dreamcloudsleep.com</t>
  </si>
  <si>
    <t>nexternal.com</t>
  </si>
  <si>
    <t>sinara-group.com</t>
  </si>
  <si>
    <t>ekonika.ru</t>
  </si>
  <si>
    <t>hosted-by-worldstream.net</t>
  </si>
  <si>
    <t>chesternet.com</t>
  </si>
  <si>
    <t>childrenssociety.org.uk</t>
  </si>
  <si>
    <t>sexros.biz</t>
  </si>
  <si>
    <t>dns-dc.com</t>
  </si>
  <si>
    <t>donnamoderna.com</t>
  </si>
  <si>
    <t>aecc.es</t>
  </si>
  <si>
    <t>heidelbergcement.com</t>
  </si>
  <si>
    <t>inksoft.com</t>
  </si>
  <si>
    <t>javaguide.cn</t>
  </si>
  <si>
    <t>sol-bd.com</t>
  </si>
  <si>
    <t>rakbankonline.ae</t>
  </si>
  <si>
    <t>wacker.com</t>
  </si>
  <si>
    <t>turkishtv.ru</t>
  </si>
  <si>
    <t>neothek.com</t>
  </si>
  <si>
    <t>cccs.edu</t>
  </si>
  <si>
    <t>catv-yokohama.ne.jp</t>
  </si>
  <si>
    <t>lynn.edu</t>
  </si>
  <si>
    <t>reocities.com</t>
  </si>
  <si>
    <t>sundhed.dk</t>
  </si>
  <si>
    <t>waterworld.com</t>
  </si>
  <si>
    <t>samsungsvc.co.kr</t>
  </si>
  <si>
    <t>illinoisattorneygeneral.gov</t>
  </si>
  <si>
    <t>aegohaohuoruitiier.cc</t>
  </si>
  <si>
    <t>pemex.com</t>
  </si>
  <si>
    <t>citapreviadnie.es</t>
  </si>
  <si>
    <t>toradol.icu</t>
  </si>
  <si>
    <t>botanicgardens.org</t>
  </si>
  <si>
    <t>mechanicbase.com</t>
  </si>
  <si>
    <t>sage.hr</t>
  </si>
  <si>
    <t>visitmelbourne.com</t>
  </si>
  <si>
    <t>free-poker-games.com</t>
  </si>
  <si>
    <t>itcleffaom.com</t>
  </si>
  <si>
    <t>homeinspectionforum.net</t>
  </si>
  <si>
    <t>opendoar.org</t>
  </si>
  <si>
    <t>mobilerz.net</t>
  </si>
  <si>
    <t>bancocredicoop.coop</t>
  </si>
  <si>
    <t>ustvgo.la</t>
  </si>
  <si>
    <t>sepehr360.ir</t>
  </si>
  <si>
    <t>seraphimsl.com</t>
  </si>
  <si>
    <t>trendyxxx.com</t>
  </si>
  <si>
    <t>dpns-notifications.com</t>
  </si>
  <si>
    <t>vpnssoft.net</t>
  </si>
  <si>
    <t>jlwranglerforums.com</t>
  </si>
  <si>
    <t>musiccitymiracles.com</t>
  </si>
  <si>
    <t>doombringer.pw</t>
  </si>
  <si>
    <t>icherkashchanyn.com</t>
  </si>
  <si>
    <t>sattakingg.in</t>
  </si>
  <si>
    <t>earthol.com</t>
  </si>
  <si>
    <t>rathergood.com</t>
  </si>
  <si>
    <t>sushivesla.su</t>
  </si>
  <si>
    <t>acmemarkets.com</t>
  </si>
  <si>
    <t>energogarant.ru</t>
  </si>
  <si>
    <t>uncensoredhentai.xxx</t>
  </si>
  <si>
    <t>macaubusiness.com</t>
  </si>
  <si>
    <t>bbbell.it</t>
  </si>
  <si>
    <t>ukrdomain.biz</t>
  </si>
  <si>
    <t>bikeportland.org</t>
  </si>
  <si>
    <t>antavo.com</t>
  </si>
  <si>
    <t>itf-oecd.org</t>
  </si>
  <si>
    <t>nic.codes</t>
  </si>
  <si>
    <t>animekompi.net</t>
  </si>
  <si>
    <t>pcgeducation.com</t>
  </si>
  <si>
    <t>zolostays.com</t>
  </si>
  <si>
    <t>pachiseven.jp</t>
  </si>
  <si>
    <t>fullmatchsports.cc</t>
  </si>
  <si>
    <t>iconz.co.nz</t>
  </si>
  <si>
    <t>artsteps.com</t>
  </si>
  <si>
    <t>dent-it.ru</t>
  </si>
  <si>
    <t>bridgecrest.com</t>
  </si>
  <si>
    <t>dnsite.ru</t>
  </si>
  <si>
    <t>mileageplus.com</t>
  </si>
  <si>
    <t>themefisher.com</t>
  </si>
  <si>
    <t>cam4tracking.com</t>
  </si>
  <si>
    <t>crystalcruises.com</t>
  </si>
  <si>
    <t>rccchina.com</t>
  </si>
  <si>
    <t>ctor.com.ua</t>
  </si>
  <si>
    <t>galderma.com</t>
  </si>
  <si>
    <t>pacom.mil</t>
  </si>
  <si>
    <t>willdesk.com</t>
  </si>
  <si>
    <t>22tsg.com</t>
  </si>
  <si>
    <t>tradebit.com</t>
  </si>
  <si>
    <t>spk-berlin.de</t>
  </si>
  <si>
    <t>lasillavacia.com</t>
  </si>
  <si>
    <t>blognone.com</t>
  </si>
  <si>
    <t>mrbetblackjack.com</t>
  </si>
  <si>
    <t>kafeteria.pl</t>
  </si>
  <si>
    <t>chi.gov.sa</t>
  </si>
  <si>
    <t>elink.io</t>
  </si>
  <si>
    <t>jubjub.net</t>
  </si>
  <si>
    <t>prosodie.net</t>
  </si>
  <si>
    <t>xinmedia.com</t>
  </si>
  <si>
    <t>indire.it</t>
  </si>
  <si>
    <t>trueactivist.com</t>
  </si>
  <si>
    <t>fijiairways.com</t>
  </si>
  <si>
    <t>gptel.ru</t>
  </si>
  <si>
    <t>walter-larence.com</t>
  </si>
  <si>
    <t>tadacip.sbs</t>
  </si>
  <si>
    <t>sabancigrubu.com</t>
  </si>
  <si>
    <t>plagiarism.org</t>
  </si>
  <si>
    <t>hhnt.org.uk</t>
  </si>
  <si>
    <t>koho.ca</t>
  </si>
  <si>
    <t>hartenergy.com</t>
  </si>
  <si>
    <t>glico.co.jp</t>
  </si>
  <si>
    <t>real-money-casinos.net</t>
  </si>
  <si>
    <t>airjordan1-mid.com</t>
  </si>
  <si>
    <t>eou.com.br</t>
  </si>
  <si>
    <t>lyrica.agency</t>
  </si>
  <si>
    <t>finalemusic.com</t>
  </si>
  <si>
    <t>e2rm.com</t>
  </si>
  <si>
    <t>blippar.com</t>
  </si>
  <si>
    <t>if-cdn.com</t>
  </si>
  <si>
    <t>mobviagrweb.com</t>
  </si>
  <si>
    <t>gogocdn.net</t>
  </si>
  <si>
    <t>myresman.com</t>
  </si>
  <si>
    <t>kodiplayer.cn</t>
  </si>
  <si>
    <t>ad-blocker.org</t>
  </si>
  <si>
    <t>popdust.com</t>
  </si>
  <si>
    <t>blizzardwatch.com</t>
  </si>
  <si>
    <t>nextlevelweb.co.uk</t>
  </si>
  <si>
    <t>blackrat.pro</t>
  </si>
  <si>
    <t>onlinetoolsforbrowser.com</t>
  </si>
  <si>
    <t>twi.com</t>
  </si>
  <si>
    <t>freddys.com</t>
  </si>
  <si>
    <t>apiv8.com</t>
  </si>
  <si>
    <t>cuntwars.com</t>
  </si>
  <si>
    <t>jemtv.com</t>
  </si>
  <si>
    <t>mango.ru</t>
  </si>
  <si>
    <t>thelocal.com</t>
  </si>
  <si>
    <t>ruscams.com</t>
  </si>
  <si>
    <t>stackassets.com</t>
  </si>
  <si>
    <t>zgraph.net</t>
  </si>
  <si>
    <t>carehealthjobs.com</t>
  </si>
  <si>
    <t>niigata-nippo.co.jp</t>
  </si>
  <si>
    <t>glsc.com.cn</t>
  </si>
  <si>
    <t>mobilehome.net</t>
  </si>
  <si>
    <t>roamtheworldcellphones.com</t>
  </si>
  <si>
    <t>myrepublic.co.id</t>
  </si>
  <si>
    <t>coinzillatag.com</t>
  </si>
  <si>
    <t>kalw.org</t>
  </si>
  <si>
    <t>huk24.de</t>
  </si>
  <si>
    <t>lordfilm-tv.cam</t>
  </si>
  <si>
    <t>ugmzjxt.cn</t>
  </si>
  <si>
    <t>kaleva.fi</t>
  </si>
  <si>
    <t>vcloudgtm.com</t>
  </si>
  <si>
    <t>optoutprescreen.com</t>
  </si>
  <si>
    <t>burstek.com</t>
  </si>
  <si>
    <t>afzhan.com</t>
  </si>
  <si>
    <t>prcm.jp</t>
  </si>
  <si>
    <t>radiologyassistant.nl</t>
  </si>
  <si>
    <t>trwww.com</t>
  </si>
  <si>
    <t>chamberlain.com</t>
  </si>
  <si>
    <t>bzfxw.com</t>
  </si>
  <si>
    <t>thechurchnews.com</t>
  </si>
  <si>
    <t>realhousemoms.com</t>
  </si>
  <si>
    <t>torpedolabs.com</t>
  </si>
  <si>
    <t>koptevo.net</t>
  </si>
  <si>
    <t>chinakaoyan.com</t>
  </si>
  <si>
    <t>estorilsolcasinos.pt</t>
  </si>
  <si>
    <t>booksvooks.com</t>
  </si>
  <si>
    <t>adasitecompliance.com</t>
  </si>
  <si>
    <t>tittis.se</t>
  </si>
  <si>
    <t>skinkraft.com</t>
  </si>
  <si>
    <t>directvision.ru</t>
  </si>
  <si>
    <t>thomas-krenn.com</t>
  </si>
  <si>
    <t>nigma.ru</t>
  </si>
  <si>
    <t>cna.org</t>
  </si>
  <si>
    <t>tayyar.org</t>
  </si>
  <si>
    <t>torontoist.com</t>
  </si>
  <si>
    <t>wfxrtv.com</t>
  </si>
  <si>
    <t>zt68.net</t>
  </si>
  <si>
    <t>ecwid-labs.com</t>
  </si>
  <si>
    <t>hands.net</t>
  </si>
  <si>
    <t>edlio.com</t>
  </si>
  <si>
    <t>pokemoncentral.it</t>
  </si>
  <si>
    <t>hornyxxx.win</t>
  </si>
  <si>
    <t>365rm.us</t>
  </si>
  <si>
    <t>skyscanner.ae</t>
  </si>
  <si>
    <t>kuweimi.com</t>
  </si>
  <si>
    <t>cloudycdn.services</t>
  </si>
  <si>
    <t>ubmasia.net</t>
  </si>
  <si>
    <t>82xnxx.com</t>
  </si>
  <si>
    <t>businessleader.co.uk</t>
  </si>
  <si>
    <t>rtpnt.xyz</t>
  </si>
  <si>
    <t>anxietyuk.org.uk</t>
  </si>
  <si>
    <t>painscience.com</t>
  </si>
  <si>
    <t>fotbollskanalen.se</t>
  </si>
  <si>
    <t>animelatinohd.com</t>
  </si>
  <si>
    <t>apsetup.link</t>
  </si>
  <si>
    <t>muc.edu.cn</t>
  </si>
  <si>
    <t>idtech.services</t>
  </si>
  <si>
    <t>imago-images.com</t>
  </si>
  <si>
    <t>meuhost.net</t>
  </si>
  <si>
    <t>ogury.co</t>
  </si>
  <si>
    <t>openalpr.com</t>
  </si>
  <si>
    <t>recoverytoolbox.com</t>
  </si>
  <si>
    <t>vgtv.no</t>
  </si>
  <si>
    <t>ruoe.ru</t>
  </si>
  <si>
    <t>dralthaidi.com</t>
  </si>
  <si>
    <t>sefaz.ce.gov.br</t>
  </si>
  <si>
    <t>pbwan.net</t>
  </si>
  <si>
    <t>sabyget.ru</t>
  </si>
  <si>
    <t>pthikitpet.com</t>
  </si>
  <si>
    <t>empathybroker.com</t>
  </si>
  <si>
    <t>kimt.com</t>
  </si>
  <si>
    <t>reemo-ad.jp</t>
  </si>
  <si>
    <t>eadplataforma.com</t>
  </si>
  <si>
    <t>applicationinsights.io</t>
  </si>
  <si>
    <t>gnwkservices.com</t>
  </si>
  <si>
    <t>oliveyoung.com</t>
  </si>
  <si>
    <t>kartinkof.club</t>
  </si>
  <si>
    <t>pestana.com</t>
  </si>
  <si>
    <t>sz.edu.cn</t>
  </si>
  <si>
    <t>blueistheneworanges.com</t>
  </si>
  <si>
    <t>swm.de</t>
  </si>
  <si>
    <t>mobboss-online.com</t>
  </si>
  <si>
    <t>oneoffice.jp</t>
  </si>
  <si>
    <t>liquifire.com</t>
  </si>
  <si>
    <t>doxxbet.sk</t>
  </si>
  <si>
    <t>fuckmoral.com</t>
  </si>
  <si>
    <t>admtyumen.ru</t>
  </si>
  <si>
    <t>seroquel.agency</t>
  </si>
  <si>
    <t>ecmc.edu</t>
  </si>
  <si>
    <t>bitznetuk.com</t>
  </si>
  <si>
    <t>lublin.eu</t>
  </si>
  <si>
    <t>petoskeynews.com</t>
  </si>
  <si>
    <t>jitenon.jp</t>
  </si>
  <si>
    <t>portofantwerpbruges.com</t>
  </si>
  <si>
    <t>unity.edu</t>
  </si>
  <si>
    <t>gamblingsites.org</t>
  </si>
  <si>
    <t>bennington.edu</t>
  </si>
  <si>
    <t>wnconf.ru</t>
  </si>
  <si>
    <t>troyrecord.com</t>
  </si>
  <si>
    <t>insightglobal.com</t>
  </si>
  <si>
    <t>webstatsdomain.org</t>
  </si>
  <si>
    <t>azithromycintab.online</t>
  </si>
  <si>
    <t>appropedia.org</t>
  </si>
  <si>
    <t>jackpotworld.biz</t>
  </si>
  <si>
    <t>aisixiang.com</t>
  </si>
  <si>
    <t>s3blog.org</t>
  </si>
  <si>
    <t>comicsands.com</t>
  </si>
  <si>
    <t>your-hot-pleasures.life</t>
  </si>
  <si>
    <t>ftwpcn.com</t>
  </si>
  <si>
    <t>ggn.bg</t>
  </si>
  <si>
    <t>klpbbs.com</t>
  </si>
  <si>
    <t>nthost.ru</t>
  </si>
  <si>
    <t>cymbalta.cfd</t>
  </si>
  <si>
    <t>loyalbooks.com</t>
  </si>
  <si>
    <t>summonersky.com</t>
  </si>
  <si>
    <t>addresses.com</t>
  </si>
  <si>
    <t>dotinc.net</t>
  </si>
  <si>
    <t>skidkaonline.ru</t>
  </si>
  <si>
    <t>inforoutes.fr</t>
  </si>
  <si>
    <t>msys2.org</t>
  </si>
  <si>
    <t>thehoxton.com</t>
  </si>
  <si>
    <t>docer.pl</t>
  </si>
  <si>
    <t>tarhely.pw</t>
  </si>
  <si>
    <t>nlicloud.com</t>
  </si>
  <si>
    <t>merchantpartners.com</t>
  </si>
  <si>
    <t>datacate.net</t>
  </si>
  <si>
    <t>hubeidaily.net</t>
  </si>
  <si>
    <t>worth.com</t>
  </si>
  <si>
    <t>childdevelopmentinfo.com</t>
  </si>
  <si>
    <t>treatwell.co.uk</t>
  </si>
  <si>
    <t>suse.edu.cn</t>
  </si>
  <si>
    <t>s2grupo.es</t>
  </si>
  <si>
    <t>duhnet.tv</t>
  </si>
  <si>
    <t>mable.ai</t>
  </si>
  <si>
    <t>dunelondon.com</t>
  </si>
  <si>
    <t>lucent.com</t>
  </si>
  <si>
    <t>sg.ch</t>
  </si>
  <si>
    <t>arzandunamis.uno</t>
  </si>
  <si>
    <t>diplomknamx.com</t>
  </si>
  <si>
    <t>postnauka.ru</t>
  </si>
  <si>
    <t>anygate.vip</t>
  </si>
  <si>
    <t>linkco.re</t>
  </si>
  <si>
    <t>sp-trk.com</t>
  </si>
  <si>
    <t>mycozy.cloud</t>
  </si>
  <si>
    <t>lovehoney.com</t>
  </si>
  <si>
    <t>distance.net</t>
  </si>
  <si>
    <t>muyzorras.com</t>
  </si>
  <si>
    <t>timbuk2.com</t>
  </si>
  <si>
    <t>hydrapi.net</t>
  </si>
  <si>
    <t>watchpornfree.info</t>
  </si>
  <si>
    <t>tiendeo.com</t>
  </si>
  <si>
    <t>ncd.gov</t>
  </si>
  <si>
    <t>domainbank.com</t>
  </si>
  <si>
    <t>crimea-24.com</t>
  </si>
  <si>
    <t>ezyro.com</t>
  </si>
  <si>
    <t>vtsmedia.com</t>
  </si>
  <si>
    <t>buysilagra.life</t>
  </si>
  <si>
    <t>gamecax.com</t>
  </si>
  <si>
    <t>xfree.com</t>
  </si>
  <si>
    <t>netrover.com</t>
  </si>
  <si>
    <t>justmysocks3.net</t>
  </si>
  <si>
    <t>panampost.com</t>
  </si>
  <si>
    <t>postcodebase.com</t>
  </si>
  <si>
    <t>capecoral.net</t>
  </si>
  <si>
    <t>vitalitymedical.com</t>
  </si>
  <si>
    <t>alpenverein.de</t>
  </si>
  <si>
    <t>issuein.org</t>
  </si>
  <si>
    <t>vaude.com</t>
  </si>
  <si>
    <t>e-studio.dk</t>
  </si>
  <si>
    <t>5d6d.com</t>
  </si>
  <si>
    <t>tyden.cz</t>
  </si>
  <si>
    <t>sacdr.net</t>
  </si>
  <si>
    <t>mom.me</t>
  </si>
  <si>
    <t>bundeswahlleiter.de</t>
  </si>
  <si>
    <t>accutane.sale</t>
  </si>
  <si>
    <t>dnjc.cc</t>
  </si>
  <si>
    <t>deuter.com</t>
  </si>
  <si>
    <t>dailyedge.ie</t>
  </si>
  <si>
    <t>playitagainsports.com</t>
  </si>
  <si>
    <t>touchpal.com</t>
  </si>
  <si>
    <t>1freeslotscasino.com</t>
  </si>
  <si>
    <t>qatarsale.com</t>
  </si>
  <si>
    <t>offspring.co.uk</t>
  </si>
  <si>
    <t>drivemays.com</t>
  </si>
  <si>
    <t>runad.co</t>
  </si>
  <si>
    <t>puzzlebaron.com</t>
  </si>
  <si>
    <t>publishersmarketplace.com</t>
  </si>
  <si>
    <t>iampsychiatry.uk</t>
  </si>
  <si>
    <t>carbonads.com</t>
  </si>
  <si>
    <t>codepublishing.com</t>
  </si>
  <si>
    <t>rehavita.com.ar</t>
  </si>
  <si>
    <t>fvap.gov</t>
  </si>
  <si>
    <t>umcs.pl</t>
  </si>
  <si>
    <t>aberdeennews.com</t>
  </si>
  <si>
    <t>mintkeyboard.com</t>
  </si>
  <si>
    <t>888gp.net</t>
  </si>
  <si>
    <t>mapright.com</t>
  </si>
  <si>
    <t>gportal.hu</t>
  </si>
  <si>
    <t>eurogrand.com</t>
  </si>
  <si>
    <t>vtc.ru</t>
  </si>
  <si>
    <t>ihollaback.org</t>
  </si>
  <si>
    <t>lyze.jp</t>
  </si>
  <si>
    <t>euplf.eu</t>
  </si>
  <si>
    <t>aex.com</t>
  </si>
  <si>
    <t>diplomvrukil.com</t>
  </si>
  <si>
    <t>radikal.com.tr</t>
  </si>
  <si>
    <t>timeanywhere.com</t>
  </si>
  <si>
    <t>anidex.moe</t>
  </si>
  <si>
    <t>cdn-zeptoapps.com</t>
  </si>
  <si>
    <t>xnet.com</t>
  </si>
  <si>
    <t>hostnine.com</t>
  </si>
  <si>
    <t>sakhalin.ru</t>
  </si>
  <si>
    <t>thaiembassy.com</t>
  </si>
  <si>
    <t>ferrarichat.com</t>
  </si>
  <si>
    <t>elpts.ru</t>
  </si>
  <si>
    <t>thebark.com</t>
  </si>
  <si>
    <t>nuclearmuseum.org</t>
  </si>
  <si>
    <t>gibbynonccev43.top</t>
  </si>
  <si>
    <t>barandbench.com</t>
  </si>
  <si>
    <t>scdaily.cn</t>
  </si>
  <si>
    <t>isimkaydet.com</t>
  </si>
  <si>
    <t>biperf.com</t>
  </si>
  <si>
    <t>accutane.sbs</t>
  </si>
  <si>
    <t>goyardshandbag.com</t>
  </si>
  <si>
    <t>niu.edu.tw</t>
  </si>
  <si>
    <t>shtorm.com</t>
  </si>
  <si>
    <t>mirf.ru</t>
  </si>
  <si>
    <t>r18hub.com</t>
  </si>
  <si>
    <t>maxdnspro.com</t>
  </si>
  <si>
    <t>nelonenmedia.fi</t>
  </si>
  <si>
    <t>mobilis.dz</t>
  </si>
  <si>
    <t>hiscoregame.com</t>
  </si>
  <si>
    <t>socialmediaexplorer.com</t>
  </si>
  <si>
    <t>dossier.co</t>
  </si>
  <si>
    <t>accutanetabs.online</t>
  </si>
  <si>
    <t>ocde.k12.ca.us</t>
  </si>
  <si>
    <t>aapg.org</t>
  </si>
  <si>
    <t>mitsubishicorp.com</t>
  </si>
  <si>
    <t>superlemon.xyz</t>
  </si>
  <si>
    <t>profitstars.com</t>
  </si>
  <si>
    <t>sigcomm.org</t>
  </si>
  <si>
    <t>sketch.cloud</t>
  </si>
  <si>
    <t>timewarner.com</t>
  </si>
  <si>
    <t>mynsserver.com</t>
  </si>
  <si>
    <t>acculynk.net</t>
  </si>
  <si>
    <t>geekalerts.com</t>
  </si>
  <si>
    <t>mnwebhost.net</t>
  </si>
  <si>
    <t>bydata.com</t>
  </si>
  <si>
    <t>visitjordan.com</t>
  </si>
  <si>
    <t>thegeneral.com</t>
  </si>
  <si>
    <t>togetherweserved.com</t>
  </si>
  <si>
    <t>usahawanterbilang.com</t>
  </si>
  <si>
    <t>advantest.com</t>
  </si>
  <si>
    <t>subzero7.cn</t>
  </si>
  <si>
    <t>downloadroms.io</t>
  </si>
  <si>
    <t>umis.net</t>
  </si>
  <si>
    <t>ty.gl</t>
  </si>
  <si>
    <t>locksmiths-r-us.co.uk</t>
  </si>
  <si>
    <t>gadget2ch.com</t>
  </si>
  <si>
    <t>iijgio.jp</t>
  </si>
  <si>
    <t>aub.com.ph</t>
  </si>
  <si>
    <t>conects.com</t>
  </si>
  <si>
    <t>trud.bg</t>
  </si>
  <si>
    <t>insidesales.com</t>
  </si>
  <si>
    <t>recordsfinder.com</t>
  </si>
  <si>
    <t>pathfinderwiki.com</t>
  </si>
  <si>
    <t>telpacific.com.au</t>
  </si>
  <si>
    <t>goldgreiner.de</t>
  </si>
  <si>
    <t>safe.global</t>
  </si>
  <si>
    <t>hentaivost.fr</t>
  </si>
  <si>
    <t>svbconnect.com</t>
  </si>
  <si>
    <t>worldofwarships.ru</t>
  </si>
  <si>
    <t>bookys.org</t>
  </si>
  <si>
    <t>dancemagazine.com</t>
  </si>
  <si>
    <t>virscan.org</t>
  </si>
  <si>
    <t>icegaytube.tv</t>
  </si>
  <si>
    <t>quicknet.se</t>
  </si>
  <si>
    <t>2-10.com</t>
  </si>
  <si>
    <t>nabp.pharmacy</t>
  </si>
  <si>
    <t>saumag.edu</t>
  </si>
  <si>
    <t>omv.com</t>
  </si>
  <si>
    <t>jurisware.com</t>
  </si>
  <si>
    <t>saveonfoods.com</t>
  </si>
  <si>
    <t>runews24.ru</t>
  </si>
  <si>
    <t>aristocrat.com</t>
  </si>
  <si>
    <t>jordans-shoes.com</t>
  </si>
  <si>
    <t>nrw.net</t>
  </si>
  <si>
    <t>lisinoprilb.quest</t>
  </si>
  <si>
    <t>ici.org</t>
  </si>
  <si>
    <t>mangacrab.com</t>
  </si>
  <si>
    <t>aiptcomics.com</t>
  </si>
  <si>
    <t>linux-magazine.com</t>
  </si>
  <si>
    <t>plavix.xyz</t>
  </si>
  <si>
    <t>psprint.com</t>
  </si>
  <si>
    <t>hddpool2.net</t>
  </si>
  <si>
    <t>mm2pl.com</t>
  </si>
  <si>
    <t>mwcradio.com</t>
  </si>
  <si>
    <t>photobiz.com</t>
  </si>
  <si>
    <t>javtape.net</t>
  </si>
  <si>
    <t>roboflow.com</t>
  </si>
  <si>
    <t>gamespew.com</t>
  </si>
  <si>
    <t>cchealth.org</t>
  </si>
  <si>
    <t>dancevalidator.com</t>
  </si>
  <si>
    <t>link2me.xyz</t>
  </si>
  <si>
    <t>qpoe.com</t>
  </si>
  <si>
    <t>agfa.com</t>
  </si>
  <si>
    <t>bnpparibas.net</t>
  </si>
  <si>
    <t>data393.net</t>
  </si>
  <si>
    <t>falundafa.org</t>
  </si>
  <si>
    <t>newyorker.de</t>
  </si>
  <si>
    <t>pythonguides.com</t>
  </si>
  <si>
    <t>leadventure.dev</t>
  </si>
  <si>
    <t>aula.dk</t>
  </si>
  <si>
    <t>oleantimesherald.com</t>
  </si>
  <si>
    <t>mii.jp</t>
  </si>
  <si>
    <t>juicycouture.com</t>
  </si>
  <si>
    <t>frankfurt-school.de</t>
  </si>
  <si>
    <t>nnedv.org</t>
  </si>
  <si>
    <t>arena-diplomik.com</t>
  </si>
  <si>
    <t>the-eye.eu</t>
  </si>
  <si>
    <t>myecodns.com</t>
  </si>
  <si>
    <t>burgerkingrus.ru</t>
  </si>
  <si>
    <t>kr-weathernews.com</t>
  </si>
  <si>
    <t>uohyd.ac.in</t>
  </si>
  <si>
    <t>polyone.com</t>
  </si>
  <si>
    <t>mobly.com.br</t>
  </si>
  <si>
    <t>qqxsnew.net</t>
  </si>
  <si>
    <t>amna.gr</t>
  </si>
  <si>
    <t>mediadecathlon.com</t>
  </si>
  <si>
    <t>ternopil.eu</t>
  </si>
  <si>
    <t>kryvorizhanka.com.ua</t>
  </si>
  <si>
    <t>buyabilify.quest</t>
  </si>
  <si>
    <t>columnfivemedia.com</t>
  </si>
  <si>
    <t>cloudflare-eth.com</t>
  </si>
  <si>
    <t>luckygunner.com</t>
  </si>
  <si>
    <t>gleap.io</t>
  </si>
  <si>
    <t>theporngod.com</t>
  </si>
  <si>
    <t>samsungfeed.com</t>
  </si>
  <si>
    <t>publicsurplus.com</t>
  </si>
  <si>
    <t>yeezy350-v2.com</t>
  </si>
  <si>
    <t>paperpaper.ru</t>
  </si>
  <si>
    <t>kanbantool.com</t>
  </si>
  <si>
    <t>botsin.space</t>
  </si>
  <si>
    <t>butlercountyohio.org</t>
  </si>
  <si>
    <t>decred.org</t>
  </si>
  <si>
    <t>personalexcellence.co</t>
  </si>
  <si>
    <t>thexboxhub.com</t>
  </si>
  <si>
    <t>uac.pt</t>
  </si>
  <si>
    <t>smcdn.pl</t>
  </si>
  <si>
    <t>pastemytxt.com</t>
  </si>
  <si>
    <t>arcadepod.com</t>
  </si>
  <si>
    <t>webdesk.ru</t>
  </si>
  <si>
    <t>northcarolina.edu</t>
  </si>
  <si>
    <t>vids.io</t>
  </si>
  <si>
    <t>gethealthie.com</t>
  </si>
  <si>
    <t>bonanzastatic.com</t>
  </si>
  <si>
    <t>xfree86.org</t>
  </si>
  <si>
    <t>rockfordhost.co.uk</t>
  </si>
  <si>
    <t>kyivcity.gov.ua</t>
  </si>
  <si>
    <t>ac-caen.fr</t>
  </si>
  <si>
    <t>classtag.com</t>
  </si>
  <si>
    <t>allegrostatic.com</t>
  </si>
  <si>
    <t>telegramchannels.me</t>
  </si>
  <si>
    <t>modulpos.ru</t>
  </si>
  <si>
    <t>governmentresume.org</t>
  </si>
  <si>
    <t>perfectsoftware.pro</t>
  </si>
  <si>
    <t>polit.info</t>
  </si>
  <si>
    <t>energyq.com.au</t>
  </si>
  <si>
    <t>jokerps.com</t>
  </si>
  <si>
    <t>printos.com</t>
  </si>
  <si>
    <t>mrworldpremiere.tv</t>
  </si>
  <si>
    <t>discountdance.com</t>
  </si>
  <si>
    <t>1path.com</t>
  </si>
  <si>
    <t>catdaddy.com</t>
  </si>
  <si>
    <t>fusetter.com</t>
  </si>
  <si>
    <t>medway.gov.uk</t>
  </si>
  <si>
    <t>just-auto.com</t>
  </si>
  <si>
    <t>ispring.ru</t>
  </si>
  <si>
    <t>livechat-ero.net</t>
  </si>
  <si>
    <t>platinumlist.net</t>
  </si>
  <si>
    <t>lesschwab.com</t>
  </si>
  <si>
    <t>trafforsrv.com</t>
  </si>
  <si>
    <t>tdm.mz</t>
  </si>
  <si>
    <t>stroeerdigitalmedia.de</t>
  </si>
  <si>
    <t>xp3.biz</t>
  </si>
  <si>
    <t>exxon.com</t>
  </si>
  <si>
    <t>woodpecker.co</t>
  </si>
  <si>
    <t>surfdome.com</t>
  </si>
  <si>
    <t>dl-x.com</t>
  </si>
  <si>
    <t>mitsubishi-motors.co.jp</t>
  </si>
  <si>
    <t>snow.edu</t>
  </si>
  <si>
    <t>superlogica.net</t>
  </si>
  <si>
    <t>nsfocus.com</t>
  </si>
  <si>
    <t>helpwithdissertationwritinglondon.com</t>
  </si>
  <si>
    <t>badangadns.com</t>
  </si>
  <si>
    <t>backlinktime.com</t>
  </si>
  <si>
    <t>xnxxbest.pro</t>
  </si>
  <si>
    <t>stmods.org</t>
  </si>
  <si>
    <t>vanpeople.com</t>
  </si>
  <si>
    <t>westpharma.com</t>
  </si>
  <si>
    <t>anime-loads.org</t>
  </si>
  <si>
    <t>paleoleap.com</t>
  </si>
  <si>
    <t>lopressor.cfd</t>
  </si>
  <si>
    <t>masterns.com</t>
  </si>
  <si>
    <t>vexrobotics.com</t>
  </si>
  <si>
    <t>istu.edu</t>
  </si>
  <si>
    <t>basecom.de</t>
  </si>
  <si>
    <t>pennstatehealth.org</t>
  </si>
  <si>
    <t>ventolinmd.online</t>
  </si>
  <si>
    <t>squ.edu.om</t>
  </si>
  <si>
    <t>u-team.by</t>
  </si>
  <si>
    <t>superstarsbio.com</t>
  </si>
  <si>
    <t>ma.by</t>
  </si>
  <si>
    <t>easytech24.com</t>
  </si>
  <si>
    <t>stevelukather.com</t>
  </si>
  <si>
    <t>sourcesync.io</t>
  </si>
  <si>
    <t>clickhole.com</t>
  </si>
  <si>
    <t>desired.de</t>
  </si>
  <si>
    <t>pointerpro.com</t>
  </si>
  <si>
    <t>gositestat.com</t>
  </si>
  <si>
    <t>subhdtw.com</t>
  </si>
  <si>
    <t>dailyjournal.net</t>
  </si>
  <si>
    <t>cablevision.com</t>
  </si>
  <si>
    <t>divorcemag.com</t>
  </si>
  <si>
    <t>itsoul.com</t>
  </si>
  <si>
    <t>franklincountyohio.gov</t>
  </si>
  <si>
    <t>fieldnation.com</t>
  </si>
  <si>
    <t>yes-cherkasy.com.ua</t>
  </si>
  <si>
    <t>tropicaltidbits.com</t>
  </si>
  <si>
    <t>nnn.co.jp</t>
  </si>
  <si>
    <t>secretcdn.net</t>
  </si>
  <si>
    <t>hairstylecamp.com</t>
  </si>
  <si>
    <t>eondns.net</t>
  </si>
  <si>
    <t>wqow.com</t>
  </si>
  <si>
    <t>flashpull.com</t>
  </si>
  <si>
    <t>readinga-z.com</t>
  </si>
  <si>
    <t>therx.com</t>
  </si>
  <si>
    <t>puntoticket.com</t>
  </si>
  <si>
    <t>ikentoo.com</t>
  </si>
  <si>
    <t>juni.co</t>
  </si>
  <si>
    <t>test-guide.com</t>
  </si>
  <si>
    <t>onepiece-tc.jp</t>
  </si>
  <si>
    <t>arnoldclark.com</t>
  </si>
  <si>
    <t>pioneerrx.com</t>
  </si>
  <si>
    <t>patientadvocate.org</t>
  </si>
  <si>
    <t>pwus.us</t>
  </si>
  <si>
    <t>mintz.com</t>
  </si>
  <si>
    <t>ump.edu.my</t>
  </si>
  <si>
    <t>southernwine.com</t>
  </si>
  <si>
    <t>fux.com</t>
  </si>
  <si>
    <t>izone.at</t>
  </si>
  <si>
    <t>yimuhe.com</t>
  </si>
  <si>
    <t>damduc.org</t>
  </si>
  <si>
    <t>veracast.com</t>
  </si>
  <si>
    <t>mydiplomyxstores.com</t>
  </si>
  <si>
    <t>newluxe.jp</t>
  </si>
  <si>
    <t>techpoint.africa</t>
  </si>
  <si>
    <t>cloudsmith.io</t>
  </si>
  <si>
    <t>clickspeednet.com.br</t>
  </si>
  <si>
    <t>j-dns.jp</t>
  </si>
  <si>
    <t>northernbrewer.com</t>
  </si>
  <si>
    <t>ssi.com.vn</t>
  </si>
  <si>
    <t>bordeaux-metropole.fr</t>
  </si>
  <si>
    <t>smokymountains.com</t>
  </si>
  <si>
    <t>vertivco.com</t>
  </si>
  <si>
    <t>autofi.com</t>
  </si>
  <si>
    <t>cio.de</t>
  </si>
  <si>
    <t>metformina.online</t>
  </si>
  <si>
    <t>dbu.edu</t>
  </si>
  <si>
    <t>santanderconsumerusa.com</t>
  </si>
  <si>
    <t>logaster.com</t>
  </si>
  <si>
    <t>medrefill.com</t>
  </si>
  <si>
    <t>wallpaperdirect.com</t>
  </si>
  <si>
    <t>vgwgroup.net</t>
  </si>
  <si>
    <t>super.net.pk</t>
  </si>
  <si>
    <t>sumo.app</t>
  </si>
  <si>
    <t>from-tn.com</t>
  </si>
  <si>
    <t>dnshostcentral.com</t>
  </si>
  <si>
    <t>tibber.com</t>
  </si>
  <si>
    <t>ack.de</t>
  </si>
  <si>
    <t>fh-dortmund.de</t>
  </si>
  <si>
    <t>ptptn.gov.my</t>
  </si>
  <si>
    <t>whs.ee</t>
  </si>
  <si>
    <t>dephub.go.id</t>
  </si>
  <si>
    <t>buyonlinedrugstore.life</t>
  </si>
  <si>
    <t>high-schools.com</t>
  </si>
  <si>
    <t>kinolink.info</t>
  </si>
  <si>
    <t>railwaygazette.com</t>
  </si>
  <si>
    <t>cdn.live</t>
  </si>
  <si>
    <t>cymbaltatab.quest</t>
  </si>
  <si>
    <t>mirror.co</t>
  </si>
  <si>
    <t>mediadelivery.fi</t>
  </si>
  <si>
    <t>liverez.com</t>
  </si>
  <si>
    <t>duracell.com</t>
  </si>
  <si>
    <t>paylog.kr</t>
  </si>
  <si>
    <t>softbankrobotics.com</t>
  </si>
  <si>
    <t>xtranormal.com</t>
  </si>
  <si>
    <t>colaboraread.com.br</t>
  </si>
  <si>
    <t>servier.com</t>
  </si>
  <si>
    <t>playstarbound.com</t>
  </si>
  <si>
    <t>threatgrid.eu</t>
  </si>
  <si>
    <t>topsurvey360.top</t>
  </si>
  <si>
    <t>vlmonitor.ru</t>
  </si>
  <si>
    <t>fetch.com</t>
  </si>
  <si>
    <t>radwareddoscloud.com</t>
  </si>
  <si>
    <t>synocommunity.com</t>
  </si>
  <si>
    <t>rapidmail.de</t>
  </si>
  <si>
    <t>bigcountryhomepage.com</t>
  </si>
  <si>
    <t>digitalriverws.com</t>
  </si>
  <si>
    <t>tascam.com</t>
  </si>
  <si>
    <t>gersang.co.kr</t>
  </si>
  <si>
    <t>lixium.fr</t>
  </si>
  <si>
    <t>revenuewell.com</t>
  </si>
  <si>
    <t>webrootmultiplatform.com</t>
  </si>
  <si>
    <t>victoremus.com</t>
  </si>
  <si>
    <t>rte-france.com</t>
  </si>
  <si>
    <t>rockol.it</t>
  </si>
  <si>
    <t>hddolby.com</t>
  </si>
  <si>
    <t>komplett.se</t>
  </si>
  <si>
    <t>wiche.edu</t>
  </si>
  <si>
    <t>purpleair.com</t>
  </si>
  <si>
    <t>colemanfurniture.com</t>
  </si>
  <si>
    <t>pise-housing.com</t>
  </si>
  <si>
    <t>revma.com</t>
  </si>
  <si>
    <t>dosug.club</t>
  </si>
  <si>
    <t>huizhou.gov.cn</t>
  </si>
  <si>
    <t>germany-casino.com</t>
  </si>
  <si>
    <t>diaryland.com</t>
  </si>
  <si>
    <t>tmns.net.au</t>
  </si>
  <si>
    <t>mcwcasino.mx</t>
  </si>
  <si>
    <t>vittostudio.com</t>
  </si>
  <si>
    <t>sharewarejunction.com</t>
  </si>
  <si>
    <t>n1info.hr</t>
  </si>
  <si>
    <t>avodarttab.online</t>
  </si>
  <si>
    <t>18porn.sex</t>
  </si>
  <si>
    <t>thunkable.com</t>
  </si>
  <si>
    <t>oreluniver.ru</t>
  </si>
  <si>
    <t>culture.gov.uk</t>
  </si>
  <si>
    <t>pacegallery.com</t>
  </si>
  <si>
    <t>tenet.odessa.ua</t>
  </si>
  <si>
    <t>orderalbuterol.online</t>
  </si>
  <si>
    <t>psicologia-online.com</t>
  </si>
  <si>
    <t>ichernivchanyn.com</t>
  </si>
  <si>
    <t>cmbilisim.com</t>
  </si>
  <si>
    <t>misterspex.de</t>
  </si>
  <si>
    <t>frontline.cloud</t>
  </si>
  <si>
    <t>mg64.net</t>
  </si>
  <si>
    <t>androidhosting.net</t>
  </si>
  <si>
    <t>convertfileforyou.com</t>
  </si>
  <si>
    <t>tiki-toki.com</t>
  </si>
  <si>
    <t>mfa.bg</t>
  </si>
  <si>
    <t>ktiv.com</t>
  </si>
  <si>
    <t>cloudrad.io</t>
  </si>
  <si>
    <t>aamapiv2.com</t>
  </si>
  <si>
    <t>symless.com</t>
  </si>
  <si>
    <t>zocalopublicsquare.org</t>
  </si>
  <si>
    <t>kedglobal.com</t>
  </si>
  <si>
    <t>bambooairways.com</t>
  </si>
  <si>
    <t>phenompeople.net</t>
  </si>
  <si>
    <t>gifts.ru</t>
  </si>
  <si>
    <t>pittsburghpanthers.com</t>
  </si>
  <si>
    <t>qifuwu.vip</t>
  </si>
  <si>
    <t>spokanecity.org</t>
  </si>
  <si>
    <t>topvideo.tj</t>
  </si>
  <si>
    <t>tera-byte.com</t>
  </si>
  <si>
    <t>spoje.net</t>
  </si>
  <si>
    <t>regzone.de</t>
  </si>
  <si>
    <t>eztravel.com.tw</t>
  </si>
  <si>
    <t>nederhost.nl</t>
  </si>
  <si>
    <t>freefans.tv</t>
  </si>
  <si>
    <t>snn.ir</t>
  </si>
  <si>
    <t>julienslive.com</t>
  </si>
  <si>
    <t>escitalopramlexapro.online</t>
  </si>
  <si>
    <t>openprocessing.org</t>
  </si>
  <si>
    <t>you.co.uk</t>
  </si>
  <si>
    <t>louisem.com</t>
  </si>
  <si>
    <t>urosario.edu.co</t>
  </si>
  <si>
    <t>fila.com</t>
  </si>
  <si>
    <t>fabulouslink.xyz</t>
  </si>
  <si>
    <t>fdcm73.net</t>
  </si>
  <si>
    <t>windcreekcasino.com</t>
  </si>
  <si>
    <t>nudrv.com</t>
  </si>
  <si>
    <t>etargetnet.com</t>
  </si>
  <si>
    <t>madparis.fr</t>
  </si>
  <si>
    <t>assets-servd.host</t>
  </si>
  <si>
    <t>cel.ro</t>
  </si>
  <si>
    <t>xtwo.ne.jp</t>
  </si>
  <si>
    <t>adnettelecom.ro</t>
  </si>
  <si>
    <t>edgeuno.net</t>
  </si>
  <si>
    <t>am.cn</t>
  </si>
  <si>
    <t>inderal.life</t>
  </si>
  <si>
    <t>krungsri.com</t>
  </si>
  <si>
    <t>wiroos.com</t>
  </si>
  <si>
    <t>easyblock.net</t>
  </si>
  <si>
    <t>umdearborn.edu</t>
  </si>
  <si>
    <t>urm.org</t>
  </si>
  <si>
    <t>404content.com</t>
  </si>
  <si>
    <t>hubspot.fr</t>
  </si>
  <si>
    <t>mixiporn.com</t>
  </si>
  <si>
    <t>wow-celebrity-news.com</t>
  </si>
  <si>
    <t>myworlddns.com</t>
  </si>
  <si>
    <t>prod-mml.cloud</t>
  </si>
  <si>
    <t>contentspread.net</t>
  </si>
  <si>
    <t>tennesseetitans.com</t>
  </si>
  <si>
    <t>thesportsdrop.com</t>
  </si>
  <si>
    <t>gapfilm.ir</t>
  </si>
  <si>
    <t>qhu.edu.cn</t>
  </si>
  <si>
    <t>sichuanair.com</t>
  </si>
  <si>
    <t>radiantmobileapp.com</t>
  </si>
  <si>
    <t>erstegroup.com</t>
  </si>
  <si>
    <t>asbis.net</t>
  </si>
  <si>
    <t>beltontechnology.com</t>
  </si>
  <si>
    <t>yseriali4ikimis.online</t>
  </si>
  <si>
    <t>tantifilm.mobi</t>
  </si>
  <si>
    <t>preceptaustin.org</t>
  </si>
  <si>
    <t>bmetrack.com</t>
  </si>
  <si>
    <t>c009jp9882.info</t>
  </si>
  <si>
    <t>iktogo.com</t>
  </si>
  <si>
    <t>paleycenter.org</t>
  </si>
  <si>
    <t>gwec.net</t>
  </si>
  <si>
    <t>linoit.com</t>
  </si>
  <si>
    <t>erogarga.com</t>
  </si>
  <si>
    <t>gsa.ac.uk</t>
  </si>
  <si>
    <t>realtyna.com</t>
  </si>
  <si>
    <t>asciimw.jp</t>
  </si>
  <si>
    <t>mysiteshop.com</t>
  </si>
  <si>
    <t>openttd.org</t>
  </si>
  <si>
    <t>bokepxsex.com</t>
  </si>
  <si>
    <t>mentoday.ru</t>
  </si>
  <si>
    <t>gbss.io</t>
  </si>
  <si>
    <t>delorme.com</t>
  </si>
  <si>
    <t>e-reading.club</t>
  </si>
  <si>
    <t>slowly.app</t>
  </si>
  <si>
    <t>influencersgonewild.net</t>
  </si>
  <si>
    <t>examplesofdissertation.com</t>
  </si>
  <si>
    <t>nbalivestream.top</t>
  </si>
  <si>
    <t>webhosting-network-services.com</t>
  </si>
  <si>
    <t>gazoom.gg</t>
  </si>
  <si>
    <t>team-cymru.com</t>
  </si>
  <si>
    <t>espol.edu.ec</t>
  </si>
  <si>
    <t>awardspace.biz</t>
  </si>
  <si>
    <t>irex.org</t>
  </si>
  <si>
    <t>kbzk.com</t>
  </si>
  <si>
    <t>blueface.eu</t>
  </si>
  <si>
    <t>rochendns.com</t>
  </si>
  <si>
    <t>assh.org</t>
  </si>
  <si>
    <t>gamek.vn</t>
  </si>
  <si>
    <t>kvbin.com</t>
  </si>
  <si>
    <t>doownl0ad3s.com</t>
  </si>
  <si>
    <t>aag.org</t>
  </si>
  <si>
    <t>arab48.com</t>
  </si>
  <si>
    <t>ana.pt</t>
  </si>
  <si>
    <t>livrariacultura.com.br</t>
  </si>
  <si>
    <t>fabhotels.com</t>
  </si>
  <si>
    <t>corrosionpedia.com</t>
  </si>
  <si>
    <t>aspectra.com</t>
  </si>
  <si>
    <t>saferinternet.org.uk</t>
  </si>
  <si>
    <t>btdc.net</t>
  </si>
  <si>
    <t>playcasinoonline.ca</t>
  </si>
  <si>
    <t>commaster.ru</t>
  </si>
  <si>
    <t>os33.net</t>
  </si>
  <si>
    <t>fcbarcelona.cat</t>
  </si>
  <si>
    <t>clubmed.com</t>
  </si>
  <si>
    <t>thefunpost.com</t>
  </si>
  <si>
    <t>hotrank.com.tw</t>
  </si>
  <si>
    <t>resound.com</t>
  </si>
  <si>
    <t>webtype.com</t>
  </si>
  <si>
    <t>anitalianinmykitchen.com</t>
  </si>
  <si>
    <t>highercldfrevrdr.com</t>
  </si>
  <si>
    <t>blackknightinc.com</t>
  </si>
  <si>
    <t>yalla--live.com</t>
  </si>
  <si>
    <t>gamessumo.com</t>
  </si>
  <si>
    <t>sahadan.com</t>
  </si>
  <si>
    <t>insider.co.uk</t>
  </si>
  <si>
    <t>allyes.com</t>
  </si>
  <si>
    <t>ufal.br</t>
  </si>
  <si>
    <t>bdo.ru</t>
  </si>
  <si>
    <t>suhagratab.online</t>
  </si>
  <si>
    <t>sbbit.jp</t>
  </si>
  <si>
    <t>host-id.ru</t>
  </si>
  <si>
    <t>acyclovirtabs.online</t>
  </si>
  <si>
    <t>trxs.cc</t>
  </si>
  <si>
    <t>mydakis.com</t>
  </si>
  <si>
    <t>viptela.net</t>
  </si>
  <si>
    <t>kveller.com</t>
  </si>
  <si>
    <t>rew65.com</t>
  </si>
  <si>
    <t>hiro.so</t>
  </si>
  <si>
    <t>rucaptcha.com</t>
  </si>
  <si>
    <t>nicosoap.com</t>
  </si>
  <si>
    <t>nationaltrail.co.uk</t>
  </si>
  <si>
    <t>habitat.co.uk</t>
  </si>
  <si>
    <t>fieldlevel.com</t>
  </si>
  <si>
    <t>cartoonnetwork.co.uk</t>
  </si>
  <si>
    <t>ichernihivets.com</t>
  </si>
  <si>
    <t>bolsasymercados.es</t>
  </si>
  <si>
    <t>engrossingapps.com</t>
  </si>
  <si>
    <t>dlink.com.tw</t>
  </si>
  <si>
    <t>darkhost.pro</t>
  </si>
  <si>
    <t>hoopsynergy.com</t>
  </si>
  <si>
    <t>mailorderbridesofrussia.com</t>
  </si>
  <si>
    <t>wroclaw.sa.gov.pl</t>
  </si>
  <si>
    <t>xaliyun.com</t>
  </si>
  <si>
    <t>feixiaoqiu.com</t>
  </si>
  <si>
    <t>datas3ntinel.com</t>
  </si>
  <si>
    <t>cv-net.jp</t>
  </si>
  <si>
    <t>intelliadmin.com</t>
  </si>
  <si>
    <t>17app.co</t>
  </si>
  <si>
    <t>animetak.vip</t>
  </si>
  <si>
    <t>pdy5.net</t>
  </si>
  <si>
    <t>askideas.com</t>
  </si>
  <si>
    <t>ubivox.net</t>
  </si>
  <si>
    <t>coca-colahellenic.com</t>
  </si>
  <si>
    <t>nvidia.ru</t>
  </si>
  <si>
    <t>aarss.com</t>
  </si>
  <si>
    <t>mup.hr</t>
  </si>
  <si>
    <t>2-carat.net</t>
  </si>
  <si>
    <t>cloudcheck.net</t>
  </si>
  <si>
    <t>stormweb.net</t>
  </si>
  <si>
    <t>sberpodbor.ru</t>
  </si>
  <si>
    <t>teachingexpertise.com</t>
  </si>
  <si>
    <t>memedeportes.com</t>
  </si>
  <si>
    <t>srv00.com</t>
  </si>
  <si>
    <t>etree.org</t>
  </si>
  <si>
    <t>payloadz.com</t>
  </si>
  <si>
    <t>mydowndown.com</t>
  </si>
  <si>
    <t>rewire.news</t>
  </si>
  <si>
    <t>augmentingen.com</t>
  </si>
  <si>
    <t>beistravel.com</t>
  </si>
  <si>
    <t>mynetgear.com</t>
  </si>
  <si>
    <t>159i.com</t>
  </si>
  <si>
    <t>flatuicolors.com</t>
  </si>
  <si>
    <t>awsdns-cn-40.com</t>
  </si>
  <si>
    <t>sbcdc.ch</t>
  </si>
  <si>
    <t>livelyvideo.tv</t>
  </si>
  <si>
    <t>seroquelquetiapine.shop</t>
  </si>
  <si>
    <t>derbysoftca.com</t>
  </si>
  <si>
    <t>radioaustralia.net.au</t>
  </si>
  <si>
    <t>watchfireignite.com</t>
  </si>
  <si>
    <t>performnet.com</t>
  </si>
  <si>
    <t>synthes.com</t>
  </si>
  <si>
    <t>medknizjki.ru</t>
  </si>
  <si>
    <t>heao.gov.cn</t>
  </si>
  <si>
    <t>telematika.com</t>
  </si>
  <si>
    <t>arthrex.com</t>
  </si>
  <si>
    <t>ops.org</t>
  </si>
  <si>
    <t>raidrive.com.cn</t>
  </si>
  <si>
    <t>trivago.it</t>
  </si>
  <si>
    <t>jclark.com</t>
  </si>
  <si>
    <t>ultramobile.com</t>
  </si>
  <si>
    <t>celecoxib.site</t>
  </si>
  <si>
    <t>hdmoviezflix.live</t>
  </si>
  <si>
    <t>soliqservis.uz</t>
  </si>
  <si>
    <t>ingdirect.es</t>
  </si>
  <si>
    <t>eascdn.net</t>
  </si>
  <si>
    <t>menstabs.net</t>
  </si>
  <si>
    <t>bookonline.com</t>
  </si>
  <si>
    <t>gaychatnorules.com</t>
  </si>
  <si>
    <t>natera.com</t>
  </si>
  <si>
    <t>augmentin.click</t>
  </si>
  <si>
    <t>wranglerforum.com</t>
  </si>
  <si>
    <t>rossetimr.ru</t>
  </si>
  <si>
    <t>magsnet.net</t>
  </si>
  <si>
    <t>download1music.ir</t>
  </si>
  <si>
    <t>i.media.pl</t>
  </si>
  <si>
    <t>ku.ac.ke</t>
  </si>
  <si>
    <t>mypl.net</t>
  </si>
  <si>
    <t>coreos.com</t>
  </si>
  <si>
    <t>kony.com</t>
  </si>
  <si>
    <t>ilyricshub.com</t>
  </si>
  <si>
    <t>sssinstagram.com</t>
  </si>
  <si>
    <t>comrademao.com</t>
  </si>
  <si>
    <t>policemag.com</t>
  </si>
  <si>
    <t>thejakartaglobe.com</t>
  </si>
  <si>
    <t>modafinil.fun</t>
  </si>
  <si>
    <t>mediamass.net</t>
  </si>
  <si>
    <t>hirlevelcenter.eu</t>
  </si>
  <si>
    <t>nscluster.de</t>
  </si>
  <si>
    <t>gaychatcams.net</t>
  </si>
  <si>
    <t>wakavideos.com</t>
  </si>
  <si>
    <t>myhosting.tv</t>
  </si>
  <si>
    <t>montreal.ca</t>
  </si>
  <si>
    <t>staatsbosbeheer.nl</t>
  </si>
  <si>
    <t>buylyrica.quest</t>
  </si>
  <si>
    <t>kforce.com</t>
  </si>
  <si>
    <t>koooora-live.com</t>
  </si>
  <si>
    <t>t00ls.com</t>
  </si>
  <si>
    <t>wosms.cn</t>
  </si>
  <si>
    <t>intermediasp.com</t>
  </si>
  <si>
    <t>respondent.io</t>
  </si>
  <si>
    <t>gramblr.ca</t>
  </si>
  <si>
    <t>ami-admin.com</t>
  </si>
  <si>
    <t>ikang.com</t>
  </si>
  <si>
    <t>dotnettutorials.net</t>
  </si>
  <si>
    <t>amu.ac.in</t>
  </si>
  <si>
    <t>finanz.ru</t>
  </si>
  <si>
    <t>twu.ca</t>
  </si>
  <si>
    <t>negativespace.co</t>
  </si>
  <si>
    <t>bpmsupreme.com</t>
  </si>
  <si>
    <t>openjur.de</t>
  </si>
  <si>
    <t>strattera.run</t>
  </si>
  <si>
    <t>opportunitiesforafricans.com</t>
  </si>
  <si>
    <t>resultant.com</t>
  </si>
  <si>
    <t>libdems.org.uk</t>
  </si>
  <si>
    <t>gmd.de</t>
  </si>
  <si>
    <t>sethlui.com</t>
  </si>
  <si>
    <t>mustit.co.kr</t>
  </si>
  <si>
    <t>edifylabs.net</t>
  </si>
  <si>
    <t>popunder.net</t>
  </si>
  <si>
    <t>globcom.net</t>
  </si>
  <si>
    <t>awsdns-cn-27.com</t>
  </si>
  <si>
    <t>ugandasafaritour.com</t>
  </si>
  <si>
    <t>mcdonalds.com.cn</t>
  </si>
  <si>
    <t>target2sell.com</t>
  </si>
  <si>
    <t>rabbitsreviews.com</t>
  </si>
  <si>
    <t>oneman.gr</t>
  </si>
  <si>
    <t>sony.es</t>
  </si>
  <si>
    <t>zakonrf.info</t>
  </si>
  <si>
    <t>net4b.pt</t>
  </si>
  <si>
    <t>netnitco.net</t>
  </si>
  <si>
    <t>streameast.app</t>
  </si>
  <si>
    <t>zakazrf.ru</t>
  </si>
  <si>
    <t>uberupload.ru</t>
  </si>
  <si>
    <t>aginginplace.org</t>
  </si>
  <si>
    <t>firebit.co.uk</t>
  </si>
  <si>
    <t>rankia.com</t>
  </si>
  <si>
    <t>astanatimes.com</t>
  </si>
  <si>
    <t>visitbritain.org</t>
  </si>
  <si>
    <t>telvinet.pl</t>
  </si>
  <si>
    <t>forexbox.info</t>
  </si>
  <si>
    <t>skidrow-games.com</t>
  </si>
  <si>
    <t>sixnationsrugby.com</t>
  </si>
  <si>
    <t>momsdish.com</t>
  </si>
  <si>
    <t>testko.com</t>
  </si>
  <si>
    <t>lotto.de</t>
  </si>
  <si>
    <t>neotrend.ch</t>
  </si>
  <si>
    <t>lilo.org</t>
  </si>
  <si>
    <t>aurogra.today</t>
  </si>
  <si>
    <t>dici.ci</t>
  </si>
  <si>
    <t>bringg.com</t>
  </si>
  <si>
    <t>living.jp</t>
  </si>
  <si>
    <t>mckinseyquarterly.com</t>
  </si>
  <si>
    <t>excellus.com</t>
  </si>
  <si>
    <t>hprofits.com</t>
  </si>
  <si>
    <t>reservations-page.com</t>
  </si>
  <si>
    <t>westcon.com</t>
  </si>
  <si>
    <t>effster-deting.com</t>
  </si>
  <si>
    <t>clbthemes.com</t>
  </si>
  <si>
    <t>ucoz.club</t>
  </si>
  <si>
    <t>commentpicker.com</t>
  </si>
  <si>
    <t>free-ethereum.io</t>
  </si>
  <si>
    <t>gigegeo.com</t>
  </si>
  <si>
    <t>dxmx.com</t>
  </si>
  <si>
    <t>educamaisbrasil.com.br</t>
  </si>
  <si>
    <t>peakperformance.com</t>
  </si>
  <si>
    <t>iskratelecom.ru</t>
  </si>
  <si>
    <t>emdr.com</t>
  </si>
  <si>
    <t>plainsite.org</t>
  </si>
  <si>
    <t>baltinvest.com</t>
  </si>
  <si>
    <t>skapiec.pl</t>
  </si>
  <si>
    <t>sitew.fr</t>
  </si>
  <si>
    <t>ffclub.net</t>
  </si>
  <si>
    <t>touchcommerce.com</t>
  </si>
  <si>
    <t>amcrestsecurity.com</t>
  </si>
  <si>
    <t>activeservers.in</t>
  </si>
  <si>
    <t>adcouncil.org</t>
  </si>
  <si>
    <t>openhub.net</t>
  </si>
  <si>
    <t>keyroutes.net</t>
  </si>
  <si>
    <t>bizportal.co.il</t>
  </si>
  <si>
    <t>netage.jp</t>
  </si>
  <si>
    <t>laban.vn</t>
  </si>
  <si>
    <t>dash.net.id</t>
  </si>
  <si>
    <t>routemobile.com</t>
  </si>
  <si>
    <t>vas.com</t>
  </si>
  <si>
    <t>stillwater-medical.org</t>
  </si>
  <si>
    <t>compucast.com</t>
  </si>
  <si>
    <t>bet.plus</t>
  </si>
  <si>
    <t>kickidler.com</t>
  </si>
  <si>
    <t>qimp.net</t>
  </si>
  <si>
    <t>rusfolder.com</t>
  </si>
  <si>
    <t>cinemark.com.br</t>
  </si>
  <si>
    <t>downdetector.co.uk</t>
  </si>
  <si>
    <t>readable.com</t>
  </si>
  <si>
    <t>betclan.com</t>
  </si>
  <si>
    <t>apetogentleman.com</t>
  </si>
  <si>
    <t>lbma.org.uk</t>
  </si>
  <si>
    <t>hhydroxychloroquine.com</t>
  </si>
  <si>
    <t>shutcm.edu.cn</t>
  </si>
  <si>
    <t>httpschecker.net</t>
  </si>
  <si>
    <t>pulsenews.co.kr</t>
  </si>
  <si>
    <t>themeselection.com</t>
  </si>
  <si>
    <t>gamesisart.ru</t>
  </si>
  <si>
    <t>vpnazure.net</t>
  </si>
  <si>
    <t>livebooksedu.com</t>
  </si>
  <si>
    <t>domain.glass</t>
  </si>
  <si>
    <t>ezcardinfo.com</t>
  </si>
  <si>
    <t>owncube.com</t>
  </si>
  <si>
    <t>vendetuarma.com</t>
  </si>
  <si>
    <t>toyota.fr</t>
  </si>
  <si>
    <t>sheer.com</t>
  </si>
  <si>
    <t>hstgps.com</t>
  </si>
  <si>
    <t>xmarks.com</t>
  </si>
  <si>
    <t>frobbit.se</t>
  </si>
  <si>
    <t>pcone.com.tw</t>
  </si>
  <si>
    <t>diplomagosznak.com</t>
  </si>
  <si>
    <t>feminist.org</t>
  </si>
  <si>
    <t>xxxengine.net</t>
  </si>
  <si>
    <t>lutsk.eu</t>
  </si>
  <si>
    <t>theworkathomewoman.com</t>
  </si>
  <si>
    <t>dundle.com</t>
  </si>
  <si>
    <t>ynh.fr</t>
  </si>
  <si>
    <t>mahjongsoul.com</t>
  </si>
  <si>
    <t>massart.edu</t>
  </si>
  <si>
    <t>masuit.com</t>
  </si>
  <si>
    <t>aitu.io</t>
  </si>
  <si>
    <t>cronos.be</t>
  </si>
  <si>
    <t>rawtherapee.com</t>
  </si>
  <si>
    <t>adcint.net</t>
  </si>
  <si>
    <t>sciemce.com</t>
  </si>
  <si>
    <t>visitbarbados.org</t>
  </si>
  <si>
    <t>outrotomr.com</t>
  </si>
  <si>
    <t>burningseries.co</t>
  </si>
  <si>
    <t>yandex.st</t>
  </si>
  <si>
    <t>anistar.org</t>
  </si>
  <si>
    <t>netlaputa.ne.jp</t>
  </si>
  <si>
    <t>kiosk.tm</t>
  </si>
  <si>
    <t>llewellyn.com</t>
  </si>
  <si>
    <t>rx.ru</t>
  </si>
  <si>
    <t>getmyweatherdaily.com</t>
  </si>
  <si>
    <t>fontbundles.net</t>
  </si>
  <si>
    <t>xszww8.net</t>
  </si>
  <si>
    <t>agnuz.info</t>
  </si>
  <si>
    <t>ddmanager.ru</t>
  </si>
  <si>
    <t>hdrezka.info</t>
  </si>
  <si>
    <t>wawacity.bond</t>
  </si>
  <si>
    <t>betterworks.com</t>
  </si>
  <si>
    <t>huanencloud.com</t>
  </si>
  <si>
    <t>conostix.com</t>
  </si>
  <si>
    <t>packworld.com</t>
  </si>
  <si>
    <t>olimp-video.com</t>
  </si>
  <si>
    <t>preciousnetcom.in</t>
  </si>
  <si>
    <t>yellowstonepark.com</t>
  </si>
  <si>
    <t>michelin.fr</t>
  </si>
  <si>
    <t>healthstatus.com</t>
  </si>
  <si>
    <t>de-ex.com</t>
  </si>
  <si>
    <t>kniga-online.com</t>
  </si>
  <si>
    <t>hellasjournal.com</t>
  </si>
  <si>
    <t>uncutmasti.com</t>
  </si>
  <si>
    <t>brentfordfc.com</t>
  </si>
  <si>
    <t>aiotsecu.com</t>
  </si>
  <si>
    <t>wolverine.com</t>
  </si>
  <si>
    <t>pbion.com</t>
  </si>
  <si>
    <t>igorslab.de</t>
  </si>
  <si>
    <t>3aw.com.au</t>
  </si>
  <si>
    <t>foreseeresults.com</t>
  </si>
  <si>
    <t>bb.lv</t>
  </si>
  <si>
    <t>twinery.org</t>
  </si>
  <si>
    <t>nctech.jp</t>
  </si>
  <si>
    <t>myauto.ge</t>
  </si>
  <si>
    <t>texasdns.com</t>
  </si>
  <si>
    <t>downloadcrew.com</t>
  </si>
  <si>
    <t>equisonline.com</t>
  </si>
  <si>
    <t>scottishwan.net</t>
  </si>
  <si>
    <t>file-extensions.org</t>
  </si>
  <si>
    <t>sexiwatch.com</t>
  </si>
  <si>
    <t>grofer.io</t>
  </si>
  <si>
    <t>host-fusion.com</t>
  </si>
  <si>
    <t>sledujteto.cz</t>
  </si>
  <si>
    <t>gwhatchet.com</t>
  </si>
  <si>
    <t>nbadraft.net</t>
  </si>
  <si>
    <t>waikeung.net</t>
  </si>
  <si>
    <t>contraelcancer.es</t>
  </si>
  <si>
    <t>zofran.xyz</t>
  </si>
  <si>
    <t>aocde.com</t>
  </si>
  <si>
    <t>fabao365.com</t>
  </si>
  <si>
    <t>youscribe.com</t>
  </si>
  <si>
    <t>ipcom.lg.ua</t>
  </si>
  <si>
    <t>coolkit.cn</t>
  </si>
  <si>
    <t>31gamestudio.com</t>
  </si>
  <si>
    <t>snzg.cn</t>
  </si>
  <si>
    <t>cherkasy-future.com.ua</t>
  </si>
  <si>
    <t>snap.menu</t>
  </si>
  <si>
    <t>estrace.cfd</t>
  </si>
  <si>
    <t>anekdotov.net</t>
  </si>
  <si>
    <t>identityguard.com</t>
  </si>
  <si>
    <t>yugatech.com</t>
  </si>
  <si>
    <t>pnp.co.za</t>
  </si>
  <si>
    <t>citycable.ch</t>
  </si>
  <si>
    <t>manlybands.com</t>
  </si>
  <si>
    <t>mixedmedia.net</t>
  </si>
  <si>
    <t>nodepositfreespinsuk.org</t>
  </si>
  <si>
    <t>dan.tv</t>
  </si>
  <si>
    <t>zoviraxtab.online</t>
  </si>
  <si>
    <t>disabilityscoop.com</t>
  </si>
  <si>
    <t>resortsandlodges.com</t>
  </si>
  <si>
    <t>patf.org</t>
  </si>
  <si>
    <t>sdacdn.com</t>
  </si>
  <si>
    <t>verbund.com</t>
  </si>
  <si>
    <t>gaghpaheiafhjefijd.io</t>
  </si>
  <si>
    <t>numerator.com</t>
  </si>
  <si>
    <t>viomassl.com</t>
  </si>
  <si>
    <t>am.com</t>
  </si>
  <si>
    <t>icpi.net</t>
  </si>
  <si>
    <t>kayhan.ir</t>
  </si>
  <si>
    <t>azithromycint.shop</t>
  </si>
  <si>
    <t>mystemmoliended.com</t>
  </si>
  <si>
    <t>avigilon.com</t>
  </si>
  <si>
    <t>coldiretti.it</t>
  </si>
  <si>
    <t>bricomart.es</t>
  </si>
  <si>
    <t>ebgames.com</t>
  </si>
  <si>
    <t>kumon.com</t>
  </si>
  <si>
    <t>ere.net</t>
  </si>
  <si>
    <t>wholegrainscouncil.org</t>
  </si>
  <si>
    <t>faithgateway.com</t>
  </si>
  <si>
    <t>thenerdseries.com</t>
  </si>
  <si>
    <t>polarislibrary.com</t>
  </si>
  <si>
    <t>buckheadbridals.com</t>
  </si>
  <si>
    <t>setopati.com</t>
  </si>
  <si>
    <t>stepbystep.com</t>
  </si>
  <si>
    <t>bioline.org.br</t>
  </si>
  <si>
    <t>daegu.ac.kr</t>
  </si>
  <si>
    <t>microsoft-hohm.com</t>
  </si>
  <si>
    <t>megapornpics.com</t>
  </si>
  <si>
    <t>2paragraphs.com</t>
  </si>
  <si>
    <t>a2zapk.com</t>
  </si>
  <si>
    <t>comparecredit.com</t>
  </si>
  <si>
    <t>veux-veux-pas.fr</t>
  </si>
  <si>
    <t>white-directory.com</t>
  </si>
  <si>
    <t>veracruz.gob.mx</t>
  </si>
  <si>
    <t>surlybikes.com</t>
  </si>
  <si>
    <t>cf-ipfs.com</t>
  </si>
  <si>
    <t>viacash.net</t>
  </si>
  <si>
    <t>tiktokbot.ru</t>
  </si>
  <si>
    <t>shoppable.com</t>
  </si>
  <si>
    <t>rmscloud.com</t>
  </si>
  <si>
    <t>xiaozhongjishu.com</t>
  </si>
  <si>
    <t>raycast.com</t>
  </si>
  <si>
    <t>noticiasdegipuzkoa.eus</t>
  </si>
  <si>
    <t>tiscomhosting.nl</t>
  </si>
  <si>
    <t>wpmudev.host</t>
  </si>
  <si>
    <t>cdn-ds.com</t>
  </si>
  <si>
    <t>devki.store</t>
  </si>
  <si>
    <t>deri-ou.com</t>
  </si>
  <si>
    <t>fulbrightscholars.org</t>
  </si>
  <si>
    <t>ekvia.com</t>
  </si>
  <si>
    <t>propercloth.com</t>
  </si>
  <si>
    <t>shawnee.edu</t>
  </si>
  <si>
    <t>jumpseller.com</t>
  </si>
  <si>
    <t>wintips.org</t>
  </si>
  <si>
    <t>archive-host.fr</t>
  </si>
  <si>
    <t>ntvplus.tv</t>
  </si>
  <si>
    <t>stadtradeln.de</t>
  </si>
  <si>
    <t>scalapay.com</t>
  </si>
  <si>
    <t>gerbergear.com</t>
  </si>
  <si>
    <t>xxxn.tv</t>
  </si>
  <si>
    <t>invisalign-doctor.com.au</t>
  </si>
  <si>
    <t>isignal.ir</t>
  </si>
  <si>
    <t>freezingbuilding.com</t>
  </si>
  <si>
    <t>8muses.xxx</t>
  </si>
  <si>
    <t>culturekings.com.au</t>
  </si>
  <si>
    <t>vid.ly</t>
  </si>
  <si>
    <t>batman-news.com</t>
  </si>
  <si>
    <t>z8.ru</t>
  </si>
  <si>
    <t>nbs.sk</t>
  </si>
  <si>
    <t>kfc.com.cn</t>
  </si>
  <si>
    <t>thegiin.org</t>
  </si>
  <si>
    <t>pharmacyonline.run</t>
  </si>
  <si>
    <t>vendorcentral.in</t>
  </si>
  <si>
    <t>dd-dns.de</t>
  </si>
  <si>
    <t>vdocipher.com</t>
  </si>
  <si>
    <t>corpsite.com</t>
  </si>
  <si>
    <t>sports.kz</t>
  </si>
  <si>
    <t>pwinsider.com</t>
  </si>
  <si>
    <t>govplanet.com</t>
  </si>
  <si>
    <t>huajia.cc</t>
  </si>
  <si>
    <t>erovoice.us</t>
  </si>
  <si>
    <t>distintas.net</t>
  </si>
  <si>
    <t>fastbundle.co</t>
  </si>
  <si>
    <t>inderaltab.online</t>
  </si>
  <si>
    <t>hqwa.xyz</t>
  </si>
  <si>
    <t>bspu.by</t>
  </si>
  <si>
    <t>dnp.gov.co</t>
  </si>
  <si>
    <t>minesweeper.online</t>
  </si>
  <si>
    <t>ddkanqiu.net</t>
  </si>
  <si>
    <t>swipeclock.com</t>
  </si>
  <si>
    <t>business.com.tm</t>
  </si>
  <si>
    <t>zenimpact.io</t>
  </si>
  <si>
    <t>uqhv.net</t>
  </si>
  <si>
    <t>adscheaper.com</t>
  </si>
  <si>
    <t>motionelements.com</t>
  </si>
  <si>
    <t>extra-cdn.com</t>
  </si>
  <si>
    <t>mhealth.tech</t>
  </si>
  <si>
    <t>realinstitutoelcano.org</t>
  </si>
  <si>
    <t>lounea.fi</t>
  </si>
  <si>
    <t>quanjing.com</t>
  </si>
  <si>
    <t>directdial.com</t>
  </si>
  <si>
    <t>if.fi</t>
  </si>
  <si>
    <t>exabeam.com</t>
  </si>
  <si>
    <t>examia.monster</t>
  </si>
  <si>
    <t>doyou.com</t>
  </si>
  <si>
    <t>ahdb.org.uk</t>
  </si>
  <si>
    <t>halifax.ca</t>
  </si>
  <si>
    <t>goldankauf-engelskirchen.de</t>
  </si>
  <si>
    <t>nmas.com.mx</t>
  </si>
  <si>
    <t>vashdom.ru</t>
  </si>
  <si>
    <t>umassonline.net</t>
  </si>
  <si>
    <t>vardenafilv.online</t>
  </si>
  <si>
    <t>kidzone.ws</t>
  </si>
  <si>
    <t>azithromycin.agency</t>
  </si>
  <si>
    <t>nymc.edu</t>
  </si>
  <si>
    <t>phpts.com</t>
  </si>
  <si>
    <t>thaipbsworld.com</t>
  </si>
  <si>
    <t>thegoodphight.com</t>
  </si>
  <si>
    <t>chatham.edu</t>
  </si>
  <si>
    <t>fedsoc.org</t>
  </si>
  <si>
    <t>hentai3z.io</t>
  </si>
  <si>
    <t>52mac.com</t>
  </si>
  <si>
    <t>teamliquid.net</t>
  </si>
  <si>
    <t>esrgear.com</t>
  </si>
  <si>
    <t>budesonide.click</t>
  </si>
  <si>
    <t>tizanidinetab.monster</t>
  </si>
  <si>
    <t>nanodev.ru</t>
  </si>
  <si>
    <t>swimsuitsforall.com</t>
  </si>
  <si>
    <t>dunhamssports.com</t>
  </si>
  <si>
    <t>bayer.us</t>
  </si>
  <si>
    <t>oliverbonas.com</t>
  </si>
  <si>
    <t>chimeinteractive.com</t>
  </si>
  <si>
    <t>inebartotandodw.lol</t>
  </si>
  <si>
    <t>domivesta.com</t>
  </si>
  <si>
    <t>amigokit.com</t>
  </si>
  <si>
    <t>nttdata-emea.com</t>
  </si>
  <si>
    <t>herocraft.com</t>
  </si>
  <si>
    <t>postto.me</t>
  </si>
  <si>
    <t>qiqiboke.com</t>
  </si>
  <si>
    <t>nepszava.hu</t>
  </si>
  <si>
    <t>go-tix.id</t>
  </si>
  <si>
    <t>voice-online.co.uk</t>
  </si>
  <si>
    <t>writing-a-dissertation.net</t>
  </si>
  <si>
    <t>mkpnet.ru</t>
  </si>
  <si>
    <t>owt.com</t>
  </si>
  <si>
    <t>onlining.ru</t>
  </si>
  <si>
    <t>trw.com</t>
  </si>
  <si>
    <t>currenthealth.com</t>
  </si>
  <si>
    <t>thermomix.com</t>
  </si>
  <si>
    <t>cmtelecom.com</t>
  </si>
  <si>
    <t>internap.com</t>
  </si>
  <si>
    <t>epson.co.uk</t>
  </si>
  <si>
    <t>carf.org</t>
  </si>
  <si>
    <t>weichai.com</t>
  </si>
  <si>
    <t>wspisp.net</t>
  </si>
  <si>
    <t>bkk.hu</t>
  </si>
  <si>
    <t>atomoxetine.click</t>
  </si>
  <si>
    <t>peopleforbikes.org</t>
  </si>
  <si>
    <t>volgograd.ru</t>
  </si>
  <si>
    <t>zaporizhzhia.name</t>
  </si>
  <si>
    <t>jackssmallengines.com</t>
  </si>
  <si>
    <t>colette.fr</t>
  </si>
  <si>
    <t>voenmeh.ru</t>
  </si>
  <si>
    <t>eventim.com.br</t>
  </si>
  <si>
    <t>smartcentral.tv</t>
  </si>
  <si>
    <t>herox.com</t>
  </si>
  <si>
    <t>gondor.ru</t>
  </si>
  <si>
    <t>hbird-iot.com</t>
  </si>
  <si>
    <t>rbclife.ru</t>
  </si>
  <si>
    <t>walmartstores.com</t>
  </si>
  <si>
    <t>erythromycin.company</t>
  </si>
  <si>
    <t>cvh.jp</t>
  </si>
  <si>
    <t>e54b.net</t>
  </si>
  <si>
    <t>recipezaar.com</t>
  </si>
  <si>
    <t>1se-static.net</t>
  </si>
  <si>
    <t>ecjtu.edu.cn</t>
  </si>
  <si>
    <t>thepensionsregulator.gov.uk</t>
  </si>
  <si>
    <t>deltabit.co</t>
  </si>
  <si>
    <t>thehappyfoodie.co.uk</t>
  </si>
  <si>
    <t>quest3.xyz</t>
  </si>
  <si>
    <t>pokerallday.com</t>
  </si>
  <si>
    <t>h-cdn.co</t>
  </si>
  <si>
    <t>vlife.kz</t>
  </si>
  <si>
    <t>dfinet.ch</t>
  </si>
  <si>
    <t>jacksonfreepress.com</t>
  </si>
  <si>
    <t>tequipment.net</t>
  </si>
  <si>
    <t>giesecke-devrient.com</t>
  </si>
  <si>
    <t>dlpu.edu.cn</t>
  </si>
  <si>
    <t>whiteregistrar.com</t>
  </si>
  <si>
    <t>lanyrd.com</t>
  </si>
  <si>
    <t>arctic.net</t>
  </si>
  <si>
    <t>receive-sms-online.info</t>
  </si>
  <si>
    <t>uzum.uz</t>
  </si>
  <si>
    <t>trustedcpmrevenue.com</t>
  </si>
  <si>
    <t>seriesmy.com</t>
  </si>
  <si>
    <t>dhrest.com</t>
  </si>
  <si>
    <t>krakenoptimize.com</t>
  </si>
  <si>
    <t>buyprednisolone.life</t>
  </si>
  <si>
    <t>marimekko.com</t>
  </si>
  <si>
    <t>buylyrica.online</t>
  </si>
  <si>
    <t>partnerrc.com</t>
  </si>
  <si>
    <t>adilet.gov.kz</t>
  </si>
  <si>
    <t>babycenter.ca</t>
  </si>
  <si>
    <t>methocarbamol.fun</t>
  </si>
  <si>
    <t>rds.land</t>
  </si>
  <si>
    <t>cal-online.co.il</t>
  </si>
  <si>
    <t>kk-resources.com</t>
  </si>
  <si>
    <t>railjournal.com</t>
  </si>
  <si>
    <t>tech-follow.com</t>
  </si>
  <si>
    <t>gyvunugloba.lt</t>
  </si>
  <si>
    <t>dollarsprout.com</t>
  </si>
  <si>
    <t>klicktel.de</t>
  </si>
  <si>
    <t>xmrc.com.cn</t>
  </si>
  <si>
    <t>businessesgrow.com</t>
  </si>
  <si>
    <t>sonora.id</t>
  </si>
  <si>
    <t>samsungcsportal.com</t>
  </si>
  <si>
    <t>i-a.co.uk</t>
  </si>
  <si>
    <t>olx.com.tr</t>
  </si>
  <si>
    <t>dofactory.com</t>
  </si>
  <si>
    <t>earthsciencescanada.com</t>
  </si>
  <si>
    <t>stathead.com</t>
  </si>
  <si>
    <t>wch.cn</t>
  </si>
  <si>
    <t>pirg.org</t>
  </si>
  <si>
    <t>girlsgogames.com</t>
  </si>
  <si>
    <t>cpap.com</t>
  </si>
  <si>
    <t>academia-photos.com</t>
  </si>
  <si>
    <t>globalconstructionreview.com</t>
  </si>
  <si>
    <t>reality.app</t>
  </si>
  <si>
    <t>vhxdns.com</t>
  </si>
  <si>
    <t>rbccm.com</t>
  </si>
  <si>
    <t>faber.co.uk</t>
  </si>
  <si>
    <t>senderbase.org</t>
  </si>
  <si>
    <t>nationsbenefits.com</t>
  </si>
  <si>
    <t>liveaquaria.com</t>
  </si>
  <si>
    <t>effexor.run</t>
  </si>
  <si>
    <t>poshdevelopment.com</t>
  </si>
  <si>
    <t>spatiul.ro</t>
  </si>
  <si>
    <t>spsvz.ru</t>
  </si>
  <si>
    <t>xxdingdian.com</t>
  </si>
  <si>
    <t>zzzz688.com</t>
  </si>
  <si>
    <t>kowaisite.com</t>
  </si>
  <si>
    <t>surveywriter.net</t>
  </si>
  <si>
    <t>ttnet.net</t>
  </si>
  <si>
    <t>pnzgu.ru</t>
  </si>
  <si>
    <t>awe.gov.au</t>
  </si>
  <si>
    <t>fujixerox.co.jp</t>
  </si>
  <si>
    <t>swissquote.ch</t>
  </si>
  <si>
    <t>bdsmpeople.co</t>
  </si>
  <si>
    <t>bighospitality.co.uk</t>
  </si>
  <si>
    <t>realworld.net.au</t>
  </si>
  <si>
    <t>dynpc.net</t>
  </si>
  <si>
    <t>daneshbonyan.ir</t>
  </si>
  <si>
    <t>cspdailynews.com</t>
  </si>
  <si>
    <t>lentzsystems.net</t>
  </si>
  <si>
    <t>xaphyr.com</t>
  </si>
  <si>
    <t>be.net</t>
  </si>
  <si>
    <t>loozap.com</t>
  </si>
  <si>
    <t>dnx.de</t>
  </si>
  <si>
    <t>musin.de</t>
  </si>
  <si>
    <t>aicod.it</t>
  </si>
  <si>
    <t>jaaar.com</t>
  </si>
  <si>
    <t>pslightwave.com</t>
  </si>
  <si>
    <t>santafe.gov.ar</t>
  </si>
  <si>
    <t>bitsgap.com</t>
  </si>
  <si>
    <t>elevancehealth.com</t>
  </si>
  <si>
    <t>diclofenac.agency</t>
  </si>
  <si>
    <t>inesc.pt</t>
  </si>
  <si>
    <t>popsugar.com.au</t>
  </si>
  <si>
    <t>uptimeinstitute.com</t>
  </si>
  <si>
    <t>plusnet.co.uk</t>
  </si>
  <si>
    <t>hydroxychloroquine.tech</t>
  </si>
  <si>
    <t>ihawk.ru</t>
  </si>
  <si>
    <t>curetoday.com</t>
  </si>
  <si>
    <t>download3k.com</t>
  </si>
  <si>
    <t>shipengliang.com</t>
  </si>
  <si>
    <t>dwgmodels.com</t>
  </si>
  <si>
    <t>valacyclovirvaltrex.shop</t>
  </si>
  <si>
    <t>vectorsolutions.com</t>
  </si>
  <si>
    <t>bigpictureclasses.com</t>
  </si>
  <si>
    <t>testudotimes.com</t>
  </si>
  <si>
    <t>familystrokes.com</t>
  </si>
  <si>
    <t>nic.run</t>
  </si>
  <si>
    <t>sandrarose.com</t>
  </si>
  <si>
    <t>avtomir.ru</t>
  </si>
  <si>
    <t>celebrex.agency</t>
  </si>
  <si>
    <t>parenthoodroutine.com</t>
  </si>
  <si>
    <t>cnc.fr</t>
  </si>
  <si>
    <t>getgobot.com</t>
  </si>
  <si>
    <t>vmlogin.com</t>
  </si>
  <si>
    <t>videoroll.net</t>
  </si>
  <si>
    <t>differencebetween.info</t>
  </si>
  <si>
    <t>adultcamsites.net</t>
  </si>
  <si>
    <t>biographi.ca</t>
  </si>
  <si>
    <t>elzero.org</t>
  </si>
  <si>
    <t>walmart.net</t>
  </si>
  <si>
    <t>prodominios.com</t>
  </si>
  <si>
    <t>32degrees.com</t>
  </si>
  <si>
    <t>erai-raws.info</t>
  </si>
  <si>
    <t>met-art.com</t>
  </si>
  <si>
    <t>zhytomyr-future.com.ua</t>
  </si>
  <si>
    <t>ikea.gr</t>
  </si>
  <si>
    <t>yrc.com</t>
  </si>
  <si>
    <t>sail-world.com</t>
  </si>
  <si>
    <t>nowlifestyle.com</t>
  </si>
  <si>
    <t>realscreen.com</t>
  </si>
  <si>
    <t>bilimland.kz</t>
  </si>
  <si>
    <t>buytadalafil.life</t>
  </si>
  <si>
    <t>stad.gent</t>
  </si>
  <si>
    <t>amazonbrowserapp.co.uk</t>
  </si>
  <si>
    <t>trendingtrck.com</t>
  </si>
  <si>
    <t>3drealms.com</t>
  </si>
  <si>
    <t>lalaziosiamonoi.it</t>
  </si>
  <si>
    <t>hughesnet.com</t>
  </si>
  <si>
    <t>shanxx.com</t>
  </si>
  <si>
    <t>gofile.xyz</t>
  </si>
  <si>
    <t>cnii.com.cn</t>
  </si>
  <si>
    <t>magiskcn.com</t>
  </si>
  <si>
    <t>synthroidlevothyroxine.online</t>
  </si>
  <si>
    <t>lematin.ma</t>
  </si>
  <si>
    <t>bcr.by</t>
  </si>
  <si>
    <t>abtc.ng</t>
  </si>
  <si>
    <t>snmjournals.org</t>
  </si>
  <si>
    <t>instadownloader.site</t>
  </si>
  <si>
    <t>ladn.eu</t>
  </si>
  <si>
    <t>mailorder-brides.co.uk</t>
  </si>
  <si>
    <t>bestmoney.com</t>
  </si>
  <si>
    <t>info-lan.ru</t>
  </si>
  <si>
    <t>nephosdns.com</t>
  </si>
  <si>
    <t>happn.com</t>
  </si>
  <si>
    <t>countrywaybridalboutique.com</t>
  </si>
  <si>
    <t>cef.fr</t>
  </si>
  <si>
    <t>ziraatkatilim.com.tr</t>
  </si>
  <si>
    <t>ffyx.top</t>
  </si>
  <si>
    <t>mp3juice.tel</t>
  </si>
  <si>
    <t>omegacommerce.com</t>
  </si>
  <si>
    <t>prebidwrapper.com</t>
  </si>
  <si>
    <t>naicoms.com</t>
  </si>
  <si>
    <t>uaa.mx</t>
  </si>
  <si>
    <t>kchgta.ru</t>
  </si>
  <si>
    <t>mytotalretail.com</t>
  </si>
  <si>
    <t>nepsetms.com.np</t>
  </si>
  <si>
    <t>notino.pl</t>
  </si>
  <si>
    <t>fff.org</t>
  </si>
  <si>
    <t>bushikaku.net</t>
  </si>
  <si>
    <t>whatspos.com</t>
  </si>
  <si>
    <t>simscale.com</t>
  </si>
  <si>
    <t>bjakmx.com</t>
  </si>
  <si>
    <t>tristek.co.id</t>
  </si>
  <si>
    <t>ifma.org</t>
  </si>
  <si>
    <t>bsfuji.tv</t>
  </si>
  <si>
    <t>kaiyo.com</t>
  </si>
  <si>
    <t>rax.ru</t>
  </si>
  <si>
    <t>nic.wtf</t>
  </si>
  <si>
    <t>chkmkt.com</t>
  </si>
  <si>
    <t>csc108.com</t>
  </si>
  <si>
    <t>bogged.finance</t>
  </si>
  <si>
    <t>myip.la</t>
  </si>
  <si>
    <t>uncut.co.uk</t>
  </si>
  <si>
    <t>freeconference.com</t>
  </si>
  <si>
    <t>herofincorp.com</t>
  </si>
  <si>
    <t>soccernews.com</t>
  </si>
  <si>
    <t>tktn.be</t>
  </si>
  <si>
    <t>fortbendisd.com</t>
  </si>
  <si>
    <t>cyberns.net</t>
  </si>
  <si>
    <t>zerodepositcasino.co.uk</t>
  </si>
  <si>
    <t>idtdna.com</t>
  </si>
  <si>
    <t>funnelback.com</t>
  </si>
  <si>
    <t>hsc.edu</t>
  </si>
  <si>
    <t>afamilyfeast.com</t>
  </si>
  <si>
    <t>123docz.net</t>
  </si>
  <si>
    <t>recreativ.ru</t>
  </si>
  <si>
    <t>token.co.jp</t>
  </si>
  <si>
    <t>tvlk-data.com</t>
  </si>
  <si>
    <t>ekyu.moe</t>
  </si>
  <si>
    <t>macam.ac.il</t>
  </si>
  <si>
    <t>matrix.com</t>
  </si>
  <si>
    <t>lp79k.com</t>
  </si>
  <si>
    <t>internetvikings.com</t>
  </si>
  <si>
    <t>minstroyrf.ru</t>
  </si>
  <si>
    <t>dnscentralmachine.biz</t>
  </si>
  <si>
    <t>theclose.com</t>
  </si>
  <si>
    <t>graliontorile.com</t>
  </si>
  <si>
    <t>cscec2b.cn</t>
  </si>
  <si>
    <t>getcalfresh.org</t>
  </si>
  <si>
    <t>twibbonize.com</t>
  </si>
  <si>
    <t>adoptmetradingvalues.com</t>
  </si>
  <si>
    <t>free-ltc.com</t>
  </si>
  <si>
    <t>mng.net</t>
  </si>
  <si>
    <t>net2phone.com</t>
  </si>
  <si>
    <t>bidsimulator.com</t>
  </si>
  <si>
    <t>hellomedian.com</t>
  </si>
  <si>
    <t>protective.com</t>
  </si>
  <si>
    <t>dapoxetine.life</t>
  </si>
  <si>
    <t>state.il.us</t>
  </si>
  <si>
    <t>mailorderbridesglobal.com</t>
  </si>
  <si>
    <t>borsafix.com</t>
  </si>
  <si>
    <t>boo.pl</t>
  </si>
  <si>
    <t>newbook.cloud</t>
  </si>
  <si>
    <t>labour.gov.hk</t>
  </si>
  <si>
    <t>skinnyms.com</t>
  </si>
  <si>
    <t>w-to-w.ru</t>
  </si>
  <si>
    <t>fdelphaswcealifornica.com</t>
  </si>
  <si>
    <t>barrnet.net</t>
  </si>
  <si>
    <t>h10hotels.com</t>
  </si>
  <si>
    <t>rsdown.cn</t>
  </si>
  <si>
    <t>nobledesktop.com</t>
  </si>
  <si>
    <t>crfashionbook.com</t>
  </si>
  <si>
    <t>gtflixtv.com</t>
  </si>
  <si>
    <t>porn62.com</t>
  </si>
  <si>
    <t>codejava.net</t>
  </si>
  <si>
    <t>skam.online</t>
  </si>
  <si>
    <t>tickmill.com</t>
  </si>
  <si>
    <t>udistrital.edu.co</t>
  </si>
  <si>
    <t>mixtiles.com</t>
  </si>
  <si>
    <t>st-grp.co.jp</t>
  </si>
  <si>
    <t>huntshowdown.com</t>
  </si>
  <si>
    <t>neurontin.wtf</t>
  </si>
  <si>
    <t>americanfirstfinance.com</t>
  </si>
  <si>
    <t>buycostumes.com</t>
  </si>
  <si>
    <t>iwate-np.co.jp</t>
  </si>
  <si>
    <t>diplomvruky.com</t>
  </si>
  <si>
    <t>homeworkify.net</t>
  </si>
  <si>
    <t>truefoodkitchen.com</t>
  </si>
  <si>
    <t>grupogodo.com</t>
  </si>
  <si>
    <t>novascotia.com</t>
  </si>
  <si>
    <t>picd231.cc</t>
  </si>
  <si>
    <t>kraftfoods.com</t>
  </si>
  <si>
    <t>clarityconnect.com</t>
  </si>
  <si>
    <t>00-00.eu</t>
  </si>
  <si>
    <t>malt.fr</t>
  </si>
  <si>
    <t>morfoz.net</t>
  </si>
  <si>
    <t>hawaiiantel.com</t>
  </si>
  <si>
    <t>microsystem.hu</t>
  </si>
  <si>
    <t>ipbhost.com</t>
  </si>
  <si>
    <t>fluoxetine.works</t>
  </si>
  <si>
    <t>defused.com</t>
  </si>
  <si>
    <t>cleanitsupply.com</t>
  </si>
  <si>
    <t>americanbible.org</t>
  </si>
  <si>
    <t>coinshares.com</t>
  </si>
  <si>
    <t>compuware.com</t>
  </si>
  <si>
    <t>nguoi-viet.com</t>
  </si>
  <si>
    <t>hijack7.co.kr</t>
  </si>
  <si>
    <t>lifeinitaly.com</t>
  </si>
  <si>
    <t>discountdomains.co.nz</t>
  </si>
  <si>
    <t>saicmotor.com</t>
  </si>
  <si>
    <t>cheggindia.com</t>
  </si>
  <si>
    <t>mosgortrans.ru</t>
  </si>
  <si>
    <t>bvunet.net</t>
  </si>
  <si>
    <t>my1337jog.run</t>
  </si>
  <si>
    <t>sci.am</t>
  </si>
  <si>
    <t>semupgrjbnlhi.com</t>
  </si>
  <si>
    <t>tacticalgear.com</t>
  </si>
  <si>
    <t>logomakr.com</t>
  </si>
  <si>
    <t>canalize.com</t>
  </si>
  <si>
    <t>farsnails.com</t>
  </si>
  <si>
    <t>antivirustricks.com</t>
  </si>
  <si>
    <t>clickmagick.com</t>
  </si>
  <si>
    <t>proskauer.com</t>
  </si>
  <si>
    <t>apprcn.com</t>
  </si>
  <si>
    <t>viaonlinebuy.us</t>
  </si>
  <si>
    <t>24sedam.rs</t>
  </si>
  <si>
    <t>slayed.com</t>
  </si>
  <si>
    <t>mangatx.gg</t>
  </si>
  <si>
    <t>msp360.com</t>
  </si>
  <si>
    <t>soft-com.biz</t>
  </si>
  <si>
    <t>cctsl.com</t>
  </si>
  <si>
    <t>islamnews.ru</t>
  </si>
  <si>
    <t>iges.or.jp</t>
  </si>
  <si>
    <t>fbcd.co</t>
  </si>
  <si>
    <t>simplecleaner.link</t>
  </si>
  <si>
    <t>cyberagent.co.jp</t>
  </si>
  <si>
    <t>infi.net</t>
  </si>
  <si>
    <t>een.be</t>
  </si>
  <si>
    <t>persgroep.cloud</t>
  </si>
  <si>
    <t>dandanzan.net</t>
  </si>
  <si>
    <t>fxn.ws</t>
  </si>
  <si>
    <t>hefei.cc</t>
  </si>
  <si>
    <t>utimg.ru</t>
  </si>
  <si>
    <t>ibs.ru</t>
  </si>
  <si>
    <t>traderoom.info</t>
  </si>
  <si>
    <t>adp.fr</t>
  </si>
  <si>
    <t>infoprototype.com</t>
  </si>
  <si>
    <t>colorstreet.com</t>
  </si>
  <si>
    <t>globle-game.com</t>
  </si>
  <si>
    <t>bakersfieldnow.com</t>
  </si>
  <si>
    <t>prozac.mom</t>
  </si>
  <si>
    <t>assuredpartners.com</t>
  </si>
  <si>
    <t>wacoal.jp</t>
  </si>
  <si>
    <t>car1.hk</t>
  </si>
  <si>
    <t>awellconnected.net</t>
  </si>
  <si>
    <t>wunschliste.de</t>
  </si>
  <si>
    <t>kaipuyun.cn</t>
  </si>
  <si>
    <t>biographyonline.net</t>
  </si>
  <si>
    <t>loto-quebec.com</t>
  </si>
  <si>
    <t>radiantbd.com</t>
  </si>
  <si>
    <t>eastwestcenter.org</t>
  </si>
  <si>
    <t>neverssl.com</t>
  </si>
  <si>
    <t>stratanet.com</t>
  </si>
  <si>
    <t>app-info.net</t>
  </si>
  <si>
    <t>wtjvjc.cn</t>
  </si>
  <si>
    <t>vso-software.fr</t>
  </si>
  <si>
    <t>versio.nl</t>
  </si>
  <si>
    <t>gakushuin.ac.jp</t>
  </si>
  <si>
    <t>lglforms.com</t>
  </si>
  <si>
    <t>gidonline-filmix.ru</t>
  </si>
  <si>
    <t>tradewindsnews.com</t>
  </si>
  <si>
    <t>vladmama.ru</t>
  </si>
  <si>
    <t>adidasyeezys.com</t>
  </si>
  <si>
    <t>keep2porn.net</t>
  </si>
  <si>
    <t>jvniu.com</t>
  </si>
  <si>
    <t>shimadzu.com</t>
  </si>
  <si>
    <t>gogoanime.ee</t>
  </si>
  <si>
    <t>kreuzwerker.net</t>
  </si>
  <si>
    <t>goomaphy.com</t>
  </si>
  <si>
    <t>bcra.gob.ar</t>
  </si>
  <si>
    <t>terrifictooth.com</t>
  </si>
  <si>
    <t>tullverket.se</t>
  </si>
  <si>
    <t>tadacip.click</t>
  </si>
  <si>
    <t>kharkov-future.com.ua</t>
  </si>
  <si>
    <t>lps.org</t>
  </si>
  <si>
    <t>xtrafondos.com</t>
  </si>
  <si>
    <t>engage.app</t>
  </si>
  <si>
    <t>webmg.ru</t>
  </si>
  <si>
    <t>recruitmentpages.com</t>
  </si>
  <si>
    <t>stromectol.agency</t>
  </si>
  <si>
    <t>troublefreepool.com</t>
  </si>
  <si>
    <t>online.tj.cn</t>
  </si>
  <si>
    <t>xiaoshuoxia.vip</t>
  </si>
  <si>
    <t>slottica-pl.com</t>
  </si>
  <si>
    <t>meoks.in</t>
  </si>
  <si>
    <t>hoshinoresorts.com</t>
  </si>
  <si>
    <t>gimy.cc</t>
  </si>
  <si>
    <t>playdayy.com</t>
  </si>
  <si>
    <t>online.edu.cn</t>
  </si>
  <si>
    <t>coinmama.com</t>
  </si>
  <si>
    <t>yippy.com</t>
  </si>
  <si>
    <t>shopittome.com</t>
  </si>
  <si>
    <t>charismamag.com</t>
  </si>
  <si>
    <t>lionic.com</t>
  </si>
  <si>
    <t>watchseriestv.top</t>
  </si>
  <si>
    <t>spendesk.com</t>
  </si>
  <si>
    <t>zarplata-online.ru</t>
  </si>
  <si>
    <t>60sfolksintheir60s.com</t>
  </si>
  <si>
    <t>upce.cz</t>
  </si>
  <si>
    <t>wpon.cn</t>
  </si>
  <si>
    <t>lytkarino.net</t>
  </si>
  <si>
    <t>aardman.com</t>
  </si>
  <si>
    <t>rch.cm</t>
  </si>
  <si>
    <t>schoolnet.com</t>
  </si>
  <si>
    <t>blessthismessplease.com</t>
  </si>
  <si>
    <t>yasir252.com</t>
  </si>
  <si>
    <t>visma.no</t>
  </si>
  <si>
    <t>popmenucloud.com</t>
  </si>
  <si>
    <t>hemalinuxcloud.com</t>
  </si>
  <si>
    <t>smartolt.com</t>
  </si>
  <si>
    <t>acquia-psi.com</t>
  </si>
  <si>
    <t>model-fx.com</t>
  </si>
  <si>
    <t>generalinfo.site</t>
  </si>
  <si>
    <t>tetracyclinetab.online</t>
  </si>
  <si>
    <t>tucsonsentinel.com</t>
  </si>
  <si>
    <t>hokej.cz</t>
  </si>
  <si>
    <t>brdrive.net</t>
  </si>
  <si>
    <t>questionsanswered.net</t>
  </si>
  <si>
    <t>xuehua.us</t>
  </si>
  <si>
    <t>xxmac.com</t>
  </si>
  <si>
    <t>pp-api.com</t>
  </si>
  <si>
    <t>qualitas.com.mx</t>
  </si>
  <si>
    <t>bnin.net</t>
  </si>
  <si>
    <t>mpips.gov.pl</t>
  </si>
  <si>
    <t>mercubuana.ac.id</t>
  </si>
  <si>
    <t>magnethosting.net</t>
  </si>
  <si>
    <t>makefill.com</t>
  </si>
  <si>
    <t>bresnan.net</t>
  </si>
  <si>
    <t>global-data-lab.com</t>
  </si>
  <si>
    <t>renodepot.com</t>
  </si>
  <si>
    <t>hd4.co</t>
  </si>
  <si>
    <t>prozac.icu</t>
  </si>
  <si>
    <t>euroki.org</t>
  </si>
  <si>
    <t>dondominio.net</t>
  </si>
  <si>
    <t>bipek.kz</t>
  </si>
  <si>
    <t>zovirax.site</t>
  </si>
  <si>
    <t>n8s.jp</t>
  </si>
  <si>
    <t>diariodepernambuco.com.br</t>
  </si>
  <si>
    <t>salesfire.co.uk</t>
  </si>
  <si>
    <t>tdx.com.cn</t>
  </si>
  <si>
    <t>unitrends.com</t>
  </si>
  <si>
    <t>ifx.net.co</t>
  </si>
  <si>
    <t>zhonghongwang.com</t>
  </si>
  <si>
    <t>fiberdirect.net</t>
  </si>
  <si>
    <t>mobigrowing.com</t>
  </si>
  <si>
    <t>softwaremanage.info</t>
  </si>
  <si>
    <t>casino-online-jackpot.com</t>
  </si>
  <si>
    <t>gdal.org</t>
  </si>
  <si>
    <t>qzwb.com</t>
  </si>
  <si>
    <t>collegerecruiter.com</t>
  </si>
  <si>
    <t>unicajabanco.es</t>
  </si>
  <si>
    <t>qik.com</t>
  </si>
  <si>
    <t>mobilize.org.br</t>
  </si>
  <si>
    <t>localizely.com</t>
  </si>
  <si>
    <t>sarkarinaukriexams.com</t>
  </si>
  <si>
    <t>poltavchanka.info</t>
  </si>
  <si>
    <t>heja.io</t>
  </si>
  <si>
    <t>nintenderos.com</t>
  </si>
  <si>
    <t>scj.go.jp</t>
  </si>
  <si>
    <t>herominers.com</t>
  </si>
  <si>
    <t>finversia.ru</t>
  </si>
  <si>
    <t>wifast.com</t>
  </si>
  <si>
    <t>tomi.ai</t>
  </si>
  <si>
    <t>webhostingsecretrevealed.net</t>
  </si>
  <si>
    <t>simplepartner.hu</t>
  </si>
  <si>
    <t>bitsngo.net</t>
  </si>
  <si>
    <t>letsignit.com</t>
  </si>
  <si>
    <t>jmc.net</t>
  </si>
  <si>
    <t>hosteva.com</t>
  </si>
  <si>
    <t>leadquizzes.com</t>
  </si>
  <si>
    <t>net-filter.com</t>
  </si>
  <si>
    <t>localsearch.com.au</t>
  </si>
  <si>
    <t>lacertamobile.com</t>
  </si>
  <si>
    <t>bingx.pro</t>
  </si>
  <si>
    <t>kyrene.k12.az.us</t>
  </si>
  <si>
    <t>swlaw.com</t>
  </si>
  <si>
    <t>hoteldel.com</t>
  </si>
  <si>
    <t>wcs.edu</t>
  </si>
  <si>
    <t>ztboshi.com</t>
  </si>
  <si>
    <t>pinkblushmaternity.com</t>
  </si>
  <si>
    <t>ledlmw.com</t>
  </si>
  <si>
    <t>bitdeer.com</t>
  </si>
  <si>
    <t>cim.co.uk</t>
  </si>
  <si>
    <t>boostiny.com</t>
  </si>
  <si>
    <t>bbstud.io</t>
  </si>
  <si>
    <t>diplomnvruki.com</t>
  </si>
  <si>
    <t>masahub.cc</t>
  </si>
  <si>
    <t>lbgctl.com</t>
  </si>
  <si>
    <t>nvisioncenters.com</t>
  </si>
  <si>
    <t>azithromycin.email</t>
  </si>
  <si>
    <t>programme.tv</t>
  </si>
  <si>
    <t>17.live</t>
  </si>
  <si>
    <t>ufabooks.ru</t>
  </si>
  <si>
    <t>tvsciapi.com</t>
  </si>
  <si>
    <t>webanywhere.co.uk</t>
  </si>
  <si>
    <t>pierreseche.fr</t>
  </si>
  <si>
    <t>wolfspeed.com</t>
  </si>
  <si>
    <t>livemocha.com</t>
  </si>
  <si>
    <t>energy.gov.ua</t>
  </si>
  <si>
    <t>superdeporte.es</t>
  </si>
  <si>
    <t>lvivski.info</t>
  </si>
  <si>
    <t>hortonworks.com</t>
  </si>
  <si>
    <t>xperimentalhamid.com</t>
  </si>
  <si>
    <t>haansoft.com</t>
  </si>
  <si>
    <t>labornotes.org</t>
  </si>
  <si>
    <t>unibit.ru</t>
  </si>
  <si>
    <t>edmundoptics.com</t>
  </si>
  <si>
    <t>rtg-prod.com</t>
  </si>
  <si>
    <t>m6.fr</t>
  </si>
  <si>
    <t>kansashealthsystem.com</t>
  </si>
  <si>
    <t>prose.com</t>
  </si>
  <si>
    <t>sweetandsavorymeals.com</t>
  </si>
  <si>
    <t>addgadgets.com</t>
  </si>
  <si>
    <t>aapsonline.org</t>
  </si>
  <si>
    <t>gifu-np.co.jp</t>
  </si>
  <si>
    <t>motocms.com</t>
  </si>
  <si>
    <t>dorsten.de</t>
  </si>
  <si>
    <t>theepicbrowser.com</t>
  </si>
  <si>
    <t>thinkhuge.net</t>
  </si>
  <si>
    <t>arcb.com</t>
  </si>
  <si>
    <t>chileatiende.gob.cl</t>
  </si>
  <si>
    <t>plowhearth.com</t>
  </si>
  <si>
    <t>trainman.in</t>
  </si>
  <si>
    <t>hos.net</t>
  </si>
  <si>
    <t>abplus.ir</t>
  </si>
  <si>
    <t>chernivtsi.one</t>
  </si>
  <si>
    <t>semana.es</t>
  </si>
  <si>
    <t>carvecakes.com</t>
  </si>
  <si>
    <t>layouthub.com</t>
  </si>
  <si>
    <t>rebellion.earth</t>
  </si>
  <si>
    <t>pakvcmk.ru</t>
  </si>
  <si>
    <t>tube.bz</t>
  </si>
  <si>
    <t>maxko-hosting.com</t>
  </si>
  <si>
    <t>rzhsudhugugfugugsd.io</t>
  </si>
  <si>
    <t>thegunzone.com</t>
  </si>
  <si>
    <t>capitecbank.co.za</t>
  </si>
  <si>
    <t>gorzdrav.org</t>
  </si>
  <si>
    <t>asok.de</t>
  </si>
  <si>
    <t>doxycycline.lol</t>
  </si>
  <si>
    <t>phaimed-drition.com</t>
  </si>
  <si>
    <t>polsport.tv</t>
  </si>
  <si>
    <t>russiancupid.com</t>
  </si>
  <si>
    <t>gipl.net</t>
  </si>
  <si>
    <t>uhubdns.biz</t>
  </si>
  <si>
    <t>pedigreedatabase.com</t>
  </si>
  <si>
    <t>importyeti.com</t>
  </si>
  <si>
    <t>rotorooter.com</t>
  </si>
  <si>
    <t>cand.com.vn</t>
  </si>
  <si>
    <t>salud180.com</t>
  </si>
  <si>
    <t>survivalistboards.com</t>
  </si>
  <si>
    <t>mainlinehealth.org</t>
  </si>
  <si>
    <t>yourdailypornvideos.ws</t>
  </si>
  <si>
    <t>disulfiramantabuse.online</t>
  </si>
  <si>
    <t>astarlubricants.com</t>
  </si>
  <si>
    <t>idropnews.com</t>
  </si>
  <si>
    <t>identitydigital.services</t>
  </si>
  <si>
    <t>fidelitycharitable.org</t>
  </si>
  <si>
    <t>axlethemes.com</t>
  </si>
  <si>
    <t>slimex365.com</t>
  </si>
  <si>
    <t>onedayonly.co.za</t>
  </si>
  <si>
    <t>xvideos99.xxx</t>
  </si>
  <si>
    <t>intomobile.com</t>
  </si>
  <si>
    <t>siteplug.com</t>
  </si>
  <si>
    <t>amitriptylinetab.online</t>
  </si>
  <si>
    <t>trazodonedesyrel.online</t>
  </si>
  <si>
    <t>jiangzi.com</t>
  </si>
  <si>
    <t>nashvybor2021.ru</t>
  </si>
  <si>
    <t>vnushator.ru</t>
  </si>
  <si>
    <t>tula-steel.ru</t>
  </si>
  <si>
    <t>ginfo.gg</t>
  </si>
  <si>
    <t>buyneurontin.life</t>
  </si>
  <si>
    <t>dns1.gov.ps</t>
  </si>
  <si>
    <t>zip.net</t>
  </si>
  <si>
    <t>abhibus.com</t>
  </si>
  <si>
    <t>apnnews.com</t>
  </si>
  <si>
    <t>fluconazole.run</t>
  </si>
  <si>
    <t>starxz.com</t>
  </si>
  <si>
    <t>evercloud.fi</t>
  </si>
  <si>
    <t>threembb.net</t>
  </si>
  <si>
    <t>maximiles.com</t>
  </si>
  <si>
    <t>hongt.com</t>
  </si>
  <si>
    <t>haber3.com</t>
  </si>
  <si>
    <t>showcaseidx.com</t>
  </si>
  <si>
    <t>graphcommons.com</t>
  </si>
  <si>
    <t>wirecard.com</t>
  </si>
  <si>
    <t>wmf.com</t>
  </si>
  <si>
    <t>suicidology.org</t>
  </si>
  <si>
    <t>cookist.com</t>
  </si>
  <si>
    <t>gg.deals</t>
  </si>
  <si>
    <t>freedomdebtrelief.com</t>
  </si>
  <si>
    <t>aagmaal.life</t>
  </si>
  <si>
    <t>maxpornogratis.com</t>
  </si>
  <si>
    <t>nic.group</t>
  </si>
  <si>
    <t>correiodopovo.com.br</t>
  </si>
  <si>
    <t>geomar.de</t>
  </si>
  <si>
    <t>epsilonagilityloyalty.com</t>
  </si>
  <si>
    <t>vnet.cn</t>
  </si>
  <si>
    <t>triviagenius.com</t>
  </si>
  <si>
    <t>wonderworksonline.com</t>
  </si>
  <si>
    <t>mp3ball.ru</t>
  </si>
  <si>
    <t>nrchealth.com</t>
  </si>
  <si>
    <t>ff.co.za</t>
  </si>
  <si>
    <t>businessknowhow.com</t>
  </si>
  <si>
    <t>buhlergroup.com</t>
  </si>
  <si>
    <t>vnet.su</t>
  </si>
  <si>
    <t>gabapentintabs.online</t>
  </si>
  <si>
    <t>t30p.ru</t>
  </si>
  <si>
    <t>buyfurosemide.life</t>
  </si>
  <si>
    <t>star2star.com</t>
  </si>
  <si>
    <t>asdc.kz</t>
  </si>
  <si>
    <t>1758sky.com</t>
  </si>
  <si>
    <t>bizwebs.com</t>
  </si>
  <si>
    <t>buyxenical.life</t>
  </si>
  <si>
    <t>pay1.de</t>
  </si>
  <si>
    <t>lendo.ir</t>
  </si>
  <si>
    <t>anitab.org</t>
  </si>
  <si>
    <t>iok.net</t>
  </si>
  <si>
    <t>miomio.guru</t>
  </si>
  <si>
    <t>dlads.cn</t>
  </si>
  <si>
    <t>bactrimtab.online</t>
  </si>
  <si>
    <t>geotrust.net</t>
  </si>
  <si>
    <t>stat-track.com</t>
  </si>
  <si>
    <t>fathomdns.com</t>
  </si>
  <si>
    <t>hidefporn.ws</t>
  </si>
  <si>
    <t>mainfin.ru</t>
  </si>
  <si>
    <t>mycardaccount.net</t>
  </si>
  <si>
    <t>tcllauncher.com</t>
  </si>
  <si>
    <t>cta.br</t>
  </si>
  <si>
    <t>plantronicsmanager-eu.com</t>
  </si>
  <si>
    <t>feijisu8.com</t>
  </si>
  <si>
    <t>instasize.com</t>
  </si>
  <si>
    <t>oyunundibi.com</t>
  </si>
  <si>
    <t>torpig-sinkhole.org</t>
  </si>
  <si>
    <t>rusoska.net</t>
  </si>
  <si>
    <t>urcatwalkstar.com</t>
  </si>
  <si>
    <t>jamaran.news</t>
  </si>
  <si>
    <t>allstream.net</t>
  </si>
  <si>
    <t>lifesight.io</t>
  </si>
  <si>
    <t>orthofeet.com</t>
  </si>
  <si>
    <t>packinsider.com</t>
  </si>
  <si>
    <t>qdccb.com</t>
  </si>
  <si>
    <t>quanmama.com</t>
  </si>
  <si>
    <t>muhtwaplus.com</t>
  </si>
  <si>
    <t>roskilde-festival.dk</t>
  </si>
  <si>
    <t>lsccom.com</t>
  </si>
  <si>
    <t>persianblog.ir</t>
  </si>
  <si>
    <t>kcpl.com</t>
  </si>
  <si>
    <t>mediamart.vn</t>
  </si>
  <si>
    <t>ussc.ru</t>
  </si>
  <si>
    <t>yettel.hu</t>
  </si>
  <si>
    <t>spps.org</t>
  </si>
  <si>
    <t>brilliance-tec.cn</t>
  </si>
  <si>
    <t>sacyr.com</t>
  </si>
  <si>
    <t>qopla.com</t>
  </si>
  <si>
    <t>unive.nl</t>
  </si>
  <si>
    <t>immy.bot</t>
  </si>
  <si>
    <t>breckenridge.com</t>
  </si>
  <si>
    <t>linqia.com</t>
  </si>
  <si>
    <t>wellspan.org</t>
  </si>
  <si>
    <t>beeline-online.net</t>
  </si>
  <si>
    <t>sks-keyservers.net</t>
  </si>
  <si>
    <t>en-hyouban.com</t>
  </si>
  <si>
    <t>iran.gov.ir</t>
  </si>
  <si>
    <t>otsos18.com</t>
  </si>
  <si>
    <t>agenceecofin.com</t>
  </si>
  <si>
    <t>skl.sh</t>
  </si>
  <si>
    <t>ahstu.edu.cn</t>
  </si>
  <si>
    <t>hokkyodai.ac.jp</t>
  </si>
  <si>
    <t>webyze.com</t>
  </si>
  <si>
    <t>hearingloss.org</t>
  </si>
  <si>
    <t>logitravel.com</t>
  </si>
  <si>
    <t>unvienna.org</t>
  </si>
  <si>
    <t>babestare.com</t>
  </si>
  <si>
    <t>abstats.xyz</t>
  </si>
  <si>
    <t>diflucantab.online</t>
  </si>
  <si>
    <t>datasite.com</t>
  </si>
  <si>
    <t>journalrecord.com</t>
  </si>
  <si>
    <t>tenplay.com.au</t>
  </si>
  <si>
    <t>nbn-resolving.org</t>
  </si>
  <si>
    <t>niu.com</t>
  </si>
  <si>
    <t>pantscraper.com</t>
  </si>
  <si>
    <t>bestnotes.com</t>
  </si>
  <si>
    <t>websupport.eu</t>
  </si>
  <si>
    <t>emastered.com</t>
  </si>
  <si>
    <t>stopthedrugwar.org</t>
  </si>
  <si>
    <t>korbitec.com</t>
  </si>
  <si>
    <t>sidekickopen14.com</t>
  </si>
  <si>
    <t>dns3.hu</t>
  </si>
  <si>
    <t>eversign.com</t>
  </si>
  <si>
    <t>pekao24.pl</t>
  </si>
  <si>
    <t>dns05.com</t>
  </si>
  <si>
    <t>farpost.com</t>
  </si>
  <si>
    <t>thankyou4caring.org</t>
  </si>
  <si>
    <t>sie.com</t>
  </si>
  <si>
    <t>rt8x.net</t>
  </si>
  <si>
    <t>elementfx.com</t>
  </si>
  <si>
    <t>91p46.com</t>
  </si>
  <si>
    <t>newcontinuum.net</t>
  </si>
  <si>
    <t>chu.edu.tw</t>
  </si>
  <si>
    <t>uchealth.com</t>
  </si>
  <si>
    <t>kr-asia.com</t>
  </si>
  <si>
    <t>topratedlocal.com</t>
  </si>
  <si>
    <t>buyhatke.com</t>
  </si>
  <si>
    <t>publicompserver.de</t>
  </si>
  <si>
    <t>sosonlinebackup.com</t>
  </si>
  <si>
    <t>davidwolfe.com</t>
  </si>
  <si>
    <t>nasdaqomx.com</t>
  </si>
  <si>
    <t>mrbetchile.com</t>
  </si>
  <si>
    <t>lovo.ai</t>
  </si>
  <si>
    <t>kikar.co.il</t>
  </si>
  <si>
    <t>dissertationwritingcenter.com</t>
  </si>
  <si>
    <t>thedubaimall.com</t>
  </si>
  <si>
    <t>dns.services</t>
  </si>
  <si>
    <t>priuschat.com</t>
  </si>
  <si>
    <t>tracking.my</t>
  </si>
  <si>
    <t>stumbleguys.com</t>
  </si>
  <si>
    <t>sactownroyalty.com</t>
  </si>
  <si>
    <t>tendance-parfums.com</t>
  </si>
  <si>
    <t>raritanval.edu</t>
  </si>
  <si>
    <t>akipress.org</t>
  </si>
  <si>
    <t>netsolir.com</t>
  </si>
  <si>
    <t>adglare.nl</t>
  </si>
  <si>
    <t>uob.edu.bh</t>
  </si>
  <si>
    <t>manta.net</t>
  </si>
  <si>
    <t>cielo.com.br</t>
  </si>
  <si>
    <t>dominiok.it</t>
  </si>
  <si>
    <t>saatchi-gallery.co.uk</t>
  </si>
  <si>
    <t>foodpanda.de</t>
  </si>
  <si>
    <t>rscc.ru</t>
  </si>
  <si>
    <t>xsijishe.net</t>
  </si>
  <si>
    <t>betsoftgaming.com</t>
  </si>
  <si>
    <t>logotipo.net</t>
  </si>
  <si>
    <t>sovsekretno.ru</t>
  </si>
  <si>
    <t>airbnb.com.ar</t>
  </si>
  <si>
    <t>superfreevpn.net</t>
  </si>
  <si>
    <t>savoryexperiments.com</t>
  </si>
  <si>
    <t>isignite.co.za</t>
  </si>
  <si>
    <t>commonsensehome.com</t>
  </si>
  <si>
    <t>order-brides.info</t>
  </si>
  <si>
    <t>wfmlive.com</t>
  </si>
  <si>
    <t>fbto.nl</t>
  </si>
  <si>
    <t>townoflogansport.com</t>
  </si>
  <si>
    <t>modafinil.guru</t>
  </si>
  <si>
    <t>globalpc.net</t>
  </si>
  <si>
    <t>weekli.de</t>
  </si>
  <si>
    <t>amsat.org</t>
  </si>
  <si>
    <t>ibbs.info</t>
  </si>
  <si>
    <t>spassets.com</t>
  </si>
  <si>
    <t>alzforum.org</t>
  </si>
  <si>
    <t>corjl.com</t>
  </si>
  <si>
    <t>caterer.com</t>
  </si>
  <si>
    <t>pendingrenewdelete.com</t>
  </si>
  <si>
    <t>ohiomron.com</t>
  </si>
  <si>
    <t>xfpan.cc</t>
  </si>
  <si>
    <t>delivembd.ws</t>
  </si>
  <si>
    <t>citylights.com</t>
  </si>
  <si>
    <t>2008tb.com.tw</t>
  </si>
  <si>
    <t>fuelrewards.com</t>
  </si>
  <si>
    <t>paiza.io</t>
  </si>
  <si>
    <t>hdvideoboks.ru</t>
  </si>
  <si>
    <t>digitalplayground.com</t>
  </si>
  <si>
    <t>metric-placcular.com</t>
  </si>
  <si>
    <t>mstnw.net</t>
  </si>
  <si>
    <t>knoe.com</t>
  </si>
  <si>
    <t>coi.gov.pl</t>
  </si>
  <si>
    <t>intechonline.net</t>
  </si>
  <si>
    <t>paste.ee</t>
  </si>
  <si>
    <t>chinahighlights.ru</t>
  </si>
  <si>
    <t>ct.uk</t>
  </si>
  <si>
    <t>att-mail.com</t>
  </si>
  <si>
    <t>zerobytes.xyz</t>
  </si>
  <si>
    <t>alfahost.ro</t>
  </si>
  <si>
    <t>daimlertruck.com</t>
  </si>
  <si>
    <t>flyairpeace.com</t>
  </si>
  <si>
    <t>cricbattle.com</t>
  </si>
  <si>
    <t>projectlibre.com</t>
  </si>
  <si>
    <t>keltia.net</t>
  </si>
  <si>
    <t>infradapt.net</t>
  </si>
  <si>
    <t>breakingbarrierstobusiness.com</t>
  </si>
  <si>
    <t>jcpa.org</t>
  </si>
  <si>
    <t>shm.com.cn</t>
  </si>
  <si>
    <t>zithromax.life</t>
  </si>
  <si>
    <t>universaltennis.com</t>
  </si>
  <si>
    <t>diablofans.com</t>
  </si>
  <si>
    <t>emofid.net</t>
  </si>
  <si>
    <t>cssdesignawards.com</t>
  </si>
  <si>
    <t>footlocker.ca</t>
  </si>
  <si>
    <t>base64.us</t>
  </si>
  <si>
    <t>winktesting.com</t>
  </si>
  <si>
    <t>ethgasstation.info</t>
  </si>
  <si>
    <t>eir.ie</t>
  </si>
  <si>
    <t>badesaba.ir</t>
  </si>
  <si>
    <t>aaregistry.org</t>
  </si>
  <si>
    <t>nch.com</t>
  </si>
  <si>
    <t>gelicon.ru</t>
  </si>
  <si>
    <t>subaru.jp</t>
  </si>
  <si>
    <t>similarsearch.net</t>
  </si>
  <si>
    <t>sosblogs.com</t>
  </si>
  <si>
    <t>ordina-aop.nl</t>
  </si>
  <si>
    <t>assortion.com</t>
  </si>
  <si>
    <t>ttded.com</t>
  </si>
  <si>
    <t>ttunnel.it</t>
  </si>
  <si>
    <t>free.sn</t>
  </si>
  <si>
    <t>repco.com.au</t>
  </si>
  <si>
    <t>thepeoplehistory.com</t>
  </si>
  <si>
    <t>centreinvestments.us</t>
  </si>
  <si>
    <t>uthm.edu.my</t>
  </si>
  <si>
    <t>ehealthcaresolutions.com</t>
  </si>
  <si>
    <t>newdolphinelectronics.com</t>
  </si>
  <si>
    <t>hothothoops.com</t>
  </si>
  <si>
    <t>osubeavers.com</t>
  </si>
  <si>
    <t>coromant.com</t>
  </si>
  <si>
    <t>vegsoc.org</t>
  </si>
  <si>
    <t>12321.cn</t>
  </si>
  <si>
    <t>cleverbot.com</t>
  </si>
  <si>
    <t>autoviva.com</t>
  </si>
  <si>
    <t>foo.software</t>
  </si>
  <si>
    <t>biggreenegg.com</t>
  </si>
  <si>
    <t>mykingdomtoken.com</t>
  </si>
  <si>
    <t>colnv.com</t>
  </si>
  <si>
    <t>uersfa.com</t>
  </si>
  <si>
    <t>ibtimes.com.au</t>
  </si>
  <si>
    <t>snowflake-analytics.com</t>
  </si>
  <si>
    <t>russianblogs.com</t>
  </si>
  <si>
    <t>ginzado.ne.jp</t>
  </si>
  <si>
    <t>dailypuppy.com</t>
  </si>
  <si>
    <t>hs-rm.de</t>
  </si>
  <si>
    <t>hainnu.edu.cn</t>
  </si>
  <si>
    <t>scalacube.com</t>
  </si>
  <si>
    <t>tendacn.com</t>
  </si>
  <si>
    <t>explorersweb.com</t>
  </si>
  <si>
    <t>boomerang.com</t>
  </si>
  <si>
    <t>chefkoch-cdn.de</t>
  </si>
  <si>
    <t>ncpc.org</t>
  </si>
  <si>
    <t>laperla.com</t>
  </si>
  <si>
    <t>mccdn.me</t>
  </si>
  <si>
    <t>kibads.com</t>
  </si>
  <si>
    <t>totaltools.com.au</t>
  </si>
  <si>
    <t>qis.net</t>
  </si>
  <si>
    <t>drjoedispenza.com</t>
  </si>
  <si>
    <t>contell.ru</t>
  </si>
  <si>
    <t>cioinsight.com</t>
  </si>
  <si>
    <t>sigmawebdns.gr</t>
  </si>
  <si>
    <t>washpost.io</t>
  </si>
  <si>
    <t>youtooz.com</t>
  </si>
  <si>
    <t>overland.com</t>
  </si>
  <si>
    <t>watsons.com.tr</t>
  </si>
  <si>
    <t>ahost.org.ua</t>
  </si>
  <si>
    <t>remodelormove.com</t>
  </si>
  <si>
    <t>mckissock.com</t>
  </si>
  <si>
    <t>dawendou.com</t>
  </si>
  <si>
    <t>mymusicstaff.com</t>
  </si>
  <si>
    <t>yacn.dk</t>
  </si>
  <si>
    <t>cy-pr.com</t>
  </si>
  <si>
    <t>tricitiesapartmentguide.com</t>
  </si>
  <si>
    <t>scei.co.jp</t>
  </si>
  <si>
    <t>anyhentai.com</t>
  </si>
  <si>
    <t>pskb.com</t>
  </si>
  <si>
    <t>teleticket.com.pe</t>
  </si>
  <si>
    <t>worldradiohistory.com</t>
  </si>
  <si>
    <t>hosthost.co.uk</t>
  </si>
  <si>
    <t>pullywood.com</t>
  </si>
  <si>
    <t>pixelstalk.net</t>
  </si>
  <si>
    <t>huangshan.gov.cn</t>
  </si>
  <si>
    <t>85128.net</t>
  </si>
  <si>
    <t>aural.online</t>
  </si>
  <si>
    <t>thescore.bet</t>
  </si>
  <si>
    <t>displaynote.com</t>
  </si>
  <si>
    <t>venturesouq.com</t>
  </si>
  <si>
    <t>poyrazhosting.com</t>
  </si>
  <si>
    <t>manoramanews.com</t>
  </si>
  <si>
    <t>garena.sg</t>
  </si>
  <si>
    <t>netways.de</t>
  </si>
  <si>
    <t>aktu.ac.in</t>
  </si>
  <si>
    <t>sportsblog.com</t>
  </si>
  <si>
    <t>centralbankofindia.co.in</t>
  </si>
  <si>
    <t>pkstep.com</t>
  </si>
  <si>
    <t>ivermectinchp.com</t>
  </si>
  <si>
    <t>francemusique.fr</t>
  </si>
  <si>
    <t>ifri.org</t>
  </si>
  <si>
    <t>davidzwirner.com</t>
  </si>
  <si>
    <t>tomato.it</t>
  </si>
  <si>
    <t>nir-vanna.ru</t>
  </si>
  <si>
    <t>ghiseul.ro</t>
  </si>
  <si>
    <t>firstbanknigeria.com</t>
  </si>
  <si>
    <t>aidedd.org</t>
  </si>
  <si>
    <t>gree.net</t>
  </si>
  <si>
    <t>jckdb.com</t>
  </si>
  <si>
    <t>newsbreak.gr</t>
  </si>
  <si>
    <t>alamy.de</t>
  </si>
  <si>
    <t>ipvanishreview.net</t>
  </si>
  <si>
    <t>sarahscoop.com</t>
  </si>
  <si>
    <t>uniasselvi.com.br</t>
  </si>
  <si>
    <t>cpad.gov.cn</t>
  </si>
  <si>
    <t>modafinil.site</t>
  </si>
  <si>
    <t>sibdc.ru</t>
  </si>
  <si>
    <t>ciprotab.online</t>
  </si>
  <si>
    <t>ccplay11esther.com</t>
  </si>
  <si>
    <t>os33portal.net</t>
  </si>
  <si>
    <t>linktech.cn</t>
  </si>
  <si>
    <t>spexaccess.net</t>
  </si>
  <si>
    <t>vodafone.qa</t>
  </si>
  <si>
    <t>digitecgalaxus.ch</t>
  </si>
  <si>
    <t>paperrater.com</t>
  </si>
  <si>
    <t>dinosolutions.com</t>
  </si>
  <si>
    <t>digiturk.com.tr</t>
  </si>
  <si>
    <t>growthpush.com</t>
  </si>
  <si>
    <t>flaunt.com</t>
  </si>
  <si>
    <t>jump-to.link</t>
  </si>
  <si>
    <t>kose.co.jp</t>
  </si>
  <si>
    <t>instawork.com</t>
  </si>
  <si>
    <t>kunde24.de</t>
  </si>
  <si>
    <t>i-now.cn</t>
  </si>
  <si>
    <t>xsijishe.cc</t>
  </si>
  <si>
    <t>sskm.de</t>
  </si>
  <si>
    <t>downapp.com</t>
  </si>
  <si>
    <t>pami.org.ar</t>
  </si>
  <si>
    <t>thepienews.com</t>
  </si>
  <si>
    <t>60y.cc</t>
  </si>
  <si>
    <t>thefancy.com</t>
  </si>
  <si>
    <t>goopics.net</t>
  </si>
  <si>
    <t>extrem.jp</t>
  </si>
  <si>
    <t>newsatme.com</t>
  </si>
  <si>
    <t>aau.edu.et</t>
  </si>
  <si>
    <t>britannia.com</t>
  </si>
  <si>
    <t>liverpool.gov.uk</t>
  </si>
  <si>
    <t>veloxserv.net</t>
  </si>
  <si>
    <t>viewasian.co</t>
  </si>
  <si>
    <t>html-color-codes.info</t>
  </si>
  <si>
    <t>goldeye.info</t>
  </si>
  <si>
    <t>senioradvisor.com</t>
  </si>
  <si>
    <t>empuls.io</t>
  </si>
  <si>
    <t>finforum.net</t>
  </si>
  <si>
    <t>investagrams.com</t>
  </si>
  <si>
    <t>jadaliyya.com</t>
  </si>
  <si>
    <t>independent.co.ug</t>
  </si>
  <si>
    <t>ushahidi.com</t>
  </si>
  <si>
    <t>jhahosted.com</t>
  </si>
  <si>
    <t>chromaso.net</t>
  </si>
  <si>
    <t>usdoscloud.gov</t>
  </si>
  <si>
    <t>astrazeneca.net</t>
  </si>
  <si>
    <t>gracobaby.com</t>
  </si>
  <si>
    <t>dichvucong.gov.vn</t>
  </si>
  <si>
    <t>groupondata.com</t>
  </si>
  <si>
    <t>paidy.com</t>
  </si>
  <si>
    <t>gpg4win.org</t>
  </si>
  <si>
    <t>mnixdata.com</t>
  </si>
  <si>
    <t>superprof.co.uk</t>
  </si>
  <si>
    <t>travelhealthpro.org.uk</t>
  </si>
  <si>
    <t>wikichip.org</t>
  </si>
  <si>
    <t>lawphil.net</t>
  </si>
  <si>
    <t>hanweb.com</t>
  </si>
  <si>
    <t>snet.net</t>
  </si>
  <si>
    <t>cyso.net</t>
  </si>
  <si>
    <t>sfdata.ru</t>
  </si>
  <si>
    <t>acscourier.net</t>
  </si>
  <si>
    <t>serving-ad.com</t>
  </si>
  <si>
    <t>veronalabs.com</t>
  </si>
  <si>
    <t>server.pro</t>
  </si>
  <si>
    <t>feelb.net</t>
  </si>
  <si>
    <t>animedia.pro</t>
  </si>
  <si>
    <t>axleaddict.com</t>
  </si>
  <si>
    <t>telecom.net.et</t>
  </si>
  <si>
    <t>nyansa.com</t>
  </si>
  <si>
    <t>customily.com</t>
  </si>
  <si>
    <t>aims.gov.au</t>
  </si>
  <si>
    <t>hdwificampro.com</t>
  </si>
  <si>
    <t>hsr.ch</t>
  </si>
  <si>
    <t>documentingreality.com</t>
  </si>
  <si>
    <t>rosfon.com</t>
  </si>
  <si>
    <t>mayoral.com</t>
  </si>
  <si>
    <t>realliferpg.de</t>
  </si>
  <si>
    <t>sssports.com</t>
  </si>
  <si>
    <t>isb.edu</t>
  </si>
  <si>
    <t>uacity.net</t>
  </si>
  <si>
    <t>parking.com</t>
  </si>
  <si>
    <t>vcuhealth.org</t>
  </si>
  <si>
    <t>vr-zone.com</t>
  </si>
  <si>
    <t>bcbsma.com</t>
  </si>
  <si>
    <t>xn--o9j0bk9l4k169rk1cxv4aci7a739c.com</t>
  </si>
  <si>
    <t>hiwit.net</t>
  </si>
  <si>
    <t>prednisolona.com</t>
  </si>
  <si>
    <t>xuehi.cn</t>
  </si>
  <si>
    <t>thaqfny.com</t>
  </si>
  <si>
    <t>belarc.com</t>
  </si>
  <si>
    <t>yaolan.com</t>
  </si>
  <si>
    <t>revelup.online</t>
  </si>
  <si>
    <t>kkj.cn</t>
  </si>
  <si>
    <t>grabify.link</t>
  </si>
  <si>
    <t>mrskincdn.com</t>
  </si>
  <si>
    <t>buyproscar.life</t>
  </si>
  <si>
    <t>serversmarket.gr</t>
  </si>
  <si>
    <t>allprodad.com</t>
  </si>
  <si>
    <t>bluestone.com</t>
  </si>
  <si>
    <t>fc2.me</t>
  </si>
  <si>
    <t>supanet.com</t>
  </si>
  <si>
    <t>eckerd.edu</t>
  </si>
  <si>
    <t>prci.com</t>
  </si>
  <si>
    <t>mrg-sbyt.ru</t>
  </si>
  <si>
    <t>hostidadns.com</t>
  </si>
  <si>
    <t>healthguidance.org</t>
  </si>
  <si>
    <t>hometogo.net</t>
  </si>
  <si>
    <t>digitree.co.kr</t>
  </si>
  <si>
    <t>2ch-matomenews.com</t>
  </si>
  <si>
    <t>forumeksperta.pl</t>
  </si>
  <si>
    <t>politicheagricole.it</t>
  </si>
  <si>
    <t>clouding.io</t>
  </si>
  <si>
    <t>decathlon.nl</t>
  </si>
  <si>
    <t>firmwarefile.com</t>
  </si>
  <si>
    <t>glendaleaz.com</t>
  </si>
  <si>
    <t>howrse.com</t>
  </si>
  <si>
    <t>dgc.gov.it</t>
  </si>
  <si>
    <t>notsy.io</t>
  </si>
  <si>
    <t>cdnvideo3.com</t>
  </si>
  <si>
    <t>lissi.ru</t>
  </si>
  <si>
    <t>hrazens.com</t>
  </si>
  <si>
    <t>lonerwolf.com</t>
  </si>
  <si>
    <t>cinemaxx.de</t>
  </si>
  <si>
    <t>printerdrivers.com</t>
  </si>
  <si>
    <t>centralbank.net</t>
  </si>
  <si>
    <t>federatedinvestors.com</t>
  </si>
  <si>
    <t>bulky-battle.com</t>
  </si>
  <si>
    <t>niwox.com</t>
  </si>
  <si>
    <t>epn.edu.ec</t>
  </si>
  <si>
    <t>umassmemorial.org</t>
  </si>
  <si>
    <t>jvid.com</t>
  </si>
  <si>
    <t>hydroxychloroquinetab.online</t>
  </si>
  <si>
    <t>perdata.net</t>
  </si>
  <si>
    <t>appmeta.store</t>
  </si>
  <si>
    <t>utgard.tv</t>
  </si>
  <si>
    <t>rapsinews.ru</t>
  </si>
  <si>
    <t>matomeblade.com</t>
  </si>
  <si>
    <t>lean.org</t>
  </si>
  <si>
    <t>infracom.nl</t>
  </si>
  <si>
    <t>k0d.info</t>
  </si>
  <si>
    <t>solarisjapan.com</t>
  </si>
  <si>
    <t>byroundprince.com</t>
  </si>
  <si>
    <t>aisleplanner.com</t>
  </si>
  <si>
    <t>klto9.com</t>
  </si>
  <si>
    <t>cdn-cdn.vip</t>
  </si>
  <si>
    <t>pixelbuddha.net</t>
  </si>
  <si>
    <t>dynamic-yield.com</t>
  </si>
  <si>
    <t>oncolink.org</t>
  </si>
  <si>
    <t>altspu.ru</t>
  </si>
  <si>
    <t>bssys.com</t>
  </si>
  <si>
    <t>athenet.net</t>
  </si>
  <si>
    <t>umbler.com.br</t>
  </si>
  <si>
    <t>techcentral.co.za</t>
  </si>
  <si>
    <t>eventtracker.com</t>
  </si>
  <si>
    <t>financialnewspages.com</t>
  </si>
  <si>
    <t>973.com</t>
  </si>
  <si>
    <t>blikon.com</t>
  </si>
  <si>
    <t>dateas.com</t>
  </si>
  <si>
    <t>twgameweb.com</t>
  </si>
  <si>
    <t>hellowonderful.co</t>
  </si>
  <si>
    <t>pucgoias.edu.br</t>
  </si>
  <si>
    <t>totalnameservers.com</t>
  </si>
  <si>
    <t>ecofon.lt</t>
  </si>
  <si>
    <t>thenonprofittimes.com</t>
  </si>
  <si>
    <t>afaigaeigieufuifir.cc</t>
  </si>
  <si>
    <t>issa.com</t>
  </si>
  <si>
    <t>finaldraft.com</t>
  </si>
  <si>
    <t>zap-map.com</t>
  </si>
  <si>
    <t>uninter.com</t>
  </si>
  <si>
    <t>cchsfs.com</t>
  </si>
  <si>
    <t>dedic-center.ru</t>
  </si>
  <si>
    <t>brainly.ro</t>
  </si>
  <si>
    <t>frstre.com</t>
  </si>
  <si>
    <t>accessribbon.de</t>
  </si>
  <si>
    <t>chatrandom.com</t>
  </si>
  <si>
    <t>profitor.com</t>
  </si>
  <si>
    <t>marylandmatters.org</t>
  </si>
  <si>
    <t>nic.company</t>
  </si>
  <si>
    <t>goedbegin.nl</t>
  </si>
  <si>
    <t>ccf-dns.net</t>
  </si>
  <si>
    <t>greenwaystart.com</t>
  </si>
  <si>
    <t>theloop.com.au</t>
  </si>
  <si>
    <t>conwaydailysun.com</t>
  </si>
  <si>
    <t>printemps.com</t>
  </si>
  <si>
    <t>hcdns.nl</t>
  </si>
  <si>
    <t>colombia.travel</t>
  </si>
  <si>
    <t>diversitybusiness.com</t>
  </si>
  <si>
    <t>rhinoshield.io</t>
  </si>
  <si>
    <t>spotern.com</t>
  </si>
  <si>
    <t>ups.com.tr</t>
  </si>
  <si>
    <t>aclomid.com</t>
  </si>
  <si>
    <t>webconnectindia.in</t>
  </si>
  <si>
    <t>watfordobserver.co.uk</t>
  </si>
  <si>
    <t>petspon.com</t>
  </si>
  <si>
    <t>dsdlove.com</t>
  </si>
  <si>
    <t>cdpn.io</t>
  </si>
  <si>
    <t>elleuk.com</t>
  </si>
  <si>
    <t>jotdown.es</t>
  </si>
  <si>
    <t>dmtec.pl</t>
  </si>
  <si>
    <t>9services.com</t>
  </si>
  <si>
    <t>wunderman.com</t>
  </si>
  <si>
    <t>sthda.com</t>
  </si>
  <si>
    <t>beeskiss.com</t>
  </si>
  <si>
    <t>jnfbnt.com</t>
  </si>
  <si>
    <t>staging-tfgapps.com</t>
  </si>
  <si>
    <t>find-open.com</t>
  </si>
  <si>
    <t>csd.link</t>
  </si>
  <si>
    <t>ncst.edu.cn</t>
  </si>
  <si>
    <t>typesense.net</t>
  </si>
  <si>
    <t>trplus.com.tw</t>
  </si>
  <si>
    <t>crosswordleak.com</t>
  </si>
  <si>
    <t>static-file.com</t>
  </si>
  <si>
    <t>asiandatingreviews.org</t>
  </si>
  <si>
    <t>calculate.ru</t>
  </si>
  <si>
    <t>dena.de</t>
  </si>
  <si>
    <t>yada.net</t>
  </si>
  <si>
    <t>totalcorner.com</t>
  </si>
  <si>
    <t>aci.aero</t>
  </si>
  <si>
    <t>wenjiangs.com</t>
  </si>
  <si>
    <t>kysu.edu</t>
  </si>
  <si>
    <t>buyzofran.life</t>
  </si>
  <si>
    <t>koumbit.net</t>
  </si>
  <si>
    <t>sgeconomia.gov.pt</t>
  </si>
  <si>
    <t>calendardate.com</t>
  </si>
  <si>
    <t>banffjaspercollection.com</t>
  </si>
  <si>
    <t>141jj.com</t>
  </si>
  <si>
    <t>emerils.com</t>
  </si>
  <si>
    <t>rusnovosti.ru</t>
  </si>
  <si>
    <t>edelweissfin.com</t>
  </si>
  <si>
    <t>renewablesnow.com</t>
  </si>
  <si>
    <t>regdns1.de</t>
  </si>
  <si>
    <t>vodgc.net</t>
  </si>
  <si>
    <t>papermart.com</t>
  </si>
  <si>
    <t>pizzaexpress.com</t>
  </si>
  <si>
    <t>webimhosting.com</t>
  </si>
  <si>
    <t>skyhorsepublishing.com</t>
  </si>
  <si>
    <t>familyfreshmeals.com</t>
  </si>
  <si>
    <t>singulairtab.online</t>
  </si>
  <si>
    <t>facebookmail.com</t>
  </si>
  <si>
    <t>etherpad.org</t>
  </si>
  <si>
    <t>tinylink.in</t>
  </si>
  <si>
    <t>samsung-mygalaxy.com</t>
  </si>
  <si>
    <t>facebook-hardware.com</t>
  </si>
  <si>
    <t>5dragonsslot.org</t>
  </si>
  <si>
    <t>kscourts.org</t>
  </si>
  <si>
    <t>p2p-online.site</t>
  </si>
  <si>
    <t>smartrg.com</t>
  </si>
  <si>
    <t>awempire.com</t>
  </si>
  <si>
    <t>insta-stories-viewer.com</t>
  </si>
  <si>
    <t>reestr-pki.ru</t>
  </si>
  <si>
    <t>yueyang.gov.cn</t>
  </si>
  <si>
    <t>spamreducer.net</t>
  </si>
  <si>
    <t>adaptiveinsights.com</t>
  </si>
  <si>
    <t>navsource.org</t>
  </si>
  <si>
    <t>myendnoteweb.com</t>
  </si>
  <si>
    <t>nuffic.nl</t>
  </si>
  <si>
    <t>withinnigeria.com</t>
  </si>
  <si>
    <t>sportytrader.com</t>
  </si>
  <si>
    <t>enter.it</t>
  </si>
  <si>
    <t>tiya.com</t>
  </si>
  <si>
    <t>hays.com</t>
  </si>
  <si>
    <t>nibis.de</t>
  </si>
  <si>
    <t>zaochnik.com</t>
  </si>
  <si>
    <t>pensionplanpuppets.com</t>
  </si>
  <si>
    <t>statisticsbyjim.com</t>
  </si>
  <si>
    <t>militorys.net</t>
  </si>
  <si>
    <t>egate.net</t>
  </si>
  <si>
    <t>maxhealth.com</t>
  </si>
  <si>
    <t>sdocapp.com</t>
  </si>
  <si>
    <t>afterpaytouch.dev</t>
  </si>
  <si>
    <t>soundtransit.org</t>
  </si>
  <si>
    <t>goodtoknow.co.uk</t>
  </si>
  <si>
    <t>fishstripes.com</t>
  </si>
  <si>
    <t>kk-ca.net</t>
  </si>
  <si>
    <t>zipdatamaps.com</t>
  </si>
  <si>
    <t>cortera.com</t>
  </si>
  <si>
    <t>hamodia.com</t>
  </si>
  <si>
    <t>tms.org</t>
  </si>
  <si>
    <t>inventivecloud.co.uk</t>
  </si>
  <si>
    <t>caramelbbw.com</t>
  </si>
  <si>
    <t>ipiccy.com</t>
  </si>
  <si>
    <t>elitland.com</t>
  </si>
  <si>
    <t>keyjoker.com</t>
  </si>
  <si>
    <t>afftrack.mobi</t>
  </si>
  <si>
    <t>metaxads.com</t>
  </si>
  <si>
    <t>aap.com.au</t>
  </si>
  <si>
    <t>mov18plus.com</t>
  </si>
  <si>
    <t>myxozilla.icu</t>
  </si>
  <si>
    <t>eventim-light.com</t>
  </si>
  <si>
    <t>wangdaisj.com</t>
  </si>
  <si>
    <t>bin.sh</t>
  </si>
  <si>
    <t>hosting-sys.jp</t>
  </si>
  <si>
    <t>keke.cn</t>
  </si>
  <si>
    <t>businessghana.com</t>
  </si>
  <si>
    <t>pornohype.info</t>
  </si>
  <si>
    <t>kuponacdn.de</t>
  </si>
  <si>
    <t>eca.ir</t>
  </si>
  <si>
    <t>betocarrero.com.br</t>
  </si>
  <si>
    <t>freett.com</t>
  </si>
  <si>
    <t>africacheck.org</t>
  </si>
  <si>
    <t>thecannabist.co</t>
  </si>
  <si>
    <t>isonaspureaccesscloud.com</t>
  </si>
  <si>
    <t>ecodriller.com</t>
  </si>
  <si>
    <t>hostingtelefonica.com.ar</t>
  </si>
  <si>
    <t>dsnews.ua</t>
  </si>
  <si>
    <t>firstneed.ru</t>
  </si>
  <si>
    <t>bloomip.com</t>
  </si>
  <si>
    <t>uncanny.net</t>
  </si>
  <si>
    <t>alien-mobile.com</t>
  </si>
  <si>
    <t>collective-buyer.com</t>
  </si>
  <si>
    <t>ivers.ru</t>
  </si>
  <si>
    <t>antikor.com.ua</t>
  </si>
  <si>
    <t>credem.it</t>
  </si>
  <si>
    <t>oncor.com</t>
  </si>
  <si>
    <t>droplr.com</t>
  </si>
  <si>
    <t>acegroup.cc</t>
  </si>
  <si>
    <t>regzone.info</t>
  </si>
  <si>
    <t>witbe.net</t>
  </si>
  <si>
    <t>mtcgame.com</t>
  </si>
  <si>
    <t>realitytea.com</t>
  </si>
  <si>
    <t>spekit.co</t>
  </si>
  <si>
    <t>xwqdcq.com</t>
  </si>
  <si>
    <t>tratienphat.com</t>
  </si>
  <si>
    <t>delta.bg</t>
  </si>
  <si>
    <t>deepnude.cc</t>
  </si>
  <si>
    <t>sitebuilderreport.com</t>
  </si>
  <si>
    <t>marathonpetroleum.com</t>
  </si>
  <si>
    <t>meredith.edu</t>
  </si>
  <si>
    <t>dailyforest.com</t>
  </si>
  <si>
    <t>smoobu.com</t>
  </si>
  <si>
    <t>neo1.com</t>
  </si>
  <si>
    <t>samaltman.com</t>
  </si>
  <si>
    <t>fictionbook.ru</t>
  </si>
  <si>
    <t>flowserve.com</t>
  </si>
  <si>
    <t>bexio.com</t>
  </si>
  <si>
    <t>100percentpure.com</t>
  </si>
  <si>
    <t>azonano.com</t>
  </si>
  <si>
    <t>express-shina.ru</t>
  </si>
  <si>
    <t>hyzhjjjc.com</t>
  </si>
  <si>
    <t>aries-avia.com</t>
  </si>
  <si>
    <t>grupo-sm.net</t>
  </si>
  <si>
    <t>layarkacaxxi.icu</t>
  </si>
  <si>
    <t>prosus.com</t>
  </si>
  <si>
    <t>cartoonize.net</t>
  </si>
  <si>
    <t>i-kochi.or.jp</t>
  </si>
  <si>
    <t>invasivespeciesinfo.gov</t>
  </si>
  <si>
    <t>idouyinvod.com</t>
  </si>
  <si>
    <t>dmxq.me</t>
  </si>
  <si>
    <t>smhost.net</t>
  </si>
  <si>
    <t>integral-calculator.com</t>
  </si>
  <si>
    <t>woosuk.ac.kr</t>
  </si>
  <si>
    <t>wkhpe.com</t>
  </si>
  <si>
    <t>amostv.ru</t>
  </si>
  <si>
    <t>englishbix.com</t>
  </si>
  <si>
    <t>vktv.no</t>
  </si>
  <si>
    <t>beatsource.com</t>
  </si>
  <si>
    <t>quickteller.com</t>
  </si>
  <si>
    <t>idsa.org</t>
  </si>
  <si>
    <t>currentargus.com</t>
  </si>
  <si>
    <t>pazzohost.com</t>
  </si>
  <si>
    <t>gpfans.com</t>
  </si>
  <si>
    <t>infomine.com</t>
  </si>
  <si>
    <t>myarklamiss.com</t>
  </si>
  <si>
    <t>dnsbreeze.com</t>
  </si>
  <si>
    <t>esportsobserver.com</t>
  </si>
  <si>
    <t>telequebec.tv</t>
  </si>
  <si>
    <t>davisvision.com</t>
  </si>
  <si>
    <t>pccw.com</t>
  </si>
  <si>
    <t>contoseroticoscnn.com</t>
  </si>
  <si>
    <t>vasamuseet.se</t>
  </si>
  <si>
    <t>drop.io</t>
  </si>
  <si>
    <t>lu.ch</t>
  </si>
  <si>
    <t>checkers.co.za</t>
  </si>
  <si>
    <t>zovirax.cfd</t>
  </si>
  <si>
    <t>lightspeedevo.com</t>
  </si>
  <si>
    <t>kinopovtor.cc</t>
  </si>
  <si>
    <t>visitidaho.org</t>
  </si>
  <si>
    <t>fiberhub.net</t>
  </si>
  <si>
    <t>pajamasmedia.com</t>
  </si>
  <si>
    <t>koreafurniture.com</t>
  </si>
  <si>
    <t>rthk.org.hk</t>
  </si>
  <si>
    <t>saferinternetday.org</t>
  </si>
  <si>
    <t>mahacet.com</t>
  </si>
  <si>
    <t>khaberni.com</t>
  </si>
  <si>
    <t>carcodesms.com</t>
  </si>
  <si>
    <t>eventfinda.co.nz</t>
  </si>
  <si>
    <t>jobgirl24.ru</t>
  </si>
  <si>
    <t>travelatacdn.ru</t>
  </si>
  <si>
    <t>brightfocus.org</t>
  </si>
  <si>
    <t>shopstat.ru</t>
  </si>
  <si>
    <t>enel.ro</t>
  </si>
  <si>
    <t>brightok.net</t>
  </si>
  <si>
    <t>novanewsapp.com</t>
  </si>
  <si>
    <t>penandthepad.com</t>
  </si>
  <si>
    <t>xplanpartners.ca</t>
  </si>
  <si>
    <t>reefcentral.com</t>
  </si>
  <si>
    <t>genshinlab.com</t>
  </si>
  <si>
    <t>dns3.de</t>
  </si>
  <si>
    <t>sportspyder.com</t>
  </si>
  <si>
    <t>alto.com</t>
  </si>
  <si>
    <t>carrefour.com.ar</t>
  </si>
  <si>
    <t>terra-master.com</t>
  </si>
  <si>
    <t>filmyzilla.gold</t>
  </si>
  <si>
    <t>ecornell.com</t>
  </si>
  <si>
    <t>hitster.fm</t>
  </si>
  <si>
    <t>fruugo.com</t>
  </si>
  <si>
    <t>stelladot.com</t>
  </si>
  <si>
    <t>arvixevps.com</t>
  </si>
  <si>
    <t>kredifazz.id</t>
  </si>
  <si>
    <t>qs1.com</t>
  </si>
  <si>
    <t>northnovacable.ca</t>
  </si>
  <si>
    <t>morrisville.edu</t>
  </si>
  <si>
    <t>nic.cam</t>
  </si>
  <si>
    <t>floridatrend.com</t>
  </si>
  <si>
    <t>xbooru.com</t>
  </si>
  <si>
    <t>pgjksjk.com</t>
  </si>
  <si>
    <t>x-xx.pro</t>
  </si>
  <si>
    <t>hshfy.sh.cn</t>
  </si>
  <si>
    <t>ticketea.com</t>
  </si>
  <si>
    <t>nfu.edu.tw</t>
  </si>
  <si>
    <t>gen-ref.com</t>
  </si>
  <si>
    <t>trans-ix.nl</t>
  </si>
  <si>
    <t>thetoyshop.com</t>
  </si>
  <si>
    <t>tretinoin.email</t>
  </si>
  <si>
    <t>wifi.id</t>
  </si>
  <si>
    <t>jianavi.com</t>
  </si>
  <si>
    <t>contactpigeon.com</t>
  </si>
  <si>
    <t>tezbazar.az</t>
  </si>
  <si>
    <t>searshc.com</t>
  </si>
  <si>
    <t>cybertimeonlinecasino.com</t>
  </si>
  <si>
    <t>takasbank.com.tr</t>
  </si>
  <si>
    <t>pornogratisdiario.com</t>
  </si>
  <si>
    <t>tutoronline.ru</t>
  </si>
  <si>
    <t>nikevapormaxflyknit.com</t>
  </si>
  <si>
    <t>encyclopediaofalabama.org</t>
  </si>
  <si>
    <t>azeriondigital.com</t>
  </si>
  <si>
    <t>athleta.com</t>
  </si>
  <si>
    <t>styapokupayu.ru</t>
  </si>
  <si>
    <t>cci-paris-idf.fr</t>
  </si>
  <si>
    <t>emsc.net</t>
  </si>
  <si>
    <t>chunyutianxia.com</t>
  </si>
  <si>
    <t>vocento.com</t>
  </si>
  <si>
    <t>expertsinmoney.co</t>
  </si>
  <si>
    <t>astrobio.net</t>
  </si>
  <si>
    <t>pazaruvaj.com</t>
  </si>
  <si>
    <t>sitelinks.info</t>
  </si>
  <si>
    <t>roadnet.com</t>
  </si>
  <si>
    <t>kiredu.ru</t>
  </si>
  <si>
    <t>eureporter.co</t>
  </si>
  <si>
    <t>novline.ru</t>
  </si>
  <si>
    <t>greatawakening.win</t>
  </si>
  <si>
    <t>freeindex.co.uk</t>
  </si>
  <si>
    <t>gulpeyrex.com</t>
  </si>
  <si>
    <t>milimaj.com</t>
  </si>
  <si>
    <t>kwaishop.com</t>
  </si>
  <si>
    <t>sokoglam.com</t>
  </si>
  <si>
    <t>teamholistic.com</t>
  </si>
  <si>
    <t>lloydsbanking.co.uk</t>
  </si>
  <si>
    <t>contemporaryobgyn.net</t>
  </si>
  <si>
    <t>moneychimp.com</t>
  </si>
  <si>
    <t>studylink.com</t>
  </si>
  <si>
    <t>kino-zek.com</t>
  </si>
  <si>
    <t>vanillicon.com</t>
  </si>
  <si>
    <t>qit.ne.jp</t>
  </si>
  <si>
    <t>buy1on1.com</t>
  </si>
  <si>
    <t>adsimple.de</t>
  </si>
  <si>
    <t>cambridgeaudio.com</t>
  </si>
  <si>
    <t>scoro.com</t>
  </si>
  <si>
    <t>vpnpro.com</t>
  </si>
  <si>
    <t>protectohq.com</t>
  </si>
  <si>
    <t>macosxhints.com</t>
  </si>
  <si>
    <t>vladlink.ru</t>
  </si>
  <si>
    <t>bodum.com</t>
  </si>
  <si>
    <t>unpas.ac.id</t>
  </si>
  <si>
    <t>sunedu.gob.pe</t>
  </si>
  <si>
    <t>crypto.org</t>
  </si>
  <si>
    <t>foyr.com</t>
  </si>
  <si>
    <t>flair.be</t>
  </si>
  <si>
    <t>woojr.com</t>
  </si>
  <si>
    <t>nuki.io</t>
  </si>
  <si>
    <t>kuna.io</t>
  </si>
  <si>
    <t>belpost.by</t>
  </si>
  <si>
    <t>hostedipbx.com</t>
  </si>
  <si>
    <t>mpago.la</t>
  </si>
  <si>
    <t>supersinglesdating.com</t>
  </si>
  <si>
    <t>risnews.com</t>
  </si>
  <si>
    <t>duffandphelps.com</t>
  </si>
  <si>
    <t>buyactive.com</t>
  </si>
  <si>
    <t>pangea.org</t>
  </si>
  <si>
    <t>forcedcinema.net</t>
  </si>
  <si>
    <t>freebiealerts.app</t>
  </si>
  <si>
    <t>fireball.de</t>
  </si>
  <si>
    <t>chinatowercom.cn</t>
  </si>
  <si>
    <t>woodside.com.au</t>
  </si>
  <si>
    <t>worldvaluessurvey.org</t>
  </si>
  <si>
    <t>freedomworks.org</t>
  </si>
  <si>
    <t>powerrobotflower.com</t>
  </si>
  <si>
    <t>manhwa18.com</t>
  </si>
  <si>
    <t>resbank.co.za</t>
  </si>
  <si>
    <t>antenna.nl</t>
  </si>
  <si>
    <t>clicksfly.com</t>
  </si>
  <si>
    <t>gigapan.com</t>
  </si>
  <si>
    <t>living-future.org</t>
  </si>
  <si>
    <t>maxisciences.com</t>
  </si>
  <si>
    <t>kuhl.com</t>
  </si>
  <si>
    <t>deltasoneprednisone.online</t>
  </si>
  <si>
    <t>simplify.com</t>
  </si>
  <si>
    <t>hagebau.de</t>
  </si>
  <si>
    <t>audible.co.jp</t>
  </si>
  <si>
    <t>utp.edu.pl</t>
  </si>
  <si>
    <t>dibamox.com</t>
  </si>
  <si>
    <t>herna.net</t>
  </si>
  <si>
    <t>kralen.com</t>
  </si>
  <si>
    <t>thehealthcareblog.com</t>
  </si>
  <si>
    <t>nic.review</t>
  </si>
  <si>
    <t>mmghost.net</t>
  </si>
  <si>
    <t>maddawgjav.net</t>
  </si>
  <si>
    <t>bd4travel.com</t>
  </si>
  <si>
    <t>verwalt-berlin.de</t>
  </si>
  <si>
    <t>b2b-telecom.ru</t>
  </si>
  <si>
    <t>yoics.net</t>
  </si>
  <si>
    <t>unab.cl</t>
  </si>
  <si>
    <t>havadurumu15gunluk.xyz</t>
  </si>
  <si>
    <t>inputmapper.com</t>
  </si>
  <si>
    <t>dmfl2.com</t>
  </si>
  <si>
    <t>elitedangerous.com</t>
  </si>
  <si>
    <t>cide.edu</t>
  </si>
  <si>
    <t>clapclab.com</t>
  </si>
  <si>
    <t>cdn-dena.com</t>
  </si>
  <si>
    <t>molifan.net</t>
  </si>
  <si>
    <t>clingendael.org</t>
  </si>
  <si>
    <t>wvnstv.com</t>
  </si>
  <si>
    <t>freespeech.org</t>
  </si>
  <si>
    <t>shineon.com</t>
  </si>
  <si>
    <t>lankasri.com</t>
  </si>
  <si>
    <t>topmudsites.com</t>
  </si>
  <si>
    <t>ocean.com</t>
  </si>
  <si>
    <t>ping.eu</t>
  </si>
  <si>
    <t>hipmunk.com</t>
  </si>
  <si>
    <t>elekta.com</t>
  </si>
  <si>
    <t>cyudun.net</t>
  </si>
  <si>
    <t>3chi.com</t>
  </si>
  <si>
    <t>whenmyfe.xyz</t>
  </si>
  <si>
    <t>hs-heilbronn.de</t>
  </si>
  <si>
    <t>nask.org.pl</t>
  </si>
  <si>
    <t>trk-deserunt.com</t>
  </si>
  <si>
    <t>dexamethasona.com</t>
  </si>
  <si>
    <t>quimbee.com</t>
  </si>
  <si>
    <t>carandmotor.gr</t>
  </si>
  <si>
    <t>mgnetu.com</t>
  </si>
  <si>
    <t>abstractedauthority.com</t>
  </si>
  <si>
    <t>nightline.ie</t>
  </si>
  <si>
    <t>corproot.net</t>
  </si>
  <si>
    <t>tactiq.io</t>
  </si>
  <si>
    <t>solopos.com</t>
  </si>
  <si>
    <t>strangehorizons.com</t>
  </si>
  <si>
    <t>bsd.su</t>
  </si>
  <si>
    <t>spirehealthcare.com</t>
  </si>
  <si>
    <t>freevector.com</t>
  </si>
  <si>
    <t>gccaz.edu</t>
  </si>
  <si>
    <t>advancepaydayloan.net</t>
  </si>
  <si>
    <t>lastprice.co.il</t>
  </si>
  <si>
    <t>voipperformance.net</t>
  </si>
  <si>
    <t>100layercake.com</t>
  </si>
  <si>
    <t>saasit.com</t>
  </si>
  <si>
    <t>rusat.com</t>
  </si>
  <si>
    <t>buylevaquin.life</t>
  </si>
  <si>
    <t>iseurope.org</t>
  </si>
  <si>
    <t>dayone.app</t>
  </si>
  <si>
    <t>device-dns.com</t>
  </si>
  <si>
    <t>philibertnet.com</t>
  </si>
  <si>
    <t>freertos.org</t>
  </si>
  <si>
    <t>format-tv.net</t>
  </si>
  <si>
    <t>realnetworks.com</t>
  </si>
  <si>
    <t>terracotta.org</t>
  </si>
  <si>
    <t>firstforwomen.com</t>
  </si>
  <si>
    <t>nic.farm</t>
  </si>
  <si>
    <t>revolutionehr.com</t>
  </si>
  <si>
    <t>tretinoin.site</t>
  </si>
  <si>
    <t>pichosters.xyz</t>
  </si>
  <si>
    <t>jobtoday.com</t>
  </si>
  <si>
    <t>chaffey.edu</t>
  </si>
  <si>
    <t>xing.de</t>
  </si>
  <si>
    <t>cpisolutions.com</t>
  </si>
  <si>
    <t>ims.ca</t>
  </si>
  <si>
    <t>bikeexif.com</t>
  </si>
  <si>
    <t>gostreamcdn.net</t>
  </si>
  <si>
    <t>digitalshadows.com</t>
  </si>
  <si>
    <t>hyrons.de</t>
  </si>
  <si>
    <t>reg365.net</t>
  </si>
  <si>
    <t>engie.be</t>
  </si>
  <si>
    <t>hyphensolutions.com</t>
  </si>
  <si>
    <t>iditarod.com</t>
  </si>
  <si>
    <t>tcnc.com</t>
  </si>
  <si>
    <t>fildena.email</t>
  </si>
  <si>
    <t>buycafergot.life</t>
  </si>
  <si>
    <t>yilianmeiti.com</t>
  </si>
  <si>
    <t>mol.net.my</t>
  </si>
  <si>
    <t>cic.com</t>
  </si>
  <si>
    <t>ecareme.com</t>
  </si>
  <si>
    <t>pelcro.com</t>
  </si>
  <si>
    <t>americanlibrariesmagazine.org</t>
  </si>
  <si>
    <t>apahotel.com</t>
  </si>
  <si>
    <t>winet.net.id</t>
  </si>
  <si>
    <t>portillos.com</t>
  </si>
  <si>
    <t>interpressnews.ge</t>
  </si>
  <si>
    <t>openweb.com.br</t>
  </si>
  <si>
    <t>cbuae.gov.ae</t>
  </si>
  <si>
    <t>awsdns-cn-13.net</t>
  </si>
  <si>
    <t>covhlth.com</t>
  </si>
  <si>
    <t>m3guo.com</t>
  </si>
  <si>
    <t>pceasyblog.org</t>
  </si>
  <si>
    <t>xzw.com</t>
  </si>
  <si>
    <t>carehome.co.uk</t>
  </si>
  <si>
    <t>rosebikes.de</t>
  </si>
  <si>
    <t>voice123.com</t>
  </si>
  <si>
    <t>codepub.com</t>
  </si>
  <si>
    <t>teamrubiconusa.org</t>
  </si>
  <si>
    <t>superficialeyes.com</t>
  </si>
  <si>
    <t>hetgpb.com</t>
  </si>
  <si>
    <t>diez.hn</t>
  </si>
  <si>
    <t>freshtel.ru</t>
  </si>
  <si>
    <t>cygate.fi</t>
  </si>
  <si>
    <t>shemmassianconsulting.com</t>
  </si>
  <si>
    <t>targatocn.it</t>
  </si>
  <si>
    <t>mnsmiles.com</t>
  </si>
  <si>
    <t>dsj56.cn</t>
  </si>
  <si>
    <t>gpblog.com</t>
  </si>
  <si>
    <t>kumocloud.com</t>
  </si>
  <si>
    <t>skcrtxr.com</t>
  </si>
  <si>
    <t>maskvpn.org</t>
  </si>
  <si>
    <t>abpicsrc.com</t>
  </si>
  <si>
    <t>dsausa.org</t>
  </si>
  <si>
    <t>ptv.vic.gov.au</t>
  </si>
  <si>
    <t>webmechanica.ru</t>
  </si>
  <si>
    <t>predictit.org</t>
  </si>
  <si>
    <t>norfolkdailynews.com</t>
  </si>
  <si>
    <t>matacoco.com</t>
  </si>
  <si>
    <t>gillettesatisfaitourembourse.fr</t>
  </si>
  <si>
    <t>lloydstsb.co.uk</t>
  </si>
  <si>
    <t>mypayflex.com</t>
  </si>
  <si>
    <t>bemyeyes.com</t>
  </si>
  <si>
    <t>icasualties.org</t>
  </si>
  <si>
    <t>misterhorse.com</t>
  </si>
  <si>
    <t>allophone.net</t>
  </si>
  <si>
    <t>wordpress.tv</t>
  </si>
  <si>
    <t>tigertele.com</t>
  </si>
  <si>
    <t>arlingtontx.gov</t>
  </si>
  <si>
    <t>apptoogoodtogo.com</t>
  </si>
  <si>
    <t>awsdns-cn-22.cn</t>
  </si>
  <si>
    <t>protestcopy.com</t>
  </si>
  <si>
    <t>mvdis.gov.tw</t>
  </si>
  <si>
    <t>paylogic.com</t>
  </si>
  <si>
    <t>itworld.co.kr</t>
  </si>
  <si>
    <t>seu.edu</t>
  </si>
  <si>
    <t>dlrgroup.com</t>
  </si>
  <si>
    <t>hsni.com</t>
  </si>
  <si>
    <t>manga18.me</t>
  </si>
  <si>
    <t>e-prescription.gr</t>
  </si>
  <si>
    <t>itcdns.com</t>
  </si>
  <si>
    <t>cagle.com</t>
  </si>
  <si>
    <t>privex.io</t>
  </si>
  <si>
    <t>oldmapsonline.org</t>
  </si>
  <si>
    <t>huibubu.com</t>
  </si>
  <si>
    <t>wasabi.com</t>
  </si>
  <si>
    <t>bedrock.tech</t>
  </si>
  <si>
    <t>thinkreservations.com</t>
  </si>
  <si>
    <t>greenlight.me</t>
  </si>
  <si>
    <t>okasconcepts.com</t>
  </si>
  <si>
    <t>prednisonetabs.shop</t>
  </si>
  <si>
    <t>iwf.org.uk</t>
  </si>
  <si>
    <t>ecologiaverde.com</t>
  </si>
  <si>
    <t>health.gov.lk</t>
  </si>
  <si>
    <t>telogis.com</t>
  </si>
  <si>
    <t>davisenterprise.com</t>
  </si>
  <si>
    <t>timeincuk.net</t>
  </si>
  <si>
    <t>dedicontrol.com</t>
  </si>
  <si>
    <t>safeshare.tv</t>
  </si>
  <si>
    <t>rainhost.ru</t>
  </si>
  <si>
    <t>edu.gov.az</t>
  </si>
  <si>
    <t>miclub.com.au</t>
  </si>
  <si>
    <t>segurazo.com</t>
  </si>
  <si>
    <t>mybdo.com.ph</t>
  </si>
  <si>
    <t>rsm.nl</t>
  </si>
  <si>
    <t>secretlink.xyz</t>
  </si>
  <si>
    <t>soldiersystems.net</t>
  </si>
  <si>
    <t>trafficmonsoon.net</t>
  </si>
  <si>
    <t>sugardaddymeet.com</t>
  </si>
  <si>
    <t>multidata.net.id</t>
  </si>
  <si>
    <t>ku.de</t>
  </si>
  <si>
    <t>agbisp.net</t>
  </si>
  <si>
    <t>zoner.com</t>
  </si>
  <si>
    <t>nexteraenergy.com</t>
  </si>
  <si>
    <t>prxy.net</t>
  </si>
  <si>
    <t>oakfordhosting.com</t>
  </si>
  <si>
    <t>taifun-dns.de</t>
  </si>
  <si>
    <t>laregion-alpc.fr</t>
  </si>
  <si>
    <t>homeaway.co.ke</t>
  </si>
  <si>
    <t>gnibd.com</t>
  </si>
  <si>
    <t>awsdns-cn-22.net</t>
  </si>
  <si>
    <t>bamsmackpow.com</t>
  </si>
  <si>
    <t>wallmarket.ir</t>
  </si>
  <si>
    <t>icoholder.com</t>
  </si>
  <si>
    <t>hydroxychloroquine.run</t>
  </si>
  <si>
    <t>mykolayivchanka.com.ua</t>
  </si>
  <si>
    <t>iwannabea.ninja</t>
  </si>
  <si>
    <t>thinkindot.com</t>
  </si>
  <si>
    <t>mrs.org</t>
  </si>
  <si>
    <t>wccbcharlotte.com</t>
  </si>
  <si>
    <t>scaruffi.com</t>
  </si>
  <si>
    <t>thepaleomodel.com</t>
  </si>
  <si>
    <t>surw.ru</t>
  </si>
  <si>
    <t>megafilmestorrenthd.com.br</t>
  </si>
  <si>
    <t>integrisok.com</t>
  </si>
  <si>
    <t>sex-empire.tv</t>
  </si>
  <si>
    <t>storageunitsoftware.com</t>
  </si>
  <si>
    <t>xxxweb.info</t>
  </si>
  <si>
    <t>bengbu.gov.cn</t>
  </si>
  <si>
    <t>agentbot.net</t>
  </si>
  <si>
    <t>evo.dev</t>
  </si>
  <si>
    <t>mobileadexchange.net</t>
  </si>
  <si>
    <t>tuxfamily.net</t>
  </si>
  <si>
    <t>entrydns.net</t>
  </si>
  <si>
    <t>steganos.com</t>
  </si>
  <si>
    <t>momentumwholesale.com</t>
  </si>
  <si>
    <t>auntymaza.com</t>
  </si>
  <si>
    <t>mysapogo.com</t>
  </si>
  <si>
    <t>finna.fi</t>
  </si>
  <si>
    <t>cherkasy.name</t>
  </si>
  <si>
    <t>provigil.site</t>
  </si>
  <si>
    <t>gooduelf.info</t>
  </si>
  <si>
    <t>tides4fishing.com</t>
  </si>
  <si>
    <t>sidmartinbio.org</t>
  </si>
  <si>
    <t>bpsnap.com</t>
  </si>
  <si>
    <t>nbastreams.app</t>
  </si>
  <si>
    <t>prisonlegalnews.org</t>
  </si>
  <si>
    <t>tokyo-zoo.net</t>
  </si>
  <si>
    <t>ard-satcom.ru</t>
  </si>
  <si>
    <t>fluotonic.net</t>
  </si>
  <si>
    <t>designwizard.com</t>
  </si>
  <si>
    <t>tripadvisor.cl</t>
  </si>
  <si>
    <t>counselingforstudents.com</t>
  </si>
  <si>
    <t>scstateroleplay.com</t>
  </si>
  <si>
    <t>jimstatic.com</t>
  </si>
  <si>
    <t>play.net</t>
  </si>
  <si>
    <t>nhn.no</t>
  </si>
  <si>
    <t>rawdl.net</t>
  </si>
  <si>
    <t>auto-owners.com</t>
  </si>
  <si>
    <t>anoopcnair.com</t>
  </si>
  <si>
    <t>vancedofficial.com</t>
  </si>
  <si>
    <t>llsdzktnxwnnr.com</t>
  </si>
  <si>
    <t>divisare.com</t>
  </si>
  <si>
    <t>cesca.cat</t>
  </si>
  <si>
    <t>autoeq.top</t>
  </si>
  <si>
    <t>cherkasy.one</t>
  </si>
  <si>
    <t>wcom.net</t>
  </si>
  <si>
    <t>oneworld.net</t>
  </si>
  <si>
    <t>88yllt.com</t>
  </si>
  <si>
    <t>homeaddict.io</t>
  </si>
  <si>
    <t>vfstasheel.com</t>
  </si>
  <si>
    <t>neoprotect.ovh</t>
  </si>
  <si>
    <t>smallarmssurvey.org</t>
  </si>
  <si>
    <t>braincandy.net</t>
  </si>
  <si>
    <t>malekal.com</t>
  </si>
  <si>
    <t>mail-order-brides.info</t>
  </si>
  <si>
    <t>alasu.edu</t>
  </si>
  <si>
    <t>internist.ru</t>
  </si>
  <si>
    <t>hs-anhalt.de</t>
  </si>
  <si>
    <t>mojnews.com</t>
  </si>
  <si>
    <t>resenhasglobais.com</t>
  </si>
  <si>
    <t>wellsfargorewards.com</t>
  </si>
  <si>
    <t>mangapoisk.ru</t>
  </si>
  <si>
    <t>webnode.com.br</t>
  </si>
  <si>
    <t>reytelhn.net</t>
  </si>
  <si>
    <t>m2appinsight.com</t>
  </si>
  <si>
    <t>atomtickets.com</t>
  </si>
  <si>
    <t>bilibiligame.net</t>
  </si>
  <si>
    <t>ttgtmedia.com</t>
  </si>
  <si>
    <t>gshopper.com</t>
  </si>
  <si>
    <t>artlex.com</t>
  </si>
  <si>
    <t>mindpackstudios.com</t>
  </si>
  <si>
    <t>gmanga.me</t>
  </si>
  <si>
    <t>jmberlin.de</t>
  </si>
  <si>
    <t>lanwan.fi</t>
  </si>
  <si>
    <t>jckpt.me</t>
  </si>
  <si>
    <t>ifpserver.com</t>
  </si>
  <si>
    <t>wesnoth.org</t>
  </si>
  <si>
    <t>geek-docs.com</t>
  </si>
  <si>
    <t>wmstor.com</t>
  </si>
  <si>
    <t>rus-betcity.com</t>
  </si>
  <si>
    <t>seic.com</t>
  </si>
  <si>
    <t>vivaclix.com</t>
  </si>
  <si>
    <t>verysync.cn</t>
  </si>
  <si>
    <t>thecritic.co.uk</t>
  </si>
  <si>
    <t>elisa.ee</t>
  </si>
  <si>
    <t>servereps.com</t>
  </si>
  <si>
    <t>hirufm.lk</t>
  </si>
  <si>
    <t>linkslot.ru</t>
  </si>
  <si>
    <t>jbwere.co.nz</t>
  </si>
  <si>
    <t>blackriflecoffee.com</t>
  </si>
  <si>
    <t>trialfire.com</t>
  </si>
  <si>
    <t>crimelibrary.com</t>
  </si>
  <si>
    <t>lpmtr.net</t>
  </si>
  <si>
    <t>designrr.io</t>
  </si>
  <si>
    <t>shoplc.com</t>
  </si>
  <si>
    <t>rsvpnorthvalley.com</t>
  </si>
  <si>
    <t>emrsn.org</t>
  </si>
  <si>
    <t>rns.online</t>
  </si>
  <si>
    <t>mmogah.com</t>
  </si>
  <si>
    <t>blogpost.com</t>
  </si>
  <si>
    <t>autismparentingmagazine.com</t>
  </si>
  <si>
    <t>gpcom.net</t>
  </si>
  <si>
    <t>cnvc.org</t>
  </si>
  <si>
    <t>smartsecuredt.com</t>
  </si>
  <si>
    <t>alexanderwang.com</t>
  </si>
  <si>
    <t>base.vn</t>
  </si>
  <si>
    <t>technorocky.net</t>
  </si>
  <si>
    <t>vkcdnservice.com</t>
  </si>
  <si>
    <t>irisa.fr</t>
  </si>
  <si>
    <t>scalefast.com</t>
  </si>
  <si>
    <t>sdelayhod.ru</t>
  </si>
  <si>
    <t>warwickshire.gov.uk</t>
  </si>
  <si>
    <t>cda-adc.ca</t>
  </si>
  <si>
    <t>coloradomesa.edu</t>
  </si>
  <si>
    <t>only.com</t>
  </si>
  <si>
    <t>mega4upload.com</t>
  </si>
  <si>
    <t>juzaphoto.com</t>
  </si>
  <si>
    <t>apic.edu.tw</t>
  </si>
  <si>
    <t>nbnco.com.au</t>
  </si>
  <si>
    <t>miranda-im.org</t>
  </si>
  <si>
    <t>ydrovr.com</t>
  </si>
  <si>
    <t>webtest.net</t>
  </si>
  <si>
    <t>discgolfscene.com</t>
  </si>
  <si>
    <t>tushino.com</t>
  </si>
  <si>
    <t>tubegalore.tv</t>
  </si>
  <si>
    <t>dns1.hu</t>
  </si>
  <si>
    <t>cafe.tg</t>
  </si>
  <si>
    <t>angellist.com</t>
  </si>
  <si>
    <t>wipe.de</t>
  </si>
  <si>
    <t>asamnet.de</t>
  </si>
  <si>
    <t>safefinder.com</t>
  </si>
  <si>
    <t>bullwe.com</t>
  </si>
  <si>
    <t>capacitymedia.com</t>
  </si>
  <si>
    <t>enerpac.net</t>
  </si>
  <si>
    <t>eventhorizontelescope.org</t>
  </si>
  <si>
    <t>wordswithoutborders.org</t>
  </si>
  <si>
    <t>dimelo.com</t>
  </si>
  <si>
    <t>epe-asso.org</t>
  </si>
  <si>
    <t>keralatourism.org</t>
  </si>
  <si>
    <t>servidorprotegido.com</t>
  </si>
  <si>
    <t>iflyrec.com</t>
  </si>
  <si>
    <t>tinmoi.vn</t>
  </si>
  <si>
    <t>adlerplanetarium.org</t>
  </si>
  <si>
    <t>cafecito.app</t>
  </si>
  <si>
    <t>alluringbucket.com</t>
  </si>
  <si>
    <t>italiankart.it</t>
  </si>
  <si>
    <t>wscvdns.com</t>
  </si>
  <si>
    <t>mailinblue.com</t>
  </si>
  <si>
    <t>beds24.com</t>
  </si>
  <si>
    <t>dessign.net</t>
  </si>
  <si>
    <t>increaserev.com</t>
  </si>
  <si>
    <t>cinematheque.fr</t>
  </si>
  <si>
    <t>sharghdaily.com</t>
  </si>
  <si>
    <t>textpad.com</t>
  </si>
  <si>
    <t>iisg.nl</t>
  </si>
  <si>
    <t>interoute.net.uk</t>
  </si>
  <si>
    <t>workandmoney.com</t>
  </si>
  <si>
    <t>odesskiye.info</t>
  </si>
  <si>
    <t>conversionlogic.net</t>
  </si>
  <si>
    <t>thehrdirector.com</t>
  </si>
  <si>
    <t>blogdrive.com</t>
  </si>
  <si>
    <t>fixthenet.net</t>
  </si>
  <si>
    <t>tamaegis.com</t>
  </si>
  <si>
    <t>producerhive.com</t>
  </si>
  <si>
    <t>rewardsforjustice.net</t>
  </si>
  <si>
    <t>mamapedia.com</t>
  </si>
  <si>
    <t>nandos.co.uk</t>
  </si>
  <si>
    <t>bvv.cz</t>
  </si>
  <si>
    <t>aifengjing.cn</t>
  </si>
  <si>
    <t>20bet.com</t>
  </si>
  <si>
    <t>asiainfo.kg</t>
  </si>
  <si>
    <t>cswiki.jp</t>
  </si>
  <si>
    <t>munnari.oz.au</t>
  </si>
  <si>
    <t>aryzap.com</t>
  </si>
  <si>
    <t>couponsplusdeals.com</t>
  </si>
  <si>
    <t>datocms.com</t>
  </si>
  <si>
    <t>designcuts.com</t>
  </si>
  <si>
    <t>salvationarmy.org.au</t>
  </si>
  <si>
    <t>led-cloud.com</t>
  </si>
  <si>
    <t>uselectionatlas.org</t>
  </si>
  <si>
    <t>wuzbhjpvsf.com</t>
  </si>
  <si>
    <t>caregiving.org</t>
  </si>
  <si>
    <t>hotxv.com</t>
  </si>
  <si>
    <t>wikiserie.me</t>
  </si>
  <si>
    <t>ezorock.org</t>
  </si>
  <si>
    <t>etro.com</t>
  </si>
  <si>
    <t>ovostreams.com</t>
  </si>
  <si>
    <t>chimpgroup.com</t>
  </si>
  <si>
    <t>generationiron.com</t>
  </si>
  <si>
    <t>vot.pl</t>
  </si>
  <si>
    <t>erply.com</t>
  </si>
  <si>
    <t>lovevery.com</t>
  </si>
  <si>
    <t>jabarprov.go.id</t>
  </si>
  <si>
    <t>drown.org</t>
  </si>
  <si>
    <t>sanlam.co.za</t>
  </si>
  <si>
    <t>runcloud.io</t>
  </si>
  <si>
    <t>3bb.in.th</t>
  </si>
  <si>
    <t>cogeco.net</t>
  </si>
  <si>
    <t>oremus.org</t>
  </si>
  <si>
    <t>fhrl2018.com</t>
  </si>
  <si>
    <t>obeygiant.com</t>
  </si>
  <si>
    <t>votpusk.ru</t>
  </si>
  <si>
    <t>worshiptogether.com</t>
  </si>
  <si>
    <t>ibshop.ir</t>
  </si>
  <si>
    <t>lifecare-news.com</t>
  </si>
  <si>
    <t>nghs.com</t>
  </si>
  <si>
    <t>truthful-quote.pro</t>
  </si>
  <si>
    <t>gazprom.com</t>
  </si>
  <si>
    <t>umsa.bo</t>
  </si>
  <si>
    <t>adligature.com</t>
  </si>
  <si>
    <t>reg-kursk.ru</t>
  </si>
  <si>
    <t>anime-base.net</t>
  </si>
  <si>
    <t>e-sadonet.tv</t>
  </si>
  <si>
    <t>chileautos.cl</t>
  </si>
  <si>
    <t>movistar.co</t>
  </si>
  <si>
    <t>dbresearch.com</t>
  </si>
  <si>
    <t>asn-news.ru</t>
  </si>
  <si>
    <t>buytretinoin.life</t>
  </si>
  <si>
    <t>lgatelecom.net</t>
  </si>
  <si>
    <t>fboxtv.com</t>
  </si>
  <si>
    <t>fungal-atlas.com</t>
  </si>
  <si>
    <t>366.ru</t>
  </si>
  <si>
    <t>app-ink.net</t>
  </si>
  <si>
    <t>androidapksfree.com</t>
  </si>
  <si>
    <t>dts.com</t>
  </si>
  <si>
    <t>keralakaumudi.com</t>
  </si>
  <si>
    <t>jablex.com</t>
  </si>
  <si>
    <t>hot-hard-porn.com</t>
  </si>
  <si>
    <t>edesk.com</t>
  </si>
  <si>
    <t>network-box.com</t>
  </si>
  <si>
    <t>kharkovone.com</t>
  </si>
  <si>
    <t>cloudup.com</t>
  </si>
  <si>
    <t>dramabeans.com</t>
  </si>
  <si>
    <t>umassp.edu</t>
  </si>
  <si>
    <t>comline.me</t>
  </si>
  <si>
    <t>gaggenau.com</t>
  </si>
  <si>
    <t>link-m.de</t>
  </si>
  <si>
    <t>raja.ir</t>
  </si>
  <si>
    <t>felmat.net</t>
  </si>
  <si>
    <t>dnsbl.info</t>
  </si>
  <si>
    <t>telegrafi.com</t>
  </si>
  <si>
    <t>buyonlinedrugstore.quest</t>
  </si>
  <si>
    <t>multimedia.pl</t>
  </si>
  <si>
    <t>luga.net.ua</t>
  </si>
  <si>
    <t>yxhjgs.com</t>
  </si>
  <si>
    <t>ehs.com</t>
  </si>
  <si>
    <t>drugstore.agency</t>
  </si>
  <si>
    <t>naewna.com</t>
  </si>
  <si>
    <t>racerxonline.com</t>
  </si>
  <si>
    <t>baptistpress.com</t>
  </si>
  <si>
    <t>ltmuseum.co.uk</t>
  </si>
  <si>
    <t>hkbea.com</t>
  </si>
  <si>
    <t>outgoingincome.com</t>
  </si>
  <si>
    <t>grupohost.net</t>
  </si>
  <si>
    <t>gamezop.com</t>
  </si>
  <si>
    <t>mayatama.net</t>
  </si>
  <si>
    <t>scripbox.com</t>
  </si>
  <si>
    <t>str8upgayporn.com</t>
  </si>
  <si>
    <t>huya.info</t>
  </si>
  <si>
    <t>analgayporno.com</t>
  </si>
  <si>
    <t>csindy.com</t>
  </si>
  <si>
    <t>winbuzzer.com</t>
  </si>
  <si>
    <t>scrolldroll.com</t>
  </si>
  <si>
    <t>redketchup.io</t>
  </si>
  <si>
    <t>kzn.ru</t>
  </si>
  <si>
    <t>lassy.ru</t>
  </si>
  <si>
    <t>hippoobox.com</t>
  </si>
  <si>
    <t>sohu.com.cn</t>
  </si>
  <si>
    <t>dcvelocity.com</t>
  </si>
  <si>
    <t>vincecamuto.com</t>
  </si>
  <si>
    <t>onwardstate.com</t>
  </si>
  <si>
    <t>sevenmentor.com</t>
  </si>
  <si>
    <t>casino-online-roulette.com</t>
  </si>
  <si>
    <t>evadav.com</t>
  </si>
  <si>
    <t>ma-roots.org</t>
  </si>
  <si>
    <t>adium.im</t>
  </si>
  <si>
    <t>itnewsafrica.com</t>
  </si>
  <si>
    <t>nkansai.ne.jp</t>
  </si>
  <si>
    <t>uonuma-kome.com</t>
  </si>
  <si>
    <t>aiphone-app.net</t>
  </si>
  <si>
    <t>circleid.com</t>
  </si>
  <si>
    <t>ecfmg.org</t>
  </si>
  <si>
    <t>hillreporter.com</t>
  </si>
  <si>
    <t>odesa.one</t>
  </si>
  <si>
    <t>fitpa.co.za</t>
  </si>
  <si>
    <t>dental-clinic.com</t>
  </si>
  <si>
    <t>allmacworld.com</t>
  </si>
  <si>
    <t>winterparkresort.com</t>
  </si>
  <si>
    <t>boomtrain.net</t>
  </si>
  <si>
    <t>skyline.kh.ua</t>
  </si>
  <si>
    <t>nyahentai.red</t>
  </si>
  <si>
    <t>gamebanshee.com</t>
  </si>
  <si>
    <t>perfectapps.io</t>
  </si>
  <si>
    <t>hive.co.uk</t>
  </si>
  <si>
    <t>visitdublin.com</t>
  </si>
  <si>
    <t>aluracursos.com</t>
  </si>
  <si>
    <t>ontimewld.com</t>
  </si>
  <si>
    <t>forpsi.it</t>
  </si>
  <si>
    <t>cyberguru.ru</t>
  </si>
  <si>
    <t>quotetheanime.com</t>
  </si>
  <si>
    <t>cuitonline.com</t>
  </si>
  <si>
    <t>counseling4students.com</t>
  </si>
  <si>
    <t>hardlightdev.com</t>
  </si>
  <si>
    <t>dailian.co.kr</t>
  </si>
  <si>
    <t>tyumen-city.ru</t>
  </si>
  <si>
    <t>amcplus.com</t>
  </si>
  <si>
    <t>s.team</t>
  </si>
  <si>
    <t>techtitute.com</t>
  </si>
  <si>
    <t>dipladoks.org</t>
  </si>
  <si>
    <t>intellechart.net</t>
  </si>
  <si>
    <t>sender-sib.com</t>
  </si>
  <si>
    <t>exteen.com</t>
  </si>
  <si>
    <t>extuckyjactifier.com</t>
  </si>
  <si>
    <t>workiva.com</t>
  </si>
  <si>
    <t>casino8online.com</t>
  </si>
  <si>
    <t>das-onlinespiel.de</t>
  </si>
  <si>
    <t>bombmagazine.org</t>
  </si>
  <si>
    <t>fima-hosting.ch</t>
  </si>
  <si>
    <t>crimeastar.net</t>
  </si>
  <si>
    <t>wirehive.net</t>
  </si>
  <si>
    <t>tysondata.com</t>
  </si>
  <si>
    <t>bicycleretailer.com</t>
  </si>
  <si>
    <t>virginexperiencedays.co.uk</t>
  </si>
  <si>
    <t>hct.com.tw</t>
  </si>
  <si>
    <t>polarsteps.com</t>
  </si>
  <si>
    <t>flightgear.org</t>
  </si>
  <si>
    <t>theblacktux.com</t>
  </si>
  <si>
    <t>americanwirenews.com</t>
  </si>
  <si>
    <t>admo.tv</t>
  </si>
  <si>
    <t>proballers.com</t>
  </si>
  <si>
    <t>dramas7.com</t>
  </si>
  <si>
    <t>lkvyfnuaten.com</t>
  </si>
  <si>
    <t>whotv.com</t>
  </si>
  <si>
    <t>atos.fr</t>
  </si>
  <si>
    <t>case-mate.com</t>
  </si>
  <si>
    <t>hdfilmlenta.com</t>
  </si>
  <si>
    <t>contoso.com</t>
  </si>
  <si>
    <t>foei.org</t>
  </si>
  <si>
    <t>tias.com</t>
  </si>
  <si>
    <t>latincloud.com</t>
  </si>
  <si>
    <t>sallenet.org</t>
  </si>
  <si>
    <t>unibotscdn.com</t>
  </si>
  <si>
    <t>kyivone.com</t>
  </si>
  <si>
    <t>outdoorvoices.com</t>
  </si>
  <si>
    <t>hnlat.com</t>
  </si>
  <si>
    <t>chatbotsmagazine.com</t>
  </si>
  <si>
    <t>budtv-ultra.com</t>
  </si>
  <si>
    <t>nopss.gov.cn</t>
  </si>
  <si>
    <t>ruyo.net</t>
  </si>
  <si>
    <t>snappytv.com</t>
  </si>
  <si>
    <t>nfuwow.com</t>
  </si>
  <si>
    <t>libgen.lc</t>
  </si>
  <si>
    <t>cortemadera.com</t>
  </si>
  <si>
    <t>tradefairdates.com</t>
  </si>
  <si>
    <t>samsungintelligence.com</t>
  </si>
  <si>
    <t>exclcialisite.com</t>
  </si>
  <si>
    <t>aprico-media.com</t>
  </si>
  <si>
    <t>biddingforgood.com</t>
  </si>
  <si>
    <t>feijix.com</t>
  </si>
  <si>
    <t>gcom.cloud</t>
  </si>
  <si>
    <t>betclic.pl</t>
  </si>
  <si>
    <t>ecare.com.np</t>
  </si>
  <si>
    <t>australiapopulation.com</t>
  </si>
  <si>
    <t>myloancare.com</t>
  </si>
  <si>
    <t>promarm.ru</t>
  </si>
  <si>
    <t>i7.net</t>
  </si>
  <si>
    <t>prescreen.io</t>
  </si>
  <si>
    <t>hxm5.com</t>
  </si>
  <si>
    <t>rajshaladarpan.nic.in</t>
  </si>
  <si>
    <t>chtsite.com</t>
  </si>
  <si>
    <t>tailwindcomponents.com</t>
  </si>
  <si>
    <t>exhibit-e.com</t>
  </si>
  <si>
    <t>oi-wiki.org</t>
  </si>
  <si>
    <t>ncnewsonline.com</t>
  </si>
  <si>
    <t>healthprep.com</t>
  </si>
  <si>
    <t>nextra.cz</t>
  </si>
  <si>
    <t>1iota.com</t>
  </si>
  <si>
    <t>gi.dn.ua</t>
  </si>
  <si>
    <t>energycasino.com</t>
  </si>
  <si>
    <t>ternopilski.info</t>
  </si>
  <si>
    <t>fiberluxperu.com</t>
  </si>
  <si>
    <t>margaritavilleresorts.com</t>
  </si>
  <si>
    <t>oizin.xyz</t>
  </si>
  <si>
    <t>layer3.xyz</t>
  </si>
  <si>
    <t>lisez.com</t>
  </si>
  <si>
    <t>huyamba.info</t>
  </si>
  <si>
    <t>toho.co.jp</t>
  </si>
  <si>
    <t>ozeex.com</t>
  </si>
  <si>
    <t>thedali.org</t>
  </si>
  <si>
    <t>virtualspeech.com</t>
  </si>
  <si>
    <t>data.gov.au</t>
  </si>
  <si>
    <t>passgallery.com</t>
  </si>
  <si>
    <t>bodog.com</t>
  </si>
  <si>
    <t>webceo.com</t>
  </si>
  <si>
    <t>riseofcultures.com</t>
  </si>
  <si>
    <t>naturalproductsinsider.com</t>
  </si>
  <si>
    <t>encycolorpedia.com</t>
  </si>
  <si>
    <t>span.io</t>
  </si>
  <si>
    <t>inter.com.ve</t>
  </si>
  <si>
    <t>555ys1.com</t>
  </si>
  <si>
    <t>awsdns-cn-03.com</t>
  </si>
  <si>
    <t>utv-media.ru</t>
  </si>
  <si>
    <t>lef.org</t>
  </si>
  <si>
    <t>bestdissertationwritingservice.net</t>
  </si>
  <si>
    <t>nextonline.com.bd</t>
  </si>
  <si>
    <t>renubroadband.com</t>
  </si>
  <si>
    <t>urusurofhsorhfuuhd.io</t>
  </si>
  <si>
    <t>macxf.com</t>
  </si>
  <si>
    <t>88cdn.com</t>
  </si>
  <si>
    <t>51showmore.com</t>
  </si>
  <si>
    <t>metformin247.com</t>
  </si>
  <si>
    <t>zhiu.cn</t>
  </si>
  <si>
    <t>life.hu</t>
  </si>
  <si>
    <t>lectlaw.com</t>
  </si>
  <si>
    <t>opensesame.com</t>
  </si>
  <si>
    <t>baodautu.vn</t>
  </si>
  <si>
    <t>caeworld.cn</t>
  </si>
  <si>
    <t>dns151.com</t>
  </si>
  <si>
    <t>putnaminv.com</t>
  </si>
  <si>
    <t>pharmacygrand.com</t>
  </si>
  <si>
    <t>9euro.com</t>
  </si>
  <si>
    <t>nutrition-and-you.com</t>
  </si>
  <si>
    <t>bekasikab.go.id</t>
  </si>
  <si>
    <t>easybroker.com</t>
  </si>
  <si>
    <t>chenyue.vip</t>
  </si>
  <si>
    <t>nfda.org</t>
  </si>
  <si>
    <t>jordanaj1.com</t>
  </si>
  <si>
    <t>iamrohit.in</t>
  </si>
  <si>
    <t>monknow.com</t>
  </si>
  <si>
    <t>hostbudget.net</t>
  </si>
  <si>
    <t>einfachbacken.de</t>
  </si>
  <si>
    <t>toptrader.com.ua</t>
  </si>
  <si>
    <t>pokebeach.com</t>
  </si>
  <si>
    <t>softwarepath.org</t>
  </si>
  <si>
    <t>potatoinvention.com</t>
  </si>
  <si>
    <t>kmff36.com</t>
  </si>
  <si>
    <t>xatab-repack.com</t>
  </si>
  <si>
    <t>amindi.ge</t>
  </si>
  <si>
    <t>fourtimessmelly.com</t>
  </si>
  <si>
    <t>5577.com</t>
  </si>
  <si>
    <t>yeyulingfeng.com</t>
  </si>
  <si>
    <t>biketo.com</t>
  </si>
  <si>
    <t>laserfocusworld.com</t>
  </si>
  <si>
    <t>actucameroun.com</t>
  </si>
  <si>
    <t>lcv.org</t>
  </si>
  <si>
    <t>wicam.com.kh</t>
  </si>
  <si>
    <t>excited.me</t>
  </si>
  <si>
    <t>serprobot.com</t>
  </si>
  <si>
    <t>51ape.com</t>
  </si>
  <si>
    <t>45ru.net.au</t>
  </si>
  <si>
    <t>actmobile.com</t>
  </si>
  <si>
    <t>fbanalytics.org</t>
  </si>
  <si>
    <t>se19.biz</t>
  </si>
  <si>
    <t>lindenwood.edu</t>
  </si>
  <si>
    <t>lovegirls.cam</t>
  </si>
  <si>
    <t>mesradns.net</t>
  </si>
  <si>
    <t>np.edu.sg</t>
  </si>
  <si>
    <t>chol.com</t>
  </si>
  <si>
    <t>adensemble.com</t>
  </si>
  <si>
    <t>novomind.com</t>
  </si>
  <si>
    <t>nikeair-jordan.com</t>
  </si>
  <si>
    <t>gpbl.ru</t>
  </si>
  <si>
    <t>heavengames.com</t>
  </si>
  <si>
    <t>erwinmueller.com</t>
  </si>
  <si>
    <t>filmsexeporno.com</t>
  </si>
  <si>
    <t>fekahost.nl</t>
  </si>
  <si>
    <t>qchannel01.cn</t>
  </si>
  <si>
    <t>tfrrs.org</t>
  </si>
  <si>
    <t>realestate.co.nz</t>
  </si>
  <si>
    <t>beurettesvideo.com</t>
  </si>
  <si>
    <t>servidor.seg.br</t>
  </si>
  <si>
    <t>trackingio.com</t>
  </si>
  <si>
    <t>politi.dk</t>
  </si>
  <si>
    <t>omni.cafe</t>
  </si>
  <si>
    <t>alfasense.com</t>
  </si>
  <si>
    <t>datingshall.life</t>
  </si>
  <si>
    <t>tzdjk.com</t>
  </si>
  <si>
    <t>escortforumit.xxx</t>
  </si>
  <si>
    <t>sba-online.net</t>
  </si>
  <si>
    <t>miravia.es</t>
  </si>
  <si>
    <t>tuifly.com</t>
  </si>
  <si>
    <t>whop.com</t>
  </si>
  <si>
    <t>klett.de</t>
  </si>
  <si>
    <t>forlumineoner.com</t>
  </si>
  <si>
    <t>cherkashchanka.info</t>
  </si>
  <si>
    <t>ariston.com</t>
  </si>
  <si>
    <t>quotidianosanita.it</t>
  </si>
  <si>
    <t>originpc.com</t>
  </si>
  <si>
    <t>ranchworldads.com</t>
  </si>
  <si>
    <t>ukbiobank.ac.uk</t>
  </si>
  <si>
    <t>stcpay.com.sa</t>
  </si>
  <si>
    <t>appzery.com</t>
  </si>
  <si>
    <t>gslbsolutions.com</t>
  </si>
  <si>
    <t>seenews.com</t>
  </si>
  <si>
    <t>moh.gov.vn</t>
  </si>
  <si>
    <t>camtrends.com</t>
  </si>
  <si>
    <t>uatfisprepaid.com</t>
  </si>
  <si>
    <t>rapidminer.com</t>
  </si>
  <si>
    <t>crast.net</t>
  </si>
  <si>
    <t>ur-net.go.jp</t>
  </si>
  <si>
    <t>neptunonetworks.net</t>
  </si>
  <si>
    <t>fushaar.com</t>
  </si>
  <si>
    <t>michaelgeist.ca</t>
  </si>
  <si>
    <t>securemx.jp</t>
  </si>
  <si>
    <t>tharp.me</t>
  </si>
  <si>
    <t>naturalis.nl</t>
  </si>
  <si>
    <t>glami.cz</t>
  </si>
  <si>
    <t>avinor.no</t>
  </si>
  <si>
    <t>opendoorsusa.org</t>
  </si>
  <si>
    <t>vascular.org</t>
  </si>
  <si>
    <t>ksrevenue.gov</t>
  </si>
  <si>
    <t>slhn.org</t>
  </si>
  <si>
    <t>buu.edu.cn</t>
  </si>
  <si>
    <t>michaeldingler.de</t>
  </si>
  <si>
    <t>irishimmigration.ie</t>
  </si>
  <si>
    <t>transmit.live</t>
  </si>
  <si>
    <t>ranok.com.ua</t>
  </si>
  <si>
    <t>pagopa.gov.it</t>
  </si>
  <si>
    <t>redpointfilm.com</t>
  </si>
  <si>
    <t>vktarget.ru</t>
  </si>
  <si>
    <t>coincentral.com</t>
  </si>
  <si>
    <t>linio.com</t>
  </si>
  <si>
    <t>uscreencdn.com</t>
  </si>
  <si>
    <t>gofucker.net</t>
  </si>
  <si>
    <t>uke.de</t>
  </si>
  <si>
    <t>dealdiscountsclub.com</t>
  </si>
  <si>
    <t>realqunb.com</t>
  </si>
  <si>
    <t>afrihost.co.za</t>
  </si>
  <si>
    <t>ostainour.com</t>
  </si>
  <si>
    <t>furuimedical.com</t>
  </si>
  <si>
    <t>discourse.group</t>
  </si>
  <si>
    <t>carlsgolfland.com</t>
  </si>
  <si>
    <t>gb688.cn</t>
  </si>
  <si>
    <t>diabetesdaily.com</t>
  </si>
  <si>
    <t>buch.de</t>
  </si>
  <si>
    <t>socialhead.io</t>
  </si>
  <si>
    <t>pcworld.pl</t>
  </si>
  <si>
    <t>gov.cz</t>
  </si>
  <si>
    <t>usrtk.org</t>
  </si>
  <si>
    <t>proximus.com</t>
  </si>
  <si>
    <t>web.ru</t>
  </si>
  <si>
    <t>hypertrack.com</t>
  </si>
  <si>
    <t>laurageller.com</t>
  </si>
  <si>
    <t>aiuniv.edu</t>
  </si>
  <si>
    <t>prowebber.cc</t>
  </si>
  <si>
    <t>hdmi.org</t>
  </si>
  <si>
    <t>kinogo-filmov.net</t>
  </si>
  <si>
    <t>cogecodiffusion.net</t>
  </si>
  <si>
    <t>financialnews.com.cn</t>
  </si>
  <si>
    <t>monsterjam.com</t>
  </si>
  <si>
    <t>aviation-civile.gouv.fr</t>
  </si>
  <si>
    <t>hlsgicorp.com</t>
  </si>
  <si>
    <t>theimaginationtree.com</t>
  </si>
  <si>
    <t>watchmygf.me</t>
  </si>
  <si>
    <t>karaspartyideas.com</t>
  </si>
  <si>
    <t>tdameritrade.com.sg</t>
  </si>
  <si>
    <t>aisera.cloud</t>
  </si>
  <si>
    <t>alm.com</t>
  </si>
  <si>
    <t>sportsdata.io</t>
  </si>
  <si>
    <t>freescale.net</t>
  </si>
  <si>
    <t>govst.edu</t>
  </si>
  <si>
    <t>codhacks.ru</t>
  </si>
  <si>
    <t>numerator.cloud</t>
  </si>
  <si>
    <t>leopolis.one</t>
  </si>
  <si>
    <t>memes.com</t>
  </si>
  <si>
    <t>landmarkglobal.com</t>
  </si>
  <si>
    <t>bilibili.co</t>
  </si>
  <si>
    <t>pahe.win</t>
  </si>
  <si>
    <t>hatchbuck.com</t>
  </si>
  <si>
    <t>bookweb.org</t>
  </si>
  <si>
    <t>mcphee.com</t>
  </si>
  <si>
    <t>myviewcloud.com</t>
  </si>
  <si>
    <t>2iij.net</t>
  </si>
  <si>
    <t>nowlsp.com</t>
  </si>
  <si>
    <t>lewisbrisbois.com</t>
  </si>
  <si>
    <t>illinoiscourts.gov</t>
  </si>
  <si>
    <t>lushanbaicaotang.com</t>
  </si>
  <si>
    <t>modcdn.io</t>
  </si>
  <si>
    <t>batgen.com</t>
  </si>
  <si>
    <t>whatismyip-address.com</t>
  </si>
  <si>
    <t>cm-probtraf.club</t>
  </si>
  <si>
    <t>evoload.io</t>
  </si>
  <si>
    <t>bitcoinwisdom.io</t>
  </si>
  <si>
    <t>visitmama.com</t>
  </si>
  <si>
    <t>timway.com</t>
  </si>
  <si>
    <t>emby.media</t>
  </si>
  <si>
    <t>nowinynet.pl</t>
  </si>
  <si>
    <t>idris.fr</t>
  </si>
  <si>
    <t>spdx.org</t>
  </si>
  <si>
    <t>iprice.my</t>
  </si>
  <si>
    <t>b-tu.de</t>
  </si>
  <si>
    <t>oppo.cn</t>
  </si>
  <si>
    <t>castro.fm</t>
  </si>
  <si>
    <t>newbalance.co.uk</t>
  </si>
  <si>
    <t>livesport.ru</t>
  </si>
  <si>
    <t>planet-daily-news.com</t>
  </si>
  <si>
    <t>builtinnyc.com</t>
  </si>
  <si>
    <t>oploverz.co.in</t>
  </si>
  <si>
    <t>vipster.net</t>
  </si>
  <si>
    <t>aveeno.com</t>
  </si>
  <si>
    <t>agefiph.fr</t>
  </si>
  <si>
    <t>itis.gov</t>
  </si>
  <si>
    <t>vwh.net</t>
  </si>
  <si>
    <t>ibigroup.com</t>
  </si>
  <si>
    <t>devdocs.io</t>
  </si>
  <si>
    <t>awsdns-cn-23.net</t>
  </si>
  <si>
    <t>directstaffing.ca</t>
  </si>
  <si>
    <t>desirulez.cc</t>
  </si>
  <si>
    <t>univ-rennes2.fr</t>
  </si>
  <si>
    <t>apvi.net</t>
  </si>
  <si>
    <t>gorge.net</t>
  </si>
  <si>
    <t>damddos.com</t>
  </si>
  <si>
    <t>studiousguy.com</t>
  </si>
  <si>
    <t>goroskop-na-segodnya-bliznetsy.ru</t>
  </si>
  <si>
    <t>lewishowes.com</t>
  </si>
  <si>
    <t>ilimnet.ru</t>
  </si>
  <si>
    <t>quhaiba.com</t>
  </si>
  <si>
    <t>afinasteride.com</t>
  </si>
  <si>
    <t>cybergrants.com</t>
  </si>
  <si>
    <t>hbmldl.com</t>
  </si>
  <si>
    <t>justsystems.com</t>
  </si>
  <si>
    <t>onepos.com</t>
  </si>
  <si>
    <t>s-msft.com</t>
  </si>
  <si>
    <t>socialcatfish.com</t>
  </si>
  <si>
    <t>stephenwolfram.com</t>
  </si>
  <si>
    <t>wu.ac.th</t>
  </si>
  <si>
    <t>wanderlust.com</t>
  </si>
  <si>
    <t>leg.bz</t>
  </si>
  <si>
    <t>nbr.co.nz</t>
  </si>
  <si>
    <t>doxycycline247.online</t>
  </si>
  <si>
    <t>findresultsnow.co</t>
  </si>
  <si>
    <t>podcastle.ai</t>
  </si>
  <si>
    <t>lordfilmo.site</t>
  </si>
  <si>
    <t>kalb.com</t>
  </si>
  <si>
    <t>atomicheritage.org</t>
  </si>
  <si>
    <t>appfigures.com</t>
  </si>
  <si>
    <t>worrydream.com</t>
  </si>
  <si>
    <t>oatext.com</t>
  </si>
  <si>
    <t>domesticatedcompanion.com</t>
  </si>
  <si>
    <t>webpin.com</t>
  </si>
  <si>
    <t>mari-el.ru</t>
  </si>
  <si>
    <t>cfdns.net</t>
  </si>
  <si>
    <t>myjournalcourier.com</t>
  </si>
  <si>
    <t>tsunagujapan.com</t>
  </si>
  <si>
    <t>nscresearchcenter.org</t>
  </si>
  <si>
    <t>mykolayivski.info</t>
  </si>
  <si>
    <t>booknode.com</t>
  </si>
  <si>
    <t>uzrf.ru</t>
  </si>
  <si>
    <t>doxcdn.com</t>
  </si>
  <si>
    <t>ellucian.com</t>
  </si>
  <si>
    <t>mastodon.world</t>
  </si>
  <si>
    <t>appspress.com</t>
  </si>
  <si>
    <t>jomoxc.com</t>
  </si>
  <si>
    <t>radpartners.com</t>
  </si>
  <si>
    <t>bavaria-munchen.com</t>
  </si>
  <si>
    <t>goassignmenthelp.com.au</t>
  </si>
  <si>
    <t>fashionjobs.tech</t>
  </si>
  <si>
    <t>mdek12.org</t>
  </si>
  <si>
    <t>carindigo.com</t>
  </si>
  <si>
    <t>ispe.org</t>
  </si>
  <si>
    <t>octopuce.net</t>
  </si>
  <si>
    <t>westgroup.com</t>
  </si>
  <si>
    <t>xactanalysis.com</t>
  </si>
  <si>
    <t>aamu.edu</t>
  </si>
  <si>
    <t>gd.ru</t>
  </si>
  <si>
    <t>turkey-e-visa.com</t>
  </si>
  <si>
    <t>afry.com</t>
  </si>
  <si>
    <t>appsonwindows.com</t>
  </si>
  <si>
    <t>weplayapp.com</t>
  </si>
  <si>
    <t>mymom.info</t>
  </si>
  <si>
    <t>vipmembervault.com</t>
  </si>
  <si>
    <t>nul.org</t>
  </si>
  <si>
    <t>kooldns.com</t>
  </si>
  <si>
    <t>remessaonline.com.br</t>
  </si>
  <si>
    <t>skrin.ru</t>
  </si>
  <si>
    <t>openspf.org</t>
  </si>
  <si>
    <t>mtn.com.gh</t>
  </si>
  <si>
    <t>2talk.com</t>
  </si>
  <si>
    <t>gabmixer.com</t>
  </si>
  <si>
    <t>applian.com</t>
  </si>
  <si>
    <t>tektonic.net</t>
  </si>
  <si>
    <t>howjsay.com</t>
  </si>
  <si>
    <t>dojin-pandemic.com</t>
  </si>
  <si>
    <t>letmejerk.com</t>
  </si>
  <si>
    <t>mteldns.com</t>
  </si>
  <si>
    <t>parcelmonitor.com</t>
  </si>
  <si>
    <t>civica.com</t>
  </si>
  <si>
    <t>on-device.com</t>
  </si>
  <si>
    <t>weather.us</t>
  </si>
  <si>
    <t>novikom.ru</t>
  </si>
  <si>
    <t>magellanlp.com</t>
  </si>
  <si>
    <t>benthamopen.com</t>
  </si>
  <si>
    <t>meh.com</t>
  </si>
  <si>
    <t>subscribe-notifications.com</t>
  </si>
  <si>
    <t>c8y.tech</t>
  </si>
  <si>
    <t>dierentuin.biz</t>
  </si>
  <si>
    <t>poosh.com</t>
  </si>
  <si>
    <t>withpersona.com</t>
  </si>
  <si>
    <t>verawang.com</t>
  </si>
  <si>
    <t>buycanadianpharmacy.quest</t>
  </si>
  <si>
    <t>phenergan.click</t>
  </si>
  <si>
    <t>notizie.it</t>
  </si>
  <si>
    <t>bizwiziq.net</t>
  </si>
  <si>
    <t>languageguide.org</t>
  </si>
  <si>
    <t>my-imcloud.com</t>
  </si>
  <si>
    <t>answerbase.com</t>
  </si>
  <si>
    <t>idyler.com</t>
  </si>
  <si>
    <t>safehoo.com</t>
  </si>
  <si>
    <t>delhaize.be</t>
  </si>
  <si>
    <t>noritz.co.jp</t>
  </si>
  <si>
    <t>pdf-archive.com</t>
  </si>
  <si>
    <t>elhawt.com</t>
  </si>
  <si>
    <t>smrh.net</t>
  </si>
  <si>
    <t>thehendonmob.com</t>
  </si>
  <si>
    <t>tkys.vip</t>
  </si>
  <si>
    <t>lyconery-readset.com</t>
  </si>
  <si>
    <t>zalon.de</t>
  </si>
  <si>
    <t>hotguysfuck.com</t>
  </si>
  <si>
    <t>makecode.com</t>
  </si>
  <si>
    <t>jining.gov.cn</t>
  </si>
  <si>
    <t>davidjeremiah.org</t>
  </si>
  <si>
    <t>edinros.ru</t>
  </si>
  <si>
    <t>mbplayer.com</t>
  </si>
  <si>
    <t>tapuz.co.il</t>
  </si>
  <si>
    <t>boardroom.tv</t>
  </si>
  <si>
    <t>purepc.pl</t>
  </si>
  <si>
    <t>red-by-sfr.fr</t>
  </si>
  <si>
    <t>it-wf.de</t>
  </si>
  <si>
    <t>cialis5mgpills.quest</t>
  </si>
  <si>
    <t>adminclub.org</t>
  </si>
  <si>
    <t>krop.com</t>
  </si>
  <si>
    <t>aapf.org</t>
  </si>
  <si>
    <t>aerosoft.com</t>
  </si>
  <si>
    <t>fullhdfilmizle5.com</t>
  </si>
  <si>
    <t>sdccu.com</t>
  </si>
  <si>
    <t>skandia.se</t>
  </si>
  <si>
    <t>dm.gov.ae</t>
  </si>
  <si>
    <t>bewarespray.com</t>
  </si>
  <si>
    <t>celebrextab.online</t>
  </si>
  <si>
    <t>steelsupplements.com</t>
  </si>
  <si>
    <t>roimediaconsultants.com</t>
  </si>
  <si>
    <t>oneplusbbs.com</t>
  </si>
  <si>
    <t>gizoogle.net</t>
  </si>
  <si>
    <t>rvwgm2wrld2.xyz</t>
  </si>
  <si>
    <t>cerdas.com</t>
  </si>
  <si>
    <t>mrbonus.com</t>
  </si>
  <si>
    <t>girlstyle.com</t>
  </si>
  <si>
    <t>graphicsprings.com</t>
  </si>
  <si>
    <t>liagriffith.com</t>
  </si>
  <si>
    <t>unimas.my</t>
  </si>
  <si>
    <t>dipity.com</t>
  </si>
  <si>
    <t>bn.br</t>
  </si>
  <si>
    <t>savedelete.com</t>
  </si>
  <si>
    <t>yeezys-supply.com</t>
  </si>
  <si>
    <t>audiense.com</t>
  </si>
  <si>
    <t>vietnamese-brides.com</t>
  </si>
  <si>
    <t>doctoralia.es</t>
  </si>
  <si>
    <t>dyson.com.ua</t>
  </si>
  <si>
    <t>trust-online-casino.com</t>
  </si>
  <si>
    <t>alanhawkshaw.net</t>
  </si>
  <si>
    <t>montanasat.net</t>
  </si>
  <si>
    <t>icepeng.com</t>
  </si>
  <si>
    <t>thenicholasconorinstitute.org</t>
  </si>
  <si>
    <t>shu.edu.tw</t>
  </si>
  <si>
    <t>hodlister.co</t>
  </si>
  <si>
    <t>webtoffee.com</t>
  </si>
  <si>
    <t>crankyyankeef1.com</t>
  </si>
  <si>
    <t>vegconomist.com</t>
  </si>
  <si>
    <t>sabah.gov.my</t>
  </si>
  <si>
    <t>behindwoods.com</t>
  </si>
  <si>
    <t>unib.ac.id</t>
  </si>
  <si>
    <t>scorebing.com</t>
  </si>
  <si>
    <t>iamafoodblog.com</t>
  </si>
  <si>
    <t>udsp.io</t>
  </si>
  <si>
    <t>eltern.de</t>
  </si>
  <si>
    <t>netvale.psi.br</t>
  </si>
  <si>
    <t>fadada.com</t>
  </si>
  <si>
    <t>screen9.com</t>
  </si>
  <si>
    <t>beloitdailynews.com</t>
  </si>
  <si>
    <t>broimg.net</t>
  </si>
  <si>
    <t>nscluster.at</t>
  </si>
  <si>
    <t>metropcs.net</t>
  </si>
  <si>
    <t>adrugstore.online</t>
  </si>
  <si>
    <t>customdissertationwritinghelp.com</t>
  </si>
  <si>
    <t>gymostrov.cz</t>
  </si>
  <si>
    <t>conjointly.com</t>
  </si>
  <si>
    <t>icruise.com</t>
  </si>
  <si>
    <t>videoitaliaproduction.it</t>
  </si>
  <si>
    <t>ohmyveggies.com</t>
  </si>
  <si>
    <t>i-host.pl</t>
  </si>
  <si>
    <t>musictherapy.org</t>
  </si>
  <si>
    <t>the-challenger.ru</t>
  </si>
  <si>
    <t>respekt.cz</t>
  </si>
  <si>
    <t>stopfake.org</t>
  </si>
  <si>
    <t>xn--tr-2ja.com</t>
  </si>
  <si>
    <t>opentransfer.com</t>
  </si>
  <si>
    <t>onlygayvideo.com</t>
  </si>
  <si>
    <t>kartenmacherei.de</t>
  </si>
  <si>
    <t>euroimportpneumatici.com</t>
  </si>
  <si>
    <t>ricohtours.com</t>
  </si>
  <si>
    <t>hukumonline.com</t>
  </si>
  <si>
    <t>anime47.com</t>
  </si>
  <si>
    <t>avastantivirusreview.com</t>
  </si>
  <si>
    <t>shiga.lg.jp</t>
  </si>
  <si>
    <t>tdpelmedia.com</t>
  </si>
  <si>
    <t>hoidapnhanh.org</t>
  </si>
  <si>
    <t>pensburgh.com</t>
  </si>
  <si>
    <t>bestrevie.ws</t>
  </si>
  <si>
    <t>terra.cl</t>
  </si>
  <si>
    <t>riversideonline.com</t>
  </si>
  <si>
    <t>seefmall.com.bh</t>
  </si>
  <si>
    <t>spec.org</t>
  </si>
  <si>
    <t>phusionpassenger.com</t>
  </si>
  <si>
    <t>szhswy.com</t>
  </si>
  <si>
    <t>libraesva.com</t>
  </si>
  <si>
    <t>amai.com</t>
  </si>
  <si>
    <t>kilu.de</t>
  </si>
  <si>
    <t>gamereactor.dk</t>
  </si>
  <si>
    <t>anytask.com</t>
  </si>
  <si>
    <t>wpblog.jp</t>
  </si>
  <si>
    <t>xdrbeauty.com</t>
  </si>
  <si>
    <t>tbconline.ge</t>
  </si>
  <si>
    <t>odessitka.info</t>
  </si>
  <si>
    <t>textalk.com</t>
  </si>
  <si>
    <t>spatie.be</t>
  </si>
  <si>
    <t>veterinarians.org</t>
  </si>
  <si>
    <t>inet.net.vn</t>
  </si>
  <si>
    <t>refpamjeql.top</t>
  </si>
  <si>
    <t>viiddai.com</t>
  </si>
  <si>
    <t>esyoil.com</t>
  </si>
  <si>
    <t>rainpos.com</t>
  </si>
  <si>
    <t>mediator.media</t>
  </si>
  <si>
    <t>geodatenzentrum.de</t>
  </si>
  <si>
    <t>orderdiflucan.online</t>
  </si>
  <si>
    <t>leadspediatrack.com</t>
  </si>
  <si>
    <t>wm114.cn</t>
  </si>
  <si>
    <t>trac.jobs</t>
  </si>
  <si>
    <t>digmia.com</t>
  </si>
  <si>
    <t>weatherstreet.com</t>
  </si>
  <si>
    <t>vgdl.ir</t>
  </si>
  <si>
    <t>vscinemas.com.tw</t>
  </si>
  <si>
    <t>gamedb.info</t>
  </si>
  <si>
    <t>driveuconnect.eu</t>
  </si>
  <si>
    <t>contentkingapp.com</t>
  </si>
  <si>
    <t>stromectolivermectin.online</t>
  </si>
  <si>
    <t>baiscopelk.com</t>
  </si>
  <si>
    <t>aoc.cat</t>
  </si>
  <si>
    <t>flaxe.eu</t>
  </si>
  <si>
    <t>parentingscience.com</t>
  </si>
  <si>
    <t>kisaddos.com</t>
  </si>
  <si>
    <t>aeoughaoheguaoehdh.co</t>
  </si>
  <si>
    <t>tdworld.com</t>
  </si>
  <si>
    <t>24digital.info</t>
  </si>
  <si>
    <t>kety.pl</t>
  </si>
  <si>
    <t>gettyimages.it</t>
  </si>
  <si>
    <t>recapture.io</t>
  </si>
  <si>
    <t>pscufs.com</t>
  </si>
  <si>
    <t>twingotuningforum.de</t>
  </si>
  <si>
    <t>penny.de</t>
  </si>
  <si>
    <t>my607.com</t>
  </si>
  <si>
    <t>sporttube.com</t>
  </si>
  <si>
    <t>miranda-media.net</t>
  </si>
  <si>
    <t>eyraje.pw</t>
  </si>
  <si>
    <t>gmg.io</t>
  </si>
  <si>
    <t>w3schools.blog</t>
  </si>
  <si>
    <t>showboxmovies.net</t>
  </si>
  <si>
    <t>leopolis.name</t>
  </si>
  <si>
    <t>pay2.pro</t>
  </si>
  <si>
    <t>boardingschoolreview.com</t>
  </si>
  <si>
    <t>tyxhmd.com</t>
  </si>
  <si>
    <t>hardrockhotelcasinolasvegas.com</t>
  </si>
  <si>
    <t>squarefree.com</t>
  </si>
  <si>
    <t>loblaws.ca</t>
  </si>
  <si>
    <t>sralab.org</t>
  </si>
  <si>
    <t>mj.pt</t>
  </si>
  <si>
    <t>arabsex1.com</t>
  </si>
  <si>
    <t>ivermectinel.quest</t>
  </si>
  <si>
    <t>viitjcfx.com</t>
  </si>
  <si>
    <t>erra.net</t>
  </si>
  <si>
    <t>thirdiron.com</t>
  </si>
  <si>
    <t>infoweber.com</t>
  </si>
  <si>
    <t>hurontel.on.ca</t>
  </si>
  <si>
    <t>deic.dk</t>
  </si>
  <si>
    <t>swbc.com</t>
  </si>
  <si>
    <t>uncyclopedia.org</t>
  </si>
  <si>
    <t>nerd.dk</t>
  </si>
  <si>
    <t>diplomgosznaku.com</t>
  </si>
  <si>
    <t>zoneminder.com</t>
  </si>
  <si>
    <t>brendangregg.com</t>
  </si>
  <si>
    <t>cyroad.com</t>
  </si>
  <si>
    <t>changelog.com</t>
  </si>
  <si>
    <t>shenasname.ir</t>
  </si>
  <si>
    <t>alvaria.com</t>
  </si>
  <si>
    <t>nexweb.us</t>
  </si>
  <si>
    <t>codeless.co</t>
  </si>
  <si>
    <t>halqat.news</t>
  </si>
  <si>
    <t>skyneto.com</t>
  </si>
  <si>
    <t>odessa-future.com.ua</t>
  </si>
  <si>
    <t>football-observatory.com</t>
  </si>
  <si>
    <t>msm.edu</t>
  </si>
  <si>
    <t>hottesvideosapps.com</t>
  </si>
  <si>
    <t>msn.co.uk</t>
  </si>
  <si>
    <t>finasteride.run</t>
  </si>
  <si>
    <t>yiwu.com.cn</t>
  </si>
  <si>
    <t>euro2day.gr</t>
  </si>
  <si>
    <t>phoenixinternet.com</t>
  </si>
  <si>
    <t>worldkillers.com</t>
  </si>
  <si>
    <t>foxdealer.com</t>
  </si>
  <si>
    <t>0calc.com</t>
  </si>
  <si>
    <t>luatminhkhue.vn</t>
  </si>
  <si>
    <t>heydouga.com</t>
  </si>
  <si>
    <t>d2armorpicker.com</t>
  </si>
  <si>
    <t>wowinterface.com</t>
  </si>
  <si>
    <t>bilfinger.com</t>
  </si>
  <si>
    <t>dwar.ru</t>
  </si>
  <si>
    <t>hubtraffic.com</t>
  </si>
  <si>
    <t>designhotels.com</t>
  </si>
  <si>
    <t>agiloft.com</t>
  </si>
  <si>
    <t>aberdeencity.gov.uk</t>
  </si>
  <si>
    <t>friendscampus.com</t>
  </si>
  <si>
    <t>netmile.co.jp</t>
  </si>
  <si>
    <t>clubtk.ru</t>
  </si>
  <si>
    <t>valueactive.eu</t>
  </si>
  <si>
    <t>vt.co</t>
  </si>
  <si>
    <t>dlszywz.com</t>
  </si>
  <si>
    <t>suffolkcountyny.gov</t>
  </si>
  <si>
    <t>johnmuirhealth.com</t>
  </si>
  <si>
    <t>bg-wiki.com</t>
  </si>
  <si>
    <t>edgeuno.co</t>
  </si>
  <si>
    <t>skipass.com</t>
  </si>
  <si>
    <t>clickminded.com</t>
  </si>
  <si>
    <t>tesourodireto.com.br</t>
  </si>
  <si>
    <t>masterworks.com</t>
  </si>
  <si>
    <t>oracle-base.com</t>
  </si>
  <si>
    <t>continuumgbl.com</t>
  </si>
  <si>
    <t>mediamarkt.se</t>
  </si>
  <si>
    <t>tubeorigin.com</t>
  </si>
  <si>
    <t>reliancegeneral.co.in</t>
  </si>
  <si>
    <t>datacomm.ch</t>
  </si>
  <si>
    <t>labinahost.com</t>
  </si>
  <si>
    <t>geha.com</t>
  </si>
  <si>
    <t>pixnet.cc</t>
  </si>
  <si>
    <t>sdu.edu.tr</t>
  </si>
  <si>
    <t>jqw.com</t>
  </si>
  <si>
    <t>engagio.com</t>
  </si>
  <si>
    <t>metformintab.online</t>
  </si>
  <si>
    <t>mialias.net</t>
  </si>
  <si>
    <t>nio.cn</t>
  </si>
  <si>
    <t>allschool.com</t>
  </si>
  <si>
    <t>dentaly.org</t>
  </si>
  <si>
    <t>getmusicbee.com</t>
  </si>
  <si>
    <t>weeklytimesnow.com.au</t>
  </si>
  <si>
    <t>oversightboard.com</t>
  </si>
  <si>
    <t>webformscr.com</t>
  </si>
  <si>
    <t>yellowdig.app</t>
  </si>
  <si>
    <t>gsm.ir</t>
  </si>
  <si>
    <t>aum.edu</t>
  </si>
  <si>
    <t>bombardir.ru</t>
  </si>
  <si>
    <t>betway.co.zm</t>
  </si>
  <si>
    <t>eugensystems.com</t>
  </si>
  <si>
    <t>roadthemes.com</t>
  </si>
  <si>
    <t>omnisrc.com</t>
  </si>
  <si>
    <t>slimwareutilities.com</t>
  </si>
  <si>
    <t>stellarplayer.com</t>
  </si>
  <si>
    <t>workman.jp</t>
  </si>
  <si>
    <t>zilok.com</t>
  </si>
  <si>
    <t>jcp.or.jp</t>
  </si>
  <si>
    <t>blogspot.co.za</t>
  </si>
  <si>
    <t>commoncraft.com</t>
  </si>
  <si>
    <t>1stopwebsitesolution.com</t>
  </si>
  <si>
    <t>creality3dofficial.com</t>
  </si>
  <si>
    <t>sasomange.rs</t>
  </si>
  <si>
    <t>icop.net.gr</t>
  </si>
  <si>
    <t>sentinelandenterprise.com</t>
  </si>
  <si>
    <t>daory.net</t>
  </si>
  <si>
    <t>bitrix24public.com</t>
  </si>
  <si>
    <t>sprintbuyback.com</t>
  </si>
  <si>
    <t>za.pl</t>
  </si>
  <si>
    <t>sslcommerz.com</t>
  </si>
  <si>
    <t>michiganbusiness.org</t>
  </si>
  <si>
    <t>unit4.com</t>
  </si>
  <si>
    <t>medialeaks.ru</t>
  </si>
  <si>
    <t>yeezy-450.com</t>
  </si>
  <si>
    <t>rugs-direct.com</t>
  </si>
  <si>
    <t>mpi-sws.org</t>
  </si>
  <si>
    <t>hdsportsnews.com</t>
  </si>
  <si>
    <t>diplomliky.com</t>
  </si>
  <si>
    <t>consultingweb.it</t>
  </si>
  <si>
    <t>hard-drive.net</t>
  </si>
  <si>
    <t>kerna.ie</t>
  </si>
  <si>
    <t>raiplayradio.it</t>
  </si>
  <si>
    <t>mobidel.ru</t>
  </si>
  <si>
    <t>parnuxi.com</t>
  </si>
  <si>
    <t>msn.com.cn</t>
  </si>
  <si>
    <t>endorphina.network</t>
  </si>
  <si>
    <t>petities.nl</t>
  </si>
  <si>
    <t>jordanbpeterson.com</t>
  </si>
  <si>
    <t>thebudgetsavvybride.com</t>
  </si>
  <si>
    <t>thebrain.com</t>
  </si>
  <si>
    <t>ingenta.com</t>
  </si>
  <si>
    <t>lifelockbusinesssolutions.com</t>
  </si>
  <si>
    <t>gvsi.com</t>
  </si>
  <si>
    <t>princessauto.com</t>
  </si>
  <si>
    <t>airwire.ie</t>
  </si>
  <si>
    <t>constructionnews.co.uk</t>
  </si>
  <si>
    <t>tuozhe8.com</t>
  </si>
  <si>
    <t>multiview.com</t>
  </si>
  <si>
    <t>gibraltar.gov.gi</t>
  </si>
  <si>
    <t>domaincityservers.com</t>
  </si>
  <si>
    <t>tigo.com.gt</t>
  </si>
  <si>
    <t>valueimpression.com</t>
  </si>
  <si>
    <t>bizstanding.com</t>
  </si>
  <si>
    <t>epiphone.com</t>
  </si>
  <si>
    <t>adhub.com</t>
  </si>
  <si>
    <t>moneyfacts.co.uk</t>
  </si>
  <si>
    <t>xdefi.io</t>
  </si>
  <si>
    <t>upnorthlive.com</t>
  </si>
  <si>
    <t>snowbrains.com</t>
  </si>
  <si>
    <t>heathrowairport.com</t>
  </si>
  <si>
    <t>netaddress.com</t>
  </si>
  <si>
    <t>direcaoconcursos.com.br</t>
  </si>
  <si>
    <t>cyberpower.com</t>
  </si>
  <si>
    <t>skimag.com</t>
  </si>
  <si>
    <t>globalexchange.org</t>
  </si>
  <si>
    <t>webnode.pt</t>
  </si>
  <si>
    <t>justice.gov.il</t>
  </si>
  <si>
    <t>ambuizeler.com</t>
  </si>
  <si>
    <t>desertmt.com</t>
  </si>
  <si>
    <t>poigrala.ru</t>
  </si>
  <si>
    <t>baohiemxahoi.gov.vn</t>
  </si>
  <si>
    <t>aviaport.ru</t>
  </si>
  <si>
    <t>openjurist.org</t>
  </si>
  <si>
    <t>zooki.xyz</t>
  </si>
  <si>
    <t>dnsexterno.com</t>
  </si>
  <si>
    <t>drugfreeworld.org</t>
  </si>
  <si>
    <t>simple-veganista.com</t>
  </si>
  <si>
    <t>seatengine.com</t>
  </si>
  <si>
    <t>btpnav.com</t>
  </si>
  <si>
    <t>routerprotocol.com</t>
  </si>
  <si>
    <t>parfumo.net</t>
  </si>
  <si>
    <t>recipelion.com</t>
  </si>
  <si>
    <t>quateract-gredding.com</t>
  </si>
  <si>
    <t>click.ro</t>
  </si>
  <si>
    <t>pixelfed.social</t>
  </si>
  <si>
    <t>macif.fr</t>
  </si>
  <si>
    <t>olin.edu</t>
  </si>
  <si>
    <t>familjeliv.se</t>
  </si>
  <si>
    <t>facebookbrand.com</t>
  </si>
  <si>
    <t>free-online.co.uk</t>
  </si>
  <si>
    <t>freecardano.com</t>
  </si>
  <si>
    <t>abaenglish.com</t>
  </si>
  <si>
    <t>aldiwan.net</t>
  </si>
  <si>
    <t>spine.host</t>
  </si>
  <si>
    <t>ecommercenews.eu</t>
  </si>
  <si>
    <t>jamf.build</t>
  </si>
  <si>
    <t>k2cvc7.com</t>
  </si>
  <si>
    <t>gotvach.bg</t>
  </si>
  <si>
    <t>qqfuzhi.com</t>
  </si>
  <si>
    <t>ftportfolios.com</t>
  </si>
  <si>
    <t>orange.mg</t>
  </si>
  <si>
    <t>erenet.net</t>
  </si>
  <si>
    <t>aptim.com</t>
  </si>
  <si>
    <t>lvivyanka.info</t>
  </si>
  <si>
    <t>svobodanews.ru</t>
  </si>
  <si>
    <t>miwebtool.com</t>
  </si>
  <si>
    <t>kayak.co.in</t>
  </si>
  <si>
    <t>garfield.com</t>
  </si>
  <si>
    <t>replain.cc</t>
  </si>
  <si>
    <t>updatesee.com</t>
  </si>
  <si>
    <t>cdnff.com</t>
  </si>
  <si>
    <t>gaymanchatrooms.com</t>
  </si>
  <si>
    <t>aisgorod.ru</t>
  </si>
  <si>
    <t>hasthemes.com</t>
  </si>
  <si>
    <t>realfavicongenerator.net</t>
  </si>
  <si>
    <t>fides.org</t>
  </si>
  <si>
    <t>tlgrm.ru</t>
  </si>
  <si>
    <t>omeka.org</t>
  </si>
  <si>
    <t>widezone.net</t>
  </si>
  <si>
    <t>jamii.co.ke</t>
  </si>
  <si>
    <t>peacefmonline.com</t>
  </si>
  <si>
    <t>mahzooz.ae</t>
  </si>
  <si>
    <t>nic.name</t>
  </si>
  <si>
    <t>gigalayer.com</t>
  </si>
  <si>
    <t>havilandtelco.com</t>
  </si>
  <si>
    <t>winorama777.com</t>
  </si>
  <si>
    <t>bangassets.com</t>
  </si>
  <si>
    <t>dsiofhdoj.com</t>
  </si>
  <si>
    <t>ipdesign.info</t>
  </si>
  <si>
    <t>kharkiv.name</t>
  </si>
  <si>
    <t>jouwpagina.nl</t>
  </si>
  <si>
    <t>serv.ge</t>
  </si>
  <si>
    <t>fwc.gov.au</t>
  </si>
  <si>
    <t>odessa.tv</t>
  </si>
  <si>
    <t>movable-ink-344.com</t>
  </si>
  <si>
    <t>szigetfestival.com</t>
  </si>
  <si>
    <t>biiut.com</t>
  </si>
  <si>
    <t>aapmr.org</t>
  </si>
  <si>
    <t>aacps.org</t>
  </si>
  <si>
    <t>rtgallery.net</t>
  </si>
  <si>
    <t>dood.watch</t>
  </si>
  <si>
    <t>theartofeducation.edu</t>
  </si>
  <si>
    <t>bosch-diy.com</t>
  </si>
  <si>
    <t>formdesk.com</t>
  </si>
  <si>
    <t>avirareview.com</t>
  </si>
  <si>
    <t>airsjordans.com</t>
  </si>
  <si>
    <t>bolsadevalores.club</t>
  </si>
  <si>
    <t>17whz.com</t>
  </si>
  <si>
    <t>publabs.com</t>
  </si>
  <si>
    <t>bobfilm.info</t>
  </si>
  <si>
    <t>rvtravel.com</t>
  </si>
  <si>
    <t>msdvetmanual.com</t>
  </si>
  <si>
    <t>clubessential.com</t>
  </si>
  <si>
    <t>elogic.it</t>
  </si>
  <si>
    <t>writolay.com</t>
  </si>
  <si>
    <t>viewangle.net</t>
  </si>
  <si>
    <t>rcuniverse.com</t>
  </si>
  <si>
    <t>npu.gov.ua</t>
  </si>
  <si>
    <t>artworkarchive.com</t>
  </si>
  <si>
    <t>samsungcms.com</t>
  </si>
  <si>
    <t>woocommerce.ir</t>
  </si>
  <si>
    <t>tetracycline.email</t>
  </si>
  <si>
    <t>canon.ru</t>
  </si>
  <si>
    <t>spacy.io</t>
  </si>
  <si>
    <t>mhitpoker.com</t>
  </si>
  <si>
    <t>honorableland.com</t>
  </si>
  <si>
    <t>inspir-n-ation.co.uk</t>
  </si>
  <si>
    <t>tekioncloud.com</t>
  </si>
  <si>
    <t>robotsystem.net</t>
  </si>
  <si>
    <t>snowcrest.net</t>
  </si>
  <si>
    <t>jikenjiko-hukabori.com</t>
  </si>
  <si>
    <t>safenetid.com</t>
  </si>
  <si>
    <t>exbabylon.net</t>
  </si>
  <si>
    <t>emtg.jp</t>
  </si>
  <si>
    <t>sparemin.com</t>
  </si>
  <si>
    <t>animesgratisbr.biz</t>
  </si>
  <si>
    <t>nodex.ru</t>
  </si>
  <si>
    <t>octoshop.org</t>
  </si>
  <si>
    <t>datenschutzzentrum.de</t>
  </si>
  <si>
    <t>afaqs.com</t>
  </si>
  <si>
    <t>fanpiece.com</t>
  </si>
  <si>
    <t>nomnompaleo.com</t>
  </si>
  <si>
    <t>warp.net</t>
  </si>
  <si>
    <t>buyadomain.eu</t>
  </si>
  <si>
    <t>urbandictionary.blog</t>
  </si>
  <si>
    <t>njtzzrvg0lwj3bsn.info</t>
  </si>
  <si>
    <t>thestrat.com</t>
  </si>
  <si>
    <t>dkms.de</t>
  </si>
  <si>
    <t>blanco.de</t>
  </si>
  <si>
    <t>littlegreenfootballs.com</t>
  </si>
  <si>
    <t>altonbrown.com</t>
  </si>
  <si>
    <t>juragancdn.com</t>
  </si>
  <si>
    <t>chrominance.ro</t>
  </si>
  <si>
    <t>notmusa.com.mx</t>
  </si>
  <si>
    <t>pharmatimes.com</t>
  </si>
  <si>
    <t>vectoraerospace.com</t>
  </si>
  <si>
    <t>buycialis40cost.quest</t>
  </si>
  <si>
    <t>outdoornebraska.gov</t>
  </si>
  <si>
    <t>escapeartist.com</t>
  </si>
  <si>
    <t>fresh-energy.org</t>
  </si>
  <si>
    <t>me-talk.ru</t>
  </si>
  <si>
    <t>star-scape.io</t>
  </si>
  <si>
    <t>talkesport.com</t>
  </si>
  <si>
    <t>pokemon-card.com</t>
  </si>
  <si>
    <t>genericviagra200mgbestprice.quest</t>
  </si>
  <si>
    <t>dayoneapp.com</t>
  </si>
  <si>
    <t>animaapp.com</t>
  </si>
  <si>
    <t>dan.tm</t>
  </si>
  <si>
    <t>51idc.com</t>
  </si>
  <si>
    <t>mo13.biz</t>
  </si>
  <si>
    <t>qlinkwireless.com</t>
  </si>
  <si>
    <t>offwiki.org</t>
  </si>
  <si>
    <t>ninety.io</t>
  </si>
  <si>
    <t>graphicpkg.com</t>
  </si>
  <si>
    <t>newocx.com</t>
  </si>
  <si>
    <t>camflow.tv</t>
  </si>
  <si>
    <t>icolorpalette.com</t>
  </si>
  <si>
    <t>yes-rivne.com.ua</t>
  </si>
  <si>
    <t>setcialimir.com</t>
  </si>
  <si>
    <t>mivzakon.co.il</t>
  </si>
  <si>
    <t>sprite.com</t>
  </si>
  <si>
    <t>joules.com</t>
  </si>
  <si>
    <t>medeberiyaa.com</t>
  </si>
  <si>
    <t>rusbonds.ru</t>
  </si>
  <si>
    <t>misterdonut.jp</t>
  </si>
  <si>
    <t>philcom.com.ph</t>
  </si>
  <si>
    <t>got-to-be.net</t>
  </si>
  <si>
    <t>cgsh.com</t>
  </si>
  <si>
    <t>teksystems.com</t>
  </si>
  <si>
    <t>rdns.ar</t>
  </si>
  <si>
    <t>uxwing.com</t>
  </si>
  <si>
    <t>highrises.com</t>
  </si>
  <si>
    <t>sarasotamagazine.com</t>
  </si>
  <si>
    <t>hostexcellence.com</t>
  </si>
  <si>
    <t>umassglobal.edu</t>
  </si>
  <si>
    <t>datenschutzbeauftragter-info.de</t>
  </si>
  <si>
    <t>psn.ru</t>
  </si>
  <si>
    <t>sage.de</t>
  </si>
  <si>
    <t>redgol.cl</t>
  </si>
  <si>
    <t>nonesuch.com</t>
  </si>
  <si>
    <t>canvasjs.com</t>
  </si>
  <si>
    <t>casino-oranje.org</t>
  </si>
  <si>
    <t>flyedelweiss.com</t>
  </si>
  <si>
    <t>joinallofus.org</t>
  </si>
  <si>
    <t>brickfanatics.com</t>
  </si>
  <si>
    <t>mousam-river.com</t>
  </si>
  <si>
    <t>isrbx.me</t>
  </si>
  <si>
    <t>officespace.com</t>
  </si>
  <si>
    <t>gog.cn</t>
  </si>
  <si>
    <t>lasixgenericname100mg.quest</t>
  </si>
  <si>
    <t>fundinguniverse.com</t>
  </si>
  <si>
    <t>claro.com.do</t>
  </si>
  <si>
    <t>playpartyplan.com</t>
  </si>
  <si>
    <t>mercurio.cl</t>
  </si>
  <si>
    <t>roche-bobois.com</t>
  </si>
  <si>
    <t>host.com.pk</t>
  </si>
  <si>
    <t>sub.ru</t>
  </si>
  <si>
    <t>photography-orlando.com</t>
  </si>
  <si>
    <t>sbt-isc.jp</t>
  </si>
  <si>
    <t>orangelabs.es</t>
  </si>
  <si>
    <t>ldc.ru</t>
  </si>
  <si>
    <t>net-tv.space</t>
  </si>
  <si>
    <t>vannav.com</t>
  </si>
  <si>
    <t>deepsilver.com</t>
  </si>
  <si>
    <t>teamsideline.com</t>
  </si>
  <si>
    <t>theintelligencer.com</t>
  </si>
  <si>
    <t>orderpropecia.online</t>
  </si>
  <si>
    <t>ainet.at</t>
  </si>
  <si>
    <t>vela.co.il</t>
  </si>
  <si>
    <t>gonift.com</t>
  </si>
  <si>
    <t>vorbis.com</t>
  </si>
  <si>
    <t>xlebbs.com</t>
  </si>
  <si>
    <t>anacrolix.link</t>
  </si>
  <si>
    <t>opsource.net</t>
  </si>
  <si>
    <t>ivermectineg.quest</t>
  </si>
  <si>
    <t>bountytowels.com</t>
  </si>
  <si>
    <t>biqule8.com</t>
  </si>
  <si>
    <t>ivermectinei.quest</t>
  </si>
  <si>
    <t>zeroday.ltd</t>
  </si>
  <si>
    <t>vipdaba.com</t>
  </si>
  <si>
    <t>insurancequotes.com</t>
  </si>
  <si>
    <t>thenationalherald.com</t>
  </si>
  <si>
    <t>dclog.pl</t>
  </si>
  <si>
    <t>navitel.cz</t>
  </si>
  <si>
    <t>pukpik.com</t>
  </si>
  <si>
    <t>youngla.com</t>
  </si>
  <si>
    <t>brookdalecc.edu</t>
  </si>
  <si>
    <t>yourlifestyle-blog.com</t>
  </si>
  <si>
    <t>domeneshop.no</t>
  </si>
  <si>
    <t>northsouth.edu</t>
  </si>
  <si>
    <t>jiexi.la</t>
  </si>
  <si>
    <t>jetbrains.space</t>
  </si>
  <si>
    <t>weblancer.net</t>
  </si>
  <si>
    <t>asiantolick.com</t>
  </si>
  <si>
    <t>ynhhs.org</t>
  </si>
  <si>
    <t>gmanews.tv</t>
  </si>
  <si>
    <t>winluckychance.com</t>
  </si>
  <si>
    <t>celeb-hot-gossip.com</t>
  </si>
  <si>
    <t>hupun.com</t>
  </si>
  <si>
    <t>mbo.net</t>
  </si>
  <si>
    <t>megabank.com.tw</t>
  </si>
  <si>
    <t>samebar.com</t>
  </si>
  <si>
    <t>druglibrary.org</t>
  </si>
  <si>
    <t>canadianpharmunited.com</t>
  </si>
  <si>
    <t>performancematters.com</t>
  </si>
  <si>
    <t>samsungcal.com</t>
  </si>
  <si>
    <t>usaainsurance.com</t>
  </si>
  <si>
    <t>corbisimages.com</t>
  </si>
  <si>
    <t>wsjcommerce.net</t>
  </si>
  <si>
    <t>vpn-connection-security.net</t>
  </si>
  <si>
    <t>h4ck.cfd</t>
  </si>
  <si>
    <t>anastasiabeverlyhills.com</t>
  </si>
  <si>
    <t>visit-town.com</t>
  </si>
  <si>
    <t>alldayidreamaboutfood.com</t>
  </si>
  <si>
    <t>fanlore.org</t>
  </si>
  <si>
    <t>prebid.org</t>
  </si>
  <si>
    <t>wahju.com</t>
  </si>
  <si>
    <t>cev.eu</t>
  </si>
  <si>
    <t>fqnovel.com</t>
  </si>
  <si>
    <t>mockquestions.com</t>
  </si>
  <si>
    <t>hlamer.ru</t>
  </si>
  <si>
    <t>landbote.ch</t>
  </si>
  <si>
    <t>viart.com</t>
  </si>
  <si>
    <t>englishdom.com</t>
  </si>
  <si>
    <t>scribens.fr</t>
  </si>
  <si>
    <t>ceec.net.cn</t>
  </si>
  <si>
    <t>norges-bank.no</t>
  </si>
  <si>
    <t>coopvgg.com.ar</t>
  </si>
  <si>
    <t>mdbg.net</t>
  </si>
  <si>
    <t>free-xxx-tubes.com</t>
  </si>
  <si>
    <t>wallpapershome.com</t>
  </si>
  <si>
    <t>telligentcloud.net</t>
  </si>
  <si>
    <t>lolz.guru</t>
  </si>
  <si>
    <t>wartburg.edu</t>
  </si>
  <si>
    <t>ratsit.se</t>
  </si>
  <si>
    <t>joinblink.com</t>
  </si>
  <si>
    <t>cabrillo.edu</t>
  </si>
  <si>
    <t>42.fr</t>
  </si>
  <si>
    <t>boursedirect.fr</t>
  </si>
  <si>
    <t>happydrugstore.quest</t>
  </si>
  <si>
    <t>r256.net</t>
  </si>
  <si>
    <t>dc74.com</t>
  </si>
  <si>
    <t>ncop.net</t>
  </si>
  <si>
    <t>megaseed.kz</t>
  </si>
  <si>
    <t>i7.ru</t>
  </si>
  <si>
    <t>hustlermoneyblog.com</t>
  </si>
  <si>
    <t>wealthcareadmin.com</t>
  </si>
  <si>
    <t>stakingrewards.com</t>
  </si>
  <si>
    <t>monkey.app</t>
  </si>
  <si>
    <t>52miji.com</t>
  </si>
  <si>
    <t>starcat.ne.jp</t>
  </si>
  <si>
    <t>qire777.com</t>
  </si>
  <si>
    <t>sonetel.com</t>
  </si>
  <si>
    <t>mahkamahagung.go.id</t>
  </si>
  <si>
    <t>tripcheck.com</t>
  </si>
  <si>
    <t>datenkollektiv.net</t>
  </si>
  <si>
    <t>seniorhookups.org</t>
  </si>
  <si>
    <t>xunfei.cn</t>
  </si>
  <si>
    <t>yaeby.red</t>
  </si>
  <si>
    <t>kibi.ne.jp</t>
  </si>
  <si>
    <t>popo8.com</t>
  </si>
  <si>
    <t>999servers.com</t>
  </si>
  <si>
    <t>smtrk.net</t>
  </si>
  <si>
    <t>sp.sa</t>
  </si>
  <si>
    <t>topics.or.jp</t>
  </si>
  <si>
    <t>mtsprout.nl</t>
  </si>
  <si>
    <t>thehoroscope.co</t>
  </si>
  <si>
    <t>marinespecies.org</t>
  </si>
  <si>
    <t>gogs.io</t>
  </si>
  <si>
    <t>ips.ch</t>
  </si>
  <si>
    <t>ironsrc.com</t>
  </si>
  <si>
    <t>yorkshire.com</t>
  </si>
  <si>
    <t>hasura.io</t>
  </si>
  <si>
    <t>greygoose.com</t>
  </si>
  <si>
    <t>awsdns-cn-60.biz</t>
  </si>
  <si>
    <t>s5.com</t>
  </si>
  <si>
    <t>mi-shop.com</t>
  </si>
  <si>
    <t>webpage4less.com</t>
  </si>
  <si>
    <t>atetracycline.com</t>
  </si>
  <si>
    <t>chuden.jp</t>
  </si>
  <si>
    <t>neory-tm.net</t>
  </si>
  <si>
    <t>unixstorm.org</t>
  </si>
  <si>
    <t>therideshareguy.com</t>
  </si>
  <si>
    <t>xtraperfnow.com</t>
  </si>
  <si>
    <t>uralschool.ru</t>
  </si>
  <si>
    <t>m5hosting.com</t>
  </si>
  <si>
    <t>xonware.online</t>
  </si>
  <si>
    <t>themeinprogress.com</t>
  </si>
  <si>
    <t>netmax.com.np</t>
  </si>
  <si>
    <t>penteres.it</t>
  </si>
  <si>
    <t>madison-reed.com</t>
  </si>
  <si>
    <t>adviceguide.org.uk</t>
  </si>
  <si>
    <t>fedorahosted.org</t>
  </si>
  <si>
    <t>clubcooee.com</t>
  </si>
  <si>
    <t>macoshome.com</t>
  </si>
  <si>
    <t>kattare.com</t>
  </si>
  <si>
    <t>subtlepatterns.com</t>
  </si>
  <si>
    <t>torrentfilmov.net</t>
  </si>
  <si>
    <t>top-modelz.org</t>
  </si>
  <si>
    <t>chronicle.co.zw</t>
  </si>
  <si>
    <t>mcnx.jp</t>
  </si>
  <si>
    <t>wicurio.com</t>
  </si>
  <si>
    <t>shopinanchorage.com</t>
  </si>
  <si>
    <t>ccyl.org.cn</t>
  </si>
  <si>
    <t>wmdt.com</t>
  </si>
  <si>
    <t>mydnsplus.com</t>
  </si>
  <si>
    <t>nerc-swindon.ac.uk</t>
  </si>
  <si>
    <t>betterstream.cc</t>
  </si>
  <si>
    <t>pharmaprix.ca</t>
  </si>
  <si>
    <t>os-data.com</t>
  </si>
  <si>
    <t>embo.org</t>
  </si>
  <si>
    <t>dnsbelgium.be</t>
  </si>
  <si>
    <t>codingem.com</t>
  </si>
  <si>
    <t>peru-retail.com</t>
  </si>
  <si>
    <t>dbgdns.lu</t>
  </si>
  <si>
    <t>microsoftpartnercommunity.com</t>
  </si>
  <si>
    <t>brushemail.com</t>
  </si>
  <si>
    <t>theprogrammaticcompany.com</t>
  </si>
  <si>
    <t>dlmate69.xyz</t>
  </si>
  <si>
    <t>2-free-slots.com</t>
  </si>
  <si>
    <t>express-wallet.com</t>
  </si>
  <si>
    <t>dedics.biz</t>
  </si>
  <si>
    <t>thermalvr.com</t>
  </si>
  <si>
    <t>eosdns.com</t>
  </si>
  <si>
    <t>upstyledaily.com</t>
  </si>
  <si>
    <t>hncj.edu.cn</t>
  </si>
  <si>
    <t>tukifporno.com</t>
  </si>
  <si>
    <t>iposeidonbussiness.com</t>
  </si>
  <si>
    <t>xxxx.com</t>
  </si>
  <si>
    <t>spamassassin.org</t>
  </si>
  <si>
    <t>pingoo.jp</t>
  </si>
  <si>
    <t>wargaming-aff.com</t>
  </si>
  <si>
    <t>trazodone.autos</t>
  </si>
  <si>
    <t>schoolinbox.net</t>
  </si>
  <si>
    <t>gaymusclechatrooms.com</t>
  </si>
  <si>
    <t>dla.nl</t>
  </si>
  <si>
    <t>trk-pulvinar.com</t>
  </si>
  <si>
    <t>mm-com.de</t>
  </si>
  <si>
    <t>utg.ge</t>
  </si>
  <si>
    <t>xxxvogue.net</t>
  </si>
  <si>
    <t>partnerkin.com</t>
  </si>
  <si>
    <t>instatext.io</t>
  </si>
  <si>
    <t>juicysextapes.com</t>
  </si>
  <si>
    <t>wwf.es</t>
  </si>
  <si>
    <t>accountonline.com</t>
  </si>
  <si>
    <t>mykolaiv.one</t>
  </si>
  <si>
    <t>orvibo.com</t>
  </si>
  <si>
    <t>ipb.na</t>
  </si>
  <si>
    <t>notino.com</t>
  </si>
  <si>
    <t>pec.ir</t>
  </si>
  <si>
    <t>tubesplash.com</t>
  </si>
  <si>
    <t>cameta.ru</t>
  </si>
  <si>
    <t>cusd80.com</t>
  </si>
  <si>
    <t>ternopil-future.com.ua</t>
  </si>
  <si>
    <t>bitrix24.shop</t>
  </si>
  <si>
    <t>askanews.it</t>
  </si>
  <si>
    <t>dianzubuluo.com</t>
  </si>
  <si>
    <t>popular.info</t>
  </si>
  <si>
    <t>scholars4dev.com</t>
  </si>
  <si>
    <t>bitbank.cc</t>
  </si>
  <si>
    <t>bpd.com.do</t>
  </si>
  <si>
    <t>kursknet.ru</t>
  </si>
  <si>
    <t>smmcpan.com</t>
  </si>
  <si>
    <t>compart.com</t>
  </si>
  <si>
    <t>breaking911.com</t>
  </si>
  <si>
    <t>sobotka.pl</t>
  </si>
  <si>
    <t>napfa.org</t>
  </si>
  <si>
    <t>shopping.net</t>
  </si>
  <si>
    <t>odkl.ru</t>
  </si>
  <si>
    <t>privacycommission.be</t>
  </si>
  <si>
    <t>gianijimotors.com</t>
  </si>
  <si>
    <t>sentree.io</t>
  </si>
  <si>
    <t>bjjmlv.com</t>
  </si>
  <si>
    <t>inmusicbrands.com</t>
  </si>
  <si>
    <t>ru-hoster.com</t>
  </si>
  <si>
    <t>apieceofrainbow.com</t>
  </si>
  <si>
    <t>visittuscany.com</t>
  </si>
  <si>
    <t>hubermanlab.com</t>
  </si>
  <si>
    <t>cambridgeone.org</t>
  </si>
  <si>
    <t>smartworld.it</t>
  </si>
  <si>
    <t>dnsmatters.co.uk</t>
  </si>
  <si>
    <t>nic.aws</t>
  </si>
  <si>
    <t>pokazuha.ru</t>
  </si>
  <si>
    <t>officebanking.cl</t>
  </si>
  <si>
    <t>usechorus.com</t>
  </si>
  <si>
    <t>sinfony.ad.jp</t>
  </si>
  <si>
    <t>fpsbchina.cn</t>
  </si>
  <si>
    <t>xitong86.com</t>
  </si>
  <si>
    <t>clickfrog.ru</t>
  </si>
  <si>
    <t>nixon.com</t>
  </si>
  <si>
    <t>healthx.com</t>
  </si>
  <si>
    <t>bayern-online.de</t>
  </si>
  <si>
    <t>swann.com</t>
  </si>
  <si>
    <t>aldf.org</t>
  </si>
  <si>
    <t>idc.ac.il</t>
  </si>
  <si>
    <t>serverquality.com</t>
  </si>
  <si>
    <t>apksaver.com</t>
  </si>
  <si>
    <t>idrove.it</t>
  </si>
  <si>
    <t>zalora.io</t>
  </si>
  <si>
    <t>xmap.africa</t>
  </si>
  <si>
    <t>tntsupport.net</t>
  </si>
  <si>
    <t>teephat.com</t>
  </si>
  <si>
    <t>dns-gelsen.net</t>
  </si>
  <si>
    <t>meltwater.io</t>
  </si>
  <si>
    <t>citibank.com.tw</t>
  </si>
  <si>
    <t>propranolol.sbs</t>
  </si>
  <si>
    <t>namemaster.de</t>
  </si>
  <si>
    <t>mefeedia.com</t>
  </si>
  <si>
    <t>comlaude.net</t>
  </si>
  <si>
    <t>khatabook.com</t>
  </si>
  <si>
    <t>pbfcomics.com</t>
  </si>
  <si>
    <t>freevpn.win</t>
  </si>
  <si>
    <t>redreporter.com</t>
  </si>
  <si>
    <t>sextgem.com</t>
  </si>
  <si>
    <t>infanet.ru</t>
  </si>
  <si>
    <t>nic.bar</t>
  </si>
  <si>
    <t>lyyti.fi</t>
  </si>
  <si>
    <t>goodinfo.tw</t>
  </si>
  <si>
    <t>supl.biz</t>
  </si>
  <si>
    <t>wapka.cc</t>
  </si>
  <si>
    <t>panvel.com</t>
  </si>
  <si>
    <t>mrbetbrazil.com</t>
  </si>
  <si>
    <t>i-ns.net</t>
  </si>
  <si>
    <t>chinabidding.com</t>
  </si>
  <si>
    <t>joomspirit.com</t>
  </si>
  <si>
    <t>nic.studio</t>
  </si>
  <si>
    <t>cubetecn.com</t>
  </si>
  <si>
    <t>pql.net</t>
  </si>
  <si>
    <t>ulbsibiu.ro</t>
  </si>
  <si>
    <t>iuhw.ac.jp</t>
  </si>
  <si>
    <t>respawnfirst.com</t>
  </si>
  <si>
    <t>allergicliving.com</t>
  </si>
  <si>
    <t>presscities.com</t>
  </si>
  <si>
    <t>verbeta.ru</t>
  </si>
  <si>
    <t>dktcdn.net</t>
  </si>
  <si>
    <t>bash.org</t>
  </si>
  <si>
    <t>ethr.net</t>
  </si>
  <si>
    <t>colorschemedesigner.com</t>
  </si>
  <si>
    <t>namba.kg</t>
  </si>
  <si>
    <t>patientconnect365.com</t>
  </si>
  <si>
    <t>accountingcoaching.online</t>
  </si>
  <si>
    <t>mts.rs</t>
  </si>
  <si>
    <t>fdesouche.com</t>
  </si>
  <si>
    <t>all-online-casino-games.com</t>
  </si>
  <si>
    <t>fidelityhouse.eu</t>
  </si>
  <si>
    <t>freevpnconnection.com</t>
  </si>
  <si>
    <t>conecomm.com</t>
  </si>
  <si>
    <t>bridalmusings.com</t>
  </si>
  <si>
    <t>geartrade.com</t>
  </si>
  <si>
    <t>yundabao.cn</t>
  </si>
  <si>
    <t>lscreenc.com</t>
  </si>
  <si>
    <t>thegraphicsfairy.com</t>
  </si>
  <si>
    <t>usaviagraprice100mg.com</t>
  </si>
  <si>
    <t>bachtrack.com</t>
  </si>
  <si>
    <t>bnr.ro</t>
  </si>
  <si>
    <t>bellflight.com</t>
  </si>
  <si>
    <t>aweray.com</t>
  </si>
  <si>
    <t>entsoe.eu</t>
  </si>
  <si>
    <t>london-fire.gov.uk</t>
  </si>
  <si>
    <t>uapeer.us</t>
  </si>
  <si>
    <t>nhm-wien.ac.at</t>
  </si>
  <si>
    <t>colormaria.net</t>
  </si>
  <si>
    <t>borussia.de</t>
  </si>
  <si>
    <t>warnerrecords.com</t>
  </si>
  <si>
    <t>tidy.ru</t>
  </si>
  <si>
    <t>gratispng.com</t>
  </si>
  <si>
    <t>getxray.app</t>
  </si>
  <si>
    <t>forskningsradet.no</t>
  </si>
  <si>
    <t>psaudio.com</t>
  </si>
  <si>
    <t>amoxicillinztab.com</t>
  </si>
  <si>
    <t>uniquethis.com</t>
  </si>
  <si>
    <t>jj.cn</t>
  </si>
  <si>
    <t>myshopping.com.au</t>
  </si>
  <si>
    <t>seiu.org</t>
  </si>
  <si>
    <t>formationmixte.fr</t>
  </si>
  <si>
    <t>limra.com</t>
  </si>
  <si>
    <t>serverastra.com</t>
  </si>
  <si>
    <t>crick.ac.uk</t>
  </si>
  <si>
    <t>bnaa.dk</t>
  </si>
  <si>
    <t>osmand.net</t>
  </si>
  <si>
    <t>richlandsource.com</t>
  </si>
  <si>
    <t>linevast.de</t>
  </si>
  <si>
    <t>aau.edu</t>
  </si>
  <si>
    <t>rutraveller.ru</t>
  </si>
  <si>
    <t>performancehorizon.com</t>
  </si>
  <si>
    <t>craigslist.ca</t>
  </si>
  <si>
    <t>vinnychanka.info</t>
  </si>
  <si>
    <t>lstn.net</t>
  </si>
  <si>
    <t>theparliamentmagazine.eu</t>
  </si>
  <si>
    <t>koenigsegg.com</t>
  </si>
  <si>
    <t>memberspace.com</t>
  </si>
  <si>
    <t>qwertee.com</t>
  </si>
  <si>
    <t>fwwebb.com</t>
  </si>
  <si>
    <t>pornstars.tube</t>
  </si>
  <si>
    <t>drimble.nl</t>
  </si>
  <si>
    <t>tezzpic.com</t>
  </si>
  <si>
    <t>usskiandsnowboard.org</t>
  </si>
  <si>
    <t>serialniksikisi.online</t>
  </si>
  <si>
    <t>wikihow.it</t>
  </si>
  <si>
    <t>dam-diploms.com</t>
  </si>
  <si>
    <t>distill.io</t>
  </si>
  <si>
    <t>msplinks.com</t>
  </si>
  <si>
    <t>zztt01.com</t>
  </si>
  <si>
    <t>monstream.org</t>
  </si>
  <si>
    <t>mp3y.download</t>
  </si>
  <si>
    <t>thenorthface.de</t>
  </si>
  <si>
    <t>nkba.org</t>
  </si>
  <si>
    <t>snagfilms.com</t>
  </si>
  <si>
    <t>ashn.com</t>
  </si>
  <si>
    <t>stockideal.com</t>
  </si>
  <si>
    <t>topwargame.ru</t>
  </si>
  <si>
    <t>genome.ad.jp</t>
  </si>
  <si>
    <t>afad.gov.tr</t>
  </si>
  <si>
    <t>livechat-static.com</t>
  </si>
  <si>
    <t>hyperbox.co.jp</t>
  </si>
  <si>
    <t>hostinger.com.ua</t>
  </si>
  <si>
    <t>morion.ua</t>
  </si>
  <si>
    <t>ilovefreesoftware.com</t>
  </si>
  <si>
    <t>dm-drogeriemarkt.org</t>
  </si>
  <si>
    <t>conseco.com</t>
  </si>
  <si>
    <t>superdelivery.com</t>
  </si>
  <si>
    <t>sigma24.ru</t>
  </si>
  <si>
    <t>jegy.hu</t>
  </si>
  <si>
    <t>mgnhost.com</t>
  </si>
  <si>
    <t>paypal-mktg.com</t>
  </si>
  <si>
    <t>free-porn-videos.club</t>
  </si>
  <si>
    <t>passports.gov.au</t>
  </si>
  <si>
    <t>cialisdrugpharmacy.quest</t>
  </si>
  <si>
    <t>invitalia.it</t>
  </si>
  <si>
    <t>fcdman.com</t>
  </si>
  <si>
    <t>underdogfantasy.com</t>
  </si>
  <si>
    <t>aecid.es</t>
  </si>
  <si>
    <t>xuanqishi.com</t>
  </si>
  <si>
    <t>ukrainedate.com</t>
  </si>
  <si>
    <t>blogspot.cl</t>
  </si>
  <si>
    <t>thebestpageintheuniverse.net</t>
  </si>
  <si>
    <t>fyens.dk</t>
  </si>
  <si>
    <t>pittsburghmagazine.com</t>
  </si>
  <si>
    <t>vrfocus.com</t>
  </si>
  <si>
    <t>web-telegram.ru</t>
  </si>
  <si>
    <t>goaccessit.com</t>
  </si>
  <si>
    <t>velocitydns.net</t>
  </si>
  <si>
    <t>qrcodegeneratorhub.com</t>
  </si>
  <si>
    <t>onkakao.net</t>
  </si>
  <si>
    <t>surokkha.gov.bd</t>
  </si>
  <si>
    <t>pimpmyworld.to</t>
  </si>
  <si>
    <t>iuniverse.com</t>
  </si>
  <si>
    <t>imfreevpn.net</t>
  </si>
  <si>
    <t>shopinusa.com</t>
  </si>
  <si>
    <t>clomid.ink</t>
  </si>
  <si>
    <t>51acg.buzz</t>
  </si>
  <si>
    <t>betterhelp.co.il</t>
  </si>
  <si>
    <t>ivermectineb.quest</t>
  </si>
  <si>
    <t>chn.ge</t>
  </si>
  <si>
    <t>paperpass.com</t>
  </si>
  <si>
    <t>1npf.com</t>
  </si>
  <si>
    <t>cathedral.org</t>
  </si>
  <si>
    <t>ishareit.net</t>
  </si>
  <si>
    <t>wireclub.com</t>
  </si>
  <si>
    <t>digma.ru</t>
  </si>
  <si>
    <t>sexkiste.com</t>
  </si>
  <si>
    <t>dublincity.ie</t>
  </si>
  <si>
    <t>nabard.org</t>
  </si>
  <si>
    <t>ivermectinenow.quest</t>
  </si>
  <si>
    <t>octodon.social</t>
  </si>
  <si>
    <t>block.xyz</t>
  </si>
  <si>
    <t>logolynx.com</t>
  </si>
  <si>
    <t>forge-vtt.com</t>
  </si>
  <si>
    <t>mruni.eu</t>
  </si>
  <si>
    <t>zfilm-hd-1287.online</t>
  </si>
  <si>
    <t>cgmagonline.com</t>
  </si>
  <si>
    <t>elmundoporno.com</t>
  </si>
  <si>
    <t>skalacontrol.com</t>
  </si>
  <si>
    <t>indigo.ie</t>
  </si>
  <si>
    <t>compensar.com</t>
  </si>
  <si>
    <t>ezcname.com</t>
  </si>
  <si>
    <t>hanjin.co.kr</t>
  </si>
  <si>
    <t>adadjp.com</t>
  </si>
  <si>
    <t>menardc.com</t>
  </si>
  <si>
    <t>starzplay.com</t>
  </si>
  <si>
    <t>shinewing.com</t>
  </si>
  <si>
    <t>san.org</t>
  </si>
  <si>
    <t>domenca.com</t>
  </si>
  <si>
    <t>hostingats.com</t>
  </si>
  <si>
    <t>cubbit.io</t>
  </si>
  <si>
    <t>plusline.net</t>
  </si>
  <si>
    <t>chamaileon.io</t>
  </si>
  <si>
    <t>celebrations.com</t>
  </si>
  <si>
    <t>leonardo.it</t>
  </si>
  <si>
    <t>eftel.com</t>
  </si>
  <si>
    <t>buystromectolon.com</t>
  </si>
  <si>
    <t>freelibrary.org</t>
  </si>
  <si>
    <t>clubhouseonline-e3.com</t>
  </si>
  <si>
    <t>yesmovies.lat</t>
  </si>
  <si>
    <t>digitel.com.ve</t>
  </si>
  <si>
    <t>accountingdissertationhelp.com</t>
  </si>
  <si>
    <t>beonintermedia.com</t>
  </si>
  <si>
    <t>urekamedia.com</t>
  </si>
  <si>
    <t>cinepop.com.br</t>
  </si>
  <si>
    <t>ivermectinec.quest</t>
  </si>
  <si>
    <t>mypeoplenet.com</t>
  </si>
  <si>
    <t>ready4.icu</t>
  </si>
  <si>
    <t>aspireiq.com</t>
  </si>
  <si>
    <t>gzt.ru</t>
  </si>
  <si>
    <t>ginatricot.com</t>
  </si>
  <si>
    <t>pgfn.gov.br</t>
  </si>
  <si>
    <t>figar.ir</t>
  </si>
  <si>
    <t>bteleport.ru</t>
  </si>
  <si>
    <t>attractionsmagazine.com</t>
  </si>
  <si>
    <t>albuteroltab.shop</t>
  </si>
  <si>
    <t>natureetdecouvertes.com</t>
  </si>
  <si>
    <t>contaazul.com</t>
  </si>
  <si>
    <t>staatsoper.de</t>
  </si>
  <si>
    <t>amazonaws-us-gov.com</t>
  </si>
  <si>
    <t>topbride.co.uk</t>
  </si>
  <si>
    <t>webn.mobi</t>
  </si>
  <si>
    <t>dhc.co.jp</t>
  </si>
  <si>
    <t>hamiltonmusical.com</t>
  </si>
  <si>
    <t>dnevnik.si</t>
  </si>
  <si>
    <t>wetpussygames.com</t>
  </si>
  <si>
    <t>cardchronicle.com</t>
  </si>
  <si>
    <t>bmdns.net</t>
  </si>
  <si>
    <t>blackshare.net</t>
  </si>
  <si>
    <t>woo.org</t>
  </si>
  <si>
    <t>spicybigtits.com</t>
  </si>
  <si>
    <t>cheapviagradrugrx.quest</t>
  </si>
  <si>
    <t>admile.xyz</t>
  </si>
  <si>
    <t>modpizza.com</t>
  </si>
  <si>
    <t>gazettengr.com</t>
  </si>
  <si>
    <t>therandomvibez.com</t>
  </si>
  <si>
    <t>zhsxs.com</t>
  </si>
  <si>
    <t>weblog.to</t>
  </si>
  <si>
    <t>morganshotelgroup.com</t>
  </si>
  <si>
    <t>bhabhixxx.pro</t>
  </si>
  <si>
    <t>yourrtb.com</t>
  </si>
  <si>
    <t>suasnews.com</t>
  </si>
  <si>
    <t>aniconet.net</t>
  </si>
  <si>
    <t>highq.com</t>
  </si>
  <si>
    <t>eberspaecher.com</t>
  </si>
  <si>
    <t>awpya.com</t>
  </si>
  <si>
    <t>ivermectinee.quest</t>
  </si>
  <si>
    <t>rubytuesday.com</t>
  </si>
  <si>
    <t>bpi.co.uk</t>
  </si>
  <si>
    <t>ivermectinak.quest</t>
  </si>
  <si>
    <t>candw.ag</t>
  </si>
  <si>
    <t>linkwood.ru</t>
  </si>
  <si>
    <t>adspend.space</t>
  </si>
  <si>
    <t>meritagehomes.com</t>
  </si>
  <si>
    <t>amur.info</t>
  </si>
  <si>
    <t>newlasvegascasinos.com</t>
  </si>
  <si>
    <t>witt-weiden.de</t>
  </si>
  <si>
    <t>esphome.io</t>
  </si>
  <si>
    <t>haysex.net</t>
  </si>
  <si>
    <t>curvyerotic.com</t>
  </si>
  <si>
    <t>exactaudiocopy.de</t>
  </si>
  <si>
    <t>rintech.sk</t>
  </si>
  <si>
    <t>classicalarchives.com</t>
  </si>
  <si>
    <t>ketoconnect.net</t>
  </si>
  <si>
    <t>evolutionnews.org</t>
  </si>
  <si>
    <t>pumb.ua</t>
  </si>
  <si>
    <t>doppler.team</t>
  </si>
  <si>
    <t>narratively.com</t>
  </si>
  <si>
    <t>suralink.com</t>
  </si>
  <si>
    <t>youthempowered.pl</t>
  </si>
  <si>
    <t>shopoe.net</t>
  </si>
  <si>
    <t>taaze.tw</t>
  </si>
  <si>
    <t>deathandtaxesmag.com</t>
  </si>
  <si>
    <t>ttinteractive.com</t>
  </si>
  <si>
    <t>nytcrossword.org</t>
  </si>
  <si>
    <t>commander5.com</t>
  </si>
  <si>
    <t>mts.com</t>
  </si>
  <si>
    <t>movitel.co.mz</t>
  </si>
  <si>
    <t>hitparade.ch</t>
  </si>
  <si>
    <t>sitehis.com</t>
  </si>
  <si>
    <t>pviewer.site</t>
  </si>
  <si>
    <t>districtcouncils.gov.hk</t>
  </si>
  <si>
    <t>lexaprotab.online</t>
  </si>
  <si>
    <t>creakyjoints.org</t>
  </si>
  <si>
    <t>lex-com.net</t>
  </si>
  <si>
    <t>registradores.org</t>
  </si>
  <si>
    <t>streamruby.com</t>
  </si>
  <si>
    <t>globelifeinc.com</t>
  </si>
  <si>
    <t>icomamerica.com</t>
  </si>
  <si>
    <t>uob.com.my</t>
  </si>
  <si>
    <t>thegamescabin.com</t>
  </si>
  <si>
    <t>canasoft.net</t>
  </si>
  <si>
    <t>tosdr.org</t>
  </si>
  <si>
    <t>insteading.com</t>
  </si>
  <si>
    <t>ddos.fm</t>
  </si>
  <si>
    <t>mbna.co.uk</t>
  </si>
  <si>
    <t>ikhmelnychanyn.com</t>
  </si>
  <si>
    <t>maps.com</t>
  </si>
  <si>
    <t>xxxpornhd.pro</t>
  </si>
  <si>
    <t>dcsmanage.com</t>
  </si>
  <si>
    <t>banrepcultural.org</t>
  </si>
  <si>
    <t>bancobpm.it</t>
  </si>
  <si>
    <t>prefinery.com</t>
  </si>
  <si>
    <t>ak-tracker.com</t>
  </si>
  <si>
    <t>oderland.net</t>
  </si>
  <si>
    <t>folivora.ai</t>
  </si>
  <si>
    <t>djmanly.com</t>
  </si>
  <si>
    <t>psinetworks.net</t>
  </si>
  <si>
    <t>tiresomethunder.com</t>
  </si>
  <si>
    <t>petango.com</t>
  </si>
  <si>
    <t>thebreakthrough.org</t>
  </si>
  <si>
    <t>asklepios.com</t>
  </si>
  <si>
    <t>icicipruamc.com</t>
  </si>
  <si>
    <t>everythingkitchens.com</t>
  </si>
  <si>
    <t>jedit.org</t>
  </si>
  <si>
    <t>nec.gov.sa</t>
  </si>
  <si>
    <t>gifu-cn.ac.jp</t>
  </si>
  <si>
    <t>pornmate.com</t>
  </si>
  <si>
    <t>bigstub.com</t>
  </si>
  <si>
    <t>uos.ac.kr</t>
  </si>
  <si>
    <t>hiapk.com</t>
  </si>
  <si>
    <t>tampaairport.com</t>
  </si>
  <si>
    <t>internet-casinos-online.net</t>
  </si>
  <si>
    <t>ffni.com</t>
  </si>
  <si>
    <t>tudorwatch.com</t>
  </si>
  <si>
    <t>siumed.edu</t>
  </si>
  <si>
    <t>singleasianwomen.org</t>
  </si>
  <si>
    <t>heavytunas.com</t>
  </si>
  <si>
    <t>katyperry.com</t>
  </si>
  <si>
    <t>connectionstrings.com</t>
  </si>
  <si>
    <t>clipsnation.com</t>
  </si>
  <si>
    <t>ccjdigital.com</t>
  </si>
  <si>
    <t>westernjournalism.com</t>
  </si>
  <si>
    <t>lupa.cz</t>
  </si>
  <si>
    <t>geographic.org</t>
  </si>
  <si>
    <t>lanvin.com</t>
  </si>
  <si>
    <t>2ality.com</t>
  </si>
  <si>
    <t>99images.com</t>
  </si>
  <si>
    <t>because-intelligence.com</t>
  </si>
  <si>
    <t>pmi.it</t>
  </si>
  <si>
    <t>dosug.site</t>
  </si>
  <si>
    <t>bestprosintown.com</t>
  </si>
  <si>
    <t>firstdedic.ru</t>
  </si>
  <si>
    <t>astkordon.ru</t>
  </si>
  <si>
    <t>trueblue.com</t>
  </si>
  <si>
    <t>spinthewheel.app</t>
  </si>
  <si>
    <t>symmetrymagazine.org</t>
  </si>
  <si>
    <t>freehtml5.co</t>
  </si>
  <si>
    <t>hpa.org.uk</t>
  </si>
  <si>
    <t>toyotadriverslogin.com</t>
  </si>
  <si>
    <t>fiveable.me</t>
  </si>
  <si>
    <t>cracking.com.ar</t>
  </si>
  <si>
    <t>meritroyalbet1.com</t>
  </si>
  <si>
    <t>compusa.com</t>
  </si>
  <si>
    <t>asexstories.com</t>
  </si>
  <si>
    <t>finasteride.sbs</t>
  </si>
  <si>
    <t>guitars101.com</t>
  </si>
  <si>
    <t>fivb.org</t>
  </si>
  <si>
    <t>jibecloud.net</t>
  </si>
  <si>
    <t>lnfcu.com</t>
  </si>
  <si>
    <t>calorizator.ru</t>
  </si>
  <si>
    <t>redcentric.net</t>
  </si>
  <si>
    <t>theknowledgeacademy.com</t>
  </si>
  <si>
    <t>ahaparenting.com</t>
  </si>
  <si>
    <t>awsdns-cn-14.biz</t>
  </si>
  <si>
    <t>jjwxc.com</t>
  </si>
  <si>
    <t>listreports.com</t>
  </si>
  <si>
    <t>linguahouse.com</t>
  </si>
  <si>
    <t>rollingstone.it</t>
  </si>
  <si>
    <t>race-dezert.com</t>
  </si>
  <si>
    <t>coi.cz</t>
  </si>
  <si>
    <t>rcp.pe</t>
  </si>
  <si>
    <t>yonomi.co</t>
  </si>
  <si>
    <t>ic.gc.ca</t>
  </si>
  <si>
    <t>sunline.net.ua</t>
  </si>
  <si>
    <t>p3dm.ru</t>
  </si>
  <si>
    <t>7dach.ru</t>
  </si>
  <si>
    <t>noc401.com</t>
  </si>
  <si>
    <t>ast.ru</t>
  </si>
  <si>
    <t>spredfast.com</t>
  </si>
  <si>
    <t>ezot.com</t>
  </si>
  <si>
    <t>neutelecom.com</t>
  </si>
  <si>
    <t>reputationdefender.com</t>
  </si>
  <si>
    <t>ivermectinon.quest</t>
  </si>
  <si>
    <t>rairfoundation.com</t>
  </si>
  <si>
    <t>xycdn.net</t>
  </si>
  <si>
    <t>paulickreport.com</t>
  </si>
  <si>
    <t>studio.co.uk</t>
  </si>
  <si>
    <t>paysec-3dssvgw.com</t>
  </si>
  <si>
    <t>xibeiwujin.com</t>
  </si>
  <si>
    <t>magicgameworld.com</t>
  </si>
  <si>
    <t>vizientinc.com</t>
  </si>
  <si>
    <t>washingtontechnology.com</t>
  </si>
  <si>
    <t>mns.ru</t>
  </si>
  <si>
    <t>ensemblehp.com</t>
  </si>
  <si>
    <t>simaoebuhler.com.br</t>
  </si>
  <si>
    <t>profitstars.bank</t>
  </si>
  <si>
    <t>middeldatabasen.dk</t>
  </si>
  <si>
    <t>webhostingindonesia.co.id</t>
  </si>
  <si>
    <t>payflex.com</t>
  </si>
  <si>
    <t>necs.com</t>
  </si>
  <si>
    <t>dnspoint.net</t>
  </si>
  <si>
    <t>growatt.com</t>
  </si>
  <si>
    <t>internettescil.com</t>
  </si>
  <si>
    <t>autoweek.ru</t>
  </si>
  <si>
    <t>mightyscoops.com</t>
  </si>
  <si>
    <t>webdeveloper.com</t>
  </si>
  <si>
    <t>optipic.io</t>
  </si>
  <si>
    <t>dolcevita.com</t>
  </si>
  <si>
    <t>pocketpc.ch</t>
  </si>
  <si>
    <t>9anime.tube</t>
  </si>
  <si>
    <t>ccrtc.com</t>
  </si>
  <si>
    <t>cemagref.fr</t>
  </si>
  <si>
    <t>moll-newmedia.de</t>
  </si>
  <si>
    <t>sabado.pt</t>
  </si>
  <si>
    <t>darwinbox.com</t>
  </si>
  <si>
    <t>regadsacademy.com</t>
  </si>
  <si>
    <t>hybridcloudspan.com</t>
  </si>
  <si>
    <t>1hs.ru</t>
  </si>
  <si>
    <t>acha.org</t>
  </si>
  <si>
    <t>i-services.ru</t>
  </si>
  <si>
    <t>usccr.gov</t>
  </si>
  <si>
    <t>weatherforyou.com</t>
  </si>
  <si>
    <t>muvhost.com</t>
  </si>
  <si>
    <t>google.com.by</t>
  </si>
  <si>
    <t>nahc.org</t>
  </si>
  <si>
    <t>onepluscorp.cn</t>
  </si>
  <si>
    <t>tesco.org</t>
  </si>
  <si>
    <t>vancouver-webpages.com</t>
  </si>
  <si>
    <t>playstudios.com</t>
  </si>
  <si>
    <t>qhnews.com</t>
  </si>
  <si>
    <t>zndsk.com</t>
  </si>
  <si>
    <t>miclientool.com</t>
  </si>
  <si>
    <t>dnx2.com</t>
  </si>
  <si>
    <t>9lineslotscasino.com</t>
  </si>
  <si>
    <t>mewave.jp</t>
  </si>
  <si>
    <t>esosoft.net</t>
  </si>
  <si>
    <t>police.hu</t>
  </si>
  <si>
    <t>freechatnow.com</t>
  </si>
  <si>
    <t>edg.io</t>
  </si>
  <si>
    <t>janieandjack.com</t>
  </si>
  <si>
    <t>watchdog.org</t>
  </si>
  <si>
    <t>yubanet.com</t>
  </si>
  <si>
    <t>mcguirewoods.com</t>
  </si>
  <si>
    <t>on3static.com</t>
  </si>
  <si>
    <t>evolix.net</t>
  </si>
  <si>
    <t>north.ca</t>
  </si>
  <si>
    <t>ponycanyon.co.jp</t>
  </si>
  <si>
    <t>tomplay.com</t>
  </si>
  <si>
    <t>joesdatacenter.com</t>
  </si>
  <si>
    <t>httpslink.me</t>
  </si>
  <si>
    <t>ismartgate.com</t>
  </si>
  <si>
    <t>hughhewitt.com</t>
  </si>
  <si>
    <t>69mj.com</t>
  </si>
  <si>
    <t>munichreamerica.com</t>
  </si>
  <si>
    <t>img.in.th</t>
  </si>
  <si>
    <t>aerotelegraph.com</t>
  </si>
  <si>
    <t>camden.gov.uk</t>
  </si>
  <si>
    <t>die-seite.com</t>
  </si>
  <si>
    <t>lespapotagesdec.com</t>
  </si>
  <si>
    <t>fedsfm.ru</t>
  </si>
  <si>
    <t>southeylab.org</t>
  </si>
  <si>
    <t>matson.com</t>
  </si>
  <si>
    <t>qksrv.biz</t>
  </si>
  <si>
    <t>webbrowsertools.com</t>
  </si>
  <si>
    <t>agia.in</t>
  </si>
  <si>
    <t>twentyfournews.com</t>
  </si>
  <si>
    <t>simplyroot.net</t>
  </si>
  <si>
    <t>kindredhealthcare.com</t>
  </si>
  <si>
    <t>promoplace.com</t>
  </si>
  <si>
    <t>denticon.com</t>
  </si>
  <si>
    <t>emojidb.org</t>
  </si>
  <si>
    <t>cuelinks.com</t>
  </si>
  <si>
    <t>livingbooksaboutlife.org</t>
  </si>
  <si>
    <t>apptix.com</t>
  </si>
  <si>
    <t>deloitte.co.uk</t>
  </si>
  <si>
    <t>dragonknight.ru</t>
  </si>
  <si>
    <t>exipure.com</t>
  </si>
  <si>
    <t>tceo.ir</t>
  </si>
  <si>
    <t>keurigonline77.nl</t>
  </si>
  <si>
    <t>kpopdeepfakes.net</t>
  </si>
  <si>
    <t>ramajudicial.gov.co</t>
  </si>
  <si>
    <t>absolute-siberia.com</t>
  </si>
  <si>
    <t>andrewsullivan.com</t>
  </si>
  <si>
    <t>changba.com</t>
  </si>
  <si>
    <t>trueblueinc.com</t>
  </si>
  <si>
    <t>spellboy.com</t>
  </si>
  <si>
    <t>buyviagratabletswithnorx.quest</t>
  </si>
  <si>
    <t>dicksmith.com.au</t>
  </si>
  <si>
    <t>topmind.io</t>
  </si>
  <si>
    <t>kinohootll.shop</t>
  </si>
  <si>
    <t>globaltelehost.com</t>
  </si>
  <si>
    <t>flatironschool.com</t>
  </si>
  <si>
    <t>thai-tour.com</t>
  </si>
  <si>
    <t>theserverindia.com</t>
  </si>
  <si>
    <t>voyainvestments.com</t>
  </si>
  <si>
    <t>brandeating.com</t>
  </si>
  <si>
    <t>elvis.com</t>
  </si>
  <si>
    <t>joxi.net</t>
  </si>
  <si>
    <t>cyzo.com</t>
  </si>
  <si>
    <t>play-keno.info</t>
  </si>
  <si>
    <t>bestviagrawithoutrx.quest</t>
  </si>
  <si>
    <t>sg53.net</t>
  </si>
  <si>
    <t>edas.info</t>
  </si>
  <si>
    <t>csu.edu</t>
  </si>
  <si>
    <t>rusarchives.ru</t>
  </si>
  <si>
    <t>cuepa.cn</t>
  </si>
  <si>
    <t>hellobacsi.com</t>
  </si>
  <si>
    <t>architecturelab.net</t>
  </si>
  <si>
    <t>coffeeordie.com</t>
  </si>
  <si>
    <t>ktre.com</t>
  </si>
  <si>
    <t>flowerstreatment.com</t>
  </si>
  <si>
    <t>truffle.vip</t>
  </si>
  <si>
    <t>9p234.com</t>
  </si>
  <si>
    <t>nerc-keyworth.ac.uk</t>
  </si>
  <si>
    <t>practicelink.com</t>
  </si>
  <si>
    <t>photographediblefiend.com</t>
  </si>
  <si>
    <t>kinarino.jp</t>
  </si>
  <si>
    <t>link-region.ru</t>
  </si>
  <si>
    <t>iona.edu</t>
  </si>
  <si>
    <t>dickinson-wright.com</t>
  </si>
  <si>
    <t>tvtonight.com.au</t>
  </si>
  <si>
    <t>hosteam.pl</t>
  </si>
  <si>
    <t>webhosting-wmd.hr</t>
  </si>
  <si>
    <t>dnepr-future.com.ua</t>
  </si>
  <si>
    <t>nebula.to</t>
  </si>
  <si>
    <t>matecat.com</t>
  </si>
  <si>
    <t>zxianedu.cn</t>
  </si>
  <si>
    <t>indigitall.com</t>
  </si>
  <si>
    <t>dr-farfar.com</t>
  </si>
  <si>
    <t>landal.nl</t>
  </si>
  <si>
    <t>slaskdatacenter.com</t>
  </si>
  <si>
    <t>gamemag.ru</t>
  </si>
  <si>
    <t>johncabot.edu</t>
  </si>
  <si>
    <t>wx.lt</t>
  </si>
  <si>
    <t>wnyc.net</t>
  </si>
  <si>
    <t>afa.com.ar</t>
  </si>
  <si>
    <t>open.online</t>
  </si>
  <si>
    <t>bgchtest.info</t>
  </si>
  <si>
    <t>infomaker.io</t>
  </si>
  <si>
    <t>wogaa.sg</t>
  </si>
  <si>
    <t>ashlarsales.com</t>
  </si>
  <si>
    <t>girldir.com</t>
  </si>
  <si>
    <t>invitae.com</t>
  </si>
  <si>
    <t>ntnlink.com</t>
  </si>
  <si>
    <t>access.ne.jp</t>
  </si>
  <si>
    <t>yournewswire.com</t>
  </si>
  <si>
    <t>wallet.google</t>
  </si>
  <si>
    <t>iceportal.com</t>
  </si>
  <si>
    <t>cabinetmagazine.org</t>
  </si>
  <si>
    <t>maoni521.com</t>
  </si>
  <si>
    <t>wembleystadium.com</t>
  </si>
  <si>
    <t>swisspass.ch</t>
  </si>
  <si>
    <t>my03.com</t>
  </si>
  <si>
    <t>foreca.net</t>
  </si>
  <si>
    <t>sledovanitv.cz</t>
  </si>
  <si>
    <t>armakeup.com</t>
  </si>
  <si>
    <t>zcloudcat.com</t>
  </si>
  <si>
    <t>wise.net.lb</t>
  </si>
  <si>
    <t>ero-tube.jp</t>
  </si>
  <si>
    <t>this-domain.eu</t>
  </si>
  <si>
    <t>calisphere.org</t>
  </si>
  <si>
    <t>dollarbank.com</t>
  </si>
  <si>
    <t>uncecs.edu</t>
  </si>
  <si>
    <t>knaben.ru</t>
  </si>
  <si>
    <t>optimus.pt</t>
  </si>
  <si>
    <t>kinoihoote1.shop</t>
  </si>
  <si>
    <t>depositfiles.org</t>
  </si>
  <si>
    <t>neutech.fi</t>
  </si>
  <si>
    <t>auth0app.com</t>
  </si>
  <si>
    <t>mcafeeasap.com</t>
  </si>
  <si>
    <t>revampco.com</t>
  </si>
  <si>
    <t>easy-learn-tech.info</t>
  </si>
  <si>
    <t>mauve.cloud</t>
  </si>
  <si>
    <t>militarybenefits.info</t>
  </si>
  <si>
    <t>lordoftherings.net</t>
  </si>
  <si>
    <t>tsiaws.com</t>
  </si>
  <si>
    <t>byr.cn</t>
  </si>
  <si>
    <t>ibm.biz</t>
  </si>
  <si>
    <t>deviceatlas.com</t>
  </si>
  <si>
    <t>stalker-modi.ru</t>
  </si>
  <si>
    <t>vaio.ne.jp</t>
  </si>
  <si>
    <t>ghibli-museum.jp</t>
  </si>
  <si>
    <t>sany.com.cn</t>
  </si>
  <si>
    <t>onlineplayerscasino.com</t>
  </si>
  <si>
    <t>freehostingvpn.com</t>
  </si>
  <si>
    <t>getafreenode.com</t>
  </si>
  <si>
    <t>emailfake.com</t>
  </si>
  <si>
    <t>astrobin.com</t>
  </si>
  <si>
    <t>vfsglobal.ca</t>
  </si>
  <si>
    <t>downloadsquad.com</t>
  </si>
  <si>
    <t>newaircloud.com</t>
  </si>
  <si>
    <t>8bb.com</t>
  </si>
  <si>
    <t>noticeable.io</t>
  </si>
  <si>
    <t>amiclubwear.com</t>
  </si>
  <si>
    <t>tiempo.com.mx</t>
  </si>
  <si>
    <t>gta.live</t>
  </si>
  <si>
    <t>elgrafico.mx</t>
  </si>
  <si>
    <t>jav-angel.net</t>
  </si>
  <si>
    <t>garlic.com</t>
  </si>
  <si>
    <t>cdcicd.com</t>
  </si>
  <si>
    <t>gralon.net</t>
  </si>
  <si>
    <t>tokyomotion.com</t>
  </si>
  <si>
    <t>alfavita.gr</t>
  </si>
  <si>
    <t>brobgser.com</t>
  </si>
  <si>
    <t>eneco.nl</t>
  </si>
  <si>
    <t>erasmusu.com</t>
  </si>
  <si>
    <t>hoasted.com</t>
  </si>
  <si>
    <t>adk.jp</t>
  </si>
  <si>
    <t>spreadshirt.co.uk</t>
  </si>
  <si>
    <t>flowershopnetwork.com</t>
  </si>
  <si>
    <t>centralmarket.com</t>
  </si>
  <si>
    <t>cutv.com</t>
  </si>
  <si>
    <t>zippo.com</t>
  </si>
  <si>
    <t>cariad.digital</t>
  </si>
  <si>
    <t>propertyfinder.eg</t>
  </si>
  <si>
    <t>pin-up-casino-online.in</t>
  </si>
  <si>
    <t>lunartheme.com</t>
  </si>
  <si>
    <t>news-network.ru</t>
  </si>
  <si>
    <t>slack-corp.com</t>
  </si>
  <si>
    <t>wpamelia.com</t>
  </si>
  <si>
    <t>toweroffantasy-global.com</t>
  </si>
  <si>
    <t>rizzoliusa.com</t>
  </si>
  <si>
    <t>shopatron.com</t>
  </si>
  <si>
    <t>ayouth.xyz</t>
  </si>
  <si>
    <t>findthebest.com</t>
  </si>
  <si>
    <t>bsc.news</t>
  </si>
  <si>
    <t>contactin.bio</t>
  </si>
  <si>
    <t>netflixlabs.com</t>
  </si>
  <si>
    <t>ska.ru</t>
  </si>
  <si>
    <t>rd.am</t>
  </si>
  <si>
    <t>shiyebian.net</t>
  </si>
  <si>
    <t>mamot.fr</t>
  </si>
  <si>
    <t>boomba.club</t>
  </si>
  <si>
    <t>accurate.id</t>
  </si>
  <si>
    <t>xnxx2.pro</t>
  </si>
  <si>
    <t>altardstate.com</t>
  </si>
  <si>
    <t>mybrides.net</t>
  </si>
  <si>
    <t>thekitchenmagpie.com</t>
  </si>
  <si>
    <t>sports1888.com</t>
  </si>
  <si>
    <t>mail-order-bride.co</t>
  </si>
  <si>
    <t>magiran.com</t>
  </si>
  <si>
    <t>dpfile.com</t>
  </si>
  <si>
    <t>patria.cz</t>
  </si>
  <si>
    <t>tdnsv2.com</t>
  </si>
  <si>
    <t>familydrugstores.quest</t>
  </si>
  <si>
    <t>extremesexchannels.tv</t>
  </si>
  <si>
    <t>kyndryl.com</t>
  </si>
  <si>
    <t>modded-1.com</t>
  </si>
  <si>
    <t>computerlifehacks.com</t>
  </si>
  <si>
    <t>tailscale.io</t>
  </si>
  <si>
    <t>launchnotes.io</t>
  </si>
  <si>
    <t>ciscopress.com</t>
  </si>
  <si>
    <t>propecia.run</t>
  </si>
  <si>
    <t>beeicons.com</t>
  </si>
  <si>
    <t>clevercitisystems.com</t>
  </si>
  <si>
    <t>ideapocket.com</t>
  </si>
  <si>
    <t>cementhai.co.th</t>
  </si>
  <si>
    <t>coolfie.io</t>
  </si>
  <si>
    <t>everyoneactive.com</t>
  </si>
  <si>
    <t>zonedata.net</t>
  </si>
  <si>
    <t>jams.wiki</t>
  </si>
  <si>
    <t>meritor.com</t>
  </si>
  <si>
    <t>tgtg.ninja</t>
  </si>
  <si>
    <t>beatsaver.com</t>
  </si>
  <si>
    <t>i8k.cc</t>
  </si>
  <si>
    <t>ipeksu.az</t>
  </si>
  <si>
    <t>mmanews.com</t>
  </si>
  <si>
    <t>estrongs.com</t>
  </si>
  <si>
    <t>i-zoom.net</t>
  </si>
  <si>
    <t>getdify.com</t>
  </si>
  <si>
    <t>pangoly.com</t>
  </si>
  <si>
    <t>churchonthemove.com</t>
  </si>
  <si>
    <t>dylphone.com</t>
  </si>
  <si>
    <t>familysearchcdn.org</t>
  </si>
  <si>
    <t>softoware.org</t>
  </si>
  <si>
    <t>intelice.net</t>
  </si>
  <si>
    <t>indicii.ro</t>
  </si>
  <si>
    <t>sportshub.stream</t>
  </si>
  <si>
    <t>anthropocenemagazine.org</t>
  </si>
  <si>
    <t>codewithmosh.com</t>
  </si>
  <si>
    <t>amplifire.com</t>
  </si>
  <si>
    <t>cincwebaxis.com</t>
  </si>
  <si>
    <t>fh-ooe.at</t>
  </si>
  <si>
    <t>illinoisbay.com</t>
  </si>
  <si>
    <t>mainz.de</t>
  </si>
  <si>
    <t>virtuemart.net</t>
  </si>
  <si>
    <t>firstwave.com.au</t>
  </si>
  <si>
    <t>aktion-deutschland-hilft.de</t>
  </si>
  <si>
    <t>ntvbd.com</t>
  </si>
  <si>
    <t>tango.us</t>
  </si>
  <si>
    <t>betflag.it</t>
  </si>
  <si>
    <t>kavehome.com</t>
  </si>
  <si>
    <t>hitpaw.net</t>
  </si>
  <si>
    <t>crimsoneducation.org</t>
  </si>
  <si>
    <t>scie.org.uk</t>
  </si>
  <si>
    <t>psprices.com</t>
  </si>
  <si>
    <t>givemexyz.in</t>
  </si>
  <si>
    <t>fnmt.gob.es</t>
  </si>
  <si>
    <t>premier-gc.ru</t>
  </si>
  <si>
    <t>budvawshes.ru</t>
  </si>
  <si>
    <t>bxfilm2.xyz</t>
  </si>
  <si>
    <t>typingmaster.com</t>
  </si>
  <si>
    <t>adoxycycline.com</t>
  </si>
  <si>
    <t>hardmob.com.br</t>
  </si>
  <si>
    <t>csgo3.run</t>
  </si>
  <si>
    <t>creativecloud.com</t>
  </si>
  <si>
    <t>corpmailsvcs.com</t>
  </si>
  <si>
    <t>smokeybear.com</t>
  </si>
  <si>
    <t>imaios.com</t>
  </si>
  <si>
    <t>encrypt.me</t>
  </si>
  <si>
    <t>agoda.cn</t>
  </si>
  <si>
    <t>staedelmuseum.de</t>
  </si>
  <si>
    <t>filebase.com</t>
  </si>
  <si>
    <t>tdit.ru</t>
  </si>
  <si>
    <t>upgrader.live</t>
  </si>
  <si>
    <t>fastfox.pro</t>
  </si>
  <si>
    <t>caritas.org</t>
  </si>
  <si>
    <t>dns53.jp</t>
  </si>
  <si>
    <t>underver.se</t>
  </si>
  <si>
    <t>univ-mlv.fr</t>
  </si>
  <si>
    <t>intelligentgolf.co.uk</t>
  </si>
  <si>
    <t>spc.int</t>
  </si>
  <si>
    <t>techaeris.com</t>
  </si>
  <si>
    <t>realtime-chart.info</t>
  </si>
  <si>
    <t>taotronics.com</t>
  </si>
  <si>
    <t>datingcelebs.com</t>
  </si>
  <si>
    <t>cbhb.com.cn</t>
  </si>
  <si>
    <t>spicytranny.com</t>
  </si>
  <si>
    <t>vandervort.link</t>
  </si>
  <si>
    <t>aeifaeifhutuhuhusd.io</t>
  </si>
  <si>
    <t>iweec.com</t>
  </si>
  <si>
    <t>directferries.co.uk</t>
  </si>
  <si>
    <t>ag3dns.net</t>
  </si>
  <si>
    <t>tkbcfv.life</t>
  </si>
  <si>
    <t>kuaifaka.net</t>
  </si>
  <si>
    <t>creativeon.net</t>
  </si>
  <si>
    <t>makitatools.com</t>
  </si>
  <si>
    <t>sylaps.com</t>
  </si>
  <si>
    <t>skill4ltu.eu</t>
  </si>
  <si>
    <t>mio.gov.mk</t>
  </si>
  <si>
    <t>manchesterwineandliquors.com</t>
  </si>
  <si>
    <t>vstu.ru</t>
  </si>
  <si>
    <t>baynote.net</t>
  </si>
  <si>
    <t>nyls.edu</t>
  </si>
  <si>
    <t>wormax.io</t>
  </si>
  <si>
    <t>mrantifun.net</t>
  </si>
  <si>
    <t>dpsu.gov.ua</t>
  </si>
  <si>
    <t>vcccd.edu</t>
  </si>
  <si>
    <t>kanbanflow.com</t>
  </si>
  <si>
    <t>brisbaneandbeyond.com</t>
  </si>
  <si>
    <t>trunkpkg.com</t>
  </si>
  <si>
    <t>everestthemes.com</t>
  </si>
  <si>
    <t>sxsme.com.cn</t>
  </si>
  <si>
    <t>hurawatch.it</t>
  </si>
  <si>
    <t>skybandalarga.com.br</t>
  </si>
  <si>
    <t>dealdrop.com</t>
  </si>
  <si>
    <t>passportalmsp.com</t>
  </si>
  <si>
    <t>labmanager.com</t>
  </si>
  <si>
    <t>wrasb.gov.tw</t>
  </si>
  <si>
    <t>amazon-presse.de</t>
  </si>
  <si>
    <t>pushpush.io</t>
  </si>
  <si>
    <t>inntopia.travel</t>
  </si>
  <si>
    <t>mycertifiedservice.com</t>
  </si>
  <si>
    <t>b2directpush.com</t>
  </si>
  <si>
    <t>wynnresorts.com</t>
  </si>
  <si>
    <t>toast.net</t>
  </si>
  <si>
    <t>analogue.co</t>
  </si>
  <si>
    <t>vlognow.me</t>
  </si>
  <si>
    <t>russian-brides-russian-brides.com</t>
  </si>
  <si>
    <t>coty.com</t>
  </si>
  <si>
    <t>focalbeam.com</t>
  </si>
  <si>
    <t>nowscore.com</t>
  </si>
  <si>
    <t>filmixhd.one</t>
  </si>
  <si>
    <t>naomiklein.org</t>
  </si>
  <si>
    <t>bottleking.com</t>
  </si>
  <si>
    <t>gaouehaehfoaeajrsh.co</t>
  </si>
  <si>
    <t>theinterviewguys.com</t>
  </si>
  <si>
    <t>java2blog.com</t>
  </si>
  <si>
    <t>ardalio.com</t>
  </si>
  <si>
    <t>youramys.com</t>
  </si>
  <si>
    <t>juntendo.ac.jp</t>
  </si>
  <si>
    <t>stance.com</t>
  </si>
  <si>
    <t>abkoxlikbzs.com</t>
  </si>
  <si>
    <t>23img.com</t>
  </si>
  <si>
    <t>foodprint.org</t>
  </si>
  <si>
    <t>gooddiplomt.com</t>
  </si>
  <si>
    <t>mikeholt.com</t>
  </si>
  <si>
    <t>ryan.com</t>
  </si>
  <si>
    <t>cinestar.de</t>
  </si>
  <si>
    <t>proctorio.com</t>
  </si>
  <si>
    <t>brandnewtube.com</t>
  </si>
  <si>
    <t>juedische-allgemeine.de</t>
  </si>
  <si>
    <t>kinamo.be</t>
  </si>
  <si>
    <t>frankivsk.name</t>
  </si>
  <si>
    <t>heroinvesting.com</t>
  </si>
  <si>
    <t>sdau.edu.cn</t>
  </si>
  <si>
    <t>in-the-sky.org</t>
  </si>
  <si>
    <t>rrcbsn.com</t>
  </si>
  <si>
    <t>treedom.net</t>
  </si>
  <si>
    <t>lordfilmy-film.online</t>
  </si>
  <si>
    <t>krtech.ru</t>
  </si>
  <si>
    <t>mercadobitcoin.com.br</t>
  </si>
  <si>
    <t>panchsheelbroadband.com</t>
  </si>
  <si>
    <t>gkong.com</t>
  </si>
  <si>
    <t>mobie.in</t>
  </si>
  <si>
    <t>qwikad.com</t>
  </si>
  <si>
    <t>viseca.ch</t>
  </si>
  <si>
    <t>purpleguys.com</t>
  </si>
  <si>
    <t>amaz.life</t>
  </si>
  <si>
    <t>slunecnice.cz</t>
  </si>
  <si>
    <t>filecroco.com</t>
  </si>
  <si>
    <t>cdnstream.com</t>
  </si>
  <si>
    <t>eehhtt.org</t>
  </si>
  <si>
    <t>thaibridesreview.org</t>
  </si>
  <si>
    <t>chateagratis.net</t>
  </si>
  <si>
    <t>celebnetworthpost.com</t>
  </si>
  <si>
    <t>baltnews.com</t>
  </si>
  <si>
    <t>primary-nameserver.com</t>
  </si>
  <si>
    <t>latana.com</t>
  </si>
  <si>
    <t>cek.ru</t>
  </si>
  <si>
    <t>edgesv.net</t>
  </si>
  <si>
    <t>crmgroup.ru</t>
  </si>
  <si>
    <t>smartdatacollective.com</t>
  </si>
  <si>
    <t>openh264.org</t>
  </si>
  <si>
    <t>buypropeciaon.com</t>
  </si>
  <si>
    <t>siedlce.pl</t>
  </si>
  <si>
    <t>u2-ibermatica.com</t>
  </si>
  <si>
    <t>elamigosedition.com</t>
  </si>
  <si>
    <t>goonhammer.com</t>
  </si>
  <si>
    <t>gotraffic.net</t>
  </si>
  <si>
    <t>cityofnorthlasvegas.com</t>
  </si>
  <si>
    <t>eiken.or.jp</t>
  </si>
  <si>
    <t>dissertationhelpspecialist.com</t>
  </si>
  <si>
    <t>demandjump.com</t>
  </si>
  <si>
    <t>ntvplus.com</t>
  </si>
  <si>
    <t>sciencemuseumgroup.org.uk</t>
  </si>
  <si>
    <t>slovensko.sk</t>
  </si>
  <si>
    <t>ee17.com</t>
  </si>
  <si>
    <t>btol.com</t>
  </si>
  <si>
    <t>webserv-it.net</t>
  </si>
  <si>
    <t>politeka.net</t>
  </si>
  <si>
    <t>po-ckan.com</t>
  </si>
  <si>
    <t>laprensa.com.ni</t>
  </si>
  <si>
    <t>orchidfocus.com</t>
  </si>
  <si>
    <t>prodirectsoccer.com</t>
  </si>
  <si>
    <t>domainist.com</t>
  </si>
  <si>
    <t>retirementpartner.com</t>
  </si>
  <si>
    <t>planet-a.ru</t>
  </si>
  <si>
    <t>prodlgiousdates.com</t>
  </si>
  <si>
    <t>mandumah.com</t>
  </si>
  <si>
    <t>savit.de</t>
  </si>
  <si>
    <t>onlinecasinofortunes.com</t>
  </si>
  <si>
    <t>computable.nl</t>
  </si>
  <si>
    <t>pcsb.org</t>
  </si>
  <si>
    <t>loremipsum.io</t>
  </si>
  <si>
    <t>adsmediator.com</t>
  </si>
  <si>
    <t>askmoney.com</t>
  </si>
  <si>
    <t>moviecrumbs.net</t>
  </si>
  <si>
    <t>bokser.org</t>
  </si>
  <si>
    <t>mobavenue.com</t>
  </si>
  <si>
    <t>docfly.com</t>
  </si>
  <si>
    <t>redk-stron.site</t>
  </si>
  <si>
    <t>causal.app</t>
  </si>
  <si>
    <t>vinci.com</t>
  </si>
  <si>
    <t>secondary-nameserver.com</t>
  </si>
  <si>
    <t>cesky-hosting.eu</t>
  </si>
  <si>
    <t>bytexns.com</t>
  </si>
  <si>
    <t>dilo.nu</t>
  </si>
  <si>
    <t>diplomknamy.com</t>
  </si>
  <si>
    <t>sea.com</t>
  </si>
  <si>
    <t>pdcnet.org</t>
  </si>
  <si>
    <t>newxxx24.cc</t>
  </si>
  <si>
    <t>turismo.gov.br</t>
  </si>
  <si>
    <t>salamair.com</t>
  </si>
  <si>
    <t>vapn.de</t>
  </si>
  <si>
    <t>azatutyun.am</t>
  </si>
  <si>
    <t>doxycycline.moscow</t>
  </si>
  <si>
    <t>icon256.com</t>
  </si>
  <si>
    <t>valencia.es</t>
  </si>
  <si>
    <t>rostovmama.ru</t>
  </si>
  <si>
    <t>masterpassturkiye.com</t>
  </si>
  <si>
    <t>brandonsanderson.com</t>
  </si>
  <si>
    <t>chrison.net</t>
  </si>
  <si>
    <t>lytro.com</t>
  </si>
  <si>
    <t>amspbs.com</t>
  </si>
  <si>
    <t>50gameslike.com</t>
  </si>
  <si>
    <t>sol.org.tr</t>
  </si>
  <si>
    <t>slingbox.com</t>
  </si>
  <si>
    <t>servicenow.de</t>
  </si>
  <si>
    <t>webrad.io</t>
  </si>
  <si>
    <t>cput.ac.za</t>
  </si>
  <si>
    <t>goodhire.com</t>
  </si>
  <si>
    <t>cztt.ru</t>
  </si>
  <si>
    <t>journalofdemocracy.org</t>
  </si>
  <si>
    <t>ondemandassessment.com</t>
  </si>
  <si>
    <t>sickomode.net</t>
  </si>
  <si>
    <t>viewbook.com</t>
  </si>
  <si>
    <t>arogyabharti2021.in</t>
  </si>
  <si>
    <t>energycurb.com</t>
  </si>
  <si>
    <t>tnapps.xyz</t>
  </si>
  <si>
    <t>lin02.bid</t>
  </si>
  <si>
    <t>frontbridge.com</t>
  </si>
  <si>
    <t>insidebigdata.com</t>
  </si>
  <si>
    <t>otclick-adv.ru</t>
  </si>
  <si>
    <t>psrtutorial.com</t>
  </si>
  <si>
    <t>texnet.com.cn</t>
  </si>
  <si>
    <t>nmbdn.com</t>
  </si>
  <si>
    <t>co.vu</t>
  </si>
  <si>
    <t>zolofta.shop</t>
  </si>
  <si>
    <t>kharkovyes.com.ua</t>
  </si>
  <si>
    <t>hubmasa.com</t>
  </si>
  <si>
    <t>ixsweb.com</t>
  </si>
  <si>
    <t>scissorsstatement.com</t>
  </si>
  <si>
    <t>modssl.org</t>
  </si>
  <si>
    <t>rtmarks.net</t>
  </si>
  <si>
    <t>searchelper.com</t>
  </si>
  <si>
    <t>kinogo2019.com</t>
  </si>
  <si>
    <t>procompany.top</t>
  </si>
  <si>
    <t>afn.org</t>
  </si>
  <si>
    <t>iiit.ac.in</t>
  </si>
  <si>
    <t>xmsecu.com</t>
  </si>
  <si>
    <t>cloudpoint.com</t>
  </si>
  <si>
    <t>infoas.biz</t>
  </si>
  <si>
    <t>managementtoday.co.uk</t>
  </si>
  <si>
    <t>skiheavenly.com</t>
  </si>
  <si>
    <t>khmelnytski.info</t>
  </si>
  <si>
    <t>greenbot.com</t>
  </si>
  <si>
    <t>laugoust.com</t>
  </si>
  <si>
    <t>opentable.com.mx</t>
  </si>
  <si>
    <t>paradigm.co</t>
  </si>
  <si>
    <t>ion-as.net</t>
  </si>
  <si>
    <t>marathonguide.com</t>
  </si>
  <si>
    <t>oskolnet.ru</t>
  </si>
  <si>
    <t>revoffers.com</t>
  </si>
  <si>
    <t>lightboxre.com</t>
  </si>
  <si>
    <t>itheima.com</t>
  </si>
  <si>
    <t>newdream.net</t>
  </si>
  <si>
    <t>vaadin.com</t>
  </si>
  <si>
    <t>onlol.top</t>
  </si>
  <si>
    <t>afaeigaifgsgrhhafd.io</t>
  </si>
  <si>
    <t>kelvin.education</t>
  </si>
  <si>
    <t>workforceaustralia.gov.au</t>
  </si>
  <si>
    <t>itbaizhan.com</t>
  </si>
  <si>
    <t>leapaws.com</t>
  </si>
  <si>
    <t>n2y.com</t>
  </si>
  <si>
    <t>twisted.org</t>
  </si>
  <si>
    <t>isotretinoin.site</t>
  </si>
  <si>
    <t>onlineviagra150withoutrx.quest</t>
  </si>
  <si>
    <t>earnably.com</t>
  </si>
  <si>
    <t>productionhub.com</t>
  </si>
  <si>
    <t>americanmeadows.com</t>
  </si>
  <si>
    <t>millix.com</t>
  </si>
  <si>
    <t>iowastatedaily.com</t>
  </si>
  <si>
    <t>roadbikereview.com</t>
  </si>
  <si>
    <t>omgflix.com</t>
  </si>
  <si>
    <t>coflix.tv</t>
  </si>
  <si>
    <t>dcsaas.eu</t>
  </si>
  <si>
    <t>storifyme.com</t>
  </si>
  <si>
    <t>streaming-now.com</t>
  </si>
  <si>
    <t>1500chan.org</t>
  </si>
  <si>
    <t>tgc2.ru</t>
  </si>
  <si>
    <t>cubionet.ru</t>
  </si>
  <si>
    <t>earlychristianwritings.com</t>
  </si>
  <si>
    <t>rs.com</t>
  </si>
  <si>
    <t>quickzat.com</t>
  </si>
  <si>
    <t>potofu.me</t>
  </si>
  <si>
    <t>lxlinux.net</t>
  </si>
  <si>
    <t>canvastatus.com</t>
  </si>
  <si>
    <t>psychologistworld.com</t>
  </si>
  <si>
    <t>hamradiopacket.org</t>
  </si>
  <si>
    <t>privacy-regulation.eu</t>
  </si>
  <si>
    <t>uc23.net</t>
  </si>
  <si>
    <t>kryptronic.com</t>
  </si>
  <si>
    <t>prequel.app</t>
  </si>
  <si>
    <t>futbollibre.lol</t>
  </si>
  <si>
    <t>zzzquil.com</t>
  </si>
  <si>
    <t>forta.network</t>
  </si>
  <si>
    <t>myritzcarltonresidences.com</t>
  </si>
  <si>
    <t>setantasports.com</t>
  </si>
  <si>
    <t>nene.ac.uk</t>
  </si>
  <si>
    <t>prednisonetab.online</t>
  </si>
  <si>
    <t>namemeaningbengali.com</t>
  </si>
  <si>
    <t>woodweb.com</t>
  </si>
  <si>
    <t>alarms.org</t>
  </si>
  <si>
    <t>citibank.com.hk</t>
  </si>
  <si>
    <t>guarulhos.sp.gov.br</t>
  </si>
  <si>
    <t>azplayersclub.com</t>
  </si>
  <si>
    <t>ashford.com</t>
  </si>
  <si>
    <t>quickhits-slot.com</t>
  </si>
  <si>
    <t>humanitas.it</t>
  </si>
  <si>
    <t>bombaysapphire.com</t>
  </si>
  <si>
    <t>venafi.com</t>
  </si>
  <si>
    <t>mk-net.ru</t>
  </si>
  <si>
    <t>agazeta.com.br</t>
  </si>
  <si>
    <t>vpnde.me</t>
  </si>
  <si>
    <t>theluxurycloset.com</t>
  </si>
  <si>
    <t>nptelegraph.com</t>
  </si>
  <si>
    <t>ogi.edu</t>
  </si>
  <si>
    <t>polizei.nrw</t>
  </si>
  <si>
    <t>rugimg.com</t>
  </si>
  <si>
    <t>holidayinsights.com</t>
  </si>
  <si>
    <t>42n.dk</t>
  </si>
  <si>
    <t>izrsolutions.com</t>
  </si>
  <si>
    <t>fact.solutions</t>
  </si>
  <si>
    <t>mundosexanuncio.com</t>
  </si>
  <si>
    <t>burpple.com</t>
  </si>
  <si>
    <t>klambt.services</t>
  </si>
  <si>
    <t>esquireme.com</t>
  </si>
  <si>
    <t>dom.edu</t>
  </si>
  <si>
    <t>envir.ee</t>
  </si>
  <si>
    <t>escentual.com</t>
  </si>
  <si>
    <t>kvb.de</t>
  </si>
  <si>
    <t>getprintbox.com</t>
  </si>
  <si>
    <t>dfiles.ru</t>
  </si>
  <si>
    <t>bella.tw</t>
  </si>
  <si>
    <t>nrs.com</t>
  </si>
  <si>
    <t>fushaar.info</t>
  </si>
  <si>
    <t>dotpay.pl</t>
  </si>
  <si>
    <t>glaucoma.org</t>
  </si>
  <si>
    <t>allen.ac.in</t>
  </si>
  <si>
    <t>sckans.edu</t>
  </si>
  <si>
    <t>plutotv.net</t>
  </si>
  <si>
    <t>popularresistance.org</t>
  </si>
  <si>
    <t>planday.com</t>
  </si>
  <si>
    <t>clarkesworldmagazine.com</t>
  </si>
  <si>
    <t>ahedu.cn</t>
  </si>
  <si>
    <t>vaultpress.com</t>
  </si>
  <si>
    <t>maglan.ru</t>
  </si>
  <si>
    <t>topfdeals.com</t>
  </si>
  <si>
    <t>mywape.app</t>
  </si>
  <si>
    <t>wgmods.net</t>
  </si>
  <si>
    <t>node1-front.com</t>
  </si>
  <si>
    <t>odeo.com</t>
  </si>
  <si>
    <t>9mnvdycjm8qtvwrmst.com</t>
  </si>
  <si>
    <t>picdrop.com</t>
  </si>
  <si>
    <t>ryujinx.org</t>
  </si>
  <si>
    <t>azstatic.com</t>
  </si>
  <si>
    <t>vectary.com</t>
  </si>
  <si>
    <t>ceon.rs</t>
  </si>
  <si>
    <t>aspcapetinsurance.com</t>
  </si>
  <si>
    <t>allcinema.net</t>
  </si>
  <si>
    <t>toolsqa.com</t>
  </si>
  <si>
    <t>bithumen.be</t>
  </si>
  <si>
    <t>wmt.digital</t>
  </si>
  <si>
    <t>interencheres.com</t>
  </si>
  <si>
    <t>dixiesewing.com</t>
  </si>
  <si>
    <t>forddirectservices.com</t>
  </si>
  <si>
    <t>losangelesblade.com</t>
  </si>
  <si>
    <t>plingue.com</t>
  </si>
  <si>
    <t>tetracom-bg.com</t>
  </si>
  <si>
    <t>adahealth.ca</t>
  </si>
  <si>
    <t>smartbill.ro</t>
  </si>
  <si>
    <t>webtexts.com</t>
  </si>
  <si>
    <t>oregonmetro.gov</t>
  </si>
  <si>
    <t>6to23.com</t>
  </si>
  <si>
    <t>harlemglobetrotters.com</t>
  </si>
  <si>
    <t>fearthesword.com</t>
  </si>
  <si>
    <t>edgewood.edu</t>
  </si>
  <si>
    <t>bluffton.edu</t>
  </si>
  <si>
    <t>imgacademy.com</t>
  </si>
  <si>
    <t>hz66.com</t>
  </si>
  <si>
    <t>5dragons-slots.com</t>
  </si>
  <si>
    <t>bceagles.com</t>
  </si>
  <si>
    <t>shiiyu.moe</t>
  </si>
  <si>
    <t>webartesanal.com</t>
  </si>
  <si>
    <t>ipxcdn.com</t>
  </si>
  <si>
    <t>campusnews.com.ng</t>
  </si>
  <si>
    <t>seejav.bid</t>
  </si>
  <si>
    <t>sac-it.dk</t>
  </si>
  <si>
    <t>qu.edu.sa</t>
  </si>
  <si>
    <t>arabhealthonline.com</t>
  </si>
  <si>
    <t>adidas.jp</t>
  </si>
  <si>
    <t>aemedia.ru</t>
  </si>
  <si>
    <t>sqlauthority.com</t>
  </si>
  <si>
    <t>exefiles.com</t>
  </si>
  <si>
    <t>hifleet.com</t>
  </si>
  <si>
    <t>sofsa.mil</t>
  </si>
  <si>
    <t>ourbestbites.com</t>
  </si>
  <si>
    <t>cruiseamerica.com</t>
  </si>
  <si>
    <t>spidernet.net</t>
  </si>
  <si>
    <t>lord.com</t>
  </si>
  <si>
    <t>bluecrossnc.com</t>
  </si>
  <si>
    <t>bpglobal.com</t>
  </si>
  <si>
    <t>loop.games</t>
  </si>
  <si>
    <t>addsrv.com</t>
  </si>
  <si>
    <t>seven-sky.net</t>
  </si>
  <si>
    <t>letraslibres.com</t>
  </si>
  <si>
    <t>zcdn.stream</t>
  </si>
  <si>
    <t>fortlauderdale.gov</t>
  </si>
  <si>
    <t>regdom.it</t>
  </si>
  <si>
    <t>arga-mag.com</t>
  </si>
  <si>
    <t>myheritageimages.com</t>
  </si>
  <si>
    <t>harvardartmuseums.org</t>
  </si>
  <si>
    <t>darc.de</t>
  </si>
  <si>
    <t>biancazapatka.com</t>
  </si>
  <si>
    <t>gaitubao.com</t>
  </si>
  <si>
    <t>mccain.com</t>
  </si>
  <si>
    <t>refah-bank.ir</t>
  </si>
  <si>
    <t>singaporepokeragents.com</t>
  </si>
  <si>
    <t>totogaming.am</t>
  </si>
  <si>
    <t>uniquetest.today</t>
  </si>
  <si>
    <t>wideanglesoftware.com</t>
  </si>
  <si>
    <t>representclo.com</t>
  </si>
  <si>
    <t>populiser.com</t>
  </si>
  <si>
    <t>maoken.com</t>
  </si>
  <si>
    <t>alliancelslabs.com</t>
  </si>
  <si>
    <t>molotov.net</t>
  </si>
  <si>
    <t>mysms.com</t>
  </si>
  <si>
    <t>crosswordbuzz.com</t>
  </si>
  <si>
    <t>dropkickmedia.com</t>
  </si>
  <si>
    <t>zfilm-hd-633.online</t>
  </si>
  <si>
    <t>independentmail.com</t>
  </si>
  <si>
    <t>cili001.com</t>
  </si>
  <si>
    <t>cavalierdaily.com</t>
  </si>
  <si>
    <t>educamos.com</t>
  </si>
  <si>
    <t>viettelpay.vn</t>
  </si>
  <si>
    <t>afasinsite.nl</t>
  </si>
  <si>
    <t>hcetelecom.com</t>
  </si>
  <si>
    <t>ivermectinmed.quest</t>
  </si>
  <si>
    <t>topmailorderbride.com</t>
  </si>
  <si>
    <t>co.cu</t>
  </si>
  <si>
    <t>ebit.com.br</t>
  </si>
  <si>
    <t>grandcentralterminal.com</t>
  </si>
  <si>
    <t>widgetbot.io</t>
  </si>
  <si>
    <t>rkdatabase.com</t>
  </si>
  <si>
    <t>crowdyfan.com</t>
  </si>
  <si>
    <t>playmemoriesonline.com</t>
  </si>
  <si>
    <t>kupi.cz</t>
  </si>
  <si>
    <t>ct-teamworx.com</t>
  </si>
  <si>
    <t>businesspost.ie</t>
  </si>
  <si>
    <t>w3w.de</t>
  </si>
  <si>
    <t>horiba.co.jp</t>
  </si>
  <si>
    <t>vietnamsingle.com</t>
  </si>
  <si>
    <t>myadcash.com</t>
  </si>
  <si>
    <t>indusguard.com</t>
  </si>
  <si>
    <t>awabest.com</t>
  </si>
  <si>
    <t>orderazithromycin.online</t>
  </si>
  <si>
    <t>wxnz.nz</t>
  </si>
  <si>
    <t>morozov.page</t>
  </si>
  <si>
    <t>mypornhere.com</t>
  </si>
  <si>
    <t>ssmu.ru</t>
  </si>
  <si>
    <t>fieldprint.com</t>
  </si>
  <si>
    <t>servicefusion.com</t>
  </si>
  <si>
    <t>sazenu.xyz</t>
  </si>
  <si>
    <t>1host.co.il</t>
  </si>
  <si>
    <t>worldaidsday.org</t>
  </si>
  <si>
    <t>manualdrain.com</t>
  </si>
  <si>
    <t>handlebarsjs.com</t>
  </si>
  <si>
    <t>ddzimu.com</t>
  </si>
  <si>
    <t>uboat.net</t>
  </si>
  <si>
    <t>stayathomemum.com.au</t>
  </si>
  <si>
    <t>peacecom.net</t>
  </si>
  <si>
    <t>networkprotected.net</t>
  </si>
  <si>
    <t>indo.net.id</t>
  </si>
  <si>
    <t>psycholog-moskva.ru</t>
  </si>
  <si>
    <t>uni-pannon.hu</t>
  </si>
  <si>
    <t>drberg.com</t>
  </si>
  <si>
    <t>nicic.gov</t>
  </si>
  <si>
    <t>acidadeon.com</t>
  </si>
  <si>
    <t>lotteryusa.com</t>
  </si>
  <si>
    <t>ifex.org</t>
  </si>
  <si>
    <t>whitespark.ca</t>
  </si>
  <si>
    <t>rockmnation.com</t>
  </si>
  <si>
    <t>cdoprof.com</t>
  </si>
  <si>
    <t>businessdissertationhelp.com</t>
  </si>
  <si>
    <t>lloydstsb.com</t>
  </si>
  <si>
    <t>clipartof.com</t>
  </si>
  <si>
    <t>redirectdom.com</t>
  </si>
  <si>
    <t>kagome.co.jp</t>
  </si>
  <si>
    <t>hostip.info</t>
  </si>
  <si>
    <t>indiansinkuwait.com</t>
  </si>
  <si>
    <t>belwest.by</t>
  </si>
  <si>
    <t>www.google</t>
  </si>
  <si>
    <t>vladis.ru</t>
  </si>
  <si>
    <t>kharkovskiye.info</t>
  </si>
  <si>
    <t>gundem.az</t>
  </si>
  <si>
    <t>squarespace-mail.com</t>
  </si>
  <si>
    <t>centerwellpharmacy.com</t>
  </si>
  <si>
    <t>prachachat.net</t>
  </si>
  <si>
    <t>proshkolu.ru</t>
  </si>
  <si>
    <t>bungie.org</t>
  </si>
  <si>
    <t>all-in-1.com</t>
  </si>
  <si>
    <t>rockchip.com</t>
  </si>
  <si>
    <t>japanrailpass.net</t>
  </si>
  <si>
    <t>atorus.ru</t>
  </si>
  <si>
    <t>experienceproject.com</t>
  </si>
  <si>
    <t>21cineplex.com</t>
  </si>
  <si>
    <t>vetsource.com</t>
  </si>
  <si>
    <t>coachusa.com</t>
  </si>
  <si>
    <t>xkzzz.com</t>
  </si>
  <si>
    <t>omanobserver.om</t>
  </si>
  <si>
    <t>cups.org</t>
  </si>
  <si>
    <t>vodokanalrnd.ru</t>
  </si>
  <si>
    <t>rpltm.online</t>
  </si>
  <si>
    <t>vfe-hosting.net</t>
  </si>
  <si>
    <t>ivermectinan.quest</t>
  </si>
  <si>
    <t>hornblower.com</t>
  </si>
  <si>
    <t>mtfkvip.com</t>
  </si>
  <si>
    <t>1xlite-885166.top</t>
  </si>
  <si>
    <t>movableink-templates.com</t>
  </si>
  <si>
    <t>gigaregister.com</t>
  </si>
  <si>
    <t>pornxbit.com</t>
  </si>
  <si>
    <t>areadevelopment.com</t>
  </si>
  <si>
    <t>metrika-informer.com</t>
  </si>
  <si>
    <t>youtube.com.br</t>
  </si>
  <si>
    <t>hardoff.co.jp</t>
  </si>
  <si>
    <t>citefactor.org</t>
  </si>
  <si>
    <t>notariat.ru</t>
  </si>
  <si>
    <t>ice.net</t>
  </si>
  <si>
    <t>neuviz.net.id</t>
  </si>
  <si>
    <t>bugzilla.org</t>
  </si>
  <si>
    <t>exotel.com</t>
  </si>
  <si>
    <t>tracfonewirelessinc.com</t>
  </si>
  <si>
    <t>bassresource.com</t>
  </si>
  <si>
    <t>tinderpressroom.com</t>
  </si>
  <si>
    <t>ihuaben.com</t>
  </si>
  <si>
    <t>4rgos.it</t>
  </si>
  <si>
    <t>compnet.ru</t>
  </si>
  <si>
    <t>nsinternational.com</t>
  </si>
  <si>
    <t>stenaline.co.uk</t>
  </si>
  <si>
    <t>eryajf.net</t>
  </si>
  <si>
    <t>zoocdn.com</t>
  </si>
  <si>
    <t>tmctool.com</t>
  </si>
  <si>
    <t>srmist.edu.in</t>
  </si>
  <si>
    <t>rtb-stats.com</t>
  </si>
  <si>
    <t>o3bnetworks.net</t>
  </si>
  <si>
    <t>bidmatic.io</t>
  </si>
  <si>
    <t>kamome.or.jp</t>
  </si>
  <si>
    <t>muzeybiruch.ru</t>
  </si>
  <si>
    <t>autogidas.lt</t>
  </si>
  <si>
    <t>phoenix-browser-update.ru</t>
  </si>
  <si>
    <t>quickbasecdn.net</t>
  </si>
  <si>
    <t>ketab.ir</t>
  </si>
  <si>
    <t>rolf.ru</t>
  </si>
  <si>
    <t>hpa.org.cn</t>
  </si>
  <si>
    <t>thaiticketmajor.com</t>
  </si>
  <si>
    <t>publica-stream.com</t>
  </si>
  <si>
    <t>nrz.de</t>
  </si>
  <si>
    <t>vidfiles.net</t>
  </si>
  <si>
    <t>opticalpos.com</t>
  </si>
  <si>
    <t>onlinecasinorealmoneyusa.quest</t>
  </si>
  <si>
    <t>gamekyo.com</t>
  </si>
  <si>
    <t>wanted.co.kr</t>
  </si>
  <si>
    <t>thetruthaboutcancer.com</t>
  </si>
  <si>
    <t>betsbc.by</t>
  </si>
  <si>
    <t>whatsyourgrief.com</t>
  </si>
  <si>
    <t>funkwhale.audio</t>
  </si>
  <si>
    <t>mediamarkt.hu</t>
  </si>
  <si>
    <t>c2ccertified.org</t>
  </si>
  <si>
    <t>trannyteca.com</t>
  </si>
  <si>
    <t>appdividend.com</t>
  </si>
  <si>
    <t>magtechjournal.com</t>
  </si>
  <si>
    <t>sangetods.net</t>
  </si>
  <si>
    <t>playdsb.com</t>
  </si>
  <si>
    <t>norisbank.de</t>
  </si>
  <si>
    <t>trafficg.com</t>
  </si>
  <si>
    <t>lactualite.com</t>
  </si>
  <si>
    <t>apple.co.jp</t>
  </si>
  <si>
    <t>thaibrideonline.com</t>
  </si>
  <si>
    <t>magdeleine.co</t>
  </si>
  <si>
    <t>groovy-lang.org</t>
  </si>
  <si>
    <t>meetlookup.com</t>
  </si>
  <si>
    <t>centerexpertiza.ru</t>
  </si>
  <si>
    <t>findstack.com</t>
  </si>
  <si>
    <t>hot97.com</t>
  </si>
  <si>
    <t>so99.top</t>
  </si>
  <si>
    <t>ubom.com</t>
  </si>
  <si>
    <t>playping.com</t>
  </si>
  <si>
    <t>zucchetti.com</t>
  </si>
  <si>
    <t>mybatis.org</t>
  </si>
  <si>
    <t>iccup.com</t>
  </si>
  <si>
    <t>fordhaminstitute.org</t>
  </si>
  <si>
    <t>omen.com</t>
  </si>
  <si>
    <t>exoticindiaart.com</t>
  </si>
  <si>
    <t>poyry.com</t>
  </si>
  <si>
    <t>checkpagerank.net</t>
  </si>
  <si>
    <t>nic.sn</t>
  </si>
  <si>
    <t>stlamerican.com</t>
  </si>
  <si>
    <t>coinone.co.kr</t>
  </si>
  <si>
    <t>luckylandslotsrealmoney.com</t>
  </si>
  <si>
    <t>cadtm.org</t>
  </si>
  <si>
    <t>buydig.com</t>
  </si>
  <si>
    <t>putlocker.mom</t>
  </si>
  <si>
    <t>retagro.com</t>
  </si>
  <si>
    <t>ua.news</t>
  </si>
  <si>
    <t>ceidg.gov.pl</t>
  </si>
  <si>
    <t>b1smarttv.com</t>
  </si>
  <si>
    <t>udache.com</t>
  </si>
  <si>
    <t>dotdigital-pages.com</t>
  </si>
  <si>
    <t>turbotenant.com</t>
  </si>
  <si>
    <t>myvisajobs.com</t>
  </si>
  <si>
    <t>sggp.org.vn</t>
  </si>
  <si>
    <t>rrauction.com</t>
  </si>
  <si>
    <t>clovekvtisni.cz</t>
  </si>
  <si>
    <t>femaleviagra.site</t>
  </si>
  <si>
    <t>skoda-auto.de</t>
  </si>
  <si>
    <t>featuredinsights.net</t>
  </si>
  <si>
    <t>betterstack.com</t>
  </si>
  <si>
    <t>jatimnetwork.com</t>
  </si>
  <si>
    <t>phoneclaim.com</t>
  </si>
  <si>
    <t>manhuasy.com</t>
  </si>
  <si>
    <t>imsdb.com</t>
  </si>
  <si>
    <t>caocaokeji.cn</t>
  </si>
  <si>
    <t>beobachter.ch</t>
  </si>
  <si>
    <t>milfmoms.tv</t>
  </si>
  <si>
    <t>ivermectinew.monster</t>
  </si>
  <si>
    <t>alitems.com</t>
  </si>
  <si>
    <t>wwf.it</t>
  </si>
  <si>
    <t>doramafox.ru</t>
  </si>
  <si>
    <t>vickstech.com</t>
  </si>
  <si>
    <t>brotorrent.net</t>
  </si>
  <si>
    <t>jumia.ug</t>
  </si>
  <si>
    <t>snammar-jumntal.com</t>
  </si>
  <si>
    <t>buyatoyota.com</t>
  </si>
  <si>
    <t>peigenesis.com</t>
  </si>
  <si>
    <t>generalsearch.net</t>
  </si>
  <si>
    <t>ppstatic.pl</t>
  </si>
  <si>
    <t>accelevents.com</t>
  </si>
  <si>
    <t>offerlink.net</t>
  </si>
  <si>
    <t>wxow.com</t>
  </si>
  <si>
    <t>omsi.edu</t>
  </si>
  <si>
    <t>nomadcapitalist.com</t>
  </si>
  <si>
    <t>eatstreet.com</t>
  </si>
  <si>
    <t>adi.com.ng</t>
  </si>
  <si>
    <t>axjhd.com</t>
  </si>
  <si>
    <t>identitymind.com</t>
  </si>
  <si>
    <t>handmadewithjoann.com</t>
  </si>
  <si>
    <t>noisetrade.com</t>
  </si>
  <si>
    <t>nuclearblast.de</t>
  </si>
  <si>
    <t>cartgurus.net</t>
  </si>
  <si>
    <t>zhisheji.com</t>
  </si>
  <si>
    <t>intellum.com</t>
  </si>
  <si>
    <t>keepcleannow.com</t>
  </si>
  <si>
    <t>itools.mn</t>
  </si>
  <si>
    <t>kinorun.com</t>
  </si>
  <si>
    <t>kentreporter.com</t>
  </si>
  <si>
    <t>yikedy.co</t>
  </si>
  <si>
    <t>childrensmn.org</t>
  </si>
  <si>
    <t>onlinepngtools.com</t>
  </si>
  <si>
    <t>mpsz.pl</t>
  </si>
  <si>
    <t>qib.com.qa</t>
  </si>
  <si>
    <t>server-dns.com</t>
  </si>
  <si>
    <t>chilliconnect.com</t>
  </si>
  <si>
    <t>werk.nl</t>
  </si>
  <si>
    <t>transitionnetwork.org</t>
  </si>
  <si>
    <t>corp.life</t>
  </si>
  <si>
    <t>mail-order-bride.co.uk</t>
  </si>
  <si>
    <t>gaslampball.com</t>
  </si>
  <si>
    <t>forth.go.jp</t>
  </si>
  <si>
    <t>unitwise.com</t>
  </si>
  <si>
    <t>irancell-ir-irancell-ir-irancell-ir-irancell-ir.sbs</t>
  </si>
  <si>
    <t>cloudedge360.com</t>
  </si>
  <si>
    <t>ostlyhewould.xyz</t>
  </si>
  <si>
    <t>artec3d.com</t>
  </si>
  <si>
    <t>pushkinhouse.co.kr</t>
  </si>
  <si>
    <t>synqy.net</t>
  </si>
  <si>
    <t>quelle.de</t>
  </si>
  <si>
    <t>securew2.com</t>
  </si>
  <si>
    <t>cpajournal.com</t>
  </si>
  <si>
    <t>dream.net.ua</t>
  </si>
  <si>
    <t>shangxueba.cn</t>
  </si>
  <si>
    <t>boledragon.com</t>
  </si>
  <si>
    <t>optimumnutrition.com</t>
  </si>
  <si>
    <t>1stformations.co.uk</t>
  </si>
  <si>
    <t>discordservers.com</t>
  </si>
  <si>
    <t>drjays.com</t>
  </si>
  <si>
    <t>ttsreader.com</t>
  </si>
  <si>
    <t>tsukaeru.net</t>
  </si>
  <si>
    <t>navigator.az</t>
  </si>
  <si>
    <t>vetconnectplus.com</t>
  </si>
  <si>
    <t>thesilphroad.com</t>
  </si>
  <si>
    <t>tadalafild.shop</t>
  </si>
  <si>
    <t>nursingprocess.org</t>
  </si>
  <si>
    <t>nookipedia.com</t>
  </si>
  <si>
    <t>haoyangmao18.com</t>
  </si>
  <si>
    <t>tvn.cc</t>
  </si>
  <si>
    <t>doctornerdlove.com</t>
  </si>
  <si>
    <t>3usd.tv</t>
  </si>
  <si>
    <t>ex2.com</t>
  </si>
  <si>
    <t>maxmilhas.com.br</t>
  </si>
  <si>
    <t>imi.chat</t>
  </si>
  <si>
    <t>touchbistro.com</t>
  </si>
  <si>
    <t>seatelecom.ru</t>
  </si>
  <si>
    <t>recharge.com</t>
  </si>
  <si>
    <t>paramount.tech</t>
  </si>
  <si>
    <t>eltl.ru</t>
  </si>
  <si>
    <t>csg.org</t>
  </si>
  <si>
    <t>loeliges.com</t>
  </si>
  <si>
    <t>nd.nl</t>
  </si>
  <si>
    <t>infoempleo.com</t>
  </si>
  <si>
    <t>ic-net.or.jp</t>
  </si>
  <si>
    <t>hacc.edu</t>
  </si>
  <si>
    <t>realteqs.com</t>
  </si>
  <si>
    <t>blueoceanstrategy.com</t>
  </si>
  <si>
    <t>bikebros.co.jp</t>
  </si>
  <si>
    <t>ju.edu</t>
  </si>
  <si>
    <t>zrc-sazu.si</t>
  </si>
  <si>
    <t>movies.do</t>
  </si>
  <si>
    <t>tribuna.ro</t>
  </si>
  <si>
    <t>dinero.com</t>
  </si>
  <si>
    <t>capitaloneoffers.com</t>
  </si>
  <si>
    <t>keirsey.com</t>
  </si>
  <si>
    <t>mpmailmx.com</t>
  </si>
  <si>
    <t>sexdatinghot.com</t>
  </si>
  <si>
    <t>genial.guru</t>
  </si>
  <si>
    <t>leadoo.com</t>
  </si>
  <si>
    <t>xnhsa.cn</t>
  </si>
  <si>
    <t>waterfox.net</t>
  </si>
  <si>
    <t>domishko.ru</t>
  </si>
  <si>
    <t>pages06.net</t>
  </si>
  <si>
    <t>umsns.com</t>
  </si>
  <si>
    <t>emsnet.de</t>
  </si>
  <si>
    <t>wirexapp.com</t>
  </si>
  <si>
    <t>feuerwehrspiel.de</t>
  </si>
  <si>
    <t>thechosen.tv</t>
  </si>
  <si>
    <t>seerinteractive.com</t>
  </si>
  <si>
    <t>gree.jp</t>
  </si>
  <si>
    <t>fondationdefrance.org</t>
  </si>
  <si>
    <t>thieme.com</t>
  </si>
  <si>
    <t>benefitsolver.com</t>
  </si>
  <si>
    <t>chinaamc.com</t>
  </si>
  <si>
    <t>incezt.net</t>
  </si>
  <si>
    <t>nu.edu.bd</t>
  </si>
  <si>
    <t>eratel.ru</t>
  </si>
  <si>
    <t>shareman.tv</t>
  </si>
  <si>
    <t>tibiawiki.com.br</t>
  </si>
  <si>
    <t>firepx.com</t>
  </si>
  <si>
    <t>catholiccharitiesusa.org</t>
  </si>
  <si>
    <t>netlbtu.com</t>
  </si>
  <si>
    <t>smedia.ca</t>
  </si>
  <si>
    <t>cartstack.com</t>
  </si>
  <si>
    <t>audioenglish.org</t>
  </si>
  <si>
    <t>loopclub.io</t>
  </si>
  <si>
    <t>cort.com</t>
  </si>
  <si>
    <t>comspace.de</t>
  </si>
  <si>
    <t>jonloomer.com</t>
  </si>
  <si>
    <t>atilf.fr</t>
  </si>
  <si>
    <t>connectionnetworks.net</t>
  </si>
  <si>
    <t>mtn.com</t>
  </si>
  <si>
    <t>bible.cc</t>
  </si>
  <si>
    <t>reporteindigo.com</t>
  </si>
  <si>
    <t>cycomm.com</t>
  </si>
  <si>
    <t>hockeywilderness.com</t>
  </si>
  <si>
    <t>ripcurl.com</t>
  </si>
  <si>
    <t>cospuri.com</t>
  </si>
  <si>
    <t>mvmnext.hu</t>
  </si>
  <si>
    <t>theunioncard.com</t>
  </si>
  <si>
    <t>702com.net</t>
  </si>
  <si>
    <t>gx211.com</t>
  </si>
  <si>
    <t>payetteforward.com</t>
  </si>
  <si>
    <t>leaguefeed.net</t>
  </si>
  <si>
    <t>ekt.gr</t>
  </si>
  <si>
    <t>planetdomain.com</t>
  </si>
  <si>
    <t>bec.dk</t>
  </si>
  <si>
    <t>chargeitpro.com</t>
  </si>
  <si>
    <t>inediblebedside.com</t>
  </si>
  <si>
    <t>digitalrivercontent.net</t>
  </si>
  <si>
    <t>ruhotel.su</t>
  </si>
  <si>
    <t>neotel.com.mk</t>
  </si>
  <si>
    <t>pre-kpages.com</t>
  </si>
  <si>
    <t>theguestbook.com</t>
  </si>
  <si>
    <t>unitedconcordia.com</t>
  </si>
  <si>
    <t>etv.ee</t>
  </si>
  <si>
    <t>play3.de</t>
  </si>
  <si>
    <t>fidelityrewards.com</t>
  </si>
  <si>
    <t>dswinc.com</t>
  </si>
  <si>
    <t>fapservice.com</t>
  </si>
  <si>
    <t>bagtheweb.com</t>
  </si>
  <si>
    <t>derbysoftsec.com</t>
  </si>
  <si>
    <t>telecomtalk.info</t>
  </si>
  <si>
    <t>walb.tech</t>
  </si>
  <si>
    <t>itim.vn</t>
  </si>
  <si>
    <t>lcc.edu</t>
  </si>
  <si>
    <t>yakaboo.ua</t>
  </si>
  <si>
    <t>k2sporn.com</t>
  </si>
  <si>
    <t>energy-storage.news</t>
  </si>
  <si>
    <t>netx360.com</t>
  </si>
  <si>
    <t>cmdg.com</t>
  </si>
  <si>
    <t>viagra200tablets.quest</t>
  </si>
  <si>
    <t>softandroid.ru</t>
  </si>
  <si>
    <t>apropecia.com</t>
  </si>
  <si>
    <t>china-consulate.gov.cn</t>
  </si>
  <si>
    <t>gocards.com</t>
  </si>
  <si>
    <t>vipnet.ci</t>
  </si>
  <si>
    <t>tonybet.com</t>
  </si>
  <si>
    <t>twitchapp.net</t>
  </si>
  <si>
    <t>webguy.net</t>
  </si>
  <si>
    <t>yiidian.com</t>
  </si>
  <si>
    <t>smartfinancial.com</t>
  </si>
  <si>
    <t>elizabethwarren.com</t>
  </si>
  <si>
    <t>tuxconnect.info</t>
  </si>
  <si>
    <t>mci.gov.sa</t>
  </si>
  <si>
    <t>sunandski.com</t>
  </si>
  <si>
    <t>dns-i.net</t>
  </si>
  <si>
    <t>encyclopediadramatica.com</t>
  </si>
  <si>
    <t>affilimate.io</t>
  </si>
  <si>
    <t>ferienhausmiete.de</t>
  </si>
  <si>
    <t>workflowmax.com</t>
  </si>
  <si>
    <t>sdkbox.com</t>
  </si>
  <si>
    <t>gazzettaobjects.it</t>
  </si>
  <si>
    <t>finance.blog</t>
  </si>
  <si>
    <t>rifftrax.com</t>
  </si>
  <si>
    <t>gamyun.net</t>
  </si>
  <si>
    <t>ildanggo.com</t>
  </si>
  <si>
    <t>launchpotato.com</t>
  </si>
  <si>
    <t>stadiumtalk.com</t>
  </si>
  <si>
    <t>kamagames.com</t>
  </si>
  <si>
    <t>nitropdf.com</t>
  </si>
  <si>
    <t>e-okinet.biz</t>
  </si>
  <si>
    <t>iphone-mania.jp</t>
  </si>
  <si>
    <t>olt.su</t>
  </si>
  <si>
    <t>qwfync.com</t>
  </si>
  <si>
    <t>caveo.nl</t>
  </si>
  <si>
    <t>prednisonex.quest</t>
  </si>
  <si>
    <t>thebossmagazine.com</t>
  </si>
  <si>
    <t>aiha.org</t>
  </si>
  <si>
    <t>chinabrideonline.com</t>
  </si>
  <si>
    <t>assets-cdk.com</t>
  </si>
  <si>
    <t>accurate.com</t>
  </si>
  <si>
    <t>bcexpress.ru</t>
  </si>
  <si>
    <t>football365.fr</t>
  </si>
  <si>
    <t>btbtt19.com</t>
  </si>
  <si>
    <t>kyivyes.com.ua</t>
  </si>
  <si>
    <t>jinhak.com</t>
  </si>
  <si>
    <t>picard.fr</t>
  </si>
  <si>
    <t>lt-net.cz</t>
  </si>
  <si>
    <t>sep.ir</t>
  </si>
  <si>
    <t>tribdev.com</t>
  </si>
  <si>
    <t>hebust.edu.cn</t>
  </si>
  <si>
    <t>elitecools.com</t>
  </si>
  <si>
    <t>stelizabeth.com</t>
  </si>
  <si>
    <t>sonce.net</t>
  </si>
  <si>
    <t>governmax.com</t>
  </si>
  <si>
    <t>cedacri.it</t>
  </si>
  <si>
    <t>sound-park.download</t>
  </si>
  <si>
    <t>naamservert.nl</t>
  </si>
  <si>
    <t>sendergen.com</t>
  </si>
  <si>
    <t>tescomobile.com</t>
  </si>
  <si>
    <t>laserpack.ru</t>
  </si>
  <si>
    <t>amfar.org</t>
  </si>
  <si>
    <t>hitel.ru</t>
  </si>
  <si>
    <t>snapp.cab</t>
  </si>
  <si>
    <t>dnssunucu.com</t>
  </si>
  <si>
    <t>ppl520.com</t>
  </si>
  <si>
    <t>rastrnet.ru</t>
  </si>
  <si>
    <t>ultradns2.org</t>
  </si>
  <si>
    <t>mjw21.com</t>
  </si>
  <si>
    <t>bastyon.com</t>
  </si>
  <si>
    <t>medicalpark.com.tr</t>
  </si>
  <si>
    <t>thehighwire.com</t>
  </si>
  <si>
    <t>s-afdentry.us</t>
  </si>
  <si>
    <t>fastwebhost.com</t>
  </si>
  <si>
    <t>fom.ru</t>
  </si>
  <si>
    <t>operationstechnology.io</t>
  </si>
  <si>
    <t>sonataplatform.com</t>
  </si>
  <si>
    <t>croatiaairlines.com</t>
  </si>
  <si>
    <t>fittingbox.com</t>
  </si>
  <si>
    <t>tcsionhub.in</t>
  </si>
  <si>
    <t>pca.org</t>
  </si>
  <si>
    <t>aust.cf</t>
  </si>
  <si>
    <t>nexon.co.kr</t>
  </si>
  <si>
    <t>bankoftampa.com</t>
  </si>
  <si>
    <t>bswa.net</t>
  </si>
  <si>
    <t>hcdistrictclerk.com</t>
  </si>
  <si>
    <t>get-seo-backlinks.com</t>
  </si>
  <si>
    <t>tnpko.ru</t>
  </si>
  <si>
    <t>golfrival.net</t>
  </si>
  <si>
    <t>evonet.jp</t>
  </si>
  <si>
    <t>countryreports.org</t>
  </si>
  <si>
    <t>onitsukatiger.com</t>
  </si>
  <si>
    <t>coveralls.io</t>
  </si>
  <si>
    <t>themix.org.uk</t>
  </si>
  <si>
    <t>pitha.net</t>
  </si>
  <si>
    <t>ciol.com</t>
  </si>
  <si>
    <t>cos.tv</t>
  </si>
  <si>
    <t>bond-touch.com</t>
  </si>
  <si>
    <t>gws.ne.jp</t>
  </si>
  <si>
    <t>sislovesme.com</t>
  </si>
  <si>
    <t>wsv.de</t>
  </si>
  <si>
    <t>hostsir.com</t>
  </si>
  <si>
    <t>birdsend.co</t>
  </si>
  <si>
    <t>techolac.com</t>
  </si>
  <si>
    <t>sitedossier.com</t>
  </si>
  <si>
    <t>crew-united.com</t>
  </si>
  <si>
    <t>mnogootvetov.ru</t>
  </si>
  <si>
    <t>c-point.be</t>
  </si>
  <si>
    <t>skynet-kazan.com</t>
  </si>
  <si>
    <t>kings.edu</t>
  </si>
  <si>
    <t>rehabmart.com</t>
  </si>
  <si>
    <t>cisp.com</t>
  </si>
  <si>
    <t>untref.edu.ar</t>
  </si>
  <si>
    <t>e-pul.az</t>
  </si>
  <si>
    <t>onetz.de</t>
  </si>
  <si>
    <t>lotteryservices.com</t>
  </si>
  <si>
    <t>weissratings.com</t>
  </si>
  <si>
    <t>voxox.com</t>
  </si>
  <si>
    <t>sabasrm.ir</t>
  </si>
  <si>
    <t>colombiaaprende.edu.co</t>
  </si>
  <si>
    <t>pasco.k12.fl.us</t>
  </si>
  <si>
    <t>tarhelykozpont.hu</t>
  </si>
  <si>
    <t>franz-net.hr</t>
  </si>
  <si>
    <t>radioline.co</t>
  </si>
  <si>
    <t>pianmanga.com</t>
  </si>
  <si>
    <t>godzone.net.nz</t>
  </si>
  <si>
    <t>tace.ru</t>
  </si>
  <si>
    <t>ifengcdn.com</t>
  </si>
  <si>
    <t>tel-aviv.gov.il</t>
  </si>
  <si>
    <t>office-watch.com</t>
  </si>
  <si>
    <t>fresheye.com</t>
  </si>
  <si>
    <t>iplayerhd.com</t>
  </si>
  <si>
    <t>nicalia.com</t>
  </si>
  <si>
    <t>livenationcdn.com</t>
  </si>
  <si>
    <t>ashford.edu</t>
  </si>
  <si>
    <t>pocketgamer.co.uk</t>
  </si>
  <si>
    <t>10minuteschool.com</t>
  </si>
  <si>
    <t>methodrumour.com</t>
  </si>
  <si>
    <t>af-group.com</t>
  </si>
  <si>
    <t>dccc.org</t>
  </si>
  <si>
    <t>mojosells.com</t>
  </si>
  <si>
    <t>as45345.net</t>
  </si>
  <si>
    <t>io-tech.fi</t>
  </si>
  <si>
    <t>skku.ac.kr</t>
  </si>
  <si>
    <t>upperstory.io</t>
  </si>
  <si>
    <t>traderevolution.net</t>
  </si>
  <si>
    <t>travellinemail.com</t>
  </si>
  <si>
    <t>telkomadsl.co.za</t>
  </si>
  <si>
    <t>dpartaptm.com</t>
  </si>
  <si>
    <t>verygoodserver.com</t>
  </si>
  <si>
    <t>gccrunchyroll.com</t>
  </si>
  <si>
    <t>cialisblacksnorx.com</t>
  </si>
  <si>
    <t>heyvatech.com</t>
  </si>
  <si>
    <t>onr.com</t>
  </si>
  <si>
    <t>decido.io</t>
  </si>
  <si>
    <t>couponseeker.com</t>
  </si>
  <si>
    <t>strictly-hosting.co.uk</t>
  </si>
  <si>
    <t>ccscserver.com</t>
  </si>
  <si>
    <t>cdllife.com</t>
  </si>
  <si>
    <t>uklinux.net</t>
  </si>
  <si>
    <t>psts.info</t>
  </si>
  <si>
    <t>bokf.com</t>
  </si>
  <si>
    <t>adanxing.com</t>
  </si>
  <si>
    <t>banfflakelouise.com</t>
  </si>
  <si>
    <t>plimoth.org</t>
  </si>
  <si>
    <t>google.com.pl</t>
  </si>
  <si>
    <t>yuanzhanapp.com</t>
  </si>
  <si>
    <t>eromanga-kai.com</t>
  </si>
  <si>
    <t>cldsrv.net</t>
  </si>
  <si>
    <t>emberservice.com</t>
  </si>
  <si>
    <t>freeonlinesurveys.com</t>
  </si>
  <si>
    <t>sheraton.com</t>
  </si>
  <si>
    <t>scalingo.io</t>
  </si>
  <si>
    <t>kagi.com</t>
  </si>
  <si>
    <t>vaultproject.io</t>
  </si>
  <si>
    <t>pstetris.com</t>
  </si>
  <si>
    <t>donweb.cl</t>
  </si>
  <si>
    <t>whmserver.com.br</t>
  </si>
  <si>
    <t>cwj-net.jp</t>
  </si>
  <si>
    <t>bulksupplements.com</t>
  </si>
  <si>
    <t>ram.ne.jp</t>
  </si>
  <si>
    <t>tivityhealth.com</t>
  </si>
  <si>
    <t>mcfarlane.com</t>
  </si>
  <si>
    <t>envisionhealth.com</t>
  </si>
  <si>
    <t>electricbikereview.com</t>
  </si>
  <si>
    <t>hkbnes.net</t>
  </si>
  <si>
    <t>js88.com</t>
  </si>
  <si>
    <t>t58bk6.com</t>
  </si>
  <si>
    <t>kva.se</t>
  </si>
  <si>
    <t>emulatorgames.online</t>
  </si>
  <si>
    <t>oovoo.com</t>
  </si>
  <si>
    <t>tokenist.com</t>
  </si>
  <si>
    <t>mvnet.de</t>
  </si>
  <si>
    <t>awkwardfamilyphotos.com</t>
  </si>
  <si>
    <t>uia.org</t>
  </si>
  <si>
    <t>buzzorange.com</t>
  </si>
  <si>
    <t>atomhike.com</t>
  </si>
  <si>
    <t>motigo.com</t>
  </si>
  <si>
    <t>mobilemini.com</t>
  </si>
  <si>
    <t>inductiveautomation.com</t>
  </si>
  <si>
    <t>plushcare.com</t>
  </si>
  <si>
    <t>ramfy.ru</t>
  </si>
  <si>
    <t>cafex.com</t>
  </si>
  <si>
    <t>netall.ru</t>
  </si>
  <si>
    <t>mbx-sender-02.ru</t>
  </si>
  <si>
    <t>milesweb.com</t>
  </si>
  <si>
    <t>poresto.net</t>
  </si>
  <si>
    <t>4u.pl</t>
  </si>
  <si>
    <t>educationendowmentfoundation.org.uk</t>
  </si>
  <si>
    <t>quinyx.com</t>
  </si>
  <si>
    <t>zib.de</t>
  </si>
  <si>
    <t>sion.com</t>
  </si>
  <si>
    <t>usnh.edu</t>
  </si>
  <si>
    <t>smith-wesson.net</t>
  </si>
  <si>
    <t>d1n1s1.com</t>
  </si>
  <si>
    <t>highstream.tv</t>
  </si>
  <si>
    <t>caravanclub.co.uk</t>
  </si>
  <si>
    <t>tetrationcloud.com</t>
  </si>
  <si>
    <t>paubox.com</t>
  </si>
  <si>
    <t>cookist.it</t>
  </si>
  <si>
    <t>radionikkei.jp</t>
  </si>
  <si>
    <t>ki4lhu.net</t>
  </si>
  <si>
    <t>freehqporno.com</t>
  </si>
  <si>
    <t>onlime.ch</t>
  </si>
  <si>
    <t>bibguru.com</t>
  </si>
  <si>
    <t>metrilo.com</t>
  </si>
  <si>
    <t>sabai.vn</t>
  </si>
  <si>
    <t>greens-efa.eu</t>
  </si>
  <si>
    <t>california.com</t>
  </si>
  <si>
    <t>linkusystems.net</t>
  </si>
  <si>
    <t>cardcash.com</t>
  </si>
  <si>
    <t>velo.net.id</t>
  </si>
  <si>
    <t>yourhostingaccount.com</t>
  </si>
  <si>
    <t>vip-gv.com</t>
  </si>
  <si>
    <t>usetele.com</t>
  </si>
  <si>
    <t>hljtv.com</t>
  </si>
  <si>
    <t>life-n.jp</t>
  </si>
  <si>
    <t>newsmediaalliance.org</t>
  </si>
  <si>
    <t>network-exam.us</t>
  </si>
  <si>
    <t>fisherpaykel.com</t>
  </si>
  <si>
    <t>aiim.org</t>
  </si>
  <si>
    <t>jackson.com</t>
  </si>
  <si>
    <t>diplomxxknam.com</t>
  </si>
  <si>
    <t>bestbuyfantasy.com</t>
  </si>
  <si>
    <t>worldwidebride.net</t>
  </si>
  <si>
    <t>pcradio.ru</t>
  </si>
  <si>
    <t>winnie.com</t>
  </si>
  <si>
    <t>groupgreeting.com</t>
  </si>
  <si>
    <t>ask4it.de</t>
  </si>
  <si>
    <t>jobillico.com</t>
  </si>
  <si>
    <t>webindex.ro</t>
  </si>
  <si>
    <t>heraldstandard.com</t>
  </si>
  <si>
    <t>zonecybersite.com</t>
  </si>
  <si>
    <t>sanebox.com</t>
  </si>
  <si>
    <t>postbank.ir</t>
  </si>
  <si>
    <t>nzbfinder.ws</t>
  </si>
  <si>
    <t>phibee.net</t>
  </si>
  <si>
    <t>yardiasp.com</t>
  </si>
  <si>
    <t>6amtech.com</t>
  </si>
  <si>
    <t>d3vcloud.com</t>
  </si>
  <si>
    <t>looti.net</t>
  </si>
  <si>
    <t>cash4day.com</t>
  </si>
  <si>
    <t>cncitynet.net</t>
  </si>
  <si>
    <t>xzvpn.net</t>
  </si>
  <si>
    <t>cps-datensysteme.net</t>
  </si>
  <si>
    <t>cum.eu</t>
  </si>
  <si>
    <t>voys.nl</t>
  </si>
  <si>
    <t>domainking.cloud</t>
  </si>
  <si>
    <t>school-intel.com</t>
  </si>
  <si>
    <t>daily-times.com</t>
  </si>
  <si>
    <t>napoleon.com</t>
  </si>
  <si>
    <t>nvic.org</t>
  </si>
  <si>
    <t>grownyc.org</t>
  </si>
  <si>
    <t>tstn.ru</t>
  </si>
  <si>
    <t>afaigaeigieufuifid.io</t>
  </si>
  <si>
    <t>lookastic.com</t>
  </si>
  <si>
    <t>berkeleyside.org</t>
  </si>
  <si>
    <t>financialsense.com</t>
  </si>
  <si>
    <t>vbgcity.ru</t>
  </si>
  <si>
    <t>datingopinions.com</t>
  </si>
  <si>
    <t>bigislandnow.com</t>
  </si>
  <si>
    <t>minitokyo.net</t>
  </si>
  <si>
    <t>ryzeo.com</t>
  </si>
  <si>
    <t>agorapulse.dev</t>
  </si>
  <si>
    <t>floatplane.com</t>
  </si>
  <si>
    <t>thechefonline.com</t>
  </si>
  <si>
    <t>spsc.io</t>
  </si>
  <si>
    <t>wholegrady.com</t>
  </si>
  <si>
    <t>rhemistdimyary.tech</t>
  </si>
  <si>
    <t>pritzkerprize.com</t>
  </si>
  <si>
    <t>chatvdvoem.ru</t>
  </si>
  <si>
    <t>sema.org</t>
  </si>
  <si>
    <t>workramp.com</t>
  </si>
  <si>
    <t>server365.it</t>
  </si>
  <si>
    <t>professionaldissertationwriting.org</t>
  </si>
  <si>
    <t>dnszw.com</t>
  </si>
  <si>
    <t>patioeasternopera.com</t>
  </si>
  <si>
    <t>uhhs.com</t>
  </si>
  <si>
    <t>wishhost.net</t>
  </si>
  <si>
    <t>news10.net</t>
  </si>
  <si>
    <t>gamehag.com</t>
  </si>
  <si>
    <t>wbbjtv.com</t>
  </si>
  <si>
    <t>psxcvb.com</t>
  </si>
  <si>
    <t>go.gov.sg</t>
  </si>
  <si>
    <t>o2online.es</t>
  </si>
  <si>
    <t>kdmttk.com</t>
  </si>
  <si>
    <t>artemide.com</t>
  </si>
  <si>
    <t>tds.de</t>
  </si>
  <si>
    <t>audiotrimmer.com</t>
  </si>
  <si>
    <t>montepio.pt</t>
  </si>
  <si>
    <t>freewarefiles.com</t>
  </si>
  <si>
    <t>hbtcm.edu.cn</t>
  </si>
  <si>
    <t>wjactv.com</t>
  </si>
  <si>
    <t>buytadalafil.icu</t>
  </si>
  <si>
    <t>apowersoft.info</t>
  </si>
  <si>
    <t>saloncentric.com</t>
  </si>
  <si>
    <t>btv.bg</t>
  </si>
  <si>
    <t>1limburg.nl</t>
  </si>
  <si>
    <t>dizilab9.com</t>
  </si>
  <si>
    <t>022net.com</t>
  </si>
  <si>
    <t>contactossex.com</t>
  </si>
  <si>
    <t>givmehdc.com</t>
  </si>
  <si>
    <t>lasestrellas.tv</t>
  </si>
  <si>
    <t>suprclicks.com</t>
  </si>
  <si>
    <t>talkfurther.com</t>
  </si>
  <si>
    <t>ets2.lt</t>
  </si>
  <si>
    <t>newyorktimes.com</t>
  </si>
  <si>
    <t>jwbotanicals.com</t>
  </si>
  <si>
    <t>ptk.org</t>
  </si>
  <si>
    <t>samnytt.se</t>
  </si>
  <si>
    <t>texterra.ru</t>
  </si>
  <si>
    <t>infobarranet.com.br</t>
  </si>
  <si>
    <t>domains.lk</t>
  </si>
  <si>
    <t>newsoftwarepro.org</t>
  </si>
  <si>
    <t>websteronline.com</t>
  </si>
  <si>
    <t>orlandopinstripedpost.com</t>
  </si>
  <si>
    <t>namegear.co</t>
  </si>
  <si>
    <t>sertifi.com</t>
  </si>
  <si>
    <t>souffl3.com</t>
  </si>
  <si>
    <t>electronix.ru</t>
  </si>
  <si>
    <t>muniucloud.buzz</t>
  </si>
  <si>
    <t>sportsgrid.com</t>
  </si>
  <si>
    <t>mediatoday.ru</t>
  </si>
  <si>
    <t>businessreport.com</t>
  </si>
  <si>
    <t>roadmunk.com</t>
  </si>
  <si>
    <t>usafa.edu</t>
  </si>
  <si>
    <t>awsdns-cn-48.biz</t>
  </si>
  <si>
    <t>ricudm.ru</t>
  </si>
  <si>
    <t>visitkorea.or.kr</t>
  </si>
  <si>
    <t>kinopovtor1.online</t>
  </si>
  <si>
    <t>forumitu.com</t>
  </si>
  <si>
    <t>shopandship.com</t>
  </si>
  <si>
    <t>gamecocksonline.com</t>
  </si>
  <si>
    <t>seroquel.cfd</t>
  </si>
  <si>
    <t>kisscartoon.city</t>
  </si>
  <si>
    <t>jacquemus.com</t>
  </si>
  <si>
    <t>rs24.ru</t>
  </si>
  <si>
    <t>invl.io</t>
  </si>
  <si>
    <t>topbrides.org</t>
  </si>
  <si>
    <t>chosunonline.com</t>
  </si>
  <si>
    <t>sportsteam777.com</t>
  </si>
  <si>
    <t>asanpay.az</t>
  </si>
  <si>
    <t>supercanal.com.ar</t>
  </si>
  <si>
    <t>localmint.com</t>
  </si>
  <si>
    <t>careforfuture.org.uk</t>
  </si>
  <si>
    <t>disneyaulani.com</t>
  </si>
  <si>
    <t>liveomg.com</t>
  </si>
  <si>
    <t>oemsites.net</t>
  </si>
  <si>
    <t>el.gr</t>
  </si>
  <si>
    <t>products.abbott</t>
  </si>
  <si>
    <t>foodprotection.org</t>
  </si>
  <si>
    <t>mollymaid.com</t>
  </si>
  <si>
    <t>newrtbbid.com</t>
  </si>
  <si>
    <t>www8-hp.com</t>
  </si>
  <si>
    <t>vercel-dns-2.com</t>
  </si>
  <si>
    <t>feedpress.me</t>
  </si>
  <si>
    <t>rappahannock.edu</t>
  </si>
  <si>
    <t>mfa.gov.ir</t>
  </si>
  <si>
    <t>sainnguatc.com</t>
  </si>
  <si>
    <t>g-witch.net</t>
  </si>
  <si>
    <t>wornontv.net</t>
  </si>
  <si>
    <t>reutersagency.com</t>
  </si>
  <si>
    <t>paycheckcity.com</t>
  </si>
  <si>
    <t>skymovieshd.bio</t>
  </si>
  <si>
    <t>eightsleep.com</t>
  </si>
  <si>
    <t>adoc.pub</t>
  </si>
  <si>
    <t>geenet.eu</t>
  </si>
  <si>
    <t>starfree.jp</t>
  </si>
  <si>
    <t>join1440.com</t>
  </si>
  <si>
    <t>portoflosangeles.org</t>
  </si>
  <si>
    <t>netlink.co.nz</t>
  </si>
  <si>
    <t>evanzo.de</t>
  </si>
  <si>
    <t>mcatofficialprep.org</t>
  </si>
  <si>
    <t>gurez.ru</t>
  </si>
  <si>
    <t>movable-ink-306.com</t>
  </si>
  <si>
    <t>spectator.us</t>
  </si>
  <si>
    <t>buy-this-at-biix.com</t>
  </si>
  <si>
    <t>dneasy.net</t>
  </si>
  <si>
    <t>hosted-uc.com</t>
  </si>
  <si>
    <t>muces.es</t>
  </si>
  <si>
    <t>elasticad.net</t>
  </si>
  <si>
    <t>qualifio.com</t>
  </si>
  <si>
    <t>fanat1k.ru</t>
  </si>
  <si>
    <t>lf127.net</t>
  </si>
  <si>
    <t>ganni.com</t>
  </si>
  <si>
    <t>dreamies.de</t>
  </si>
  <si>
    <t>ocry.com</t>
  </si>
  <si>
    <t>thedreamshake.com</t>
  </si>
  <si>
    <t>peredom.com</t>
  </si>
  <si>
    <t>brightchamps.com</t>
  </si>
  <si>
    <t>speakcdn.com</t>
  </si>
  <si>
    <t>cac.es</t>
  </si>
  <si>
    <t>biffalt.com</t>
  </si>
  <si>
    <t>hivemicro.com</t>
  </si>
  <si>
    <t>guyuehome.com</t>
  </si>
  <si>
    <t>springfield.edu</t>
  </si>
  <si>
    <t>934g.com</t>
  </si>
  <si>
    <t>craftmann.ru</t>
  </si>
  <si>
    <t>nftevening.com</t>
  </si>
  <si>
    <t>blackmod.net</t>
  </si>
  <si>
    <t>datcon.sk</t>
  </si>
  <si>
    <t>privatewifi.com</t>
  </si>
  <si>
    <t>classic-trader.com</t>
  </si>
  <si>
    <t>locale.co.uk</t>
  </si>
  <si>
    <t>gavgav.info</t>
  </si>
  <si>
    <t>enweb.de</t>
  </si>
  <si>
    <t>sndatacenter.es</t>
  </si>
  <si>
    <t>whatsmyserp.com</t>
  </si>
  <si>
    <t>bookcameo.com</t>
  </si>
  <si>
    <t>intrstar.net</t>
  </si>
  <si>
    <t>makeshop.kr</t>
  </si>
  <si>
    <t>yukbacaberita.com</t>
  </si>
  <si>
    <t>m4uhd.net</t>
  </si>
  <si>
    <t>szm.sk</t>
  </si>
  <si>
    <t>cssdeck.com</t>
  </si>
  <si>
    <t>ecogra.org</t>
  </si>
  <si>
    <t>criscompinformatika.hu</t>
  </si>
  <si>
    <t>mizbanfa.host</t>
  </si>
  <si>
    <t>icanotes.com</t>
  </si>
  <si>
    <t>returngo.ai</t>
  </si>
  <si>
    <t>keep4u.ru</t>
  </si>
  <si>
    <t>edgeoftheearth.com</t>
  </si>
  <si>
    <t>capsulecrm.com</t>
  </si>
  <si>
    <t>mtv.it</t>
  </si>
  <si>
    <t>oferteo.pl</t>
  </si>
  <si>
    <t>vtrcdn.com</t>
  </si>
  <si>
    <t>gotchosen.com</t>
  </si>
  <si>
    <t>sircon.com</t>
  </si>
  <si>
    <t>europeanpharmaceuticalreview.com</t>
  </si>
  <si>
    <t>smart.md</t>
  </si>
  <si>
    <t>sweetcsdesigns.com</t>
  </si>
  <si>
    <t>ownonlinecasino.com</t>
  </si>
  <si>
    <t>admsakhalin.ru</t>
  </si>
  <si>
    <t>mspca.org</t>
  </si>
  <si>
    <t>thedise.me</t>
  </si>
  <si>
    <t>potia.com</t>
  </si>
  <si>
    <t>etam.com</t>
  </si>
  <si>
    <t>2ndswing.com</t>
  </si>
  <si>
    <t>mobilexpression.com</t>
  </si>
  <si>
    <t>ubishops.ca</t>
  </si>
  <si>
    <t>lbank.com</t>
  </si>
  <si>
    <t>5net.in</t>
  </si>
  <si>
    <t>zoo.org</t>
  </si>
  <si>
    <t>observer.ug</t>
  </si>
  <si>
    <t>coszip.com</t>
  </si>
  <si>
    <t>vacheron-constantin.com</t>
  </si>
  <si>
    <t>tv9telugu.com</t>
  </si>
  <si>
    <t>dovetailapp.com</t>
  </si>
  <si>
    <t>mictests.com</t>
  </si>
  <si>
    <t>servicerocket.io</t>
  </si>
  <si>
    <t>prehraj.to</t>
  </si>
  <si>
    <t>moviekids.tv</t>
  </si>
  <si>
    <t>molnupiravir.monster</t>
  </si>
  <si>
    <t>betteruptime.com</t>
  </si>
  <si>
    <t>cloudmatch.ai</t>
  </si>
  <si>
    <t>kameleoon.net</t>
  </si>
  <si>
    <t>pornburst.xxx</t>
  </si>
  <si>
    <t>xxuz.com</t>
  </si>
  <si>
    <t>volusia.org</t>
  </si>
  <si>
    <t>ncsbe.gov</t>
  </si>
  <si>
    <t>sdstrowes.co.uk</t>
  </si>
  <si>
    <t>lordfilms-filmy.online</t>
  </si>
  <si>
    <t>um.warszawa.pl</t>
  </si>
  <si>
    <t>av28.com</t>
  </si>
  <si>
    <t>oc.edu</t>
  </si>
  <si>
    <t>htmlacademy.ru</t>
  </si>
  <si>
    <t>vislom.cloud</t>
  </si>
  <si>
    <t>tekdeeps.com</t>
  </si>
  <si>
    <t>ivd.ru</t>
  </si>
  <si>
    <t>hogia.net</t>
  </si>
  <si>
    <t>thebussybandit.com</t>
  </si>
  <si>
    <t>21cbh.com</t>
  </si>
  <si>
    <t>mondoshop.com</t>
  </si>
  <si>
    <t>xincache1.cn</t>
  </si>
  <si>
    <t>petshop.ru</t>
  </si>
  <si>
    <t>tks.sh</t>
  </si>
  <si>
    <t>rwlasvegas.com</t>
  </si>
  <si>
    <t>mki-net.jp</t>
  </si>
  <si>
    <t>glopal.com</t>
  </si>
  <si>
    <t>shopakira.com</t>
  </si>
  <si>
    <t>chw.org</t>
  </si>
  <si>
    <t>calciomatome.net</t>
  </si>
  <si>
    <t>weblizar.com</t>
  </si>
  <si>
    <t>utpl.edu.ec</t>
  </si>
  <si>
    <t>supremomono.com</t>
  </si>
  <si>
    <t>ek.la</t>
  </si>
  <si>
    <t>yanetflix.tv</t>
  </si>
  <si>
    <t>masedworld.net</t>
  </si>
  <si>
    <t>alloschool.com</t>
  </si>
  <si>
    <t>platformhappy.co.kr</t>
  </si>
  <si>
    <t>e-marketing.fr</t>
  </si>
  <si>
    <t>freeadultcams.org</t>
  </si>
  <si>
    <t>2modern.com</t>
  </si>
  <si>
    <t>sonnenklar.tv</t>
  </si>
  <si>
    <t>xn----7sbabas4ajkhfocclk9d3cvfsa.xn--p1ai</t>
  </si>
  <si>
    <t>wincher.com</t>
  </si>
  <si>
    <t>infakt.pl</t>
  </si>
  <si>
    <t>nic.blue</t>
  </si>
  <si>
    <t>csu.net</t>
  </si>
  <si>
    <t>vince.com</t>
  </si>
  <si>
    <t>healthplan.com</t>
  </si>
  <si>
    <t>tu.org</t>
  </si>
  <si>
    <t>caclubindia.com</t>
  </si>
  <si>
    <t>poetryarchive.org</t>
  </si>
  <si>
    <t>bestcollegereviews.org</t>
  </si>
  <si>
    <t>f2ecdn.com</t>
  </si>
  <si>
    <t>dnsserver8.com</t>
  </si>
  <si>
    <t>podimo.com</t>
  </si>
  <si>
    <t>finambank.ru</t>
  </si>
  <si>
    <t>wealthscape.com</t>
  </si>
  <si>
    <t>it.com</t>
  </si>
  <si>
    <t>pixinvent.com</t>
  </si>
  <si>
    <t>gamerbraves.com</t>
  </si>
  <si>
    <t>doorsteps.com</t>
  </si>
  <si>
    <t>equipmentworld.com</t>
  </si>
  <si>
    <t>cricketworld.com</t>
  </si>
  <si>
    <t>bitcoincash.org</t>
  </si>
  <si>
    <t>udipedia-news.ru</t>
  </si>
  <si>
    <t>hetnieuweinstituut.nl</t>
  </si>
  <si>
    <t>gsau.edu.cn</t>
  </si>
  <si>
    <t>tretinoin.agency</t>
  </si>
  <si>
    <t>lsgkerala.gov.in</t>
  </si>
  <si>
    <t>homehacks.co</t>
  </si>
  <si>
    <t>fremonttribune.com</t>
  </si>
  <si>
    <t>logomaster.ai</t>
  </si>
  <si>
    <t>lidl.be</t>
  </si>
  <si>
    <t>zixmail.net</t>
  </si>
  <si>
    <t>gtsgapps.com</t>
  </si>
  <si>
    <t>inoor.ir</t>
  </si>
  <si>
    <t>shrinkearn.com</t>
  </si>
  <si>
    <t>fsweb.no</t>
  </si>
  <si>
    <t>st-ug.ru</t>
  </si>
  <si>
    <t>hosting.international</t>
  </si>
  <si>
    <t>customguide.com</t>
  </si>
  <si>
    <t>xcom.de</t>
  </si>
  <si>
    <t>homeairquality.org</t>
  </si>
  <si>
    <t>bpltm.com</t>
  </si>
  <si>
    <t>ajinomoto.com</t>
  </si>
  <si>
    <t>ns-tr.com</t>
  </si>
  <si>
    <t>geekzone.co.nz</t>
  </si>
  <si>
    <t>nic.desi</t>
  </si>
  <si>
    <t>wisportsheroics.com</t>
  </si>
  <si>
    <t>cityvu.co</t>
  </si>
  <si>
    <t>zujuan.com</t>
  </si>
  <si>
    <t>cslg.edu.cn</t>
  </si>
  <si>
    <t>gamblergames.com</t>
  </si>
  <si>
    <t>holded.com</t>
  </si>
  <si>
    <t>djpunjab.is</t>
  </si>
  <si>
    <t>tnngbnmd.net</t>
  </si>
  <si>
    <t>bora.net</t>
  </si>
  <si>
    <t>policyexchange.org.uk</t>
  </si>
  <si>
    <t>eastern.edu</t>
  </si>
  <si>
    <t>informationliberation.com</t>
  </si>
  <si>
    <t>westinautomotive.com</t>
  </si>
  <si>
    <t>castel.az</t>
  </si>
  <si>
    <t>elemis.com</t>
  </si>
  <si>
    <t>netsurf.ad.jp</t>
  </si>
  <si>
    <t>sednove.com</t>
  </si>
  <si>
    <t>yuxiweibang.com</t>
  </si>
  <si>
    <t>cvbankas.lt</t>
  </si>
  <si>
    <t>ont.by</t>
  </si>
  <si>
    <t>xvideos-amateur-movie.com</t>
  </si>
  <si>
    <t>sputnik.systems</t>
  </si>
  <si>
    <t>spdbccc.com.cn</t>
  </si>
  <si>
    <t>hostmaster.uz</t>
  </si>
  <si>
    <t>download-free-fonts.com</t>
  </si>
  <si>
    <t>fastecn.com</t>
  </si>
  <si>
    <t>namavid.com</t>
  </si>
  <si>
    <t>avectra.com</t>
  </si>
  <si>
    <t>mrsk-cp.net</t>
  </si>
  <si>
    <t>appshopper.com</t>
  </si>
  <si>
    <t>quick18.com</t>
  </si>
  <si>
    <t>lostmerchants.com</t>
  </si>
  <si>
    <t>boe.com</t>
  </si>
  <si>
    <t>virtualpbx.net</t>
  </si>
  <si>
    <t>amanita-design.net</t>
  </si>
  <si>
    <t>myhora.com</t>
  </si>
  <si>
    <t>wcti12.com</t>
  </si>
  <si>
    <t>dpworld.com</t>
  </si>
  <si>
    <t>eastsideco.io</t>
  </si>
  <si>
    <t>werkenbijdnb.nl</t>
  </si>
  <si>
    <t>poslovni.hr</t>
  </si>
  <si>
    <t>knx.org</t>
  </si>
  <si>
    <t>fngml.com</t>
  </si>
  <si>
    <t>bestsoftwarereview.pro</t>
  </si>
  <si>
    <t>londondesignfestival.com</t>
  </si>
  <si>
    <t>groupon.nl</t>
  </si>
  <si>
    <t>yuservice.cn</t>
  </si>
  <si>
    <t>metabattle.com</t>
  </si>
  <si>
    <t>hotpress.com</t>
  </si>
  <si>
    <t>admetrica.ru</t>
  </si>
  <si>
    <t>proampac.com</t>
  </si>
  <si>
    <t>123net.us</t>
  </si>
  <si>
    <t>didongviet.vn</t>
  </si>
  <si>
    <t>tablethotels.com</t>
  </si>
  <si>
    <t>electricians-r-us.co.uk</t>
  </si>
  <si>
    <t>fragomen.com</t>
  </si>
  <si>
    <t>toyota-4runner.org</t>
  </si>
  <si>
    <t>playdmcn.com</t>
  </si>
  <si>
    <t>cryptographyengineering.com</t>
  </si>
  <si>
    <t>bcinterruption.com</t>
  </si>
  <si>
    <t>taizhou.gov.cn</t>
  </si>
  <si>
    <t>jenkov.com</t>
  </si>
  <si>
    <t>aiva.ai</t>
  </si>
  <si>
    <t>defenseindustrydaily.com</t>
  </si>
  <si>
    <t>onclive.com</t>
  </si>
  <si>
    <t>mycbseguide.com</t>
  </si>
  <si>
    <t>beemray.com</t>
  </si>
  <si>
    <t>pngkit.com</t>
  </si>
  <si>
    <t>shiva-vpn.com</t>
  </si>
  <si>
    <t>ylhcjx.com</t>
  </si>
  <si>
    <t>mysexcams.net</t>
  </si>
  <si>
    <t>telenettv.ru</t>
  </si>
  <si>
    <t>parentinfluence.com</t>
  </si>
  <si>
    <t>ex-load.com</t>
  </si>
  <si>
    <t>matadorrecords.com</t>
  </si>
  <si>
    <t>digitalpfizer.com</t>
  </si>
  <si>
    <t>redgate-platform.com</t>
  </si>
  <si>
    <t>vapingdaily.com</t>
  </si>
  <si>
    <t>xf.cz</t>
  </si>
  <si>
    <t>cemig.com.br</t>
  </si>
  <si>
    <t>incomeaccess.com</t>
  </si>
  <si>
    <t>invitel.net</t>
  </si>
  <si>
    <t>netdns.net</t>
  </si>
  <si>
    <t>paraswap.io</t>
  </si>
  <si>
    <t>domain-dns.ca</t>
  </si>
  <si>
    <t>newskies.net</t>
  </si>
  <si>
    <t>airwaysmag.com</t>
  </si>
  <si>
    <t>ens.vision</t>
  </si>
  <si>
    <t>afphila.com</t>
  </si>
  <si>
    <t>alzint.org</t>
  </si>
  <si>
    <t>fieldtest.cc</t>
  </si>
  <si>
    <t>dlmate65.xyz</t>
  </si>
  <si>
    <t>9v58v.com</t>
  </si>
  <si>
    <t>xvideosonlyfans.com</t>
  </si>
  <si>
    <t>famousdaves.com</t>
  </si>
  <si>
    <t>groupkoreahost.com</t>
  </si>
  <si>
    <t>theasc.com</t>
  </si>
  <si>
    <t>ez3c.tw</t>
  </si>
  <si>
    <t>4ad.com</t>
  </si>
  <si>
    <t>apunkagames.biz</t>
  </si>
  <si>
    <t>rfanyc.com</t>
  </si>
  <si>
    <t>net-empregos.com</t>
  </si>
  <si>
    <t>mydomainwebhost.com</t>
  </si>
  <si>
    <t>yellowpages.co.th</t>
  </si>
  <si>
    <t>thenewsmarket.com</t>
  </si>
  <si>
    <t>hostresolver.com</t>
  </si>
  <si>
    <t>axon.com</t>
  </si>
  <si>
    <t>hivemq.com</t>
  </si>
  <si>
    <t>covenanthouse.org</t>
  </si>
  <si>
    <t>page4.me</t>
  </si>
  <si>
    <t>victorianplumbing.co.uk</t>
  </si>
  <si>
    <t>marutv.io</t>
  </si>
  <si>
    <t>sdvor.com</t>
  </si>
  <si>
    <t>afklcargo.com</t>
  </si>
  <si>
    <t>nikon-image.com</t>
  </si>
  <si>
    <t>diplomixattestat.com</t>
  </si>
  <si>
    <t>globalaffairs.ru</t>
  </si>
  <si>
    <t>cooltechzone.com</t>
  </si>
  <si>
    <t>topmuzon.info</t>
  </si>
  <si>
    <t>eggporncomics.com</t>
  </si>
  <si>
    <t>ftnorthstar.com</t>
  </si>
  <si>
    <t>satis-tl.ru</t>
  </si>
  <si>
    <t>incontact.eu</t>
  </si>
  <si>
    <t>comss.one</t>
  </si>
  <si>
    <t>1d9z.com</t>
  </si>
  <si>
    <t>lesegais.ru</t>
  </si>
  <si>
    <t>kxn388.com</t>
  </si>
  <si>
    <t>sanantonioreport.org</t>
  </si>
  <si>
    <t>immocloud.io</t>
  </si>
  <si>
    <t>findation.com</t>
  </si>
  <si>
    <t>ivermectinmy.quest</t>
  </si>
  <si>
    <t>simplybe.co.uk</t>
  </si>
  <si>
    <t>xiamenair.com.cn</t>
  </si>
  <si>
    <t>wuuxiang.com</t>
  </si>
  <si>
    <t>jeffgeerling.com</t>
  </si>
  <si>
    <t>nrlc.org</t>
  </si>
  <si>
    <t>diplomqvruki.com</t>
  </si>
  <si>
    <t>salesforce-experience.com</t>
  </si>
  <si>
    <t>digitalcamp.co.kr</t>
  </si>
  <si>
    <t>sexcamhub.org</t>
  </si>
  <si>
    <t>esk-ural.ru</t>
  </si>
  <si>
    <t>soogif.com</t>
  </si>
  <si>
    <t>grapheneos.org</t>
  </si>
  <si>
    <t>bigblueinteractive.com</t>
  </si>
  <si>
    <t>demounit.net</t>
  </si>
  <si>
    <t>proxistore.com</t>
  </si>
  <si>
    <t>realclearinvestigations.com</t>
  </si>
  <si>
    <t>old-computers.com</t>
  </si>
  <si>
    <t>pfizermedicalinformation.sa</t>
  </si>
  <si>
    <t>issaonline.com</t>
  </si>
  <si>
    <t>ytel.com</t>
  </si>
  <si>
    <t>nbk.com.kw</t>
  </si>
  <si>
    <t>xs8.cn</t>
  </si>
  <si>
    <t>alibaba.com.cn</t>
  </si>
  <si>
    <t>savant.com</t>
  </si>
  <si>
    <t>apex.exchange</t>
  </si>
  <si>
    <t>linkjuicepro.com</t>
  </si>
  <si>
    <t>avalpaycenter.com</t>
  </si>
  <si>
    <t>bilendi.com</t>
  </si>
  <si>
    <t>collectorz.com</t>
  </si>
  <si>
    <t>snans.one</t>
  </si>
  <si>
    <t>datahost.gr</t>
  </si>
  <si>
    <t>twosigma.com</t>
  </si>
  <si>
    <t>volgo-balt.ru</t>
  </si>
  <si>
    <t>dronedeploy.com</t>
  </si>
  <si>
    <t>pornkeep.net</t>
  </si>
  <si>
    <t>ntt.edu.vn</t>
  </si>
  <si>
    <t>newgaychat.com</t>
  </si>
  <si>
    <t>mydatamanagerapp.com</t>
  </si>
  <si>
    <t>hostprojects.org</t>
  </si>
  <si>
    <t>ridero.ru</t>
  </si>
  <si>
    <t>kyoto-wu.ac.jp</t>
  </si>
  <si>
    <t>suedostschweiz.ch</t>
  </si>
  <si>
    <t>sabc.co.za</t>
  </si>
  <si>
    <t>hsbc.com.my</t>
  </si>
  <si>
    <t>bundle.app</t>
  </si>
  <si>
    <t>buro247.ru</t>
  </si>
  <si>
    <t>clm308.buzz</t>
  </si>
  <si>
    <t>sonypictures.ca</t>
  </si>
  <si>
    <t>wombo.art</t>
  </si>
  <si>
    <t>fullxhcdn.com</t>
  </si>
  <si>
    <t>pltpro.com</t>
  </si>
  <si>
    <t>informbox.ru</t>
  </si>
  <si>
    <t>srv86.ru</t>
  </si>
  <si>
    <t>snaphunt.com</t>
  </si>
  <si>
    <t>kamiapp.com</t>
  </si>
  <si>
    <t>christiedigital.com</t>
  </si>
  <si>
    <t>infona.pl</t>
  </si>
  <si>
    <t>sojump.com</t>
  </si>
  <si>
    <t>e.foundation</t>
  </si>
  <si>
    <t>charlotterusse.com</t>
  </si>
  <si>
    <t>rkino.ru</t>
  </si>
  <si>
    <t>healtheuropa.eu</t>
  </si>
  <si>
    <t>iwhalecloud.com</t>
  </si>
  <si>
    <t>acftu.org</t>
  </si>
  <si>
    <t>scrapehero.com</t>
  </si>
  <si>
    <t>thehour.cn</t>
  </si>
  <si>
    <t>msd.com</t>
  </si>
  <si>
    <t>guccen.top</t>
  </si>
  <si>
    <t>wsw.com</t>
  </si>
  <si>
    <t>tirebuyer.com</t>
  </si>
  <si>
    <t>cookchildrens.org</t>
  </si>
  <si>
    <t>edu.sh.cn</t>
  </si>
  <si>
    <t>staplesams.com</t>
  </si>
  <si>
    <t>pfu.gov.ua</t>
  </si>
  <si>
    <t>addon.money</t>
  </si>
  <si>
    <t>rs.ru</t>
  </si>
  <si>
    <t>hebau.edu.cn</t>
  </si>
  <si>
    <t>connectnetwork.com</t>
  </si>
  <si>
    <t>realapp.link</t>
  </si>
  <si>
    <t>baiten.cn</t>
  </si>
  <si>
    <t>hachimantaishi.com</t>
  </si>
  <si>
    <t>insales-cdn.com</t>
  </si>
  <si>
    <t>theendlessweb.com</t>
  </si>
  <si>
    <t>findmypackageforfree.com</t>
  </si>
  <si>
    <t>clios.com</t>
  </si>
  <si>
    <t>classicindustries.com</t>
  </si>
  <si>
    <t>koreastardaily.com</t>
  </si>
  <si>
    <t>xpressbd.net</t>
  </si>
  <si>
    <t>internet-media.com</t>
  </si>
  <si>
    <t>ndweandthep.xyz</t>
  </si>
  <si>
    <t>simpleupdates.com</t>
  </si>
  <si>
    <t>sisgraphnet.com</t>
  </si>
  <si>
    <t>wihomes.com</t>
  </si>
  <si>
    <t>monstercampaigns.com</t>
  </si>
  <si>
    <t>telium.com.br</t>
  </si>
  <si>
    <t>veeamgov.com</t>
  </si>
  <si>
    <t>firma5.com</t>
  </si>
  <si>
    <t>sportdeutschland.tv</t>
  </si>
  <si>
    <t>zufe.edu.cn</t>
  </si>
  <si>
    <t>naahq.org</t>
  </si>
  <si>
    <t>todocanada.ca</t>
  </si>
  <si>
    <t>entypo.com</t>
  </si>
  <si>
    <t>tvfool.com</t>
  </si>
  <si>
    <t>forexrobotron.info</t>
  </si>
  <si>
    <t>patchcdn.com</t>
  </si>
  <si>
    <t>fire-emblem-matome.com</t>
  </si>
  <si>
    <t>filmtipps.at</t>
  </si>
  <si>
    <t>webcammictest.com</t>
  </si>
  <si>
    <t>thekickasstorrents.to</t>
  </si>
  <si>
    <t>itbusiness.ca</t>
  </si>
  <si>
    <t>emotiveapp.co</t>
  </si>
  <si>
    <t>myvu.vip</t>
  </si>
  <si>
    <t>dnsrv.jp</t>
  </si>
  <si>
    <t>ls1tech.com</t>
  </si>
  <si>
    <t>thgingenuity.com</t>
  </si>
  <si>
    <t>sfly-mktg.com</t>
  </si>
  <si>
    <t>nitrocollege.com</t>
  </si>
  <si>
    <t>bunge.com</t>
  </si>
  <si>
    <t>iland.net</t>
  </si>
  <si>
    <t>topfreegames.com</t>
  </si>
  <si>
    <t>3qsdn.com</t>
  </si>
  <si>
    <t>procuraduria.gov.co</t>
  </si>
  <si>
    <t>isport.ua</t>
  </si>
  <si>
    <t>icar.gov.in</t>
  </si>
  <si>
    <t>cemu.info</t>
  </si>
  <si>
    <t>coxinet.net</t>
  </si>
  <si>
    <t>qulishi.com</t>
  </si>
  <si>
    <t>gant.com</t>
  </si>
  <si>
    <t>jobot.com</t>
  </si>
  <si>
    <t>alphamega.nl</t>
  </si>
  <si>
    <t>nscluster.be</t>
  </si>
  <si>
    <t>contactanycelebrity.com</t>
  </si>
  <si>
    <t>rcsobjects.it</t>
  </si>
  <si>
    <t>dnsservers.de</t>
  </si>
  <si>
    <t>tubemov.com</t>
  </si>
  <si>
    <t>eltc.ru</t>
  </si>
  <si>
    <t>childnet.com</t>
  </si>
  <si>
    <t>dgtverse.com</t>
  </si>
  <si>
    <t>anisearch.com</t>
  </si>
  <si>
    <t>slovodel.com</t>
  </si>
  <si>
    <t>calis.edu.cn</t>
  </si>
  <si>
    <t>entitydata.net</t>
  </si>
  <si>
    <t>net-com.su</t>
  </si>
  <si>
    <t>prodsib.com</t>
  </si>
  <si>
    <t>pasyta.gr</t>
  </si>
  <si>
    <t>gopas.de</t>
  </si>
  <si>
    <t>uks-km.ru</t>
  </si>
  <si>
    <t>bcbsneprd.com</t>
  </si>
  <si>
    <t>randomlists.com</t>
  </si>
  <si>
    <t>keyshot.com</t>
  </si>
  <si>
    <t>tech-faq.com</t>
  </si>
  <si>
    <t>kojima.net</t>
  </si>
  <si>
    <t>traditionalmusic.co.uk</t>
  </si>
  <si>
    <t>zohodesk.com</t>
  </si>
  <si>
    <t>efreecode.com</t>
  </si>
  <si>
    <t>freearabsexx.com</t>
  </si>
  <si>
    <t>knowlarity.com</t>
  </si>
  <si>
    <t>hdforums.com</t>
  </si>
  <si>
    <t>vivapayments.com</t>
  </si>
  <si>
    <t>totalenergies.org</t>
  </si>
  <si>
    <t>brighton.com</t>
  </si>
  <si>
    <t>qhnu.edu.cn</t>
  </si>
  <si>
    <t>moonactive.com</t>
  </si>
  <si>
    <t>home-net.net.ua</t>
  </si>
  <si>
    <t>aim-korea.com</t>
  </si>
  <si>
    <t>krokotak.com</t>
  </si>
  <si>
    <t>brawaa.com</t>
  </si>
  <si>
    <t>customthesiswritingservices.com</t>
  </si>
  <si>
    <t>dialog-regions.ru</t>
  </si>
  <si>
    <t>nis.edu.kz</t>
  </si>
  <si>
    <t>moonovernegril.com</t>
  </si>
  <si>
    <t>adem.my.id</t>
  </si>
  <si>
    <t>rnbabite.net</t>
  </si>
  <si>
    <t>aeffe3nhrua5hua.com</t>
  </si>
  <si>
    <t>feellavish.com</t>
  </si>
  <si>
    <t>kumbe.it</t>
  </si>
  <si>
    <t>nrmp.org</t>
  </si>
  <si>
    <t>t20worldcup.com</t>
  </si>
  <si>
    <t>rebusinessonline.com</t>
  </si>
  <si>
    <t>cei.cn</t>
  </si>
  <si>
    <t>43einhalb.com</t>
  </si>
  <si>
    <t>topman.com</t>
  </si>
  <si>
    <t>k12net.com</t>
  </si>
  <si>
    <t>baxalta.com</t>
  </si>
  <si>
    <t>fibernet.bg</t>
  </si>
  <si>
    <t>algoexpert.io</t>
  </si>
  <si>
    <t>time4education.com</t>
  </si>
  <si>
    <t>dex.hu</t>
  </si>
  <si>
    <t>ikmeiju.cc</t>
  </si>
  <si>
    <t>zzedu.net.cn</t>
  </si>
  <si>
    <t>polestar.cn</t>
  </si>
  <si>
    <t>mypaint.kr</t>
  </si>
  <si>
    <t>uoldiveo.com.br</t>
  </si>
  <si>
    <t>arcade.ch</t>
  </si>
  <si>
    <t>molilexue.com</t>
  </si>
  <si>
    <t>linkszilla.cyou</t>
  </si>
  <si>
    <t>afcd.gov.hk</t>
  </si>
  <si>
    <t>broadcasthe.net</t>
  </si>
  <si>
    <t>erabakerydesign.com</t>
  </si>
  <si>
    <t>sony.fr</t>
  </si>
  <si>
    <t>nbcnews.to</t>
  </si>
  <si>
    <t>email-checker.net</t>
  </si>
  <si>
    <t>urovo.com</t>
  </si>
  <si>
    <t>vqronline.org</t>
  </si>
  <si>
    <t>worlddatingnetwork.com</t>
  </si>
  <si>
    <t>instanetsolutions.com</t>
  </si>
  <si>
    <t>adnoc.ae</t>
  </si>
  <si>
    <t>technoexpress.in</t>
  </si>
  <si>
    <t>dailydemocrat.com</t>
  </si>
  <si>
    <t>augmentin.wtf</t>
  </si>
  <si>
    <t>fantom.foundation</t>
  </si>
  <si>
    <t>xoxoday.com</t>
  </si>
  <si>
    <t>vrtcdn.be</t>
  </si>
  <si>
    <t>datatrics.com</t>
  </si>
  <si>
    <t>fly.to</t>
  </si>
  <si>
    <t>je-eigen-domein.nl</t>
  </si>
  <si>
    <t>seo.com.cn</t>
  </si>
  <si>
    <t>nethost.eu</t>
  </si>
  <si>
    <t>online-internet-dating.net</t>
  </si>
  <si>
    <t>webgains.link</t>
  </si>
  <si>
    <t>7stary.com</t>
  </si>
  <si>
    <t>mr.bet</t>
  </si>
  <si>
    <t>domforce.com</t>
  </si>
  <si>
    <t>gitarget.net</t>
  </si>
  <si>
    <t>srly.io</t>
  </si>
  <si>
    <t>nikeoutletstoreonlineshopping.us</t>
  </si>
  <si>
    <t>offbeatwed.com</t>
  </si>
  <si>
    <t>carbon60.com</t>
  </si>
  <si>
    <t>bestrecipes.com.au</t>
  </si>
  <si>
    <t>peak.org</t>
  </si>
  <si>
    <t>siteone.com</t>
  </si>
  <si>
    <t>twice.com</t>
  </si>
  <si>
    <t>bandmix.com</t>
  </si>
  <si>
    <t>shepherd.edu</t>
  </si>
  <si>
    <t>kinozadrot.cc</t>
  </si>
  <si>
    <t>pinhome.id</t>
  </si>
  <si>
    <t>alzheimersresearchuk.org</t>
  </si>
  <si>
    <t>iijmio.jp</t>
  </si>
  <si>
    <t>the.akdn</t>
  </si>
  <si>
    <t>ndcaidemh.com</t>
  </si>
  <si>
    <t>sunbrella.com</t>
  </si>
  <si>
    <t>autotrack.nl</t>
  </si>
  <si>
    <t>yuyong.net</t>
  </si>
  <si>
    <t>pikpng.com</t>
  </si>
  <si>
    <t>purebreak.com</t>
  </si>
  <si>
    <t>lasotel.net</t>
  </si>
  <si>
    <t>mindbox.cloud</t>
  </si>
  <si>
    <t>51edu.cc</t>
  </si>
  <si>
    <t>maple.gg</t>
  </si>
  <si>
    <t>celebsmoney.com</t>
  </si>
  <si>
    <t>onereceipt.com</t>
  </si>
  <si>
    <t>opencmp.net</t>
  </si>
  <si>
    <t>nypress.com</t>
  </si>
  <si>
    <t>examw.com</t>
  </si>
  <si>
    <t>grbj.com</t>
  </si>
  <si>
    <t>atomicrbl.com</t>
  </si>
  <si>
    <t>cleargrass.com</t>
  </si>
  <si>
    <t>sufang58.com</t>
  </si>
  <si>
    <t>budapestopenaccessinitiative.org</t>
  </si>
  <si>
    <t>virginmobile.ca</t>
  </si>
  <si>
    <t>memorizeneck.com</t>
  </si>
  <si>
    <t>gunsnroses.com</t>
  </si>
  <si>
    <t>ippowervpn.net</t>
  </si>
  <si>
    <t>babico.name.tr</t>
  </si>
  <si>
    <t>super8.com</t>
  </si>
  <si>
    <t>hdreactor.net</t>
  </si>
  <si>
    <t>nexellent.net</t>
  </si>
  <si>
    <t>candygrill.com</t>
  </si>
  <si>
    <t>lauramercier.com</t>
  </si>
  <si>
    <t>unicesumar.edu.br</t>
  </si>
  <si>
    <t>wk.se</t>
  </si>
  <si>
    <t>youthink.com</t>
  </si>
  <si>
    <t>hostdns.co.za</t>
  </si>
  <si>
    <t>applifier.com</t>
  </si>
  <si>
    <t>1069-2.com</t>
  </si>
  <si>
    <t>mymoney.gov</t>
  </si>
  <si>
    <t>proinfo.in</t>
  </si>
  <si>
    <t>pooltogether.com</t>
  </si>
  <si>
    <t>hotelnewsresource.com</t>
  </si>
  <si>
    <t>cn77nd.com</t>
  </si>
  <si>
    <t>travelquiz.com</t>
  </si>
  <si>
    <t>proteste.pt</t>
  </si>
  <si>
    <t>castcertificatewb.gov.in</t>
  </si>
  <si>
    <t>vuzlit.com</t>
  </si>
  <si>
    <t>cutelariatonipinho.pt</t>
  </si>
  <si>
    <t>dqx.jp</t>
  </si>
  <si>
    <t>51hei.com</t>
  </si>
  <si>
    <t>landsofamerica.com</t>
  </si>
  <si>
    <t>spinics.net</t>
  </si>
  <si>
    <t>jambands.com</t>
  </si>
  <si>
    <t>1shop.tw</t>
  </si>
  <si>
    <t>javjavhd.com</t>
  </si>
  <si>
    <t>cra.ir</t>
  </si>
  <si>
    <t>pics4you.net</t>
  </si>
  <si>
    <t>practicalpie.com</t>
  </si>
  <si>
    <t>aleqt.com</t>
  </si>
  <si>
    <t>bitkeep.com</t>
  </si>
  <si>
    <t>geniusdexchange.com</t>
  </si>
  <si>
    <t>comlaude.co.uk</t>
  </si>
  <si>
    <t>knowem.com</t>
  </si>
  <si>
    <t>bisafans.de</t>
  </si>
  <si>
    <t>akademitelkom.ac.id</t>
  </si>
  <si>
    <t>androlib.com</t>
  </si>
  <si>
    <t>golookup.com</t>
  </si>
  <si>
    <t>qizhidao.com</t>
  </si>
  <si>
    <t>www.com.ar</t>
  </si>
  <si>
    <t>raptorshq.com</t>
  </si>
  <si>
    <t>linets.cl</t>
  </si>
  <si>
    <t>asiatatler.com</t>
  </si>
  <si>
    <t>tagss.pro</t>
  </si>
  <si>
    <t>qust.edu.cn</t>
  </si>
  <si>
    <t>smartrg.ca</t>
  </si>
  <si>
    <t>neva.ru</t>
  </si>
  <si>
    <t>ikpt.com</t>
  </si>
  <si>
    <t>docslib.org</t>
  </si>
  <si>
    <t>parcelapp.net</t>
  </si>
  <si>
    <t>masplux.one</t>
  </si>
  <si>
    <t>looktothestars.org</t>
  </si>
  <si>
    <t>symbolsage.com</t>
  </si>
  <si>
    <t>start.io</t>
  </si>
  <si>
    <t>state.la.us</t>
  </si>
  <si>
    <t>lansecurity.ru</t>
  </si>
  <si>
    <t>voyado.com</t>
  </si>
  <si>
    <t>bjgp.org</t>
  </si>
  <si>
    <t>wpdns.com</t>
  </si>
  <si>
    <t>zohomail.com</t>
  </si>
  <si>
    <t>cxwebsolutions.com</t>
  </si>
  <si>
    <t>chip.com.tr</t>
  </si>
  <si>
    <t>volceapplog.com</t>
  </si>
  <si>
    <t>legic.cloud</t>
  </si>
  <si>
    <t>job-gear.net</t>
  </si>
  <si>
    <t>osu.cz</t>
  </si>
  <si>
    <t>endorsal.io</t>
  </si>
  <si>
    <t>emg.fm</t>
  </si>
  <si>
    <t>azcr.io</t>
  </si>
  <si>
    <t>fhstp.ac.at</t>
  </si>
  <si>
    <t>flurrypro.com</t>
  </si>
  <si>
    <t>finans.dk</t>
  </si>
  <si>
    <t>onlineviagramedicationprescription.quest</t>
  </si>
  <si>
    <t>catsnbootsncats2020.com</t>
  </si>
  <si>
    <t>mgconecta.com.br</t>
  </si>
  <si>
    <t>linphone.org</t>
  </si>
  <si>
    <t>lizhifm.com</t>
  </si>
  <si>
    <t>e-paycapita.com</t>
  </si>
  <si>
    <t>turnerconstruction.com</t>
  </si>
  <si>
    <t>mircheigeshoa.com</t>
  </si>
  <si>
    <t>mysteelcms.com</t>
  </si>
  <si>
    <t>clubwww1.com</t>
  </si>
  <si>
    <t>napoleoncat.com</t>
  </si>
  <si>
    <t>serviceu.com</t>
  </si>
  <si>
    <t>coolsen.ru</t>
  </si>
  <si>
    <t>tonyawards.com</t>
  </si>
  <si>
    <t>theinnercircle.co</t>
  </si>
  <si>
    <t>crunchify.com</t>
  </si>
  <si>
    <t>onlinecasinosdirectory.org</t>
  </si>
  <si>
    <t>brno.cz</t>
  </si>
  <si>
    <t>jietiandi.net</t>
  </si>
  <si>
    <t>onlylady.com</t>
  </si>
  <si>
    <t>avpn.biz</t>
  </si>
  <si>
    <t>comando.la</t>
  </si>
  <si>
    <t>dc-kapelka.ru</t>
  </si>
  <si>
    <t>monitorbacklinks.com</t>
  </si>
  <si>
    <t>philips.com.cn</t>
  </si>
  <si>
    <t>mvrdv.nl</t>
  </si>
  <si>
    <t>learnpython.org</t>
  </si>
  <si>
    <t>ctt.ne.jp</t>
  </si>
  <si>
    <t>naturalengland.org.uk</t>
  </si>
  <si>
    <t>hngbwlxy.gov.cn</t>
  </si>
  <si>
    <t>honestcooking.com</t>
  </si>
  <si>
    <t>paczkomaty.pl</t>
  </si>
  <si>
    <t>knetreg.cn</t>
  </si>
  <si>
    <t>chryslercapital.com</t>
  </si>
  <si>
    <t>livebeam.com</t>
  </si>
  <si>
    <t>nndg.ru</t>
  </si>
  <si>
    <t>trstplse.com</t>
  </si>
  <si>
    <t>druni.es</t>
  </si>
  <si>
    <t>mirai.com</t>
  </si>
  <si>
    <t>espm.br</t>
  </si>
  <si>
    <t>sts.pl</t>
  </si>
  <si>
    <t>stardoll.com</t>
  </si>
  <si>
    <t>itsmarta.com</t>
  </si>
  <si>
    <t>smoggysnakes.com</t>
  </si>
  <si>
    <t>proseotools.us</t>
  </si>
  <si>
    <t>everett.org</t>
  </si>
  <si>
    <t>mrg.agency</t>
  </si>
  <si>
    <t>mail-ordered-brides.com</t>
  </si>
  <si>
    <t>plus28.com</t>
  </si>
  <si>
    <t>forloveandlemons.com</t>
  </si>
  <si>
    <t>addthiscdn.com</t>
  </si>
  <si>
    <t>arc.net</t>
  </si>
  <si>
    <t>ultimatebootcd.com</t>
  </si>
  <si>
    <t>oranjecasino777.com</t>
  </si>
  <si>
    <t>als.org</t>
  </si>
  <si>
    <t>docstransfer.com</t>
  </si>
  <si>
    <t>seguno.com</t>
  </si>
  <si>
    <t>abms.org</t>
  </si>
  <si>
    <t>eveningnews24.co.uk</t>
  </si>
  <si>
    <t>qualia.com</t>
  </si>
  <si>
    <t>glose.com</t>
  </si>
  <si>
    <t>gpm.ru</t>
  </si>
  <si>
    <t>centurygroup.net</t>
  </si>
  <si>
    <t>south32.net</t>
  </si>
  <si>
    <t>rootech.ru</t>
  </si>
  <si>
    <t>leefleming.com</t>
  </si>
  <si>
    <t>bricksball.com</t>
  </si>
  <si>
    <t>phppot.com</t>
  </si>
  <si>
    <t>ergonet-dns.it</t>
  </si>
  <si>
    <t>kurer-sreda.ru</t>
  </si>
  <si>
    <t>cbintouch.com</t>
  </si>
  <si>
    <t>lifecard.co.jp</t>
  </si>
  <si>
    <t>transactionexpress.com</t>
  </si>
  <si>
    <t>phdns17.es</t>
  </si>
  <si>
    <t>comarch.com</t>
  </si>
  <si>
    <t>pentaxforums.com</t>
  </si>
  <si>
    <t>diplomgosznakx.com</t>
  </si>
  <si>
    <t>trenitalia.it</t>
  </si>
  <si>
    <t>agava.net</t>
  </si>
  <si>
    <t>rsa3dsauth.co.uk</t>
  </si>
  <si>
    <t>ito.com</t>
  </si>
  <si>
    <t>mariages.net</t>
  </si>
  <si>
    <t>buta.ws</t>
  </si>
  <si>
    <t>lostfilm-hd720.ru</t>
  </si>
  <si>
    <t>krav242.xyz</t>
  </si>
  <si>
    <t>opel.de</t>
  </si>
  <si>
    <t>trivago.com.mx</t>
  </si>
  <si>
    <t>meendox.net</t>
  </si>
  <si>
    <t>eutelia.it</t>
  </si>
  <si>
    <t>itochu.co.jp</t>
  </si>
  <si>
    <t>veuveclicquot.com</t>
  </si>
  <si>
    <t>rulertube.com</t>
  </si>
  <si>
    <t>jazzercise.com</t>
  </si>
  <si>
    <t>vidyome.com</t>
  </si>
  <si>
    <t>unt.se</t>
  </si>
  <si>
    <t>tetherstudios.com</t>
  </si>
  <si>
    <t>primetimer.com</t>
  </si>
  <si>
    <t>spdbccc.cn</t>
  </si>
  <si>
    <t>hs-fulda.de</t>
  </si>
  <si>
    <t>quip-amazon-cdn.com</t>
  </si>
  <si>
    <t>tubemom.tv</t>
  </si>
  <si>
    <t>dudesolutions.com</t>
  </si>
  <si>
    <t>azithromycint.com</t>
  </si>
  <si>
    <t>photokit.com</t>
  </si>
  <si>
    <t>ukim.edu.mk</t>
  </si>
  <si>
    <t>kos.net</t>
  </si>
  <si>
    <t>bwfapiao.com</t>
  </si>
  <si>
    <t>corbinfisher.com</t>
  </si>
  <si>
    <t>i8.com</t>
  </si>
  <si>
    <t>dubaipolice.gov.ae</t>
  </si>
  <si>
    <t>bookofra-echtgeld.com</t>
  </si>
  <si>
    <t>paymentsdive.com</t>
  </si>
  <si>
    <t>away.com</t>
  </si>
  <si>
    <t>supersip.net</t>
  </si>
  <si>
    <t>employment.org</t>
  </si>
  <si>
    <t>pyramydair.com</t>
  </si>
  <si>
    <t>homepage-web.com</t>
  </si>
  <si>
    <t>picinow.com</t>
  </si>
  <si>
    <t>musictimes.com</t>
  </si>
  <si>
    <t>numerologist.com</t>
  </si>
  <si>
    <t>cluset.com</t>
  </si>
  <si>
    <t>hardwaretimes.com</t>
  </si>
  <si>
    <t>durhamcollege.ca</t>
  </si>
  <si>
    <t>jcanals.com</t>
  </si>
  <si>
    <t>codeclimate.com</t>
  </si>
  <si>
    <t>telenet.dn.ua</t>
  </si>
  <si>
    <t>edvibe.com</t>
  </si>
  <si>
    <t>piday.org</t>
  </si>
  <si>
    <t>continuum.io</t>
  </si>
  <si>
    <t>lbcgroup.tv</t>
  </si>
  <si>
    <t>dovetailgames.com</t>
  </si>
  <si>
    <t>reska.xyz</t>
  </si>
  <si>
    <t>bloomnation.com</t>
  </si>
  <si>
    <t>ochkov.net</t>
  </si>
  <si>
    <t>lb.lt</t>
  </si>
  <si>
    <t>startwithwhy.com</t>
  </si>
  <si>
    <t>kamgov.ru</t>
  </si>
  <si>
    <t>layershift.com</t>
  </si>
  <si>
    <t>sjz.gov.cn</t>
  </si>
  <si>
    <t>dajunbi.com</t>
  </si>
  <si>
    <t>lowell.edu</t>
  </si>
  <si>
    <t>ivermectinasale.quest</t>
  </si>
  <si>
    <t>affinipay.com</t>
  </si>
  <si>
    <t>adsint.biz</t>
  </si>
  <si>
    <t>efficientlearning.com</t>
  </si>
  <si>
    <t>hourdetroit.com</t>
  </si>
  <si>
    <t>metoomvmt.org</t>
  </si>
  <si>
    <t>dns-manager.info</t>
  </si>
  <si>
    <t>borlange.se</t>
  </si>
  <si>
    <t>porno365.wedding</t>
  </si>
  <si>
    <t>vzwshop.com</t>
  </si>
  <si>
    <t>fusemail.net</t>
  </si>
  <si>
    <t>fischerverlage.de</t>
  </si>
  <si>
    <t>wbifms.gov.in</t>
  </si>
  <si>
    <t>akizukidenshi.com</t>
  </si>
  <si>
    <t>steamboat.com</t>
  </si>
  <si>
    <t>vancl.com</t>
  </si>
  <si>
    <t>egullet.org</t>
  </si>
  <si>
    <t>shiep.edu.cn</t>
  </si>
  <si>
    <t>foxporns.net</t>
  </si>
  <si>
    <t>zohocorpin.com</t>
  </si>
  <si>
    <t>trend-online.com</t>
  </si>
  <si>
    <t>host.io</t>
  </si>
  <si>
    <t>javym.net</t>
  </si>
  <si>
    <t>jetbluedns.com</t>
  </si>
  <si>
    <t>playclub-ch.com</t>
  </si>
  <si>
    <t>hotxxx.info</t>
  </si>
  <si>
    <t>wccnet.edu</t>
  </si>
  <si>
    <t>banyanbotanicals.com</t>
  </si>
  <si>
    <t>myatos.net</t>
  </si>
  <si>
    <t>check-this-match.com</t>
  </si>
  <si>
    <t>sloppyta.co</t>
  </si>
  <si>
    <t>nethostingperu.net</t>
  </si>
  <si>
    <t>subscribestar.com</t>
  </si>
  <si>
    <t>lamudi.com.mx</t>
  </si>
  <si>
    <t>johren.games</t>
  </si>
  <si>
    <t>gantep.edu.tr</t>
  </si>
  <si>
    <t>prodigy.com</t>
  </si>
  <si>
    <t>glassesshop.com</t>
  </si>
  <si>
    <t>cityoforlando.net</t>
  </si>
  <si>
    <t>uca.ma</t>
  </si>
  <si>
    <t>it-hojo.jp</t>
  </si>
  <si>
    <t>avtotachki.com</t>
  </si>
  <si>
    <t>zaporizhzhia-future.com.ua</t>
  </si>
  <si>
    <t>kreditotdel.ru</t>
  </si>
  <si>
    <t>ruraltel.net</t>
  </si>
  <si>
    <t>dissertationhelperhub.com</t>
  </si>
  <si>
    <t>almexfoods.com</t>
  </si>
  <si>
    <t>nemox.net</t>
  </si>
  <si>
    <t>gmobb-fix.jp</t>
  </si>
  <si>
    <t>allhockey.ru</t>
  </si>
  <si>
    <t>ellentv.com</t>
  </si>
  <si>
    <t>pixarplanet.com</t>
  </si>
  <si>
    <t>gbatc.com</t>
  </si>
  <si>
    <t>runi.ac.il</t>
  </si>
  <si>
    <t>moscowwomen.net</t>
  </si>
  <si>
    <t>wishisp.com</t>
  </si>
  <si>
    <t>ogslb.com</t>
  </si>
  <si>
    <t>passion.com</t>
  </si>
  <si>
    <t>zdrav.ru</t>
  </si>
  <si>
    <t>belhard.com</t>
  </si>
  <si>
    <t>mrrebates.com</t>
  </si>
  <si>
    <t>freegayhookup.net</t>
  </si>
  <si>
    <t>domaintraffic.ch</t>
  </si>
  <si>
    <t>setcialito.com</t>
  </si>
  <si>
    <t>asom-net.dk</t>
  </si>
  <si>
    <t>dns-ez.com</t>
  </si>
  <si>
    <t>regard.ru</t>
  </si>
  <si>
    <t>confer.net</t>
  </si>
  <si>
    <t>gentoo-wiki.com</t>
  </si>
  <si>
    <t>jkmeng.cn</t>
  </si>
  <si>
    <t>rdshop.ru</t>
  </si>
  <si>
    <t>khmelnytskyi.name</t>
  </si>
  <si>
    <t>greenteapress.com</t>
  </si>
  <si>
    <t>smoothieking.com</t>
  </si>
  <si>
    <t>upswift.io</t>
  </si>
  <si>
    <t>hnltff.com.cn</t>
  </si>
  <si>
    <t>nsvcs.net</t>
  </si>
  <si>
    <t>nara-wu.ac.jp</t>
  </si>
  <si>
    <t>trendingpoliticsnews.com</t>
  </si>
  <si>
    <t>czcb.com.cn</t>
  </si>
  <si>
    <t>harrisbricken.com</t>
  </si>
  <si>
    <t>bandainamcoid.com</t>
  </si>
  <si>
    <t>trails.com</t>
  </si>
  <si>
    <t>challengermode.com</t>
  </si>
  <si>
    <t>dexcominc.com</t>
  </si>
  <si>
    <t>clevelandmetroparks.com</t>
  </si>
  <si>
    <t>asian-bondage.com</t>
  </si>
  <si>
    <t>liquidmaps.org</t>
  </si>
  <si>
    <t>mincom.gov.az</t>
  </si>
  <si>
    <t>themexpert.com</t>
  </si>
  <si>
    <t>host-ed.me</t>
  </si>
  <si>
    <t>just-style.com</t>
  </si>
  <si>
    <t>obtainadopteddeliberately.com</t>
  </si>
  <si>
    <t>syria.tv</t>
  </si>
  <si>
    <t>professionaldissertationwriting.com</t>
  </si>
  <si>
    <t>worldofplayers.de</t>
  </si>
  <si>
    <t>mproyectos.es</t>
  </si>
  <si>
    <t>noip.me</t>
  </si>
  <si>
    <t>mtpr.org</t>
  </si>
  <si>
    <t>sentinelcolorado.com</t>
  </si>
  <si>
    <t>ita.br</t>
  </si>
  <si>
    <t>chemguide.co.uk</t>
  </si>
  <si>
    <t>uir.cn</t>
  </si>
  <si>
    <t>hoteza.com</t>
  </si>
  <si>
    <t>honeylove.com</t>
  </si>
  <si>
    <t>arcat.com</t>
  </si>
  <si>
    <t>bbbootstrap.com</t>
  </si>
  <si>
    <t>hometogo.de</t>
  </si>
  <si>
    <t>proofpointessentials.com</t>
  </si>
  <si>
    <t>honestlywtf.com</t>
  </si>
  <si>
    <t>kravnet.cam</t>
  </si>
  <si>
    <t>xn--mgbc6f.com</t>
  </si>
  <si>
    <t>vimeworld.com</t>
  </si>
  <si>
    <t>smtpjs.com</t>
  </si>
  <si>
    <t>shuaitong3.xyz</t>
  </si>
  <si>
    <t>jpg2png.com</t>
  </si>
  <si>
    <t>thejewishmuseum.org</t>
  </si>
  <si>
    <t>itnar.nl</t>
  </si>
  <si>
    <t>coincierge.de</t>
  </si>
  <si>
    <t>alvernia.edu</t>
  </si>
  <si>
    <t>05a04765lwcrdtwu.com</t>
  </si>
  <si>
    <t>pepsicojobs.com</t>
  </si>
  <si>
    <t>online-python.com</t>
  </si>
  <si>
    <t>freelistingusa.com</t>
  </si>
  <si>
    <t>neffos.com</t>
  </si>
  <si>
    <t>rexmd.com</t>
  </si>
  <si>
    <t>medesk.net</t>
  </si>
  <si>
    <t>muni.org</t>
  </si>
  <si>
    <t>droidforums.net</t>
  </si>
  <si>
    <t>hostbaron.com</t>
  </si>
  <si>
    <t>menshealth.de</t>
  </si>
  <si>
    <t>bungiestore.com</t>
  </si>
  <si>
    <t>federalbaseball.com</t>
  </si>
  <si>
    <t>ugr.be</t>
  </si>
  <si>
    <t>egscorp.com</t>
  </si>
  <si>
    <t>bestcoloringpagesforkids.com</t>
  </si>
  <si>
    <t>vezetvsem.ru</t>
  </si>
  <si>
    <t>noridianmedicare.com</t>
  </si>
  <si>
    <t>investor.bg</t>
  </si>
  <si>
    <t>alumnius.net</t>
  </si>
  <si>
    <t>medterms.com</t>
  </si>
  <si>
    <t>zdxtd.com</t>
  </si>
  <si>
    <t>macmagazine.com.br</t>
  </si>
  <si>
    <t>foreca.ru</t>
  </si>
  <si>
    <t>scribbr.nl</t>
  </si>
  <si>
    <t>topachat.com</t>
  </si>
  <si>
    <t>dayspring.com</t>
  </si>
  <si>
    <t>mender.io</t>
  </si>
  <si>
    <t>edsheeran.com</t>
  </si>
  <si>
    <t>carriageservices.com</t>
  </si>
  <si>
    <t>techhq.com</t>
  </si>
  <si>
    <t>captainaltcoin.com</t>
  </si>
  <si>
    <t>bigmountainhost.com</t>
  </si>
  <si>
    <t>flicks.co.nz</t>
  </si>
  <si>
    <t>dnsapple.net</t>
  </si>
  <si>
    <t>iide.co</t>
  </si>
  <si>
    <t>tommyjohn.com</t>
  </si>
  <si>
    <t>takyon.com.ar</t>
  </si>
  <si>
    <t>wcdefa.org</t>
  </si>
  <si>
    <t>drehscheibe-online.de</t>
  </si>
  <si>
    <t>cmvideo.cn</t>
  </si>
  <si>
    <t>carwise.com</t>
  </si>
  <si>
    <t>senenews.com</t>
  </si>
  <si>
    <t>apublica.org</t>
  </si>
  <si>
    <t>mable.ne.jp</t>
  </si>
  <si>
    <t>sports-tab.com</t>
  </si>
  <si>
    <t>theshiftproject.org</t>
  </si>
  <si>
    <t>semex.com</t>
  </si>
  <si>
    <t>pre.net.au</t>
  </si>
  <si>
    <t>ufotosoft.com</t>
  </si>
  <si>
    <t>ipct.ru</t>
  </si>
  <si>
    <t>dwan.co.in</t>
  </si>
  <si>
    <t>ursc.gov.in</t>
  </si>
  <si>
    <t>free-tron.com</t>
  </si>
  <si>
    <t>urlisolation.com</t>
  </si>
  <si>
    <t>proto.io</t>
  </si>
  <si>
    <t>uofglam.com</t>
  </si>
  <si>
    <t>nordson.com</t>
  </si>
  <si>
    <t>techhardsoft.net</t>
  </si>
  <si>
    <t>marcth.pl</t>
  </si>
  <si>
    <t>illinoistollway.com</t>
  </si>
  <si>
    <t>9527wu.com</t>
  </si>
  <si>
    <t>dnsloja.com</t>
  </si>
  <si>
    <t>halosheaven.com</t>
  </si>
  <si>
    <t>zfilm-hd-1020.online</t>
  </si>
  <si>
    <t>senego.com</t>
  </si>
  <si>
    <t>aswatson.net</t>
  </si>
  <si>
    <t>navitus.com</t>
  </si>
  <si>
    <t>pb-resolv.com</t>
  </si>
  <si>
    <t>bbhosted.com</t>
  </si>
  <si>
    <t>nucleus.com</t>
  </si>
  <si>
    <t>tbr.edu</t>
  </si>
  <si>
    <t>withcubed.com</t>
  </si>
  <si>
    <t>bankofbaku.com</t>
  </si>
  <si>
    <t>hnust.edu.cn</t>
  </si>
  <si>
    <t>giardiniblog.it</t>
  </si>
  <si>
    <t>metra.com</t>
  </si>
  <si>
    <t>aapt.com.au</t>
  </si>
  <si>
    <t>more-gamer.com</t>
  </si>
  <si>
    <t>extremnews.com</t>
  </si>
  <si>
    <t>dstats.net</t>
  </si>
  <si>
    <t>loop.in</t>
  </si>
  <si>
    <t>euro-net.pl</t>
  </si>
  <si>
    <t>displaypurposes.com</t>
  </si>
  <si>
    <t>newjerseyhills.com</t>
  </si>
  <si>
    <t>globelifeinsurance.com</t>
  </si>
  <si>
    <t>aams5.jp</t>
  </si>
  <si>
    <t>as-web.jp</t>
  </si>
  <si>
    <t>cleanclothes.org</t>
  </si>
  <si>
    <t>aat18.com</t>
  </si>
  <si>
    <t>christycanyon.com</t>
  </si>
  <si>
    <t>iptc.org</t>
  </si>
  <si>
    <t>ayojakarta.com</t>
  </si>
  <si>
    <t>scissorthemes.com</t>
  </si>
  <si>
    <t>intergamma.cloud</t>
  </si>
  <si>
    <t>happyfamilystorepharmacy.com</t>
  </si>
  <si>
    <t>chinafile.com</t>
  </si>
  <si>
    <t>inbenta.com</t>
  </si>
  <si>
    <t>sca.coffee</t>
  </si>
  <si>
    <t>xxxgirls88.com</t>
  </si>
  <si>
    <t>tricare-west.com</t>
  </si>
  <si>
    <t>diwodiwo.xyz</t>
  </si>
  <si>
    <t>santabarbaraca.com</t>
  </si>
  <si>
    <t>drainpaste.com</t>
  </si>
  <si>
    <t>indianbank.net.in</t>
  </si>
  <si>
    <t>godiciardstia.com</t>
  </si>
  <si>
    <t>fdncms.com</t>
  </si>
  <si>
    <t>mergersandinquisitions.com</t>
  </si>
  <si>
    <t>groceryoutlet.com</t>
  </si>
  <si>
    <t>caldera.com</t>
  </si>
  <si>
    <t>lipisoft.com</t>
  </si>
  <si>
    <t>porngames.com</t>
  </si>
  <si>
    <t>azz.net</t>
  </si>
  <si>
    <t>zero.ad.jp</t>
  </si>
  <si>
    <t>kortathjonustan.is</t>
  </si>
  <si>
    <t>nmec.org.cn</t>
  </si>
  <si>
    <t>dealsofamerica.com</t>
  </si>
  <si>
    <t>richmond-news.com</t>
  </si>
  <si>
    <t>animeiat.tv</t>
  </si>
  <si>
    <t>intronex.ru</t>
  </si>
  <si>
    <t>excelchamps.com</t>
  </si>
  <si>
    <t>colorflow.app</t>
  </si>
  <si>
    <t>bscedge.com</t>
  </si>
  <si>
    <t>french-property.com</t>
  </si>
  <si>
    <t>family-journal.ru</t>
  </si>
  <si>
    <t>serverdnspoint.com</t>
  </si>
  <si>
    <t>mutyun.com</t>
  </si>
  <si>
    <t>okdhs.org</t>
  </si>
  <si>
    <t>itmastaren.se</t>
  </si>
  <si>
    <t>ketodietapp.com</t>
  </si>
  <si>
    <t>brightsoftwarepro.com</t>
  </si>
  <si>
    <t>seamless.ai</t>
  </si>
  <si>
    <t>dscreens.ru</t>
  </si>
  <si>
    <t>genericcialistabwithnorx.quest</t>
  </si>
  <si>
    <t>secretsline.biz</t>
  </si>
  <si>
    <t>tellyupdatesonline.com</t>
  </si>
  <si>
    <t>siemens-energy.net</t>
  </si>
  <si>
    <t>dressupwho.com</t>
  </si>
  <si>
    <t>joyfulhealthyeats.com</t>
  </si>
  <si>
    <t>area-diplomix24.com</t>
  </si>
  <si>
    <t>travelchannel.co.uk</t>
  </si>
  <si>
    <t>iabvast.ru</t>
  </si>
  <si>
    <t>itools.cn</t>
  </si>
  <si>
    <t>cub.com</t>
  </si>
  <si>
    <t>aaaclubnet.com</t>
  </si>
  <si>
    <t>animetitans.com</t>
  </si>
  <si>
    <t>freshports.org</t>
  </si>
  <si>
    <t>lantern.io</t>
  </si>
  <si>
    <t>rustorka.com</t>
  </si>
  <si>
    <t>bestfriendtab.com</t>
  </si>
  <si>
    <t>nodereal.io</t>
  </si>
  <si>
    <t>accel.com</t>
  </si>
  <si>
    <t>servidoresseguros.com</t>
  </si>
  <si>
    <t>arabicpost.net</t>
  </si>
  <si>
    <t>icglink.com</t>
  </si>
  <si>
    <t>flintguard.top</t>
  </si>
  <si>
    <t>leafly.ca</t>
  </si>
  <si>
    <t>hljnews.cn</t>
  </si>
  <si>
    <t>singsaver.com.sg</t>
  </si>
  <si>
    <t>iscanonline.com</t>
  </si>
  <si>
    <t>clientportal.link</t>
  </si>
  <si>
    <t>ingeconsunmonitor.com</t>
  </si>
  <si>
    <t>slideegg.com</t>
  </si>
  <si>
    <t>pg99.es</t>
  </si>
  <si>
    <t>planity.com</t>
  </si>
  <si>
    <t>motorcyclespecs.co.za</t>
  </si>
  <si>
    <t>statsforads.com</t>
  </si>
  <si>
    <t>sf14g.com</t>
  </si>
  <si>
    <t>free.hr</t>
  </si>
  <si>
    <t>diyworld.com</t>
  </si>
  <si>
    <t>nowiny24.pl</t>
  </si>
  <si>
    <t>watchshopping.com</t>
  </si>
  <si>
    <t>bulios.com</t>
  </si>
  <si>
    <t>megi.cz</t>
  </si>
  <si>
    <t>ohost.de</t>
  </si>
  <si>
    <t>visionzone.com.cn</t>
  </si>
  <si>
    <t>myserverns.com</t>
  </si>
  <si>
    <t>abantecart.com</t>
  </si>
  <si>
    <t>logpo.jp</t>
  </si>
  <si>
    <t>medicalfuturist.com</t>
  </si>
  <si>
    <t>forest.net</t>
  </si>
  <si>
    <t>recart.com</t>
  </si>
  <si>
    <t>panlasangpinoy.com</t>
  </si>
  <si>
    <t>110205.com</t>
  </si>
  <si>
    <t>batiactu.com</t>
  </si>
  <si>
    <t>gls-pakete.de</t>
  </si>
  <si>
    <t>imagearts.de</t>
  </si>
  <si>
    <t>myrealtrip.com</t>
  </si>
  <si>
    <t>rankandstyle.com</t>
  </si>
  <si>
    <t>dts.edu</t>
  </si>
  <si>
    <t>incosolutions.com</t>
  </si>
  <si>
    <t>uca.edu.ar</t>
  </si>
  <si>
    <t>sapanalytics.cloud</t>
  </si>
  <si>
    <t>onpluslean.com</t>
  </si>
  <si>
    <t>asg.to</t>
  </si>
  <si>
    <t>servidordedicado.info</t>
  </si>
  <si>
    <t>taxfix.it</t>
  </si>
  <si>
    <t>codepink.org</t>
  </si>
  <si>
    <t>schornsteinfeger-duesseldorf.de</t>
  </si>
  <si>
    <t>cybercom.mil</t>
  </si>
  <si>
    <t>usedns.com</t>
  </si>
  <si>
    <t>gz85.com</t>
  </si>
  <si>
    <t>thegradcafe.com</t>
  </si>
  <si>
    <t>imobile.com.cn</t>
  </si>
  <si>
    <t>mamalisa.com</t>
  </si>
  <si>
    <t>markingcodes.ru</t>
  </si>
  <si>
    <t>casinosanremo.it</t>
  </si>
  <si>
    <t>tamilyogi.to</t>
  </si>
  <si>
    <t>guepardo.cloud</t>
  </si>
  <si>
    <t>apoteket.se</t>
  </si>
  <si>
    <t>brambleberry.com</t>
  </si>
  <si>
    <t>weavatools.com</t>
  </si>
  <si>
    <t>rentecdirect.com</t>
  </si>
  <si>
    <t>center4research.org</t>
  </si>
  <si>
    <t>suzukicycles.com</t>
  </si>
  <si>
    <t>bonet.sk</t>
  </si>
  <si>
    <t>lh.social</t>
  </si>
  <si>
    <t>everis.com</t>
  </si>
  <si>
    <t>em-consulte.com</t>
  </si>
  <si>
    <t>incredibleegg.org</t>
  </si>
  <si>
    <t>bagful.net</t>
  </si>
  <si>
    <t>joemygod.com</t>
  </si>
  <si>
    <t>cin7.com</t>
  </si>
  <si>
    <t>directs.com</t>
  </si>
  <si>
    <t>stimg.co</t>
  </si>
  <si>
    <t>xubster.com</t>
  </si>
  <si>
    <t>bocd.com.cn</t>
  </si>
  <si>
    <t>stib-mivb.be</t>
  </si>
  <si>
    <t>filmyzilla.plus</t>
  </si>
  <si>
    <t>tz.ru</t>
  </si>
  <si>
    <t>controldeservidor.com</t>
  </si>
  <si>
    <t>payzen.eu</t>
  </si>
  <si>
    <t>giftrocket.com</t>
  </si>
  <si>
    <t>nabrnetwork.com</t>
  </si>
  <si>
    <t>irkantyip.com</t>
  </si>
  <si>
    <t>cemu.ru</t>
  </si>
  <si>
    <t>wtguru.com</t>
  </si>
  <si>
    <t>gigantic.com</t>
  </si>
  <si>
    <t>synapse.to</t>
  </si>
  <si>
    <t>mobileye.com</t>
  </si>
  <si>
    <t>radiosarajevo.ba</t>
  </si>
  <si>
    <t>backroads.com</t>
  </si>
  <si>
    <t>kabinedasnovinhas.com</t>
  </si>
  <si>
    <t>trade.tt</t>
  </si>
  <si>
    <t>airlive.net</t>
  </si>
  <si>
    <t>krsn.ru</t>
  </si>
  <si>
    <t>remotexs.co</t>
  </si>
  <si>
    <t>dataprototype.org</t>
  </si>
  <si>
    <t>wakayama.lg.jp</t>
  </si>
  <si>
    <t>as33976.net</t>
  </si>
  <si>
    <t>hosttech.de</t>
  </si>
  <si>
    <t>lyrica365.com</t>
  </si>
  <si>
    <t>ivermectinek.quest</t>
  </si>
  <si>
    <t>artcurial.com</t>
  </si>
  <si>
    <t>smud.org</t>
  </si>
  <si>
    <t>mtforce.ru</t>
  </si>
  <si>
    <t>augusoft.net</t>
  </si>
  <si>
    <t>isagha.com</t>
  </si>
  <si>
    <t>soap2day.mx</t>
  </si>
  <si>
    <t>templeton.org</t>
  </si>
  <si>
    <t>ytc.life</t>
  </si>
  <si>
    <t>bridgespan.org</t>
  </si>
  <si>
    <t>nestleusa.com</t>
  </si>
  <si>
    <t>musicmundial.com</t>
  </si>
  <si>
    <t>snowleader.com</t>
  </si>
  <si>
    <t>lootup.me</t>
  </si>
  <si>
    <t>billboard.cz</t>
  </si>
  <si>
    <t>nimiq.com</t>
  </si>
  <si>
    <t>meditab.com</t>
  </si>
  <si>
    <t>webapps.net</t>
  </si>
  <si>
    <t>eis.net.au</t>
  </si>
  <si>
    <t>leonardo-hotels.com</t>
  </si>
  <si>
    <t>savefile.com</t>
  </si>
  <si>
    <t>adlock.com</t>
  </si>
  <si>
    <t>adjaranet.to</t>
  </si>
  <si>
    <t>nac-cna.ca</t>
  </si>
  <si>
    <t>augustman.com</t>
  </si>
  <si>
    <t>morganlewis.net</t>
  </si>
  <si>
    <t>abaiuniver.kz</t>
  </si>
  <si>
    <t>altenens.is</t>
  </si>
  <si>
    <t>soulvoice.club</t>
  </si>
  <si>
    <t>crustcorporate.com</t>
  </si>
  <si>
    <t>bijoy.net</t>
  </si>
  <si>
    <t>usfood.com</t>
  </si>
  <si>
    <t>ulysses.app</t>
  </si>
  <si>
    <t>firsthost.lv</t>
  </si>
  <si>
    <t>tsu.ge</t>
  </si>
  <si>
    <t>kano.me</t>
  </si>
  <si>
    <t>whychristmas.com</t>
  </si>
  <si>
    <t>akctvcontrol.com</t>
  </si>
  <si>
    <t>ampparit.com</t>
  </si>
  <si>
    <t>drzscs.com</t>
  </si>
  <si>
    <t>free-tracker.ga</t>
  </si>
  <si>
    <t>euweb.cz</t>
  </si>
  <si>
    <t>gains.trade</t>
  </si>
  <si>
    <t>nic.bike</t>
  </si>
  <si>
    <t>canetads.com</t>
  </si>
  <si>
    <t>nic.mba</t>
  </si>
  <si>
    <t>baby-kingdom.com</t>
  </si>
  <si>
    <t>razoo.com</t>
  </si>
  <si>
    <t>hkcd.com</t>
  </si>
  <si>
    <t>localwp.com</t>
  </si>
  <si>
    <t>ppxia.live</t>
  </si>
  <si>
    <t>spiceworksstatic.com</t>
  </si>
  <si>
    <t>kentuckytourism.com</t>
  </si>
  <si>
    <t>mail-order-brides-guide.com</t>
  </si>
  <si>
    <t>guysandstthomas.nhs.uk</t>
  </si>
  <si>
    <t>mangakakalot.so</t>
  </si>
  <si>
    <t>prisonstudies.org</t>
  </si>
  <si>
    <t>ethereumclassic.org</t>
  </si>
  <si>
    <t>incauthorityweb.com</t>
  </si>
  <si>
    <t>wielerflits.nl</t>
  </si>
  <si>
    <t>digitalindia.gov.in</t>
  </si>
  <si>
    <t>megacable.com.mx</t>
  </si>
  <si>
    <t>sharjah.ac.ae</t>
  </si>
  <si>
    <t>flixhq.ru</t>
  </si>
  <si>
    <t>hdontap.com</t>
  </si>
  <si>
    <t>dayspedia.com</t>
  </si>
  <si>
    <t>regdns2.com</t>
  </si>
  <si>
    <t>krungsribizonline.com</t>
  </si>
  <si>
    <t>dopdf.com</t>
  </si>
  <si>
    <t>jz6868.com</t>
  </si>
  <si>
    <t>tadaam.be</t>
  </si>
  <si>
    <t>edq.com</t>
  </si>
  <si>
    <t>leapmotor.com</t>
  </si>
  <si>
    <t>annotatedbibliographymaker.com</t>
  </si>
  <si>
    <t>man-es.com</t>
  </si>
  <si>
    <t>radcom.co</t>
  </si>
  <si>
    <t>bh3.com</t>
  </si>
  <si>
    <t>intel.com.tw</t>
  </si>
  <si>
    <t>radio-msu.net</t>
  </si>
  <si>
    <t>canadarx-drugservices.com</t>
  </si>
  <si>
    <t>ehowenespanol.com</t>
  </si>
  <si>
    <t>technip.us</t>
  </si>
  <si>
    <t>dnsdynamic.com</t>
  </si>
  <si>
    <t>bionluk.com</t>
  </si>
  <si>
    <t>server-routing.com</t>
  </si>
  <si>
    <t>jackwestin.com</t>
  </si>
  <si>
    <t>confrancisyalgomas.com</t>
  </si>
  <si>
    <t>rephirpinemic.com</t>
  </si>
  <si>
    <t>synapse-games.com</t>
  </si>
  <si>
    <t>kwiziq.com</t>
  </si>
  <si>
    <t>trstrm.net</t>
  </si>
  <si>
    <t>azerin.com</t>
  </si>
  <si>
    <t>teamsupport.com</t>
  </si>
  <si>
    <t>affclkr.com</t>
  </si>
  <si>
    <t>xxxlucah.com</t>
  </si>
  <si>
    <t>qdnd.vn</t>
  </si>
  <si>
    <t>taopindi.com</t>
  </si>
  <si>
    <t>ftopx.com</t>
  </si>
  <si>
    <t>addictionresource.com</t>
  </si>
  <si>
    <t>vardenafil.icu</t>
  </si>
  <si>
    <t>timeoutmarket.com</t>
  </si>
  <si>
    <t>taajama.fi</t>
  </si>
  <si>
    <t>via.com</t>
  </si>
  <si>
    <t>nazya.com</t>
  </si>
  <si>
    <t>bedtimez.com</t>
  </si>
  <si>
    <t>gaiaworkforce.com</t>
  </si>
  <si>
    <t>meu.edu.jo</t>
  </si>
  <si>
    <t>dualspaceapi.com</t>
  </si>
  <si>
    <t>gxnnptt.net.cn</t>
  </si>
  <si>
    <t>blockcraft.co</t>
  </si>
  <si>
    <t>onlajny.com</t>
  </si>
  <si>
    <t>health-partners.org</t>
  </si>
  <si>
    <t>nextsls.com</t>
  </si>
  <si>
    <t>africanarguments.org</t>
  </si>
  <si>
    <t>symphonytalent.com</t>
  </si>
  <si>
    <t>oe-it.ru</t>
  </si>
  <si>
    <t>dislicly-lestered.com</t>
  </si>
  <si>
    <t>idlewords.com</t>
  </si>
  <si>
    <t>troutunderground.com</t>
  </si>
  <si>
    <t>elektron.no</t>
  </si>
  <si>
    <t>nrm.se</t>
  </si>
  <si>
    <t>v2rayshare.com</t>
  </si>
  <si>
    <t>pictoricdns.com</t>
  </si>
  <si>
    <t>recipeofhealth.com</t>
  </si>
  <si>
    <t>usi.gov.au</t>
  </si>
  <si>
    <t>cjteradata.com</t>
  </si>
  <si>
    <t>urbanair.com</t>
  </si>
  <si>
    <t>xxxiijmp.com</t>
  </si>
  <si>
    <t>perlmonks.org</t>
  </si>
  <si>
    <t>rapidspike.com</t>
  </si>
  <si>
    <t>spilcloud.com</t>
  </si>
  <si>
    <t>nyfa.org</t>
  </si>
  <si>
    <t>citaty.info</t>
  </si>
  <si>
    <t>khaama.com</t>
  </si>
  <si>
    <t>worldsnookerdata.com</t>
  </si>
  <si>
    <t>payconnexion.com</t>
  </si>
  <si>
    <t>ispserver.ru</t>
  </si>
  <si>
    <t>evoworld.io</t>
  </si>
  <si>
    <t>statepress.com</t>
  </si>
  <si>
    <t>bausch.co.jp</t>
  </si>
  <si>
    <t>aodyo.com</t>
  </si>
  <si>
    <t>chyxx.com</t>
  </si>
  <si>
    <t>seetacloud.com</t>
  </si>
  <si>
    <t>mydaddy.cc</t>
  </si>
  <si>
    <t>d-money.jp</t>
  </si>
  <si>
    <t>hankyu-dept.co.jp</t>
  </si>
  <si>
    <t>0zz0.com</t>
  </si>
  <si>
    <t>ngsnet.net</t>
  </si>
  <si>
    <t>295.ca</t>
  </si>
  <si>
    <t>kinodaran.com</t>
  </si>
  <si>
    <t>rili.com.cn</t>
  </si>
  <si>
    <t>mabanque.bnpparibas</t>
  </si>
  <si>
    <t>eolink.com</t>
  </si>
  <si>
    <t>englandfootball.com</t>
  </si>
  <si>
    <t>rebelscon.com</t>
  </si>
  <si>
    <t>muji.eu</t>
  </si>
  <si>
    <t>hello-charles.com</t>
  </si>
  <si>
    <t>mozakin.com</t>
  </si>
  <si>
    <t>uifr.ru</t>
  </si>
  <si>
    <t>groovinews.com</t>
  </si>
  <si>
    <t>xgames.com</t>
  </si>
  <si>
    <t>gayphillychat.com</t>
  </si>
  <si>
    <t>joyent.com</t>
  </si>
  <si>
    <t>hingenexus.com</t>
  </si>
  <si>
    <t>adplus.co.id</t>
  </si>
  <si>
    <t>linetv.tw</t>
  </si>
  <si>
    <t>my-tss.com</t>
  </si>
  <si>
    <t>questel.com</t>
  </si>
  <si>
    <t>pubyun.online</t>
  </si>
  <si>
    <t>roamresearch.com</t>
  </si>
  <si>
    <t>uepa.br</t>
  </si>
  <si>
    <t>topgoer.com</t>
  </si>
  <si>
    <t>nscloudflare.net</t>
  </si>
  <si>
    <t>molit.go.kr</t>
  </si>
  <si>
    <t>swissborg.com</t>
  </si>
  <si>
    <t>xcite.com.sa</t>
  </si>
  <si>
    <t>innovationorigins.com</t>
  </si>
  <si>
    <t>bookofra-slot.fr</t>
  </si>
  <si>
    <t>pollinator.org</t>
  </si>
  <si>
    <t>commandlinefu.com</t>
  </si>
  <si>
    <t>sport360.com</t>
  </si>
  <si>
    <t>charlotte.com</t>
  </si>
  <si>
    <t>dudujb.com</t>
  </si>
  <si>
    <t>archildrens.org</t>
  </si>
  <si>
    <t>mawarid.com.sa</t>
  </si>
  <si>
    <t>pulsepoint.org</t>
  </si>
  <si>
    <t>migraciones.gob.pe</t>
  </si>
  <si>
    <t>ushealthgroup.com</t>
  </si>
  <si>
    <t>track123.com</t>
  </si>
  <si>
    <t>comunidadmontepinar.es</t>
  </si>
  <si>
    <t>newsflare.com</t>
  </si>
  <si>
    <t>kuzbassfm.ru</t>
  </si>
  <si>
    <t>yutong.com</t>
  </si>
  <si>
    <t>dkgetsfit.com</t>
  </si>
  <si>
    <t>touchstatistics.com</t>
  </si>
  <si>
    <t>4cloud.co</t>
  </si>
  <si>
    <t>olympic.ru</t>
  </si>
  <si>
    <t>alanwood.net</t>
  </si>
  <si>
    <t>peopleai.com</t>
  </si>
  <si>
    <t>newslive.com</t>
  </si>
  <si>
    <t>xdkb.net</t>
  </si>
  <si>
    <t>lusakatimes.com</t>
  </si>
  <si>
    <t>rogsibal.ru</t>
  </si>
  <si>
    <t>bibrave.com</t>
  </si>
  <si>
    <t>carrefoursa.com</t>
  </si>
  <si>
    <t>buffalotech.com</t>
  </si>
  <si>
    <t>progressivecommercial.com</t>
  </si>
  <si>
    <t>intimstory.com</t>
  </si>
  <si>
    <t>idwpublishing.com</t>
  </si>
  <si>
    <t>batocera.org</t>
  </si>
  <si>
    <t>paradisenetworks.net</t>
  </si>
  <si>
    <t>gnservers.com</t>
  </si>
  <si>
    <t>guildeducation.com</t>
  </si>
  <si>
    <t>calixo.net</t>
  </si>
  <si>
    <t>mydiploms-store.com</t>
  </si>
  <si>
    <t>wxzw.cc</t>
  </si>
  <si>
    <t>zasilkovna.cz</t>
  </si>
  <si>
    <t>warez-world.org</t>
  </si>
  <si>
    <t>lacademie.com</t>
  </si>
  <si>
    <t>topdoctors.es</t>
  </si>
  <si>
    <t>lafm.com.co</t>
  </si>
  <si>
    <t>wlw.de</t>
  </si>
  <si>
    <t>kayak.it</t>
  </si>
  <si>
    <t>shadowandact.com</t>
  </si>
  <si>
    <t>softpcglobe.com</t>
  </si>
  <si>
    <t>kinoihoiote.shop</t>
  </si>
  <si>
    <t>htwins.net</t>
  </si>
  <si>
    <t>summitcous.com</t>
  </si>
  <si>
    <t>topv6.com</t>
  </si>
  <si>
    <t>registerednursern.com</t>
  </si>
  <si>
    <t>izooxdns.net</t>
  </si>
  <si>
    <t>udsm.ac.tz</t>
  </si>
  <si>
    <t>impact.ro</t>
  </si>
  <si>
    <t>ventolintabs.online</t>
  </si>
  <si>
    <t>seriouswheels.com</t>
  </si>
  <si>
    <t>optimizesmart.com</t>
  </si>
  <si>
    <t>wonderboxsystem.com</t>
  </si>
  <si>
    <t>imsglobal.com</t>
  </si>
  <si>
    <t>foursource.com</t>
  </si>
  <si>
    <t>lightinfitness.com</t>
  </si>
  <si>
    <t>macrohint.com</t>
  </si>
  <si>
    <t>freeescortsite.com</t>
  </si>
  <si>
    <t>revv.co</t>
  </si>
  <si>
    <t>lisinopril.sbs</t>
  </si>
  <si>
    <t>cdon.com</t>
  </si>
  <si>
    <t>cl0udflare.com</t>
  </si>
  <si>
    <t>effix.be</t>
  </si>
  <si>
    <t>cert.cc</t>
  </si>
  <si>
    <t>disruptiveadvertising.com</t>
  </si>
  <si>
    <t>chanhen.cn</t>
  </si>
  <si>
    <t>amitriptylinetabs.quest</t>
  </si>
  <si>
    <t>starmedia.com</t>
  </si>
  <si>
    <t>happyswimmers.com</t>
  </si>
  <si>
    <t>sainsburysbank.co.uk</t>
  </si>
  <si>
    <t>xiaomi.eu</t>
  </si>
  <si>
    <t>cdnnetworks.net</t>
  </si>
  <si>
    <t>tvnoviny.sk</t>
  </si>
  <si>
    <t>merrjep.al</t>
  </si>
  <si>
    <t>tecmilenio.mx</t>
  </si>
  <si>
    <t>kepco.jp</t>
  </si>
  <si>
    <t>carl.gg</t>
  </si>
  <si>
    <t>citynet.kharkov.ua</t>
  </si>
  <si>
    <t>kavkazcenter.com</t>
  </si>
  <si>
    <t>thestartmagazine.com</t>
  </si>
  <si>
    <t>bjled.cc</t>
  </si>
  <si>
    <t>qdqmedia.com</t>
  </si>
  <si>
    <t>openpetition.eu</t>
  </si>
  <si>
    <t>xtremeweb.de</t>
  </si>
  <si>
    <t>domtv.tv</t>
  </si>
  <si>
    <t>sbspbd.com</t>
  </si>
  <si>
    <t>leapfrogit.com.au</t>
  </si>
  <si>
    <t>envirolink.org</t>
  </si>
  <si>
    <t>paullott.com</t>
  </si>
  <si>
    <t>naturallivingideas.com</t>
  </si>
  <si>
    <t>big.pt</t>
  </si>
  <si>
    <t>cdpehs.com</t>
  </si>
  <si>
    <t>noc-science.at</t>
  </si>
  <si>
    <t>wthitv.com</t>
  </si>
  <si>
    <t>itemax.de</t>
  </si>
  <si>
    <t>midpune.com</t>
  </si>
  <si>
    <t>acb.com</t>
  </si>
  <si>
    <t>196flavors.com</t>
  </si>
  <si>
    <t>mobilenewsservices.com</t>
  </si>
  <si>
    <t>itdaan.com</t>
  </si>
  <si>
    <t>motor-fan.jp</t>
  </si>
  <si>
    <t>betaqr.com</t>
  </si>
  <si>
    <t>canyonranch.com</t>
  </si>
  <si>
    <t>burdastyle.com</t>
  </si>
  <si>
    <t>ddn.fr</t>
  </si>
  <si>
    <t>c-group.pro</t>
  </si>
  <si>
    <t>natura.net</t>
  </si>
  <si>
    <t>mujweb.cz</t>
  </si>
  <si>
    <t>rockgympro.com</t>
  </si>
  <si>
    <t>yoctoproject.org</t>
  </si>
  <si>
    <t>dollar.bank</t>
  </si>
  <si>
    <t>metaweb.com.br</t>
  </si>
  <si>
    <t>theweeknd.com</t>
  </si>
  <si>
    <t>kinokradx.co</t>
  </si>
  <si>
    <t>penza-press.ru</t>
  </si>
  <si>
    <t>hyoito-fda.com</t>
  </si>
  <si>
    <t>axisbank.hk</t>
  </si>
  <si>
    <t>xkb.com.cn</t>
  </si>
  <si>
    <t>clm02.top</t>
  </si>
  <si>
    <t>pomodorotechnique.com</t>
  </si>
  <si>
    <t>smartbalance1.com</t>
  </si>
  <si>
    <t>lpc.de</t>
  </si>
  <si>
    <t>iranjobino.com</t>
  </si>
  <si>
    <t>medicarelist.com</t>
  </si>
  <si>
    <t>umces.edu</t>
  </si>
  <si>
    <t>rodrigochocano.com</t>
  </si>
  <si>
    <t>vkplay.live</t>
  </si>
  <si>
    <t>pcbltools.ru</t>
  </si>
  <si>
    <t>nic.guru</t>
  </si>
  <si>
    <t>mycinema.pro</t>
  </si>
  <si>
    <t>4khd.com</t>
  </si>
  <si>
    <t>nipcable.com.br</t>
  </si>
  <si>
    <t>eyo.net</t>
  </si>
  <si>
    <t>moxtra.com</t>
  </si>
  <si>
    <t>zomro.su</t>
  </si>
  <si>
    <t>mobidea.com</t>
  </si>
  <si>
    <t>sephora.pl</t>
  </si>
  <si>
    <t>wonderfulday27.live</t>
  </si>
  <si>
    <t>nickbostrom.com</t>
  </si>
  <si>
    <t>skidata.com</t>
  </si>
  <si>
    <t>uabrides.org</t>
  </si>
  <si>
    <t>ppspy.com</t>
  </si>
  <si>
    <t>xunyouyw.com</t>
  </si>
  <si>
    <t>nieruchomosci-online.pl</t>
  </si>
  <si>
    <t>sibdom.ru</t>
  </si>
  <si>
    <t>mydataknox.com</t>
  </si>
  <si>
    <t>ants.vn</t>
  </si>
  <si>
    <t>birhost.net</t>
  </si>
  <si>
    <t>appfoliowebsites6.com</t>
  </si>
  <si>
    <t>free-online-casinos.net</t>
  </si>
  <si>
    <t>mckaulown.com</t>
  </si>
  <si>
    <t>gemsofwar.com</t>
  </si>
  <si>
    <t>supercuts.com</t>
  </si>
  <si>
    <t>aviatormastercard.com</t>
  </si>
  <si>
    <t>stayhappening.com</t>
  </si>
  <si>
    <t>latamcargo.com</t>
  </si>
  <si>
    <t>ah123z.com</t>
  </si>
  <si>
    <t>sprashivalka.com</t>
  </si>
  <si>
    <t>mormon.org</t>
  </si>
  <si>
    <t>raxhosting.com</t>
  </si>
  <si>
    <t>virmach.com</t>
  </si>
  <si>
    <t>yusukekamiyamane.com</t>
  </si>
  <si>
    <t>robotflowermobile.com</t>
  </si>
  <si>
    <t>ganz.wiki</t>
  </si>
  <si>
    <t>wondershare.kr</t>
  </si>
  <si>
    <t>upsdc.gov.in</t>
  </si>
  <si>
    <t>stparts.ru</t>
  </si>
  <si>
    <t>peeringdb.com</t>
  </si>
  <si>
    <t>sdo.support</t>
  </si>
  <si>
    <t>merlion.com</t>
  </si>
  <si>
    <t>joyreactor.com</t>
  </si>
  <si>
    <t>modafinilz.quest</t>
  </si>
  <si>
    <t>megaservers-dns.de</t>
  </si>
  <si>
    <t>compliancesystems.com</t>
  </si>
  <si>
    <t>aaojournal.org</t>
  </si>
  <si>
    <t>blackbookinformation.com</t>
  </si>
  <si>
    <t>nettlinx.com</t>
  </si>
  <si>
    <t>zhanghonghong.com</t>
  </si>
  <si>
    <t>kunstmatrix.com</t>
  </si>
  <si>
    <t>topworldnewstoday.com</t>
  </si>
  <si>
    <t>bouldercounty.org</t>
  </si>
  <si>
    <t>python-guide.org</t>
  </si>
  <si>
    <t>birds.cz</t>
  </si>
  <si>
    <t>ihosting.cl</t>
  </si>
  <si>
    <t>ei.go.kr</t>
  </si>
  <si>
    <t>nfrpr.com</t>
  </si>
  <si>
    <t>guanwangdaquan.com</t>
  </si>
  <si>
    <t>keyringapp.com</t>
  </si>
  <si>
    <t>logiak.app</t>
  </si>
  <si>
    <t>vodafone.ua</t>
  </si>
  <si>
    <t>thepilot.com</t>
  </si>
  <si>
    <t>dcourier.com</t>
  </si>
  <si>
    <t>newgeography.com</t>
  </si>
  <si>
    <t>idemitsu.com</t>
  </si>
  <si>
    <t>nodesecure.com</t>
  </si>
  <si>
    <t>ebizautos.media</t>
  </si>
  <si>
    <t>auete.com</t>
  </si>
  <si>
    <t>terra-line.net</t>
  </si>
  <si>
    <t>schedjoules.com</t>
  </si>
  <si>
    <t>pnbct.in</t>
  </si>
  <si>
    <t>barcodespider.com</t>
  </si>
  <si>
    <t>bukmacherzy-legalni.net.pl</t>
  </si>
  <si>
    <t>uppbeat.io</t>
  </si>
  <si>
    <t>ongnet.ru</t>
  </si>
  <si>
    <t>cofco.com</t>
  </si>
  <si>
    <t>w-nexco.co.jp</t>
  </si>
  <si>
    <t>gardner-webb.edu</t>
  </si>
  <si>
    <t>playamopartners.com</t>
  </si>
  <si>
    <t>perceptyx.com</t>
  </si>
  <si>
    <t>yaencontre.com</t>
  </si>
  <si>
    <t>pfaw.org</t>
  </si>
  <si>
    <t>parlamento.pt</t>
  </si>
  <si>
    <t>simplyhentai.org</t>
  </si>
  <si>
    <t>portfolium.com</t>
  </si>
  <si>
    <t>nuvid.tv</t>
  </si>
  <si>
    <t>onenewsnow.com</t>
  </si>
  <si>
    <t>6yit.com</t>
  </si>
  <si>
    <t>ft.dk</t>
  </si>
  <si>
    <t>mylittleblondebook.com</t>
  </si>
  <si>
    <t>continental-corporation.com</t>
  </si>
  <si>
    <t>hawkcentral.com</t>
  </si>
  <si>
    <t>mochu.co</t>
  </si>
  <si>
    <t>elaws.us</t>
  </si>
  <si>
    <t>cb-intl.tech</t>
  </si>
  <si>
    <t>datagy.io</t>
  </si>
  <si>
    <t>pscloud.io</t>
  </si>
  <si>
    <t>zpxsxk.com</t>
  </si>
  <si>
    <t>adslplus.ch</t>
  </si>
  <si>
    <t>theleafchronicle.com</t>
  </si>
  <si>
    <t>winmentor.ro</t>
  </si>
  <si>
    <t>firstonlinecasino.org</t>
  </si>
  <si>
    <t>iculture.nl</t>
  </si>
  <si>
    <t>folks.finance</t>
  </si>
  <si>
    <t>cohost.org</t>
  </si>
  <si>
    <t>gomechanic.in</t>
  </si>
  <si>
    <t>mc3.edu</t>
  </si>
  <si>
    <t>businessbecause.com</t>
  </si>
  <si>
    <t>pcma.org</t>
  </si>
  <si>
    <t>desitellybox.me</t>
  </si>
  <si>
    <t>poco.de</t>
  </si>
  <si>
    <t>jikei.ac.jp</t>
  </si>
  <si>
    <t>simpsonsworld.com</t>
  </si>
  <si>
    <t>thesill.com</t>
  </si>
  <si>
    <t>lagazzettadelmezzogiorno.it</t>
  </si>
  <si>
    <t>ifortuna.cz</t>
  </si>
  <si>
    <t>daevel.net</t>
  </si>
  <si>
    <t>eponuda.com</t>
  </si>
  <si>
    <t>sportslauncher.com</t>
  </si>
  <si>
    <t>caravanmagazine.in</t>
  </si>
  <si>
    <t>healthnwell.com</t>
  </si>
  <si>
    <t>navysports.com</t>
  </si>
  <si>
    <t>avenija.ru</t>
  </si>
  <si>
    <t>zanostroy.ru</t>
  </si>
  <si>
    <t>helvetia.com</t>
  </si>
  <si>
    <t>diplomalike.com</t>
  </si>
  <si>
    <t>syndeca.com</t>
  </si>
  <si>
    <t>promofarma.com</t>
  </si>
  <si>
    <t>diariomotor.com</t>
  </si>
  <si>
    <t>laytheme.com</t>
  </si>
  <si>
    <t>many-film.ru</t>
  </si>
  <si>
    <t>olx.com.co</t>
  </si>
  <si>
    <t>virtualregatta.com</t>
  </si>
  <si>
    <t>beefy.finance</t>
  </si>
  <si>
    <t>akita.lg.jp</t>
  </si>
  <si>
    <t>hormelfoods.com</t>
  </si>
  <si>
    <t>loklok.com</t>
  </si>
  <si>
    <t>getyourguide.es</t>
  </si>
  <si>
    <t>peoplepill.com</t>
  </si>
  <si>
    <t>rivne.one</t>
  </si>
  <si>
    <t>salamnews.org</t>
  </si>
  <si>
    <t>southernsavers.com</t>
  </si>
  <si>
    <t>ymmobi.com</t>
  </si>
  <si>
    <t>clax.ro</t>
  </si>
  <si>
    <t>crtvg.es</t>
  </si>
  <si>
    <t>spikeybits.com</t>
  </si>
  <si>
    <t>west-wind.com</t>
  </si>
  <si>
    <t>languageacademy.com.au</t>
  </si>
  <si>
    <t>policiamilitar.mg.gov.br</t>
  </si>
  <si>
    <t>isracard.co.il</t>
  </si>
  <si>
    <t>smspva.com</t>
  </si>
  <si>
    <t>lyc5.ru</t>
  </si>
  <si>
    <t>scsglobalservices.com</t>
  </si>
  <si>
    <t>adhitzads.com</t>
  </si>
  <si>
    <t>gogoair.com</t>
  </si>
  <si>
    <t>nguyenkim.com</t>
  </si>
  <si>
    <t>iefp.pt</t>
  </si>
  <si>
    <t>zqrb.cn</t>
  </si>
  <si>
    <t>sitecountry.net</t>
  </si>
  <si>
    <t>yieldmanager.com</t>
  </si>
  <si>
    <t>yellowmessenger.com</t>
  </si>
  <si>
    <t>commpartners.com</t>
  </si>
  <si>
    <t>esehiyye.az</t>
  </si>
  <si>
    <t>aapcc.org</t>
  </si>
  <si>
    <t>pcisys.net</t>
  </si>
  <si>
    <t>digiix.net</t>
  </si>
  <si>
    <t>dadcrush.com</t>
  </si>
  <si>
    <t>hackney.gov.uk</t>
  </si>
  <si>
    <t>vainavi.net</t>
  </si>
  <si>
    <t>intelnet.net.gt</t>
  </si>
  <si>
    <t>coming.chat</t>
  </si>
  <si>
    <t>survey-smiles.com</t>
  </si>
  <si>
    <t>mlspin.com</t>
  </si>
  <si>
    <t>rave-api.com</t>
  </si>
  <si>
    <t>esi.uz</t>
  </si>
  <si>
    <t>universalparks.com</t>
  </si>
  <si>
    <t>aidenpan.com</t>
  </si>
  <si>
    <t>uzbrussel.be</t>
  </si>
  <si>
    <t>giordanos.com</t>
  </si>
  <si>
    <t>bonneville.cloud</t>
  </si>
  <si>
    <t>gocollect.com</t>
  </si>
  <si>
    <t>itaeromanga.com</t>
  </si>
  <si>
    <t>cuidadodesalud.gov</t>
  </si>
  <si>
    <t>searchatory.com</t>
  </si>
  <si>
    <t>drivingline.com</t>
  </si>
  <si>
    <t>eaglesland.com</t>
  </si>
  <si>
    <t>isimkayit.com</t>
  </si>
  <si>
    <t>suprax.io</t>
  </si>
  <si>
    <t>twicopy.com</t>
  </si>
  <si>
    <t>ghn.vn</t>
  </si>
  <si>
    <t>quotenet.nl</t>
  </si>
  <si>
    <t>greenhost.net</t>
  </si>
  <si>
    <t>181skins.com</t>
  </si>
  <si>
    <t>bankalfalah.com</t>
  </si>
  <si>
    <t>stonetemple.com</t>
  </si>
  <si>
    <t>idlechampions.com</t>
  </si>
  <si>
    <t>3dfreestats.com</t>
  </si>
  <si>
    <t>track1099.com</t>
  </si>
  <si>
    <t>downloadnow.com</t>
  </si>
  <si>
    <t>newworldfans.com</t>
  </si>
  <si>
    <t>sabzlearn.ir</t>
  </si>
  <si>
    <t>goa.gov.in</t>
  </si>
  <si>
    <t>twenty4help.com</t>
  </si>
  <si>
    <t>calendar-12.com</t>
  </si>
  <si>
    <t>cuminside.club</t>
  </si>
  <si>
    <t>hairyerotica.com</t>
  </si>
  <si>
    <t>visittrentino.info</t>
  </si>
  <si>
    <t>health.gov.mw</t>
  </si>
  <si>
    <t>db-city.com</t>
  </si>
  <si>
    <t>data.gouv.fr</t>
  </si>
  <si>
    <t>tzsucai.com</t>
  </si>
  <si>
    <t>tarta.ai</t>
  </si>
  <si>
    <t>getcocoon.com</t>
  </si>
  <si>
    <t>joomlinks.org</t>
  </si>
  <si>
    <t>lovelyimg.com</t>
  </si>
  <si>
    <t>openvpnandroid.com</t>
  </si>
  <si>
    <t>59telecom.ru</t>
  </si>
  <si>
    <t>madridbetadresi.com</t>
  </si>
  <si>
    <t>videoder.com</t>
  </si>
  <si>
    <t>crlaurence.com</t>
  </si>
  <si>
    <t>ucn.cl</t>
  </si>
  <si>
    <t>speedrfp.com</t>
  </si>
  <si>
    <t>jugomobile.com</t>
  </si>
  <si>
    <t>thaipost.net</t>
  </si>
  <si>
    <t>mindfully.org</t>
  </si>
  <si>
    <t>miningrigrentals.com</t>
  </si>
  <si>
    <t>crst.com</t>
  </si>
  <si>
    <t>lordfillms.xyz</t>
  </si>
  <si>
    <t>placer.ai</t>
  </si>
  <si>
    <t>laybuy.com</t>
  </si>
  <si>
    <t>links.md</t>
  </si>
  <si>
    <t>dafiti.com.co</t>
  </si>
  <si>
    <t>csjplatform.com</t>
  </si>
  <si>
    <t>mysticseaport.org</t>
  </si>
  <si>
    <t>ziraatyatirim.com.tr</t>
  </si>
  <si>
    <t>alegra.com</t>
  </si>
  <si>
    <t>scoin.click</t>
  </si>
  <si>
    <t>charlesworks.com</t>
  </si>
  <si>
    <t>banyanhill.com</t>
  </si>
  <si>
    <t>slproweb.com</t>
  </si>
  <si>
    <t>mamashelter.com</t>
  </si>
  <si>
    <t>autoscout24.se</t>
  </si>
  <si>
    <t>fullcontrol.net</t>
  </si>
  <si>
    <t>hama.com</t>
  </si>
  <si>
    <t>ecowas.int</t>
  </si>
  <si>
    <t>sizzlfy.com</t>
  </si>
  <si>
    <t>dimago.ch</t>
  </si>
  <si>
    <t>jjkeller.com</t>
  </si>
  <si>
    <t>2logch.com</t>
  </si>
  <si>
    <t>skfb.ly</t>
  </si>
  <si>
    <t>carbonlogic.com</t>
  </si>
  <si>
    <t>golocalclassified.com</t>
  </si>
  <si>
    <t>getwsodo.com</t>
  </si>
  <si>
    <t>getthailand.com</t>
  </si>
  <si>
    <t>megaxt.com</t>
  </si>
  <si>
    <t>angusj.com</t>
  </si>
  <si>
    <t>lvhn.org</t>
  </si>
  <si>
    <t>aztaxes.gov</t>
  </si>
  <si>
    <t>wisecleaner.net</t>
  </si>
  <si>
    <t>magenet.com</t>
  </si>
  <si>
    <t>1xbet.ng</t>
  </si>
  <si>
    <t>tinyupload.com</t>
  </si>
  <si>
    <t>flylady.net</t>
  </si>
  <si>
    <t>efinancialcareers.co.uk</t>
  </si>
  <si>
    <t>5dragons-slot.com</t>
  </si>
  <si>
    <t>drite.in.th</t>
  </si>
  <si>
    <t>datarooms.in</t>
  </si>
  <si>
    <t>dnslite.eu</t>
  </si>
  <si>
    <t>vclobby.com</t>
  </si>
  <si>
    <t>ziggogo.tv</t>
  </si>
  <si>
    <t>enpass.io</t>
  </si>
  <si>
    <t>imbox.io</t>
  </si>
  <si>
    <t>vfe-hosting.com</t>
  </si>
  <si>
    <t>kekonum.com</t>
  </si>
  <si>
    <t>kenfor.com</t>
  </si>
  <si>
    <t>jamestownsun.com</t>
  </si>
  <si>
    <t>lwldns.de</t>
  </si>
  <si>
    <t>mehrotradiagnostics.com</t>
  </si>
  <si>
    <t>vfxdownload.com</t>
  </si>
  <si>
    <t>pax.com</t>
  </si>
  <si>
    <t>timberland.pt</t>
  </si>
  <si>
    <t>moravian.edu</t>
  </si>
  <si>
    <t>forum2go.nl</t>
  </si>
  <si>
    <t>icloud-content.com.cn</t>
  </si>
  <si>
    <t>spectrumbrands.com</t>
  </si>
  <si>
    <t>gogoanime.gold</t>
  </si>
  <si>
    <t>entainpartners.com</t>
  </si>
  <si>
    <t>dna.fi</t>
  </si>
  <si>
    <t>fablabs.io</t>
  </si>
  <si>
    <t>fminside.net</t>
  </si>
  <si>
    <t>cdncenter.cn</t>
  </si>
  <si>
    <t>iaff.org</t>
  </si>
  <si>
    <t>fromsoftware.jp</t>
  </si>
  <si>
    <t>ausgamers.com</t>
  </si>
  <si>
    <t>veltra.com</t>
  </si>
  <si>
    <t>abroadsanjal.com</t>
  </si>
  <si>
    <t>discoverthebest.co</t>
  </si>
  <si>
    <t>rankmakerdirectory.com</t>
  </si>
  <si>
    <t>krepsinis.net</t>
  </si>
  <si>
    <t>hdzo.tv</t>
  </si>
  <si>
    <t>hpcnt.com</t>
  </si>
  <si>
    <t>ebookee.net</t>
  </si>
  <si>
    <t>narayanahealth.org</t>
  </si>
  <si>
    <t>timesinternet.in</t>
  </si>
  <si>
    <t>djicorp.com</t>
  </si>
  <si>
    <t>christopherandbanks.com</t>
  </si>
  <si>
    <t>coachy.net</t>
  </si>
  <si>
    <t>immense.net</t>
  </si>
  <si>
    <t>norstatsurveys.com</t>
  </si>
  <si>
    <t>parkopedia.co.uk</t>
  </si>
  <si>
    <t>onpointcu.com</t>
  </si>
  <si>
    <t>uzasbo.uz</t>
  </si>
  <si>
    <t>tripadvisor.com.pe</t>
  </si>
  <si>
    <t>99sitedirectory.com</t>
  </si>
  <si>
    <t>heine.de</t>
  </si>
  <si>
    <t>tigerconnect.com</t>
  </si>
  <si>
    <t>cuse.com</t>
  </si>
  <si>
    <t>drdinl.com</t>
  </si>
  <si>
    <t>fontstruct.com</t>
  </si>
  <si>
    <t>primariatm.ro</t>
  </si>
  <si>
    <t>billetreduc.com</t>
  </si>
  <si>
    <t>globalso.com</t>
  </si>
  <si>
    <t>prefiles.com</t>
  </si>
  <si>
    <t>ycc.ru</t>
  </si>
  <si>
    <t>clinicaladvisor.com</t>
  </si>
  <si>
    <t>adglare.eu</t>
  </si>
  <si>
    <t>domainredirect.com</t>
  </si>
  <si>
    <t>investmentweek.co.uk</t>
  </si>
  <si>
    <t>milesapp.com</t>
  </si>
  <si>
    <t>rosedeneguesthouse.co.uk</t>
  </si>
  <si>
    <t>ctnet.ad.jp</t>
  </si>
  <si>
    <t>clook.net</t>
  </si>
  <si>
    <t>yovocloud.com</t>
  </si>
  <si>
    <t>coolhub.top</t>
  </si>
  <si>
    <t>on.net.au</t>
  </si>
  <si>
    <t>solone.net</t>
  </si>
  <si>
    <t>careercontessa.com</t>
  </si>
  <si>
    <t>auto1.com</t>
  </si>
  <si>
    <t>geekymedics.com</t>
  </si>
  <si>
    <t>tapestrio.com</t>
  </si>
  <si>
    <t>aabb.org</t>
  </si>
  <si>
    <t>fpc.ru</t>
  </si>
  <si>
    <t>newsghana.com.gh</t>
  </si>
  <si>
    <t>trdusa.com</t>
  </si>
  <si>
    <t>batimes.com.ar</t>
  </si>
  <si>
    <t>leftlanenews.com</t>
  </si>
  <si>
    <t>shunmi.com</t>
  </si>
  <si>
    <t>cx901.com</t>
  </si>
  <si>
    <t>ihk-muenchen.de</t>
  </si>
  <si>
    <t>nowmsg.com</t>
  </si>
  <si>
    <t>pason.com</t>
  </si>
  <si>
    <t>krishijagran.com</t>
  </si>
  <si>
    <t>envirogadget.com</t>
  </si>
  <si>
    <t>cetaphil.com</t>
  </si>
  <si>
    <t>uniqlo.cn</t>
  </si>
  <si>
    <t>prostobank.online</t>
  </si>
  <si>
    <t>itron.com</t>
  </si>
  <si>
    <t>zetup.se</t>
  </si>
  <si>
    <t>travelyosemite.com</t>
  </si>
  <si>
    <t>sflydns.com</t>
  </si>
  <si>
    <t>jpeg.org</t>
  </si>
  <si>
    <t>nl.gob.mx</t>
  </si>
  <si>
    <t>acousticguitar.com</t>
  </si>
  <si>
    <t>websitepolicies.io</t>
  </si>
  <si>
    <t>corproot.com</t>
  </si>
  <si>
    <t>graphicsfuel.com</t>
  </si>
  <si>
    <t>hotscopes.org</t>
  </si>
  <si>
    <t>bausch.kr</t>
  </si>
  <si>
    <t>clipfish.de</t>
  </si>
  <si>
    <t>ekb-info.ru</t>
  </si>
  <si>
    <t>sfsite.com</t>
  </si>
  <si>
    <t>mailplug.co.kr</t>
  </si>
  <si>
    <t>autotask.com</t>
  </si>
  <si>
    <t>conectasul.com</t>
  </si>
  <si>
    <t>tehik.ee</t>
  </si>
  <si>
    <t>fumacrom.com</t>
  </si>
  <si>
    <t>pubtech-marketing.com</t>
  </si>
  <si>
    <t>nuvolaitaliana.it</t>
  </si>
  <si>
    <t>avcdcva.com</t>
  </si>
  <si>
    <t>yap.ru</t>
  </si>
  <si>
    <t>colombianwomenonline.com</t>
  </si>
  <si>
    <t>drive.dn.ua</t>
  </si>
  <si>
    <t>derkeiler.com</t>
  </si>
  <si>
    <t>amyporterfield.com</t>
  </si>
  <si>
    <t>zhivika.ru</t>
  </si>
  <si>
    <t>fih.io</t>
  </si>
  <si>
    <t>markibetona.ru</t>
  </si>
  <si>
    <t>yogonet.com</t>
  </si>
  <si>
    <t>teachhub.com</t>
  </si>
  <si>
    <t>rapidweb.biz</t>
  </si>
  <si>
    <t>aman-media.de</t>
  </si>
  <si>
    <t>cnjiwang.com</t>
  </si>
  <si>
    <t>sqreemtech.com</t>
  </si>
  <si>
    <t>starserv.ne.jp</t>
  </si>
  <si>
    <t>fastwork.co</t>
  </si>
  <si>
    <t>ericsoft.com</t>
  </si>
  <si>
    <t>buytadalafshop.com</t>
  </si>
  <si>
    <t>abtech.edu</t>
  </si>
  <si>
    <t>gparted.org</t>
  </si>
  <si>
    <t>parallelgraphics.com</t>
  </si>
  <si>
    <t>sicor.net</t>
  </si>
  <si>
    <t>gamegrin.com</t>
  </si>
  <si>
    <t>gamescombine.com</t>
  </si>
  <si>
    <t>filmestorrentdownload.com.br</t>
  </si>
  <si>
    <t>gay-live-chat.net</t>
  </si>
  <si>
    <t>tvdatanow.com</t>
  </si>
  <si>
    <t>dosya.tc</t>
  </si>
  <si>
    <t>dtlr.com</t>
  </si>
  <si>
    <t>recentsoftware.org</t>
  </si>
  <si>
    <t>vpn-mentors.com</t>
  </si>
  <si>
    <t>bbcimg.co.uk</t>
  </si>
  <si>
    <t>realityblurb.com</t>
  </si>
  <si>
    <t>firebird.jp</t>
  </si>
  <si>
    <t>kookporn.com</t>
  </si>
  <si>
    <t>heysummit.com</t>
  </si>
  <si>
    <t>easygenerator.com</t>
  </si>
  <si>
    <t>aust.edu.cn</t>
  </si>
  <si>
    <t>elicense.kz</t>
  </si>
  <si>
    <t>ntu.org</t>
  </si>
  <si>
    <t>virtual.nl</t>
  </si>
  <si>
    <t>tabfilm.top</t>
  </si>
  <si>
    <t>mangamiso.net</t>
  </si>
  <si>
    <t>interviewkickstart.com</t>
  </si>
  <si>
    <t>webercloud.de</t>
  </si>
  <si>
    <t>netciti.co.id</t>
  </si>
  <si>
    <t>ticketsupply.com</t>
  </si>
  <si>
    <t>etherfax.net</t>
  </si>
  <si>
    <t>interac.it</t>
  </si>
  <si>
    <t>edhat.com</t>
  </si>
  <si>
    <t>readlightnovel.me</t>
  </si>
  <si>
    <t>tv247.us</t>
  </si>
  <si>
    <t>mrrooter.com</t>
  </si>
  <si>
    <t>formed.org</t>
  </si>
  <si>
    <t>affiliates.one</t>
  </si>
  <si>
    <t>brmob.net</t>
  </si>
  <si>
    <t>lovefoodhatewaste.com</t>
  </si>
  <si>
    <t>readfrom.net</t>
  </si>
  <si>
    <t>om.fr</t>
  </si>
  <si>
    <t>km.qa</t>
  </si>
  <si>
    <t>ptc.post</t>
  </si>
  <si>
    <t>with.in</t>
  </si>
  <si>
    <t>centumnetworks.com</t>
  </si>
  <si>
    <t>potterybarnkids.co.uk</t>
  </si>
  <si>
    <t>serverconcepts.com</t>
  </si>
  <si>
    <t>buding3.com</t>
  </si>
  <si>
    <t>hse24-ru.net</t>
  </si>
  <si>
    <t>hhos.ru</t>
  </si>
  <si>
    <t>autoscout24.pl</t>
  </si>
  <si>
    <t>huskermax.com</t>
  </si>
  <si>
    <t>howtoadult.com</t>
  </si>
  <si>
    <t>maxlab.co.in</t>
  </si>
  <si>
    <t>reg.com</t>
  </si>
  <si>
    <t>theconstructionindex.co.uk</t>
  </si>
  <si>
    <t>familydrugstore.quest</t>
  </si>
  <si>
    <t>nollyverse.com</t>
  </si>
  <si>
    <t>gameco.com.cn</t>
  </si>
  <si>
    <t>yogawithadriene.com</t>
  </si>
  <si>
    <t>kwconnect.com</t>
  </si>
  <si>
    <t>sumopaint.com</t>
  </si>
  <si>
    <t>o-code.ru</t>
  </si>
  <si>
    <t>usplastic.com</t>
  </si>
  <si>
    <t>qlu.edu.cn</t>
  </si>
  <si>
    <t>pinakothek.de</t>
  </si>
  <si>
    <t>mactec.biz</t>
  </si>
  <si>
    <t>cloudseeplus.com</t>
  </si>
  <si>
    <t>cynethost.com</t>
  </si>
  <si>
    <t>theoildrum.com</t>
  </si>
  <si>
    <t>olimpbet.kz</t>
  </si>
  <si>
    <t>badastronomy.com</t>
  </si>
  <si>
    <t>fewpb.net</t>
  </si>
  <si>
    <t>myfreemp3juices.cc</t>
  </si>
  <si>
    <t>boxtops4education.com</t>
  </si>
  <si>
    <t>realperson.de</t>
  </si>
  <si>
    <t>deltastate.edu</t>
  </si>
  <si>
    <t>tennisexplorer.com</t>
  </si>
  <si>
    <t>williamhill.us</t>
  </si>
  <si>
    <t>adbull.me</t>
  </si>
  <si>
    <t>netvisiontelecom.ro</t>
  </si>
  <si>
    <t>orau.org</t>
  </si>
  <si>
    <t>telepark-passau.de</t>
  </si>
  <si>
    <t>baml.com</t>
  </si>
  <si>
    <t>muncheye.com</t>
  </si>
  <si>
    <t>abbeyroad.com</t>
  </si>
  <si>
    <t>download-casino-slots.com</t>
  </si>
  <si>
    <t>seksvideo.tv</t>
  </si>
  <si>
    <t>uvi.edu</t>
  </si>
  <si>
    <t>mirtelecom.su</t>
  </si>
  <si>
    <t>myspringfield.com</t>
  </si>
  <si>
    <t>listen2myradio.com</t>
  </si>
  <si>
    <t>mont.ru</t>
  </si>
  <si>
    <t>sinclairoil.com</t>
  </si>
  <si>
    <t>codehof.net</t>
  </si>
  <si>
    <t>thegolfnewsnet.com</t>
  </si>
  <si>
    <t>wiara.pl</t>
  </si>
  <si>
    <t>unlockfood.ca</t>
  </si>
  <si>
    <t>deadlinenews.co.uk</t>
  </si>
  <si>
    <t>congre.co.jp</t>
  </si>
  <si>
    <t>driften.net</t>
  </si>
  <si>
    <t>plumperpass.com</t>
  </si>
  <si>
    <t>uzairways.com</t>
  </si>
  <si>
    <t>hs-koblenz.de</t>
  </si>
  <si>
    <t>sesez.com</t>
  </si>
  <si>
    <t>radio-browser.info</t>
  </si>
  <si>
    <t>avast.ru</t>
  </si>
  <si>
    <t>didatravel.com</t>
  </si>
  <si>
    <t>tynews.com.cn</t>
  </si>
  <si>
    <t>comyoutu.be</t>
  </si>
  <si>
    <t>belsimpel.nl</t>
  </si>
  <si>
    <t>tinderforseniors.net</t>
  </si>
  <si>
    <t>nerion.com</t>
  </si>
  <si>
    <t>nexopia.com</t>
  </si>
  <si>
    <t>lyondellbasell.com</t>
  </si>
  <si>
    <t>onehub.com</t>
  </si>
  <si>
    <t>pyttkvtphcm.gov.vn</t>
  </si>
  <si>
    <t>memememo.com</t>
  </si>
  <si>
    <t>vinakom.net</t>
  </si>
  <si>
    <t>uaw.org</t>
  </si>
  <si>
    <t>eprofit.com</t>
  </si>
  <si>
    <t>highdeliverycdn.com</t>
  </si>
  <si>
    <t>angellight.com</t>
  </si>
  <si>
    <t>d4c.team</t>
  </si>
  <si>
    <t>autobrew.com.au</t>
  </si>
  <si>
    <t>doorkeeper.jp</t>
  </si>
  <si>
    <t>supercitygame.com</t>
  </si>
  <si>
    <t>cityfurniture.com</t>
  </si>
  <si>
    <t>adrenali.gq</t>
  </si>
  <si>
    <t>oinkhow.net</t>
  </si>
  <si>
    <t>webalice.it</t>
  </si>
  <si>
    <t>bimmerforums.com</t>
  </si>
  <si>
    <t>onlineloansfinances.com</t>
  </si>
  <si>
    <t>stroy-podskazka.ru</t>
  </si>
  <si>
    <t>arabfive.news</t>
  </si>
  <si>
    <t>trazodone.network</t>
  </si>
  <si>
    <t>52z.com</t>
  </si>
  <si>
    <t>insidelacrosse.com</t>
  </si>
  <si>
    <t>matometemitatta.com</t>
  </si>
  <si>
    <t>npb.jp</t>
  </si>
  <si>
    <t>720pstream.me</t>
  </si>
  <si>
    <t>ttel.ru</t>
  </si>
  <si>
    <t>eqs.com</t>
  </si>
  <si>
    <t>sapient.com</t>
  </si>
  <si>
    <t>usrsprt.com</t>
  </si>
  <si>
    <t>gp777.net</t>
  </si>
  <si>
    <t>mobicint.net</t>
  </si>
  <si>
    <t>mhsaa.com</t>
  </si>
  <si>
    <t>gongye360.com</t>
  </si>
  <si>
    <t>livesession.io</t>
  </si>
  <si>
    <t>ebalovo.xxx</t>
  </si>
  <si>
    <t>enfore.com</t>
  </si>
  <si>
    <t>etarp.com</t>
  </si>
  <si>
    <t>usopen.com</t>
  </si>
  <si>
    <t>yoursexcam.org</t>
  </si>
  <si>
    <t>independentsentinel.com</t>
  </si>
  <si>
    <t>fapvid.com</t>
  </si>
  <si>
    <t>awsdns-cn-41.com</t>
  </si>
  <si>
    <t>ukas.com</t>
  </si>
  <si>
    <t>uline.ca</t>
  </si>
  <si>
    <t>sxrsks.cn</t>
  </si>
  <si>
    <t>vitaminews.com</t>
  </si>
  <si>
    <t>nasdaqtrader.com</t>
  </si>
  <si>
    <t>amsl.com</t>
  </si>
  <si>
    <t>bulb.co.uk</t>
  </si>
  <si>
    <t>calendarx.com</t>
  </si>
  <si>
    <t>mmm-online.com</t>
  </si>
  <si>
    <t>klickpages.com.br</t>
  </si>
  <si>
    <t>cngcpy.com</t>
  </si>
  <si>
    <t>futuregamereleases.com</t>
  </si>
  <si>
    <t>marketplacepulse.com</t>
  </si>
  <si>
    <t>snel.com</t>
  </si>
  <si>
    <t>ispring.tech</t>
  </si>
  <si>
    <t>meijumi.top</t>
  </si>
  <si>
    <t>gamestatus.info</t>
  </si>
  <si>
    <t>nova.gr</t>
  </si>
  <si>
    <t>elonreptiloid.com</t>
  </si>
  <si>
    <t>lisinoprils.com</t>
  </si>
  <si>
    <t>vancouver2010.com</t>
  </si>
  <si>
    <t>cloud.hr</t>
  </si>
  <si>
    <t>bemoacademicconsulting.com</t>
  </si>
  <si>
    <t>micros-lab.com</t>
  </si>
  <si>
    <t>ssatripura.com</t>
  </si>
  <si>
    <t>smart-4.ru</t>
  </si>
  <si>
    <t>konnections.com</t>
  </si>
  <si>
    <t>cybercon.com</t>
  </si>
  <si>
    <t>carbonfund.org</t>
  </si>
  <si>
    <t>eatyourbooks.com</t>
  </si>
  <si>
    <t>scirus.com</t>
  </si>
  <si>
    <t>ourcodeworld.com</t>
  </si>
  <si>
    <t>watsons.co.th</t>
  </si>
  <si>
    <t>offerista.com</t>
  </si>
  <si>
    <t>boatsafe.com</t>
  </si>
  <si>
    <t>kh.hu</t>
  </si>
  <si>
    <t>fastmetrics.com</t>
  </si>
  <si>
    <t>personifyxpassets.com</t>
  </si>
  <si>
    <t>daedagheauehfuuhfr.cc</t>
  </si>
  <si>
    <t>jznews.com.cn</t>
  </si>
  <si>
    <t>cwag.com</t>
  </si>
  <si>
    <t>latinbrideonline.com</t>
  </si>
  <si>
    <t>fvn.no</t>
  </si>
  <si>
    <t>peanutlabs.com</t>
  </si>
  <si>
    <t>sanjac.edu</t>
  </si>
  <si>
    <t>allfreecrochet.com</t>
  </si>
  <si>
    <t>macstadium.com</t>
  </si>
  <si>
    <t>conexant.com</t>
  </si>
  <si>
    <t>xxx2022.com</t>
  </si>
  <si>
    <t>ringsurf.com</t>
  </si>
  <si>
    <t>milfme.com</t>
  </si>
  <si>
    <t>uicookies.com</t>
  </si>
  <si>
    <t>getquip.com</t>
  </si>
  <si>
    <t>foodsoul.pro</t>
  </si>
  <si>
    <t>hilotec.net</t>
  </si>
  <si>
    <t>bezpalov.com</t>
  </si>
  <si>
    <t>prweb.net</t>
  </si>
  <si>
    <t>stosn.se</t>
  </si>
  <si>
    <t>catalinacruz.com</t>
  </si>
  <si>
    <t>imserver.ru</t>
  </si>
  <si>
    <t>tuxedo.org</t>
  </si>
  <si>
    <t>diplomvrukit.com</t>
  </si>
  <si>
    <t>sjpf.io</t>
  </si>
  <si>
    <t>albuteroltabs.online</t>
  </si>
  <si>
    <t>technocarremoval.com.au</t>
  </si>
  <si>
    <t>sonnenbatterie.de</t>
  </si>
  <si>
    <t>tadalafilx.online</t>
  </si>
  <si>
    <t>bellemaison.jp</t>
  </si>
  <si>
    <t>hspeed.net</t>
  </si>
  <si>
    <t>vans.ie</t>
  </si>
  <si>
    <t>sedelectronica.es</t>
  </si>
  <si>
    <t>parallon.com</t>
  </si>
  <si>
    <t>esurveyspro.com</t>
  </si>
  <si>
    <t>webtar.hu</t>
  </si>
  <si>
    <t>mga-intermedia.com</t>
  </si>
  <si>
    <t>purelogic.ru</t>
  </si>
  <si>
    <t>usmailorderbride.com</t>
  </si>
  <si>
    <t>primecurves.com</t>
  </si>
  <si>
    <t>jbpub.com</t>
  </si>
  <si>
    <t>actionagainsthunger.org</t>
  </si>
  <si>
    <t>venyoo.ru</t>
  </si>
  <si>
    <t>viously.com</t>
  </si>
  <si>
    <t>pornbay.wtf</t>
  </si>
  <si>
    <t>tvxs.gr</t>
  </si>
  <si>
    <t>aevi.com</t>
  </si>
  <si>
    <t>openport.us</t>
  </si>
  <si>
    <t>inetadmin.sk</t>
  </si>
  <si>
    <t>buggyandbuddy.com</t>
  </si>
  <si>
    <t>vuzopedia.ru</t>
  </si>
  <si>
    <t>shibatoken.com</t>
  </si>
  <si>
    <t>uncutnews.ch</t>
  </si>
  <si>
    <t>spyropress.com</t>
  </si>
  <si>
    <t>artus.net.pl</t>
  </si>
  <si>
    <t>bobsoccer.ru</t>
  </si>
  <si>
    <t>ternopolyanka.info</t>
  </si>
  <si>
    <t>tradefarm.ru</t>
  </si>
  <si>
    <t>globalworldwide.com</t>
  </si>
  <si>
    <t>freekaamaal.com</t>
  </si>
  <si>
    <t>leaders.com.tn</t>
  </si>
  <si>
    <t>cellsalive.com</t>
  </si>
  <si>
    <t>retirementliving.com</t>
  </si>
  <si>
    <t>ttitd.io</t>
  </si>
  <si>
    <t>beamery.com</t>
  </si>
  <si>
    <t>vivendobauru.com.br</t>
  </si>
  <si>
    <t>microstartup.co</t>
  </si>
  <si>
    <t>brokensilenze.one</t>
  </si>
  <si>
    <t>onplanners.com</t>
  </si>
  <si>
    <t>naciodigital.cat</t>
  </si>
  <si>
    <t>rivne-city.com</t>
  </si>
  <si>
    <t>quotes.com</t>
  </si>
  <si>
    <t>porn-hab.com</t>
  </si>
  <si>
    <t>brainwashed.com</t>
  </si>
  <si>
    <t>osservatoreromano.va</t>
  </si>
  <si>
    <t>impfservice.wien</t>
  </si>
  <si>
    <t>coliquio.de</t>
  </si>
  <si>
    <t>lucky-jet.com</t>
  </si>
  <si>
    <t>rollick.io</t>
  </si>
  <si>
    <t>soundiiz.com</t>
  </si>
  <si>
    <t>ratemyserver.net</t>
  </si>
  <si>
    <t>tableplus.com</t>
  </si>
  <si>
    <t>ucv.edu.pe</t>
  </si>
  <si>
    <t>vsct.fr</t>
  </si>
  <si>
    <t>laneige.com</t>
  </si>
  <si>
    <t>consoleroms.com</t>
  </si>
  <si>
    <t>kylos.net.pl</t>
  </si>
  <si>
    <t>4g65.com</t>
  </si>
  <si>
    <t>yanosik.pl</t>
  </si>
  <si>
    <t>laplink.com</t>
  </si>
  <si>
    <t>sports-cube.com</t>
  </si>
  <si>
    <t>cinemex.com</t>
  </si>
  <si>
    <t>abortionfunds.org</t>
  </si>
  <si>
    <t>fronterafoods.com</t>
  </si>
  <si>
    <t>fresenius.de</t>
  </si>
  <si>
    <t>pornbay.org</t>
  </si>
  <si>
    <t>gatsbyjs.org</t>
  </si>
  <si>
    <t>spaceiran.net</t>
  </si>
  <si>
    <t>azithromycinz.online</t>
  </si>
  <si>
    <t>vivacut.com</t>
  </si>
  <si>
    <t>cockroachlabs.com</t>
  </si>
  <si>
    <t>katteb.com</t>
  </si>
  <si>
    <t>smashboards.com</t>
  </si>
  <si>
    <t>getfootballnewsfrance.com</t>
  </si>
  <si>
    <t>nowlinks.net</t>
  </si>
  <si>
    <t>digication.com</t>
  </si>
  <si>
    <t>load7.biz</t>
  </si>
  <si>
    <t>tecnomat.it</t>
  </si>
  <si>
    <t>mathnet.ru</t>
  </si>
  <si>
    <t>chouseisan.com</t>
  </si>
  <si>
    <t>ice.co.il</t>
  </si>
  <si>
    <t>sccchina.net</t>
  </si>
  <si>
    <t>mobifone.vn</t>
  </si>
  <si>
    <t>welldnn.com</t>
  </si>
  <si>
    <t>factcool.com</t>
  </si>
  <si>
    <t>ad-production-stage.com</t>
  </si>
  <si>
    <t>tunisia-sat.com</t>
  </si>
  <si>
    <t>sunysuffolk.edu</t>
  </si>
  <si>
    <t>madgexhosting.net</t>
  </si>
  <si>
    <t>t7meel.top</t>
  </si>
  <si>
    <t>yardsacres.com</t>
  </si>
  <si>
    <t>simplify3d.com</t>
  </si>
  <si>
    <t>siteinspire.com</t>
  </si>
  <si>
    <t>itoyokado.co.jp</t>
  </si>
  <si>
    <t>getalma.eu</t>
  </si>
  <si>
    <t>digitalthrottle.com</t>
  </si>
  <si>
    <t>monarobase.net</t>
  </si>
  <si>
    <t>nationalcenter.org</t>
  </si>
  <si>
    <t>psionline.com</t>
  </si>
  <si>
    <t>js.edu.cn</t>
  </si>
  <si>
    <t>dn.net</t>
  </si>
  <si>
    <t>toobit.com</t>
  </si>
  <si>
    <t>vmtele.com</t>
  </si>
  <si>
    <t>apobank.de</t>
  </si>
  <si>
    <t>bluediamond.com</t>
  </si>
  <si>
    <t>identifix.com</t>
  </si>
  <si>
    <t>case.org</t>
  </si>
  <si>
    <t>ocean.ru</t>
  </si>
  <si>
    <t>mpmailmx.net</t>
  </si>
  <si>
    <t>ultranet.biz</t>
  </si>
  <si>
    <t>lidlplus.com</t>
  </si>
  <si>
    <t>hostsvr.net</t>
  </si>
  <si>
    <t>pc161021.com</t>
  </si>
  <si>
    <t>epicdn.me</t>
  </si>
  <si>
    <t>kleinfeldbridal.com</t>
  </si>
  <si>
    <t>codotvu.com</t>
  </si>
  <si>
    <t>soloway.ru</t>
  </si>
  <si>
    <t>intuit.ru</t>
  </si>
  <si>
    <t>studyinaustralia.gov.au</t>
  </si>
  <si>
    <t>free-erobooks.com</t>
  </si>
  <si>
    <t>messengerpeople.com</t>
  </si>
  <si>
    <t>superprof.com</t>
  </si>
  <si>
    <t>mailorderbrides-ru.com</t>
  </si>
  <si>
    <t>mycloud.by</t>
  </si>
  <si>
    <t>fcterc.gov.ng</t>
  </si>
  <si>
    <t>juliensauctions.com</t>
  </si>
  <si>
    <t>archivegalleries.net</t>
  </si>
  <si>
    <t>japancats.ru</t>
  </si>
  <si>
    <t>businesspromotioninc.com</t>
  </si>
  <si>
    <t>resistthemainstream.com</t>
  </si>
  <si>
    <t>lottecinema.co.kr</t>
  </si>
  <si>
    <t>brijj.com</t>
  </si>
  <si>
    <t>nkvod.com</t>
  </si>
  <si>
    <t>adviad.com</t>
  </si>
  <si>
    <t>zlink2.com</t>
  </si>
  <si>
    <t>irishtechnews.ie</t>
  </si>
  <si>
    <t>pivotalweather.com</t>
  </si>
  <si>
    <t>transgenderlawcenter.org</t>
  </si>
  <si>
    <t>kaigai-matome.net</t>
  </si>
  <si>
    <t>neatoscan.com</t>
  </si>
  <si>
    <t>afponline.org</t>
  </si>
  <si>
    <t>fatla.education</t>
  </si>
  <si>
    <t>cofed.com</t>
  </si>
  <si>
    <t>conficker-sinkhole.org</t>
  </si>
  <si>
    <t>tapque.com</t>
  </si>
  <si>
    <t>smarthosting.cz</t>
  </si>
  <si>
    <t>ippf.org</t>
  </si>
  <si>
    <t>hawaii.com</t>
  </si>
  <si>
    <t>wishjus.com</t>
  </si>
  <si>
    <t>budlight.com</t>
  </si>
  <si>
    <t>lusfiber.net</t>
  </si>
  <si>
    <t>gorjana.com</t>
  </si>
  <si>
    <t>netchexonline.net</t>
  </si>
  <si>
    <t>engineeringinterviewquestions.com</t>
  </si>
  <si>
    <t>willow.tv</t>
  </si>
  <si>
    <t>medicareaustralia.gov.au</t>
  </si>
  <si>
    <t>davey.com</t>
  </si>
  <si>
    <t>excheck.pro</t>
  </si>
  <si>
    <t>tpdads.com</t>
  </si>
  <si>
    <t>fin.ru</t>
  </si>
  <si>
    <t>codalab.org</t>
  </si>
  <si>
    <t>forfur.com</t>
  </si>
  <si>
    <t>lemde.fr</t>
  </si>
  <si>
    <t>ixl.nu</t>
  </si>
  <si>
    <t>truezuid.nl</t>
  </si>
  <si>
    <t>kccs.ru</t>
  </si>
  <si>
    <t>nleomf.org</t>
  </si>
  <si>
    <t>killadsapi.com</t>
  </si>
  <si>
    <t>redbullracing.com</t>
  </si>
  <si>
    <t>toruftuiov.com</t>
  </si>
  <si>
    <t>slimego.cn</t>
  </si>
  <si>
    <t>oddbytes.com</t>
  </si>
  <si>
    <t>imglobal.com</t>
  </si>
  <si>
    <t>retroachievements.org</t>
  </si>
  <si>
    <t>bigdata-pk.com</t>
  </si>
  <si>
    <t>rotana.com</t>
  </si>
  <si>
    <t>fatmi.net</t>
  </si>
  <si>
    <t>attivihost.com.br</t>
  </si>
  <si>
    <t>set.ua</t>
  </si>
  <si>
    <t>none.com</t>
  </si>
  <si>
    <t>gustocorp.com</t>
  </si>
  <si>
    <t>essensedesigns.com</t>
  </si>
  <si>
    <t>24post.co.kr</t>
  </si>
  <si>
    <t>iscs.com</t>
  </si>
  <si>
    <t>jinair.com</t>
  </si>
  <si>
    <t>ghmdns.com</t>
  </si>
  <si>
    <t>uni-cloud.com.cn</t>
  </si>
  <si>
    <t>needlewoman.ru</t>
  </si>
  <si>
    <t>bundeskanzler.de</t>
  </si>
  <si>
    <t>coachlife.com.mx</t>
  </si>
  <si>
    <t>peer39.com</t>
  </si>
  <si>
    <t>ashurst.com</t>
  </si>
  <si>
    <t>saxoncams.com</t>
  </si>
  <si>
    <t>atari-wiki.com</t>
  </si>
  <si>
    <t>gm-cdn.com</t>
  </si>
  <si>
    <t>locondo.jp</t>
  </si>
  <si>
    <t>codewithharry.com</t>
  </si>
  <si>
    <t>kddlabs.co.jp</t>
  </si>
  <si>
    <t>yellowimages.com</t>
  </si>
  <si>
    <t>nutritiouslife.com</t>
  </si>
  <si>
    <t>cib.hu</t>
  </si>
  <si>
    <t>aircrack-ng.org</t>
  </si>
  <si>
    <t>enterprise-ireland.com</t>
  </si>
  <si>
    <t>joslin.org</t>
  </si>
  <si>
    <t>jinshier66.com</t>
  </si>
  <si>
    <t>dtnext.in</t>
  </si>
  <si>
    <t>cashcarsbuyer.com</t>
  </si>
  <si>
    <t>biltema.no</t>
  </si>
  <si>
    <t>xukru.org</t>
  </si>
  <si>
    <t>frieslandcampina.com</t>
  </si>
  <si>
    <t>rubios.com</t>
  </si>
  <si>
    <t>thenextslide.com</t>
  </si>
  <si>
    <t>gloryholeswallow.com</t>
  </si>
  <si>
    <t>filmlordn.online</t>
  </si>
  <si>
    <t>habitwatch.com</t>
  </si>
  <si>
    <t>turism2sale.ru</t>
  </si>
  <si>
    <t>ivermectinxx.quest</t>
  </si>
  <si>
    <t>talkitter.com</t>
  </si>
  <si>
    <t>lionzone.com</t>
  </si>
  <si>
    <t>alfaromeo.com</t>
  </si>
  <si>
    <t>zootemplate.com</t>
  </si>
  <si>
    <t>stevequayle.com</t>
  </si>
  <si>
    <t>sonassihosting.com</t>
  </si>
  <si>
    <t>yad.com</t>
  </si>
  <si>
    <t>deskera.com</t>
  </si>
  <si>
    <t>cymax.com</t>
  </si>
  <si>
    <t>progleasing.com</t>
  </si>
  <si>
    <t>knowbaike.com</t>
  </si>
  <si>
    <t>ccsend.com</t>
  </si>
  <si>
    <t>chronotrack.com</t>
  </si>
  <si>
    <t>coinzilla.io</t>
  </si>
  <si>
    <t>fortworth.com</t>
  </si>
  <si>
    <t>xportsnews.com</t>
  </si>
  <si>
    <t>newsworks.org</t>
  </si>
  <si>
    <t>gfoa.org</t>
  </si>
  <si>
    <t>worldatwork.org</t>
  </si>
  <si>
    <t>qssily.com</t>
  </si>
  <si>
    <t>lxheot.com</t>
  </si>
  <si>
    <t>rmunify.com</t>
  </si>
  <si>
    <t>canaca.net</t>
  </si>
  <si>
    <t>supportedns.com</t>
  </si>
  <si>
    <t>530311.com</t>
  </si>
  <si>
    <t>niedziela.pl</t>
  </si>
  <si>
    <t>ferrovial.com</t>
  </si>
  <si>
    <t>freebox.fr</t>
  </si>
  <si>
    <t>neolove.ru</t>
  </si>
  <si>
    <t>codeforamerica.org</t>
  </si>
  <si>
    <t>volsiz.ru</t>
  </si>
  <si>
    <t>huc.edu</t>
  </si>
  <si>
    <t>bd2020.me</t>
  </si>
  <si>
    <t>eunic.net.ua</t>
  </si>
  <si>
    <t>marktplatz-deutschland.de</t>
  </si>
  <si>
    <t>edelweissinsurance.com</t>
  </si>
  <si>
    <t>augmentin.site</t>
  </si>
  <si>
    <t>riccardodegni.it</t>
  </si>
  <si>
    <t>mm.finance</t>
  </si>
  <si>
    <t>retailcrm.tech</t>
  </si>
  <si>
    <t>cimb.com.my</t>
  </si>
  <si>
    <t>rd.nl</t>
  </si>
  <si>
    <t>pdbarea.com</t>
  </si>
  <si>
    <t>gisd.k12.mi.us</t>
  </si>
  <si>
    <t>roomster.com</t>
  </si>
  <si>
    <t>railcom.mn</t>
  </si>
  <si>
    <t>hitman.io</t>
  </si>
  <si>
    <t>tungee.com</t>
  </si>
  <si>
    <t>miun.se</t>
  </si>
  <si>
    <t>mldnet.com</t>
  </si>
  <si>
    <t>heyluu.com</t>
  </si>
  <si>
    <t>givepulse.com</t>
  </si>
  <si>
    <t>mvwcns.com</t>
  </si>
  <si>
    <t>spo76rt28r.com</t>
  </si>
  <si>
    <t>lasixa.com</t>
  </si>
  <si>
    <t>r66net.com</t>
  </si>
  <si>
    <t>esc17.net</t>
  </si>
  <si>
    <t>commentbox.io</t>
  </si>
  <si>
    <t>dhakamail.com</t>
  </si>
  <si>
    <t>clientes.cloud</t>
  </si>
  <si>
    <t>utqgdl.com</t>
  </si>
  <si>
    <t>ocpdns.com</t>
  </si>
  <si>
    <t>sjc.edu</t>
  </si>
  <si>
    <t>ol.fr</t>
  </si>
  <si>
    <t>guilan.ac.ir</t>
  </si>
  <si>
    <t>vcsc.net.au</t>
  </si>
  <si>
    <t>contek.com.ua</t>
  </si>
  <si>
    <t>shopback.com.au</t>
  </si>
  <si>
    <t>thesence.biz</t>
  </si>
  <si>
    <t>danji100.com</t>
  </si>
  <si>
    <t>project-hobbit.eu</t>
  </si>
  <si>
    <t>auntyflo.com</t>
  </si>
  <si>
    <t>eugene-or.gov</t>
  </si>
  <si>
    <t>renins.ru</t>
  </si>
  <si>
    <t>cph.dk</t>
  </si>
  <si>
    <t>myfootball.top</t>
  </si>
  <si>
    <t>opressovka-sistemi-otopleniya-pr1.ru</t>
  </si>
  <si>
    <t>mvcat.com</t>
  </si>
  <si>
    <t>voqally.com</t>
  </si>
  <si>
    <t>ghin.com</t>
  </si>
  <si>
    <t>resumekraft.com</t>
  </si>
  <si>
    <t>bs-electronics.com</t>
  </si>
  <si>
    <t>lorex.com</t>
  </si>
  <si>
    <t>ead.me</t>
  </si>
  <si>
    <t>forfor123.com</t>
  </si>
  <si>
    <t>elexusbet147.com</t>
  </si>
  <si>
    <t>dasia.net</t>
  </si>
  <si>
    <t>junmediadirect1.com</t>
  </si>
  <si>
    <t>open3dmodel.com</t>
  </si>
  <si>
    <t>watchit.com</t>
  </si>
  <si>
    <t>bgci.org</t>
  </si>
  <si>
    <t>safebooru.org</t>
  </si>
  <si>
    <t>kortext.com</t>
  </si>
  <si>
    <t>exostar.com</t>
  </si>
  <si>
    <t>googlefight.com</t>
  </si>
  <si>
    <t>enveth.gr</t>
  </si>
  <si>
    <t>playboyplus.com</t>
  </si>
  <si>
    <t>medialoot.com</t>
  </si>
  <si>
    <t>sourcetobin.com</t>
  </si>
  <si>
    <t>24sessions.com</t>
  </si>
  <si>
    <t>crocovid.com</t>
  </si>
  <si>
    <t>meritkingbahis.com</t>
  </si>
  <si>
    <t>hentai4daily.com</t>
  </si>
  <si>
    <t>ncc.edu</t>
  </si>
  <si>
    <t>schwabplan.com</t>
  </si>
  <si>
    <t>atiads.tv</t>
  </si>
  <si>
    <t>pornkinox.to</t>
  </si>
  <si>
    <t>tstz.com</t>
  </si>
  <si>
    <t>ollusa.edu</t>
  </si>
  <si>
    <t>religionfacts.com</t>
  </si>
  <si>
    <t>quotessayings.net</t>
  </si>
  <si>
    <t>tatasteel.com</t>
  </si>
  <si>
    <t>kukinews.com</t>
  </si>
  <si>
    <t>vlyby.com</t>
  </si>
  <si>
    <t>phillipscollection.org</t>
  </si>
  <si>
    <t>yikedy.top</t>
  </si>
  <si>
    <t>bestserials.online</t>
  </si>
  <si>
    <t>windows-ppe.net</t>
  </si>
  <si>
    <t>savesubs.com</t>
  </si>
  <si>
    <t>uponor.com</t>
  </si>
  <si>
    <t>designtripper.com</t>
  </si>
  <si>
    <t>russianschool.com</t>
  </si>
  <si>
    <t>asure.cloud</t>
  </si>
  <si>
    <t>nppa.org</t>
  </si>
  <si>
    <t>zukuta.com</t>
  </si>
  <si>
    <t>uwsuper.edu</t>
  </si>
  <si>
    <t>johnstonesupply.com</t>
  </si>
  <si>
    <t>telegraf.by</t>
  </si>
  <si>
    <t>html5doctor.com</t>
  </si>
  <si>
    <t>pressball.by</t>
  </si>
  <si>
    <t>offiec.cn</t>
  </si>
  <si>
    <t>cure.edu.uy</t>
  </si>
  <si>
    <t>searchnova.net</t>
  </si>
  <si>
    <t>goweathernow.com</t>
  </si>
  <si>
    <t>trinasolar.com</t>
  </si>
  <si>
    <t>iwanttfc.com</t>
  </si>
  <si>
    <t>rew.ca</t>
  </si>
  <si>
    <t>cerberlab.net</t>
  </si>
  <si>
    <t>asiandate.com</t>
  </si>
  <si>
    <t>bankofcyprus.com</t>
  </si>
  <si>
    <t>lutsk.one</t>
  </si>
  <si>
    <t>zoolz.com</t>
  </si>
  <si>
    <t>ptyqm.com</t>
  </si>
  <si>
    <t>growstarry.com</t>
  </si>
  <si>
    <t>msu.ac.th</t>
  </si>
  <si>
    <t>ruperttube.net</t>
  </si>
  <si>
    <t>phonesear.ch</t>
  </si>
  <si>
    <t>learnmetrics.com</t>
  </si>
  <si>
    <t>crocobet.com</t>
  </si>
  <si>
    <t>takingbackjuly.com</t>
  </si>
  <si>
    <t>rbauman.com</t>
  </si>
  <si>
    <t>discoverboating.com</t>
  </si>
  <si>
    <t>freespoke.com</t>
  </si>
  <si>
    <t>openforum.com</t>
  </si>
  <si>
    <t>aspiringblog.net</t>
  </si>
  <si>
    <t>xnxsx.cn</t>
  </si>
  <si>
    <t>mailbride.info</t>
  </si>
  <si>
    <t>occentus.net</t>
  </si>
  <si>
    <t>intersv.com</t>
  </si>
  <si>
    <t>freedizain.ru</t>
  </si>
  <si>
    <t>customessaymeister.com</t>
  </si>
  <si>
    <t>yhelper.net</t>
  </si>
  <si>
    <t>ratakan.com</t>
  </si>
  <si>
    <t>caretobeauty.com</t>
  </si>
  <si>
    <t>dynamicboard.de</t>
  </si>
  <si>
    <t>nmcrs.org</t>
  </si>
  <si>
    <t>fiberlink.com</t>
  </si>
  <si>
    <t>lovefap.com</t>
  </si>
  <si>
    <t>nubgames.com</t>
  </si>
  <si>
    <t>hwai.edu.tw</t>
  </si>
  <si>
    <t>sprotyv.info</t>
  </si>
  <si>
    <t>deschutesbrewery.com</t>
  </si>
  <si>
    <t>soverin.net</t>
  </si>
  <si>
    <t>paymentiq.io</t>
  </si>
  <si>
    <t>lambeth.gov.uk</t>
  </si>
  <si>
    <t>justplayer.com</t>
  </si>
  <si>
    <t>cellebrite.com</t>
  </si>
  <si>
    <t>ille-et-vilaine.fr</t>
  </si>
  <si>
    <t>mccarthy.com</t>
  </si>
  <si>
    <t>onlines-diploms24.com</t>
  </si>
  <si>
    <t>murauer-it.at</t>
  </si>
  <si>
    <t>broadcastnow.co.uk</t>
  </si>
  <si>
    <t>hawkdns.net</t>
  </si>
  <si>
    <t>worldtime.com</t>
  </si>
  <si>
    <t>shirtspace.com</t>
  </si>
  <si>
    <t>pentaho.com</t>
  </si>
  <si>
    <t>xxl.no</t>
  </si>
  <si>
    <t>productsafety.gov.au</t>
  </si>
  <si>
    <t>unwiredltd.com</t>
  </si>
  <si>
    <t>seksohub.com</t>
  </si>
  <si>
    <t>ravenminer.com</t>
  </si>
  <si>
    <t>newslauncher.mobi</t>
  </si>
  <si>
    <t>gtcomm.net</t>
  </si>
  <si>
    <t>yesbank.co.in</t>
  </si>
  <si>
    <t>farence-watedian.icu</t>
  </si>
  <si>
    <t>duda-tech.pl</t>
  </si>
  <si>
    <t>mail-order-brides-women-girls.com</t>
  </si>
  <si>
    <t>coordisnap.com</t>
  </si>
  <si>
    <t>lsc.gov</t>
  </si>
  <si>
    <t>appchina.com</t>
  </si>
  <si>
    <t>getcoldturkey.com</t>
  </si>
  <si>
    <t>comfi.com</t>
  </si>
  <si>
    <t>standout-cv.com</t>
  </si>
  <si>
    <t>fastbasedns.com</t>
  </si>
  <si>
    <t>419eater.com</t>
  </si>
  <si>
    <t>ncwit.org</t>
  </si>
  <si>
    <t>220.lv</t>
  </si>
  <si>
    <t>qinyipu.com</t>
  </si>
  <si>
    <t>tacomadailyindex.com</t>
  </si>
  <si>
    <t>fireblocks.com</t>
  </si>
  <si>
    <t>dns.be</t>
  </si>
  <si>
    <t>gamdom.com</t>
  </si>
  <si>
    <t>business-phone.org</t>
  </si>
  <si>
    <t>fontsheader.com</t>
  </si>
  <si>
    <t>adeccogroup.com</t>
  </si>
  <si>
    <t>cb7lvj2ab.link</t>
  </si>
  <si>
    <t>patrimonionacional.es</t>
  </si>
  <si>
    <t>ino.com</t>
  </si>
  <si>
    <t>viget.com</t>
  </si>
  <si>
    <t>cmschina.com</t>
  </si>
  <si>
    <t>famousfoxes.com</t>
  </si>
  <si>
    <t>serverpilot.io</t>
  </si>
  <si>
    <t>rummagemason.com</t>
  </si>
  <si>
    <t>synerise.com</t>
  </si>
  <si>
    <t>pressurecookrecipes.com</t>
  </si>
  <si>
    <t>makeandtakes.com</t>
  </si>
  <si>
    <t>deployedservices.net</t>
  </si>
  <si>
    <t>tweis.net</t>
  </si>
  <si>
    <t>helloyishi.com.tw</t>
  </si>
  <si>
    <t>classicvacations.com</t>
  </si>
  <si>
    <t>3dprintboard.com</t>
  </si>
  <si>
    <t>sugaryo2.com</t>
  </si>
  <si>
    <t>superhaber.tv</t>
  </si>
  <si>
    <t>cloudlgr.com</t>
  </si>
  <si>
    <t>solarmanpv.com</t>
  </si>
  <si>
    <t>vtc.edu.hk</t>
  </si>
  <si>
    <t>aegohaohuoruitiied.io</t>
  </si>
  <si>
    <t>uqualities.com</t>
  </si>
  <si>
    <t>rosegal.com</t>
  </si>
  <si>
    <t>curitiba.pr.gov.br</t>
  </si>
  <si>
    <t>driverapponline.com</t>
  </si>
  <si>
    <t>wageningenur.nl</t>
  </si>
  <si>
    <t>dz-techs.com</t>
  </si>
  <si>
    <t>tencent.cn</t>
  </si>
  <si>
    <t>zzrvtc.edu.cn</t>
  </si>
  <si>
    <t>deervalley.com</t>
  </si>
  <si>
    <t>sportsmansoutdoorsuperstore.com</t>
  </si>
  <si>
    <t>onthemapmarketing.com</t>
  </si>
  <si>
    <t>lovasok.hu</t>
  </si>
  <si>
    <t>esoft.com</t>
  </si>
  <si>
    <t>prostitutki.fit</t>
  </si>
  <si>
    <t>sharecast.com</t>
  </si>
  <si>
    <t>rungrinh.vn</t>
  </si>
  <si>
    <t>albint.com</t>
  </si>
  <si>
    <t>mergeab.com</t>
  </si>
  <si>
    <t>lifeporn.net</t>
  </si>
  <si>
    <t>decathlon.com.br</t>
  </si>
  <si>
    <t>cityyear.org</t>
  </si>
  <si>
    <t>smmlite.com</t>
  </si>
  <si>
    <t>pstake.finance</t>
  </si>
  <si>
    <t>missycoupons.com</t>
  </si>
  <si>
    <t>wessex.cloud</t>
  </si>
  <si>
    <t>transactiongateway.com</t>
  </si>
  <si>
    <t>aishoujizy.com</t>
  </si>
  <si>
    <t>trailspace.com</t>
  </si>
  <si>
    <t>ideahost.by</t>
  </si>
  <si>
    <t>emprendermisiones.com</t>
  </si>
  <si>
    <t>eportugal.gov.pt</t>
  </si>
  <si>
    <t>trulyengaging.com</t>
  </si>
  <si>
    <t>kalzumeus.com</t>
  </si>
  <si>
    <t>managedns.org</t>
  </si>
  <si>
    <t>talkingpts.org</t>
  </si>
  <si>
    <t>cxl-cdn.net</t>
  </si>
  <si>
    <t>doq2f2.com</t>
  </si>
  <si>
    <t>ideamensch.com</t>
  </si>
  <si>
    <t>electricfiber.net</t>
  </si>
  <si>
    <t>infinet.co.ke</t>
  </si>
  <si>
    <t>hugetits.win</t>
  </si>
  <si>
    <t>nopaperforms.com</t>
  </si>
  <si>
    <t>sura.com</t>
  </si>
  <si>
    <t>mstarsemi.com.tw</t>
  </si>
  <si>
    <t>kuangstudy.com</t>
  </si>
  <si>
    <t>fachutothi.com</t>
  </si>
  <si>
    <t>speculation.org</t>
  </si>
  <si>
    <t>blasteronline.com</t>
  </si>
  <si>
    <t>point-news.jp</t>
  </si>
  <si>
    <t>univstats.com</t>
  </si>
  <si>
    <t>campussafetymagazine.com</t>
  </si>
  <si>
    <t>bcu.edu.cn</t>
  </si>
  <si>
    <t>sf-syn.com</t>
  </si>
  <si>
    <t>scottsmenswear.com</t>
  </si>
  <si>
    <t>logmeonce.com</t>
  </si>
  <si>
    <t>inweb.com.br</t>
  </si>
  <si>
    <t>seebussy.com</t>
  </si>
  <si>
    <t>crowd1.com</t>
  </si>
  <si>
    <t>vsmu.vinnica.ua</t>
  </si>
  <si>
    <t>balticum.lt</t>
  </si>
  <si>
    <t>newline.com</t>
  </si>
  <si>
    <t>sirabee.com</t>
  </si>
  <si>
    <t>keytele.com</t>
  </si>
  <si>
    <t>mingdao.com</t>
  </si>
  <si>
    <t>dutchbanglabank.com</t>
  </si>
  <si>
    <t>xmitech.net</t>
  </si>
  <si>
    <t>greener.pl</t>
  </si>
  <si>
    <t>polskieradio24.pl</t>
  </si>
  <si>
    <t>chiswickw4.com</t>
  </si>
  <si>
    <t>mpi.org</t>
  </si>
  <si>
    <t>paypal.cn</t>
  </si>
  <si>
    <t>bluerange.se</t>
  </si>
  <si>
    <t>tretinoin.sbs</t>
  </si>
  <si>
    <t>radwell.com</t>
  </si>
  <si>
    <t>adguard-vpn.com</t>
  </si>
  <si>
    <t>sitabahamed.com</t>
  </si>
  <si>
    <t>ouhk.edu.hk</t>
  </si>
  <si>
    <t>walmartpharm.net</t>
  </si>
  <si>
    <t>literature.org</t>
  </si>
  <si>
    <t>moh.gov.kw</t>
  </si>
  <si>
    <t>globalinnovationindex.org</t>
  </si>
  <si>
    <t>supportbee.com</t>
  </si>
  <si>
    <t>internet-census.org</t>
  </si>
  <si>
    <t>nixus.es</t>
  </si>
  <si>
    <t>shorthandstories.com</t>
  </si>
  <si>
    <t>kten.com</t>
  </si>
  <si>
    <t>ksu.kz</t>
  </si>
  <si>
    <t>aleksashkin.net</t>
  </si>
  <si>
    <t>e-sbyt.ru</t>
  </si>
  <si>
    <t>shapermint.com</t>
  </si>
  <si>
    <t>ownerly.com</t>
  </si>
  <si>
    <t>triwest.com</t>
  </si>
  <si>
    <t>thaicupid.com</t>
  </si>
  <si>
    <t>richfamily.ru</t>
  </si>
  <si>
    <t>sildenafil.icu</t>
  </si>
  <si>
    <t>eroproject.com</t>
  </si>
  <si>
    <t>domainepublic.net</t>
  </si>
  <si>
    <t>abcteach.com</t>
  </si>
  <si>
    <t>lhsc.on.ca</t>
  </si>
  <si>
    <t>russianwomanbride.com</t>
  </si>
  <si>
    <t>csnet.es</t>
  </si>
  <si>
    <t>rentable.co</t>
  </si>
  <si>
    <t>flexispot.com</t>
  </si>
  <si>
    <t>bigstep.com</t>
  </si>
  <si>
    <t>afftrack.co.uk</t>
  </si>
  <si>
    <t>sfdph.org</t>
  </si>
  <si>
    <t>imginn.org</t>
  </si>
  <si>
    <t>dygdigital.com</t>
  </si>
  <si>
    <t>answerrly.com</t>
  </si>
  <si>
    <t>myteenporn.pro</t>
  </si>
  <si>
    <t>gambio.de</t>
  </si>
  <si>
    <t>ina.de</t>
  </si>
  <si>
    <t>sgizmo.com</t>
  </si>
  <si>
    <t>ablackweb.com</t>
  </si>
  <si>
    <t>prom4apps.com</t>
  </si>
  <si>
    <t>gendama.jp</t>
  </si>
  <si>
    <t>trxtraining.com</t>
  </si>
  <si>
    <t>dubailand.gov.ae</t>
  </si>
  <si>
    <t>buyviagraotcusa.monster</t>
  </si>
  <si>
    <t>treasureisland.top</t>
  </si>
  <si>
    <t>mprojgar.gov.in</t>
  </si>
  <si>
    <t>girbahise.com</t>
  </si>
  <si>
    <t>veromoda.com</t>
  </si>
  <si>
    <t>vivocha.com</t>
  </si>
  <si>
    <t>nordjyske.dk</t>
  </si>
  <si>
    <t>thedirectorylink.com</t>
  </si>
  <si>
    <t>rsl-helper.de</t>
  </si>
  <si>
    <t>killington.com</t>
  </si>
  <si>
    <t>fastmedia.it</t>
  </si>
  <si>
    <t>hurtglass.pl</t>
  </si>
  <si>
    <t>ecomnet.or.jp</t>
  </si>
  <si>
    <t>local.ru</t>
  </si>
  <si>
    <t>cllmcmaster.ca</t>
  </si>
  <si>
    <t>elegoo.com</t>
  </si>
  <si>
    <t>inspiredbycharm.com</t>
  </si>
  <si>
    <t>nhi.no</t>
  </si>
  <si>
    <t>mouser.co.uk</t>
  </si>
  <si>
    <t>lifepersona.com</t>
  </si>
  <si>
    <t>milligazete.com.tr</t>
  </si>
  <si>
    <t>activekids.com</t>
  </si>
  <si>
    <t>nb.rs</t>
  </si>
  <si>
    <t>lonap.net</t>
  </si>
  <si>
    <t>bennetts.co.uk</t>
  </si>
  <si>
    <t>govwza.cn</t>
  </si>
  <si>
    <t>nordea.no</t>
  </si>
  <si>
    <t>historycentral.com</t>
  </si>
  <si>
    <t>ahvalnews.com</t>
  </si>
  <si>
    <t>spynews.ro</t>
  </si>
  <si>
    <t>allianz.com.tr</t>
  </si>
  <si>
    <t>bscholarly.com</t>
  </si>
  <si>
    <t>bikez.com</t>
  </si>
  <si>
    <t>adspyglass.com</t>
  </si>
  <si>
    <t>rhone.ch</t>
  </si>
  <si>
    <t>rincondelvago.com</t>
  </si>
  <si>
    <t>raptureready.com</t>
  </si>
  <si>
    <t>tdcc.com.tw</t>
  </si>
  <si>
    <t>tello.com</t>
  </si>
  <si>
    <t>kingschools.com</t>
  </si>
  <si>
    <t>iformbuilder.com</t>
  </si>
  <si>
    <t>deqik.com</t>
  </si>
  <si>
    <t>newsyou.info</t>
  </si>
  <si>
    <t>columbus.k12.oh.us</t>
  </si>
  <si>
    <t>webhd.nl</t>
  </si>
  <si>
    <t>travelsafe-abroad.com</t>
  </si>
  <si>
    <t>electricdaisycarnival.com</t>
  </si>
  <si>
    <t>noob-club.ru</t>
  </si>
  <si>
    <t>tagonline.com</t>
  </si>
  <si>
    <t>24tupian.org</t>
  </si>
  <si>
    <t>besthydroxychloroquine.com</t>
  </si>
  <si>
    <t>keyweb.vn</t>
  </si>
  <si>
    <t>teraboxcdn.com</t>
  </si>
  <si>
    <t>rumahweb.biz</t>
  </si>
  <si>
    <t>businesspundit.com</t>
  </si>
  <si>
    <t>pool.org</t>
  </si>
  <si>
    <t>level.io</t>
  </si>
  <si>
    <t>3a.net.tw</t>
  </si>
  <si>
    <t>laisoyixia.com</t>
  </si>
  <si>
    <t>cdn-si-edu.com</t>
  </si>
  <si>
    <t>fiberworld.net.np</t>
  </si>
  <si>
    <t>sneac.com</t>
  </si>
  <si>
    <t>safib.ru</t>
  </si>
  <si>
    <t>linxoft.ru</t>
  </si>
  <si>
    <t>nesaporn.mobi</t>
  </si>
  <si>
    <t>simplymeasured.com</t>
  </si>
  <si>
    <t>nay.sk</t>
  </si>
  <si>
    <t>geofabrik.de</t>
  </si>
  <si>
    <t>kokomotribune.com</t>
  </si>
  <si>
    <t>deckshop.pro</t>
  </si>
  <si>
    <t>essent.us</t>
  </si>
  <si>
    <t>comixharem.com</t>
  </si>
  <si>
    <t>whiteclick.biz</t>
  </si>
  <si>
    <t>bingparachute.com</t>
  </si>
  <si>
    <t>leicester.gov.uk</t>
  </si>
  <si>
    <t>caricom.org</t>
  </si>
  <si>
    <t>furosemidetabs.online</t>
  </si>
  <si>
    <t>cooch.tv</t>
  </si>
  <si>
    <t>optikline.com</t>
  </si>
  <si>
    <t>marketart.pl</t>
  </si>
  <si>
    <t>parkrun.com</t>
  </si>
  <si>
    <t>rawbankonline.com</t>
  </si>
  <si>
    <t>pspro.ir</t>
  </si>
  <si>
    <t>chileadmin.com</t>
  </si>
  <si>
    <t>fct.ru</t>
  </si>
  <si>
    <t>ing.net</t>
  </si>
  <si>
    <t>spamtitan.com</t>
  </si>
  <si>
    <t>lexaloffle.com</t>
  </si>
  <si>
    <t>c8ke.com</t>
  </si>
  <si>
    <t>zephyr4jiracloud.com</t>
  </si>
  <si>
    <t>shoplooks.com</t>
  </si>
  <si>
    <t>studiopress.community</t>
  </si>
  <si>
    <t>jihmcdo.com</t>
  </si>
  <si>
    <t>zingle.me</t>
  </si>
  <si>
    <t>m1ns.org</t>
  </si>
  <si>
    <t>sixcolors.com</t>
  </si>
  <si>
    <t>usavpn.org</t>
  </si>
  <si>
    <t>suibe.edu.cn</t>
  </si>
  <si>
    <t>ollies.us</t>
  </si>
  <si>
    <t>1w74.com</t>
  </si>
  <si>
    <t>its-tg.net</t>
  </si>
  <si>
    <t>pepto-bismol.com</t>
  </si>
  <si>
    <t>google.co</t>
  </si>
  <si>
    <t>metformin247.online</t>
  </si>
  <si>
    <t>ohmymag.com</t>
  </si>
  <si>
    <t>socialsnowball.io</t>
  </si>
  <si>
    <t>ctbto.org</t>
  </si>
  <si>
    <t>ithnet.com</t>
  </si>
  <si>
    <t>ivermectin12mg.quest</t>
  </si>
  <si>
    <t>bdbphotos.com</t>
  </si>
  <si>
    <t>ambitionclouds.com</t>
  </si>
  <si>
    <t>twelvesouth.com</t>
  </si>
  <si>
    <t>shopandshow.ru</t>
  </si>
  <si>
    <t>schoolcraft.edu</t>
  </si>
  <si>
    <t>zonegfx.com</t>
  </si>
  <si>
    <t>2waky.com</t>
  </si>
  <si>
    <t>dialogbb.net</t>
  </si>
  <si>
    <t>juneteenth.com</t>
  </si>
  <si>
    <t>dacdate.com</t>
  </si>
  <si>
    <t>thanosofcos5.com</t>
  </si>
  <si>
    <t>cit-net.com</t>
  </si>
  <si>
    <t>rslan.com</t>
  </si>
  <si>
    <t>cuntharem.com</t>
  </si>
  <si>
    <t>uyunad.com</t>
  </si>
  <si>
    <t>unlucky-gaming.co</t>
  </si>
  <si>
    <t>itvago.com</t>
  </si>
  <si>
    <t>ct.de</t>
  </si>
  <si>
    <t>vhfdental.com</t>
  </si>
  <si>
    <t>arabysexy.com</t>
  </si>
  <si>
    <t>stust.edu.tw</t>
  </si>
  <si>
    <t>mynarch.net</t>
  </si>
  <si>
    <t>unb.com.bd</t>
  </si>
  <si>
    <t>4gbhost.com</t>
  </si>
  <si>
    <t>arnoldporter.com</t>
  </si>
  <si>
    <t>toppornsites.com</t>
  </si>
  <si>
    <t>trainual.com</t>
  </si>
  <si>
    <t>moneytips.com</t>
  </si>
  <si>
    <t>oyunindir.vip</t>
  </si>
  <si>
    <t>ssc.net</t>
  </si>
  <si>
    <t>heraldm.com</t>
  </si>
  <si>
    <t>stocrm.ru</t>
  </si>
  <si>
    <t>apicloud.com</t>
  </si>
  <si>
    <t>m1ns.moe</t>
  </si>
  <si>
    <t>shop2000.com.tw</t>
  </si>
  <si>
    <t>weidianyuedu.com</t>
  </si>
  <si>
    <t>medica-tradefair.com</t>
  </si>
  <si>
    <t>jinkosolar.com</t>
  </si>
  <si>
    <t>dfs.co.uk</t>
  </si>
  <si>
    <t>selvapark.ir</t>
  </si>
  <si>
    <t>pizzahut.co.uk</t>
  </si>
  <si>
    <t>epson.co.in</t>
  </si>
  <si>
    <t>linux-magazin.de</t>
  </si>
  <si>
    <t>topsage.com</t>
  </si>
  <si>
    <t>zenithmedia.com</t>
  </si>
  <si>
    <t>atomic.com</t>
  </si>
  <si>
    <t>tidewater.net</t>
  </si>
  <si>
    <t>accutane.run</t>
  </si>
  <si>
    <t>shalove.net</t>
  </si>
  <si>
    <t>jssdw.com</t>
  </si>
  <si>
    <t>hypebeast.cn</t>
  </si>
  <si>
    <t>tenneco.com</t>
  </si>
  <si>
    <t>globnet.md</t>
  </si>
  <si>
    <t>jezevec10.com</t>
  </si>
  <si>
    <t>discordstatus.com</t>
  </si>
  <si>
    <t>reproworthy.com</t>
  </si>
  <si>
    <t>inflationdata.com</t>
  </si>
  <si>
    <t>filipiknow.net</t>
  </si>
  <si>
    <t>cgap.org</t>
  </si>
  <si>
    <t>chordseasy.com</t>
  </si>
  <si>
    <t>friendship.money</t>
  </si>
  <si>
    <t>knox.st</t>
  </si>
  <si>
    <t>kidrobot.com</t>
  </si>
  <si>
    <t>hazirfilm.com</t>
  </si>
  <si>
    <t>romspedia.com</t>
  </si>
  <si>
    <t>smartology.co</t>
  </si>
  <si>
    <t>mangarolls.com</t>
  </si>
  <si>
    <t>wedbush.com</t>
  </si>
  <si>
    <t>e.gov.kw</t>
  </si>
  <si>
    <t>ereleases.com</t>
  </si>
  <si>
    <t>rsaweb.co.za</t>
  </si>
  <si>
    <t>vpnranks.com</t>
  </si>
  <si>
    <t>ultraapplock.com</t>
  </si>
  <si>
    <t>zenno.net</t>
  </si>
  <si>
    <t>diplomvrukix.com</t>
  </si>
  <si>
    <t>chl.la</t>
  </si>
  <si>
    <t>metrocuadrado.com</t>
  </si>
  <si>
    <t>dnsservers.biz</t>
  </si>
  <si>
    <t>intelsvyaz.ru</t>
  </si>
  <si>
    <t>kku.edu.tr</t>
  </si>
  <si>
    <t>receipthog.com</t>
  </si>
  <si>
    <t>reachplc.com</t>
  </si>
  <si>
    <t>7cloudcomputing.com</t>
  </si>
  <si>
    <t>chimmed.ru</t>
  </si>
  <si>
    <t>mataf.net</t>
  </si>
  <si>
    <t>nen.nl</t>
  </si>
  <si>
    <t>livedrive.com</t>
  </si>
  <si>
    <t>daskochrezept.de</t>
  </si>
  <si>
    <t>atproperties.com</t>
  </si>
  <si>
    <t>foreign-girlfriend.net</t>
  </si>
  <si>
    <t>swissinfo.org</t>
  </si>
  <si>
    <t>kmart.co.nz</t>
  </si>
  <si>
    <t>thatav.net</t>
  </si>
  <si>
    <t>ivermectinma.quest</t>
  </si>
  <si>
    <t>ethnicelebs.com</t>
  </si>
  <si>
    <t>solocal.com</t>
  </si>
  <si>
    <t>theprose.com</t>
  </si>
  <si>
    <t>seoserwer.info</t>
  </si>
  <si>
    <t>kino-tor.net</t>
  </si>
  <si>
    <t>ant-inform.ru</t>
  </si>
  <si>
    <t>cheaperdomains.com.au</t>
  </si>
  <si>
    <t>cmdln.io</t>
  </si>
  <si>
    <t>danisch.de</t>
  </si>
  <si>
    <t>true.th</t>
  </si>
  <si>
    <t>uoc.cw</t>
  </si>
  <si>
    <t>miass.ru</t>
  </si>
  <si>
    <t>dg-i.eu</t>
  </si>
  <si>
    <t>raksul.com</t>
  </si>
  <si>
    <t>multi-dominio.com</t>
  </si>
  <si>
    <t>pr0fitel.com</t>
  </si>
  <si>
    <t>onepsi.net</t>
  </si>
  <si>
    <t>paniniamerica.net</t>
  </si>
  <si>
    <t>xen.org</t>
  </si>
  <si>
    <t>webranksdirectory.com</t>
  </si>
  <si>
    <t>optasports.com</t>
  </si>
  <si>
    <t>fu3t.cn</t>
  </si>
  <si>
    <t>belrts.ru</t>
  </si>
  <si>
    <t>hbs.net</t>
  </si>
  <si>
    <t>ratnakarbank.in</t>
  </si>
  <si>
    <t>ric-ul.ru</t>
  </si>
  <si>
    <t>zzn.com</t>
  </si>
  <si>
    <t>kantipurthemes.com</t>
  </si>
  <si>
    <t>mishtalk.com</t>
  </si>
  <si>
    <t>rspamd.net</t>
  </si>
  <si>
    <t>3072.ru</t>
  </si>
  <si>
    <t>teelaunch.com</t>
  </si>
  <si>
    <t>lasvegas.com</t>
  </si>
  <si>
    <t>smartgiftit.com</t>
  </si>
  <si>
    <t>ringrx.com</t>
  </si>
  <si>
    <t>cloudbackbone.net</t>
  </si>
  <si>
    <t>hondalink.com</t>
  </si>
  <si>
    <t>devhub.com</t>
  </si>
  <si>
    <t>froma.com</t>
  </si>
  <si>
    <t>expressindia.com</t>
  </si>
  <si>
    <t>hddguru.com</t>
  </si>
  <si>
    <t>creativeadsnetwork.com</t>
  </si>
  <si>
    <t>etheric.net</t>
  </si>
  <si>
    <t>schnucks.com</t>
  </si>
  <si>
    <t>debis.com</t>
  </si>
  <si>
    <t>uniton.by</t>
  </si>
  <si>
    <t>ti-edu.ch</t>
  </si>
  <si>
    <t>eforosh.com</t>
  </si>
  <si>
    <t>peoriaaz.com</t>
  </si>
  <si>
    <t>cobasi.com.br</t>
  </si>
  <si>
    <t>avenuehq.com</t>
  </si>
  <si>
    <t>avepoint.com</t>
  </si>
  <si>
    <t>cyberspaceindia.com</t>
  </si>
  <si>
    <t>story.hr</t>
  </si>
  <si>
    <t>torrenting.com</t>
  </si>
  <si>
    <t>jdwilliams.co.uk</t>
  </si>
  <si>
    <t>ofounders.net</t>
  </si>
  <si>
    <t>ffm.bio</t>
  </si>
  <si>
    <t>ochaopt.org</t>
  </si>
  <si>
    <t>littlespicejar.com</t>
  </si>
  <si>
    <t>t262.com</t>
  </si>
  <si>
    <t>setupdns.net</t>
  </si>
  <si>
    <t>smilingmind.com.au</t>
  </si>
  <si>
    <t>learntechlib.org</t>
  </si>
  <si>
    <t>computerline.net</t>
  </si>
  <si>
    <t>noticiassin.com</t>
  </si>
  <si>
    <t>naunet.ru</t>
  </si>
  <si>
    <t>copyhackers.com</t>
  </si>
  <si>
    <t>bishop-accountability.org</t>
  </si>
  <si>
    <t>wimpmusic.com</t>
  </si>
  <si>
    <t>flagler.edu</t>
  </si>
  <si>
    <t>snipermob.com</t>
  </si>
  <si>
    <t>mvtdev.com</t>
  </si>
  <si>
    <t>barmenia.de</t>
  </si>
  <si>
    <t>lordfilms-film.online</t>
  </si>
  <si>
    <t>4042301.top</t>
  </si>
  <si>
    <t>rojashop.com</t>
  </si>
  <si>
    <t>copyrighted.com</t>
  </si>
  <si>
    <t>cointracking.info</t>
  </si>
  <si>
    <t>umdnj.edu</t>
  </si>
  <si>
    <t>dragoart.com</t>
  </si>
  <si>
    <t>isprambiente.gov.it</t>
  </si>
  <si>
    <t>asarta.ru</t>
  </si>
  <si>
    <t>rknt.jp</t>
  </si>
  <si>
    <t>buyerzone.com</t>
  </si>
  <si>
    <t>damageddistance.com</t>
  </si>
  <si>
    <t>havegrosho.com</t>
  </si>
  <si>
    <t>spireon.com</t>
  </si>
  <si>
    <t>ardenneweb.eu</t>
  </si>
  <si>
    <t>swebs.ru</t>
  </si>
  <si>
    <t>doorbefore.com.ua</t>
  </si>
  <si>
    <t>wdfl.co</t>
  </si>
  <si>
    <t>myvideo.net.tw</t>
  </si>
  <si>
    <t>4funbox.com</t>
  </si>
  <si>
    <t>burmed.ru</t>
  </si>
  <si>
    <t>thisislocallondon.co.uk</t>
  </si>
  <si>
    <t>sslforfree.com</t>
  </si>
  <si>
    <t>epsrc.ac.uk</t>
  </si>
  <si>
    <t>squirepattonboggs.com</t>
  </si>
  <si>
    <t>delhipolice.gov.in</t>
  </si>
  <si>
    <t>example.net</t>
  </si>
  <si>
    <t>edgekey-staging.net</t>
  </si>
  <si>
    <t>interpolis.nl</t>
  </si>
  <si>
    <t>alvosec.com</t>
  </si>
  <si>
    <t>musicalfamilytree.com</t>
  </si>
  <si>
    <t>sovetnik-off.ru</t>
  </si>
  <si>
    <t>buybrandexpo.com</t>
  </si>
  <si>
    <t>petersen.org</t>
  </si>
  <si>
    <t>rizoncompany.com</t>
  </si>
  <si>
    <t>lasixztab.online</t>
  </si>
  <si>
    <t>snidzc.com</t>
  </si>
  <si>
    <t>horizonstelecom.com.br</t>
  </si>
  <si>
    <t>pearsonactivelearn.com</t>
  </si>
  <si>
    <t>apollo-magazine.com</t>
  </si>
  <si>
    <t>58corp.com</t>
  </si>
  <si>
    <t>mieleusa.com</t>
  </si>
  <si>
    <t>advisa.ru</t>
  </si>
  <si>
    <t>pinepage.com</t>
  </si>
  <si>
    <t>countryfile.com</t>
  </si>
  <si>
    <t>t00y.com</t>
  </si>
  <si>
    <t>amanah.com</t>
  </si>
  <si>
    <t>jalebamooz.com</t>
  </si>
  <si>
    <t>hjtv.cc</t>
  </si>
  <si>
    <t>mangoapps.com</t>
  </si>
  <si>
    <t>oggi.it</t>
  </si>
  <si>
    <t>porno-apk.com</t>
  </si>
  <si>
    <t>swiatkarpia.com</t>
  </si>
  <si>
    <t>airportparkingreservations.com</t>
  </si>
  <si>
    <t>xrts.ru</t>
  </si>
  <si>
    <t>ipswichstar.co.uk</t>
  </si>
  <si>
    <t>ncwu.edu.cn</t>
  </si>
  <si>
    <t>spbnit.ru</t>
  </si>
  <si>
    <t>rpgfan.com</t>
  </si>
  <si>
    <t>bioania.pl</t>
  </si>
  <si>
    <t>restaurantclicks.com</t>
  </si>
  <si>
    <t>cialis20mgbuypillsnorx.monster</t>
  </si>
  <si>
    <t>livecmc.com</t>
  </si>
  <si>
    <t>katyisd.org</t>
  </si>
  <si>
    <t>metromode.se</t>
  </si>
  <si>
    <t>immedion.com</t>
  </si>
  <si>
    <t>urlku.info</t>
  </si>
  <si>
    <t>123teachme.com</t>
  </si>
  <si>
    <t>yearn.finance</t>
  </si>
  <si>
    <t>kosmetikinstitut-milla.de</t>
  </si>
  <si>
    <t>chainers.io</t>
  </si>
  <si>
    <t>plotaroute.com</t>
  </si>
  <si>
    <t>medicitalia.it</t>
  </si>
  <si>
    <t>cleckleyfloors.com</t>
  </si>
  <si>
    <t>support.bg</t>
  </si>
  <si>
    <t>gempages.net</t>
  </si>
  <si>
    <t>prodoping.ltd</t>
  </si>
  <si>
    <t>salzburg24.at</t>
  </si>
  <si>
    <t>franchisedirect.com</t>
  </si>
  <si>
    <t>offwhitesoutlet.com</t>
  </si>
  <si>
    <t>buet.ac.bd</t>
  </si>
  <si>
    <t>timezonedb.com</t>
  </si>
  <si>
    <t>redeletras.com</t>
  </si>
  <si>
    <t>cmnd.io</t>
  </si>
  <si>
    <t>chehejia.com</t>
  </si>
  <si>
    <t>aland.net</t>
  </si>
  <si>
    <t>bpifrance-creation.fr</t>
  </si>
  <si>
    <t>steambuy.com</t>
  </si>
  <si>
    <t>hiddenvalley.com</t>
  </si>
  <si>
    <t>vessi.com</t>
  </si>
  <si>
    <t>ubunlog.com</t>
  </si>
  <si>
    <t>wshu.org</t>
  </si>
  <si>
    <t>moose.co.uk</t>
  </si>
  <si>
    <t>delfi.net</t>
  </si>
  <si>
    <t>neimanmarcuscloud.com</t>
  </si>
  <si>
    <t>kswo.com</t>
  </si>
  <si>
    <t>chooseabrunette.com</t>
  </si>
  <si>
    <t>timberland.dk</t>
  </si>
  <si>
    <t>funkydaters.com</t>
  </si>
  <si>
    <t>simplystacie.net</t>
  </si>
  <si>
    <t>ornikar.com</t>
  </si>
  <si>
    <t>dirtyroulette.com</t>
  </si>
  <si>
    <t>kaspersky.com.cn</t>
  </si>
  <si>
    <t>kryvyi-rih.one</t>
  </si>
  <si>
    <t>duckfoot.net</t>
  </si>
  <si>
    <t>corbettmaths.com</t>
  </si>
  <si>
    <t>jumia.com.gh</t>
  </si>
  <si>
    <t>uarts.edu</t>
  </si>
  <si>
    <t>schoolcloud.co.uk</t>
  </si>
  <si>
    <t>tricae.com.br</t>
  </si>
  <si>
    <t>remotehub.com</t>
  </si>
  <si>
    <t>oaklandcc.edu</t>
  </si>
  <si>
    <t>bodyandfit.com</t>
  </si>
  <si>
    <t>gvomail.com</t>
  </si>
  <si>
    <t>nabic.jp</t>
  </si>
  <si>
    <t>beefmagazine.com</t>
  </si>
  <si>
    <t>garotacomlocal.com</t>
  </si>
  <si>
    <t>abf.gov.au</t>
  </si>
  <si>
    <t>gopayonlinefestival.com</t>
  </si>
  <si>
    <t>filmi7.com</t>
  </si>
  <si>
    <t>promart.pe</t>
  </si>
  <si>
    <t>tibus.net</t>
  </si>
  <si>
    <t>site24x7rum.eu</t>
  </si>
  <si>
    <t>fcc.ad.jp</t>
  </si>
  <si>
    <t>domyhomework.pro</t>
  </si>
  <si>
    <t>g8hh.com</t>
  </si>
  <si>
    <t>tpmr.com</t>
  </si>
  <si>
    <t>nbu.uz</t>
  </si>
  <si>
    <t>nonstop.co.il</t>
  </si>
  <si>
    <t>ricepuritytest.com</t>
  </si>
  <si>
    <t>griefmoney.com</t>
  </si>
  <si>
    <t>transfer.sh</t>
  </si>
  <si>
    <t>yourdomains.in</t>
  </si>
  <si>
    <t>jobted.com</t>
  </si>
  <si>
    <t>boobieblog.com</t>
  </si>
  <si>
    <t>neosoft.hu</t>
  </si>
  <si>
    <t>payermax.com</t>
  </si>
  <si>
    <t>comn.com</t>
  </si>
  <si>
    <t>roleplaygateway.com</t>
  </si>
  <si>
    <t>24fastload.com</t>
  </si>
  <si>
    <t>sdb.gov.sa</t>
  </si>
  <si>
    <t>admissions.nic.in</t>
  </si>
  <si>
    <t>autoweboffice.ru</t>
  </si>
  <si>
    <t>manualsbrain.com</t>
  </si>
  <si>
    <t>vsb.org</t>
  </si>
  <si>
    <t>apihotels.net</t>
  </si>
  <si>
    <t>antlace.com</t>
  </si>
  <si>
    <t>alfiee.com</t>
  </si>
  <si>
    <t>hostingholdings.com</t>
  </si>
  <si>
    <t>khis.de</t>
  </si>
  <si>
    <t>gkv-spitzenverband.de</t>
  </si>
  <si>
    <t>globalpartnership.org</t>
  </si>
  <si>
    <t>skyscanner.ie</t>
  </si>
  <si>
    <t>bitporno.to</t>
  </si>
  <si>
    <t>tokai-tv.com</t>
  </si>
  <si>
    <t>gratoramacasino.be</t>
  </si>
  <si>
    <t>leonet.it</t>
  </si>
  <si>
    <t>webropolsurveys.com</t>
  </si>
  <si>
    <t>plexusworldwide.com</t>
  </si>
  <si>
    <t>amuniversal.com</t>
  </si>
  <si>
    <t>ksdom.kr</t>
  </si>
  <si>
    <t>blackfoot.net</t>
  </si>
  <si>
    <t>opensolution.org</t>
  </si>
  <si>
    <t>sokrati.com</t>
  </si>
  <si>
    <t>jingjiribao.cn</t>
  </si>
  <si>
    <t>bmctintas.com.br</t>
  </si>
  <si>
    <t>g7.fr</t>
  </si>
  <si>
    <t>sundaynews.info</t>
  </si>
  <si>
    <t>fetoo.com</t>
  </si>
  <si>
    <t>hostingdunyam.net</t>
  </si>
  <si>
    <t>oxylabs.io</t>
  </si>
  <si>
    <t>dynahoo.com</t>
  </si>
  <si>
    <t>zopa.com</t>
  </si>
  <si>
    <t>nodosud.com.ar</t>
  </si>
  <si>
    <t>amur.ru</t>
  </si>
  <si>
    <t>line-net.ru</t>
  </si>
  <si>
    <t>caseih.com</t>
  </si>
  <si>
    <t>goodiplomys.com</t>
  </si>
  <si>
    <t>orias.fr</t>
  </si>
  <si>
    <t>avablog.ir</t>
  </si>
  <si>
    <t>asdk12.org</t>
  </si>
  <si>
    <t>connectmls.com</t>
  </si>
  <si>
    <t>toplifestyle-blog.com</t>
  </si>
  <si>
    <t>russkie-seriali.tv</t>
  </si>
  <si>
    <t>jaguarusa.com</t>
  </si>
  <si>
    <t>ecompare24.com</t>
  </si>
  <si>
    <t>thedailynewsonline.com</t>
  </si>
  <si>
    <t>x-cab.ru</t>
  </si>
  <si>
    <t>stumptowncoffee.com</t>
  </si>
  <si>
    <t>ncs.gov.in</t>
  </si>
  <si>
    <t>ogud.com</t>
  </si>
  <si>
    <t>thestandard.co</t>
  </si>
  <si>
    <t>volleybox.net</t>
  </si>
  <si>
    <t>sialiagames.com.tw</t>
  </si>
  <si>
    <t>kinepolis.com</t>
  </si>
  <si>
    <t>alaraby.com</t>
  </si>
  <si>
    <t>zebratelecom.ru</t>
  </si>
  <si>
    <t>sparc-robotics-portal.eu</t>
  </si>
  <si>
    <t>duoduoshu.life</t>
  </si>
  <si>
    <t>inr.ru</t>
  </si>
  <si>
    <t>picmix.com</t>
  </si>
  <si>
    <t>johnnywas.com</t>
  </si>
  <si>
    <t>mijnwebsitehosting.nl</t>
  </si>
  <si>
    <t>prav.io</t>
  </si>
  <si>
    <t>anchorprotocol.com</t>
  </si>
  <si>
    <t>spfbl.net</t>
  </si>
  <si>
    <t>tabsildenafil.com</t>
  </si>
  <si>
    <t>webhosthk.com</t>
  </si>
  <si>
    <t>visitmyrtlebeach.com</t>
  </si>
  <si>
    <t>tanks.gg</t>
  </si>
  <si>
    <t>lcpnet.com</t>
  </si>
  <si>
    <t>smartcycleguide.com</t>
  </si>
  <si>
    <t>vpnunlimited.com</t>
  </si>
  <si>
    <t>providerportal.com</t>
  </si>
  <si>
    <t>crealytics.com</t>
  </si>
  <si>
    <t>torrentqq238.com</t>
  </si>
  <si>
    <t>aljex.com</t>
  </si>
  <si>
    <t>rossoxweb.it</t>
  </si>
  <si>
    <t>wastedive.com</t>
  </si>
  <si>
    <t>goya.com</t>
  </si>
  <si>
    <t>everbridgedns.net</t>
  </si>
  <si>
    <t>severstalauto.com</t>
  </si>
  <si>
    <t>catholic-hierarchy.org</t>
  </si>
  <si>
    <t>hanoimoi.com.vn</t>
  </si>
  <si>
    <t>bt3ng.com</t>
  </si>
  <si>
    <t>conservative.org</t>
  </si>
  <si>
    <t>lahsic.com</t>
  </si>
  <si>
    <t>pompeiisites.org</t>
  </si>
  <si>
    <t>4me.com</t>
  </si>
  <si>
    <t>pinwheel.com</t>
  </si>
  <si>
    <t>hdsb.ca</t>
  </si>
  <si>
    <t>emoneyhosting.com</t>
  </si>
  <si>
    <t>yellow.ai</t>
  </si>
  <si>
    <t>cloudstrap.io</t>
  </si>
  <si>
    <t>ziepod.com</t>
  </si>
  <si>
    <t>cdnviet.com</t>
  </si>
  <si>
    <t>fox46.com</t>
  </si>
  <si>
    <t>woohoostudios.io</t>
  </si>
  <si>
    <t>beckmancoulter.com</t>
  </si>
  <si>
    <t>autokeys-r-us.co.uk</t>
  </si>
  <si>
    <t>dicodunet.com</t>
  </si>
  <si>
    <t>reibert.info</t>
  </si>
  <si>
    <t>axiadids.net</t>
  </si>
  <si>
    <t>webwasher.com</t>
  </si>
  <si>
    <t>jadlog.com.br</t>
  </si>
  <si>
    <t>eatwith.com</t>
  </si>
  <si>
    <t>vacationrenter.com</t>
  </si>
  <si>
    <t>vuhoops.com</t>
  </si>
  <si>
    <t>flir.net</t>
  </si>
  <si>
    <t>mobilepay.dk</t>
  </si>
  <si>
    <t>riavrn.ru</t>
  </si>
  <si>
    <t>svbtle.com</t>
  </si>
  <si>
    <t>gammamaximum.com</t>
  </si>
  <si>
    <t>cbern.com.cn</t>
  </si>
  <si>
    <t>parship.de</t>
  </si>
  <si>
    <t>coins.ph</t>
  </si>
  <si>
    <t>gmgard.moe</t>
  </si>
  <si>
    <t>itransitauthority.com</t>
  </si>
  <si>
    <t>bvoip.net</t>
  </si>
  <si>
    <t>vxtream.com</t>
  </si>
  <si>
    <t>baji88.live</t>
  </si>
  <si>
    <t>genesisadaptive.com</t>
  </si>
  <si>
    <t>krones-group.com</t>
  </si>
  <si>
    <t>blogspot.es</t>
  </si>
  <si>
    <t>unltdentertainment.co</t>
  </si>
  <si>
    <t>nfdaily.cn</t>
  </si>
  <si>
    <t>gk100.com</t>
  </si>
  <si>
    <t>dropboxteam.com</t>
  </si>
  <si>
    <t>zpgetworker11.com</t>
  </si>
  <si>
    <t>edenred.it</t>
  </si>
  <si>
    <t>uaeplusplus.com</t>
  </si>
  <si>
    <t>palfinger.com</t>
  </si>
  <si>
    <t>bsmartdata.com</t>
  </si>
  <si>
    <t>shopmetrics.com</t>
  </si>
  <si>
    <t>filedot.to</t>
  </si>
  <si>
    <t>srv2br.com.br</t>
  </si>
  <si>
    <t>allied.com</t>
  </si>
  <si>
    <t>fosta-tv.net</t>
  </si>
  <si>
    <t>supplychain247.com</t>
  </si>
  <si>
    <t>klangoo.com</t>
  </si>
  <si>
    <t>minyu-net.com</t>
  </si>
  <si>
    <t>du.se</t>
  </si>
  <si>
    <t>suppleapps.com</t>
  </si>
  <si>
    <t>e-mark.nl</t>
  </si>
  <si>
    <t>core.tf</t>
  </si>
  <si>
    <t>bioinformatics.org</t>
  </si>
  <si>
    <t>easymarkets.com</t>
  </si>
  <si>
    <t>gateland.ru</t>
  </si>
  <si>
    <t>master.pl</t>
  </si>
  <si>
    <t>ptwmstcnt.com</t>
  </si>
  <si>
    <t>patchlinksecure.net</t>
  </si>
  <si>
    <t>kat.rip</t>
  </si>
  <si>
    <t>sphobit.com.sg</t>
  </si>
  <si>
    <t>rx11.ru</t>
  </si>
  <si>
    <t>protectedtransactions.com</t>
  </si>
  <si>
    <t>oaconsulting.com</t>
  </si>
  <si>
    <t>wct-2.com</t>
  </si>
  <si>
    <t>lord-film.art</t>
  </si>
  <si>
    <t>1mg.jp</t>
  </si>
  <si>
    <t>gutatelecom.ru</t>
  </si>
  <si>
    <t>niac.ru</t>
  </si>
  <si>
    <t>amnesty.nl</t>
  </si>
  <si>
    <t>blauer-engel.de</t>
  </si>
  <si>
    <t>afrik.com</t>
  </si>
  <si>
    <t>data-center.jp</t>
  </si>
  <si>
    <t>informe.com</t>
  </si>
  <si>
    <t>esthetic-esthe.com</t>
  </si>
  <si>
    <t>ajicjournal.org</t>
  </si>
  <si>
    <t>njit.edu.cn</t>
  </si>
  <si>
    <t>ota.com</t>
  </si>
  <si>
    <t>blenderkit.com</t>
  </si>
  <si>
    <t>net.net</t>
  </si>
  <si>
    <t>nocamels.com</t>
  </si>
  <si>
    <t>uls.co.za</t>
  </si>
  <si>
    <t>ez4short.com</t>
  </si>
  <si>
    <t>expertlaw.com</t>
  </si>
  <si>
    <t>seattlemag.com</t>
  </si>
  <si>
    <t>pc4school.com</t>
  </si>
  <si>
    <t>gethost.nl</t>
  </si>
  <si>
    <t>pico.net.bd</t>
  </si>
  <si>
    <t>joost.com</t>
  </si>
  <si>
    <t>static-bluray.com</t>
  </si>
  <si>
    <t>reservationdesk.com</t>
  </si>
  <si>
    <t>tretinoin.company</t>
  </si>
  <si>
    <t>cdnondemand.org</t>
  </si>
  <si>
    <t>janeiredale.com</t>
  </si>
  <si>
    <t>digitalone.com</t>
  </si>
  <si>
    <t>sysco.net</t>
  </si>
  <si>
    <t>iceworld.gr</t>
  </si>
  <si>
    <t>research-methodology.net</t>
  </si>
  <si>
    <t>economicmodeling.com</t>
  </si>
  <si>
    <t>leadingageil.org</t>
  </si>
  <si>
    <t>iiii-tech.com</t>
  </si>
  <si>
    <t>sympy.org</t>
  </si>
  <si>
    <t>checkmytrip.com</t>
  </si>
  <si>
    <t>resona-gr.co.jp</t>
  </si>
  <si>
    <t>alexandracooks.com</t>
  </si>
  <si>
    <t>libertex.com</t>
  </si>
  <si>
    <t>erieri.com</t>
  </si>
  <si>
    <t>site-4you.ru</t>
  </si>
  <si>
    <t>cornucopia.org</t>
  </si>
  <si>
    <t>herbicepscam.com</t>
  </si>
  <si>
    <t>pfultd.com</t>
  </si>
  <si>
    <t>nordnet.com</t>
  </si>
  <si>
    <t>ifworld.com</t>
  </si>
  <si>
    <t>fotontel.ru</t>
  </si>
  <si>
    <t>ispub.com</t>
  </si>
  <si>
    <t>trip-partner.jp</t>
  </si>
  <si>
    <t>umsu.ac.id</t>
  </si>
  <si>
    <t>mm9846.com</t>
  </si>
  <si>
    <t>cirandas.net</t>
  </si>
  <si>
    <t>cfm.org.br</t>
  </si>
  <si>
    <t>picr.de</t>
  </si>
  <si>
    <t>thewildest.com</t>
  </si>
  <si>
    <t>kompas.id</t>
  </si>
  <si>
    <t>pharmiweb.com</t>
  </si>
  <si>
    <t>electoral-vote.com</t>
  </si>
  <si>
    <t>offshore.ai</t>
  </si>
  <si>
    <t>mpx.net</t>
  </si>
  <si>
    <t>spadit.com</t>
  </si>
  <si>
    <t>sabagdasarov.ru</t>
  </si>
  <si>
    <t>zona.pub</t>
  </si>
  <si>
    <t>riamiavid.com</t>
  </si>
  <si>
    <t>sfgame.net</t>
  </si>
  <si>
    <t>landofbasketball.com</t>
  </si>
  <si>
    <t>monclersoutletstore.com</t>
  </si>
  <si>
    <t>buysildenshop.com</t>
  </si>
  <si>
    <t>xx.ru</t>
  </si>
  <si>
    <t>continental-industry.com</t>
  </si>
  <si>
    <t>insurancedekho.com</t>
  </si>
  <si>
    <t>seekxr.com</t>
  </si>
  <si>
    <t>pampers.fr</t>
  </si>
  <si>
    <t>nationwidelicensingsystem.org</t>
  </si>
  <si>
    <t>bngpst.com</t>
  </si>
  <si>
    <t>matomecup.com</t>
  </si>
  <si>
    <t>dsebd.org</t>
  </si>
  <si>
    <t>uni-corvinus.hu</t>
  </si>
  <si>
    <t>dieenergethiker.com</t>
  </si>
  <si>
    <t>wkglobal.com</t>
  </si>
  <si>
    <t>maxer.hu</t>
  </si>
  <si>
    <t>campbellsville.edu</t>
  </si>
  <si>
    <t>aboutus.org</t>
  </si>
  <si>
    <t>cougarboard.com</t>
  </si>
  <si>
    <t>thomson.co.uk</t>
  </si>
  <si>
    <t>linxdatacenter.com</t>
  </si>
  <si>
    <t>wsimgs.com</t>
  </si>
  <si>
    <t>animeforce.it</t>
  </si>
  <si>
    <t>moadventure.net</t>
  </si>
  <si>
    <t>adailymiscellany.com</t>
  </si>
  <si>
    <t>cyfrowypolsat.pl</t>
  </si>
  <si>
    <t>spiraxsarco.com</t>
  </si>
  <si>
    <t>mindsharedesign.com</t>
  </si>
  <si>
    <t>inter-corporate.com</t>
  </si>
  <si>
    <t>nic.pub</t>
  </si>
  <si>
    <t>mamasandpapas.com</t>
  </si>
  <si>
    <t>runexis.ru</t>
  </si>
  <si>
    <t>starwave.com</t>
  </si>
  <si>
    <t>jackyours-sperry.icu</t>
  </si>
  <si>
    <t>hops.id</t>
  </si>
  <si>
    <t>profsurv.com</t>
  </si>
  <si>
    <t>lifetech.net</t>
  </si>
  <si>
    <t>thenews.pl</t>
  </si>
  <si>
    <t>javadoc.io</t>
  </si>
  <si>
    <t>yoopu.me</t>
  </si>
  <si>
    <t>onlyporn.tube</t>
  </si>
  <si>
    <t>truckerpath.com</t>
  </si>
  <si>
    <t>afrigems.de</t>
  </si>
  <si>
    <t>kamianets.com</t>
  </si>
  <si>
    <t>capcomusa.com</t>
  </si>
  <si>
    <t>answering-islam.org</t>
  </si>
  <si>
    <t>datacloudstat.com</t>
  </si>
  <si>
    <t>mservice.io</t>
  </si>
  <si>
    <t>cuyana.com</t>
  </si>
  <si>
    <t>tripleclicks.com</t>
  </si>
  <si>
    <t>cfdns.info</t>
  </si>
  <si>
    <t>doclernet.hu</t>
  </si>
  <si>
    <t>thegiftcardshop.com</t>
  </si>
  <si>
    <t>ihlas.net.tr</t>
  </si>
  <si>
    <t>affordabletours.com</t>
  </si>
  <si>
    <t>groupon.pl</t>
  </si>
  <si>
    <t>infradead.org</t>
  </si>
  <si>
    <t>banglarshiksha.gov.in</t>
  </si>
  <si>
    <t>cityads.com</t>
  </si>
  <si>
    <t>tineonet.ch</t>
  </si>
  <si>
    <t>alfabetajuega.com</t>
  </si>
  <si>
    <t>wrex.com</t>
  </si>
  <si>
    <t>cheknews.ca</t>
  </si>
  <si>
    <t>hines.com</t>
  </si>
  <si>
    <t>endlayer.net</t>
  </si>
  <si>
    <t>tabsorganizer.net</t>
  </si>
  <si>
    <t>alttwitter.com</t>
  </si>
  <si>
    <t>jmsp.net</t>
  </si>
  <si>
    <t>fedramp.gov</t>
  </si>
  <si>
    <t>keyword.io</t>
  </si>
  <si>
    <t>gorouter.info</t>
  </si>
  <si>
    <t>snipp.ru</t>
  </si>
  <si>
    <t>the-dispatch.com</t>
  </si>
  <si>
    <t>lifegate.it</t>
  </si>
  <si>
    <t>thirdeye.it</t>
  </si>
  <si>
    <t>fashioneducation.ru</t>
  </si>
  <si>
    <t>cpami.gov.tw</t>
  </si>
  <si>
    <t>hs-data.com</t>
  </si>
  <si>
    <t>boijmans.nl</t>
  </si>
  <si>
    <t>monster-it.net</t>
  </si>
  <si>
    <t>geixahba.com</t>
  </si>
  <si>
    <t>dailyfreepress.com</t>
  </si>
  <si>
    <t>ecml.at</t>
  </si>
  <si>
    <t>hetmanrecovery.com</t>
  </si>
  <si>
    <t>food.ru</t>
  </si>
  <si>
    <t>meer.com</t>
  </si>
  <si>
    <t>smartmotorguide.com</t>
  </si>
  <si>
    <t>citywire.com</t>
  </si>
  <si>
    <t>eurobabeindex.com</t>
  </si>
  <si>
    <t>nextadvisor.com</t>
  </si>
  <si>
    <t>quansp.com</t>
  </si>
  <si>
    <t>bronco6g.com</t>
  </si>
  <si>
    <t>consul.io</t>
  </si>
  <si>
    <t>soychile.cl</t>
  </si>
  <si>
    <t>paper.edu.cn</t>
  </si>
  <si>
    <t>stj.jus.br</t>
  </si>
  <si>
    <t>mangaonlineteam.com</t>
  </si>
  <si>
    <t>ccdc02.com</t>
  </si>
  <si>
    <t>tellychakkar.com</t>
  </si>
  <si>
    <t>ooredoo.tn</t>
  </si>
  <si>
    <t>eduportal44.ru</t>
  </si>
  <si>
    <t>difusi.net</t>
  </si>
  <si>
    <t>edkongames.com</t>
  </si>
  <si>
    <t>poopeegirls.com</t>
  </si>
  <si>
    <t>mci.edu</t>
  </si>
  <si>
    <t>canadianpharmaceuticalsonlineus.com</t>
  </si>
  <si>
    <t>themespiral.com</t>
  </si>
  <si>
    <t>themodestman.com</t>
  </si>
  <si>
    <t>artprojectsforkids.org</t>
  </si>
  <si>
    <t>topjobs.lk</t>
  </si>
  <si>
    <t>julian-fashion.com</t>
  </si>
  <si>
    <t>sportsmemorabilia.com</t>
  </si>
  <si>
    <t>newsanyway.com</t>
  </si>
  <si>
    <t>bbctvapps.co.uk</t>
  </si>
  <si>
    <t>trademap.org</t>
  </si>
  <si>
    <t>ibaldr.ru</t>
  </si>
  <si>
    <t>hmhbooks.com</t>
  </si>
  <si>
    <t>ethiovisit.com</t>
  </si>
  <si>
    <t>prebook.pro</t>
  </si>
  <si>
    <t>heinz.com</t>
  </si>
  <si>
    <t>apkflash.net</t>
  </si>
  <si>
    <t>iwashyoudry.com</t>
  </si>
  <si>
    <t>telusmobility.com</t>
  </si>
  <si>
    <t>eaeuafhuaegfugeudr.cc</t>
  </si>
  <si>
    <t>zooqle.com</t>
  </si>
  <si>
    <t>chd.com.cn</t>
  </si>
  <si>
    <t>adoptium.net</t>
  </si>
  <si>
    <t>swagit.com</t>
  </si>
  <si>
    <t>surveyfiles.com</t>
  </si>
  <si>
    <t>8090g.cn</t>
  </si>
  <si>
    <t>oiipdf.com</t>
  </si>
  <si>
    <t>yanyue.cn</t>
  </si>
  <si>
    <t>lottohelden.de</t>
  </si>
  <si>
    <t>prednisolone.company</t>
  </si>
  <si>
    <t>znayka.win</t>
  </si>
  <si>
    <t>dachser.com</t>
  </si>
  <si>
    <t>liksagen.com</t>
  </si>
  <si>
    <t>footyroom.co</t>
  </si>
  <si>
    <t>convoy.com</t>
  </si>
  <si>
    <t>cy.edu.tw</t>
  </si>
  <si>
    <t>ipex.cz</t>
  </si>
  <si>
    <t>hismileteeth.com</t>
  </si>
  <si>
    <t>kinovod.net</t>
  </si>
  <si>
    <t>spoon-tamago.com</t>
  </si>
  <si>
    <t>seniorly.com</t>
  </si>
  <si>
    <t>blacklistednews.com</t>
  </si>
  <si>
    <t>infodesign.ru</t>
  </si>
  <si>
    <t>hartfordlife.com</t>
  </si>
  <si>
    <t>bluestacks.cn</t>
  </si>
  <si>
    <t>fairtest.org</t>
  </si>
  <si>
    <t>mywconline.com</t>
  </si>
  <si>
    <t>rentafont.com</t>
  </si>
  <si>
    <t>tretinoin.life</t>
  </si>
  <si>
    <t>dimac.net</t>
  </si>
  <si>
    <t>thedickinsonpress.com</t>
  </si>
  <si>
    <t>talknchat.net</t>
  </si>
  <si>
    <t>demandforced3.com</t>
  </si>
  <si>
    <t>aari.ru</t>
  </si>
  <si>
    <t>swisslink.ch</t>
  </si>
  <si>
    <t>automobile.it</t>
  </si>
  <si>
    <t>ttproxy.com</t>
  </si>
  <si>
    <t>tukangkomik.id</t>
  </si>
  <si>
    <t>avantbrowser.com</t>
  </si>
  <si>
    <t>gameanswer.net</t>
  </si>
  <si>
    <t>atomtech.in</t>
  </si>
  <si>
    <t>house-of-btc.com</t>
  </si>
  <si>
    <t>1xbet.com.gh</t>
  </si>
  <si>
    <t>bulurum.com</t>
  </si>
  <si>
    <t>chinajournal.net.cn</t>
  </si>
  <si>
    <t>hualala.com</t>
  </si>
  <si>
    <t>jwebmedia.com</t>
  </si>
  <si>
    <t>fragment.com</t>
  </si>
  <si>
    <t>lisinoprilprinivil.online</t>
  </si>
  <si>
    <t>orderlogicapp.com</t>
  </si>
  <si>
    <t>hetadinh.com</t>
  </si>
  <si>
    <t>sanyonews.jp</t>
  </si>
  <si>
    <t>sparklight.com</t>
  </si>
  <si>
    <t>voicenet.com</t>
  </si>
  <si>
    <t>servarica.com</t>
  </si>
  <si>
    <t>maxim.net</t>
  </si>
  <si>
    <t>ihewro.com</t>
  </si>
  <si>
    <t>indieweb.org</t>
  </si>
  <si>
    <t>vv411.com</t>
  </si>
  <si>
    <t>ternopil.one</t>
  </si>
  <si>
    <t>usefomo.com</t>
  </si>
  <si>
    <t>instalki.pl</t>
  </si>
  <si>
    <t>indigo4137.com</t>
  </si>
  <si>
    <t>wangchonghui.com</t>
  </si>
  <si>
    <t>mywapblog.com</t>
  </si>
  <si>
    <t>g-tv.ru</t>
  </si>
  <si>
    <t>danang.gov.vn</t>
  </si>
  <si>
    <t>areanapoli.it</t>
  </si>
  <si>
    <t>cti.gr</t>
  </si>
  <si>
    <t>afscme.org</t>
  </si>
  <si>
    <t>sananselmo.com</t>
  </si>
  <si>
    <t>nissan.co.uk</t>
  </si>
  <si>
    <t>divessi.com</t>
  </si>
  <si>
    <t>kufnet.at</t>
  </si>
  <si>
    <t>insidehousing.co.uk</t>
  </si>
  <si>
    <t>uscardforum.com</t>
  </si>
  <si>
    <t>baps.org</t>
  </si>
  <si>
    <t>inglobetechnologies.com</t>
  </si>
  <si>
    <t>gse.it</t>
  </si>
  <si>
    <t>roaringpenguin.com</t>
  </si>
  <si>
    <t>lowrance.com</t>
  </si>
  <si>
    <t>easelbytpt.com</t>
  </si>
  <si>
    <t>postmanlabs.com</t>
  </si>
  <si>
    <t>tripadvisor.co.il</t>
  </si>
  <si>
    <t>parcelpending.com</t>
  </si>
  <si>
    <t>investorschronicle.co.uk</t>
  </si>
  <si>
    <t>keystroke.group</t>
  </si>
  <si>
    <t>poliigon.com</t>
  </si>
  <si>
    <t>lovecrafts.co</t>
  </si>
  <si>
    <t>mediacnt.pro</t>
  </si>
  <si>
    <t>farmerslife.com</t>
  </si>
  <si>
    <t>kukui.com</t>
  </si>
  <si>
    <t>kickasstracker.com</t>
  </si>
  <si>
    <t>zagonka.cam</t>
  </si>
  <si>
    <t>pharmbase.com.ua</t>
  </si>
  <si>
    <t>nwemail.co.uk</t>
  </si>
  <si>
    <t>panoramas.dk</t>
  </si>
  <si>
    <t>btpnative.com</t>
  </si>
  <si>
    <t>metformin.business</t>
  </si>
  <si>
    <t>themonitor.com</t>
  </si>
  <si>
    <t>lufthansa-technik.com</t>
  </si>
  <si>
    <t>mcclatchy.com</t>
  </si>
  <si>
    <t>sumsub.com</t>
  </si>
  <si>
    <t>tokyo-cdn.com</t>
  </si>
  <si>
    <t>cfib-fcei.ca</t>
  </si>
  <si>
    <t>flux.li</t>
  </si>
  <si>
    <t>edge-online.com</t>
  </si>
  <si>
    <t>rachkom.com</t>
  </si>
  <si>
    <t>ponominalu.ru</t>
  </si>
  <si>
    <t>usr.com</t>
  </si>
  <si>
    <t>foxnation.com</t>
  </si>
  <si>
    <t>yoursun.com</t>
  </si>
  <si>
    <t>peterhofonline.ru</t>
  </si>
  <si>
    <t>converteai.net</t>
  </si>
  <si>
    <t>njs.co.jp</t>
  </si>
  <si>
    <t>montpellier3m.fr</t>
  </si>
  <si>
    <t>edion.com</t>
  </si>
  <si>
    <t>chinatibetnews.com</t>
  </si>
  <si>
    <t>beeg.link</t>
  </si>
  <si>
    <t>b2match.com</t>
  </si>
  <si>
    <t>wtvbam.com</t>
  </si>
  <si>
    <t>graphicmama.com</t>
  </si>
  <si>
    <t>traektoria.ru</t>
  </si>
  <si>
    <t>championbroadband.com</t>
  </si>
  <si>
    <t>controlpaneldns.com</t>
  </si>
  <si>
    <t>chownowcdn.com</t>
  </si>
  <si>
    <t>oscardelarenta.com</t>
  </si>
  <si>
    <t>digitaltveurope.com</t>
  </si>
  <si>
    <t>artfulparent.com</t>
  </si>
  <si>
    <t>digital-catalogue.com</t>
  </si>
  <si>
    <t>cysec.gov.cy</t>
  </si>
  <si>
    <t>sitecontabil.com.br</t>
  </si>
  <si>
    <t>caltex.com.au</t>
  </si>
  <si>
    <t>ciscolabs.com</t>
  </si>
  <si>
    <t>vid-play.com</t>
  </si>
  <si>
    <t>contemplativeoutreach.org</t>
  </si>
  <si>
    <t>wisc-online.com</t>
  </si>
  <si>
    <t>switchns.eu</t>
  </si>
  <si>
    <t>c5n.com</t>
  </si>
  <si>
    <t>netcetera-payment.ch</t>
  </si>
  <si>
    <t>rr64.com.br</t>
  </si>
  <si>
    <t>mimedia.com</t>
  </si>
  <si>
    <t>bizizonline.ca</t>
  </si>
  <si>
    <t>undsgn.com</t>
  </si>
  <si>
    <t>ugsdk.com</t>
  </si>
  <si>
    <t>tap.company</t>
  </si>
  <si>
    <t>gwi.net</t>
  </si>
  <si>
    <t>wepoc.io</t>
  </si>
  <si>
    <t>lockhaven.edu</t>
  </si>
  <si>
    <t>top100golfcourses.com</t>
  </si>
  <si>
    <t>hellotw.com</t>
  </si>
  <si>
    <t>royallondon.com</t>
  </si>
  <si>
    <t>smi.media</t>
  </si>
  <si>
    <t>downloadastro.com</t>
  </si>
  <si>
    <t>mrazens.com</t>
  </si>
  <si>
    <t>gorod48.ru</t>
  </si>
  <si>
    <t>kustomerhostedcontent.com</t>
  </si>
  <si>
    <t>diplomxxsos.com</t>
  </si>
  <si>
    <t>milaap.org</t>
  </si>
  <si>
    <t>whois.ai</t>
  </si>
  <si>
    <t>bourso.net</t>
  </si>
  <si>
    <t>whatagraph.com</t>
  </si>
  <si>
    <t>preggophilia.com</t>
  </si>
  <si>
    <t>demo.com</t>
  </si>
  <si>
    <t>uriburner.com</t>
  </si>
  <si>
    <t>credit-agricole.it</t>
  </si>
  <si>
    <t>emperorscan.com</t>
  </si>
  <si>
    <t>rrkgjtdn.com</t>
  </si>
  <si>
    <t>chibardun.net</t>
  </si>
  <si>
    <t>utmb.world</t>
  </si>
  <si>
    <t>riigiteataja.ee</t>
  </si>
  <si>
    <t>setitagila.ru</t>
  </si>
  <si>
    <t>significadoconcepto.com</t>
  </si>
  <si>
    <t>metrarail.com</t>
  </si>
  <si>
    <t>server-dns.com.au</t>
  </si>
  <si>
    <t>mrstiff.com</t>
  </si>
  <si>
    <t>sportslocalmedia.com</t>
  </si>
  <si>
    <t>yodbox.com</t>
  </si>
  <si>
    <t>offmp3.com</t>
  </si>
  <si>
    <t>vlib.org</t>
  </si>
  <si>
    <t>hardkernel.com</t>
  </si>
  <si>
    <t>uqload.org</t>
  </si>
  <si>
    <t>getback.ch</t>
  </si>
  <si>
    <t>easynet.net</t>
  </si>
  <si>
    <t>sermo.com</t>
  </si>
  <si>
    <t>pictureknow.com</t>
  </si>
  <si>
    <t>getasianbrides.com</t>
  </si>
  <si>
    <t>wagersmart.com</t>
  </si>
  <si>
    <t>praisecharts.com</t>
  </si>
  <si>
    <t>hosteons.com</t>
  </si>
  <si>
    <t>brasilro.com</t>
  </si>
  <si>
    <t>employeebenefits.co.uk</t>
  </si>
  <si>
    <t>friendsoftheironduke.co.uk</t>
  </si>
  <si>
    <t>musicfeeds.com.au</t>
  </si>
  <si>
    <t>rr.ru</t>
  </si>
  <si>
    <t>yahoo.com.cn</t>
  </si>
  <si>
    <t>catalysis.ru</t>
  </si>
  <si>
    <t>rentv.com</t>
  </si>
  <si>
    <t>horseillustrated.com</t>
  </si>
  <si>
    <t>varagesale.com</t>
  </si>
  <si>
    <t>cnrs-gif.fr</t>
  </si>
  <si>
    <t>clomipheneclomid.shop</t>
  </si>
  <si>
    <t>talcualdigital.com</t>
  </si>
  <si>
    <t>barre3.com</t>
  </si>
  <si>
    <t>mobrand.net</t>
  </si>
  <si>
    <t>bsd-console.com</t>
  </si>
  <si>
    <t>realmacsoftware.com</t>
  </si>
  <si>
    <t>honeysanime.com</t>
  </si>
  <si>
    <t>livefpl.net</t>
  </si>
  <si>
    <t>cresfpho2ntesepapillo3.com</t>
  </si>
  <si>
    <t>swust.edu.cn</t>
  </si>
  <si>
    <t>havecamerawilltravel.com</t>
  </si>
  <si>
    <t>adoptopenjdk.net</t>
  </si>
  <si>
    <t>altchar.com</t>
  </si>
  <si>
    <t>refocus.ru</t>
  </si>
  <si>
    <t>vibe.us</t>
  </si>
  <si>
    <t>cloudsingularity.xyz</t>
  </si>
  <si>
    <t>sexykittenporn.com</t>
  </si>
  <si>
    <t>cpasmieux.land</t>
  </si>
  <si>
    <t>wphost.pro</t>
  </si>
  <si>
    <t>peoplefu.com</t>
  </si>
  <si>
    <t>buttondown.email</t>
  </si>
  <si>
    <t>prima-inform.ru</t>
  </si>
  <si>
    <t>commeuncamion.com</t>
  </si>
  <si>
    <t>usms.org</t>
  </si>
  <si>
    <t>hydroxychloroquined.online</t>
  </si>
  <si>
    <t>sevilla.org</t>
  </si>
  <si>
    <t>cegeka.be</t>
  </si>
  <si>
    <t>seosprint.net</t>
  </si>
  <si>
    <t>beermenus.com</t>
  </si>
  <si>
    <t>yo-digital.com</t>
  </si>
  <si>
    <t>veem.com</t>
  </si>
  <si>
    <t>betterme-workouts.com</t>
  </si>
  <si>
    <t>trendagent.ru</t>
  </si>
  <si>
    <t>borgenmagazine.com</t>
  </si>
  <si>
    <t>monosolutions.com</t>
  </si>
  <si>
    <t>closedmyvideo.com</t>
  </si>
  <si>
    <t>parrotdns.com</t>
  </si>
  <si>
    <t>onlineviagra2021.monster</t>
  </si>
  <si>
    <t>applegateinsulation.com</t>
  </si>
  <si>
    <t>postcodeloterij.nl</t>
  </si>
  <si>
    <t>haynesboone.com</t>
  </si>
  <si>
    <t>amcndns.net</t>
  </si>
  <si>
    <t>ne16.com</t>
  </si>
  <si>
    <t>mtonews.com</t>
  </si>
  <si>
    <t>lfv.se</t>
  </si>
  <si>
    <t>3irobotix.net</t>
  </si>
  <si>
    <t>cal.org</t>
  </si>
  <si>
    <t>theonlycolors.com</t>
  </si>
  <si>
    <t>europeangaming.eu</t>
  </si>
  <si>
    <t>sui.com</t>
  </si>
  <si>
    <t>buytadalafil20mg.com</t>
  </si>
  <si>
    <t>etuc.org</t>
  </si>
  <si>
    <t>blueman.com</t>
  </si>
  <si>
    <t>kwik-fit.com</t>
  </si>
  <si>
    <t>street.wiki</t>
  </si>
  <si>
    <t>polygon-rpc.com</t>
  </si>
  <si>
    <t>cmuse.org</t>
  </si>
  <si>
    <t>mangascan.ws</t>
  </si>
  <si>
    <t>rapportage.nu</t>
  </si>
  <si>
    <t>zone-turf.fr</t>
  </si>
  <si>
    <t>nic.ls</t>
  </si>
  <si>
    <t>shrunken.com</t>
  </si>
  <si>
    <t>ikar.aero</t>
  </si>
  <si>
    <t>wbng.com</t>
  </si>
  <si>
    <t>erdemnet.mn</t>
  </si>
  <si>
    <t>prg.com</t>
  </si>
  <si>
    <t>sqcorp.co</t>
  </si>
  <si>
    <t>homewizard.com</t>
  </si>
  <si>
    <t>univmed.fr</t>
  </si>
  <si>
    <t>therooftopguide.com</t>
  </si>
  <si>
    <t>tundras.com</t>
  </si>
  <si>
    <t>liulanqi.net</t>
  </si>
  <si>
    <t>foxpush.net</t>
  </si>
  <si>
    <t>webico.net</t>
  </si>
  <si>
    <t>goodhostingserver.com</t>
  </si>
  <si>
    <t>onepharmacy.world</t>
  </si>
  <si>
    <t>baremetal.ca</t>
  </si>
  <si>
    <t>e-tiger.net</t>
  </si>
  <si>
    <t>deeperbydesign.com</t>
  </si>
  <si>
    <t>nyfco.org</t>
  </si>
  <si>
    <t>nanoav.ru</t>
  </si>
  <si>
    <t>cmail1.com</t>
  </si>
  <si>
    <t>regsystem.net</t>
  </si>
  <si>
    <t>hkw.de</t>
  </si>
  <si>
    <t>demandware-services.net</t>
  </si>
  <si>
    <t>graceland.edu</t>
  </si>
  <si>
    <t>piercecountywa.gov</t>
  </si>
  <si>
    <t>todoo.biz</t>
  </si>
  <si>
    <t>keidanren.or.jp</t>
  </si>
  <si>
    <t>deleted-domain.eu</t>
  </si>
  <si>
    <t>ascension.gg</t>
  </si>
  <si>
    <t>freedomfi.com</t>
  </si>
  <si>
    <t>tebyanidcns.ir</t>
  </si>
  <si>
    <t>xunlangbot.com</t>
  </si>
  <si>
    <t>k12insight.com</t>
  </si>
  <si>
    <t>maruha.co.jp</t>
  </si>
  <si>
    <t>abc-mart.net</t>
  </si>
  <si>
    <t>cxotoday.com</t>
  </si>
  <si>
    <t>phpbbguru.net</t>
  </si>
  <si>
    <t>ynot.com</t>
  </si>
  <si>
    <t>tenderbang.com</t>
  </si>
  <si>
    <t>manga-fenix.com</t>
  </si>
  <si>
    <t>oddo-bhf.com</t>
  </si>
  <si>
    <t>sics.se</t>
  </si>
  <si>
    <t>sedatecompulsiveout.com</t>
  </si>
  <si>
    <t>asyst.co.id</t>
  </si>
  <si>
    <t>ine.co.th</t>
  </si>
  <si>
    <t>forwardtomyfriend.com</t>
  </si>
  <si>
    <t>apgdata.com</t>
  </si>
  <si>
    <t>netronics.at</t>
  </si>
  <si>
    <t>visitcyprus.com</t>
  </si>
  <si>
    <t>midhudsonnews.com</t>
  </si>
  <si>
    <t>audionetwork.com</t>
  </si>
  <si>
    <t>jdwetherspoon.com</t>
  </si>
  <si>
    <t>udo.edu.ve</t>
  </si>
  <si>
    <t>nuevamujer.com</t>
  </si>
  <si>
    <t>autodoc.es</t>
  </si>
  <si>
    <t>2gb.com</t>
  </si>
  <si>
    <t>rarbgmirrored.org</t>
  </si>
  <si>
    <t>blogads.com</t>
  </si>
  <si>
    <t>itnuthosting.com</t>
  </si>
  <si>
    <t>cityofchesapeake.net</t>
  </si>
  <si>
    <t>goldkey.com</t>
  </si>
  <si>
    <t>asiansexdiary.com</t>
  </si>
  <si>
    <t>starkbros.com</t>
  </si>
  <si>
    <t>fuegodevida.com</t>
  </si>
  <si>
    <t>slevomat.cz</t>
  </si>
  <si>
    <t>layerip.com</t>
  </si>
  <si>
    <t>outrightinternational.org</t>
  </si>
  <si>
    <t>content.center</t>
  </si>
  <si>
    <t>vurcore.com</t>
  </si>
  <si>
    <t>opin.media</t>
  </si>
  <si>
    <t>cedant.com</t>
  </si>
  <si>
    <t>japanesepod101.com</t>
  </si>
  <si>
    <t>ampledns.com</t>
  </si>
  <si>
    <t>kajabimail.net</t>
  </si>
  <si>
    <t>omaha-consulting.com</t>
  </si>
  <si>
    <t>sev-in.ru</t>
  </si>
  <si>
    <t>dws.com</t>
  </si>
  <si>
    <t>yamaguchi.lg.jp</t>
  </si>
  <si>
    <t>mercari.jp</t>
  </si>
  <si>
    <t>mobileappdaily.com</t>
  </si>
  <si>
    <t>huaian.gov.cn</t>
  </si>
  <si>
    <t>0patch.com</t>
  </si>
  <si>
    <t>olimp.dev</t>
  </si>
  <si>
    <t>leforum.eu</t>
  </si>
  <si>
    <t>hot-chilli.net</t>
  </si>
  <si>
    <t>shiga-u.ac.jp</t>
  </si>
  <si>
    <t>atthehive.com</t>
  </si>
  <si>
    <t>nto.pl</t>
  </si>
  <si>
    <t>moviejie.net</t>
  </si>
  <si>
    <t>nic.mc</t>
  </si>
  <si>
    <t>darmstadt.de</t>
  </si>
  <si>
    <t>onyx-team.com</t>
  </si>
  <si>
    <t>toyota.ru</t>
  </si>
  <si>
    <t>airtelkenya.com</t>
  </si>
  <si>
    <t>vshosting.cloud</t>
  </si>
  <si>
    <t>uj.edu.sa</t>
  </si>
  <si>
    <t>wazap.com</t>
  </si>
  <si>
    <t>tmsnrt.rs</t>
  </si>
  <si>
    <t>mambet.tv</t>
  </si>
  <si>
    <t>stulchik.cc</t>
  </si>
  <si>
    <t>mckinstry.com</t>
  </si>
  <si>
    <t>bbaw.de</t>
  </si>
  <si>
    <t>wke.lt</t>
  </si>
  <si>
    <t>mhtc.net</t>
  </si>
  <si>
    <t>axlehire.com</t>
  </si>
  <si>
    <t>mobileaction.co</t>
  </si>
  <si>
    <t>thirdsector.co.uk</t>
  </si>
  <si>
    <t>geberit.com</t>
  </si>
  <si>
    <t>americanidol.com</t>
  </si>
  <si>
    <t>blueshirtbanter.com</t>
  </si>
  <si>
    <t>wert-tools.ru</t>
  </si>
  <si>
    <t>jdmagicbox.com</t>
  </si>
  <si>
    <t>actualitesdroitbelge.be</t>
  </si>
  <si>
    <t>momswhothink.com</t>
  </si>
  <si>
    <t>chanzuckerberg.com</t>
  </si>
  <si>
    <t>attprotech.com</t>
  </si>
  <si>
    <t>luxbridge.com</t>
  </si>
  <si>
    <t>herefordfinewine.co.uk</t>
  </si>
  <si>
    <t>graziamagazine.ru</t>
  </si>
  <si>
    <t>fullhdfilmcibaba1.com</t>
  </si>
  <si>
    <t>azithromycingn.com</t>
  </si>
  <si>
    <t>ripost.hu</t>
  </si>
  <si>
    <t>advanceweb.com</t>
  </si>
  <si>
    <t>xxx-porn-fuck.com</t>
  </si>
  <si>
    <t>praguepost.com</t>
  </si>
  <si>
    <t>magiceden.dev</t>
  </si>
  <si>
    <t>vibe.community</t>
  </si>
  <si>
    <t>nwns.om</t>
  </si>
  <si>
    <t>dh.net.ua</t>
  </si>
  <si>
    <t>cpothemes.com</t>
  </si>
  <si>
    <t>larena.it</t>
  </si>
  <si>
    <t>gmobile.mn</t>
  </si>
  <si>
    <t>airg.com</t>
  </si>
  <si>
    <t>austar.net.au</t>
  </si>
  <si>
    <t>blueprism.com</t>
  </si>
  <si>
    <t>alamaal.net</t>
  </si>
  <si>
    <t>kebhana.mx</t>
  </si>
  <si>
    <t>logmi.jp</t>
  </si>
  <si>
    <t>digio.in</t>
  </si>
  <si>
    <t>alkhaleej.ae</t>
  </si>
  <si>
    <t>skreebee.com</t>
  </si>
  <si>
    <t>brilliance.com</t>
  </si>
  <si>
    <t>awesomeinventions.com</t>
  </si>
  <si>
    <t>fairtoner.de</t>
  </si>
  <si>
    <t>stofanet.dk</t>
  </si>
  <si>
    <t>pierreetvacances.com</t>
  </si>
  <si>
    <t>ginet.cz</t>
  </si>
  <si>
    <t>glexia.com</t>
  </si>
  <si>
    <t>pmh.li</t>
  </si>
  <si>
    <t>blueoxtech.com</t>
  </si>
  <si>
    <t>dnsmx.com</t>
  </si>
  <si>
    <t>uni-obuda.hu</t>
  </si>
  <si>
    <t>hdg.de</t>
  </si>
  <si>
    <t>hurimg.com</t>
  </si>
  <si>
    <t>dlmate26.xyz</t>
  </si>
  <si>
    <t>aspcapro.org</t>
  </si>
  <si>
    <t>picreel.com</t>
  </si>
  <si>
    <t>velocitycdn.com</t>
  </si>
  <si>
    <t>bonus.com</t>
  </si>
  <si>
    <t>sysprovider.com</t>
  </si>
  <si>
    <t>ericmcpherson.com</t>
  </si>
  <si>
    <t>t-cat.com.tw</t>
  </si>
  <si>
    <t>embraer.com.br</t>
  </si>
  <si>
    <t>circleofblue.org</t>
  </si>
  <si>
    <t>mywisely.com</t>
  </si>
  <si>
    <t>befaheaiudeuhughgd.io</t>
  </si>
  <si>
    <t>faucet-guide.com</t>
  </si>
  <si>
    <t>u-shizuoka-ken.ac.jp</t>
  </si>
  <si>
    <t>oneacross.com</t>
  </si>
  <si>
    <t>coapciserver.net</t>
  </si>
  <si>
    <t>justfreethemes.com</t>
  </si>
  <si>
    <t>mailorderconsultant.com</t>
  </si>
  <si>
    <t>functionofbeauty.com</t>
  </si>
  <si>
    <t>i-2000.com</t>
  </si>
  <si>
    <t>higher-hire.com</t>
  </si>
  <si>
    <t>tv-osaka.co.jp</t>
  </si>
  <si>
    <t>apsijournal.com</t>
  </si>
  <si>
    <t>tavola.com.br</t>
  </si>
  <si>
    <t>cominstagram.com</t>
  </si>
  <si>
    <t>xxx-igra.com</t>
  </si>
  <si>
    <t>crowdjustice.com</t>
  </si>
  <si>
    <t>zztt37.com</t>
  </si>
  <si>
    <t>sai.co.za</t>
  </si>
  <si>
    <t>moddingway.ir</t>
  </si>
  <si>
    <t>enormapps.com</t>
  </si>
  <si>
    <t>wwdjapan.com</t>
  </si>
  <si>
    <t>web-soft.ru</t>
  </si>
  <si>
    <t>kitamura.jp</t>
  </si>
  <si>
    <t>fpmarkets.com</t>
  </si>
  <si>
    <t>oregonstateparks.org</t>
  </si>
  <si>
    <t>pronto.ru</t>
  </si>
  <si>
    <t>sports-update.com</t>
  </si>
  <si>
    <t>realhost.com.ua</t>
  </si>
  <si>
    <t>libri.hu</t>
  </si>
  <si>
    <t>highmarkhealth.org</t>
  </si>
  <si>
    <t>sylvania.com</t>
  </si>
  <si>
    <t>xjnu.edu.cn</t>
  </si>
  <si>
    <t>jackery.com</t>
  </si>
  <si>
    <t>vanaqua.org</t>
  </si>
  <si>
    <t>zephyrnet.com</t>
  </si>
  <si>
    <t>callinfo.ru</t>
  </si>
  <si>
    <t>monthlyguitarcoach.com</t>
  </si>
  <si>
    <t>finnishdesignshop.com</t>
  </si>
  <si>
    <t>wisokykulas.bid</t>
  </si>
  <si>
    <t>ihc.at</t>
  </si>
  <si>
    <t>mevspace.com</t>
  </si>
  <si>
    <t>server-hosting.expert</t>
  </si>
  <si>
    <t>filmtotaal.nl</t>
  </si>
  <si>
    <t>1obl.ru</t>
  </si>
  <si>
    <t>128.network</t>
  </si>
  <si>
    <t>axialrad.com</t>
  </si>
  <si>
    <t>ecentria.com</t>
  </si>
  <si>
    <t>naturalbloodpressuresolutions.com</t>
  </si>
  <si>
    <t>cgstate.gov.in</t>
  </si>
  <si>
    <t>cookieinfoscript.com</t>
  </si>
  <si>
    <t>toyota-ti.ac.jp</t>
  </si>
  <si>
    <t>nindohost.net</t>
  </si>
  <si>
    <t>eazydiner.com</t>
  </si>
  <si>
    <t>edziecko.pl</t>
  </si>
  <si>
    <t>my70.ru</t>
  </si>
  <si>
    <t>emome.net</t>
  </si>
  <si>
    <t>qz9bz3.com</t>
  </si>
  <si>
    <t>zt.net.cn</t>
  </si>
  <si>
    <t>palmspringslife.com</t>
  </si>
  <si>
    <t>downbtt.com</t>
  </si>
  <si>
    <t>webhost1.net</t>
  </si>
  <si>
    <t>senator-telecom.ru</t>
  </si>
  <si>
    <t>wakeup-world.com</t>
  </si>
  <si>
    <t>sernet.de</t>
  </si>
  <si>
    <t>offcn.mobi</t>
  </si>
  <si>
    <t>labo.tv</t>
  </si>
  <si>
    <t>spaziogames.it</t>
  </si>
  <si>
    <t>albertoagrusa.it</t>
  </si>
  <si>
    <t>tabici.com</t>
  </si>
  <si>
    <t>rts.ru</t>
  </si>
  <si>
    <t>hostingceria.com</t>
  </si>
  <si>
    <t>evereve.com</t>
  </si>
  <si>
    <t>kamilkoc.com.tr</t>
  </si>
  <si>
    <t>woodgears.ca</t>
  </si>
  <si>
    <t>pclk.name</t>
  </si>
  <si>
    <t>theheinekencompany.com</t>
  </si>
  <si>
    <t>mpartner.digital</t>
  </si>
  <si>
    <t>mcphs.edu</t>
  </si>
  <si>
    <t>saudiaramco.com</t>
  </si>
  <si>
    <t>osbar.org</t>
  </si>
  <si>
    <t>nmbxd1.com</t>
  </si>
  <si>
    <t>briian.com</t>
  </si>
  <si>
    <t>shi.edu.ly</t>
  </si>
  <si>
    <t>firstserver.ne.jp</t>
  </si>
  <si>
    <t>globalgrasshopper.com</t>
  </si>
  <si>
    <t>gumlet.com</t>
  </si>
  <si>
    <t>ip123.in</t>
  </si>
  <si>
    <t>iamgold.com</t>
  </si>
  <si>
    <t>9gaggerr.com</t>
  </si>
  <si>
    <t>promokodus.com</t>
  </si>
  <si>
    <t>lnrsg.io</t>
  </si>
  <si>
    <t>invisible-island.net</t>
  </si>
  <si>
    <t>threshold-bd.com</t>
  </si>
  <si>
    <t>xurl.es</t>
  </si>
  <si>
    <t>subnet05.ru</t>
  </si>
  <si>
    <t>amshq.org</t>
  </si>
  <si>
    <t>ipowerweb.com</t>
  </si>
  <si>
    <t>omdns.net</t>
  </si>
  <si>
    <t>riogrande.com</t>
  </si>
  <si>
    <t>sitaopiqure.com</t>
  </si>
  <si>
    <t>mksnet.ru</t>
  </si>
  <si>
    <t>monkey.org</t>
  </si>
  <si>
    <t>socialcentrum.com</t>
  </si>
  <si>
    <t>1843magazine.com</t>
  </si>
  <si>
    <t>vthm.com</t>
  </si>
  <si>
    <t>grassvalley.com</t>
  </si>
  <si>
    <t>lootcrate.com</t>
  </si>
  <si>
    <t>icfj.org</t>
  </si>
  <si>
    <t>rnid.org.uk</t>
  </si>
  <si>
    <t>craft3d.dk</t>
  </si>
  <si>
    <t>symmetry.com</t>
  </si>
  <si>
    <t>chroot.ro</t>
  </si>
  <si>
    <t>drapikowski.pl</t>
  </si>
  <si>
    <t>allclassifieds.ca</t>
  </si>
  <si>
    <t>sxau.edu.cn</t>
  </si>
  <si>
    <t>indian-xnxx.pro</t>
  </si>
  <si>
    <t>marklines.com</t>
  </si>
  <si>
    <t>diplomisattestat.com</t>
  </si>
  <si>
    <t>aweb.page</t>
  </si>
  <si>
    <t>9-11commission.gov</t>
  </si>
  <si>
    <t>cloverdiagnostic.com</t>
  </si>
  <si>
    <t>bits.media</t>
  </si>
  <si>
    <t>nmm.ac.uk</t>
  </si>
  <si>
    <t>thechicagocouncil.org</t>
  </si>
  <si>
    <t>as12759.net</t>
  </si>
  <si>
    <t>singaporepools.com</t>
  </si>
  <si>
    <t>hamtamovie.us</t>
  </si>
  <si>
    <t>coop-land.ru</t>
  </si>
  <si>
    <t>milovana.com</t>
  </si>
  <si>
    <t>toonkor173.com</t>
  </si>
  <si>
    <t>dasani.com</t>
  </si>
  <si>
    <t>heidelberg.de</t>
  </si>
  <si>
    <t>hopperhq.com</t>
  </si>
  <si>
    <t>gemini.media</t>
  </si>
  <si>
    <t>overstockgovernment.com</t>
  </si>
  <si>
    <t>ampf.com</t>
  </si>
  <si>
    <t>sexcams-24.com</t>
  </si>
  <si>
    <t>mc-host24.de</t>
  </si>
  <si>
    <t>scrippsnews.com</t>
  </si>
  <si>
    <t>fultonbank.com</t>
  </si>
  <si>
    <t>micromedexsolutions.com</t>
  </si>
  <si>
    <t>conferenceindex.org</t>
  </si>
  <si>
    <t>beerandbrewing.com</t>
  </si>
  <si>
    <t>avprc.ch</t>
  </si>
  <si>
    <t>ufotech.com.vn</t>
  </si>
  <si>
    <t>galika.com</t>
  </si>
  <si>
    <t>buystromectol.monster</t>
  </si>
  <si>
    <t>elevensports.com</t>
  </si>
  <si>
    <t>mafab.hu</t>
  </si>
  <si>
    <t>naturaldiamonds.com</t>
  </si>
  <si>
    <t>mobi-adsl.net</t>
  </si>
  <si>
    <t>directline.com</t>
  </si>
  <si>
    <t>teenink.com</t>
  </si>
  <si>
    <t>biberk.com</t>
  </si>
  <si>
    <t>jamesdysonaward.org</t>
  </si>
  <si>
    <t>borderreport.com</t>
  </si>
  <si>
    <t>psc.gov</t>
  </si>
  <si>
    <t>kiu.ac.ug</t>
  </si>
  <si>
    <t>louisenthal.com</t>
  </si>
  <si>
    <t>ic.km.ua</t>
  </si>
  <si>
    <t>empireblue.com</t>
  </si>
  <si>
    <t>xiaolvji.com</t>
  </si>
  <si>
    <t>butenunbinnen.de</t>
  </si>
  <si>
    <t>winworker.net</t>
  </si>
  <si>
    <t>cdnst.net</t>
  </si>
  <si>
    <t>passivehousecanada.com</t>
  </si>
  <si>
    <t>roadstruck.com</t>
  </si>
  <si>
    <t>tinynews.org</t>
  </si>
  <si>
    <t>e-xecutive.ru</t>
  </si>
  <si>
    <t>gradreports.com</t>
  </si>
  <si>
    <t>dnsinweb.com</t>
  </si>
  <si>
    <t>cchi.gov.sa</t>
  </si>
  <si>
    <t>psi.de</t>
  </si>
  <si>
    <t>1msmu.ru</t>
  </si>
  <si>
    <t>viral-loops.com</t>
  </si>
  <si>
    <t>hiho.jp</t>
  </si>
  <si>
    <t>kanazawa-navi.com</t>
  </si>
  <si>
    <t>cnt-grms.ec</t>
  </si>
  <si>
    <t>reviewability.com</t>
  </si>
  <si>
    <t>mci.com</t>
  </si>
  <si>
    <t>cdispatch.com</t>
  </si>
  <si>
    <t>mtgsy.co.uk</t>
  </si>
  <si>
    <t>icoastalnet.com</t>
  </si>
  <si>
    <t>ovdinfo.org</t>
  </si>
  <si>
    <t>beeldengeluid.nl</t>
  </si>
  <si>
    <t>capitalandmain.com</t>
  </si>
  <si>
    <t>diplomuvruki.com</t>
  </si>
  <si>
    <t>mpower.in</t>
  </si>
  <si>
    <t>anidex.info</t>
  </si>
  <si>
    <t>xwiki.com</t>
  </si>
  <si>
    <t>gamelink.com</t>
  </si>
  <si>
    <t>touchbistro.net</t>
  </si>
  <si>
    <t>luth.se</t>
  </si>
  <si>
    <t>tratao.com</t>
  </si>
  <si>
    <t>cheapwebvn.net</t>
  </si>
  <si>
    <t>torgamez.com</t>
  </si>
  <si>
    <t>e-leclerc.com</t>
  </si>
  <si>
    <t>cocci.com</t>
  </si>
  <si>
    <t>umes.edu</t>
  </si>
  <si>
    <t>rcstatic.com</t>
  </si>
  <si>
    <t>goodcarsinfo.com</t>
  </si>
  <si>
    <t>boulognebillancourt.com</t>
  </si>
  <si>
    <t>nbbjack.com</t>
  </si>
  <si>
    <t>tasnimserver.net</t>
  </si>
  <si>
    <t>travelalberta.com</t>
  </si>
  <si>
    <t>audible.it</t>
  </si>
  <si>
    <t>myfirstly.com</t>
  </si>
  <si>
    <t>movies.com</t>
  </si>
  <si>
    <t>sailinganarchy.com</t>
  </si>
  <si>
    <t>beeper.ru</t>
  </si>
  <si>
    <t>buckeyejeeps.com</t>
  </si>
  <si>
    <t>rdiet.ir</t>
  </si>
  <si>
    <t>threetruck.com</t>
  </si>
  <si>
    <t>mostbetbahis-turkiye.com</t>
  </si>
  <si>
    <t>latinus.us</t>
  </si>
  <si>
    <t>bridebook.com</t>
  </si>
  <si>
    <t>belgacom.net</t>
  </si>
  <si>
    <t>montiapm.com</t>
  </si>
  <si>
    <t>rev-stripe.com</t>
  </si>
  <si>
    <t>flumotion.net</t>
  </si>
  <si>
    <t>esoftwarepro.com</t>
  </si>
  <si>
    <t>minerheart.com</t>
  </si>
  <si>
    <t>kobv.de</t>
  </si>
  <si>
    <t>chinadailyhk.com</t>
  </si>
  <si>
    <t>y2t.com</t>
  </si>
  <si>
    <t>louisenthal.de</t>
  </si>
  <si>
    <t>line25.com</t>
  </si>
  <si>
    <t>mixvel.com</t>
  </si>
  <si>
    <t>just-food.com</t>
  </si>
  <si>
    <t>yapokupayu.ru</t>
  </si>
  <si>
    <t>asterios.tm</t>
  </si>
  <si>
    <t>newscorpaustralia.com</t>
  </si>
  <si>
    <t>bitcoin-dns.com</t>
  </si>
  <si>
    <t>p-on.ru</t>
  </si>
  <si>
    <t>leadlab.click</t>
  </si>
  <si>
    <t>ynufe.edu.cn</t>
  </si>
  <si>
    <t>searchgoose.com</t>
  </si>
  <si>
    <t>irstea.fr</t>
  </si>
  <si>
    <t>cid.net</t>
  </si>
  <si>
    <t>dot.la</t>
  </si>
  <si>
    <t>kraft-s.net</t>
  </si>
  <si>
    <t>citytv.com</t>
  </si>
  <si>
    <t>smmraja.com</t>
  </si>
  <si>
    <t>southernrailway.com</t>
  </si>
  <si>
    <t>eeweb.com</t>
  </si>
  <si>
    <t>gruzovichkof.ru</t>
  </si>
  <si>
    <t>campusconcourse.com</t>
  </si>
  <si>
    <t>ds.is</t>
  </si>
  <si>
    <t>networkanalysers.com</t>
  </si>
  <si>
    <t>papikpro.com</t>
  </si>
  <si>
    <t>onlinedrugstore.life</t>
  </si>
  <si>
    <t>fleetnews.co.uk</t>
  </si>
  <si>
    <t>ofpenguins.net</t>
  </si>
  <si>
    <t>lutsk-future.com.ua</t>
  </si>
  <si>
    <t>swoodoo.com</t>
  </si>
  <si>
    <t>insai.ru</t>
  </si>
  <si>
    <t>lisbdnet.com</t>
  </si>
  <si>
    <t>gmhost.com.ua</t>
  </si>
  <si>
    <t>nbcc.org</t>
  </si>
  <si>
    <t>u-pec.fr</t>
  </si>
  <si>
    <t>inspiringquotes.us</t>
  </si>
  <si>
    <t>thehealthyjournal.com</t>
  </si>
  <si>
    <t>v0795.com</t>
  </si>
  <si>
    <t>toursorak.com</t>
  </si>
  <si>
    <t>calvinayre.com</t>
  </si>
  <si>
    <t>tarhelypark.com</t>
  </si>
  <si>
    <t>isoux.org</t>
  </si>
  <si>
    <t>mind-diagnostics.org</t>
  </si>
  <si>
    <t>zhahach.xyz</t>
  </si>
  <si>
    <t>mu.ac.in</t>
  </si>
  <si>
    <t>okdesk.com</t>
  </si>
  <si>
    <t>kguardsecurity.com</t>
  </si>
  <si>
    <t>pornstargold.com</t>
  </si>
  <si>
    <t>wescom.org</t>
  </si>
  <si>
    <t>collegechoice.net</t>
  </si>
  <si>
    <t>craftcms.com</t>
  </si>
  <si>
    <t>beiniz.biz</t>
  </si>
  <si>
    <t>alfa-inet.net</t>
  </si>
  <si>
    <t>dotarai.com</t>
  </si>
  <si>
    <t>platon.ru</t>
  </si>
  <si>
    <t>so0912.com</t>
  </si>
  <si>
    <t>icty.org</t>
  </si>
  <si>
    <t>cryptoid.info</t>
  </si>
  <si>
    <t>ventre.pt</t>
  </si>
  <si>
    <t>onlinecasinoground.nl</t>
  </si>
  <si>
    <t>wne.edu</t>
  </si>
  <si>
    <t>infonet.jp</t>
  </si>
  <si>
    <t>limequery.com</t>
  </si>
  <si>
    <t>kinh.cc</t>
  </si>
  <si>
    <t>online-pelit.net</t>
  </si>
  <si>
    <t>ngtsohio.com</t>
  </si>
  <si>
    <t>netnorth.co.uk</t>
  </si>
  <si>
    <t>fcom.ch</t>
  </si>
  <si>
    <t>barrystickets.com</t>
  </si>
  <si>
    <t>arasmotokurye.com</t>
  </si>
  <si>
    <t>renpy.org</t>
  </si>
  <si>
    <t>augsburg.de</t>
  </si>
  <si>
    <t>library.ac.cn</t>
  </si>
  <si>
    <t>flokubernetes.com</t>
  </si>
  <si>
    <t>colorfulpalette.org</t>
  </si>
  <si>
    <t>aeufuaehfiuehfuhfh.co</t>
  </si>
  <si>
    <t>wanet.net</t>
  </si>
  <si>
    <t>wpallimport.com</t>
  </si>
  <si>
    <t>clewnco.co.kr</t>
  </si>
  <si>
    <t>rlfvuficzdmsx.com</t>
  </si>
  <si>
    <t>teddit.net</t>
  </si>
  <si>
    <t>youtubethumbnaildownloader.com</t>
  </si>
  <si>
    <t>sunsama.com</t>
  </si>
  <si>
    <t>funeral-notices.co.uk</t>
  </si>
  <si>
    <t>kintoneapp.com</t>
  </si>
  <si>
    <t>manchester.edu</t>
  </si>
  <si>
    <t>sweptaboutlard.com</t>
  </si>
  <si>
    <t>moovly.com</t>
  </si>
  <si>
    <t>homernews.com</t>
  </si>
  <si>
    <t>evertaleserver.com</t>
  </si>
  <si>
    <t>math-salamanders.com</t>
  </si>
  <si>
    <t>reginamaria.ro</t>
  </si>
  <si>
    <t>gazetaesportiva.com</t>
  </si>
  <si>
    <t>webhostinggeeks.com</t>
  </si>
  <si>
    <t>qiuyelou.com</t>
  </si>
  <si>
    <t>cjs-cdkeys.com</t>
  </si>
  <si>
    <t>tv3.cat</t>
  </si>
  <si>
    <t>ne20.biz</t>
  </si>
  <si>
    <t>lalcsafe.net</t>
  </si>
  <si>
    <t>solfors.com</t>
  </si>
  <si>
    <t>fisherhouse.org</t>
  </si>
  <si>
    <t>surecritic.com</t>
  </si>
  <si>
    <t>okhosting.com</t>
  </si>
  <si>
    <t>iqonic.design</t>
  </si>
  <si>
    <t>skyworth.com</t>
  </si>
  <si>
    <t>diskstation.me</t>
  </si>
  <si>
    <t>univtec.com</t>
  </si>
  <si>
    <t>fwme.eu</t>
  </si>
  <si>
    <t>agweek.com</t>
  </si>
  <si>
    <t>at-consulting.ru</t>
  </si>
  <si>
    <t>pwskills.com</t>
  </si>
  <si>
    <t>y2mate.tools</t>
  </si>
  <si>
    <t>arabic.chat</t>
  </si>
  <si>
    <t>paradex.io</t>
  </si>
  <si>
    <t>maxoptra.com</t>
  </si>
  <si>
    <t>apextraderfunding.com</t>
  </si>
  <si>
    <t>hentaibedta.net</t>
  </si>
  <si>
    <t>biztechmagazine.com</t>
  </si>
  <si>
    <t>pik.bg</t>
  </si>
  <si>
    <t>aviafond.ru</t>
  </si>
  <si>
    <t>hongkongairlines.com</t>
  </si>
  <si>
    <t>happyonlinedrugstore.online</t>
  </si>
  <si>
    <t>qqqporn.com</t>
  </si>
  <si>
    <t>springbot.com</t>
  </si>
  <si>
    <t>airbnb.co.za</t>
  </si>
  <si>
    <t>acdlabs.ru</t>
  </si>
  <si>
    <t>hvgbook.net</t>
  </si>
  <si>
    <t>freepornstreams.org</t>
  </si>
  <si>
    <t>besteml.com</t>
  </si>
  <si>
    <t>spankbang.party</t>
  </si>
  <si>
    <t>farmfamily.com</t>
  </si>
  <si>
    <t>mediaworks.hu</t>
  </si>
  <si>
    <t>myeducator.com</t>
  </si>
  <si>
    <t>hanjutv.cc</t>
  </si>
  <si>
    <t>humanetech.com</t>
  </si>
  <si>
    <t>dream.co.id</t>
  </si>
  <si>
    <t>ditc.cloud</t>
  </si>
  <si>
    <t>eportalmobile.com</t>
  </si>
  <si>
    <t>uwtsd.ac.uk</t>
  </si>
  <si>
    <t>maliweb.net</t>
  </si>
  <si>
    <t>wavin.com</t>
  </si>
  <si>
    <t>autowereld.nl</t>
  </si>
  <si>
    <t>md-pb-iqsv.com</t>
  </si>
  <si>
    <t>ecweb.jp</t>
  </si>
  <si>
    <t>cwctv.me</t>
  </si>
  <si>
    <t>realmoneyslots-mobile.com</t>
  </si>
  <si>
    <t>franyk.com</t>
  </si>
  <si>
    <t>musebycl.io</t>
  </si>
  <si>
    <t>fullporn.net</t>
  </si>
  <si>
    <t>allhighschools.com</t>
  </si>
  <si>
    <t>colors-newyork.com</t>
  </si>
  <si>
    <t>tocici.com</t>
  </si>
  <si>
    <t>kryvyi-rih-future.com.ua</t>
  </si>
  <si>
    <t>loxch.com</t>
  </si>
  <si>
    <t>soelden.com</t>
  </si>
  <si>
    <t>zfilm-hd-1759.online</t>
  </si>
  <si>
    <t>bulletin.com</t>
  </si>
  <si>
    <t>buildersfirstsource.com</t>
  </si>
  <si>
    <t>thekarnatakabankltd.co</t>
  </si>
  <si>
    <t>bb4u.ne.jp</t>
  </si>
  <si>
    <t>renaud-bray.com</t>
  </si>
  <si>
    <t>cjdream.net</t>
  </si>
  <si>
    <t>datarush.es</t>
  </si>
  <si>
    <t>bicyclecards.com</t>
  </si>
  <si>
    <t>mziq.com</t>
  </si>
  <si>
    <t>kbb.ca</t>
  </si>
  <si>
    <t>thewordsearch.com</t>
  </si>
  <si>
    <t>entrepreneursbreak.com</t>
  </si>
  <si>
    <t>whitecap.com</t>
  </si>
  <si>
    <t>techiespicks.net</t>
  </si>
  <si>
    <t>dragonest.com</t>
  </si>
  <si>
    <t>webcamjackers.com</t>
  </si>
  <si>
    <t>eggs.gg</t>
  </si>
  <si>
    <t>13.cl</t>
  </si>
  <si>
    <t>fivestaralliance.com</t>
  </si>
  <si>
    <t>chelpipegroup.com</t>
  </si>
  <si>
    <t>hhpanda.tv</t>
  </si>
  <si>
    <t>dvjlimited.com</t>
  </si>
  <si>
    <t>rspd.tj</t>
  </si>
  <si>
    <t>fastcasual.com</t>
  </si>
  <si>
    <t>eastmojo.com</t>
  </si>
  <si>
    <t>umeng.co</t>
  </si>
  <si>
    <t>ketis.ru</t>
  </si>
  <si>
    <t>iloa.gg</t>
  </si>
  <si>
    <t>uhss.ru</t>
  </si>
  <si>
    <t>60millions-mag.com</t>
  </si>
  <si>
    <t>explainxkcd.com</t>
  </si>
  <si>
    <t>luoqi.cc</t>
  </si>
  <si>
    <t>malts.com</t>
  </si>
  <si>
    <t>serverdeveloping.com</t>
  </si>
  <si>
    <t>sega.co.jp</t>
  </si>
  <si>
    <t>rubytech.ru</t>
  </si>
  <si>
    <t>compliancewire.com</t>
  </si>
  <si>
    <t>claireandjamie.com</t>
  </si>
  <si>
    <t>vioc.com</t>
  </si>
  <si>
    <t>railpictures.net</t>
  </si>
  <si>
    <t>adcromania.ro</t>
  </si>
  <si>
    <t>brandhydroxychloroquine.com</t>
  </si>
  <si>
    <t>mcangelus.com</t>
  </si>
  <si>
    <t>tst.jus.br</t>
  </si>
  <si>
    <t>douglas.at</t>
  </si>
  <si>
    <t>pulsesecure.net</t>
  </si>
  <si>
    <t>magneticequator.ru</t>
  </si>
  <si>
    <t>americangaming.org</t>
  </si>
  <si>
    <t>pix.fr</t>
  </si>
  <si>
    <t>klondike-solitaire.net</t>
  </si>
  <si>
    <t>aio.media</t>
  </si>
  <si>
    <t>pcscloud-domainhosting.com</t>
  </si>
  <si>
    <t>asosglobal.com</t>
  </si>
  <si>
    <t>kindredplc.com</t>
  </si>
  <si>
    <t>zyfra.com</t>
  </si>
  <si>
    <t>theinternetone.net</t>
  </si>
  <si>
    <t>sincordia.com</t>
  </si>
  <si>
    <t>thinkfree.com</t>
  </si>
  <si>
    <t>webanketa.com</t>
  </si>
  <si>
    <t>animecorner.me</t>
  </si>
  <si>
    <t>getronics.com</t>
  </si>
  <si>
    <t>longcheer.com</t>
  </si>
  <si>
    <t>105.net</t>
  </si>
  <si>
    <t>transitcard.ru</t>
  </si>
  <si>
    <t>4-wifi.com</t>
  </si>
  <si>
    <t>rstudio.org</t>
  </si>
  <si>
    <t>osisoft.com</t>
  </si>
  <si>
    <t>hellcdn.net</t>
  </si>
  <si>
    <t>gvec.net</t>
  </si>
  <si>
    <t>pagalworld.pw</t>
  </si>
  <si>
    <t>oecd-nea.org</t>
  </si>
  <si>
    <t>sunnyvale.com</t>
  </si>
  <si>
    <t>auslr.io</t>
  </si>
  <si>
    <t>prisonfellowship.org</t>
  </si>
  <si>
    <t>talpanetwork.com</t>
  </si>
  <si>
    <t>majesticeldercare.com</t>
  </si>
  <si>
    <t>diversesolutions.com</t>
  </si>
  <si>
    <t>healint.com</t>
  </si>
  <si>
    <t>infotel.ca</t>
  </si>
  <si>
    <t>ixue.me</t>
  </si>
  <si>
    <t>peco.com</t>
  </si>
  <si>
    <t>youblog.jp</t>
  </si>
  <si>
    <t>footprintcalculator.org</t>
  </si>
  <si>
    <t>opensolaris.org</t>
  </si>
  <si>
    <t>virtualleasedline.net</t>
  </si>
  <si>
    <t>textverified.com</t>
  </si>
  <si>
    <t>domainoffensive.eu</t>
  </si>
  <si>
    <t>msa.gov.cn</t>
  </si>
  <si>
    <t>trafficclub.com</t>
  </si>
  <si>
    <t>680news.com</t>
  </si>
  <si>
    <t>1otruda.ru</t>
  </si>
  <si>
    <t>trees.com</t>
  </si>
  <si>
    <t>vindecoderz.com</t>
  </si>
  <si>
    <t>aex.ru</t>
  </si>
  <si>
    <t>workiva.net</t>
  </si>
  <si>
    <t>tosspayments.com</t>
  </si>
  <si>
    <t>lapolicegear.com</t>
  </si>
  <si>
    <t>rgsource.com</t>
  </si>
  <si>
    <t>konnektu.ru</t>
  </si>
  <si>
    <t>jcink.net</t>
  </si>
  <si>
    <t>cheapcialis5mgpills.monster</t>
  </si>
  <si>
    <t>nexcesscdn.net</t>
  </si>
  <si>
    <t>citypoint.ru</t>
  </si>
  <si>
    <t>ahwhtel.net.cn</t>
  </si>
  <si>
    <t>savvaschristodoulides.com</t>
  </si>
  <si>
    <t>baselinker.com</t>
  </si>
  <si>
    <t>snappshop.ir</t>
  </si>
  <si>
    <t>bothsidesofthetable.com</t>
  </si>
  <si>
    <t>adsfac.net</t>
  </si>
  <si>
    <t>lutsk.name</t>
  </si>
  <si>
    <t>bcare.com.sa</t>
  </si>
  <si>
    <t>cdutcm.edu.cn</t>
  </si>
  <si>
    <t>services.sap</t>
  </si>
  <si>
    <t>tnu.edu.tw</t>
  </si>
  <si>
    <t>pornstar-scenes.com</t>
  </si>
  <si>
    <t>nameserver.center</t>
  </si>
  <si>
    <t>webrazzi.com</t>
  </si>
  <si>
    <t>webz.cz</t>
  </si>
  <si>
    <t>agri.cn</t>
  </si>
  <si>
    <t>ibasis.net</t>
  </si>
  <si>
    <t>calchamber.com</t>
  </si>
  <si>
    <t>comicfiles.ru</t>
  </si>
  <si>
    <t>conrad.at</t>
  </si>
  <si>
    <t>amitriptylineelavil.shop</t>
  </si>
  <si>
    <t>xmatters.com</t>
  </si>
  <si>
    <t>gestamp.com</t>
  </si>
  <si>
    <t>fpcgilcagliari.it</t>
  </si>
  <si>
    <t>nwherald.com</t>
  </si>
  <si>
    <t>solides.jobs</t>
  </si>
  <si>
    <t>local21news.com</t>
  </si>
  <si>
    <t>read.gov</t>
  </si>
  <si>
    <t>skywaydc.de</t>
  </si>
  <si>
    <t>filedownloadlink.xyz</t>
  </si>
  <si>
    <t>hgb-ns.de</t>
  </si>
  <si>
    <t>smarterasp.net</t>
  </si>
  <si>
    <t>rowohlt.de</t>
  </si>
  <si>
    <t>etest.net.cn</t>
  </si>
  <si>
    <t>ufa888.info</t>
  </si>
  <si>
    <t>stopfilms.info</t>
  </si>
  <si>
    <t>fractionalmedia.com</t>
  </si>
  <si>
    <t>sakhanet.ru</t>
  </si>
  <si>
    <t>holidu.com</t>
  </si>
  <si>
    <t>betterlesson.com</t>
  </si>
  <si>
    <t>osfi-bsif.gc.ca</t>
  </si>
  <si>
    <t>awsdns-cn-42.biz</t>
  </si>
  <si>
    <t>opencompute.org</t>
  </si>
  <si>
    <t>powerredirect.com</t>
  </si>
  <si>
    <t>hubspotlinksstarter.com</t>
  </si>
  <si>
    <t>allinlondon.co.uk</t>
  </si>
  <si>
    <t>fluoxetinetabs.monster</t>
  </si>
  <si>
    <t>jdoodle.com</t>
  </si>
  <si>
    <t>hdpornpictures.net</t>
  </si>
  <si>
    <t>manitssnow.com</t>
  </si>
  <si>
    <t>aipai.com</t>
  </si>
  <si>
    <t>infra.leg.br</t>
  </si>
  <si>
    <t>leapfroggroup.org</t>
  </si>
  <si>
    <t>ajfnee.com</t>
  </si>
  <si>
    <t>metaps.com</t>
  </si>
  <si>
    <t>herogame.com</t>
  </si>
  <si>
    <t>4008114112.com</t>
  </si>
  <si>
    <t>adplugg.io</t>
  </si>
  <si>
    <t>grnh.se</t>
  </si>
  <si>
    <t>technik-museum.de</t>
  </si>
  <si>
    <t>penthera.com</t>
  </si>
  <si>
    <t>schoener-wohnen.de</t>
  </si>
  <si>
    <t>conwaycorp.net</t>
  </si>
  <si>
    <t>mtkenya.co.ke</t>
  </si>
  <si>
    <t>skycargo.com</t>
  </si>
  <si>
    <t>n2net.net</t>
  </si>
  <si>
    <t>watsons.com.hk</t>
  </si>
  <si>
    <t>amymyersmd.com</t>
  </si>
  <si>
    <t>fusemachines.com</t>
  </si>
  <si>
    <t>demarches-simplifiees.fr</t>
  </si>
  <si>
    <t>etranslate.io</t>
  </si>
  <si>
    <t>corporateperks.com</t>
  </si>
  <si>
    <t>wcsapi.com</t>
  </si>
  <si>
    <t>thalia.at</t>
  </si>
  <si>
    <t>avisbudget.com</t>
  </si>
  <si>
    <t>drfuri.com</t>
  </si>
  <si>
    <t>offermonger.com</t>
  </si>
  <si>
    <t>work-zilla.com</t>
  </si>
  <si>
    <t>breakthrubev.com</t>
  </si>
  <si>
    <t>shappify-cdn.com</t>
  </si>
  <si>
    <t>poslynx.org</t>
  </si>
  <si>
    <t>thaiwomen.org</t>
  </si>
  <si>
    <t>tiens.com</t>
  </si>
  <si>
    <t>homerun.co</t>
  </si>
  <si>
    <t>w4rserver.com</t>
  </si>
  <si>
    <t>merryjane.com</t>
  </si>
  <si>
    <t>lifeatworkportal.com</t>
  </si>
  <si>
    <t>auntminnie.com</t>
  </si>
  <si>
    <t>eki.ee</t>
  </si>
  <si>
    <t>dttq.net</t>
  </si>
  <si>
    <t>ecomexpress.in</t>
  </si>
  <si>
    <t>predictivdisplay.com</t>
  </si>
  <si>
    <t>mavenoid.com</t>
  </si>
  <si>
    <t>mariso.net</t>
  </si>
  <si>
    <t>iplace.at</t>
  </si>
  <si>
    <t>woodsell.net</t>
  </si>
  <si>
    <t>codesys.com</t>
  </si>
  <si>
    <t>nic.agency</t>
  </si>
  <si>
    <t>nic.win</t>
  </si>
  <si>
    <t>procoretech.com</t>
  </si>
  <si>
    <t>asmrscj.com</t>
  </si>
  <si>
    <t>curbsideclassic.com</t>
  </si>
  <si>
    <t>ntub.edu.tw</t>
  </si>
  <si>
    <t>themothership.net</t>
  </si>
  <si>
    <t>asksuite.com</t>
  </si>
  <si>
    <t>altvr.com</t>
  </si>
  <si>
    <t>medibuddy.in</t>
  </si>
  <si>
    <t>wallclassifieds.com</t>
  </si>
  <si>
    <t>antabuse.business</t>
  </si>
  <si>
    <t>hostinginhouston.com</t>
  </si>
  <si>
    <t>oka-pu.ac.jp</t>
  </si>
  <si>
    <t>kalynskitchen.com</t>
  </si>
  <si>
    <t>vrgamescasino.com</t>
  </si>
  <si>
    <t>callpage.io</t>
  </si>
  <si>
    <t>nctr.ca</t>
  </si>
  <si>
    <t>brightsystems.info</t>
  </si>
  <si>
    <t>acsinternet.com.au</t>
  </si>
  <si>
    <t>secureaccountview.com</t>
  </si>
  <si>
    <t>dynsrvtbg.com</t>
  </si>
  <si>
    <t>acs529.com</t>
  </si>
  <si>
    <t>ggn.live</t>
  </si>
  <si>
    <t>rive.app</t>
  </si>
  <si>
    <t>hobonichielog.com</t>
  </si>
  <si>
    <t>wowgirls.com</t>
  </si>
  <si>
    <t>adptracker.com</t>
  </si>
  <si>
    <t>comlaude-dns.net</t>
  </si>
  <si>
    <t>dmv-test-pro.com</t>
  </si>
  <si>
    <t>scalable.capital</t>
  </si>
  <si>
    <t>hnhaofang.com</t>
  </si>
  <si>
    <t>bingo-boom.ru</t>
  </si>
  <si>
    <t>youworkforthem.com</t>
  </si>
  <si>
    <t>marriott.co.kr</t>
  </si>
  <si>
    <t>liteon.com</t>
  </si>
  <si>
    <t>belga.be</t>
  </si>
  <si>
    <t>contrepoints.org</t>
  </si>
  <si>
    <t>idey.cn</t>
  </si>
  <si>
    <t>darkside.ru</t>
  </si>
  <si>
    <t>milwaukeemag.com</t>
  </si>
  <si>
    <t>mting.info</t>
  </si>
  <si>
    <t>paysend.com</t>
  </si>
  <si>
    <t>rapidworkers.com</t>
  </si>
  <si>
    <t>thetaxadviser.com</t>
  </si>
  <si>
    <t>ctix.cn</t>
  </si>
  <si>
    <t>picknsave.com</t>
  </si>
  <si>
    <t>nycboe.net</t>
  </si>
  <si>
    <t>energomera.ru</t>
  </si>
  <si>
    <t>xforce-security.com</t>
  </si>
  <si>
    <t>opportunitydesk.org</t>
  </si>
  <si>
    <t>nxjimg.com</t>
  </si>
  <si>
    <t>socioon.com</t>
  </si>
  <si>
    <t>neat.no</t>
  </si>
  <si>
    <t>prsguitars.com</t>
  </si>
  <si>
    <t>enanyang.my</t>
  </si>
  <si>
    <t>hostfx.ru</t>
  </si>
  <si>
    <t>katch.ne.jp</t>
  </si>
  <si>
    <t>eastwestbank.com</t>
  </si>
  <si>
    <t>53yu.com</t>
  </si>
  <si>
    <t>cancansong.com</t>
  </si>
  <si>
    <t>bitrise.io</t>
  </si>
  <si>
    <t>xz.gov.cn</t>
  </si>
  <si>
    <t>kobayashi.co.jp</t>
  </si>
  <si>
    <t>bulkapothecary.com</t>
  </si>
  <si>
    <t>dns82.net</t>
  </si>
  <si>
    <t>mainichi-msn.co.jp</t>
  </si>
  <si>
    <t>fmglobal.com</t>
  </si>
  <si>
    <t>realwire.com</t>
  </si>
  <si>
    <t>ruralsprout.com</t>
  </si>
  <si>
    <t>fi06.ru</t>
  </si>
  <si>
    <t>sycor-world.de</t>
  </si>
  <si>
    <t>managed-ns.de</t>
  </si>
  <si>
    <t>righttobe.org</t>
  </si>
  <si>
    <t>trucks.com</t>
  </si>
  <si>
    <t>cleveroad.com</t>
  </si>
  <si>
    <t>curanet.dk</t>
  </si>
  <si>
    <t>mp-download.org</t>
  </si>
  <si>
    <t>thirdhosting.com</t>
  </si>
  <si>
    <t>latestmodapks.com</t>
  </si>
  <si>
    <t>funduszeeuropejskie.gov.pl</t>
  </si>
  <si>
    <t>castradio.net</t>
  </si>
  <si>
    <t>packback.co</t>
  </si>
  <si>
    <t>evenkya.ru</t>
  </si>
  <si>
    <t>adk-media.com</t>
  </si>
  <si>
    <t>691008.xyz</t>
  </si>
  <si>
    <t>rucsh.org</t>
  </si>
  <si>
    <t>raceentry.com</t>
  </si>
  <si>
    <t>discounttiredirect.com</t>
  </si>
  <si>
    <t>mau.se</t>
  </si>
  <si>
    <t>scottishdailyexpress.co.uk</t>
  </si>
  <si>
    <t>nic.gdn</t>
  </si>
  <si>
    <t>wall-street.ro</t>
  </si>
  <si>
    <t>nttdata.co.jp</t>
  </si>
  <si>
    <t>edotsolutions.com</t>
  </si>
  <si>
    <t>faspox.com</t>
  </si>
  <si>
    <t>jellyfish.systems</t>
  </si>
  <si>
    <t>biharboardonline.com</t>
  </si>
  <si>
    <t>iress.co.za</t>
  </si>
  <si>
    <t>serverclienti.com</t>
  </si>
  <si>
    <t>uasnet.mx</t>
  </si>
  <si>
    <t>flagtel.com</t>
  </si>
  <si>
    <t>hqpornvidz.com</t>
  </si>
  <si>
    <t>squirrly.co</t>
  </si>
  <si>
    <t>wapoz.info</t>
  </si>
  <si>
    <t>jade-net-home.com</t>
  </si>
  <si>
    <t>foreign-brides.org</t>
  </si>
  <si>
    <t>basspronews.com</t>
  </si>
  <si>
    <t>eventbrite.com.br</t>
  </si>
  <si>
    <t>ledsmagazine.com</t>
  </si>
  <si>
    <t>dzienkudrow.com</t>
  </si>
  <si>
    <t>mavanimes.co</t>
  </si>
  <si>
    <t>fruugo.co.uk</t>
  </si>
  <si>
    <t>gm23.xyz</t>
  </si>
  <si>
    <t>qiuxia360.com</t>
  </si>
  <si>
    <t>walshmedicalmedia.com</t>
  </si>
  <si>
    <t>buybestcialis20.monster</t>
  </si>
  <si>
    <t>kumw6.com</t>
  </si>
  <si>
    <t>telecomgroupdesign.com</t>
  </si>
  <si>
    <t>dorkly.com</t>
  </si>
  <si>
    <t>saintmarys.edu</t>
  </si>
  <si>
    <t>aifa.gov.it</t>
  </si>
  <si>
    <t>trk-intellegam.com</t>
  </si>
  <si>
    <t>mostbet999.com</t>
  </si>
  <si>
    <t>babsta.net</t>
  </si>
  <si>
    <t>krooncasino777.com</t>
  </si>
  <si>
    <t>hhnmag.com</t>
  </si>
  <si>
    <t>quattrocasino.com</t>
  </si>
  <si>
    <t>safety4sea.com</t>
  </si>
  <si>
    <t>intouchposonline.com</t>
  </si>
  <si>
    <t>tramshirethf.xyz</t>
  </si>
  <si>
    <t>trellis.law</t>
  </si>
  <si>
    <t>panorama.com.al</t>
  </si>
  <si>
    <t>rachelcooks.com</t>
  </si>
  <si>
    <t>homeserver.com</t>
  </si>
  <si>
    <t>sptpub-infra.com</t>
  </si>
  <si>
    <t>kisr.edu.kw</t>
  </si>
  <si>
    <t>heaclub.ru</t>
  </si>
  <si>
    <t>veezi.com</t>
  </si>
  <si>
    <t>gero-spa.com</t>
  </si>
  <si>
    <t>ellitoral.com</t>
  </si>
  <si>
    <t>bercut.ru</t>
  </si>
  <si>
    <t>nicesoftwarepro.com</t>
  </si>
  <si>
    <t>similarityapp.com</t>
  </si>
  <si>
    <t>quicns.cloud</t>
  </si>
  <si>
    <t>prq.se</t>
  </si>
  <si>
    <t>colormatters.com</t>
  </si>
  <si>
    <t>dnrtele.com</t>
  </si>
  <si>
    <t>free-123movies.com</t>
  </si>
  <si>
    <t>recruiterflow.com</t>
  </si>
  <si>
    <t>porngals4.com</t>
  </si>
  <si>
    <t>sportwitness.co.uk</t>
  </si>
  <si>
    <t>adsfac.eu</t>
  </si>
  <si>
    <t>missoni.com</t>
  </si>
  <si>
    <t>mrvideospornogratis.xxx</t>
  </si>
  <si>
    <t>fredericks.com</t>
  </si>
  <si>
    <t>kra.go.ke</t>
  </si>
  <si>
    <t>piku.co.kr</t>
  </si>
  <si>
    <t>fpnotebook.com</t>
  </si>
  <si>
    <t>shift.com</t>
  </si>
  <si>
    <t>bteye.com</t>
  </si>
  <si>
    <t>adlr.ru</t>
  </si>
  <si>
    <t>dnadns.fi</t>
  </si>
  <si>
    <t>animeschedule.net</t>
  </si>
  <si>
    <t>ageneau.net</t>
  </si>
  <si>
    <t>ddtech.mx</t>
  </si>
  <si>
    <t>influencerstable.com</t>
  </si>
  <si>
    <t>jumei.com</t>
  </si>
  <si>
    <t>marelli.it</t>
  </si>
  <si>
    <t>lento.pl</t>
  </si>
  <si>
    <t>linklyhq.com</t>
  </si>
  <si>
    <t>simple-life-app.com</t>
  </si>
  <si>
    <t>iperson.xyz</t>
  </si>
  <si>
    <t>rxglobal.com</t>
  </si>
  <si>
    <t>mytimetravel.info</t>
  </si>
  <si>
    <t>dc-srv.com</t>
  </si>
  <si>
    <t>pedulilindungi.id</t>
  </si>
  <si>
    <t>comisarul.ro</t>
  </si>
  <si>
    <t>mannycartoon.com</t>
  </si>
  <si>
    <t>purpleport.com</t>
  </si>
  <si>
    <t>stunnig-celebrity-news.com</t>
  </si>
  <si>
    <t>pciwest.net</t>
  </si>
  <si>
    <t>umag.kz</t>
  </si>
  <si>
    <t>bluelightcard.co.uk</t>
  </si>
  <si>
    <t>lordfilm2.band</t>
  </si>
  <si>
    <t>woostify.com</t>
  </si>
  <si>
    <t>ivanovonews.ru</t>
  </si>
  <si>
    <t>nbcsportsgrouppressbox.com</t>
  </si>
  <si>
    <t>webrez.com</t>
  </si>
  <si>
    <t>allsole.com</t>
  </si>
  <si>
    <t>buyflomax.monster</t>
  </si>
  <si>
    <t>accountancyage.com</t>
  </si>
  <si>
    <t>fullsearch.com.ar</t>
  </si>
  <si>
    <t>jv.dk</t>
  </si>
  <si>
    <t>zigbee2mqtt.io</t>
  </si>
  <si>
    <t>free-doge.com</t>
  </si>
  <si>
    <t>smartsearchresults.com</t>
  </si>
  <si>
    <t>parameter1.com</t>
  </si>
  <si>
    <t>softcom.net</t>
  </si>
  <si>
    <t>ohmyz.sh</t>
  </si>
  <si>
    <t>iternopolyanyn.com</t>
  </si>
  <si>
    <t>paysquare.com</t>
  </si>
  <si>
    <t>fivem-store.com</t>
  </si>
  <si>
    <t>selleramp.com</t>
  </si>
  <si>
    <t>su.org</t>
  </si>
  <si>
    <t>nhlrecorder.com</t>
  </si>
  <si>
    <t>rivaliq.com</t>
  </si>
  <si>
    <t>sony.com.sg</t>
  </si>
  <si>
    <t>equities.com</t>
  </si>
  <si>
    <t>convertful.com</t>
  </si>
  <si>
    <t>aladtec.com</t>
  </si>
  <si>
    <t>laurenslatest.com</t>
  </si>
  <si>
    <t>ina.com</t>
  </si>
  <si>
    <t>studio4web.com</t>
  </si>
  <si>
    <t>facialabuse.com</t>
  </si>
  <si>
    <t>pornerbros.com</t>
  </si>
  <si>
    <t>gzjyjc168.org</t>
  </si>
  <si>
    <t>meretdemeures.com</t>
  </si>
  <si>
    <t>nic.movie</t>
  </si>
  <si>
    <t>athuman.com</t>
  </si>
  <si>
    <t>shemales-time.com</t>
  </si>
  <si>
    <t>slightlynormal.club</t>
  </si>
  <si>
    <t>skillaz.ru</t>
  </si>
  <si>
    <t>unima.ac.id</t>
  </si>
  <si>
    <t>alee.ru</t>
  </si>
  <si>
    <t>naz.com</t>
  </si>
  <si>
    <t>boersennews.de</t>
  </si>
  <si>
    <t>dona.org</t>
  </si>
  <si>
    <t>domainsguru.in</t>
  </si>
  <si>
    <t>webmproject.org</t>
  </si>
  <si>
    <t>spamhero.com</t>
  </si>
  <si>
    <t>rt-comm.ru</t>
  </si>
  <si>
    <t>opinautos.com</t>
  </si>
  <si>
    <t>theilluminerdi.com</t>
  </si>
  <si>
    <t>griffel.se</t>
  </si>
  <si>
    <t>cancerresearch.org</t>
  </si>
  <si>
    <t>rplay.live</t>
  </si>
  <si>
    <t>burodecredito.com.mx</t>
  </si>
  <si>
    <t>cio.com.au</t>
  </si>
  <si>
    <t>thefryecompany.com</t>
  </si>
  <si>
    <t>yotel.com</t>
  </si>
  <si>
    <t>nic.contact</t>
  </si>
  <si>
    <t>cidc.net</t>
  </si>
  <si>
    <t>restartad.com</t>
  </si>
  <si>
    <t>torkul-it.com</t>
  </si>
  <si>
    <t>onscroll.com</t>
  </si>
  <si>
    <t>kolpinonet.ru</t>
  </si>
  <si>
    <t>astropay.com</t>
  </si>
  <si>
    <t>andrewchen.com</t>
  </si>
  <si>
    <t>rheinwerk-verlag.de</t>
  </si>
  <si>
    <t>indiacustomercare.com</t>
  </si>
  <si>
    <t>awinta.net</t>
  </si>
  <si>
    <t>myiclubonline.com</t>
  </si>
  <si>
    <t>onlineuniversalwork.com</t>
  </si>
  <si>
    <t>salonbiz.com</t>
  </si>
  <si>
    <t>fotocommunity.com</t>
  </si>
  <si>
    <t>silvergoldbull.com</t>
  </si>
  <si>
    <t>wineenthusiast.com</t>
  </si>
  <si>
    <t>londonpass.com</t>
  </si>
  <si>
    <t>diasporafoundation.org</t>
  </si>
  <si>
    <t>awsdns-cn-51.com</t>
  </si>
  <si>
    <t>ting.com</t>
  </si>
  <si>
    <t>montereycountyweekly.com</t>
  </si>
  <si>
    <t>bravo.de</t>
  </si>
  <si>
    <t>eu-dnswnd.de</t>
  </si>
  <si>
    <t>cluelesscraft.com</t>
  </si>
  <si>
    <t>sparkbb.co.nz</t>
  </si>
  <si>
    <t>hao02.mom</t>
  </si>
  <si>
    <t>cybrhost.com</t>
  </si>
  <si>
    <t>comendosystems.com</t>
  </si>
  <si>
    <t>altecom.net</t>
  </si>
  <si>
    <t>mastercard.co.in</t>
  </si>
  <si>
    <t>railway.co.th</t>
  </si>
  <si>
    <t>agyletime.io</t>
  </si>
  <si>
    <t>llyjmp.com</t>
  </si>
  <si>
    <t>c.im</t>
  </si>
  <si>
    <t>nowinteract.com</t>
  </si>
  <si>
    <t>devscdn.com</t>
  </si>
  <si>
    <t>casper.tools</t>
  </si>
  <si>
    <t>esse3-medical.com</t>
  </si>
  <si>
    <t>gaohrhurhuhruhfsdd.io</t>
  </si>
  <si>
    <t>simbirsoft.com</t>
  </si>
  <si>
    <t>well-comm.ru</t>
  </si>
  <si>
    <t>om1.ru</t>
  </si>
  <si>
    <t>arcadia.com</t>
  </si>
  <si>
    <t>evidus.com</t>
  </si>
  <si>
    <t>hh.se</t>
  </si>
  <si>
    <t>namesbee.com</t>
  </si>
  <si>
    <t>daktel.com</t>
  </si>
  <si>
    <t>zoovilleforum.net</t>
  </si>
  <si>
    <t>yourchineseastrology.com</t>
  </si>
  <si>
    <t>pravda.com</t>
  </si>
  <si>
    <t>hackenproof.com</t>
  </si>
  <si>
    <t>wainet.ne.jp</t>
  </si>
  <si>
    <t>ltkcontent.com</t>
  </si>
  <si>
    <t>wgz.cz</t>
  </si>
  <si>
    <t>livemixtapes.com</t>
  </si>
  <si>
    <t>ltnet.lv</t>
  </si>
  <si>
    <t>xhost.ro</t>
  </si>
  <si>
    <t>cub.watch</t>
  </si>
  <si>
    <t>decameron.com</t>
  </si>
  <si>
    <t>dopebox.se</t>
  </si>
  <si>
    <t>sempreinter.com</t>
  </si>
  <si>
    <t>iiarjournals.org</t>
  </si>
  <si>
    <t>thatsmags.com</t>
  </si>
  <si>
    <t>voffka.com</t>
  </si>
  <si>
    <t>kinovod.one</t>
  </si>
  <si>
    <t>adsghar.com</t>
  </si>
  <si>
    <t>mailorderbridesguide.com</t>
  </si>
  <si>
    <t>ichibanya.co.jp</t>
  </si>
  <si>
    <t>bashooka.com</t>
  </si>
  <si>
    <t>3dwhere.com</t>
  </si>
  <si>
    <t>sangon.com</t>
  </si>
  <si>
    <t>suninfo.com.cn</t>
  </si>
  <si>
    <t>zhuaxia.com</t>
  </si>
  <si>
    <t>taxnotes.com</t>
  </si>
  <si>
    <t>wanwansub.com</t>
  </si>
  <si>
    <t>joyclub.com</t>
  </si>
  <si>
    <t>afdogw.com</t>
  </si>
  <si>
    <t>hddpool7.net</t>
  </si>
  <si>
    <t>aapanel.com</t>
  </si>
  <si>
    <t>tecovas.com</t>
  </si>
  <si>
    <t>disneyresearch.com</t>
  </si>
  <si>
    <t>bigant.com</t>
  </si>
  <si>
    <t>scarleteen.com</t>
  </si>
  <si>
    <t>nhsemployers.org</t>
  </si>
  <si>
    <t>redweek.com</t>
  </si>
  <si>
    <t>unitedcinemas.jp</t>
  </si>
  <si>
    <t>wife-dating.com</t>
  </si>
  <si>
    <t>nobaproject.com</t>
  </si>
  <si>
    <t>hasna-barry-harrison.fun</t>
  </si>
  <si>
    <t>bfc.com.ve</t>
  </si>
  <si>
    <t>sury.org</t>
  </si>
  <si>
    <t>ung.ac.id</t>
  </si>
  <si>
    <t>fightersgeneration.com</t>
  </si>
  <si>
    <t>twitterfeed.com</t>
  </si>
  <si>
    <t>wettpoint.com</t>
  </si>
  <si>
    <t>mclink-net.it</t>
  </si>
  <si>
    <t>3u.net</t>
  </si>
  <si>
    <t>twblogs.net</t>
  </si>
  <si>
    <t>fichajes.net</t>
  </si>
  <si>
    <t>tenthousandvillages.com</t>
  </si>
  <si>
    <t>indiaresults.com</t>
  </si>
  <si>
    <t>usizy.com</t>
  </si>
  <si>
    <t>comgate.cz</t>
  </si>
  <si>
    <t>kau.ac.kr</t>
  </si>
  <si>
    <t>icj.org</t>
  </si>
  <si>
    <t>leap.app</t>
  </si>
  <si>
    <t>accutane.network</t>
  </si>
  <si>
    <t>boney-blog.com</t>
  </si>
  <si>
    <t>altynamoan.com</t>
  </si>
  <si>
    <t>shiftelearning.com</t>
  </si>
  <si>
    <t>shpargalka.work</t>
  </si>
  <si>
    <t>tnpds.gov.in</t>
  </si>
  <si>
    <t>findsounds.com</t>
  </si>
  <si>
    <t>n8n.io</t>
  </si>
  <si>
    <t>converto.io</t>
  </si>
  <si>
    <t>reddy.team</t>
  </si>
  <si>
    <t>blackfridaysales.ro</t>
  </si>
  <si>
    <t>arafura.net.au</t>
  </si>
  <si>
    <t>assignmentessays.com</t>
  </si>
  <si>
    <t>bway.net</t>
  </si>
  <si>
    <t>ctgoodjobs.hk</t>
  </si>
  <si>
    <t>pandafilms.best</t>
  </si>
  <si>
    <t>filmix.fun</t>
  </si>
  <si>
    <t>plainlanguage.gov</t>
  </si>
  <si>
    <t>netassist.ua</t>
  </si>
  <si>
    <t>olympusdao.finance</t>
  </si>
  <si>
    <t>maxitoys.fr</t>
  </si>
  <si>
    <t>resoomer.com</t>
  </si>
  <si>
    <t>datof.com</t>
  </si>
  <si>
    <t>abbynews.com</t>
  </si>
  <si>
    <t>vip.hr</t>
  </si>
  <si>
    <t>vegweb.com</t>
  </si>
  <si>
    <t>discountbank.co.il</t>
  </si>
  <si>
    <t>weimgs.com</t>
  </si>
  <si>
    <t>calciomercato.it</t>
  </si>
  <si>
    <t>getweave.com</t>
  </si>
  <si>
    <t>nadarenews.com</t>
  </si>
  <si>
    <t>buytamoxifen.monster</t>
  </si>
  <si>
    <t>hidden-server.net</t>
  </si>
  <si>
    <t>epscu.net</t>
  </si>
  <si>
    <t>hadviser.com</t>
  </si>
  <si>
    <t>gfxdomain.co</t>
  </si>
  <si>
    <t>blogspot.pe</t>
  </si>
  <si>
    <t>accessabacus.com</t>
  </si>
  <si>
    <t>mp3bst.com</t>
  </si>
  <si>
    <t>speedcafe.com</t>
  </si>
  <si>
    <t>itall.co.jp</t>
  </si>
  <si>
    <t>dlmate27.xyz</t>
  </si>
  <si>
    <t>baskent.edu.tr</t>
  </si>
  <si>
    <t>angels-it.ru</t>
  </si>
  <si>
    <t>biolifeplasma.com</t>
  </si>
  <si>
    <t>eutelsat.com</t>
  </si>
  <si>
    <t>aiwebhost.net</t>
  </si>
  <si>
    <t>invoxia.io</t>
  </si>
  <si>
    <t>isti.net</t>
  </si>
  <si>
    <t>forumconstruire.com</t>
  </si>
  <si>
    <t>portalsxpress.com</t>
  </si>
  <si>
    <t>nichibenren.or.jp</t>
  </si>
  <si>
    <t>cm-lisboa.pt</t>
  </si>
  <si>
    <t>northlane.com</t>
  </si>
  <si>
    <t>theeminenceinshadowmanga.com</t>
  </si>
  <si>
    <t>lgdisplay.com</t>
  </si>
  <si>
    <t>kavkaz-uzel.ru</t>
  </si>
  <si>
    <t>fsresidential.com</t>
  </si>
  <si>
    <t>bth.se</t>
  </si>
  <si>
    <t>beareyes.com.cn</t>
  </si>
  <si>
    <t>amig.com</t>
  </si>
  <si>
    <t>langjtech.com</t>
  </si>
  <si>
    <t>vigilafrica.com</t>
  </si>
  <si>
    <t>greenprophet.com</t>
  </si>
  <si>
    <t>hidemyhistory.co</t>
  </si>
  <si>
    <t>glumbert.com</t>
  </si>
  <si>
    <t>bancatransilvania.ro</t>
  </si>
  <si>
    <t>m1ns.fyi</t>
  </si>
  <si>
    <t>pvapiservice.com</t>
  </si>
  <si>
    <t>nrtoday.com</t>
  </si>
  <si>
    <t>pleno.news</t>
  </si>
  <si>
    <t>essilorluxottica.com</t>
  </si>
  <si>
    <t>averagesalarysurvey.com</t>
  </si>
  <si>
    <t>movie2uhd.com</t>
  </si>
  <si>
    <t>lwo.by</t>
  </si>
  <si>
    <t>default.cz</t>
  </si>
  <si>
    <t>compeat.com</t>
  </si>
  <si>
    <t>rycamelot.com</t>
  </si>
  <si>
    <t>xamvn.gay</t>
  </si>
  <si>
    <t>pitneycloud.com</t>
  </si>
  <si>
    <t>epias.com.tr</t>
  </si>
  <si>
    <t>stasher.com</t>
  </si>
  <si>
    <t>ipacct.in</t>
  </si>
  <si>
    <t>ssc-campus.nl</t>
  </si>
  <si>
    <t>ingenuitycloudservices.com</t>
  </si>
  <si>
    <t>yourvalley.net</t>
  </si>
  <si>
    <t>ci-en.jp</t>
  </si>
  <si>
    <t>cais.com</t>
  </si>
  <si>
    <t>glbns.com</t>
  </si>
  <si>
    <t>hospitable.com</t>
  </si>
  <si>
    <t>gorillas.io</t>
  </si>
  <si>
    <t>la.ca.us</t>
  </si>
  <si>
    <t>pokercollectif.com</t>
  </si>
  <si>
    <t>sexmerci.com</t>
  </si>
  <si>
    <t>thecure.com</t>
  </si>
  <si>
    <t>dataware.com.br</t>
  </si>
  <si>
    <t>hlhk.net</t>
  </si>
  <si>
    <t>gamegiraffe.com</t>
  </si>
  <si>
    <t>elarabygroup.com</t>
  </si>
  <si>
    <t>payworldmoney.com</t>
  </si>
  <si>
    <t>een.com</t>
  </si>
  <si>
    <t>visitmaldives.com</t>
  </si>
  <si>
    <t>print24.com</t>
  </si>
  <si>
    <t>eerstekamer.nl</t>
  </si>
  <si>
    <t>wo.com.cn</t>
  </si>
  <si>
    <t>office365-net.us</t>
  </si>
  <si>
    <t>dragontea.ink</t>
  </si>
  <si>
    <t>coredial.com</t>
  </si>
  <si>
    <t>5vju.net</t>
  </si>
  <si>
    <t>slotsup.com</t>
  </si>
  <si>
    <t>netplatz.jp</t>
  </si>
  <si>
    <t>rcnoc.com</t>
  </si>
  <si>
    <t>lasvegas-nv-datacenter.com</t>
  </si>
  <si>
    <t>laiguana.tv</t>
  </si>
  <si>
    <t>vestibular.org</t>
  </si>
  <si>
    <t>bauma.de</t>
  </si>
  <si>
    <t>kuaiyin.info</t>
  </si>
  <si>
    <t>netsol.com</t>
  </si>
  <si>
    <t>cbdtelecom.cn</t>
  </si>
  <si>
    <t>panascais.network</t>
  </si>
  <si>
    <t>dragoncon.org</t>
  </si>
  <si>
    <t>personizely.net</t>
  </si>
  <si>
    <t>someonesister.com</t>
  </si>
  <si>
    <t>veyo.com</t>
  </si>
  <si>
    <t>makorrishon.co.il</t>
  </si>
  <si>
    <t>medikamente-per-klick.de</t>
  </si>
  <si>
    <t>hdouga.com</t>
  </si>
  <si>
    <t>isuzu.co.jp</t>
  </si>
  <si>
    <t>126dbs.com</t>
  </si>
  <si>
    <t>netpluz.asia</t>
  </si>
  <si>
    <t>barrys.com</t>
  </si>
  <si>
    <t>cfshserver.top</t>
  </si>
  <si>
    <t>rickowens.eu</t>
  </si>
  <si>
    <t>raku-uru.jp</t>
  </si>
  <si>
    <t>irazin.ru</t>
  </si>
  <si>
    <t>mpv.io</t>
  </si>
  <si>
    <t>mydiplom-store.com</t>
  </si>
  <si>
    <t>sevenbank.co.jp</t>
  </si>
  <si>
    <t>status.im</t>
  </si>
  <si>
    <t>grtest.website</t>
  </si>
  <si>
    <t>searchie.io</t>
  </si>
  <si>
    <t>nuvoton.com</t>
  </si>
  <si>
    <t>libn.com</t>
  </si>
  <si>
    <t>supersaas.com</t>
  </si>
  <si>
    <t>madstreetden.com</t>
  </si>
  <si>
    <t>momondo.it</t>
  </si>
  <si>
    <t>onlinecialisdrugwithnorx.monster</t>
  </si>
  <si>
    <t>dalcomsoft.net</t>
  </si>
  <si>
    <t>linktv.org</t>
  </si>
  <si>
    <t>dicasts-reddline.com</t>
  </si>
  <si>
    <t>dommeteens.com</t>
  </si>
  <si>
    <t>xrumersale.site</t>
  </si>
  <si>
    <t>yantu360.net</t>
  </si>
  <si>
    <t>readyspace.com</t>
  </si>
  <si>
    <t>ghac.cn</t>
  </si>
  <si>
    <t>cancom-mase.com</t>
  </si>
  <si>
    <t>accountis.net</t>
  </si>
  <si>
    <t>leadgen.top</t>
  </si>
  <si>
    <t>darmajaya.ac.id</t>
  </si>
  <si>
    <t>publicaccessnow.com</t>
  </si>
  <si>
    <t>nbip.com</t>
  </si>
  <si>
    <t>mioola.com</t>
  </si>
  <si>
    <t>rndnet.net</t>
  </si>
  <si>
    <t>xmradio.com</t>
  </si>
  <si>
    <t>lifehopeandtruth.com</t>
  </si>
  <si>
    <t>globalization-partners.com</t>
  </si>
  <si>
    <t>kinhtexaydung.net</t>
  </si>
  <si>
    <t>geberit.de</t>
  </si>
  <si>
    <t>venadvstar.com</t>
  </si>
  <si>
    <t>weltfussball.de</t>
  </si>
  <si>
    <t>conxxx.pro</t>
  </si>
  <si>
    <t>onvista-bank.de</t>
  </si>
  <si>
    <t>fileshub.cfd</t>
  </si>
  <si>
    <t>copernica.net</t>
  </si>
  <si>
    <t>active911.com</t>
  </si>
  <si>
    <t>galuhweb.net</t>
  </si>
  <si>
    <t>ehn.org</t>
  </si>
  <si>
    <t>adonismale.com</t>
  </si>
  <si>
    <t>mobikin.com</t>
  </si>
  <si>
    <t>kttc.com</t>
  </si>
  <si>
    <t>youredm.com</t>
  </si>
  <si>
    <t>fh-reutlingen.de</t>
  </si>
  <si>
    <t>youearnedit.com</t>
  </si>
  <si>
    <t>clickatell.com</t>
  </si>
  <si>
    <t>xiezi.xz.cn</t>
  </si>
  <si>
    <t>arubapec.it</t>
  </si>
  <si>
    <t>qiyas.sa</t>
  </si>
  <si>
    <t>ahd.com</t>
  </si>
  <si>
    <t>legion.work</t>
  </si>
  <si>
    <t>buenovela.com</t>
  </si>
  <si>
    <t>m4bl.org</t>
  </si>
  <si>
    <t>immowelt.org</t>
  </si>
  <si>
    <t>fibrestream.ca</t>
  </si>
  <si>
    <t>softwarekey.com</t>
  </si>
  <si>
    <t>ufc.dz</t>
  </si>
  <si>
    <t>morebeer.com</t>
  </si>
  <si>
    <t>wevpn.com</t>
  </si>
  <si>
    <t>ing.dk</t>
  </si>
  <si>
    <t>bigtuna.com</t>
  </si>
  <si>
    <t>umh.ua</t>
  </si>
  <si>
    <t>zextras.com</t>
  </si>
  <si>
    <t>xoops.org</t>
  </si>
  <si>
    <t>iaapa.org</t>
  </si>
  <si>
    <t>k018jp0695.info</t>
  </si>
  <si>
    <t>sounder.fm</t>
  </si>
  <si>
    <t>namuseum.gr</t>
  </si>
  <si>
    <t>byambipoman.com</t>
  </si>
  <si>
    <t>sgmarkets.com</t>
  </si>
  <si>
    <t>boulderweekly.com</t>
  </si>
  <si>
    <t>calpine.com</t>
  </si>
  <si>
    <t>vkgbconnect.co.in</t>
  </si>
  <si>
    <t>pln.co.id</t>
  </si>
  <si>
    <t>main-echo.de</t>
  </si>
  <si>
    <t>conservatoryinsulationnetwork.co.uk</t>
  </si>
  <si>
    <t>hubcloud.work</t>
  </si>
  <si>
    <t>plagscan.com</t>
  </si>
  <si>
    <t>fuoje498.com</t>
  </si>
  <si>
    <t>i-sight.com</t>
  </si>
  <si>
    <t>archiveteam.org</t>
  </si>
  <si>
    <t>splegal.ru</t>
  </si>
  <si>
    <t>amada.co.jp</t>
  </si>
  <si>
    <t>softcatala.org</t>
  </si>
  <si>
    <t>purplewave.com</t>
  </si>
  <si>
    <t>mercurygate.net</t>
  </si>
  <si>
    <t>asiatoday.co.kr</t>
  </si>
  <si>
    <t>hmgr.ru</t>
  </si>
  <si>
    <t>teddymobile.cn</t>
  </si>
  <si>
    <t>1gai.ru</t>
  </si>
  <si>
    <t>offsebike.cyou</t>
  </si>
  <si>
    <t>serraview.com</t>
  </si>
  <si>
    <t>tamrieltradecentre.com</t>
  </si>
  <si>
    <t>100daysofrealfood.com</t>
  </si>
  <si>
    <t>khv.ru</t>
  </si>
  <si>
    <t>th-sjy.com</t>
  </si>
  <si>
    <t>cisp.de</t>
  </si>
  <si>
    <t>mpi.com</t>
  </si>
  <si>
    <t>hvoice.net</t>
  </si>
  <si>
    <t>wakemed.org</t>
  </si>
  <si>
    <t>ohranatruda.ru</t>
  </si>
  <si>
    <t>aloys.co.kr</t>
  </si>
  <si>
    <t>floridainvestment.cz</t>
  </si>
  <si>
    <t>readnovelfull.com</t>
  </si>
  <si>
    <t>hfdhkj.cn</t>
  </si>
  <si>
    <t>buyseroquel.monster</t>
  </si>
  <si>
    <t>jkdsd.org</t>
  </si>
  <si>
    <t>virginplus.ca</t>
  </si>
  <si>
    <t>pageserve.co</t>
  </si>
  <si>
    <t>buysynthroid.boutique</t>
  </si>
  <si>
    <t>sratim.tv</t>
  </si>
  <si>
    <t>granburyrs.com</t>
  </si>
  <si>
    <t>poool.fr</t>
  </si>
  <si>
    <t>examity.com</t>
  </si>
  <si>
    <t>bradesconetempresa.b.br</t>
  </si>
  <si>
    <t>tuilder.com</t>
  </si>
  <si>
    <t>latest-news.pro</t>
  </si>
  <si>
    <t>occinc.com</t>
  </si>
  <si>
    <t>simplyscripts.com</t>
  </si>
  <si>
    <t>medtechdive.com</t>
  </si>
  <si>
    <t>restocks.net</t>
  </si>
  <si>
    <t>okta-gov.com</t>
  </si>
  <si>
    <t>rrs1.xyz</t>
  </si>
  <si>
    <t>efnet.org</t>
  </si>
  <si>
    <t>vsau.ru</t>
  </si>
  <si>
    <t>visualmodo.com</t>
  </si>
  <si>
    <t>omnicomgroup.com</t>
  </si>
  <si>
    <t>irica.ir</t>
  </si>
  <si>
    <t>taiyingshi.tv</t>
  </si>
  <si>
    <t>appblockads.com</t>
  </si>
  <si>
    <t>millvalley.com</t>
  </si>
  <si>
    <t>coloniallife.com</t>
  </si>
  <si>
    <t>unj.ac.id</t>
  </si>
  <si>
    <t>fluconazolediflucan.online</t>
  </si>
  <si>
    <t>malvinki.net</t>
  </si>
  <si>
    <t>cirrusidentity.com</t>
  </si>
  <si>
    <t>slmaxed.com</t>
  </si>
  <si>
    <t>555dy0.com</t>
  </si>
  <si>
    <t>buyzithromax.monster</t>
  </si>
  <si>
    <t>grupoantolin.com</t>
  </si>
  <si>
    <t>minotdailynews.com</t>
  </si>
  <si>
    <t>shapr3d.com</t>
  </si>
  <si>
    <t>lisinopril.network</t>
  </si>
  <si>
    <t>w.tt</t>
  </si>
  <si>
    <t>huittmore.com</t>
  </si>
  <si>
    <t>myworkdaymedia.com</t>
  </si>
  <si>
    <t>ibahn.com</t>
  </si>
  <si>
    <t>idonethis.com</t>
  </si>
  <si>
    <t>bbrfoundation.org</t>
  </si>
  <si>
    <t>webmuhely.hu</t>
  </si>
  <si>
    <t>terra.net.lb</t>
  </si>
  <si>
    <t>backtory.com</t>
  </si>
  <si>
    <t>netcorr.com</t>
  </si>
  <si>
    <t>chatterresearch.com</t>
  </si>
  <si>
    <t>blogilates.com</t>
  </si>
  <si>
    <t>tripping.com</t>
  </si>
  <si>
    <t>pbn.com</t>
  </si>
  <si>
    <t>jmark.com</t>
  </si>
  <si>
    <t>voiceofoc.org</t>
  </si>
  <si>
    <t>nadelectronics.com</t>
  </si>
  <si>
    <t>optoutsystem.com</t>
  </si>
  <si>
    <t>xn--subespaol-r6a.com</t>
  </si>
  <si>
    <t>zofran.company</t>
  </si>
  <si>
    <t>dzsecurity.net</t>
  </si>
  <si>
    <t>suriyatattoo.com</t>
  </si>
  <si>
    <t>dudoser.com</t>
  </si>
  <si>
    <t>topbester.com</t>
  </si>
  <si>
    <t>mountfile.net</t>
  </si>
  <si>
    <t>refname.com</t>
  </si>
  <si>
    <t>tfxi.com</t>
  </si>
  <si>
    <t>nova-seo.com</t>
  </si>
  <si>
    <t>observer.co.uk</t>
  </si>
  <si>
    <t>nameserverz.com</t>
  </si>
  <si>
    <t>hantamo.net</t>
  </si>
  <si>
    <t>ahtops.com</t>
  </si>
  <si>
    <t>zaaztelecom.com.br</t>
  </si>
  <si>
    <t>xvideo999.com</t>
  </si>
  <si>
    <t>livermore.com</t>
  </si>
  <si>
    <t>tvoysadik.ru</t>
  </si>
  <si>
    <t>recife.pe.gov.br</t>
  </si>
  <si>
    <t>accessgenealogy.com</t>
  </si>
  <si>
    <t>powervt.com.ar</t>
  </si>
  <si>
    <t>free-press-release.com</t>
  </si>
  <si>
    <t>ereadingworksheets.com</t>
  </si>
  <si>
    <t>fryazino.net</t>
  </si>
  <si>
    <t>archdaily.com.br</t>
  </si>
  <si>
    <t>dartspeak.xyz</t>
  </si>
  <si>
    <t>gardeningchannel.com</t>
  </si>
  <si>
    <t>msk.bg</t>
  </si>
  <si>
    <t>18mcy.co</t>
  </si>
  <si>
    <t>ruecdn.com</t>
  </si>
  <si>
    <t>suas.cz</t>
  </si>
  <si>
    <t>9appsdownloading.com</t>
  </si>
  <si>
    <t>reynwood.com</t>
  </si>
  <si>
    <t>innovatemr.net</t>
  </si>
  <si>
    <t>geoportail.gouv.fr</t>
  </si>
  <si>
    <t>freeola.com</t>
  </si>
  <si>
    <t>hyperleap.com</t>
  </si>
  <si>
    <t>theottoolbox.com</t>
  </si>
  <si>
    <t>nic.bank</t>
  </si>
  <si>
    <t>sengpielaudio.com</t>
  </si>
  <si>
    <t>vpn-android.com</t>
  </si>
  <si>
    <t>going.com</t>
  </si>
  <si>
    <t>dariknews.bg</t>
  </si>
  <si>
    <t>truecommerce.com</t>
  </si>
  <si>
    <t>tvgnetwork.com</t>
  </si>
  <si>
    <t>aboutsupport.com</t>
  </si>
  <si>
    <t>mncsv.com</t>
  </si>
  <si>
    <t>dissertationhelpexpert.com</t>
  </si>
  <si>
    <t>inkr.com</t>
  </si>
  <si>
    <t>bttb.net.bd</t>
  </si>
  <si>
    <t>gabrus.com</t>
  </si>
  <si>
    <t>post.lt</t>
  </si>
  <si>
    <t>bitvenus.me</t>
  </si>
  <si>
    <t>vevo.ly</t>
  </si>
  <si>
    <t>cibortv-mms.com</t>
  </si>
  <si>
    <t>ismworld.org</t>
  </si>
  <si>
    <t>craftberrybush.com</t>
  </si>
  <si>
    <t>cubanet.org</t>
  </si>
  <si>
    <t>iresults.com</t>
  </si>
  <si>
    <t>napaprolink.com</t>
  </si>
  <si>
    <t>tutbyl-news1.online</t>
  </si>
  <si>
    <t>ytravelblog.com</t>
  </si>
  <si>
    <t>unlimitedhorizon.co.uk</t>
  </si>
  <si>
    <t>fujitsu.com.au</t>
  </si>
  <si>
    <t>foodprocessing.com</t>
  </si>
  <si>
    <t>roobet.com</t>
  </si>
  <si>
    <t>cafedumonde.com</t>
  </si>
  <si>
    <t>bustednewspaper.com</t>
  </si>
  <si>
    <t>chacos.com</t>
  </si>
  <si>
    <t>vernet.su</t>
  </si>
  <si>
    <t>pgportal.gov.in</t>
  </si>
  <si>
    <t>greenlight.com</t>
  </si>
  <si>
    <t>creditunionsonline.com</t>
  </si>
  <si>
    <t>tcelectronic.com</t>
  </si>
  <si>
    <t>izi.ua</t>
  </si>
  <si>
    <t>avtodor-tr.ru</t>
  </si>
  <si>
    <t>avalanchestudios.com</t>
  </si>
  <si>
    <t>graylog.org</t>
  </si>
  <si>
    <t>ogk4.ru</t>
  </si>
  <si>
    <t>accuketoburn.net</t>
  </si>
  <si>
    <t>textpattern.com</t>
  </si>
  <si>
    <t>uni-assist.de</t>
  </si>
  <si>
    <t>shared-servers.com</t>
  </si>
  <si>
    <t>devochki18.com</t>
  </si>
  <si>
    <t>static-tickets-center.com</t>
  </si>
  <si>
    <t>familyrxstore.online</t>
  </si>
  <si>
    <t>caixabankconsumer.com</t>
  </si>
  <si>
    <t>comicartfans.com</t>
  </si>
  <si>
    <t>futbin.org</t>
  </si>
  <si>
    <t>famousscientists.org</t>
  </si>
  <si>
    <t>newsvo.ru</t>
  </si>
  <si>
    <t>rms-republic.com</t>
  </si>
  <si>
    <t>sancharonline.net</t>
  </si>
  <si>
    <t>todyl.com</t>
  </si>
  <si>
    <t>dhonline.com.br</t>
  </si>
  <si>
    <t>philhealth.gov.ph</t>
  </si>
  <si>
    <t>arubabusiness.it</t>
  </si>
  <si>
    <t>edu.ro</t>
  </si>
  <si>
    <t>daikyo.co.jp</t>
  </si>
  <si>
    <t>chatib.us</t>
  </si>
  <si>
    <t>m3u8hls.com</t>
  </si>
  <si>
    <t>magicnet.mn</t>
  </si>
  <si>
    <t>baozimh.org</t>
  </si>
  <si>
    <t>rlorimer.com</t>
  </si>
  <si>
    <t>icon-library.com</t>
  </si>
  <si>
    <t>gigamonster.net</t>
  </si>
  <si>
    <t>twitthis.com</t>
  </si>
  <si>
    <t>pref.tottori.jp</t>
  </si>
  <si>
    <t>uploadhouse.com</t>
  </si>
  <si>
    <t>fureai.or.jp</t>
  </si>
  <si>
    <t>joincampaignzero.org</t>
  </si>
  <si>
    <t>gostopsite.com</t>
  </si>
  <si>
    <t>foxypool.io</t>
  </si>
  <si>
    <t>detectum.com</t>
  </si>
  <si>
    <t>benchmade.com</t>
  </si>
  <si>
    <t>twittercounter.com</t>
  </si>
  <si>
    <t>ijhssnet.com</t>
  </si>
  <si>
    <t>miami-dadeclerk.com</t>
  </si>
  <si>
    <t>aks.ac.kr</t>
  </si>
  <si>
    <t>alibris-static.com</t>
  </si>
  <si>
    <t>feizan.com</t>
  </si>
  <si>
    <t>camdenliving.com</t>
  </si>
  <si>
    <t>canyouseeme.org</t>
  </si>
  <si>
    <t>biz-web.jp</t>
  </si>
  <si>
    <t>leapset.com</t>
  </si>
  <si>
    <t>nebulalive.com</t>
  </si>
  <si>
    <t>eyemed.com</t>
  </si>
  <si>
    <t>blogpascher.com</t>
  </si>
  <si>
    <t>nbafullhd.com</t>
  </si>
  <si>
    <t>natchezdemocrat.com</t>
  </si>
  <si>
    <t>trueanal.com</t>
  </si>
  <si>
    <t>bunkr.la</t>
  </si>
  <si>
    <t>skytouch.io</t>
  </si>
  <si>
    <t>kemsu.ru</t>
  </si>
  <si>
    <t>peru.travel</t>
  </si>
  <si>
    <t>lapineinc.com</t>
  </si>
  <si>
    <t>himama.com</t>
  </si>
  <si>
    <t>xingfupa.com</t>
  </si>
  <si>
    <t>cr.gov.hk</t>
  </si>
  <si>
    <t>falke.com</t>
  </si>
  <si>
    <t>graphis.com</t>
  </si>
  <si>
    <t>weightwatchers.co.nz</t>
  </si>
  <si>
    <t>o56.ru</t>
  </si>
  <si>
    <t>ivermectinesd.quest</t>
  </si>
  <si>
    <t>albendazole.company</t>
  </si>
  <si>
    <t>agendadigitale.eu</t>
  </si>
  <si>
    <t>aids.gov</t>
  </si>
  <si>
    <t>polyad.net</t>
  </si>
  <si>
    <t>visit-x.net</t>
  </si>
  <si>
    <t>ninetheme.com</t>
  </si>
  <si>
    <t>tripyar.com</t>
  </si>
  <si>
    <t>thispointer.com</t>
  </si>
  <si>
    <t>cwwcdn.com</t>
  </si>
  <si>
    <t>hoepli.it</t>
  </si>
  <si>
    <t>pornosub.net</t>
  </si>
  <si>
    <t>updowntoday.com</t>
  </si>
  <si>
    <t>toxel.com</t>
  </si>
  <si>
    <t>i-scoop.eu</t>
  </si>
  <si>
    <t>thebostonchannel.com</t>
  </si>
  <si>
    <t>pinup-bet-casino.com</t>
  </si>
  <si>
    <t>tseh85.ru</t>
  </si>
  <si>
    <t>revelsystems.com</t>
  </si>
  <si>
    <t>realmailorderbride.com</t>
  </si>
  <si>
    <t>csslight.com</t>
  </si>
  <si>
    <t>nv-tel.ru</t>
  </si>
  <si>
    <t>olwbxxdc.net</t>
  </si>
  <si>
    <t>purplewinds.xyz</t>
  </si>
  <si>
    <t>fuchs.com</t>
  </si>
  <si>
    <t>ad4tech.net</t>
  </si>
  <si>
    <t>kompozer.net</t>
  </si>
  <si>
    <t>usdairy.com</t>
  </si>
  <si>
    <t>postnord.no</t>
  </si>
  <si>
    <t>lebensmittelzeitung.net</t>
  </si>
  <si>
    <t>ensia.com</t>
  </si>
  <si>
    <t>trueautomation.com</t>
  </si>
  <si>
    <t>neighbourly.co.nz</t>
  </si>
  <si>
    <t>planbookedu.com</t>
  </si>
  <si>
    <t>onextrapixel.com</t>
  </si>
  <si>
    <t>coinbase.pro</t>
  </si>
  <si>
    <t>ortlieb.com</t>
  </si>
  <si>
    <t>wbtc.network</t>
  </si>
  <si>
    <t>wisesecapp.com</t>
  </si>
  <si>
    <t>kai-you.net</t>
  </si>
  <si>
    <t>propertypal.com</t>
  </si>
  <si>
    <t>immigrationforum.org</t>
  </si>
  <si>
    <t>vicnews.com</t>
  </si>
  <si>
    <t>realeflow.com</t>
  </si>
  <si>
    <t>fglt.net</t>
  </si>
  <si>
    <t>forexbitcoin.info</t>
  </si>
  <si>
    <t>fcbarca.com</t>
  </si>
  <si>
    <t>foodbabe.com</t>
  </si>
  <si>
    <t>discuz.com</t>
  </si>
  <si>
    <t>site50.net</t>
  </si>
  <si>
    <t>sulvo.com</t>
  </si>
  <si>
    <t>keno.com.au</t>
  </si>
  <si>
    <t>ustatik.com</t>
  </si>
  <si>
    <t>daystarr.net</t>
  </si>
  <si>
    <t>k1k2.com</t>
  </si>
  <si>
    <t>wyoleg.gov</t>
  </si>
  <si>
    <t>globalvillagespace.com</t>
  </si>
  <si>
    <t>safc.com</t>
  </si>
  <si>
    <t>mtl.ms</t>
  </si>
  <si>
    <t>enosishermes.com</t>
  </si>
  <si>
    <t>nic.cat</t>
  </si>
  <si>
    <t>encouragingthread.com</t>
  </si>
  <si>
    <t>ingbank.nl</t>
  </si>
  <si>
    <t>sundayguardianlive.com</t>
  </si>
  <si>
    <t>infoflot.com</t>
  </si>
  <si>
    <t>rosstab.com</t>
  </si>
  <si>
    <t>ship-technology.com</t>
  </si>
  <si>
    <t>ebonypussyphotos.com</t>
  </si>
  <si>
    <t>remotedesktop.com</t>
  </si>
  <si>
    <t>zeecon.com</t>
  </si>
  <si>
    <t>scalenut.com</t>
  </si>
  <si>
    <t>lassomarketing.io</t>
  </si>
  <si>
    <t>linuxbabe.com</t>
  </si>
  <si>
    <t>huntsman.com</t>
  </si>
  <si>
    <t>babymed.com</t>
  </si>
  <si>
    <t>budgetdumpster.com</t>
  </si>
  <si>
    <t>irit.fr</t>
  </si>
  <si>
    <t>infoclimat.fr</t>
  </si>
  <si>
    <t>valverde.edu</t>
  </si>
  <si>
    <t>skylinkfibernet.com</t>
  </si>
  <si>
    <t>rhaaboiutoy.com.ua</t>
  </si>
  <si>
    <t>disneylatino.com</t>
  </si>
  <si>
    <t>dailyseniorhealthtip.com</t>
  </si>
  <si>
    <t>kosmohost.com</t>
  </si>
  <si>
    <t>jorsindo.com</t>
  </si>
  <si>
    <t>indihome.co.id</t>
  </si>
  <si>
    <t>acgvideo.com</t>
  </si>
  <si>
    <t>healthy-tracker.com</t>
  </si>
  <si>
    <t>turbo.fr</t>
  </si>
  <si>
    <t>successessays.com</t>
  </si>
  <si>
    <t>enot.fyi</t>
  </si>
  <si>
    <t>youtubediscussion.com</t>
  </si>
  <si>
    <t>wdel.com</t>
  </si>
  <si>
    <t>cdn-dns.in</t>
  </si>
  <si>
    <t>gamersnexus.net</t>
  </si>
  <si>
    <t>cui.edu</t>
  </si>
  <si>
    <t>aiclk.com</t>
  </si>
  <si>
    <t>gurneys.com</t>
  </si>
  <si>
    <t>evocdn.net</t>
  </si>
  <si>
    <t>bestcialismedicationforsaleonline.monster</t>
  </si>
  <si>
    <t>crn.com.au</t>
  </si>
  <si>
    <t>sexvideoshot.com</t>
  </si>
  <si>
    <t>nic.show</t>
  </si>
  <si>
    <t>6789.com</t>
  </si>
  <si>
    <t>motocard.com</t>
  </si>
  <si>
    <t>thebesthostingcompany.com</t>
  </si>
  <si>
    <t>a41415.com</t>
  </si>
  <si>
    <t>mnogo-serialov.tv</t>
  </si>
  <si>
    <t>cloudn2.net</t>
  </si>
  <si>
    <t>medel.com</t>
  </si>
  <si>
    <t>readability.com</t>
  </si>
  <si>
    <t>videosxgays.com</t>
  </si>
  <si>
    <t>hdbollyhub.shop</t>
  </si>
  <si>
    <t>dosug.la</t>
  </si>
  <si>
    <t>intheswim.com</t>
  </si>
  <si>
    <t>kosaf.go.kr</t>
  </si>
  <si>
    <t>itelecominternet.net.br</t>
  </si>
  <si>
    <t>altrosky.nl</t>
  </si>
  <si>
    <t>xxxpicz.com</t>
  </si>
  <si>
    <t>recoverydatabase.net</t>
  </si>
  <si>
    <t>magic4.biz</t>
  </si>
  <si>
    <t>esdc.gc.ca</t>
  </si>
  <si>
    <t>cegedim.com</t>
  </si>
  <si>
    <t>familystorerx.quest</t>
  </si>
  <si>
    <t>solarspireconsulting.com</t>
  </si>
  <si>
    <t>longtailpro.com</t>
  </si>
  <si>
    <t>bradyid.com</t>
  </si>
  <si>
    <t>identityiq.com</t>
  </si>
  <si>
    <t>monroenews.com</t>
  </si>
  <si>
    <t>e-mind.com</t>
  </si>
  <si>
    <t>jxntv.cn</t>
  </si>
  <si>
    <t>dreevoo.com</t>
  </si>
  <si>
    <t>javaguides.net</t>
  </si>
  <si>
    <t>ogorod.ru</t>
  </si>
  <si>
    <t>wjcl.com</t>
  </si>
  <si>
    <t>maturexxxporno.net</t>
  </si>
  <si>
    <t>asharqbusiness.com</t>
  </si>
  <si>
    <t>ohneeinzahlungbonus.com</t>
  </si>
  <si>
    <t>gopas-solutions.de</t>
  </si>
  <si>
    <t>hofer.at</t>
  </si>
  <si>
    <t>belfastcity.gov.uk</t>
  </si>
  <si>
    <t>yydsvod.com</t>
  </si>
  <si>
    <t>maxcluster.net</t>
  </si>
  <si>
    <t>autoua.net</t>
  </si>
  <si>
    <t>ripleyaquariums.com</t>
  </si>
  <si>
    <t>smarthost.net</t>
  </si>
  <si>
    <t>datatower.net</t>
  </si>
  <si>
    <t>erecruiter.pl</t>
  </si>
  <si>
    <t>topperlearning.com</t>
  </si>
  <si>
    <t>spore.com</t>
  </si>
  <si>
    <t>brobank.ru</t>
  </si>
  <si>
    <t>tdos.vip</t>
  </si>
  <si>
    <t>ooredoo.dz</t>
  </si>
  <si>
    <t>localaccess.com</t>
  </si>
  <si>
    <t>ntl.ru</t>
  </si>
  <si>
    <t>heraldandnews.com</t>
  </si>
  <si>
    <t>volgmed.ru</t>
  </si>
  <si>
    <t>foapsovi.net</t>
  </si>
  <si>
    <t>morphmarket.com</t>
  </si>
  <si>
    <t>ejoco.com</t>
  </si>
  <si>
    <t>wowwiki.com</t>
  </si>
  <si>
    <t>xsp.ne.jp</t>
  </si>
  <si>
    <t>schwabcdn.com</t>
  </si>
  <si>
    <t>childrensmiraclenetworkhospitals.org</t>
  </si>
  <si>
    <t>jwwab.com</t>
  </si>
  <si>
    <t>dumbingofage.com</t>
  </si>
  <si>
    <t>acelerate.com</t>
  </si>
  <si>
    <t>hngp.gov.cn</t>
  </si>
  <si>
    <t>pipe-flo.com</t>
  </si>
  <si>
    <t>a2webhosting.com</t>
  </si>
  <si>
    <t>mannheim.de</t>
  </si>
  <si>
    <t>number1victimofcrime.com</t>
  </si>
  <si>
    <t>managedvalidation.cloud</t>
  </si>
  <si>
    <t>magma.com</t>
  </si>
  <si>
    <t>payco.com</t>
  </si>
  <si>
    <t>rezonit.ru</t>
  </si>
  <si>
    <t>skyscanner-dns.co.uk</t>
  </si>
  <si>
    <t>innsbruck.info</t>
  </si>
  <si>
    <t>hlebo.com</t>
  </si>
  <si>
    <t>morphtv.club</t>
  </si>
  <si>
    <t>unixtimestamp.com</t>
  </si>
  <si>
    <t>suzuyo.co.jp</t>
  </si>
  <si>
    <t>monos.com</t>
  </si>
  <si>
    <t>coolinet.net</t>
  </si>
  <si>
    <t>news30over.com</t>
  </si>
  <si>
    <t>justluxe.com</t>
  </si>
  <si>
    <t>mogujie.com</t>
  </si>
  <si>
    <t>jillianmichaels.com</t>
  </si>
  <si>
    <t>asi.it</t>
  </si>
  <si>
    <t>thghosting.com</t>
  </si>
  <si>
    <t>elevental.com</t>
  </si>
  <si>
    <t>adventureacademy.com</t>
  </si>
  <si>
    <t>digibi.ru</t>
  </si>
  <si>
    <t>naftagaz.com</t>
  </si>
  <si>
    <t>torquemag.io</t>
  </si>
  <si>
    <t>server.ir</t>
  </si>
  <si>
    <t>adultwebcamsites.org</t>
  </si>
  <si>
    <t>allkharkov.ua</t>
  </si>
  <si>
    <t>viagogo.co.uk</t>
  </si>
  <si>
    <t>efty.com</t>
  </si>
  <si>
    <t>intereconomia.com</t>
  </si>
  <si>
    <t>f1-gate.com</t>
  </si>
  <si>
    <t>everydaycarry.com</t>
  </si>
  <si>
    <t>bollandbranch.com</t>
  </si>
  <si>
    <t>stroiudo.ru</t>
  </si>
  <si>
    <t>litvp.com</t>
  </si>
  <si>
    <t>host.kr.ua</t>
  </si>
  <si>
    <t>skywaydc.com</t>
  </si>
  <si>
    <t>icfed.net</t>
  </si>
  <si>
    <t>cdn-code.org</t>
  </si>
  <si>
    <t>5269.nl</t>
  </si>
  <si>
    <t>surescripts.net</t>
  </si>
  <si>
    <t>coincap.io</t>
  </si>
  <si>
    <t>fisintegratedpayables.com</t>
  </si>
  <si>
    <t>quto.ru</t>
  </si>
  <si>
    <t>hamptoninn.com</t>
  </si>
  <si>
    <t>2kdb.net</t>
  </si>
  <si>
    <t>wfrcdn.com</t>
  </si>
  <si>
    <t>adgaterewards.com</t>
  </si>
  <si>
    <t>jah.ne.jp</t>
  </si>
  <si>
    <t>gaokao.com</t>
  </si>
  <si>
    <t>nawras.om</t>
  </si>
  <si>
    <t>russia-insider.com</t>
  </si>
  <si>
    <t>bycsi.com</t>
  </si>
  <si>
    <t>krd.ru</t>
  </si>
  <si>
    <t>politybooks.com</t>
  </si>
  <si>
    <t>canpages.ca</t>
  </si>
  <si>
    <t>sblanh.com</t>
  </si>
  <si>
    <t>connecticutchildrens.org</t>
  </si>
  <si>
    <t>vsevnet.ru</t>
  </si>
  <si>
    <t>synottip.cz</t>
  </si>
  <si>
    <t>savagebeast.com</t>
  </si>
  <si>
    <t>prismamedia.com</t>
  </si>
  <si>
    <t>statisticsglobe.com</t>
  </si>
  <si>
    <t>ciee.org.br</t>
  </si>
  <si>
    <t>ventureharbour.com</t>
  </si>
  <si>
    <t>cscec8jzs.com</t>
  </si>
  <si>
    <t>alilahotels.com</t>
  </si>
  <si>
    <t>wifi-soft.com</t>
  </si>
  <si>
    <t>sybrondental.com</t>
  </si>
  <si>
    <t>bhhs.com</t>
  </si>
  <si>
    <t>bistrainer.com</t>
  </si>
  <si>
    <t>ixora-auto.ru</t>
  </si>
  <si>
    <t>jolly.me</t>
  </si>
  <si>
    <t>shopswiz.com</t>
  </si>
  <si>
    <t>apexinnotech.com</t>
  </si>
  <si>
    <t>live2d.com</t>
  </si>
  <si>
    <t>whiteflowerfarm.com</t>
  </si>
  <si>
    <t>jumploads.com</t>
  </si>
  <si>
    <t>streamcloud.best</t>
  </si>
  <si>
    <t>ampxdirect.com</t>
  </si>
  <si>
    <t>rnc.ro</t>
  </si>
  <si>
    <t>elcamino.edu</t>
  </si>
  <si>
    <t>ladenapp.com</t>
  </si>
  <si>
    <t>citizensfla.com</t>
  </si>
  <si>
    <t>ntpc.co.in</t>
  </si>
  <si>
    <t>ik-server.com</t>
  </si>
  <si>
    <t>thebeijinger.com</t>
  </si>
  <si>
    <t>fcso.com</t>
  </si>
  <si>
    <t>freedocumentconverters.com</t>
  </si>
  <si>
    <t>youjizzlive.com</t>
  </si>
  <si>
    <t>veerotech.net</t>
  </si>
  <si>
    <t>engagedly.com</t>
  </si>
  <si>
    <t>gw-dv.vip</t>
  </si>
  <si>
    <t>cybersitter.com</t>
  </si>
  <si>
    <t>segalco.com</t>
  </si>
  <si>
    <t>krav227.xyz</t>
  </si>
  <si>
    <t>pointr.cloud</t>
  </si>
  <si>
    <t>exo.ir</t>
  </si>
  <si>
    <t>ivermectinad.quest</t>
  </si>
  <si>
    <t>dcxv.com</t>
  </si>
  <si>
    <t>tc-telecom.kz</t>
  </si>
  <si>
    <t>cognitohq.com</t>
  </si>
  <si>
    <t>weblinkconnect.com</t>
  </si>
  <si>
    <t>glance.com</t>
  </si>
  <si>
    <t>lovingitvegan.com</t>
  </si>
  <si>
    <t>pluginsmarket.com</t>
  </si>
  <si>
    <t>familydrugstores.online</t>
  </si>
  <si>
    <t>sizebay.technology</t>
  </si>
  <si>
    <t>socialsolutionapp.com</t>
  </si>
  <si>
    <t>truconnect.com</t>
  </si>
  <si>
    <t>wal-land.cn</t>
  </si>
  <si>
    <t>servicenow.kr</t>
  </si>
  <si>
    <t>umhb.edu</t>
  </si>
  <si>
    <t>hbm-machines.com</t>
  </si>
  <si>
    <t>m5stack.com</t>
  </si>
  <si>
    <t>hxost.com</t>
  </si>
  <si>
    <t>chaordix.com</t>
  </si>
  <si>
    <t>odesa.name</t>
  </si>
  <si>
    <t>lacucinaitaliana.it</t>
  </si>
  <si>
    <t>outdoorphotographer.com</t>
  </si>
  <si>
    <t>auroratelecom.ru</t>
  </si>
  <si>
    <t>3r-global.com</t>
  </si>
  <si>
    <t>monopol-magazin.de</t>
  </si>
  <si>
    <t>sailnet.com</t>
  </si>
  <si>
    <t>renovai.com</t>
  </si>
  <si>
    <t>rbxinfra.com</t>
  </si>
  <si>
    <t>sure.io</t>
  </si>
  <si>
    <t>mcstats.com</t>
  </si>
  <si>
    <t>capturetheatlas.com</t>
  </si>
  <si>
    <t>steamrip.com</t>
  </si>
  <si>
    <t>netguru.com</t>
  </si>
  <si>
    <t>jword.jp</t>
  </si>
  <si>
    <t>newcars.com</t>
  </si>
  <si>
    <t>albertmohler.com</t>
  </si>
  <si>
    <t>nemutluturkumdiyene.org</t>
  </si>
  <si>
    <t>burlingame.com</t>
  </si>
  <si>
    <t>medialead.de</t>
  </si>
  <si>
    <t>hxaa69.com</t>
  </si>
  <si>
    <t>yinhangzhaopin.com</t>
  </si>
  <si>
    <t>eezegrip.net</t>
  </si>
  <si>
    <t>onfleet.com</t>
  </si>
  <si>
    <t>saipm.com</t>
  </si>
  <si>
    <t>dol.ru</t>
  </si>
  <si>
    <t>business-in-a-box.com</t>
  </si>
  <si>
    <t>thirdmill.org</t>
  </si>
  <si>
    <t>absoluteastronomy.com</t>
  </si>
  <si>
    <t>hitwh.edu.cn</t>
  </si>
  <si>
    <t>johas.go.jp</t>
  </si>
  <si>
    <t>javascriptjump.com</t>
  </si>
  <si>
    <t>intelligentlocations.io</t>
  </si>
  <si>
    <t>videoder.net</t>
  </si>
  <si>
    <t>nic.kim</t>
  </si>
  <si>
    <t>inet-services.it</t>
  </si>
  <si>
    <t>unicycle.net</t>
  </si>
  <si>
    <t>tripletex.no</t>
  </si>
  <si>
    <t>folio3.com</t>
  </si>
  <si>
    <t>y-cloud.net</t>
  </si>
  <si>
    <t>pornjam.com</t>
  </si>
  <si>
    <t>prednisonerx.monster</t>
  </si>
  <si>
    <t>concertfix.com</t>
  </si>
  <si>
    <t>263idc.net</t>
  </si>
  <si>
    <t>mail.ee</t>
  </si>
  <si>
    <t>unogs.com</t>
  </si>
  <si>
    <t>adaptivepath.com</t>
  </si>
  <si>
    <t>ec-cube.net</t>
  </si>
  <si>
    <t>lushome.com</t>
  </si>
  <si>
    <t>betcris.com</t>
  </si>
  <si>
    <t>keeprecipes.com</t>
  </si>
  <si>
    <t>wpstacja.pl</t>
  </si>
  <si>
    <t>mmtdsnp.com</t>
  </si>
  <si>
    <t>etnic.be</t>
  </si>
  <si>
    <t>hr-director.ru</t>
  </si>
  <si>
    <t>inplayer.ru</t>
  </si>
  <si>
    <t>yaesu.com</t>
  </si>
  <si>
    <t>latinamericanstudies.org</t>
  </si>
  <si>
    <t>tlt.ru</t>
  </si>
  <si>
    <t>gamesofdesire.com</t>
  </si>
  <si>
    <t>lianaimh.com</t>
  </si>
  <si>
    <t>tylenol.com</t>
  </si>
  <si>
    <t>geozo.com</t>
  </si>
  <si>
    <t>ikioi-ranking.com</t>
  </si>
  <si>
    <t>wow-petopia.com</t>
  </si>
  <si>
    <t>4fan.cz</t>
  </si>
  <si>
    <t>kma.go.kr</t>
  </si>
  <si>
    <t>one-dns.net.in</t>
  </si>
  <si>
    <t>lavote.gov</t>
  </si>
  <si>
    <t>exchangedefender.com</t>
  </si>
  <si>
    <t>desilinks.org</t>
  </si>
  <si>
    <t>daypo.com</t>
  </si>
  <si>
    <t>pulse2.com</t>
  </si>
  <si>
    <t>insacom.cl</t>
  </si>
  <si>
    <t>petsbest.com</t>
  </si>
  <si>
    <t>sitesrencontrefemme.com</t>
  </si>
  <si>
    <t>lodashjs.com</t>
  </si>
  <si>
    <t>onf.fr</t>
  </si>
  <si>
    <t>panoramicplane.com</t>
  </si>
  <si>
    <t>flukenetworks.com</t>
  </si>
  <si>
    <t>hollywoodunlocked.com</t>
  </si>
  <si>
    <t>it-dev.info</t>
  </si>
  <si>
    <t>serverdrome.de</t>
  </si>
  <si>
    <t>givedirectly.org</t>
  </si>
  <si>
    <t>etq.com</t>
  </si>
  <si>
    <t>wyndhamworldwide.com</t>
  </si>
  <si>
    <t>generator.email</t>
  </si>
  <si>
    <t>admediator.ru</t>
  </si>
  <si>
    <t>mantrabrain.com</t>
  </si>
  <si>
    <t>uwdawgpound.com</t>
  </si>
  <si>
    <t>sample.com</t>
  </si>
  <si>
    <t>uwb.edu.pl</t>
  </si>
  <si>
    <t>tourprom.ru</t>
  </si>
  <si>
    <t>itstromectoldg.com</t>
  </si>
  <si>
    <t>jamejamonline.ir</t>
  </si>
  <si>
    <t>citistreet.org</t>
  </si>
  <si>
    <t>activationspot.com</t>
  </si>
  <si>
    <t>teachyourmonster.org</t>
  </si>
  <si>
    <t>bikeinterra.com</t>
  </si>
  <si>
    <t>datareturn.com</t>
  </si>
  <si>
    <t>88-f.net</t>
  </si>
  <si>
    <t>jpnsport.go.jp</t>
  </si>
  <si>
    <t>matkafasi.com</t>
  </si>
  <si>
    <t>capcut.net</t>
  </si>
  <si>
    <t>pokellector.com</t>
  </si>
  <si>
    <t>newellco.com</t>
  </si>
  <si>
    <t>topconsumerreviews.com</t>
  </si>
  <si>
    <t>richweb.com</t>
  </si>
  <si>
    <t>comments.app</t>
  </si>
  <si>
    <t>circaoldhouses.com</t>
  </si>
  <si>
    <t>pchomeec.tw</t>
  </si>
  <si>
    <t>vidembed.io</t>
  </si>
  <si>
    <t>greenriver.edu</t>
  </si>
  <si>
    <t>btc-echo.de</t>
  </si>
  <si>
    <t>pitch.io</t>
  </si>
  <si>
    <t>parkbench.com</t>
  </si>
  <si>
    <t>1host.kz</t>
  </si>
  <si>
    <t>china-ef.com</t>
  </si>
  <si>
    <t>zhong-ren.net</t>
  </si>
  <si>
    <t>randomscans.com</t>
  </si>
  <si>
    <t>brightpearl.com</t>
  </si>
  <si>
    <t>palestinechronicle.com</t>
  </si>
  <si>
    <t>rvwgm2wrld4.xyz</t>
  </si>
  <si>
    <t>ministryofsound.com</t>
  </si>
  <si>
    <t>setrowid.com</t>
  </si>
  <si>
    <t>therecom.net</t>
  </si>
  <si>
    <t>qazwsxedc.xyz</t>
  </si>
  <si>
    <t>emyspot.com</t>
  </si>
  <si>
    <t>wehostwebserver.com</t>
  </si>
  <si>
    <t>moneykit.net</t>
  </si>
  <si>
    <t>7080.wang</t>
  </si>
  <si>
    <t>kelleybluebookimages.com</t>
  </si>
  <si>
    <t>vpn-support.net</t>
  </si>
  <si>
    <t>tadalafiled.quest</t>
  </si>
  <si>
    <t>partner-its.ru</t>
  </si>
  <si>
    <t>rg-infra.com</t>
  </si>
  <si>
    <t>edutin.com</t>
  </si>
  <si>
    <t>bqge.org</t>
  </si>
  <si>
    <t>mypylot.flights</t>
  </si>
  <si>
    <t>specopssoft.com</t>
  </si>
  <si>
    <t>slimware.com</t>
  </si>
  <si>
    <t>software.com</t>
  </si>
  <si>
    <t>epic.net.cy</t>
  </si>
  <si>
    <t>cafergottabs.monster</t>
  </si>
  <si>
    <t>oelbi.xyz</t>
  </si>
  <si>
    <t>taulia.com</t>
  </si>
  <si>
    <t>xxvideos.cc</t>
  </si>
  <si>
    <t>tracelink.com</t>
  </si>
  <si>
    <t>leupold.com</t>
  </si>
  <si>
    <t>lajollamom.com</t>
  </si>
  <si>
    <t>forexanalytics.info</t>
  </si>
  <si>
    <t>battlegroundsmobileindia.com</t>
  </si>
  <si>
    <t>familysafetyproduction.com</t>
  </si>
  <si>
    <t>prooffactor.com</t>
  </si>
  <si>
    <t>selbsthilfegruppe-in.de</t>
  </si>
  <si>
    <t>tagnet.ru</t>
  </si>
  <si>
    <t>4ndan.com</t>
  </si>
  <si>
    <t>zeitgeistmovie.com</t>
  </si>
  <si>
    <t>aohostels.com</t>
  </si>
  <si>
    <t>lyceum130.ru</t>
  </si>
  <si>
    <t>toolzbuy.com</t>
  </si>
  <si>
    <t>jochen-hoenicke.de</t>
  </si>
  <si>
    <t>thealamo.org</t>
  </si>
  <si>
    <t>siteocity.com</t>
  </si>
  <si>
    <t>wakingtimes.com</t>
  </si>
  <si>
    <t>foraker.xyz</t>
  </si>
  <si>
    <t>exit.sc</t>
  </si>
  <si>
    <t>dietspotlight.com</t>
  </si>
  <si>
    <t>getweave.io</t>
  </si>
  <si>
    <t>cashtoyou.ru</t>
  </si>
  <si>
    <t>tcfars.ir</t>
  </si>
  <si>
    <t>plentymarkets-cloud-de.com</t>
  </si>
  <si>
    <t>fbijobs.gov</t>
  </si>
  <si>
    <t>rekoroyun.com</t>
  </si>
  <si>
    <t>do20.com</t>
  </si>
  <si>
    <t>clickthecity.com</t>
  </si>
  <si>
    <t>voicy.jp</t>
  </si>
  <si>
    <t>updownradar.com</t>
  </si>
  <si>
    <t>navigaweb.net</t>
  </si>
  <si>
    <t>free-socialbookmarking.com</t>
  </si>
  <si>
    <t>garagejournal.com</t>
  </si>
  <si>
    <t>northernvirginiamag.com</t>
  </si>
  <si>
    <t>hii-tsd.com</t>
  </si>
  <si>
    <t>xpn.org</t>
  </si>
  <si>
    <t>krungsrionline.com</t>
  </si>
  <si>
    <t>onatel.bf</t>
  </si>
  <si>
    <t>airmore.cn</t>
  </si>
  <si>
    <t>oxygenbuilder.com</t>
  </si>
  <si>
    <t>myrussianbride.net</t>
  </si>
  <si>
    <t>receive-sms-free.cc</t>
  </si>
  <si>
    <t>mcspserver.net</t>
  </si>
  <si>
    <t>devm.io</t>
  </si>
  <si>
    <t>smailpro.com</t>
  </si>
  <si>
    <t>talkingparents.com</t>
  </si>
  <si>
    <t>zadauque.net</t>
  </si>
  <si>
    <t>vlsu.ru</t>
  </si>
  <si>
    <t>timescar.jp</t>
  </si>
  <si>
    <t>tigsource.com</t>
  </si>
  <si>
    <t>keysurvey.com</t>
  </si>
  <si>
    <t>becloud.by</t>
  </si>
  <si>
    <t>cartoonporn.pro</t>
  </si>
  <si>
    <t>gecommhost.com</t>
  </si>
  <si>
    <t>express.net.ua</t>
  </si>
  <si>
    <t>vita.it</t>
  </si>
  <si>
    <t>otthyper.com</t>
  </si>
  <si>
    <t>buyciprofloxacin.monster</t>
  </si>
  <si>
    <t>dochord.com</t>
  </si>
  <si>
    <t>gdgt.com</t>
  </si>
  <si>
    <t>fifteenspatulas.com</t>
  </si>
  <si>
    <t>39yst.com</t>
  </si>
  <si>
    <t>thecanary.co</t>
  </si>
  <si>
    <t>ambebi.ge</t>
  </si>
  <si>
    <t>manhwaclan.com</t>
  </si>
  <si>
    <t>techgearlab.com</t>
  </si>
  <si>
    <t>optilink.ru</t>
  </si>
  <si>
    <t>shein.com.hk</t>
  </si>
  <si>
    <t>momondo.se</t>
  </si>
  <si>
    <t>singhealth.com.sg</t>
  </si>
  <si>
    <t>multikino.pl</t>
  </si>
  <si>
    <t>aspiraconnect.com</t>
  </si>
  <si>
    <t>netbox.cz</t>
  </si>
  <si>
    <t>stapleheadquarters.com</t>
  </si>
  <si>
    <t>gsen.ru</t>
  </si>
  <si>
    <t>bancaintesa.rs</t>
  </si>
  <si>
    <t>cdnjam.com</t>
  </si>
  <si>
    <t>featurize.cn</t>
  </si>
  <si>
    <t>androidinsider.ru</t>
  </si>
  <si>
    <t>mindsay.com</t>
  </si>
  <si>
    <t>youcloud.com</t>
  </si>
  <si>
    <t>atomohd.mba</t>
  </si>
  <si>
    <t>template-joomspirit.com</t>
  </si>
  <si>
    <t>apollo-dns.com</t>
  </si>
  <si>
    <t>streamen.com</t>
  </si>
  <si>
    <t>suckless.org</t>
  </si>
  <si>
    <t>tidycal.com</t>
  </si>
  <si>
    <t>usef.org</t>
  </si>
  <si>
    <t>icepor.com</t>
  </si>
  <si>
    <t>lostfilm-hd.online</t>
  </si>
  <si>
    <t>obefitness.com</t>
  </si>
  <si>
    <t>sitederencontregay.net</t>
  </si>
  <si>
    <t>piratebay.live</t>
  </si>
  <si>
    <t>cdnvideo.net</t>
  </si>
  <si>
    <t>krav244.xyz</t>
  </si>
  <si>
    <t>quadra.ru</t>
  </si>
  <si>
    <t>mundopack-tv.com</t>
  </si>
  <si>
    <t>companyexpert.com</t>
  </si>
  <si>
    <t>transcript-verlag.de</t>
  </si>
  <si>
    <t>natchezss.com</t>
  </si>
  <si>
    <t>novethic.fr</t>
  </si>
  <si>
    <t>skyscanner.jp</t>
  </si>
  <si>
    <t>sims2.ru</t>
  </si>
  <si>
    <t>rabbit.org</t>
  </si>
  <si>
    <t>vietnambrideonline.com</t>
  </si>
  <si>
    <t>buenastareas.com</t>
  </si>
  <si>
    <t>xljsci.com</t>
  </si>
  <si>
    <t>azithromycine.monster</t>
  </si>
  <si>
    <t>glidemagazine.com</t>
  </si>
  <si>
    <t>onlineaccessplus.com</t>
  </si>
  <si>
    <t>1crm.ru</t>
  </si>
  <si>
    <t>utahutes.com</t>
  </si>
  <si>
    <t>rhymes.com</t>
  </si>
  <si>
    <t>sage.co.uk</t>
  </si>
  <si>
    <t>tube-dl.click</t>
  </si>
  <si>
    <t>cksource.com</t>
  </si>
  <si>
    <t>relativity.one</t>
  </si>
  <si>
    <t>elaninet.com</t>
  </si>
  <si>
    <t>tatasteelchess.com</t>
  </si>
  <si>
    <t>nhbs.com</t>
  </si>
  <si>
    <t>fortuneo.fr</t>
  </si>
  <si>
    <t>auction-house.ru</t>
  </si>
  <si>
    <t>ip-tracker.org</t>
  </si>
  <si>
    <t>is-telecom.ru</t>
  </si>
  <si>
    <t>startinfinity.com</t>
  </si>
  <si>
    <t>neteon.com.cn</t>
  </si>
  <si>
    <t>useraudio.net</t>
  </si>
  <si>
    <t>pimax.com</t>
  </si>
  <si>
    <t>cafergot.email</t>
  </si>
  <si>
    <t>interacttools.com</t>
  </si>
  <si>
    <t>copytechnet.com</t>
  </si>
  <si>
    <t>thechalkboardmag.com</t>
  </si>
  <si>
    <t>hottomotto.com</t>
  </si>
  <si>
    <t>lightpollutionmap.info</t>
  </si>
  <si>
    <t>massmoca.org</t>
  </si>
  <si>
    <t>dream.press</t>
  </si>
  <si>
    <t>themonthly.com.au</t>
  </si>
  <si>
    <t>turbotech.com</t>
  </si>
  <si>
    <t>baenegocios.com</t>
  </si>
  <si>
    <t>studential.com</t>
  </si>
  <si>
    <t>shadowkeepzine.org</t>
  </si>
  <si>
    <t>szonline.net</t>
  </si>
  <si>
    <t>web6.ru</t>
  </si>
  <si>
    <t>paybright.com</t>
  </si>
  <si>
    <t>joplinapp.org</t>
  </si>
  <si>
    <t>thotbook.tv</t>
  </si>
  <si>
    <t>inf.news</t>
  </si>
  <si>
    <t>wfmt.com</t>
  </si>
  <si>
    <t>outfunnel.com</t>
  </si>
  <si>
    <t>ersnet.org</t>
  </si>
  <si>
    <t>gijn.org</t>
  </si>
  <si>
    <t>lookercdn.com</t>
  </si>
  <si>
    <t>codestream.com</t>
  </si>
  <si>
    <t>icecap.us</t>
  </si>
  <si>
    <t>revolutionbeauty.com</t>
  </si>
  <si>
    <t>jonaslsa.com</t>
  </si>
  <si>
    <t>axe.com</t>
  </si>
  <si>
    <t>hnoph.top</t>
  </si>
  <si>
    <t>ochin.info</t>
  </si>
  <si>
    <t>mindeporte.gov.co</t>
  </si>
  <si>
    <t>flatworldknowledge.com</t>
  </si>
  <si>
    <t>medicinckie-spravki.ru</t>
  </si>
  <si>
    <t>t2v.com</t>
  </si>
  <si>
    <t>ambition.com</t>
  </si>
  <si>
    <t>bracbank.com</t>
  </si>
  <si>
    <t>scielo.org.ar</t>
  </si>
  <si>
    <t>coches.com</t>
  </si>
  <si>
    <t>ifebp.org</t>
  </si>
  <si>
    <t>wificity.com.ph</t>
  </si>
  <si>
    <t>chocoradio.ru</t>
  </si>
  <si>
    <t>bankinfo.com</t>
  </si>
  <si>
    <t>dlufl.edu.cn</t>
  </si>
  <si>
    <t>ran.net</t>
  </si>
  <si>
    <t>indianagazette.com</t>
  </si>
  <si>
    <t>labour.gov.za</t>
  </si>
  <si>
    <t>gearvn.com</t>
  </si>
  <si>
    <t>reviewmgr.com</t>
  </si>
  <si>
    <t>vkupon.ru</t>
  </si>
  <si>
    <t>genuki.org.uk</t>
  </si>
  <si>
    <t>dgjapp.com</t>
  </si>
  <si>
    <t>thepoultrysite.com</t>
  </si>
  <si>
    <t>prakerja.go.id</t>
  </si>
  <si>
    <t>nic.pa</t>
  </si>
  <si>
    <t>northernrailway.co.uk</t>
  </si>
  <si>
    <t>anonimizing.com</t>
  </si>
  <si>
    <t>vaughn.live</t>
  </si>
  <si>
    <t>insauga.com</t>
  </si>
  <si>
    <t>zentaopm.com</t>
  </si>
  <si>
    <t>southwesternrailway.com</t>
  </si>
  <si>
    <t>special-offers.club</t>
  </si>
  <si>
    <t>advancedns.net</t>
  </si>
  <si>
    <t>urv.es</t>
  </si>
  <si>
    <t>adventure-journal.com</t>
  </si>
  <si>
    <t>rclis.org</t>
  </si>
  <si>
    <t>win-now.co</t>
  </si>
  <si>
    <t>newsfactor.com</t>
  </si>
  <si>
    <t>bridgewater.com</t>
  </si>
  <si>
    <t>progressiveboink.com</t>
  </si>
  <si>
    <t>cclrc.ac.uk</t>
  </si>
  <si>
    <t>lisco.com</t>
  </si>
  <si>
    <t>mgd.kz</t>
  </si>
  <si>
    <t>astrapaging.com</t>
  </si>
  <si>
    <t>memberdeals.com</t>
  </si>
  <si>
    <t>cyient.com</t>
  </si>
  <si>
    <t>f-static.net</t>
  </si>
  <si>
    <t>kwikset.com</t>
  </si>
  <si>
    <t>productioncrate.com</t>
  </si>
  <si>
    <t>domrfbank.ru</t>
  </si>
  <si>
    <t>cbs.net</t>
  </si>
  <si>
    <t>migros.net</t>
  </si>
  <si>
    <t>teexters.com</t>
  </si>
  <si>
    <t>freephotodating.com</t>
  </si>
  <si>
    <t>tryvital.io</t>
  </si>
  <si>
    <t>bakalari.cz</t>
  </si>
  <si>
    <t>slimdevices.com</t>
  </si>
  <si>
    <t>xmlsoap.org</t>
  </si>
  <si>
    <t>queermenow.net</t>
  </si>
  <si>
    <t>refinery89.com</t>
  </si>
  <si>
    <t>climatecouncil.org.au</t>
  </si>
  <si>
    <t>lit.cz</t>
  </si>
  <si>
    <t>couturecandy.com</t>
  </si>
  <si>
    <t>sentencedict.com</t>
  </si>
  <si>
    <t>myfoxboston.com</t>
  </si>
  <si>
    <t>hihonorcdn.com</t>
  </si>
  <si>
    <t>commander.net.au</t>
  </si>
  <si>
    <t>tortoisegit.org</t>
  </si>
  <si>
    <t>acod.su</t>
  </si>
  <si>
    <t>ieice.org</t>
  </si>
  <si>
    <t>storynory.com</t>
  </si>
  <si>
    <t>smartnet.kz</t>
  </si>
  <si>
    <t>meetingsexpress.com</t>
  </si>
  <si>
    <t>exposebox.com</t>
  </si>
  <si>
    <t>fanqiangdang.com</t>
  </si>
  <si>
    <t>gizchina.it</t>
  </si>
  <si>
    <t>it-dep.ru</t>
  </si>
  <si>
    <t>tafeqld.edu.au</t>
  </si>
  <si>
    <t>bofaml.com</t>
  </si>
  <si>
    <t>mvfglobal.com</t>
  </si>
  <si>
    <t>banuba.net</t>
  </si>
  <si>
    <t>skyscanner.ru</t>
  </si>
  <si>
    <t>derkeg.ru</t>
  </si>
  <si>
    <t>coreui.io</t>
  </si>
  <si>
    <t>zhuifengdm.com</t>
  </si>
  <si>
    <t>udelar.edu.uy</t>
  </si>
  <si>
    <t>melbet.com</t>
  </si>
  <si>
    <t>kp-dns.de</t>
  </si>
  <si>
    <t>blogabull.com</t>
  </si>
  <si>
    <t>bibimanga.com</t>
  </si>
  <si>
    <t>nhattao.com</t>
  </si>
  <si>
    <t>yangtzeu.edu.cn</t>
  </si>
  <si>
    <t>game-game.com</t>
  </si>
  <si>
    <t>wiz.cn</t>
  </si>
  <si>
    <t>naughtyhentai.com</t>
  </si>
  <si>
    <t>syncglobal.net</t>
  </si>
  <si>
    <t>apphomeforbests.com</t>
  </si>
  <si>
    <t>kyivski.info</t>
  </si>
  <si>
    <t>bikemag.com</t>
  </si>
  <si>
    <t>kcmo.gov</t>
  </si>
  <si>
    <t>grkf.ru</t>
  </si>
  <si>
    <t>raffaello-network.com</t>
  </si>
  <si>
    <t>runkit.com</t>
  </si>
  <si>
    <t>fivecbd.com</t>
  </si>
  <si>
    <t>childrensmercy.org</t>
  </si>
  <si>
    <t>wpnsrv.com</t>
  </si>
  <si>
    <t>hay.dk</t>
  </si>
  <si>
    <t>textmakareknutsson.se</t>
  </si>
  <si>
    <t>sharedrive.site</t>
  </si>
  <si>
    <t>multitran.ru</t>
  </si>
  <si>
    <t>plentyoffish.com</t>
  </si>
  <si>
    <t>wordsinasentence.com</t>
  </si>
  <si>
    <t>unfollowed.me</t>
  </si>
  <si>
    <t>han-ju.cc</t>
  </si>
  <si>
    <t>careerdp.com</t>
  </si>
  <si>
    <t>yoursportspot.com</t>
  </si>
  <si>
    <t>recovery.gov</t>
  </si>
  <si>
    <t>blaq.com</t>
  </si>
  <si>
    <t>forum-tv.org</t>
  </si>
  <si>
    <t>celinedion.com</t>
  </si>
  <si>
    <t>pladform.ru</t>
  </si>
  <si>
    <t>accessnet.kz</t>
  </si>
  <si>
    <t>skcdn.net</t>
  </si>
  <si>
    <t>videoglaz.ru</t>
  </si>
  <si>
    <t>simbla.com</t>
  </si>
  <si>
    <t>buyagift.co.uk</t>
  </si>
  <si>
    <t>aptean.com</t>
  </si>
  <si>
    <t>iwd.hu</t>
  </si>
  <si>
    <t>i9.ru</t>
  </si>
  <si>
    <t>conholdate.cloud</t>
  </si>
  <si>
    <t>linuxdevices.com</t>
  </si>
  <si>
    <t>dos.ro</t>
  </si>
  <si>
    <t>hsbc.com.au</t>
  </si>
  <si>
    <t>4dvision.com</t>
  </si>
  <si>
    <t>istarbucks.co.kr</t>
  </si>
  <si>
    <t>beverlyhills.org</t>
  </si>
  <si>
    <t>bnpparibas.ru</t>
  </si>
  <si>
    <t>saigonradio.com</t>
  </si>
  <si>
    <t>shqiptarja.com</t>
  </si>
  <si>
    <t>nsgodo.net</t>
  </si>
  <si>
    <t>humans.uz</t>
  </si>
  <si>
    <t>argadetectives.com</t>
  </si>
  <si>
    <t>hubcloud.com.cn</t>
  </si>
  <si>
    <t>unetcom.ru</t>
  </si>
  <si>
    <t>netstyle.ch</t>
  </si>
  <si>
    <t>interakt.ai</t>
  </si>
  <si>
    <t>ns37.net</t>
  </si>
  <si>
    <t>antislavery.org</t>
  </si>
  <si>
    <t>di11.us</t>
  </si>
  <si>
    <t>internationalrivers.org</t>
  </si>
  <si>
    <t>we.bs</t>
  </si>
  <si>
    <t>lotusproxy.com</t>
  </si>
  <si>
    <t>epaslaugos.lt</t>
  </si>
  <si>
    <t>allautonetwork.com</t>
  </si>
  <si>
    <t>parkinn.com</t>
  </si>
  <si>
    <t>plantphysiol.org</t>
  </si>
  <si>
    <t>photomath.com</t>
  </si>
  <si>
    <t>unwired.com.fj</t>
  </si>
  <si>
    <t>softwareplant.com</t>
  </si>
  <si>
    <t>lifetech.com</t>
  </si>
  <si>
    <t>redsocialgoool.com</t>
  </si>
  <si>
    <t>mol.hu</t>
  </si>
  <si>
    <t>faegredrinker.com</t>
  </si>
  <si>
    <t>ugc.fr</t>
  </si>
  <si>
    <t>near.page</t>
  </si>
  <si>
    <t>valspar.com</t>
  </si>
  <si>
    <t>schulon.org</t>
  </si>
  <si>
    <t>9377.com</t>
  </si>
  <si>
    <t>tplinkrepeater.net</t>
  </si>
  <si>
    <t>sia.tech</t>
  </si>
  <si>
    <t>bosch-thermotechnology.com</t>
  </si>
  <si>
    <t>sogo-seibu.jp</t>
  </si>
  <si>
    <t>is-by.us</t>
  </si>
  <si>
    <t>qubes-os.org</t>
  </si>
  <si>
    <t>purlsoho.com</t>
  </si>
  <si>
    <t>mgln.ai</t>
  </si>
  <si>
    <t>mr-jatt.im</t>
  </si>
  <si>
    <t>lbb.lv</t>
  </si>
  <si>
    <t>w716eb02n9.ru</t>
  </si>
  <si>
    <t>eduplus.hk</t>
  </si>
  <si>
    <t>forextuner.xyz</t>
  </si>
  <si>
    <t>cutshort.io</t>
  </si>
  <si>
    <t>safariland.com</t>
  </si>
  <si>
    <t>nic.taxi</t>
  </si>
  <si>
    <t>chorus.fm</t>
  </si>
  <si>
    <t>lebanonfiles.com</t>
  </si>
  <si>
    <t>flomax.company</t>
  </si>
  <si>
    <t>trialsitenews.com</t>
  </si>
  <si>
    <t>cardschat.com</t>
  </si>
  <si>
    <t>fdb.cz</t>
  </si>
  <si>
    <t>casinternet.net</t>
  </si>
  <si>
    <t>meetdapper.com</t>
  </si>
  <si>
    <t>sdifen.com</t>
  </si>
  <si>
    <t>irankohan.ir</t>
  </si>
  <si>
    <t>zzz4.com</t>
  </si>
  <si>
    <t>shoplet.com</t>
  </si>
  <si>
    <t>505games.com</t>
  </si>
  <si>
    <t>jysk.de</t>
  </si>
  <si>
    <t>piccollage.com</t>
  </si>
  <si>
    <t>ihodl.com</t>
  </si>
  <si>
    <t>ambev.com.br</t>
  </si>
  <si>
    <t>staticimg.co</t>
  </si>
  <si>
    <t>sc.edu.cn</t>
  </si>
  <si>
    <t>apost.com</t>
  </si>
  <si>
    <t>samsungtomorrow.com</t>
  </si>
  <si>
    <t>fiberathomeglobal.net</t>
  </si>
  <si>
    <t>twi.com.br</t>
  </si>
  <si>
    <t>cccmos.ru</t>
  </si>
  <si>
    <t>npass.app</t>
  </si>
  <si>
    <t>shoplidaire.fr</t>
  </si>
  <si>
    <t>hexagonmi.com</t>
  </si>
  <si>
    <t>fmgid.com</t>
  </si>
  <si>
    <t>newamericamedia.org</t>
  </si>
  <si>
    <t>trk-praesentium.com</t>
  </si>
  <si>
    <t>sw.com.cn</t>
  </si>
  <si>
    <t>n1info.si</t>
  </si>
  <si>
    <t>globalconnex.net</t>
  </si>
  <si>
    <t>missouriindependent.com</t>
  </si>
  <si>
    <t>clickandboat.com</t>
  </si>
  <si>
    <t>noticiasautomotivas.com.br</t>
  </si>
  <si>
    <t>sattrakt.net</t>
  </si>
  <si>
    <t>brandrepublic.com</t>
  </si>
  <si>
    <t>omelib.com</t>
  </si>
  <si>
    <t>ishn.com</t>
  </si>
  <si>
    <t>appipv4.link</t>
  </si>
  <si>
    <t>honda.com.br</t>
  </si>
  <si>
    <t>lifeprintframes.com</t>
  </si>
  <si>
    <t>connectsecure.info</t>
  </si>
  <si>
    <t>energyfm.ru</t>
  </si>
  <si>
    <t>stat24.com</t>
  </si>
  <si>
    <t>nishithdesai.com</t>
  </si>
  <si>
    <t>nintendo-master.com</t>
  </si>
  <si>
    <t>esvcb.com</t>
  </si>
  <si>
    <t>doxycycline.download</t>
  </si>
  <si>
    <t>hooligapps.com</t>
  </si>
  <si>
    <t>synterramedia.ru</t>
  </si>
  <si>
    <t>kgoradio.com</t>
  </si>
  <si>
    <t>dns-123.net</t>
  </si>
  <si>
    <t>wdet.org</t>
  </si>
  <si>
    <t>alphagraphics.com</t>
  </si>
  <si>
    <t>powerade.com</t>
  </si>
  <si>
    <t>wilderssecurity.com</t>
  </si>
  <si>
    <t>oricom.de</t>
  </si>
  <si>
    <t>wtfacts.net</t>
  </si>
  <si>
    <t>homeunix.net</t>
  </si>
  <si>
    <t>litreactor.com</t>
  </si>
  <si>
    <t>bedandbreakfast.com</t>
  </si>
  <si>
    <t>chortle.co.uk</t>
  </si>
  <si>
    <t>rfwireless-world.com</t>
  </si>
  <si>
    <t>worldsbk.com</t>
  </si>
  <si>
    <t>osaka-sandai.ac.jp</t>
  </si>
  <si>
    <t>artdaily.cc</t>
  </si>
  <si>
    <t>shukeju.org</t>
  </si>
  <si>
    <t>menlopark.com</t>
  </si>
  <si>
    <t>healthsouth.com</t>
  </si>
  <si>
    <t>zohostatic.eu</t>
  </si>
  <si>
    <t>fh-potsdam.de</t>
  </si>
  <si>
    <t>ispcloud.nl</t>
  </si>
  <si>
    <t>deviceboot.de</t>
  </si>
  <si>
    <t>tele2.com</t>
  </si>
  <si>
    <t>foothillsbroadband.com</t>
  </si>
  <si>
    <t>zegsu.com</t>
  </si>
  <si>
    <t>fpg.ru</t>
  </si>
  <si>
    <t>batelnet.bs</t>
  </si>
  <si>
    <t>scirra.com</t>
  </si>
  <si>
    <t>n06.biz</t>
  </si>
  <si>
    <t>foodics.com</t>
  </si>
  <si>
    <t>peoplecert.org</t>
  </si>
  <si>
    <t>etempurl.com</t>
  </si>
  <si>
    <t>myquickrecipes.com</t>
  </si>
  <si>
    <t>enetpulse.com</t>
  </si>
  <si>
    <t>thecurrent.org</t>
  </si>
  <si>
    <t>porsche.co.at</t>
  </si>
  <si>
    <t>universidadeuropea.com</t>
  </si>
  <si>
    <t>produbanco.com</t>
  </si>
  <si>
    <t>untan.ac.id</t>
  </si>
  <si>
    <t>cambridgesoft.com</t>
  </si>
  <si>
    <t>uncsa.edu</t>
  </si>
  <si>
    <t>heberfacile.net</t>
  </si>
  <si>
    <t>hamiltonproject.org</t>
  </si>
  <si>
    <t>msafflnk.net</t>
  </si>
  <si>
    <t>my9nj.com</t>
  </si>
  <si>
    <t>bwin.de</t>
  </si>
  <si>
    <t>stoneisland.com</t>
  </si>
  <si>
    <t>dnfmaps.com</t>
  </si>
  <si>
    <t>frc.is</t>
  </si>
  <si>
    <t>obd-memorial.ru</t>
  </si>
  <si>
    <t>rakuten-it.com</t>
  </si>
  <si>
    <t>mindedgeonline.com</t>
  </si>
  <si>
    <t>ovpn.com</t>
  </si>
  <si>
    <t>freecode.com</t>
  </si>
  <si>
    <t>cgccomics.com</t>
  </si>
  <si>
    <t>niv.ru</t>
  </si>
  <si>
    <t>e-ams.at</t>
  </si>
  <si>
    <t>cfau.edu.cn</t>
  </si>
  <si>
    <t>bluecorkscrew.com</t>
  </si>
  <si>
    <t>yhddsb.com</t>
  </si>
  <si>
    <t>fearnode.net</t>
  </si>
  <si>
    <t>uusisuomi.fi</t>
  </si>
  <si>
    <t>hilltimes.com</t>
  </si>
  <si>
    <t>pmtonline.co.uk</t>
  </si>
  <si>
    <t>trazodone.capetown</t>
  </si>
  <si>
    <t>zaporizhzhia-yes.com.ua</t>
  </si>
  <si>
    <t>anduin.net</t>
  </si>
  <si>
    <t>allsteroid6.com</t>
  </si>
  <si>
    <t>feishucdn.com</t>
  </si>
  <si>
    <t>acipayonline.com</t>
  </si>
  <si>
    <t>avlabs.us</t>
  </si>
  <si>
    <t>medicalmedium.com</t>
  </si>
  <si>
    <t>shpilivili.cc</t>
  </si>
  <si>
    <t>ecuavisa.com</t>
  </si>
  <si>
    <t>donationcoder.com</t>
  </si>
  <si>
    <t>asap.com</t>
  </si>
  <si>
    <t>deepspace.game</t>
  </si>
  <si>
    <t>waste-ndc.pro</t>
  </si>
  <si>
    <t>byet.org</t>
  </si>
  <si>
    <t>hcmr.gr</t>
  </si>
  <si>
    <t>defensetech.org</t>
  </si>
  <si>
    <t>icodes-us.com</t>
  </si>
  <si>
    <t>ducadu.org</t>
  </si>
  <si>
    <t>x10.ru</t>
  </si>
  <si>
    <t>banglalionwimax.com</t>
  </si>
  <si>
    <t>b4rn.org.uk</t>
  </si>
  <si>
    <t>eurocasinogir.com</t>
  </si>
  <si>
    <t>londonlife.com</t>
  </si>
  <si>
    <t>ftlaunchpad.ai</t>
  </si>
  <si>
    <t>co2online.de</t>
  </si>
  <si>
    <t>freexxxporn.org</t>
  </si>
  <si>
    <t>sk.kz</t>
  </si>
  <si>
    <t>utad.pt</t>
  </si>
  <si>
    <t>sakara.com</t>
  </si>
  <si>
    <t>sangbadpratidin.in</t>
  </si>
  <si>
    <t>abuse.net</t>
  </si>
  <si>
    <t>top4top.net</t>
  </si>
  <si>
    <t>pzapi-ij.com</t>
  </si>
  <si>
    <t>dota2protracker.com</t>
  </si>
  <si>
    <t>hmgroup.tech</t>
  </si>
  <si>
    <t>everquest.com</t>
  </si>
  <si>
    <t>iaxs.net</t>
  </si>
  <si>
    <t>mmaweekly.com</t>
  </si>
  <si>
    <t>jscomz.net</t>
  </si>
  <si>
    <t>salessquad.co.uk</t>
  </si>
  <si>
    <t>mamme.it</t>
  </si>
  <si>
    <t>bioworld.com</t>
  </si>
  <si>
    <t>maximonline.com</t>
  </si>
  <si>
    <t>goldsilver.com</t>
  </si>
  <si>
    <t>carecorenational.com</t>
  </si>
  <si>
    <t>bjp-online.com</t>
  </si>
  <si>
    <t>acglala.cc</t>
  </si>
  <si>
    <t>appboxes.co</t>
  </si>
  <si>
    <t>iko-yo.net</t>
  </si>
  <si>
    <t>chockstone.net</t>
  </si>
  <si>
    <t>videobid.ru</t>
  </si>
  <si>
    <t>alwaysinvitedevents.com</t>
  </si>
  <si>
    <t>sig.ch</t>
  </si>
  <si>
    <t>nabto.net</t>
  </si>
  <si>
    <t>gloria-jeans.ru</t>
  </si>
  <si>
    <t>skymaxsib.ru</t>
  </si>
  <si>
    <t>bricoman.fr</t>
  </si>
  <si>
    <t>study-docs24.com</t>
  </si>
  <si>
    <t>bestinsingapore.co</t>
  </si>
  <si>
    <t>whig.com</t>
  </si>
  <si>
    <t>marinsoftware.com</t>
  </si>
  <si>
    <t>alljobspo.com</t>
  </si>
  <si>
    <t>rambus.com</t>
  </si>
  <si>
    <t>nyecasino.eu</t>
  </si>
  <si>
    <t>anime.com</t>
  </si>
  <si>
    <t>oddsjam.com</t>
  </si>
  <si>
    <t>unileverservices.com</t>
  </si>
  <si>
    <t>electricscotland.com</t>
  </si>
  <si>
    <t>ybbserver.com</t>
  </si>
  <si>
    <t>harmonyhomesltd.com</t>
  </si>
  <si>
    <t>forexbinaryoption.ae</t>
  </si>
  <si>
    <t>tbtik22.com</t>
  </si>
  <si>
    <t>ceylonthemes.com</t>
  </si>
  <si>
    <t>faproulette.co</t>
  </si>
  <si>
    <t>mochajs.org</t>
  </si>
  <si>
    <t>malaysia.gov.my</t>
  </si>
  <si>
    <t>jordans4s.com</t>
  </si>
  <si>
    <t>harperdns.com</t>
  </si>
  <si>
    <t>net114.com</t>
  </si>
  <si>
    <t>motilaloswalmf.com</t>
  </si>
  <si>
    <t>raiffeisenonline.ro</t>
  </si>
  <si>
    <t>samsungelectronics.net</t>
  </si>
  <si>
    <t>sepa.org.uk</t>
  </si>
  <si>
    <t>wipfli.com</t>
  </si>
  <si>
    <t>telugusexkathalu.com</t>
  </si>
  <si>
    <t>pornflix.to</t>
  </si>
  <si>
    <t>stromectol1st.com</t>
  </si>
  <si>
    <t>nhk-ondemand.jp</t>
  </si>
  <si>
    <t>vzglyad.online</t>
  </si>
  <si>
    <t>cytu.be</t>
  </si>
  <si>
    <t>amestrib.com</t>
  </si>
  <si>
    <t>upc.ch</t>
  </si>
  <si>
    <t>galveston.com</t>
  </si>
  <si>
    <t>marketing4ecommerce.net</t>
  </si>
  <si>
    <t>tarad.com</t>
  </si>
  <si>
    <t>debenhams.co.uk</t>
  </si>
  <si>
    <t>saphybriscloud.cn</t>
  </si>
  <si>
    <t>gjsy.gov.cn</t>
  </si>
  <si>
    <t>tenaxsoft.com</t>
  </si>
  <si>
    <t>brimg.net</t>
  </si>
  <si>
    <t>getmoneytree.com</t>
  </si>
  <si>
    <t>psoe.es</t>
  </si>
  <si>
    <t>3gpking.name</t>
  </si>
  <si>
    <t>ruwix.com</t>
  </si>
  <si>
    <t>pristineauction.com</t>
  </si>
  <si>
    <t>trulia-local.com</t>
  </si>
  <si>
    <t>dreamport.tech</t>
  </si>
  <si>
    <t>myworkdaygadgets.com</t>
  </si>
  <si>
    <t>therestaurant.jp</t>
  </si>
  <si>
    <t>region.ru</t>
  </si>
  <si>
    <t>insomniac.com</t>
  </si>
  <si>
    <t>creativeuncut.com</t>
  </si>
  <si>
    <t>nestpensions.org.uk</t>
  </si>
  <si>
    <t>souparea.com</t>
  </si>
  <si>
    <t>ordu.az</t>
  </si>
  <si>
    <t>pcta.org</t>
  </si>
  <si>
    <t>toho-u.ac.jp</t>
  </si>
  <si>
    <t>arabshentai.com</t>
  </si>
  <si>
    <t>gamebomb.ru</t>
  </si>
  <si>
    <t>avosapps.us</t>
  </si>
  <si>
    <t>switched.com</t>
  </si>
  <si>
    <t>ifoam.bio</t>
  </si>
  <si>
    <t>celebgate.org</t>
  </si>
  <si>
    <t>isda.org</t>
  </si>
  <si>
    <t>patorjk.com</t>
  </si>
  <si>
    <t>wehaa-server10.com</t>
  </si>
  <si>
    <t>ideasip.com</t>
  </si>
  <si>
    <t>kaspersky.co.uk</t>
  </si>
  <si>
    <t>telepass.com</t>
  </si>
  <si>
    <t>ford.de</t>
  </si>
  <si>
    <t>slippedisc.com</t>
  </si>
  <si>
    <t>prizehunters.life</t>
  </si>
  <si>
    <t>mmu-cnergy.com</t>
  </si>
  <si>
    <t>bom.to</t>
  </si>
  <si>
    <t>zhongheschool.com</t>
  </si>
  <si>
    <t>jihulab.com</t>
  </si>
  <si>
    <t>sis.gob.pe</t>
  </si>
  <si>
    <t>appconner.com</t>
  </si>
  <si>
    <t>trell.co</t>
  </si>
  <si>
    <t>forhers.com</t>
  </si>
  <si>
    <t>pva.org</t>
  </si>
  <si>
    <t>bankrakyat.com.my</t>
  </si>
  <si>
    <t>momip.net</t>
  </si>
  <si>
    <t>mangachill.io</t>
  </si>
  <si>
    <t>sierracollege.edu</t>
  </si>
  <si>
    <t>yourlifeupdated.net</t>
  </si>
  <si>
    <t>bncvirtual.com</t>
  </si>
  <si>
    <t>secrant.com</t>
  </si>
  <si>
    <t>amica.com.pl</t>
  </si>
  <si>
    <t>3dmanager.app</t>
  </si>
  <si>
    <t>express-wallet.pro</t>
  </si>
  <si>
    <t>akiba-souken.com</t>
  </si>
  <si>
    <t>disa.com</t>
  </si>
  <si>
    <t>amoxicillintabs.org</t>
  </si>
  <si>
    <t>bookme.win</t>
  </si>
  <si>
    <t>amplica.md</t>
  </si>
  <si>
    <t>fogcreek.com</t>
  </si>
  <si>
    <t>nudiejeans.com</t>
  </si>
  <si>
    <t>domcloud.com</t>
  </si>
  <si>
    <t>nic.gmbh</t>
  </si>
  <si>
    <t>yourmortgageonline.com</t>
  </si>
  <si>
    <t>incyte.com</t>
  </si>
  <si>
    <t>globalrelay.com</t>
  </si>
  <si>
    <t>historyguide.org</t>
  </si>
  <si>
    <t>cybage.com</t>
  </si>
  <si>
    <t>priorygroup.com</t>
  </si>
  <si>
    <t>psysnet.com</t>
  </si>
  <si>
    <t>aquinas.edu</t>
  </si>
  <si>
    <t>arkh-edu.ru</t>
  </si>
  <si>
    <t>openseauserdata.com</t>
  </si>
  <si>
    <t>cidj.com</t>
  </si>
  <si>
    <t>blamejared.com</t>
  </si>
  <si>
    <t>washingtoninformer.com</t>
  </si>
  <si>
    <t>kingsleague.pro</t>
  </si>
  <si>
    <t>ucab.edu.ve</t>
  </si>
  <si>
    <t>srvys.io</t>
  </si>
  <si>
    <t>pacific.net.au</t>
  </si>
  <si>
    <t>d-net.kiev.ua</t>
  </si>
  <si>
    <t>lumupu.xyz</t>
  </si>
  <si>
    <t>realclearpolicy.com</t>
  </si>
  <si>
    <t>vservs.com</t>
  </si>
  <si>
    <t>gameknot.com</t>
  </si>
  <si>
    <t>merky.de</t>
  </si>
  <si>
    <t>artrenewal.org</t>
  </si>
  <si>
    <t>pkulaw.cn</t>
  </si>
  <si>
    <t>nbn-resolving.de</t>
  </si>
  <si>
    <t>mezuho.xyz</t>
  </si>
  <si>
    <t>surinenglish.com</t>
  </si>
  <si>
    <t>saint-lukes.org</t>
  </si>
  <si>
    <t>optimix.asia</t>
  </si>
  <si>
    <t>wpmanageninja.com</t>
  </si>
  <si>
    <t>assurancewireless.com</t>
  </si>
  <si>
    <t>altibox.no</t>
  </si>
  <si>
    <t>nehnutelnosti.sk</t>
  </si>
  <si>
    <t>ramblers.org.uk</t>
  </si>
  <si>
    <t>seweryn-fashion.com</t>
  </si>
  <si>
    <t>uni-salzburg.at</t>
  </si>
  <si>
    <t>gettransfer.com</t>
  </si>
  <si>
    <t>vipanicdn.net</t>
  </si>
  <si>
    <t>mypage.ru</t>
  </si>
  <si>
    <t>foodsharing.de</t>
  </si>
  <si>
    <t>colombiaonline.com</t>
  </si>
  <si>
    <t>hualongxiang.com</t>
  </si>
  <si>
    <t>winnersandwhiners.com</t>
  </si>
  <si>
    <t>bizvibe.com</t>
  </si>
  <si>
    <t>pickystory.com</t>
  </si>
  <si>
    <t>squiz.net.au</t>
  </si>
  <si>
    <t>firesidegrillandbar.com</t>
  </si>
  <si>
    <t>rakusaba.jp</t>
  </si>
  <si>
    <t>putlocker.pe</t>
  </si>
  <si>
    <t>a-tm.co.jp</t>
  </si>
  <si>
    <t>digi.pl</t>
  </si>
  <si>
    <t>convergetrack.com</t>
  </si>
  <si>
    <t>jumpraw.com</t>
  </si>
  <si>
    <t>nestledmph.com</t>
  </si>
  <si>
    <t>prideindustries.com</t>
  </si>
  <si>
    <t>askjeeves.com</t>
  </si>
  <si>
    <t>bstnwswrld.com</t>
  </si>
  <si>
    <t>deck.lc</t>
  </si>
  <si>
    <t>godmode-trader.de</t>
  </si>
  <si>
    <t>bejav.net</t>
  </si>
  <si>
    <t>harrywinston.com</t>
  </si>
  <si>
    <t>detaly.co.il</t>
  </si>
  <si>
    <t>writershomesteadsites.com</t>
  </si>
  <si>
    <t>pushpad.xyz</t>
  </si>
  <si>
    <t>kurs.com.ua</t>
  </si>
  <si>
    <t>top-page.ru</t>
  </si>
  <si>
    <t>funnymamu.com</t>
  </si>
  <si>
    <t>world-collections.com</t>
  </si>
  <si>
    <t>chretkinia.pl</t>
  </si>
  <si>
    <t>dorseytire.com</t>
  </si>
  <si>
    <t>lagalaxy.com</t>
  </si>
  <si>
    <t>girls-day.de</t>
  </si>
  <si>
    <t>termsandconditionstemplate.com</t>
  </si>
  <si>
    <t>25hours-hotels.com</t>
  </si>
  <si>
    <t>hellenicparliament.gr</t>
  </si>
  <si>
    <t>appfoliowebsites8.com</t>
  </si>
  <si>
    <t>ns.kg</t>
  </si>
  <si>
    <t>burlingtonenglish.com</t>
  </si>
  <si>
    <t>skypharmacy.store</t>
  </si>
  <si>
    <t>arbookfind.com</t>
  </si>
  <si>
    <t>stormcleanerapp.com</t>
  </si>
  <si>
    <t>dha.gov.ae</t>
  </si>
  <si>
    <t>snowbird.com</t>
  </si>
  <si>
    <t>withum.com</t>
  </si>
  <si>
    <t>sonatel.sn</t>
  </si>
  <si>
    <t>openmediation.com</t>
  </si>
  <si>
    <t>advarkads.com</t>
  </si>
  <si>
    <t>opentip.com</t>
  </si>
  <si>
    <t>8days.sg</t>
  </si>
  <si>
    <t>experianplc.com</t>
  </si>
  <si>
    <t>gamee.com</t>
  </si>
  <si>
    <t>anuntul.ro</t>
  </si>
  <si>
    <t>ksamata.ru</t>
  </si>
  <si>
    <t>ototoy.jp</t>
  </si>
  <si>
    <t>disneysprings.com</t>
  </si>
  <si>
    <t>dresscircle-net.com</t>
  </si>
  <si>
    <t>blackmilkclothing.com</t>
  </si>
  <si>
    <t>podnikatel.cz</t>
  </si>
  <si>
    <t>umis.co.uk</t>
  </si>
  <si>
    <t>7zap.com</t>
  </si>
  <si>
    <t>fjut.edu.cn</t>
  </si>
  <si>
    <t>oneacs.com</t>
  </si>
  <si>
    <t>tortugabackpacks.com</t>
  </si>
  <si>
    <t>adltserv.com</t>
  </si>
  <si>
    <t>book-of-ra-deluxe-slot.com</t>
  </si>
  <si>
    <t>ialloc.com</t>
  </si>
  <si>
    <t>xn--d1axz.xn--p1ai</t>
  </si>
  <si>
    <t>acgnav.cn</t>
  </si>
  <si>
    <t>meet99.com</t>
  </si>
  <si>
    <t>mangoerp.com</t>
  </si>
  <si>
    <t>oivermectina.monster</t>
  </si>
  <si>
    <t>backwoodshome.com</t>
  </si>
  <si>
    <t>gazpromtelecom.ru</t>
  </si>
  <si>
    <t>wyoroad.info</t>
  </si>
  <si>
    <t>mininform-nnov.ru</t>
  </si>
  <si>
    <t>antifraudcentre-centreantifraude.ca</t>
  </si>
  <si>
    <t>rks-gov.net</t>
  </si>
  <si>
    <t>blockedbyheimdalsecurity.com</t>
  </si>
  <si>
    <t>tradersarena.ir</t>
  </si>
  <si>
    <t>witt-gruppe.eu</t>
  </si>
  <si>
    <t>ambrosiasw.com</t>
  </si>
  <si>
    <t>inconcertweb.com</t>
  </si>
  <si>
    <t>sameday.ro</t>
  </si>
  <si>
    <t>sfs.gov.ua</t>
  </si>
  <si>
    <t>wmj.ru</t>
  </si>
  <si>
    <t>cinematicket.org</t>
  </si>
  <si>
    <t>vivo-mebel.ru</t>
  </si>
  <si>
    <t>onelim.com</t>
  </si>
  <si>
    <t>pandavpnpro.com</t>
  </si>
  <si>
    <t>data3sixty.com</t>
  </si>
  <si>
    <t>bettnet.com</t>
  </si>
  <si>
    <t>etudier.com</t>
  </si>
  <si>
    <t>dqindia.com</t>
  </si>
  <si>
    <t>daviscup.com</t>
  </si>
  <si>
    <t>strabag.com</t>
  </si>
  <si>
    <t>haisha-yoyaku.jp</t>
  </si>
  <si>
    <t>elle.se</t>
  </si>
  <si>
    <t>biertijd.com</t>
  </si>
  <si>
    <t>eka.ru</t>
  </si>
  <si>
    <t>photoadking.com</t>
  </si>
  <si>
    <t>fairfax.va.us</t>
  </si>
  <si>
    <t>fearofgod.com</t>
  </si>
  <si>
    <t>tgx.rs</t>
  </si>
  <si>
    <t>buyrobaxin.monster</t>
  </si>
  <si>
    <t>saia.com</t>
  </si>
  <si>
    <t>wogx.com</t>
  </si>
  <si>
    <t>steemitimages.com</t>
  </si>
  <si>
    <t>h8289.com</t>
  </si>
  <si>
    <t>entrance-exam.net</t>
  </si>
  <si>
    <t>instituteforapprenticeships.org</t>
  </si>
  <si>
    <t>zjgwy.org</t>
  </si>
  <si>
    <t>medicaldevice-network.com</t>
  </si>
  <si>
    <t>mp4pa.com</t>
  </si>
  <si>
    <t>kaiten-heiten.com</t>
  </si>
  <si>
    <t>hcl.in</t>
  </si>
  <si>
    <t>applyyourself.com</t>
  </si>
  <si>
    <t>heauty-viesected.com</t>
  </si>
  <si>
    <t>tigra.dev</t>
  </si>
  <si>
    <t>tarifkchr.net</t>
  </si>
  <si>
    <t>sd57.bc.ca</t>
  </si>
  <si>
    <t>mathopenref.com</t>
  </si>
  <si>
    <t>adres.gov.co</t>
  </si>
  <si>
    <t>netcomnetz.de</t>
  </si>
  <si>
    <t>befrienders.org</t>
  </si>
  <si>
    <t>apsny.ge</t>
  </si>
  <si>
    <t>biographe.ru</t>
  </si>
  <si>
    <t>biznamewiz.com</t>
  </si>
  <si>
    <t>lllpg.com</t>
  </si>
  <si>
    <t>shopjustice.com</t>
  </si>
  <si>
    <t>sozvers.at</t>
  </si>
  <si>
    <t>kingmodapk.net</t>
  </si>
  <si>
    <t>skyunion.net</t>
  </si>
  <si>
    <t>barclayscorp.com</t>
  </si>
  <si>
    <t>new-rutor.org</t>
  </si>
  <si>
    <t>39zn.cn</t>
  </si>
  <si>
    <t>getsharedstore.com</t>
  </si>
  <si>
    <t>empirebcbs.com</t>
  </si>
  <si>
    <t>ccjm.org</t>
  </si>
  <si>
    <t>fmisrael.com</t>
  </si>
  <si>
    <t>ysfx.tv</t>
  </si>
  <si>
    <t>newrrb.bid</t>
  </si>
  <si>
    <t>uvigo.gal</t>
  </si>
  <si>
    <t>goodfreephotos.com</t>
  </si>
  <si>
    <t>kanui.com.br</t>
  </si>
  <si>
    <t>delivra.com</t>
  </si>
  <si>
    <t>info56.ru</t>
  </si>
  <si>
    <t>car.ru</t>
  </si>
  <si>
    <t>julieseatsandtreats.com</t>
  </si>
  <si>
    <t>hookupguide.net</t>
  </si>
  <si>
    <t>clubedohardware.com.br</t>
  </si>
  <si>
    <t>relateiq.com</t>
  </si>
  <si>
    <t>levexis.com</t>
  </si>
  <si>
    <t>rafmuseum.org.uk</t>
  </si>
  <si>
    <t>dlib.org</t>
  </si>
  <si>
    <t>bonnieplants.com</t>
  </si>
  <si>
    <t>flightera.net</t>
  </si>
  <si>
    <t>safe100.net</t>
  </si>
  <si>
    <t>improvedcontactform.com</t>
  </si>
  <si>
    <t>winelibrary.com</t>
  </si>
  <si>
    <t>kurashi-no.jp</t>
  </si>
  <si>
    <t>millikin.edu</t>
  </si>
  <si>
    <t>ds-intel.net</t>
  </si>
  <si>
    <t>contisolar.com</t>
  </si>
  <si>
    <t>atomintersoft.com</t>
  </si>
  <si>
    <t>rodekruis.nl</t>
  </si>
  <si>
    <t>bcdl.rocks</t>
  </si>
  <si>
    <t>cgmimm.com</t>
  </si>
  <si>
    <t>yourlogicalfallacyis.com</t>
  </si>
  <si>
    <t>madisonriver.net</t>
  </si>
  <si>
    <t>premierhealth.com</t>
  </si>
  <si>
    <t>vippbx.ru</t>
  </si>
  <si>
    <t>wemakescholars.com</t>
  </si>
  <si>
    <t>spacelift.io</t>
  </si>
  <si>
    <t>vermontlaw.edu</t>
  </si>
  <si>
    <t>mirpharm.ru</t>
  </si>
  <si>
    <t>yodao.com</t>
  </si>
  <si>
    <t>iwastesomuchtime.com</t>
  </si>
  <si>
    <t>century21global.com</t>
  </si>
  <si>
    <t>outwrite.com</t>
  </si>
  <si>
    <t>ftc.go.kr</t>
  </si>
  <si>
    <t>telemetrik.io</t>
  </si>
  <si>
    <t>waxcenter.com</t>
  </si>
  <si>
    <t>multitracks.com</t>
  </si>
  <si>
    <t>wpsoul.net</t>
  </si>
  <si>
    <t>jordanretro4.com</t>
  </si>
  <si>
    <t>ctl.io</t>
  </si>
  <si>
    <t>sopnet.com.ar</t>
  </si>
  <si>
    <t>livescribe.com</t>
  </si>
  <si>
    <t>bigspy.com</t>
  </si>
  <si>
    <t>baunetz.de</t>
  </si>
  <si>
    <t>carnivalcorp.com</t>
  </si>
  <si>
    <t>mpi.gov.vn</t>
  </si>
  <si>
    <t>unixmen.com</t>
  </si>
  <si>
    <t>cryptomonnaies.me</t>
  </si>
  <si>
    <t>via.de</t>
  </si>
  <si>
    <t>nexxphase.net</t>
  </si>
  <si>
    <t>dataforthai.com</t>
  </si>
  <si>
    <t>hostparagon.com</t>
  </si>
  <si>
    <t>teacheron.com</t>
  </si>
  <si>
    <t>hsa.ie</t>
  </si>
  <si>
    <t>vdocument.in</t>
  </si>
  <si>
    <t>sonioubemeal.com</t>
  </si>
  <si>
    <t>softmedal.com</t>
  </si>
  <si>
    <t>cloudsingularity.global</t>
  </si>
  <si>
    <t>oroinc.com</t>
  </si>
  <si>
    <t>pinktentacle.com</t>
  </si>
  <si>
    <t>for-ns.biz</t>
  </si>
  <si>
    <t>subaruoutback.org</t>
  </si>
  <si>
    <t>malegra.cfd</t>
  </si>
  <si>
    <t>astrologyk.com</t>
  </si>
  <si>
    <t>dlmate10.xyz</t>
  </si>
  <si>
    <t>micable.com.do</t>
  </si>
  <si>
    <t>e-sword.net</t>
  </si>
  <si>
    <t>unich.it</t>
  </si>
  <si>
    <t>manet.de</t>
  </si>
  <si>
    <t>cenic.org</t>
  </si>
  <si>
    <t>dova-s.jp</t>
  </si>
  <si>
    <t>aarpmedicareplans.com</t>
  </si>
  <si>
    <t>neostrada.pl</t>
  </si>
  <si>
    <t>nccj.co.kr</t>
  </si>
  <si>
    <t>gmanga.io</t>
  </si>
  <si>
    <t>edstromectolzg.com</t>
  </si>
  <si>
    <t>jakubmarian.com</t>
  </si>
  <si>
    <t>telestar.fr</t>
  </si>
  <si>
    <t>semprot.com</t>
  </si>
  <si>
    <t>tornado.no</t>
  </si>
  <si>
    <t>atex.com</t>
  </si>
  <si>
    <t>magneticmicrosphere.com</t>
  </si>
  <si>
    <t>synthroidl.monster</t>
  </si>
  <si>
    <t>healthonnet.org</t>
  </si>
  <si>
    <t>galaxyappstore.com</t>
  </si>
  <si>
    <t>byond.com</t>
  </si>
  <si>
    <t>bluearchive.jp</t>
  </si>
  <si>
    <t>stardusttime.com</t>
  </si>
  <si>
    <t>overdriveonline.com</t>
  </si>
  <si>
    <t>liquid-themes.com</t>
  </si>
  <si>
    <t>overclockers.com.au</t>
  </si>
  <si>
    <t>plugable.com</t>
  </si>
  <si>
    <t>assnet.info</t>
  </si>
  <si>
    <t>sulhosting.net.br</t>
  </si>
  <si>
    <t>kivra.com</t>
  </si>
  <si>
    <t>harvardpolitics.com</t>
  </si>
  <si>
    <t>atalaya-vigia.es</t>
  </si>
  <si>
    <t>medvestnik.ru</t>
  </si>
  <si>
    <t>ad-asd.com</t>
  </si>
  <si>
    <t>net-ing.com</t>
  </si>
  <si>
    <t>olivasdegramado.com.br</t>
  </si>
  <si>
    <t>dilcdn.com</t>
  </si>
  <si>
    <t>studiostack.com</t>
  </si>
  <si>
    <t>mohawkflooring.com</t>
  </si>
  <si>
    <t>szeretlekmagyarorszag.hu</t>
  </si>
  <si>
    <t>losango.com.br</t>
  </si>
  <si>
    <t>phonevalidator.com</t>
  </si>
  <si>
    <t>lasicilia.it</t>
  </si>
  <si>
    <t>k-f.sk</t>
  </si>
  <si>
    <t>x-net.at</t>
  </si>
  <si>
    <t>reseauinternational.net</t>
  </si>
  <si>
    <t>kinhtedothi.vn</t>
  </si>
  <si>
    <t>deepfakesporn.com</t>
  </si>
  <si>
    <t>thaivisa.com</t>
  </si>
  <si>
    <t>testservices.nic.in</t>
  </si>
  <si>
    <t>webbusinessarchitecture.com</t>
  </si>
  <si>
    <t>womenssportsfoundation.org</t>
  </si>
  <si>
    <t>cheryls.com</t>
  </si>
  <si>
    <t>ijser.org</t>
  </si>
  <si>
    <t>twojapogoda.pl</t>
  </si>
  <si>
    <t>darklyrics.com</t>
  </si>
  <si>
    <t>age.tv</t>
  </si>
  <si>
    <t>analzoofilia.fun</t>
  </si>
  <si>
    <t>hawamer.com</t>
  </si>
  <si>
    <t>omsk.ru</t>
  </si>
  <si>
    <t>quorum.us</t>
  </si>
  <si>
    <t>mgbid.net</t>
  </si>
  <si>
    <t>staffordnet.com</t>
  </si>
  <si>
    <t>installmentloansindiana.org</t>
  </si>
  <si>
    <t>3sca.net</t>
  </si>
  <si>
    <t>hqprn.com</t>
  </si>
  <si>
    <t>nextel.be</t>
  </si>
  <si>
    <t>itdise.info</t>
  </si>
  <si>
    <t>meioemensagem.com.br</t>
  </si>
  <si>
    <t>farmersworkcomp.com</t>
  </si>
  <si>
    <t>lexingtonky.gov</t>
  </si>
  <si>
    <t>teslacoilapps.com</t>
  </si>
  <si>
    <t>strat-talk.com</t>
  </si>
  <si>
    <t>fido.net.tw</t>
  </si>
  <si>
    <t>doodhwali.net</t>
  </si>
  <si>
    <t>epubzone.org</t>
  </si>
  <si>
    <t>queerclick.com</t>
  </si>
  <si>
    <t>zoogvpn.com</t>
  </si>
  <si>
    <t>6dude.com</t>
  </si>
  <si>
    <t>canadafamilypharmacy.online</t>
  </si>
  <si>
    <t>bondagesex-xxx.com</t>
  </si>
  <si>
    <t>lightcast.io</t>
  </si>
  <si>
    <t>adludio.com</t>
  </si>
  <si>
    <t>qr.com.qa</t>
  </si>
  <si>
    <t>slav.dn.ua</t>
  </si>
  <si>
    <t>openweaver.com</t>
  </si>
  <si>
    <t>herthabsc.com</t>
  </si>
  <si>
    <t>sherpaaltitudeig.com</t>
  </si>
  <si>
    <t>pureblack.de</t>
  </si>
  <si>
    <t>cheapviagrapharm.com</t>
  </si>
  <si>
    <t>asp-public.fr</t>
  </si>
  <si>
    <t>ifb-dz.org</t>
  </si>
  <si>
    <t>tsnn.com</t>
  </si>
  <si>
    <t>epayworldwide.com</t>
  </si>
  <si>
    <t>zalando-prive.it</t>
  </si>
  <si>
    <t>manualspdf.ru</t>
  </si>
  <si>
    <t>avtodispetcher.ru</t>
  </si>
  <si>
    <t>yc.edu</t>
  </si>
  <si>
    <t>paradiso.nl</t>
  </si>
  <si>
    <t>smartmetrics.co.uk</t>
  </si>
  <si>
    <t>hispavista.com</t>
  </si>
  <si>
    <t>perkbox.com</t>
  </si>
  <si>
    <t>managementconsulted.com</t>
  </si>
  <si>
    <t>immigration.ca</t>
  </si>
  <si>
    <t>yomovies.rest</t>
  </si>
  <si>
    <t>nutritionstudies.org</t>
  </si>
  <si>
    <t>trackier.io</t>
  </si>
  <si>
    <t>adgem.com</t>
  </si>
  <si>
    <t>pure360.com</t>
  </si>
  <si>
    <t>bonjovi.com</t>
  </si>
  <si>
    <t>arounddeal.com</t>
  </si>
  <si>
    <t>knopfdoubleday.com</t>
  </si>
  <si>
    <t>xn--o9j0bk1rwe8bvh.com</t>
  </si>
  <si>
    <t>ottrun.com</t>
  </si>
  <si>
    <t>4cloud.mobi</t>
  </si>
  <si>
    <t>linesis.com</t>
  </si>
  <si>
    <t>mtpelerin.com</t>
  </si>
  <si>
    <t>dlmate51.xyz</t>
  </si>
  <si>
    <t>koreascience.kr</t>
  </si>
  <si>
    <t>projecthope.org</t>
  </si>
  <si>
    <t>iar.com</t>
  </si>
  <si>
    <t>htc.net</t>
  </si>
  <si>
    <t>kactube.com</t>
  </si>
  <si>
    <t>100bucksbabes.com</t>
  </si>
  <si>
    <t>framadate.org</t>
  </si>
  <si>
    <t>autoaccessoriesgarage.com</t>
  </si>
  <si>
    <t>gdcic.net</t>
  </si>
  <si>
    <t>ejob.az</t>
  </si>
  <si>
    <t>aha.video</t>
  </si>
  <si>
    <t>bshifen.com</t>
  </si>
  <si>
    <t>cnwindows.com</t>
  </si>
  <si>
    <t>systemgroup.net</t>
  </si>
  <si>
    <t>ssdown.org</t>
  </si>
  <si>
    <t>sib.fm</t>
  </si>
  <si>
    <t>double-freecell.com</t>
  </si>
  <si>
    <t>fastestlaps.com</t>
  </si>
  <si>
    <t>equifax.cl</t>
  </si>
  <si>
    <t>yunyinshua.com</t>
  </si>
  <si>
    <t>dreammoods.com</t>
  </si>
  <si>
    <t>southwark.gov.uk</t>
  </si>
  <si>
    <t>rbcbank.com</t>
  </si>
  <si>
    <t>appfire.app</t>
  </si>
  <si>
    <t>vastroll.ru</t>
  </si>
  <si>
    <t>sssjlsss.com</t>
  </si>
  <si>
    <t>romanticasheville.com</t>
  </si>
  <si>
    <t>casino-kroon.nl</t>
  </si>
  <si>
    <t>autonomoussystemssolutions.com</t>
  </si>
  <si>
    <t>getolympus.com</t>
  </si>
  <si>
    <t>huuuge.cloud</t>
  </si>
  <si>
    <t>pwbounty.com</t>
  </si>
  <si>
    <t>resolve.sa.gov.au</t>
  </si>
  <si>
    <t>mds.gov.br</t>
  </si>
  <si>
    <t>homebrewersassociation.org</t>
  </si>
  <si>
    <t>ukrsat.mk.ua</t>
  </si>
  <si>
    <t>imdbtv.com</t>
  </si>
  <si>
    <t>okolo.app</t>
  </si>
  <si>
    <t>avalara.io</t>
  </si>
  <si>
    <t>oliveoiltimes.com</t>
  </si>
  <si>
    <t>btc.top</t>
  </si>
  <si>
    <t>inky.com</t>
  </si>
  <si>
    <t>555dianying.cc</t>
  </si>
  <si>
    <t>suning.cn</t>
  </si>
  <si>
    <t>cakralintas.net.id</t>
  </si>
  <si>
    <t>gullestrupnet.dk</t>
  </si>
  <si>
    <t>bluepay.com</t>
  </si>
  <si>
    <t>cruise.com</t>
  </si>
  <si>
    <t>edicomgroup.com</t>
  </si>
  <si>
    <t>rubiks.com</t>
  </si>
  <si>
    <t>toeslagen.nl</t>
  </si>
  <si>
    <t>wfxs.com.tw</t>
  </si>
  <si>
    <t>cityoftacoma.org</t>
  </si>
  <si>
    <t>pfpmaker.com</t>
  </si>
  <si>
    <t>hiptoro.com</t>
  </si>
  <si>
    <t>ichip.ru</t>
  </si>
  <si>
    <t>cpf.co.th</t>
  </si>
  <si>
    <t>veganfoodandliving.com</t>
  </si>
  <si>
    <t>chickensmoothie.com</t>
  </si>
  <si>
    <t>tallysight.com</t>
  </si>
  <si>
    <t>alienworlds.io</t>
  </si>
  <si>
    <t>mrqz.me</t>
  </si>
  <si>
    <t>infousa.com</t>
  </si>
  <si>
    <t>paperap.com</t>
  </si>
  <si>
    <t>bs-asahi.co.jp</t>
  </si>
  <si>
    <t>recovery-soft.com</t>
  </si>
  <si>
    <t>hostxtrem.com</t>
  </si>
  <si>
    <t>w10a.com</t>
  </si>
  <si>
    <t>puskomedia.id</t>
  </si>
  <si>
    <t>lafrenchtech.com</t>
  </si>
  <si>
    <t>netlife.com.ua</t>
  </si>
  <si>
    <t>seatgeekassets.com</t>
  </si>
  <si>
    <t>ipadown.com</t>
  </si>
  <si>
    <t>pleisty.com</t>
  </si>
  <si>
    <t>neuprime.com</t>
  </si>
  <si>
    <t>cotkan.ru</t>
  </si>
  <si>
    <t>sidechef.com</t>
  </si>
  <si>
    <t>tpay.com</t>
  </si>
  <si>
    <t>voyeurpapa.com</t>
  </si>
  <si>
    <t>irreparablewretchsurrogate.com</t>
  </si>
  <si>
    <t>atcdn.co.uk</t>
  </si>
  <si>
    <t>apik-it.ru</t>
  </si>
  <si>
    <t>vyborg.net</t>
  </si>
  <si>
    <t>meantinc.com</t>
  </si>
  <si>
    <t>regresat.net</t>
  </si>
  <si>
    <t>troitsk.ru</t>
  </si>
  <si>
    <t>planetapl.tv</t>
  </si>
  <si>
    <t>verkkouutiset.fi</t>
  </si>
  <si>
    <t>etopical.com</t>
  </si>
  <si>
    <t>toonkor175.com</t>
  </si>
  <si>
    <t>ksde.org</t>
  </si>
  <si>
    <t>trophalwakikis.com</t>
  </si>
  <si>
    <t>thedoctorstv.com</t>
  </si>
  <si>
    <t>square7.ch</t>
  </si>
  <si>
    <t>hostingperte.it</t>
  </si>
  <si>
    <t>tba.net</t>
  </si>
  <si>
    <t>maison-travaux.fr</t>
  </si>
  <si>
    <t>dmns.org</t>
  </si>
  <si>
    <t>destinypedia.com</t>
  </si>
  <si>
    <t>min.news</t>
  </si>
  <si>
    <t>chrantary-vocking.com</t>
  </si>
  <si>
    <t>fregat.net</t>
  </si>
  <si>
    <t>noutek.com</t>
  </si>
  <si>
    <t>oklegislature.gov</t>
  </si>
  <si>
    <t>tobu.co.jp</t>
  </si>
  <si>
    <t>managedhealthcareexecutive.com</t>
  </si>
  <si>
    <t>magerta.ir</t>
  </si>
  <si>
    <t>rete.toscana.it</t>
  </si>
  <si>
    <t>moptt.tw</t>
  </si>
  <si>
    <t>improvenet.com</t>
  </si>
  <si>
    <t>verloop.io</t>
  </si>
  <si>
    <t>telenor.hu</t>
  </si>
  <si>
    <t>kooracity.com</t>
  </si>
  <si>
    <t>omahaoutdoors.com</t>
  </si>
  <si>
    <t>saudiedi.com</t>
  </si>
  <si>
    <t>micorp.com</t>
  </si>
  <si>
    <t>freebiesbug.com</t>
  </si>
  <si>
    <t>advmob.cn</t>
  </si>
  <si>
    <t>ipvm.com</t>
  </si>
  <si>
    <t>theduran.com</t>
  </si>
  <si>
    <t>amokb.ru</t>
  </si>
  <si>
    <t>domodi.pl</t>
  </si>
  <si>
    <t>yellowribbon.mil</t>
  </si>
  <si>
    <t>gouv.nc</t>
  </si>
  <si>
    <t>selfdeterminationtheory.org</t>
  </si>
  <si>
    <t>lokeshdhakar.com</t>
  </si>
  <si>
    <t>korean.go.kr</t>
  </si>
  <si>
    <t>mathunion.org</t>
  </si>
  <si>
    <t>abbaspc.net</t>
  </si>
  <si>
    <t>science-et-vie.com</t>
  </si>
  <si>
    <t>uskudar.edu.tr</t>
  </si>
  <si>
    <t>zorin-os.com</t>
  </si>
  <si>
    <t>freethought-dns.net</t>
  </si>
  <si>
    <t>ucv.cl</t>
  </si>
  <si>
    <t>auctionet.com</t>
  </si>
  <si>
    <t>squizedge.net</t>
  </si>
  <si>
    <t>mpksieradz.pl</t>
  </si>
  <si>
    <t>iminent.com</t>
  </si>
  <si>
    <t>nsknet.or.jp</t>
  </si>
  <si>
    <t>stylenanda.com</t>
  </si>
  <si>
    <t>expereo.com</t>
  </si>
  <si>
    <t>iranianasnaf.ir</t>
  </si>
  <si>
    <t>hostingnet.com</t>
  </si>
  <si>
    <t>thedartmouth.com</t>
  </si>
  <si>
    <t>gemini.pl</t>
  </si>
  <si>
    <t>sbux.com</t>
  </si>
  <si>
    <t>hearstcastle.org</t>
  </si>
  <si>
    <t>footyrenders.com</t>
  </si>
  <si>
    <t>pokemon-home.com</t>
  </si>
  <si>
    <t>pod.co</t>
  </si>
  <si>
    <t>natka.ru</t>
  </si>
  <si>
    <t>cine.to</t>
  </si>
  <si>
    <t>gl-inet.com</t>
  </si>
  <si>
    <t>idexxi.com</t>
  </si>
  <si>
    <t>afaeigaifgsgrhhafh.co</t>
  </si>
  <si>
    <t>uwa.edu</t>
  </si>
  <si>
    <t>thotsbay.ac</t>
  </si>
  <si>
    <t>workrise.com</t>
  </si>
  <si>
    <t>specsonline.com</t>
  </si>
  <si>
    <t>ldrlygames.io</t>
  </si>
  <si>
    <t>kpho.com</t>
  </si>
  <si>
    <t>eldia.com.do</t>
  </si>
  <si>
    <t>nubecao.com</t>
  </si>
  <si>
    <t>cndp.fr</t>
  </si>
  <si>
    <t>gem.com</t>
  </si>
  <si>
    <t>hbz-nrw.de</t>
  </si>
  <si>
    <t>radiopopular.pt</t>
  </si>
  <si>
    <t>audiokarma.org</t>
  </si>
  <si>
    <t>southernmarylandchronicle.com</t>
  </si>
  <si>
    <t>ninjaneering.net</t>
  </si>
  <si>
    <t>godville.net</t>
  </si>
  <si>
    <t>emo17.com</t>
  </si>
  <si>
    <t>rvm.io</t>
  </si>
  <si>
    <t>kinopolosa.su</t>
  </si>
  <si>
    <t>za-internet.de</t>
  </si>
  <si>
    <t>bchwiki.org</t>
  </si>
  <si>
    <t>appliancesonline.com.au</t>
  </si>
  <si>
    <t>socolor.ru</t>
  </si>
  <si>
    <t>zarium.com</t>
  </si>
  <si>
    <t>gdv.de</t>
  </si>
  <si>
    <t>kworb.net</t>
  </si>
  <si>
    <t>diplomatie.be</t>
  </si>
  <si>
    <t>withbob.net</t>
  </si>
  <si>
    <t>aboutcookies.org.uk</t>
  </si>
  <si>
    <t>streem.cloud</t>
  </si>
  <si>
    <t>midpass.ru</t>
  </si>
  <si>
    <t>iniz.com</t>
  </si>
  <si>
    <t>miel.ru</t>
  </si>
  <si>
    <t>gearslutz.com</t>
  </si>
  <si>
    <t>ab-search.com</t>
  </si>
  <si>
    <t>zhiziyun.com</t>
  </si>
  <si>
    <t>shemaletubevideos.com</t>
  </si>
  <si>
    <t>enpro.us</t>
  </si>
  <si>
    <t>loyaltygateway.com</t>
  </si>
  <si>
    <t>ungm.org</t>
  </si>
  <si>
    <t>guideline.com</t>
  </si>
  <si>
    <t>eduskunta.fi</t>
  </si>
  <si>
    <t>thdv.ru</t>
  </si>
  <si>
    <t>zonapagos.com</t>
  </si>
  <si>
    <t>christojeanneclaude.net</t>
  </si>
  <si>
    <t>illuminatehc.com</t>
  </si>
  <si>
    <t>myrosmol.ru</t>
  </si>
  <si>
    <t>magazinediscountcenter.com</t>
  </si>
  <si>
    <t>foto-webcam.eu</t>
  </si>
  <si>
    <t>pds-dev.com</t>
  </si>
  <si>
    <t>binaryoptionsreview.eu</t>
  </si>
  <si>
    <t>pobre.tv</t>
  </si>
  <si>
    <t>orangecountyfl.net</t>
  </si>
  <si>
    <t>bvkrongbong.com</t>
  </si>
  <si>
    <t>hotel-smart.ru</t>
  </si>
  <si>
    <t>where.com</t>
  </si>
  <si>
    <t>arrivabus.co.uk</t>
  </si>
  <si>
    <t>studyhippo.com</t>
  </si>
  <si>
    <t>tripadvisor.se</t>
  </si>
  <si>
    <t>yingkelawyer.com</t>
  </si>
  <si>
    <t>healthypawspetinsurance.com</t>
  </si>
  <si>
    <t>notional.finance</t>
  </si>
  <si>
    <t>pittnews.com</t>
  </si>
  <si>
    <t>51boshao.com</t>
  </si>
  <si>
    <t>op-palvelut.fi</t>
  </si>
  <si>
    <t>strana.ua</t>
  </si>
  <si>
    <t>prince.org</t>
  </si>
  <si>
    <t>packet-pushers.com</t>
  </si>
  <si>
    <t>crpsc.org.br</t>
  </si>
  <si>
    <t>grsu.by</t>
  </si>
  <si>
    <t>gameeapp.com</t>
  </si>
  <si>
    <t>adult-machiko.com</t>
  </si>
  <si>
    <t>freetether.com</t>
  </si>
  <si>
    <t>bintercanarias.com</t>
  </si>
  <si>
    <t>certipedia.com</t>
  </si>
  <si>
    <t>outdoorindustry.org</t>
  </si>
  <si>
    <t>extraproxies.com</t>
  </si>
  <si>
    <t>dailygood.org</t>
  </si>
  <si>
    <t>mdw.ac.at</t>
  </si>
  <si>
    <t>moultonmasters.co.uk</t>
  </si>
  <si>
    <t>primicias.ec</t>
  </si>
  <si>
    <t>adhitz.com</t>
  </si>
  <si>
    <t>density.io</t>
  </si>
  <si>
    <t>sajari.com</t>
  </si>
  <si>
    <t>smaker.pl</t>
  </si>
  <si>
    <t>nhanh.vn</t>
  </si>
  <si>
    <t>elog-ch.com</t>
  </si>
  <si>
    <t>cudirect.com</t>
  </si>
  <si>
    <t>aptekonline.az</t>
  </si>
  <si>
    <t>asklyrics.com</t>
  </si>
  <si>
    <t>seopressor.com</t>
  </si>
  <si>
    <t>mayaknet.ru</t>
  </si>
  <si>
    <t>joyofandroid.com</t>
  </si>
  <si>
    <t>virtua.org</t>
  </si>
  <si>
    <t>animalwised.com</t>
  </si>
  <si>
    <t>labri.fr</t>
  </si>
  <si>
    <t>dnnapi.com</t>
  </si>
  <si>
    <t>clnvwe.com</t>
  </si>
  <si>
    <t>synthroid.life</t>
  </si>
  <si>
    <t>derbyshire.gov.uk</t>
  </si>
  <si>
    <t>dchsjj.com</t>
  </si>
  <si>
    <t>anchorhost.net</t>
  </si>
  <si>
    <t>area-europa.net</t>
  </si>
  <si>
    <t>mind.co.jp</t>
  </si>
  <si>
    <t>pornoente.tv</t>
  </si>
  <si>
    <t>rybakovfond.ru</t>
  </si>
  <si>
    <t>post.kz</t>
  </si>
  <si>
    <t>op-net.com</t>
  </si>
  <si>
    <t>alexandermcqueenoutlet.us</t>
  </si>
  <si>
    <t>nkstv.net</t>
  </si>
  <si>
    <t>connectionnewspapers.com</t>
  </si>
  <si>
    <t>whois.sc</t>
  </si>
  <si>
    <t>techlifehacks.net</t>
  </si>
  <si>
    <t>bananastand.io</t>
  </si>
  <si>
    <t>bash.pw</t>
  </si>
  <si>
    <t>contagionlive.com</t>
  </si>
  <si>
    <t>ntua.edu.tw</t>
  </si>
  <si>
    <t>razor.com</t>
  </si>
  <si>
    <t>tgramsearch.com</t>
  </si>
  <si>
    <t>balls.ie</t>
  </si>
  <si>
    <t>mfc61.ru</t>
  </si>
  <si>
    <t>keynote.com</t>
  </si>
  <si>
    <t>printdirect.ru</t>
  </si>
  <si>
    <t>lege5.ro</t>
  </si>
  <si>
    <t>szk-info.ru</t>
  </si>
  <si>
    <t>shnw.net</t>
  </si>
  <si>
    <t>rarbgenter.org</t>
  </si>
  <si>
    <t>ccgs.wa.edu.au</t>
  </si>
  <si>
    <t>infotechsystemsonline.com</t>
  </si>
  <si>
    <t>linktom.net</t>
  </si>
  <si>
    <t>practicalselfreliance.com</t>
  </si>
  <si>
    <t>ropnet.ru</t>
  </si>
  <si>
    <t>theydiffer.com</t>
  </si>
  <si>
    <t>banklesshq.com</t>
  </si>
  <si>
    <t>combahton.net</t>
  </si>
  <si>
    <t>bravais.com</t>
  </si>
  <si>
    <t>informaticadns.com</t>
  </si>
  <si>
    <t>hentaiporns.net</t>
  </si>
  <si>
    <t>iam.net.ma</t>
  </si>
  <si>
    <t>mmc.co.jp</t>
  </si>
  <si>
    <t>mybirdbuddy.com</t>
  </si>
  <si>
    <t>lawcom.gov.uk</t>
  </si>
  <si>
    <t>netmask.hu</t>
  </si>
  <si>
    <t>inappstory.ru</t>
  </si>
  <si>
    <t>kremlinrus.ru</t>
  </si>
  <si>
    <t>ebola.cz</t>
  </si>
  <si>
    <t>uptm.ch</t>
  </si>
  <si>
    <t>dulux.co.uk</t>
  </si>
  <si>
    <t>ttiinc.com</t>
  </si>
  <si>
    <t>uclh.nhs.uk</t>
  </si>
  <si>
    <t>nnnow.com</t>
  </si>
  <si>
    <t>mebmarket.com</t>
  </si>
  <si>
    <t>wxxinews.org</t>
  </si>
  <si>
    <t>ts35.ru</t>
  </si>
  <si>
    <t>mylearningplan.com</t>
  </si>
  <si>
    <t>tomandlorenzo.com</t>
  </si>
  <si>
    <t>mofa.gov.qa</t>
  </si>
  <si>
    <t>quandoo.com</t>
  </si>
  <si>
    <t>nktelco.net</t>
  </si>
  <si>
    <t>golfdiscount.com</t>
  </si>
  <si>
    <t>booksrun.com</t>
  </si>
  <si>
    <t>undernet.org</t>
  </si>
  <si>
    <t>allvoyeur.net</t>
  </si>
  <si>
    <t>helium.wtf</t>
  </si>
  <si>
    <t>gutscheinaffe.de</t>
  </si>
  <si>
    <t>geekstorage.com</t>
  </si>
  <si>
    <t>e-teleport.net</t>
  </si>
  <si>
    <t>shakira.com</t>
  </si>
  <si>
    <t>scoredomain.com</t>
  </si>
  <si>
    <t>louderthanwar.com</t>
  </si>
  <si>
    <t>selina.com</t>
  </si>
  <si>
    <t>b2evolution.net</t>
  </si>
  <si>
    <t>zoho.jp</t>
  </si>
  <si>
    <t>dmdamedia.eu</t>
  </si>
  <si>
    <t>parone.io</t>
  </si>
  <si>
    <t>sitecity.ru</t>
  </si>
  <si>
    <t>brbud.pl</t>
  </si>
  <si>
    <t>firstbankcard.com</t>
  </si>
  <si>
    <t>mannheimer-morgen.de</t>
  </si>
  <si>
    <t>met.ie</t>
  </si>
  <si>
    <t>casinoagg.quest</t>
  </si>
  <si>
    <t>conduit-services.com</t>
  </si>
  <si>
    <t>leasticoulddo.com</t>
  </si>
  <si>
    <t>diaridetarragona.com</t>
  </si>
  <si>
    <t>toshiba-solutions.com</t>
  </si>
  <si>
    <t>tasvideos.org</t>
  </si>
  <si>
    <t>interfax.by</t>
  </si>
  <si>
    <t>droidsans.com</t>
  </si>
  <si>
    <t>smartac.io</t>
  </si>
  <si>
    <t>neat.su</t>
  </si>
  <si>
    <t>observertoday.com</t>
  </si>
  <si>
    <t>svtk.ru</t>
  </si>
  <si>
    <t>rocking-trends-news.com</t>
  </si>
  <si>
    <t>propeciafinasteride.org</t>
  </si>
  <si>
    <t>bigc.co.th</t>
  </si>
  <si>
    <t>onestat.com</t>
  </si>
  <si>
    <t>yoshi210.com</t>
  </si>
  <si>
    <t>china-consulate.org</t>
  </si>
  <si>
    <t>harita.gov.tr</t>
  </si>
  <si>
    <t>stratocast.com</t>
  </si>
  <si>
    <t>sbobetuk.com</t>
  </si>
  <si>
    <t>joniandfriends.org</t>
  </si>
  <si>
    <t>att.jobs</t>
  </si>
  <si>
    <t>seroqueltabs.online</t>
  </si>
  <si>
    <t>inquicker.com</t>
  </si>
  <si>
    <t>path.com</t>
  </si>
  <si>
    <t>266958.com</t>
  </si>
  <si>
    <t>corebrands.com</t>
  </si>
  <si>
    <t>healthnavigator.org.nz</t>
  </si>
  <si>
    <t>mymailorderbride.org</t>
  </si>
  <si>
    <t>gnway.cn</t>
  </si>
  <si>
    <t>ratior.net</t>
  </si>
  <si>
    <t>993dy.com</t>
  </si>
  <si>
    <t>xzxxtube.com</t>
  </si>
  <si>
    <t>rdstm.ro</t>
  </si>
  <si>
    <t>docracy.com</t>
  </si>
  <si>
    <t>bobgateway.com</t>
  </si>
  <si>
    <t>samo.ru</t>
  </si>
  <si>
    <t>fh-rosenheim.de</t>
  </si>
  <si>
    <t>rockynet.com</t>
  </si>
  <si>
    <t>methodisthealth.org</t>
  </si>
  <si>
    <t>srvmk.de</t>
  </si>
  <si>
    <t>mypatriotsupply.com</t>
  </si>
  <si>
    <t>buyviagra50mgtablets.monster</t>
  </si>
  <si>
    <t>firm-august.ru</t>
  </si>
  <si>
    <t>brinkshome.com</t>
  </si>
  <si>
    <t>qiib.com.qa</t>
  </si>
  <si>
    <t>pkmiac.ru</t>
  </si>
  <si>
    <t>sipteco.ru</t>
  </si>
  <si>
    <t>managementboek.nl</t>
  </si>
  <si>
    <t>erogames.com</t>
  </si>
  <si>
    <t>jayisgames.com</t>
  </si>
  <si>
    <t>clearleap.com</t>
  </si>
  <si>
    <t>cartkitcdn.com</t>
  </si>
  <si>
    <t>elsat.net.pl</t>
  </si>
  <si>
    <t>umfrageonline.com</t>
  </si>
  <si>
    <t>btkakademi.gov.tr</t>
  </si>
  <si>
    <t>nethostingsac.com</t>
  </si>
  <si>
    <t>jerkofftocelebs.com</t>
  </si>
  <si>
    <t>iveromectina.net</t>
  </si>
  <si>
    <t>javple.com</t>
  </si>
  <si>
    <t>ryanhomes.com</t>
  </si>
  <si>
    <t>mgytjt.com</t>
  </si>
  <si>
    <t>nca.aero</t>
  </si>
  <si>
    <t>cyclones.com</t>
  </si>
  <si>
    <t>sportsmockery.com</t>
  </si>
  <si>
    <t>clix.pt</t>
  </si>
  <si>
    <t>pia.ge</t>
  </si>
  <si>
    <t>voicestar.com</t>
  </si>
  <si>
    <t>samberi.com</t>
  </si>
  <si>
    <t>kinoprofi.vip</t>
  </si>
  <si>
    <t>vercomics.xxx</t>
  </si>
  <si>
    <t>focloir.ie</t>
  </si>
  <si>
    <t>021.rs</t>
  </si>
  <si>
    <t>ddengle.com</t>
  </si>
  <si>
    <t>regensburg.de</t>
  </si>
  <si>
    <t>notepin.co</t>
  </si>
  <si>
    <t>pourquoidocteur.fr</t>
  </si>
  <si>
    <t>storyofmathematics.com</t>
  </si>
  <si>
    <t>dnsserverboot.com</t>
  </si>
  <si>
    <t>muambator.com.br</t>
  </si>
  <si>
    <t>anonymoushabeshas.com</t>
  </si>
  <si>
    <t>jewishinsider.com</t>
  </si>
  <si>
    <t>gtbackoverseas.com</t>
  </si>
  <si>
    <t>jxjjptt.net.cn</t>
  </si>
  <si>
    <t>hneeb.cn</t>
  </si>
  <si>
    <t>dmawd.com.br</t>
  </si>
  <si>
    <t>hpserverdns.com</t>
  </si>
  <si>
    <t>climeworks.com</t>
  </si>
  <si>
    <t>ivermectiner.quest</t>
  </si>
  <si>
    <t>sbt.com.br</t>
  </si>
  <si>
    <t>selfhacked.com</t>
  </si>
  <si>
    <t>belgianmobileid.be</t>
  </si>
  <si>
    <t>friendsofcalarchives.org</t>
  </si>
  <si>
    <t>titanium-arts.com</t>
  </si>
  <si>
    <t>cbsl.gov.lk</t>
  </si>
  <si>
    <t>aramex.com.au</t>
  </si>
  <si>
    <t>glocktalk.com</t>
  </si>
  <si>
    <t>sendx.io</t>
  </si>
  <si>
    <t>terrafemina.com</t>
  </si>
  <si>
    <t>trackbrk.com</t>
  </si>
  <si>
    <t>profusion.com</t>
  </si>
  <si>
    <t>ddys.one</t>
  </si>
  <si>
    <t>crimethinc.com</t>
  </si>
  <si>
    <t>u-cergy.fr</t>
  </si>
  <si>
    <t>bellintegrator.ru</t>
  </si>
  <si>
    <t>ero-advertising.com</t>
  </si>
  <si>
    <t>clasp.org</t>
  </si>
  <si>
    <t>revuerencontre.com</t>
  </si>
  <si>
    <t>dlmate54.xyz</t>
  </si>
  <si>
    <t>linkt.com.au</t>
  </si>
  <si>
    <t>columbiabank.com</t>
  </si>
  <si>
    <t>mt5.com</t>
  </si>
  <si>
    <t>icevan.co.kr</t>
  </si>
  <si>
    <t>huabaike.com</t>
  </si>
  <si>
    <t>rd.net</t>
  </si>
  <si>
    <t>boxofficepro.com</t>
  </si>
  <si>
    <t>autoscout24.bg</t>
  </si>
  <si>
    <t>topcasino-pl.com</t>
  </si>
  <si>
    <t>sport1tv.ru</t>
  </si>
  <si>
    <t>ppmxfa.com</t>
  </si>
  <si>
    <t>soundbadger.net</t>
  </si>
  <si>
    <t>hoyts.com.au</t>
  </si>
  <si>
    <t>pctipp.ch</t>
  </si>
  <si>
    <t>lluh.org</t>
  </si>
  <si>
    <t>zyxy.ru</t>
  </si>
  <si>
    <t>me.gov.ua</t>
  </si>
  <si>
    <t>surreynowleader.com</t>
  </si>
  <si>
    <t>doe.go.th</t>
  </si>
  <si>
    <t>bollywoodxxx.pro</t>
  </si>
  <si>
    <t>fmoviefree.net</t>
  </si>
  <si>
    <t>blitwise.com</t>
  </si>
  <si>
    <t>hostarch.com</t>
  </si>
  <si>
    <t>venezolano.com</t>
  </si>
  <si>
    <t>icml.cc</t>
  </si>
  <si>
    <t>businessimpulse.ru</t>
  </si>
  <si>
    <t>vpk-news.ru</t>
  </si>
  <si>
    <t>netsrv.com</t>
  </si>
  <si>
    <t>1stkissmanga.love</t>
  </si>
  <si>
    <t>swig.org</t>
  </si>
  <si>
    <t>suscerte.gob.ve</t>
  </si>
  <si>
    <t>marriottdac.com</t>
  </si>
  <si>
    <t>mircli.ru</t>
  </si>
  <si>
    <t>1map.com</t>
  </si>
  <si>
    <t>adoptcloud.net</t>
  </si>
  <si>
    <t>membrana.media</t>
  </si>
  <si>
    <t>prisonexp.org</t>
  </si>
  <si>
    <t>ip.pt</t>
  </si>
  <si>
    <t>eromanga-kamuro.com</t>
  </si>
  <si>
    <t>valtrex.business</t>
  </si>
  <si>
    <t>xchat.org</t>
  </si>
  <si>
    <t>sonicthehedgehog.com</t>
  </si>
  <si>
    <t>waplus.io</t>
  </si>
  <si>
    <t>medu.net.sa</t>
  </si>
  <si>
    <t>uukanshu.cc</t>
  </si>
  <si>
    <t>bestviagra100pill.monster</t>
  </si>
  <si>
    <t>ufc.tv</t>
  </si>
  <si>
    <t>happyfamilystore.cfd</t>
  </si>
  <si>
    <t>mydiplomaxstores.com</t>
  </si>
  <si>
    <t>slobodna-bosna.ba</t>
  </si>
  <si>
    <t>geektonight.com</t>
  </si>
  <si>
    <t>cies.org</t>
  </si>
  <si>
    <t>textrequest.com</t>
  </si>
  <si>
    <t>modpodgerocksblog.com</t>
  </si>
  <si>
    <t>anticaptcha.net</t>
  </si>
  <si>
    <t>apollogur.download</t>
  </si>
  <si>
    <t>realmahjongg.com</t>
  </si>
  <si>
    <t>aciww.com</t>
  </si>
  <si>
    <t>j-host.ru</t>
  </si>
  <si>
    <t>sejong.ac.kr</t>
  </si>
  <si>
    <t>toolset.com</t>
  </si>
  <si>
    <t>browsermine.com</t>
  </si>
  <si>
    <t>extremebb.net</t>
  </si>
  <si>
    <t>scamalytics.com</t>
  </si>
  <si>
    <t>yitongkan.com</t>
  </si>
  <si>
    <t>cstoreoffice.com</t>
  </si>
  <si>
    <t>vechain.org</t>
  </si>
  <si>
    <t>demis.ru</t>
  </si>
  <si>
    <t>reef2reef.com</t>
  </si>
  <si>
    <t>infoblast.com.my</t>
  </si>
  <si>
    <t>livenowfox.com</t>
  </si>
  <si>
    <t>vnggames.com</t>
  </si>
  <si>
    <t>englandrugby.com</t>
  </si>
  <si>
    <t>thephotoforum.com</t>
  </si>
  <si>
    <t>blend.io</t>
  </si>
  <si>
    <t>newtonsoft.com</t>
  </si>
  <si>
    <t>dyntracker.com</t>
  </si>
  <si>
    <t>qwps.cn</t>
  </si>
  <si>
    <t>cirms.org</t>
  </si>
  <si>
    <t>ulvovi.info</t>
  </si>
  <si>
    <t>dewalt-naradi.cz</t>
  </si>
  <si>
    <t>soldejaneiro.com</t>
  </si>
  <si>
    <t>tptus.ru</t>
  </si>
  <si>
    <t>abdns.info</t>
  </si>
  <si>
    <t>topforexnews.org</t>
  </si>
  <si>
    <t>flets.com</t>
  </si>
  <si>
    <t>virtual-egypt.com</t>
  </si>
  <si>
    <t>googirl.jp</t>
  </si>
  <si>
    <t>firm-risk.com</t>
  </si>
  <si>
    <t>niskanencenter.org</t>
  </si>
  <si>
    <t>rediffmail.com</t>
  </si>
  <si>
    <t>avvio.com</t>
  </si>
  <si>
    <t>exceptionless.io</t>
  </si>
  <si>
    <t>iviewanalytics.com</t>
  </si>
  <si>
    <t>arlingtoncemetery.net</t>
  </si>
  <si>
    <t>zorgkaartnederland.nl</t>
  </si>
  <si>
    <t>lyrics007.com</t>
  </si>
  <si>
    <t>lithic.com</t>
  </si>
  <si>
    <t>jazzhr.com</t>
  </si>
  <si>
    <t>qiuquan.cc</t>
  </si>
  <si>
    <t>logrhythm.com</t>
  </si>
  <si>
    <t>deskline.net</t>
  </si>
  <si>
    <t>ling-app.com</t>
  </si>
  <si>
    <t>nhi-group.ru</t>
  </si>
  <si>
    <t>contadorvisitasgratis.com</t>
  </si>
  <si>
    <t>trackpush.com</t>
  </si>
  <si>
    <t>ocservers.net</t>
  </si>
  <si>
    <t>cheapflights.co.za</t>
  </si>
  <si>
    <t>bridge2bwb.com</t>
  </si>
  <si>
    <t>webnode.hu</t>
  </si>
  <si>
    <t>hidoc.co.kr</t>
  </si>
  <si>
    <t>soniko.tk</t>
  </si>
  <si>
    <t>byethost.com</t>
  </si>
  <si>
    <t>skywaydc.net</t>
  </si>
  <si>
    <t>rosatom-academy.ru</t>
  </si>
  <si>
    <t>e-hosting.com.br</t>
  </si>
  <si>
    <t>phpbb.de</t>
  </si>
  <si>
    <t>hyundaimotorgroup.com</t>
  </si>
  <si>
    <t>cbf.org</t>
  </si>
  <si>
    <t>woodward.com</t>
  </si>
  <si>
    <t>melochemonnex.com</t>
  </si>
  <si>
    <t>aiqiingaa.xyz</t>
  </si>
  <si>
    <t>yasex4.link</t>
  </si>
  <si>
    <t>as41993.net</t>
  </si>
  <si>
    <t>baofeng.net</t>
  </si>
  <si>
    <t>iskateltula.ru</t>
  </si>
  <si>
    <t>sentex.ca</t>
  </si>
  <si>
    <t>elephantsql.com</t>
  </si>
  <si>
    <t>koni-store.ru</t>
  </si>
  <si>
    <t>e-autopay.com</t>
  </si>
  <si>
    <t>cdntrf.com</t>
  </si>
  <si>
    <t>mayocliniclabs.com</t>
  </si>
  <si>
    <t>topicbox.com</t>
  </si>
  <si>
    <t>mksinst.com</t>
  </si>
  <si>
    <t>lyrica.wtf</t>
  </si>
  <si>
    <t>plumbworld.co.uk</t>
  </si>
  <si>
    <t>bankalhabib.com</t>
  </si>
  <si>
    <t>ufgd.edu.br</t>
  </si>
  <si>
    <t>freemedicaljournals.com</t>
  </si>
  <si>
    <t>exactonline.nl</t>
  </si>
  <si>
    <t>lottecard.co.kr</t>
  </si>
  <si>
    <t>hostednovel.com</t>
  </si>
  <si>
    <t>garnierusa.com</t>
  </si>
  <si>
    <t>michigansthumb.com</t>
  </si>
  <si>
    <t>powernews.us</t>
  </si>
  <si>
    <t>csoft-msc.ru</t>
  </si>
  <si>
    <t>adguard-dns.io</t>
  </si>
  <si>
    <t>districtadministration.com</t>
  </si>
  <si>
    <t>bvr59.com</t>
  </si>
  <si>
    <t>hellothai.com</t>
  </si>
  <si>
    <t>hawaiimagazine.com</t>
  </si>
  <si>
    <t>isocpp.org</t>
  </si>
  <si>
    <t>lurl.cc</t>
  </si>
  <si>
    <t>3isk.club</t>
  </si>
  <si>
    <t>nicesss.com</t>
  </si>
  <si>
    <t>taizhou.com.cn</t>
  </si>
  <si>
    <t>esciencenews.com</t>
  </si>
  <si>
    <t>c2server.com</t>
  </si>
  <si>
    <t>paperask.com</t>
  </si>
  <si>
    <t>andover.edu</t>
  </si>
  <si>
    <t>modafinil.monster</t>
  </si>
  <si>
    <t>willer.co.jp</t>
  </si>
  <si>
    <t>find.vu</t>
  </si>
  <si>
    <t>mateco.eu</t>
  </si>
  <si>
    <t>aimswebplus.com</t>
  </si>
  <si>
    <t>newsoftwareguide.org</t>
  </si>
  <si>
    <t>techentricks.net</t>
  </si>
  <si>
    <t>otomedream.com</t>
  </si>
  <si>
    <t>bunsinmyoven.com</t>
  </si>
  <si>
    <t>fonolive.com</t>
  </si>
  <si>
    <t>french-connexion.com</t>
  </si>
  <si>
    <t>ezgame.cc</t>
  </si>
  <si>
    <t>japancar.ru</t>
  </si>
  <si>
    <t>codingdojo.com</t>
  </si>
  <si>
    <t>usyouthsoccer.org</t>
  </si>
  <si>
    <t>genwebserver.com</t>
  </si>
  <si>
    <t>blouinartinfo.com</t>
  </si>
  <si>
    <t>picc.com</t>
  </si>
  <si>
    <t>weather25.com</t>
  </si>
  <si>
    <t>nolt.io</t>
  </si>
  <si>
    <t>vucommodores.com</t>
  </si>
  <si>
    <t>cloudfoundry.org</t>
  </si>
  <si>
    <t>mcplat.ru</t>
  </si>
  <si>
    <t>masternewmedia.org</t>
  </si>
  <si>
    <t>mindef.gov.sg</t>
  </si>
  <si>
    <t>apkliquid.com</t>
  </si>
  <si>
    <t>skbroadband.com</t>
  </si>
  <si>
    <t>defisolutions.com</t>
  </si>
  <si>
    <t>vpdfs.com</t>
  </si>
  <si>
    <t>sitemaji.com</t>
  </si>
  <si>
    <t>american-systems.com</t>
  </si>
  <si>
    <t>gianttiger.com</t>
  </si>
  <si>
    <t>nic.sbs</t>
  </si>
  <si>
    <t>appfoliowebsites7.com</t>
  </si>
  <si>
    <t>bullscore.com</t>
  </si>
  <si>
    <t>hogarafaelayau.org</t>
  </si>
  <si>
    <t>infostart.hu</t>
  </si>
  <si>
    <t>alislam.org</t>
  </si>
  <si>
    <t>juniperpublishers.com</t>
  </si>
  <si>
    <t>cheater.fun</t>
  </si>
  <si>
    <t>netams.com</t>
  </si>
  <si>
    <t>kosmosnimki.ru</t>
  </si>
  <si>
    <t>audio-joiner.com</t>
  </si>
  <si>
    <t>mappingpoliceviolence.org</t>
  </si>
  <si>
    <t>sprinkles.com</t>
  </si>
  <si>
    <t>x2n.com.br</t>
  </si>
  <si>
    <t>sikwap.mobi</t>
  </si>
  <si>
    <t>mho.net</t>
  </si>
  <si>
    <t>worcester.edu</t>
  </si>
  <si>
    <t>clearpointstrategy.com</t>
  </si>
  <si>
    <t>wetel.ru</t>
  </si>
  <si>
    <t>float.com</t>
  </si>
  <si>
    <t>akwam.link</t>
  </si>
  <si>
    <t>krapka.cz</t>
  </si>
  <si>
    <t>mug.vn</t>
  </si>
  <si>
    <t>aashe.org</t>
  </si>
  <si>
    <t>snipplr.com</t>
  </si>
  <si>
    <t>porta.net</t>
  </si>
  <si>
    <t>envisionware.net</t>
  </si>
  <si>
    <t>surgery.org</t>
  </si>
  <si>
    <t>kasanova.com</t>
  </si>
  <si>
    <t>totvs.app</t>
  </si>
  <si>
    <t>highrisegame.com</t>
  </si>
  <si>
    <t>gaymenring.com</t>
  </si>
  <si>
    <t>ktc.co.th</t>
  </si>
  <si>
    <t>hypersurf.com</t>
  </si>
  <si>
    <t>gay-fetish-xxx.com</t>
  </si>
  <si>
    <t>1777.ru</t>
  </si>
  <si>
    <t>innertrends.com</t>
  </si>
  <si>
    <t>cloud-mx-ns.net</t>
  </si>
  <si>
    <t>vlan.be</t>
  </si>
  <si>
    <t>geaviation.com</t>
  </si>
  <si>
    <t>crypto-pool.fr</t>
  </si>
  <si>
    <t>mcdonalds.de</t>
  </si>
  <si>
    <t>engagingnetworks.app</t>
  </si>
  <si>
    <t>lucasentertainment.com</t>
  </si>
  <si>
    <t>hostbuf.com</t>
  </si>
  <si>
    <t>cumhuriyet.edu.tr</t>
  </si>
  <si>
    <t>marianos.com</t>
  </si>
  <si>
    <t>findingfarm.com</t>
  </si>
  <si>
    <t>f9dle.skin</t>
  </si>
  <si>
    <t>seodns.one</t>
  </si>
  <si>
    <t>juegaenlinea.net</t>
  </si>
  <si>
    <t>vk.se</t>
  </si>
  <si>
    <t>signicat.io</t>
  </si>
  <si>
    <t>tcapi.io</t>
  </si>
  <si>
    <t>millionacres.com</t>
  </si>
  <si>
    <t>inflationbuster.com</t>
  </si>
  <si>
    <t>nguoiduatin.vn</t>
  </si>
  <si>
    <t>ladenzeile.de</t>
  </si>
  <si>
    <t>seintofficial.com</t>
  </si>
  <si>
    <t>my2020census.gov</t>
  </si>
  <si>
    <t>fcacert.com</t>
  </si>
  <si>
    <t>smilereminder.com</t>
  </si>
  <si>
    <t>quicktransportsolutions.com</t>
  </si>
  <si>
    <t>realdoll.com</t>
  </si>
  <si>
    <t>smithfieldfoods.com</t>
  </si>
  <si>
    <t>nhk-book.co.jp</t>
  </si>
  <si>
    <t>dictation.io</t>
  </si>
  <si>
    <t>freeipc.com</t>
  </si>
  <si>
    <t>retail-insider.com</t>
  </si>
  <si>
    <t>mdm-complect.ru</t>
  </si>
  <si>
    <t>burga.com</t>
  </si>
  <si>
    <t>kvision.ne.jp</t>
  </si>
  <si>
    <t>foxtrot.com.ua</t>
  </si>
  <si>
    <t>ayetstudios.com</t>
  </si>
  <si>
    <t>regberry.ru</t>
  </si>
  <si>
    <t>aqua-mail.com</t>
  </si>
  <si>
    <t>emmengnlsn.com</t>
  </si>
  <si>
    <t>zolucky.com</t>
  </si>
  <si>
    <t>plugintheme.net</t>
  </si>
  <si>
    <t>airav.wiki</t>
  </si>
  <si>
    <t>tinywebgallery.com</t>
  </si>
  <si>
    <t>icalculator.info</t>
  </si>
  <si>
    <t>sightline.org</t>
  </si>
  <si>
    <t>kryvorizhski.info</t>
  </si>
  <si>
    <t>yaddr.co</t>
  </si>
  <si>
    <t>bnamed.us</t>
  </si>
  <si>
    <t>genscript.com</t>
  </si>
  <si>
    <t>genesiscapital.com</t>
  </si>
  <si>
    <t>vsthemes.org</t>
  </si>
  <si>
    <t>impsat.net.ec</t>
  </si>
  <si>
    <t>cloudhosting.uk</t>
  </si>
  <si>
    <t>lapkjogos.com</t>
  </si>
  <si>
    <t>localstack.cloud</t>
  </si>
  <si>
    <t>aftonbladet-cdn.se</t>
  </si>
  <si>
    <t>mycreditunion.gov</t>
  </si>
  <si>
    <t>hmu.com</t>
  </si>
  <si>
    <t>aotter.net</t>
  </si>
  <si>
    <t>poltava-future.com.ua</t>
  </si>
  <si>
    <t>otus.ru</t>
  </si>
  <si>
    <t>multcool.com</t>
  </si>
  <si>
    <t>9ask.cn</t>
  </si>
  <si>
    <t>anondns.net</t>
  </si>
  <si>
    <t>kamen-rider-official.com</t>
  </si>
  <si>
    <t>hcuge.ch</t>
  </si>
  <si>
    <t>railway.uz</t>
  </si>
  <si>
    <t>jogaeparty95.com</t>
  </si>
  <si>
    <t>dst.gov.in</t>
  </si>
  <si>
    <t>gflenv.com</t>
  </si>
  <si>
    <t>polskatimes.pl</t>
  </si>
  <si>
    <t>yummyanime.org</t>
  </si>
  <si>
    <t>appfoliowebsite.com</t>
  </si>
  <si>
    <t>healthcatalyst.com</t>
  </si>
  <si>
    <t>baijincdn.com</t>
  </si>
  <si>
    <t>ktownstory.com</t>
  </si>
  <si>
    <t>firmenabc.at</t>
  </si>
  <si>
    <t>1.fm</t>
  </si>
  <si>
    <t>verticalbooking.com</t>
  </si>
  <si>
    <t>shoplytics.com</t>
  </si>
  <si>
    <t>netlink.com.pl</t>
  </si>
  <si>
    <t>lawebdelprogramador.com</t>
  </si>
  <si>
    <t>streampiay.fun</t>
  </si>
  <si>
    <t>kranjska-cebela.si</t>
  </si>
  <si>
    <t>calculator888.ru</t>
  </si>
  <si>
    <t>eaxybox.com</t>
  </si>
  <si>
    <t>opcity.com</t>
  </si>
  <si>
    <t>rockomni.com</t>
  </si>
  <si>
    <t>salzburgerland.com</t>
  </si>
  <si>
    <t>studielink.nl</t>
  </si>
  <si>
    <t>freshauto.ru</t>
  </si>
  <si>
    <t>evisionthemes.com</t>
  </si>
  <si>
    <t>mtnbusiness.co.ke</t>
  </si>
  <si>
    <t>apkresult.com</t>
  </si>
  <si>
    <t>tg.ch</t>
  </si>
  <si>
    <t>templetons.com</t>
  </si>
  <si>
    <t>stormtrk.com</t>
  </si>
  <si>
    <t>movilnet.com.ve</t>
  </si>
  <si>
    <t>gcore.com</t>
  </si>
  <si>
    <t>pixelation.org</t>
  </si>
  <si>
    <t>4at5.net</t>
  </si>
  <si>
    <t>subanimes.cc</t>
  </si>
  <si>
    <t>getpaidstock.com</t>
  </si>
  <si>
    <t>dreamriverclub.com</t>
  </si>
  <si>
    <t>datinglab.net</t>
  </si>
  <si>
    <t>bancomontepio.pt</t>
  </si>
  <si>
    <t>cheapcialispillonline.monster</t>
  </si>
  <si>
    <t>coredump.cx</t>
  </si>
  <si>
    <t>sfa.se</t>
  </si>
  <si>
    <t>web.com.ph</t>
  </si>
  <si>
    <t>greenparty.org.uk</t>
  </si>
  <si>
    <t>iyagi.com</t>
  </si>
  <si>
    <t>triviaboss.com</t>
  </si>
  <si>
    <t>gpgtools.org</t>
  </si>
  <si>
    <t>uniformlaws.org</t>
  </si>
  <si>
    <t>eyefilm.nl</t>
  </si>
  <si>
    <t>htmlcodex.com</t>
  </si>
  <si>
    <t>renishaw.com</t>
  </si>
  <si>
    <t>bcbs-ga.com</t>
  </si>
  <si>
    <t>viaplay.se</t>
  </si>
  <si>
    <t>hujuge.com</t>
  </si>
  <si>
    <t>soaphub.com</t>
  </si>
  <si>
    <t>bao10jie.com</t>
  </si>
  <si>
    <t>dlmate29.xyz</t>
  </si>
  <si>
    <t>newport.com</t>
  </si>
  <si>
    <t>mng-ads.com</t>
  </si>
  <si>
    <t>dab-bank.de</t>
  </si>
  <si>
    <t>accenture.cn</t>
  </si>
  <si>
    <t>artlogic.net</t>
  </si>
  <si>
    <t>clouddns.ie</t>
  </si>
  <si>
    <t>iworx-host.com</t>
  </si>
  <si>
    <t>chamber.sa</t>
  </si>
  <si>
    <t>csc.gov.ph</t>
  </si>
  <si>
    <t>cune.edu</t>
  </si>
  <si>
    <t>canadapharmacy.com</t>
  </si>
  <si>
    <t>dentalxchange.com</t>
  </si>
  <si>
    <t>dtkt.ua</t>
  </si>
  <si>
    <t>spcu.ru</t>
  </si>
  <si>
    <t>szinesweb.hu</t>
  </si>
  <si>
    <t>cczu.edu.cn</t>
  </si>
  <si>
    <t>tax1099.com</t>
  </si>
  <si>
    <t>mybizcloud.at</t>
  </si>
  <si>
    <t>visionworks.com</t>
  </si>
  <si>
    <t>pefc.org</t>
  </si>
  <si>
    <t>omnipodcloud.com</t>
  </si>
  <si>
    <t>jomo-news.co.jp</t>
  </si>
  <si>
    <t>adrelayer.com</t>
  </si>
  <si>
    <t>medbroadcast.com</t>
  </si>
  <si>
    <t>mabui-onna.com</t>
  </si>
  <si>
    <t>huimee.com</t>
  </si>
  <si>
    <t>pythontutorial.net</t>
  </si>
  <si>
    <t>lutski.info</t>
  </si>
  <si>
    <t>pactsafe.io</t>
  </si>
  <si>
    <t>wirenetchile.com</t>
  </si>
  <si>
    <t>com-hotel.com</t>
  </si>
  <si>
    <t>sugarwod.com</t>
  </si>
  <si>
    <t>sfpride.org</t>
  </si>
  <si>
    <t>rentec.com</t>
  </si>
  <si>
    <t>hercules.com</t>
  </si>
  <si>
    <t>scarfsmash.com</t>
  </si>
  <si>
    <t>npo3.nl</t>
  </si>
  <si>
    <t>smtb.jp</t>
  </si>
  <si>
    <t>heacademy.ac.uk</t>
  </si>
  <si>
    <t>fiftythree.com</t>
  </si>
  <si>
    <t>wuylh.com</t>
  </si>
  <si>
    <t>seafishzone.com</t>
  </si>
  <si>
    <t>mondialrelay.com</t>
  </si>
  <si>
    <t>halamat.com</t>
  </si>
  <si>
    <t>thedesignfiles.net</t>
  </si>
  <si>
    <t>guineenews.org</t>
  </si>
  <si>
    <t>aflink.ru</t>
  </si>
  <si>
    <t>what-song.com</t>
  </si>
  <si>
    <t>nreionline.com</t>
  </si>
  <si>
    <t>edu71.ru</t>
  </si>
  <si>
    <t>healthy-guru.com</t>
  </si>
  <si>
    <t>raxcloud.com</t>
  </si>
  <si>
    <t>alixpartners.com</t>
  </si>
  <si>
    <t>stickypassword.com</t>
  </si>
  <si>
    <t>fxclub.org</t>
  </si>
  <si>
    <t>vintagepowderpuff.com</t>
  </si>
  <si>
    <t>sqx.ovh</t>
  </si>
  <si>
    <t>sukima.me</t>
  </si>
  <si>
    <t>cybercom.net</t>
  </si>
  <si>
    <t>modafinil24.net</t>
  </si>
  <si>
    <t>cebroker.com</t>
  </si>
  <si>
    <t>bsmu.by</t>
  </si>
  <si>
    <t>jibble.io</t>
  </si>
  <si>
    <t>midlandstech.edu</t>
  </si>
  <si>
    <t>ncci.com</t>
  </si>
  <si>
    <t>care360.com</t>
  </si>
  <si>
    <t>vng.nl</t>
  </si>
  <si>
    <t>ccu.edu.cn</t>
  </si>
  <si>
    <t>qfc.com</t>
  </si>
  <si>
    <t>theaestheticsociety.org</t>
  </si>
  <si>
    <t>timesindonesia.co.id</t>
  </si>
  <si>
    <t>49dollarmontanaregisteredagent.com</t>
  </si>
  <si>
    <t>schufa.de</t>
  </si>
  <si>
    <t>shixiseng.com</t>
  </si>
  <si>
    <t>zhytomyr.one</t>
  </si>
  <si>
    <t>zeromq.org</t>
  </si>
  <si>
    <t>recollect.net</t>
  </si>
  <si>
    <t>bgchprod.info</t>
  </si>
  <si>
    <t>gogetlinks.net</t>
  </si>
  <si>
    <t>c001jp8984.info</t>
  </si>
  <si>
    <t>coolutils.com</t>
  </si>
  <si>
    <t>recipesfromapantry.com</t>
  </si>
  <si>
    <t>busytourist.com</t>
  </si>
  <si>
    <t>xsava.xyz</t>
  </si>
  <si>
    <t>webseitenserver.com</t>
  </si>
  <si>
    <t>grancanaria.com</t>
  </si>
  <si>
    <t>bb.com.mx</t>
  </si>
  <si>
    <t>rusfishing.ru</t>
  </si>
  <si>
    <t>freeshibainu.com</t>
  </si>
  <si>
    <t>sport-hot-news.com</t>
  </si>
  <si>
    <t>findfriends.jp</t>
  </si>
  <si>
    <t>funny-games.biz</t>
  </si>
  <si>
    <t>songbpm.com</t>
  </si>
  <si>
    <t>bjdiaoyu.com</t>
  </si>
  <si>
    <t>asahi-u.ac.jp</t>
  </si>
  <si>
    <t>haigeshi.com</t>
  </si>
  <si>
    <t>8090.com</t>
  </si>
  <si>
    <t>bona.com</t>
  </si>
  <si>
    <t>firstory.me</t>
  </si>
  <si>
    <t>kobotoolbox.org</t>
  </si>
  <si>
    <t>blifax.com</t>
  </si>
  <si>
    <t>easterneuropeanwomen.info</t>
  </si>
  <si>
    <t>jqwidgets.com</t>
  </si>
  <si>
    <t>nordicbet.com</t>
  </si>
  <si>
    <t>cityscreen.cloud</t>
  </si>
  <si>
    <t>kungahuset.se</t>
  </si>
  <si>
    <t>access.net</t>
  </si>
  <si>
    <t>aacd.com</t>
  </si>
  <si>
    <t>ifsecglobal.com</t>
  </si>
  <si>
    <t>sobakenchmaphk.com</t>
  </si>
  <si>
    <t>onlineviagraforsaleonline.monster</t>
  </si>
  <si>
    <t>phextranet.com</t>
  </si>
  <si>
    <t>legalrc.ge</t>
  </si>
  <si>
    <t>edenfantasys.com</t>
  </si>
  <si>
    <t>practicalintelligence.net</t>
  </si>
  <si>
    <t>tenhou.net</t>
  </si>
  <si>
    <t>ouah.fr</t>
  </si>
  <si>
    <t>shortsnoob.com</t>
  </si>
  <si>
    <t>tencentcloud.com</t>
  </si>
  <si>
    <t>activeminds.net</t>
  </si>
  <si>
    <t>gasdefence.ru</t>
  </si>
  <si>
    <t>maldita.es</t>
  </si>
  <si>
    <t>misterstory.com</t>
  </si>
  <si>
    <t>net-server.de</t>
  </si>
  <si>
    <t>valleyvet.com</t>
  </si>
  <si>
    <t>gamerempire.net</t>
  </si>
  <si>
    <t>umss.edu.bo</t>
  </si>
  <si>
    <t>bons-casino-online.com</t>
  </si>
  <si>
    <t>unclaimed.org</t>
  </si>
  <si>
    <t>rikt.ru</t>
  </si>
  <si>
    <t>vvs.finance</t>
  </si>
  <si>
    <t>swatmanga.net</t>
  </si>
  <si>
    <t>wetter.at</t>
  </si>
  <si>
    <t>deako.net</t>
  </si>
  <si>
    <t>dnes24.sk</t>
  </si>
  <si>
    <t>freeoffice.com</t>
  </si>
  <si>
    <t>chiff.com</t>
  </si>
  <si>
    <t>igli5.com</t>
  </si>
  <si>
    <t>hdmall.id</t>
  </si>
  <si>
    <t>clouddataworld.org</t>
  </si>
  <si>
    <t>mintable.app</t>
  </si>
  <si>
    <t>yqhd8.com</t>
  </si>
  <si>
    <t>cir2.com</t>
  </si>
  <si>
    <t>smart-pro.ru</t>
  </si>
  <si>
    <t>usdf.org</t>
  </si>
  <si>
    <t>niagaracollege.ca</t>
  </si>
  <si>
    <t>visitluxembourg.com</t>
  </si>
  <si>
    <t>htjs.net</t>
  </si>
  <si>
    <t>annecy-outdoor.com</t>
  </si>
  <si>
    <t>videoscribe.co</t>
  </si>
  <si>
    <t>motorsportreg.com</t>
  </si>
  <si>
    <t>metforminx.monster</t>
  </si>
  <si>
    <t>bestipip.com</t>
  </si>
  <si>
    <t>nafezly.com</t>
  </si>
  <si>
    <t>themehunt.com</t>
  </si>
  <si>
    <t>1tamilmv.autos</t>
  </si>
  <si>
    <t>imwx.com</t>
  </si>
  <si>
    <t>kgix.net</t>
  </si>
  <si>
    <t>gonoise.com</t>
  </si>
  <si>
    <t>rallyup.com</t>
  </si>
  <si>
    <t>raveops.net</t>
  </si>
  <si>
    <t>visitkc.com</t>
  </si>
  <si>
    <t>oil-club.ru</t>
  </si>
  <si>
    <t>sjzdaily.com.cn</t>
  </si>
  <si>
    <t>spectranet.com.ng</t>
  </si>
  <si>
    <t>reapit.net</t>
  </si>
  <si>
    <t>domain24.com</t>
  </si>
  <si>
    <t>buycialis20.quest</t>
  </si>
  <si>
    <t>ltcg.com</t>
  </si>
  <si>
    <t>donweb.pe</t>
  </si>
  <si>
    <t>teenage.engineering</t>
  </si>
  <si>
    <t>any-cast.net</t>
  </si>
  <si>
    <t>adriamediacontent.com</t>
  </si>
  <si>
    <t>thepayplace.com</t>
  </si>
  <si>
    <t>gecko.me</t>
  </si>
  <si>
    <t>globus-ltd.com</t>
  </si>
  <si>
    <t>site.su</t>
  </si>
  <si>
    <t>draftsim.com</t>
  </si>
  <si>
    <t>ihmi.net</t>
  </si>
  <si>
    <t>usercontent.goog</t>
  </si>
  <si>
    <t>waappitalk.com</t>
  </si>
  <si>
    <t>xxkr.com</t>
  </si>
  <si>
    <t>it-net.su</t>
  </si>
  <si>
    <t>wispolitics.com</t>
  </si>
  <si>
    <t>comnet.bg</t>
  </si>
  <si>
    <t>tui.se</t>
  </si>
  <si>
    <t>watfordfc.com</t>
  </si>
  <si>
    <t>agenziaentrateriscossione.gov.it</t>
  </si>
  <si>
    <t>anon.ws</t>
  </si>
  <si>
    <t>fydns360.net</t>
  </si>
  <si>
    <t>2500sz.com</t>
  </si>
  <si>
    <t>crsdata.com</t>
  </si>
  <si>
    <t>encyclopedia-titanica.org</t>
  </si>
  <si>
    <t>asilmedia.org</t>
  </si>
  <si>
    <t>zvetmet.ru</t>
  </si>
  <si>
    <t>cnzgc.com</t>
  </si>
  <si>
    <t>knab.nl</t>
  </si>
  <si>
    <t>psy-news.ru</t>
  </si>
  <si>
    <t>sdcda.org</t>
  </si>
  <si>
    <t>gocheck.us</t>
  </si>
  <si>
    <t>ibsintelligence.com</t>
  </si>
  <si>
    <t>intt.gob.ve</t>
  </si>
  <si>
    <t>yoreparo.com</t>
  </si>
  <si>
    <t>izzycooking.com</t>
  </si>
  <si>
    <t>eurosport.ru</t>
  </si>
  <si>
    <t>dominiando.it</t>
  </si>
  <si>
    <t>devolverdigital.com</t>
  </si>
  <si>
    <t>ruxox.ru</t>
  </si>
  <si>
    <t>sentinel-hub.com</t>
  </si>
  <si>
    <t>eroganso.com</t>
  </si>
  <si>
    <t>bandung.go.id</t>
  </si>
  <si>
    <t>tazeros.com</t>
  </si>
  <si>
    <t>urbanaccess.net</t>
  </si>
  <si>
    <t>kyber.network</t>
  </si>
  <si>
    <t>cialis19.quest</t>
  </si>
  <si>
    <t>kitchensofdiablo.com</t>
  </si>
  <si>
    <t>jumia.dz</t>
  </si>
  <si>
    <t>belkacar.ru</t>
  </si>
  <si>
    <t>bbmc.edu.cn</t>
  </si>
  <si>
    <t>majesticslotscasino.com</t>
  </si>
  <si>
    <t>flixtorrent.com.br</t>
  </si>
  <si>
    <t>mobidziennik.pl</t>
  </si>
  <si>
    <t>renderotica.com</t>
  </si>
  <si>
    <t>xdx.ru</t>
  </si>
  <si>
    <t>247mirror.com</t>
  </si>
  <si>
    <t>tpu.ro</t>
  </si>
  <si>
    <t>bullsheet.me</t>
  </si>
  <si>
    <t>aurusepay.com</t>
  </si>
  <si>
    <t>keralaregistrationguru.com</t>
  </si>
  <si>
    <t>techyzero.com</t>
  </si>
  <si>
    <t>fengmh.com</t>
  </si>
  <si>
    <t>usaudiomart.com</t>
  </si>
  <si>
    <t>autoc-one.jp</t>
  </si>
  <si>
    <t>everydayknow.com</t>
  </si>
  <si>
    <t>dnpcapstoneproject.com</t>
  </si>
  <si>
    <t>2ndonline.com.au</t>
  </si>
  <si>
    <t>saga.lg.jp</t>
  </si>
  <si>
    <t>flip.shop</t>
  </si>
  <si>
    <t>dogovor-urist.ru</t>
  </si>
  <si>
    <t>pobb.in</t>
  </si>
  <si>
    <t>espressoenglish.net</t>
  </si>
  <si>
    <t>ctdsb.net</t>
  </si>
  <si>
    <t>sildenafil24.org</t>
  </si>
  <si>
    <t>so1cool.com</t>
  </si>
  <si>
    <t>platformcraft.ru</t>
  </si>
  <si>
    <t>edifier.com</t>
  </si>
  <si>
    <t>starwallputty.com</t>
  </si>
  <si>
    <t>jomalone.com</t>
  </si>
  <si>
    <t>iaa.gov.il</t>
  </si>
  <si>
    <t>buzzfeed.de</t>
  </si>
  <si>
    <t>mixergy.com</t>
  </si>
  <si>
    <t>senpai.gg</t>
  </si>
  <si>
    <t>bibel.tv</t>
  </si>
  <si>
    <t>lawserver.com</t>
  </si>
  <si>
    <t>myviewboard.com</t>
  </si>
  <si>
    <t>kurusoku.com</t>
  </si>
  <si>
    <t>coko.foundation</t>
  </si>
  <si>
    <t>yurukuyaru.com</t>
  </si>
  <si>
    <t>kiddyearner.com</t>
  </si>
  <si>
    <t>kingoflikes.com</t>
  </si>
  <si>
    <t>cameconnect.net</t>
  </si>
  <si>
    <t>asge.org</t>
  </si>
  <si>
    <t>dynad.net</t>
  </si>
  <si>
    <t>primopdf.com</t>
  </si>
  <si>
    <t>marchforourlives.com</t>
  </si>
  <si>
    <t>directionsdrivingmaps.app</t>
  </si>
  <si>
    <t>ipipe.net</t>
  </si>
  <si>
    <t>talad-pra.com</t>
  </si>
  <si>
    <t>bulawayo24.com</t>
  </si>
  <si>
    <t>incredibuild.com</t>
  </si>
  <si>
    <t>utcmail.com</t>
  </si>
  <si>
    <t>lisinoprila.net</t>
  </si>
  <si>
    <t>neti.ee</t>
  </si>
  <si>
    <t>webelement.ru</t>
  </si>
  <si>
    <t>jti.co.jp</t>
  </si>
  <si>
    <t>dns4.de</t>
  </si>
  <si>
    <t>jumpdns.net</t>
  </si>
  <si>
    <t>suse.de</t>
  </si>
  <si>
    <t>spsndr.com</t>
  </si>
  <si>
    <t>arabhardware.net</t>
  </si>
  <si>
    <t>maxpro.online</t>
  </si>
  <si>
    <t>capitalfirst.com</t>
  </si>
  <si>
    <t>gmrtranscription.com</t>
  </si>
  <si>
    <t>themalaysianreserve.com</t>
  </si>
  <si>
    <t>rattibha.com</t>
  </si>
  <si>
    <t>simbanet.co.ke</t>
  </si>
  <si>
    <t>chessly.com</t>
  </si>
  <si>
    <t>slopeofhope.com</t>
  </si>
  <si>
    <t>raiffeisenbank.rs</t>
  </si>
  <si>
    <t>comicsarmy.com</t>
  </si>
  <si>
    <t>theautopian.com</t>
  </si>
  <si>
    <t>posta.hr</t>
  </si>
  <si>
    <t>lyricatabs.quest</t>
  </si>
  <si>
    <t>babycenter.in</t>
  </si>
  <si>
    <t>babesrater.com</t>
  </si>
  <si>
    <t>philips.co.in</t>
  </si>
  <si>
    <t>clydeco.com</t>
  </si>
  <si>
    <t>supporthero.io</t>
  </si>
  <si>
    <t>examveda.com</t>
  </si>
  <si>
    <t>jnovels.com</t>
  </si>
  <si>
    <t>suidc.com</t>
  </si>
  <si>
    <t>jameschangcpa.com</t>
  </si>
  <si>
    <t>astronomynow.com</t>
  </si>
  <si>
    <t>webercloud.net</t>
  </si>
  <si>
    <t>switchy.io</t>
  </si>
  <si>
    <t>openherd.com</t>
  </si>
  <si>
    <t>kiwilimon.com</t>
  </si>
  <si>
    <t>affinitymatrix.com</t>
  </si>
  <si>
    <t>efortuna.pl</t>
  </si>
  <si>
    <t>iitmandi.ac.in</t>
  </si>
  <si>
    <t>itgrp.ru</t>
  </si>
  <si>
    <t>ledgerwallet.com</t>
  </si>
  <si>
    <t>pdfcomplete.com</t>
  </si>
  <si>
    <t>webmedcentral.co.uk</t>
  </si>
  <si>
    <t>dailygn.com</t>
  </si>
  <si>
    <t>vicicollection.com</t>
  </si>
  <si>
    <t>byr.wiki</t>
  </si>
  <si>
    <t>shopify.in</t>
  </si>
  <si>
    <t>cougcenter.com</t>
  </si>
  <si>
    <t>msb.se</t>
  </si>
  <si>
    <t>cnj.jus.br</t>
  </si>
  <si>
    <t>sao.dog</t>
  </si>
  <si>
    <t>mailorderbrideonline.com</t>
  </si>
  <si>
    <t>helios.pl</t>
  </si>
  <si>
    <t>hindi-porn.pro</t>
  </si>
  <si>
    <t>luch-kino.ru</t>
  </si>
  <si>
    <t>phly.com</t>
  </si>
  <si>
    <t>ns11.net</t>
  </si>
  <si>
    <t>kookmin.ac.kr</t>
  </si>
  <si>
    <t>appfollow.io</t>
  </si>
  <si>
    <t>xyx.wiki</t>
  </si>
  <si>
    <t>onlinecialis10mgtab.monster</t>
  </si>
  <si>
    <t>caltopo.com</t>
  </si>
  <si>
    <t>himalayanhosting.com</t>
  </si>
  <si>
    <t>cupcakesandcashmere.com</t>
  </si>
  <si>
    <t>xe.net</t>
  </si>
  <si>
    <t>marketypik.pl</t>
  </si>
  <si>
    <t>onwingspan.com</t>
  </si>
  <si>
    <t>econet.ru</t>
  </si>
  <si>
    <t>glut.edu.cn</t>
  </si>
  <si>
    <t>wafi-lounge.co.uk</t>
  </si>
  <si>
    <t>velest.ru</t>
  </si>
  <si>
    <t>dm-io.com</t>
  </si>
  <si>
    <t>newspress.com</t>
  </si>
  <si>
    <t>questant.jp</t>
  </si>
  <si>
    <t>sparklingsociety.net</t>
  </si>
  <si>
    <t>sqlservertutorial.net</t>
  </si>
  <si>
    <t>mynycb.com</t>
  </si>
  <si>
    <t>details.com</t>
  </si>
  <si>
    <t>metta.org.uk</t>
  </si>
  <si>
    <t>myplace4parts.com</t>
  </si>
  <si>
    <t>pinellas.gov</t>
  </si>
  <si>
    <t>quwaifu.com</t>
  </si>
  <si>
    <t>sandboxie.com</t>
  </si>
  <si>
    <t>sakemenus.com</t>
  </si>
  <si>
    <t>evolution.co.il</t>
  </si>
  <si>
    <t>nhlstatic.com</t>
  </si>
  <si>
    <t>hosted-servers.net</t>
  </si>
  <si>
    <t>haravan.com</t>
  </si>
  <si>
    <t>alphacron.de</t>
  </si>
  <si>
    <t>zaymer.ru</t>
  </si>
  <si>
    <t>nationworldnews.com</t>
  </si>
  <si>
    <t>gozaru.jp</t>
  </si>
  <si>
    <t>hdtune.com</t>
  </si>
  <si>
    <t>vistarvsa.com</t>
  </si>
  <si>
    <t>kryvyi-rih-yes.com.ua</t>
  </si>
  <si>
    <t>verafin.com</t>
  </si>
  <si>
    <t>pinksale.finance</t>
  </si>
  <si>
    <t>impdesk.com</t>
  </si>
  <si>
    <t>amuse.io</t>
  </si>
  <si>
    <t>typo3server.info</t>
  </si>
  <si>
    <t>sinonimosonline.com</t>
  </si>
  <si>
    <t>uexternado.edu.co</t>
  </si>
  <si>
    <t>webyield.net</t>
  </si>
  <si>
    <t>hyiphistory.com</t>
  </si>
  <si>
    <t>rbthre.work</t>
  </si>
  <si>
    <t>apkvision.com</t>
  </si>
  <si>
    <t>ticketmaster.no</t>
  </si>
  <si>
    <t>ccnew.com</t>
  </si>
  <si>
    <t>facebook.pl</t>
  </si>
  <si>
    <t>pheedloop.com</t>
  </si>
  <si>
    <t>kemotv.cc</t>
  </si>
  <si>
    <t>therealfooddietitians.com</t>
  </si>
  <si>
    <t>oto.com</t>
  </si>
  <si>
    <t>hdhindisex.com</t>
  </si>
  <si>
    <t>casi.ro</t>
  </si>
  <si>
    <t>182-airtel.com</t>
  </si>
  <si>
    <t>alreporter.com</t>
  </si>
  <si>
    <t>bbv-web1.de</t>
  </si>
  <si>
    <t>hut2.ru</t>
  </si>
  <si>
    <t>entertainmentwise.com</t>
  </si>
  <si>
    <t>xshell.com</t>
  </si>
  <si>
    <t>firpe.cn</t>
  </si>
  <si>
    <t>multichain.org</t>
  </si>
  <si>
    <t>icq.im</t>
  </si>
  <si>
    <t>jaw.cz</t>
  </si>
  <si>
    <t>xiaowazi.com</t>
  </si>
  <si>
    <t>universia.es</t>
  </si>
  <si>
    <t>staticontent.com</t>
  </si>
  <si>
    <t>iherb.io</t>
  </si>
  <si>
    <t>trieudo.com</t>
  </si>
  <si>
    <t>raex-a.ru</t>
  </si>
  <si>
    <t>mtl.org</t>
  </si>
  <si>
    <t>skyharbor.com</t>
  </si>
  <si>
    <t>ryman.co.uk</t>
  </si>
  <si>
    <t>moonarch.app</t>
  </si>
  <si>
    <t>gigaterm.ru</t>
  </si>
  <si>
    <t>documentolog.kz</t>
  </si>
  <si>
    <t>axonify.com</t>
  </si>
  <si>
    <t>mcot.net</t>
  </si>
  <si>
    <t>brutto-netto-rechner.info</t>
  </si>
  <si>
    <t>bidex.cn</t>
  </si>
  <si>
    <t>kiktu.com</t>
  </si>
  <si>
    <t>pem.org</t>
  </si>
  <si>
    <t>posttv.com</t>
  </si>
  <si>
    <t>dockers.com</t>
  </si>
  <si>
    <t>12580.tv</t>
  </si>
  <si>
    <t>tableclothsfactory.com</t>
  </si>
  <si>
    <t>lncldglobal.com</t>
  </si>
  <si>
    <t>wesco.com</t>
  </si>
  <si>
    <t>bisnet-dns.com</t>
  </si>
  <si>
    <t>freecoolporn.com</t>
  </si>
  <si>
    <t>nic.bio</t>
  </si>
  <si>
    <t>pulsesms.app</t>
  </si>
  <si>
    <t>ink361.com</t>
  </si>
  <si>
    <t>sparcopen.org</t>
  </si>
  <si>
    <t>imglnke.com</t>
  </si>
  <si>
    <t>uninsubria.it</t>
  </si>
  <si>
    <t>kajomi.de</t>
  </si>
  <si>
    <t>elitetorrent.com</t>
  </si>
  <si>
    <t>kalkinemedia.com</t>
  </si>
  <si>
    <t>color.com</t>
  </si>
  <si>
    <t>fullscatmovies.club</t>
  </si>
  <si>
    <t>raventest.ru</t>
  </si>
  <si>
    <t>sgbonline.com</t>
  </si>
  <si>
    <t>alwafd.news</t>
  </si>
  <si>
    <t>eastera.tj</t>
  </si>
  <si>
    <t>scilit.net</t>
  </si>
  <si>
    <t>global-wineandspirits.com</t>
  </si>
  <si>
    <t>tmn.media</t>
  </si>
  <si>
    <t>beaumont.edu</t>
  </si>
  <si>
    <t>viaccess.net</t>
  </si>
  <si>
    <t>openprovider.com</t>
  </si>
  <si>
    <t>foodtools.io</t>
  </si>
  <si>
    <t>celeb-fashion-style.com</t>
  </si>
  <si>
    <t>nvbell.net</t>
  </si>
  <si>
    <t>smashburger.com</t>
  </si>
  <si>
    <t>mydwddns.net</t>
  </si>
  <si>
    <t>amwell.systems</t>
  </si>
  <si>
    <t>madouqu3.cc</t>
  </si>
  <si>
    <t>ccppg.com.cn</t>
  </si>
  <si>
    <t>netriver.net</t>
  </si>
  <si>
    <t>theconqueror.events</t>
  </si>
  <si>
    <t>verbraucherzentrale.nrw</t>
  </si>
  <si>
    <t>metafury.world</t>
  </si>
  <si>
    <t>seehd.pl</t>
  </si>
  <si>
    <t>hp8.us</t>
  </si>
  <si>
    <t>idahonews.com</t>
  </si>
  <si>
    <t>tiddlywiki.com</t>
  </si>
  <si>
    <t>willcookforsmiles.com</t>
  </si>
  <si>
    <t>patronite.pl</t>
  </si>
  <si>
    <t>theservercluster.com</t>
  </si>
  <si>
    <t>viethwebhosting.com</t>
  </si>
  <si>
    <t>espguitars.com</t>
  </si>
  <si>
    <t>mixadvert.com</t>
  </si>
  <si>
    <t>hisawyer.com</t>
  </si>
  <si>
    <t>mnogosna.ru</t>
  </si>
  <si>
    <t>azurestandard.com</t>
  </si>
  <si>
    <t>sizhengwang.cn</t>
  </si>
  <si>
    <t>ifsam.com</t>
  </si>
  <si>
    <t>mdh.to</t>
  </si>
  <si>
    <t>pptsupermarket.com</t>
  </si>
  <si>
    <t>haleymarketing.com</t>
  </si>
  <si>
    <t>zhukovsky.net</t>
  </si>
  <si>
    <t>eso-es.net</t>
  </si>
  <si>
    <t>monzoon.net</t>
  </si>
  <si>
    <t>voyagersopris.com</t>
  </si>
  <si>
    <t>vonovia.de</t>
  </si>
  <si>
    <t>yeezysupply.com</t>
  </si>
  <si>
    <t>travelstride.com</t>
  </si>
  <si>
    <t>dec.net.ua</t>
  </si>
  <si>
    <t>activtrades.com</t>
  </si>
  <si>
    <t>ifrn.edu.br</t>
  </si>
  <si>
    <t>ammo.com</t>
  </si>
  <si>
    <t>openbitetorrent.com</t>
  </si>
  <si>
    <t>wikihow-fun.com</t>
  </si>
  <si>
    <t>jabmo.app</t>
  </si>
  <si>
    <t>abr.ru</t>
  </si>
  <si>
    <t>tag4arm.com</t>
  </si>
  <si>
    <t>beachfrontmedia.com</t>
  </si>
  <si>
    <t>poltava-name.com</t>
  </si>
  <si>
    <t>myamericannurse.com</t>
  </si>
  <si>
    <t>ragic.com</t>
  </si>
  <si>
    <t>hothat.ru</t>
  </si>
  <si>
    <t>cdnstoremedia.com</t>
  </si>
  <si>
    <t>ipgarde.net</t>
  </si>
  <si>
    <t>ocianews.com</t>
  </si>
  <si>
    <t>flv2mp3.by</t>
  </si>
  <si>
    <t>gntai.net</t>
  </si>
  <si>
    <t>bitpbx.ru</t>
  </si>
  <si>
    <t>bleep.com</t>
  </si>
  <si>
    <t>prestamos365.mx</t>
  </si>
  <si>
    <t>cbserv.tv</t>
  </si>
  <si>
    <t>gotolstoy.com</t>
  </si>
  <si>
    <t>wha.onl</t>
  </si>
  <si>
    <t>utelcom.ru</t>
  </si>
  <si>
    <t>sobeys.com</t>
  </si>
  <si>
    <t>thisnext.com</t>
  </si>
  <si>
    <t>mizban.com</t>
  </si>
  <si>
    <t>todayq.com</t>
  </si>
  <si>
    <t>galacentre.ru</t>
  </si>
  <si>
    <t>ivpress.com</t>
  </si>
  <si>
    <t>citibikenyc.com</t>
  </si>
  <si>
    <t>karkkainen.com</t>
  </si>
  <si>
    <t>j-friends.jp</t>
  </si>
  <si>
    <t>novelmt.com</t>
  </si>
  <si>
    <t>businessfinland.fi</t>
  </si>
  <si>
    <t>eek.jp</t>
  </si>
  <si>
    <t>squirrelmail.org</t>
  </si>
  <si>
    <t>zone-telechargement.bond</t>
  </si>
  <si>
    <t>modsgaming.us</t>
  </si>
  <si>
    <t>brwpx.com</t>
  </si>
  <si>
    <t>96zxue.com</t>
  </si>
  <si>
    <t>rackrock.co.id</t>
  </si>
  <si>
    <t>matrixlms.com</t>
  </si>
  <si>
    <t>mostbet389.com</t>
  </si>
  <si>
    <t>dnspartner.de</t>
  </si>
  <si>
    <t>nmha.org</t>
  </si>
  <si>
    <t>piano.or.jp</t>
  </si>
  <si>
    <t>cobalt-corp.com</t>
  </si>
  <si>
    <t>spectrnet.ru</t>
  </si>
  <si>
    <t>cmcdn.com</t>
  </si>
  <si>
    <t>russian-lotteries.net</t>
  </si>
  <si>
    <t>frameboxxindore.com</t>
  </si>
  <si>
    <t>iteisa.com</t>
  </si>
  <si>
    <t>stellenanzeigen.de</t>
  </si>
  <si>
    <t>selfcontrolapp.com</t>
  </si>
  <si>
    <t>classinform.ru</t>
  </si>
  <si>
    <t>3chuang.net</t>
  </si>
  <si>
    <t>token.im</t>
  </si>
  <si>
    <t>360.com.ng</t>
  </si>
  <si>
    <t>trxrc.com</t>
  </si>
  <si>
    <t>slack-sec.com</t>
  </si>
  <si>
    <t>alvinailey.org</t>
  </si>
  <si>
    <t>automoblog.net</t>
  </si>
  <si>
    <t>wte.net</t>
  </si>
  <si>
    <t>secretescapes.de</t>
  </si>
  <si>
    <t>missvickie.com</t>
  </si>
  <si>
    <t>dlxbgame.com</t>
  </si>
  <si>
    <t>draytek.com</t>
  </si>
  <si>
    <t>love-moms.info</t>
  </si>
  <si>
    <t>blogger.ba</t>
  </si>
  <si>
    <t>humanists.uk</t>
  </si>
  <si>
    <t>ukbedding.co.uk</t>
  </si>
  <si>
    <t>schooljobs.com</t>
  </si>
  <si>
    <t>rukoeb-porn.com</t>
  </si>
  <si>
    <t>schnittberichte.com</t>
  </si>
  <si>
    <t>kestam.com.mx</t>
  </si>
  <si>
    <t>adsunflower.com</t>
  </si>
  <si>
    <t>kiwitaxi.com</t>
  </si>
  <si>
    <t>hotindianporn.mobi</t>
  </si>
  <si>
    <t>ilongo.at</t>
  </si>
  <si>
    <t>fonq.nl</t>
  </si>
  <si>
    <t>supremeservers.co.uk</t>
  </si>
  <si>
    <t>onehc.net</t>
  </si>
  <si>
    <t>wxpython.org</t>
  </si>
  <si>
    <t>1xslots-online.com</t>
  </si>
  <si>
    <t>errio.net</t>
  </si>
  <si>
    <t>cdnctrl.com</t>
  </si>
  <si>
    <t>akuvox.com</t>
  </si>
  <si>
    <t>buzer.de</t>
  </si>
  <si>
    <t>rhenus.com</t>
  </si>
  <si>
    <t>vikidia.org</t>
  </si>
  <si>
    <t>xkpq.net</t>
  </si>
  <si>
    <t>starlab.cz</t>
  </si>
  <si>
    <t>fapl.ru</t>
  </si>
  <si>
    <t>hay.net</t>
  </si>
  <si>
    <t>iicrc.org</t>
  </si>
  <si>
    <t>decorizer.xyz</t>
  </si>
  <si>
    <t>motorsxxx.com</t>
  </si>
  <si>
    <t>buyessayfriend.com</t>
  </si>
  <si>
    <t>butterball.com</t>
  </si>
  <si>
    <t>powerandsignal.com</t>
  </si>
  <si>
    <t>admaxium.com</t>
  </si>
  <si>
    <t>asusrouter.com</t>
  </si>
  <si>
    <t>lisinoprilxtab.com</t>
  </si>
  <si>
    <t>007.info</t>
  </si>
  <si>
    <t>motortrendondemand.com</t>
  </si>
  <si>
    <t>easyhoster.com</t>
  </si>
  <si>
    <t>7d.org.ua</t>
  </si>
  <si>
    <t>coinpost.jp</t>
  </si>
  <si>
    <t>goldengoose.com</t>
  </si>
  <si>
    <t>365j.com</t>
  </si>
  <si>
    <t>qishuta.net</t>
  </si>
  <si>
    <t>fungame.studio</t>
  </si>
  <si>
    <t>occompt.com</t>
  </si>
  <si>
    <t>esseguro.net</t>
  </si>
  <si>
    <t>surveyb.in</t>
  </si>
  <si>
    <t>20dragons.com</t>
  </si>
  <si>
    <t>huntel.net</t>
  </si>
  <si>
    <t>visitacity.com</t>
  </si>
  <si>
    <t>bridgewaterbankmn.com</t>
  </si>
  <si>
    <t>trai.gov.in</t>
  </si>
  <si>
    <t>joinfambase.com</t>
  </si>
  <si>
    <t>unitelgroup.co.uk</t>
  </si>
  <si>
    <t>lovertab.com</t>
  </si>
  <si>
    <t>latestinbollywood.com</t>
  </si>
  <si>
    <t>amazing-internet.net</t>
  </si>
  <si>
    <t>notjustok.com</t>
  </si>
  <si>
    <t>oglethorpeclub.org</t>
  </si>
  <si>
    <t>waveoncloud.com</t>
  </si>
  <si>
    <t>skyscanner.co.il</t>
  </si>
  <si>
    <t>gambling-trade.com</t>
  </si>
  <si>
    <t>seo.domains</t>
  </si>
  <si>
    <t>edenred.io</t>
  </si>
  <si>
    <t>guiltygear.com</t>
  </si>
  <si>
    <t>lankabell.com</t>
  </si>
  <si>
    <t>tele-global.com</t>
  </si>
  <si>
    <t>saintlukeskc.org</t>
  </si>
  <si>
    <t>wadns.net</t>
  </si>
  <si>
    <t>globaldispadvertising.com</t>
  </si>
  <si>
    <t>redcruise.com</t>
  </si>
  <si>
    <t>cmi.co.ma</t>
  </si>
  <si>
    <t>vikmaster.ru</t>
  </si>
  <si>
    <t>thehairpin.com</t>
  </si>
  <si>
    <t>vbulletin.org</t>
  </si>
  <si>
    <t>foerderdatenbank.de</t>
  </si>
  <si>
    <t>ero-rasskaz.ru</t>
  </si>
  <si>
    <t>siamesesweeties.com</t>
  </si>
  <si>
    <t>zoofiliaporn.net</t>
  </si>
  <si>
    <t>invisionboard.com</t>
  </si>
  <si>
    <t>drcnet.com.cn</t>
  </si>
  <si>
    <t>worldagroforestry.org</t>
  </si>
  <si>
    <t>nudeclap.com</t>
  </si>
  <si>
    <t>booking-wp-plugin.com</t>
  </si>
  <si>
    <t>synthroida.com</t>
  </si>
  <si>
    <t>indracompany.com</t>
  </si>
  <si>
    <t>arbsport.ru</t>
  </si>
  <si>
    <t>gruposancorseguros.com</t>
  </si>
  <si>
    <t>wow4u.com</t>
  </si>
  <si>
    <t>advividnetwork.com</t>
  </si>
  <si>
    <t>mayadrag.com</t>
  </si>
  <si>
    <t>iv.lt</t>
  </si>
  <si>
    <t>lawyersgunsmoneyblog.com</t>
  </si>
  <si>
    <t>dragonfru.it</t>
  </si>
  <si>
    <t>balatarin.com</t>
  </si>
  <si>
    <t>campfire.fm</t>
  </si>
  <si>
    <t>awardsdaily.com</t>
  </si>
  <si>
    <t>lumen.me</t>
  </si>
  <si>
    <t>untad.ac.id</t>
  </si>
  <si>
    <t>uofk.edu</t>
  </si>
  <si>
    <t>whitewall.com</t>
  </si>
  <si>
    <t>worldairlineawards.com</t>
  </si>
  <si>
    <t>boulderlocavore.com</t>
  </si>
  <si>
    <t>bebitalia.com</t>
  </si>
  <si>
    <t>creativesafetysupply.com</t>
  </si>
  <si>
    <t>graphicatx.com</t>
  </si>
  <si>
    <t>03.ru</t>
  </si>
  <si>
    <t>hqtube.tv</t>
  </si>
  <si>
    <t>prdistribution.com</t>
  </si>
  <si>
    <t>yahoomail.com</t>
  </si>
  <si>
    <t>zhytomyr-online.com</t>
  </si>
  <si>
    <t>litenews.cn</t>
  </si>
  <si>
    <t>proctorauth.com</t>
  </si>
  <si>
    <t>psinetpa.net</t>
  </si>
  <si>
    <t>eventdecordirect.com</t>
  </si>
  <si>
    <t>alzahra.ac.ir</t>
  </si>
  <si>
    <t>connectsafely.org</t>
  </si>
  <si>
    <t>wna.jp</t>
  </si>
  <si>
    <t>g30.se</t>
  </si>
  <si>
    <t>wdtv.com</t>
  </si>
  <si>
    <t>playhawken.com</t>
  </si>
  <si>
    <t>samsungsmartappliance.com</t>
  </si>
  <si>
    <t>insiderpaper.com</t>
  </si>
  <si>
    <t>net-fs.com</t>
  </si>
  <si>
    <t>radiantviewer.com</t>
  </si>
  <si>
    <t>starnet.net</t>
  </si>
  <si>
    <t>tasksboard.com</t>
  </si>
  <si>
    <t>silverstonetek.com</t>
  </si>
  <si>
    <t>prochoice.org</t>
  </si>
  <si>
    <t>cuanjibang.com</t>
  </si>
  <si>
    <t>freiodablazer.com</t>
  </si>
  <si>
    <t>mediadser.com</t>
  </si>
  <si>
    <t>hamrahtel.com</t>
  </si>
  <si>
    <t>mathgoodies.com</t>
  </si>
  <si>
    <t>spbtlg.ru</t>
  </si>
  <si>
    <t>kuban.ru</t>
  </si>
  <si>
    <t>stripocdnplugin.email</t>
  </si>
  <si>
    <t>independentespanol.com</t>
  </si>
  <si>
    <t>socpanel.com</t>
  </si>
  <si>
    <t>portformance.com</t>
  </si>
  <si>
    <t>nativepath.com</t>
  </si>
  <si>
    <t>nwsvr1.com</t>
  </si>
  <si>
    <t>etllao.com</t>
  </si>
  <si>
    <t>exohosting.cz</t>
  </si>
  <si>
    <t>mundoporn.net</t>
  </si>
  <si>
    <t>youtubefpv.ru</t>
  </si>
  <si>
    <t>3si.co.jp</t>
  </si>
  <si>
    <t>freshsheetmusic.com</t>
  </si>
  <si>
    <t>siltri.com</t>
  </si>
  <si>
    <t>fastconnector.ru</t>
  </si>
  <si>
    <t>petbarn.com.au</t>
  </si>
  <si>
    <t>portaldatransparencia.gov.br</t>
  </si>
  <si>
    <t>cottages.com</t>
  </si>
  <si>
    <t>gucci.cn</t>
  </si>
  <si>
    <t>fw.hu</t>
  </si>
  <si>
    <t>gameandfishmag.com</t>
  </si>
  <si>
    <t>apibay.org</t>
  </si>
  <si>
    <t>thepacker.com</t>
  </si>
  <si>
    <t>veroseon.com</t>
  </si>
  <si>
    <t>frcu.eun.eg</t>
  </si>
  <si>
    <t>wifewoman.com</t>
  </si>
  <si>
    <t>parc.com</t>
  </si>
  <si>
    <t>ligo.org</t>
  </si>
  <si>
    <t>analyticsmania.com</t>
  </si>
  <si>
    <t>funnel.io</t>
  </si>
  <si>
    <t>lords.org</t>
  </si>
  <si>
    <t>yangxiaoguozi.cn</t>
  </si>
  <si>
    <t>farmingsimulator22mods.com</t>
  </si>
  <si>
    <t>reniec.gob.pe</t>
  </si>
  <si>
    <t>garrettmotion.com</t>
  </si>
  <si>
    <t>vietbao.vn</t>
  </si>
  <si>
    <t>soapgate.cc</t>
  </si>
  <si>
    <t>tutors.com</t>
  </si>
  <si>
    <t>lelabofragrances.com</t>
  </si>
  <si>
    <t>mybsn.com.my</t>
  </si>
  <si>
    <t>elcorreoweb.es</t>
  </si>
  <si>
    <t>zenginkyo.or.jp</t>
  </si>
  <si>
    <t>mobicorp.com</t>
  </si>
  <si>
    <t>ag.ru</t>
  </si>
  <si>
    <t>bootlin.com</t>
  </si>
  <si>
    <t>ancientpages.com</t>
  </si>
  <si>
    <t>bpnews.net</t>
  </si>
  <si>
    <t>bwfdns.net</t>
  </si>
  <si>
    <t>planetel.it</t>
  </si>
  <si>
    <t>gameclub.ph</t>
  </si>
  <si>
    <t>aezhushou.com</t>
  </si>
  <si>
    <t>moove.com</t>
  </si>
  <si>
    <t>sco.ru</t>
  </si>
  <si>
    <t>elv.com</t>
  </si>
  <si>
    <t>desiflix.pics</t>
  </si>
  <si>
    <t>javdaddy.com</t>
  </si>
  <si>
    <t>ui-global-dns.com</t>
  </si>
  <si>
    <t>edudemic.com</t>
  </si>
  <si>
    <t>multi-rpc.com</t>
  </si>
  <si>
    <t>gtrxlnd3.com</t>
  </si>
  <si>
    <t>agiso.com</t>
  </si>
  <si>
    <t>win10os.com</t>
  </si>
  <si>
    <t>lavaonlinedating.com</t>
  </si>
  <si>
    <t>firmex.com</t>
  </si>
  <si>
    <t>cloudcore.vn</t>
  </si>
  <si>
    <t>ramblinwreck.com</t>
  </si>
  <si>
    <t>giznext.com</t>
  </si>
  <si>
    <t>payportal.net</t>
  </si>
  <si>
    <t>maelyscosmetics.com</t>
  </si>
  <si>
    <t>automate.io</t>
  </si>
  <si>
    <t>guangyuanol.cn</t>
  </si>
  <si>
    <t>emstechnology.net</t>
  </si>
  <si>
    <t>cpsenergy.com</t>
  </si>
  <si>
    <t>surveyanyplace.com</t>
  </si>
  <si>
    <t>myntassets.com</t>
  </si>
  <si>
    <t>imailx.com</t>
  </si>
  <si>
    <t>hedbergandson.com</t>
  </si>
  <si>
    <t>chembk.com</t>
  </si>
  <si>
    <t>brighthr.com</t>
  </si>
  <si>
    <t>theexhilaratingmkz.com</t>
  </si>
  <si>
    <t>ns2.km.ua</t>
  </si>
  <si>
    <t>server-dns-us.com</t>
  </si>
  <si>
    <t>gnosis.org</t>
  </si>
  <si>
    <t>hedgeye.com</t>
  </si>
  <si>
    <t>sunquestinfo.com</t>
  </si>
  <si>
    <t>motherhood.com</t>
  </si>
  <si>
    <t>passportshipping.com</t>
  </si>
  <si>
    <t>hostg.xyz</t>
  </si>
  <si>
    <t>vcsedu.org</t>
  </si>
  <si>
    <t>gameranger.com</t>
  </si>
  <si>
    <t>myownconference.net</t>
  </si>
  <si>
    <t>admatrix.jp</t>
  </si>
  <si>
    <t>gnway.cc</t>
  </si>
  <si>
    <t>lasixfurosemide.net</t>
  </si>
  <si>
    <t>diletant.media</t>
  </si>
  <si>
    <t>athleticbusiness.com</t>
  </si>
  <si>
    <t>digitickets.co.uk</t>
  </si>
  <si>
    <t>sci-hub.shop</t>
  </si>
  <si>
    <t>butterfly-conservation.org</t>
  </si>
  <si>
    <t>museumvictoria.com.au</t>
  </si>
  <si>
    <t>nowgoal.com</t>
  </si>
  <si>
    <t>leaguesecretary.com</t>
  </si>
  <si>
    <t>andaluciainformacion.es</t>
  </si>
  <si>
    <t>stp.net.pk</t>
  </si>
  <si>
    <t>niso.org</t>
  </si>
  <si>
    <t>jubilantfoodworks.com</t>
  </si>
  <si>
    <t>rankw.ru</t>
  </si>
  <si>
    <t>korusconsulting.ru</t>
  </si>
  <si>
    <t>lishui.gov.cn</t>
  </si>
  <si>
    <t>hostels.com</t>
  </si>
  <si>
    <t>chevronhotels.com</t>
  </si>
  <si>
    <t>f95zone.com</t>
  </si>
  <si>
    <t>stlzoo.org</t>
  </si>
  <si>
    <t>uniplaces.com</t>
  </si>
  <si>
    <t>e-cancer.fr</t>
  </si>
  <si>
    <t>smartbuyglasses.com</t>
  </si>
  <si>
    <t>mediathekviewweb.de</t>
  </si>
  <si>
    <t>maxi.az</t>
  </si>
  <si>
    <t>merlincdn.com</t>
  </si>
  <si>
    <t>springermedizin.de</t>
  </si>
  <si>
    <t>quadrant.net</t>
  </si>
  <si>
    <t>lichousing.com</t>
  </si>
  <si>
    <t>schwab.net</t>
  </si>
  <si>
    <t>ilovelanguages.com</t>
  </si>
  <si>
    <t>irz42.net</t>
  </si>
  <si>
    <t>hplovecraft.com</t>
  </si>
  <si>
    <t>30book.com</t>
  </si>
  <si>
    <t>mydevices.com</t>
  </si>
  <si>
    <t>easysol.net</t>
  </si>
  <si>
    <t>thinkib.net</t>
  </si>
  <si>
    <t>adagio.com</t>
  </si>
  <si>
    <t>onefivenine.com</t>
  </si>
  <si>
    <t>livetrafficfeed.com</t>
  </si>
  <si>
    <t>proftpd.org</t>
  </si>
  <si>
    <t>520link.com</t>
  </si>
  <si>
    <t>samobile.net</t>
  </si>
  <si>
    <t>ohiocapitaljournal.com</t>
  </si>
  <si>
    <t>url.edu</t>
  </si>
  <si>
    <t>mediaquart.org</t>
  </si>
  <si>
    <t>hdrezka.ac</t>
  </si>
  <si>
    <t>hugfromoctopus.com</t>
  </si>
  <si>
    <t>google.gf</t>
  </si>
  <si>
    <t>unbelievable-facts.com</t>
  </si>
  <si>
    <t>krnl.place</t>
  </si>
  <si>
    <t>mlookalporno.com</t>
  </si>
  <si>
    <t>twnmm.com</t>
  </si>
  <si>
    <t>aboutnet.gr</t>
  </si>
  <si>
    <t>ws867.com</t>
  </si>
  <si>
    <t>area-diplomans24.com</t>
  </si>
  <si>
    <t>optisignsapp.com</t>
  </si>
  <si>
    <t>smartfren.com</t>
  </si>
  <si>
    <t>invoca.com</t>
  </si>
  <si>
    <t>supcourt.ru</t>
  </si>
  <si>
    <t>nguyen.run</t>
  </si>
  <si>
    <t>infovan.co.za</t>
  </si>
  <si>
    <t>resilienteducator.com</t>
  </si>
  <si>
    <t>rainbowbridge.app</t>
  </si>
  <si>
    <t>trump.com</t>
  </si>
  <si>
    <t>subspace.network</t>
  </si>
  <si>
    <t>headaches.org</t>
  </si>
  <si>
    <t>animacionesmanamana.es</t>
  </si>
  <si>
    <t>selfhost.co.in</t>
  </si>
  <si>
    <t>westfaironline.com</t>
  </si>
  <si>
    <t>eurooptic.com</t>
  </si>
  <si>
    <t>callescort.org</t>
  </si>
  <si>
    <t>battlefieldtracker.com</t>
  </si>
  <si>
    <t>8book.com</t>
  </si>
  <si>
    <t>caremore.com</t>
  </si>
  <si>
    <t>devochki8.com</t>
  </si>
  <si>
    <t>my90stv.com</t>
  </si>
  <si>
    <t>wabcradio.com</t>
  </si>
  <si>
    <t>vnops.net</t>
  </si>
  <si>
    <t>sgmntfy.com</t>
  </si>
  <si>
    <t>worldaffairsjournal.org</t>
  </si>
  <si>
    <t>broadmail.de</t>
  </si>
  <si>
    <t>climatecrisis.net</t>
  </si>
  <si>
    <t>baconpay.com</t>
  </si>
  <si>
    <t>wissports.net</t>
  </si>
  <si>
    <t>ubr.ua</t>
  </si>
  <si>
    <t>conad.it</t>
  </si>
  <si>
    <t>cubox.pro</t>
  </si>
  <si>
    <t>muditayogashala.com</t>
  </si>
  <si>
    <t>metropolitan.si</t>
  </si>
  <si>
    <t>tki.org.nz</t>
  </si>
  <si>
    <t>named.com</t>
  </si>
  <si>
    <t>philosophy.com</t>
  </si>
  <si>
    <t>stonyfield.com</t>
  </si>
  <si>
    <t>habitofstic.xyz</t>
  </si>
  <si>
    <t>cai-media-management.com</t>
  </si>
  <si>
    <t>cloudme.com</t>
  </si>
  <si>
    <t>agenda.ge</t>
  </si>
  <si>
    <t>aaahq.org</t>
  </si>
  <si>
    <t>e-act.nl</t>
  </si>
  <si>
    <t>shopgate.services</t>
  </si>
  <si>
    <t>mangahosted.com</t>
  </si>
  <si>
    <t>woostercollective.com</t>
  </si>
  <si>
    <t>macmillanthesaurus.com</t>
  </si>
  <si>
    <t>celio.com</t>
  </si>
  <si>
    <t>net11.com.br</t>
  </si>
  <si>
    <t>kaiserpermanentejobs.org</t>
  </si>
  <si>
    <t>one.lv</t>
  </si>
  <si>
    <t>gamesfull.app</t>
  </si>
  <si>
    <t>ercim.eu</t>
  </si>
  <si>
    <t>worldfn.net</t>
  </si>
  <si>
    <t>vnv.network</t>
  </si>
  <si>
    <t>huobipool.com</t>
  </si>
  <si>
    <t>entradium.com</t>
  </si>
  <si>
    <t>anewmode.com</t>
  </si>
  <si>
    <t>phenergan.agency</t>
  </si>
  <si>
    <t>dasreda.ru</t>
  </si>
  <si>
    <t>marincounty.org</t>
  </si>
  <si>
    <t>igmetall.de</t>
  </si>
  <si>
    <t>rpoforums.com</t>
  </si>
  <si>
    <t>qingmang.mobi</t>
  </si>
  <si>
    <t>heritagefund.org.uk</t>
  </si>
  <si>
    <t>steren.com.mx</t>
  </si>
  <si>
    <t>dziennikpolski24.pl</t>
  </si>
  <si>
    <t>shoedazzle.com</t>
  </si>
  <si>
    <t>organicvalley.coop</t>
  </si>
  <si>
    <t>diggitymarketing.com</t>
  </si>
  <si>
    <t>twomenandatruck.com</t>
  </si>
  <si>
    <t>mpower.nl</t>
  </si>
  <si>
    <t>viagraxtab.monster</t>
  </si>
  <si>
    <t>akindo-sushiro.co.jp</t>
  </si>
  <si>
    <t>ripplematch.com</t>
  </si>
  <si>
    <t>tvt.ne.jp</t>
  </si>
  <si>
    <t>padaread.com</t>
  </si>
  <si>
    <t>cankaya.edu.tr</t>
  </si>
  <si>
    <t>twiron.com</t>
  </si>
  <si>
    <t>ch-xinyang.com</t>
  </si>
  <si>
    <t>endeavouros.com</t>
  </si>
  <si>
    <t>blowingwind.xyz</t>
  </si>
  <si>
    <t>redfcu.org</t>
  </si>
  <si>
    <t>disig.sk</t>
  </si>
  <si>
    <t>bahia-principe.com</t>
  </si>
  <si>
    <t>mhp.com.ua</t>
  </si>
  <si>
    <t>starsinsider.com</t>
  </si>
  <si>
    <t>weather-us.com</t>
  </si>
  <si>
    <t>punosy.best</t>
  </si>
  <si>
    <t>megastock.ru</t>
  </si>
  <si>
    <t>gigporno.com</t>
  </si>
  <si>
    <t>lexapro.life</t>
  </si>
  <si>
    <t>itlanyan.com</t>
  </si>
  <si>
    <t>nsinoc.com</t>
  </si>
  <si>
    <t>alfred-iot.com</t>
  </si>
  <si>
    <t>linkclub.or.jp</t>
  </si>
  <si>
    <t>jumphosting03.com</t>
  </si>
  <si>
    <t>baoge.net</t>
  </si>
  <si>
    <t>broker.xxx</t>
  </si>
  <si>
    <t>weblogsinc.com</t>
  </si>
  <si>
    <t>daofile.com</t>
  </si>
  <si>
    <t>deshrupantor.com</t>
  </si>
  <si>
    <t>hercrentals.com</t>
  </si>
  <si>
    <t>wheels.ca</t>
  </si>
  <si>
    <t>bitdefenderpassmanager.net</t>
  </si>
  <si>
    <t>52survey.com</t>
  </si>
  <si>
    <t>adreactor.com</t>
  </si>
  <si>
    <t>earthourcountry.com</t>
  </si>
  <si>
    <t>oauife.edu.ng</t>
  </si>
  <si>
    <t>ill-purchase.pro</t>
  </si>
  <si>
    <t>sumdog.com</t>
  </si>
  <si>
    <t>econt.com</t>
  </si>
  <si>
    <t>ypulse.com</t>
  </si>
  <si>
    <t>fordservicecontent.com</t>
  </si>
  <si>
    <t>newsmaven.io</t>
  </si>
  <si>
    <t>leaguelane.com</t>
  </si>
  <si>
    <t>demoapp-lc.com</t>
  </si>
  <si>
    <t>hamleys.com</t>
  </si>
  <si>
    <t>huzhan.com</t>
  </si>
  <si>
    <t>tikkie.me</t>
  </si>
  <si>
    <t>ciktrb.ru</t>
  </si>
  <si>
    <t>whitelabeldomein.net</t>
  </si>
  <si>
    <t>afootballreport.com</t>
  </si>
  <si>
    <t>vgsi.com</t>
  </si>
  <si>
    <t>iepdirect.com</t>
  </si>
  <si>
    <t>560pmovie.com</t>
  </si>
  <si>
    <t>azchords.com</t>
  </si>
  <si>
    <t>punyu.com</t>
  </si>
  <si>
    <t>swhosting.com</t>
  </si>
  <si>
    <t>hum.works</t>
  </si>
  <si>
    <t>uncutmaza.net</t>
  </si>
  <si>
    <t>saturdaytradition.com</t>
  </si>
  <si>
    <t>visitmorocco.com</t>
  </si>
  <si>
    <t>goldankauf-oberberg.de</t>
  </si>
  <si>
    <t>idws.id</t>
  </si>
  <si>
    <t>webdnshost.com</t>
  </si>
  <si>
    <t>info-komen.org</t>
  </si>
  <si>
    <t>oxfordeye.co.uk</t>
  </si>
  <si>
    <t>clevelandmunicipalcourt.org</t>
  </si>
  <si>
    <t>mol.gov.tw</t>
  </si>
  <si>
    <t>tbyuantu.com</t>
  </si>
  <si>
    <t>hostingxs.nl</t>
  </si>
  <si>
    <t>rockclimbing.com</t>
  </si>
  <si>
    <t>money2020.com</t>
  </si>
  <si>
    <t>cnlink.net</t>
  </si>
  <si>
    <t>icp.net</t>
  </si>
  <si>
    <t>inacap.cl</t>
  </si>
  <si>
    <t>pornky.com</t>
  </si>
  <si>
    <t>tfreeca22.com</t>
  </si>
  <si>
    <t>nastypornpics.com</t>
  </si>
  <si>
    <t>clipsyndicate.com</t>
  </si>
  <si>
    <t>ncloud-dns.com</t>
  </si>
  <si>
    <t>hushmandkharazmi.com</t>
  </si>
  <si>
    <t>pepejeans.com</t>
  </si>
  <si>
    <t>960.gs</t>
  </si>
  <si>
    <t>pzhl.net</t>
  </si>
  <si>
    <t>annuity.org</t>
  </si>
  <si>
    <t>stonebrewing.com</t>
  </si>
  <si>
    <t>dattolocal.net</t>
  </si>
  <si>
    <t>assetlab.io</t>
  </si>
  <si>
    <t>proscar.life</t>
  </si>
  <si>
    <t>onlinecheaps2022.ru</t>
  </si>
  <si>
    <t>levenger.com</t>
  </si>
  <si>
    <t>zispa.org.zw</t>
  </si>
  <si>
    <t>actionforchildren.org.uk</t>
  </si>
  <si>
    <t>driftkund.se</t>
  </si>
  <si>
    <t>neuroflash.com</t>
  </si>
  <si>
    <t>mylotto.co.nz</t>
  </si>
  <si>
    <t>wcf.com</t>
  </si>
  <si>
    <t>dailycoffeenews.com</t>
  </si>
  <si>
    <t>kinkoid.com</t>
  </si>
  <si>
    <t>gamepciso.net</t>
  </si>
  <si>
    <t>aiu.edu</t>
  </si>
  <si>
    <t>premiumoutlets.co.jp</t>
  </si>
  <si>
    <t>thetreecenter.com</t>
  </si>
  <si>
    <t>boxx.ai</t>
  </si>
  <si>
    <t>trabalho.gov.br</t>
  </si>
  <si>
    <t>holy.jp</t>
  </si>
  <si>
    <t>rtlxl.nl</t>
  </si>
  <si>
    <t>novgorod.com</t>
  </si>
  <si>
    <t>insurify.com</t>
  </si>
  <si>
    <t>livecc.online</t>
  </si>
  <si>
    <t>hsasupport.org</t>
  </si>
  <si>
    <t>ptitchef.com</t>
  </si>
  <si>
    <t>bestvibe.com</t>
  </si>
  <si>
    <t>karaoketexty.cz</t>
  </si>
  <si>
    <t>hu.edu.jo</t>
  </si>
  <si>
    <t>bcww.biz</t>
  </si>
  <si>
    <t>lasix.pics</t>
  </si>
  <si>
    <t>netnewsledger.com</t>
  </si>
  <si>
    <t>globalwebreviews.org</t>
  </si>
  <si>
    <t>sgpbusiness.com</t>
  </si>
  <si>
    <t>provider.at</t>
  </si>
  <si>
    <t>paperdue.com</t>
  </si>
  <si>
    <t>ipc.org</t>
  </si>
  <si>
    <t>fh-bielefeld.de</t>
  </si>
  <si>
    <t>telekom.si</t>
  </si>
  <si>
    <t>opencare.com</t>
  </si>
  <si>
    <t>exness-trade.com</t>
  </si>
  <si>
    <t>openminds.be</t>
  </si>
  <si>
    <t>dhtmlx.com</t>
  </si>
  <si>
    <t>webportal.top</t>
  </si>
  <si>
    <t>alpenverein.at</t>
  </si>
  <si>
    <t>mangaeffect.com</t>
  </si>
  <si>
    <t>ra2ol.com</t>
  </si>
  <si>
    <t>picography.co</t>
  </si>
  <si>
    <t>mult34.com</t>
  </si>
  <si>
    <t>sonomacounty.com</t>
  </si>
  <si>
    <t>yatego.com</t>
  </si>
  <si>
    <t>3movs.xxx</t>
  </si>
  <si>
    <t>purdueexponent.org</t>
  </si>
  <si>
    <t>indianautosblog.com</t>
  </si>
  <si>
    <t>clackamas.us</t>
  </si>
  <si>
    <t>nic.wales</t>
  </si>
  <si>
    <t>appzoftheday.com</t>
  </si>
  <si>
    <t>performtrk.com</t>
  </si>
  <si>
    <t>canescountry.com</t>
  </si>
  <si>
    <t>storylearning.com</t>
  </si>
  <si>
    <t>applixir.com</t>
  </si>
  <si>
    <t>scdmvonline.com</t>
  </si>
  <si>
    <t>spore.build</t>
  </si>
  <si>
    <t>fdisk.io</t>
  </si>
  <si>
    <t>hearst3pcc.com</t>
  </si>
  <si>
    <t>expertiza.ru</t>
  </si>
  <si>
    <t>newport-residences-cdl.com.sg</t>
  </si>
  <si>
    <t>cialistab.online</t>
  </si>
  <si>
    <t>twitchmetrics.net</t>
  </si>
  <si>
    <t>emse.fr</t>
  </si>
  <si>
    <t>lightningsource.com</t>
  </si>
  <si>
    <t>jobtarget.com</t>
  </si>
  <si>
    <t>xn--41a.wiki</t>
  </si>
  <si>
    <t>bite-service.com</t>
  </si>
  <si>
    <t>deltacollege.edu</t>
  </si>
  <si>
    <t>mittsune.se</t>
  </si>
  <si>
    <t>zaviagsae.com</t>
  </si>
  <si>
    <t>tcscourier.com</t>
  </si>
  <si>
    <t>dolldivine.com</t>
  </si>
  <si>
    <t>bisu.edu.cn</t>
  </si>
  <si>
    <t>oceanofgamesu.com</t>
  </si>
  <si>
    <t>lalafo.com</t>
  </si>
  <si>
    <t>site-internet.com</t>
  </si>
  <si>
    <t>the-digital-reader.com</t>
  </si>
  <si>
    <t>icehosting.nl</t>
  </si>
  <si>
    <t>altfi.com</t>
  </si>
  <si>
    <t>tapioni.com</t>
  </si>
  <si>
    <t>exos.fm</t>
  </si>
  <si>
    <t>dns-zones.net</t>
  </si>
  <si>
    <t>labelinsight.com</t>
  </si>
  <si>
    <t>mailorderbridesasian.com</t>
  </si>
  <si>
    <t>asendia.com</t>
  </si>
  <si>
    <t>comprasnet.gov.br</t>
  </si>
  <si>
    <t>yournet.ru</t>
  </si>
  <si>
    <t>alea-soluciones.com</t>
  </si>
  <si>
    <t>cherrypimps.com</t>
  </si>
  <si>
    <t>tislabs.com</t>
  </si>
  <si>
    <t>launchbox-app.com</t>
  </si>
  <si>
    <t>agcom.it</t>
  </si>
  <si>
    <t>wanyuoxi.com</t>
  </si>
  <si>
    <t>discountschoolsupply.com</t>
  </si>
  <si>
    <t>listedcompany.com</t>
  </si>
  <si>
    <t>mp4hentai.com</t>
  </si>
  <si>
    <t>check-plagiarism.com</t>
  </si>
  <si>
    <t>dccouncil.gov</t>
  </si>
  <si>
    <t>causevox.com</t>
  </si>
  <si>
    <t>kcm.org</t>
  </si>
  <si>
    <t>ledyard.com</t>
  </si>
  <si>
    <t>thecourier.com.au</t>
  </si>
  <si>
    <t>inrim.it</t>
  </si>
  <si>
    <t>cyso.eu</t>
  </si>
  <si>
    <t>mya5.ru</t>
  </si>
  <si>
    <t>actionnewsnow.com</t>
  </si>
  <si>
    <t>pamestoixima.gr</t>
  </si>
  <si>
    <t>joshwcomeau.com</t>
  </si>
  <si>
    <t>iko.com</t>
  </si>
  <si>
    <t>sil.at</t>
  </si>
  <si>
    <t>boporev.com</t>
  </si>
  <si>
    <t>commonwealthmagazine.org</t>
  </si>
  <si>
    <t>moonbbs.com</t>
  </si>
  <si>
    <t>be.com</t>
  </si>
  <si>
    <t>spservicing.com</t>
  </si>
  <si>
    <t>cvpvm09.ru</t>
  </si>
  <si>
    <t>dordt.edu</t>
  </si>
  <si>
    <t>nic.town</t>
  </si>
  <si>
    <t>aggie.io</t>
  </si>
  <si>
    <t>forbeschina.com</t>
  </si>
  <si>
    <t>oderland.se</t>
  </si>
  <si>
    <t>watchserieshd.ru</t>
  </si>
  <si>
    <t>abgeordnetenwatch.de</t>
  </si>
  <si>
    <t>cfdns.biz</t>
  </si>
  <si>
    <t>sscadda.com</t>
  </si>
  <si>
    <t>onlyguides.com</t>
  </si>
  <si>
    <t>nvidia.partners</t>
  </si>
  <si>
    <t>cdn-gw-dv.com</t>
  </si>
  <si>
    <t>lncsa.fr</t>
  </si>
  <si>
    <t>chordtabs.in.th</t>
  </si>
  <si>
    <t>wifiradiofrontier.com</t>
  </si>
  <si>
    <t>lufkindailynews.com</t>
  </si>
  <si>
    <t>veryaligaming.com</t>
  </si>
  <si>
    <t>iyte.edu.tr</t>
  </si>
  <si>
    <t>skloart.cz</t>
  </si>
  <si>
    <t>bitswall.net</t>
  </si>
  <si>
    <t>cnet.com.au</t>
  </si>
  <si>
    <t>zhytomyryanka.info</t>
  </si>
  <si>
    <t>cubehostindia.com</t>
  </si>
  <si>
    <t>starfinanz.de</t>
  </si>
  <si>
    <t>leadingage.org</t>
  </si>
  <si>
    <t>rumovies.top</t>
  </si>
  <si>
    <t>inforadio.de</t>
  </si>
  <si>
    <t>arrivalguides.com</t>
  </si>
  <si>
    <t>belgtts.ru</t>
  </si>
  <si>
    <t>sharemedia.rs</t>
  </si>
  <si>
    <t>europebet.com</t>
  </si>
  <si>
    <t>paralink.com</t>
  </si>
  <si>
    <t>winsightgrocerybusiness.com</t>
  </si>
  <si>
    <t>agencybloc.com</t>
  </si>
  <si>
    <t>ivermectinme.quest</t>
  </si>
  <si>
    <t>12go.co</t>
  </si>
  <si>
    <t>it-in.net</t>
  </si>
  <si>
    <t>imbibemagazine.com</t>
  </si>
  <si>
    <t>subkade.ir</t>
  </si>
  <si>
    <t>portlandgeneral.com</t>
  </si>
  <si>
    <t>hhriav0.com</t>
  </si>
  <si>
    <t>dvc.edu</t>
  </si>
  <si>
    <t>ichibot.id</t>
  </si>
  <si>
    <t>xxxpornvideos.su</t>
  </si>
  <si>
    <t>busniessdirectory.com</t>
  </si>
  <si>
    <t>almarsguides.com</t>
  </si>
  <si>
    <t>banrural.com.gt</t>
  </si>
  <si>
    <t>wanshiruyi.net</t>
  </si>
  <si>
    <t>datalesson.ru</t>
  </si>
  <si>
    <t>asd061.sbs</t>
  </si>
  <si>
    <t>et8.net</t>
  </si>
  <si>
    <t>bb4cd6.site</t>
  </si>
  <si>
    <t>flatiron.com</t>
  </si>
  <si>
    <t>luice.or.jp</t>
  </si>
  <si>
    <t>trafigura.com</t>
  </si>
  <si>
    <t>promobil.de</t>
  </si>
  <si>
    <t>coolgenerator.com</t>
  </si>
  <si>
    <t>santacruzbicycles.com</t>
  </si>
  <si>
    <t>tiit.edu.tw</t>
  </si>
  <si>
    <t>read-onepiece.net</t>
  </si>
  <si>
    <t>familywatchdog.us</t>
  </si>
  <si>
    <t>staticstuff.net</t>
  </si>
  <si>
    <t>zingplay.com</t>
  </si>
  <si>
    <t>mstar.com.my</t>
  </si>
  <si>
    <t>regione.marche.it</t>
  </si>
  <si>
    <t>connectiv.de</t>
  </si>
  <si>
    <t>rabotaonlinefree.ru</t>
  </si>
  <si>
    <t>correosdemexico.gob.mx</t>
  </si>
  <si>
    <t>knastu.ru</t>
  </si>
  <si>
    <t>rund-ums-baby.de</t>
  </si>
  <si>
    <t>pixiv.me</t>
  </si>
  <si>
    <t>vniizht.ru</t>
  </si>
  <si>
    <t>filmeviatorrents.org</t>
  </si>
  <si>
    <t>isthmus.com</t>
  </si>
  <si>
    <t>irvinecompany.com</t>
  </si>
  <si>
    <t>zerocarts.com</t>
  </si>
  <si>
    <t>sfimg.com</t>
  </si>
  <si>
    <t>zoacum.com</t>
  </si>
  <si>
    <t>guianoticiario.net</t>
  </si>
  <si>
    <t>coderhouse.com</t>
  </si>
  <si>
    <t>leparking.fr</t>
  </si>
  <si>
    <t>visihow.com</t>
  </si>
  <si>
    <t>hacking8.com</t>
  </si>
  <si>
    <t>5ixmt.com</t>
  </si>
  <si>
    <t>protos.com</t>
  </si>
  <si>
    <t>apcmag.com</t>
  </si>
  <si>
    <t>northstarmeetingsgroup.com</t>
  </si>
  <si>
    <t>phenergan.email</t>
  </si>
  <si>
    <t>staffordshire.gov.uk</t>
  </si>
  <si>
    <t>habbo.com.br</t>
  </si>
  <si>
    <t>camvid.org</t>
  </si>
  <si>
    <t>techspodcast.com</t>
  </si>
  <si>
    <t>pornfhd.com</t>
  </si>
  <si>
    <t>eltrecetv.com.ar</t>
  </si>
  <si>
    <t>codetel.net.do</t>
  </si>
  <si>
    <t>cn-sec.com</t>
  </si>
  <si>
    <t>un-documents.net</t>
  </si>
  <si>
    <t>vccloud.vn</t>
  </si>
  <si>
    <t>ortelcom.com</t>
  </si>
  <si>
    <t>sibnovosti.ru</t>
  </si>
  <si>
    <t>fenqile.com</t>
  </si>
  <si>
    <t>libgen.ee</t>
  </si>
  <si>
    <t>img-bahn.de</t>
  </si>
  <si>
    <t>rtgsoft.ru</t>
  </si>
  <si>
    <t>openrainbow.com</t>
  </si>
  <si>
    <t>levitratabs.monster</t>
  </si>
  <si>
    <t>rs.ba</t>
  </si>
  <si>
    <t>bullish-test.com</t>
  </si>
  <si>
    <t>chatgpt.com</t>
  </si>
  <si>
    <t>telefonn.ru</t>
  </si>
  <si>
    <t>magic-trans.ru</t>
  </si>
  <si>
    <t>theanalyst.com</t>
  </si>
  <si>
    <t>xn--e1aaqjt5d.xn--p1ai</t>
  </si>
  <si>
    <t>proav.co.uk</t>
  </si>
  <si>
    <t>starttest.com</t>
  </si>
  <si>
    <t>keepingcurrentmatters.com</t>
  </si>
  <si>
    <t>bbntimes.com</t>
  </si>
  <si>
    <t>reusealways.com</t>
  </si>
  <si>
    <t>gulfsexx.com</t>
  </si>
  <si>
    <t>oris.ch</t>
  </si>
  <si>
    <t>netsite.dk</t>
  </si>
  <si>
    <t>crexendo.com</t>
  </si>
  <si>
    <t>blcklst.com</t>
  </si>
  <si>
    <t>stanby.com</t>
  </si>
  <si>
    <t>albendazole.email</t>
  </si>
  <si>
    <t>compressnow.com</t>
  </si>
  <si>
    <t>zare.co.uk</t>
  </si>
  <si>
    <t>tiendeo.us</t>
  </si>
  <si>
    <t>libsynpro.com</t>
  </si>
  <si>
    <t>vsetv.com</t>
  </si>
  <si>
    <t>mesec.cz</t>
  </si>
  <si>
    <t>lixium.net</t>
  </si>
  <si>
    <t>bgsbuniversity.org</t>
  </si>
  <si>
    <t>bigdomaincloud.com</t>
  </si>
  <si>
    <t>ciii.com.cn</t>
  </si>
  <si>
    <t>chch.com</t>
  </si>
  <si>
    <t>yastat.net</t>
  </si>
  <si>
    <t>vitpc.com</t>
  </si>
  <si>
    <t>pag.ae</t>
  </si>
  <si>
    <t>decorilla.com</t>
  </si>
  <si>
    <t>keyforsteam.de</t>
  </si>
  <si>
    <t>adonit-sdk.net</t>
  </si>
  <si>
    <t>defriesland.nl</t>
  </si>
  <si>
    <t>4mg.com</t>
  </si>
  <si>
    <t>tuliu.com</t>
  </si>
  <si>
    <t>trackmytarget.com</t>
  </si>
  <si>
    <t>ordergenericcialisonline.monster</t>
  </si>
  <si>
    <t>hszg.de</t>
  </si>
  <si>
    <t>gameguardian.net</t>
  </si>
  <si>
    <t>harkins.com</t>
  </si>
  <si>
    <t>sikkadigital.com</t>
  </si>
  <si>
    <t>cedarwireless.com</t>
  </si>
  <si>
    <t>np-plitvicka-jezera.hr</t>
  </si>
  <si>
    <t>lisinoprilx.org</t>
  </si>
  <si>
    <t>myicomfort.com</t>
  </si>
  <si>
    <t>betman.co.kr</t>
  </si>
  <si>
    <t>d-themes.com</t>
  </si>
  <si>
    <t>juegos.com</t>
  </si>
  <si>
    <t>hostingcare.net</t>
  </si>
  <si>
    <t>rc0.ru</t>
  </si>
  <si>
    <t>firmoo.com</t>
  </si>
  <si>
    <t>meleon.ru</t>
  </si>
  <si>
    <t>deepthought.cloud</t>
  </si>
  <si>
    <t>vacationexpress.com</t>
  </si>
  <si>
    <t>chuffed.org</t>
  </si>
  <si>
    <t>crystal-angel.com.ua</t>
  </si>
  <si>
    <t>travelmarketreport.com</t>
  </si>
  <si>
    <t>mickle.tk</t>
  </si>
  <si>
    <t>ofilmywap.cc</t>
  </si>
  <si>
    <t>slamjam.com</t>
  </si>
  <si>
    <t>ulagos.cl</t>
  </si>
  <si>
    <t>mac52ipod.cn</t>
  </si>
  <si>
    <t>vienna-rss.org</t>
  </si>
  <si>
    <t>ijsr.net</t>
  </si>
  <si>
    <t>classical.net</t>
  </si>
  <si>
    <t>greenbook.org</t>
  </si>
  <si>
    <t>advertology.ru</t>
  </si>
  <si>
    <t>faem.pro</t>
  </si>
  <si>
    <t>goodhost.ru</t>
  </si>
  <si>
    <t>jw.lt</t>
  </si>
  <si>
    <t>timeform.com</t>
  </si>
  <si>
    <t>tripleplay.in</t>
  </si>
  <si>
    <t>texas.net</t>
  </si>
  <si>
    <t>orderviagra50tablet.quest</t>
  </si>
  <si>
    <t>i-asp.ne.jp</t>
  </si>
  <si>
    <t>bwjf.cn</t>
  </si>
  <si>
    <t>cardinfo.ir</t>
  </si>
  <si>
    <t>allgov.com</t>
  </si>
  <si>
    <t>gadgetofficials.com</t>
  </si>
  <si>
    <t>ura.go.ug</t>
  </si>
  <si>
    <t>aflamk1.net</t>
  </si>
  <si>
    <t>gorilife.com</t>
  </si>
  <si>
    <t>gopas.net</t>
  </si>
  <si>
    <t>nung2hdd.com</t>
  </si>
  <si>
    <t>cardgames.ai</t>
  </si>
  <si>
    <t>weadultator.com</t>
  </si>
  <si>
    <t>getcircuit.com</t>
  </si>
  <si>
    <t>gen.cy</t>
  </si>
  <si>
    <t>cg.nic.in</t>
  </si>
  <si>
    <t>juniphq.com</t>
  </si>
  <si>
    <t>hotelsathome.com</t>
  </si>
  <si>
    <t>somewhatsimple.com</t>
  </si>
  <si>
    <t>qtlmzqwq.com</t>
  </si>
  <si>
    <t>orsr.sk</t>
  </si>
  <si>
    <t>psci.net</t>
  </si>
  <si>
    <t>networks786.ovh</t>
  </si>
  <si>
    <t>tn.edu</t>
  </si>
  <si>
    <t>luminafoundation.org</t>
  </si>
  <si>
    <t>bestgames.com</t>
  </si>
  <si>
    <t>try2link.net</t>
  </si>
  <si>
    <t>placetopay.com</t>
  </si>
  <si>
    <t>dailynous.com</t>
  </si>
  <si>
    <t>iflix.com</t>
  </si>
  <si>
    <t>r4ns.net</t>
  </si>
  <si>
    <t>glacierbancorp.com</t>
  </si>
  <si>
    <t>eastsidegames.com</t>
  </si>
  <si>
    <t>bruzz.be</t>
  </si>
  <si>
    <t>gopaysense.com</t>
  </si>
  <si>
    <t>bcbswi.com</t>
  </si>
  <si>
    <t>xitmi.com</t>
  </si>
  <si>
    <t>nodecraft.com</t>
  </si>
  <si>
    <t>fastestvpn.com</t>
  </si>
  <si>
    <t>mykoreankitchen.com</t>
  </si>
  <si>
    <t>safetrekapp.com</t>
  </si>
  <si>
    <t>lt02.net</t>
  </si>
  <si>
    <t>humnutrition.com</t>
  </si>
  <si>
    <t>timesreview.com</t>
  </si>
  <si>
    <t>razx.com</t>
  </si>
  <si>
    <t>finance-hot-news.com</t>
  </si>
  <si>
    <t>tipo.gov.tw</t>
  </si>
  <si>
    <t>behavioralscientist.org</t>
  </si>
  <si>
    <t>oeffentlicher-dienst.info</t>
  </si>
  <si>
    <t>subyshare.com</t>
  </si>
  <si>
    <t>tripcase.com</t>
  </si>
  <si>
    <t>waconazure.com</t>
  </si>
  <si>
    <t>chinaculture.org</t>
  </si>
  <si>
    <t>pcori.org</t>
  </si>
  <si>
    <t>basnet.by</t>
  </si>
  <si>
    <t>brooklynbrewery.com</t>
  </si>
  <si>
    <t>rogersmedia.com</t>
  </si>
  <si>
    <t>greenglobaltravel.com</t>
  </si>
  <si>
    <t>askmehelpdesk.com</t>
  </si>
  <si>
    <t>hpool.com</t>
  </si>
  <si>
    <t>prostoporno.help</t>
  </si>
  <si>
    <t>proxximatelecom.com.br</t>
  </si>
  <si>
    <t>cecile.co.jp</t>
  </si>
  <si>
    <t>perniaspopupshop.com</t>
  </si>
  <si>
    <t>qaynarinfo.az</t>
  </si>
  <si>
    <t>edudwar.com</t>
  </si>
  <si>
    <t>abakomp.dk</t>
  </si>
  <si>
    <t>mk-host.mk</t>
  </si>
  <si>
    <t>doodrive.com</t>
  </si>
  <si>
    <t>annyaurora19.com</t>
  </si>
  <si>
    <t>centrettc.ru</t>
  </si>
  <si>
    <t>tcrn.ch</t>
  </si>
  <si>
    <t>ohgizmo.com</t>
  </si>
  <si>
    <t>dashthis.com</t>
  </si>
  <si>
    <t>learnxinyminutes.com</t>
  </si>
  <si>
    <t>cupidmedia.com</t>
  </si>
  <si>
    <t>tadalafila.org</t>
  </si>
  <si>
    <t>flashkit.com</t>
  </si>
  <si>
    <t>ameriabank.am</t>
  </si>
  <si>
    <t>ea-mct-live.com</t>
  </si>
  <si>
    <t>twilightrussia.ru</t>
  </si>
  <si>
    <t>radnet.com</t>
  </si>
  <si>
    <t>yifwom.fun</t>
  </si>
  <si>
    <t>ncplus.pl</t>
  </si>
  <si>
    <t>college.police.uk</t>
  </si>
  <si>
    <t>starkey.com</t>
  </si>
  <si>
    <t>me-tube.com</t>
  </si>
  <si>
    <t>graphicsfamily.com</t>
  </si>
  <si>
    <t>paribus.co</t>
  </si>
  <si>
    <t>touchofclass.com</t>
  </si>
  <si>
    <t>week.co.jp</t>
  </si>
  <si>
    <t>ev1.net</t>
  </si>
  <si>
    <t>outerboxdesign.com</t>
  </si>
  <si>
    <t>freevpnssoftware.com</t>
  </si>
  <si>
    <t>arto-usolie.ru</t>
  </si>
  <si>
    <t>guayunfan.com</t>
  </si>
  <si>
    <t>setubridgeapps.com</t>
  </si>
  <si>
    <t>safelinkwireless.com</t>
  </si>
  <si>
    <t>hosting-nation.net</t>
  </si>
  <si>
    <t>internetmediaholding.com</t>
  </si>
  <si>
    <t>ecomposer.app</t>
  </si>
  <si>
    <t>fsdml.com</t>
  </si>
  <si>
    <t>pcz.pl</t>
  </si>
  <si>
    <t>okrlib.ru</t>
  </si>
  <si>
    <t>dnsmadeeasy.org</t>
  </si>
  <si>
    <t>chestofbooks.com</t>
  </si>
  <si>
    <t>tricksterhearts.net</t>
  </si>
  <si>
    <t>mrbetonline.com</t>
  </si>
  <si>
    <t>nuk.edu.tw</t>
  </si>
  <si>
    <t>activetrail.com</t>
  </si>
  <si>
    <t>telefonicaglobalsolutions.com</t>
  </si>
  <si>
    <t>riscv.org</t>
  </si>
  <si>
    <t>sbimf.com</t>
  </si>
  <si>
    <t>consultaca.com</t>
  </si>
  <si>
    <t>mk-host.com</t>
  </si>
  <si>
    <t>mysticknow.com</t>
  </si>
  <si>
    <t>value-press.com</t>
  </si>
  <si>
    <t>preview.ph</t>
  </si>
  <si>
    <t>exitgamescloud.com</t>
  </si>
  <si>
    <t>mostop.ru</t>
  </si>
  <si>
    <t>eurordis.org</t>
  </si>
  <si>
    <t>realtimetrains.co.uk</t>
  </si>
  <si>
    <t>linximpulse.net</t>
  </si>
  <si>
    <t>ultra-soccer.jp</t>
  </si>
  <si>
    <t>tigo.bo</t>
  </si>
  <si>
    <t>celexa.agency</t>
  </si>
  <si>
    <t>kinoger.com</t>
  </si>
  <si>
    <t>serialytut.me</t>
  </si>
  <si>
    <t>sony.com.au</t>
  </si>
  <si>
    <t>rio.rj.gov.br</t>
  </si>
  <si>
    <t>sogo.com</t>
  </si>
  <si>
    <t>park-web.net</t>
  </si>
  <si>
    <t>ffe.com</t>
  </si>
  <si>
    <t>ddeatzakaya.com</t>
  </si>
  <si>
    <t>kanzae.net</t>
  </si>
  <si>
    <t>wolfstream.tv</t>
  </si>
  <si>
    <t>factormedia.biz</t>
  </si>
  <si>
    <t>unsl.edu.ar</t>
  </si>
  <si>
    <t>gethatch.com</t>
  </si>
  <si>
    <t>bcbsmo.com</t>
  </si>
  <si>
    <t>dirtyindian.info</t>
  </si>
  <si>
    <t>zucc.edu.cn</t>
  </si>
  <si>
    <t>mimi.hu</t>
  </si>
  <si>
    <t>adginny.net</t>
  </si>
  <si>
    <t>prisma.fi</t>
  </si>
  <si>
    <t>tauedu.org</t>
  </si>
  <si>
    <t>appyet.com</t>
  </si>
  <si>
    <t>tca.org.tw</t>
  </si>
  <si>
    <t>chuys.com</t>
  </si>
  <si>
    <t>propertyweek.com</t>
  </si>
  <si>
    <t>ex0-sys.app</t>
  </si>
  <si>
    <t>staroetv.su</t>
  </si>
  <si>
    <t>aaaa.org</t>
  </si>
  <si>
    <t>membrana.ru</t>
  </si>
  <si>
    <t>kerry.com</t>
  </si>
  <si>
    <t>online-calculator.org</t>
  </si>
  <si>
    <t>etenet.com</t>
  </si>
  <si>
    <t>abt.org</t>
  </si>
  <si>
    <t>5054399.com</t>
  </si>
  <si>
    <t>thevalkyrie.com</t>
  </si>
  <si>
    <t>krjxhvyyzp.com</t>
  </si>
  <si>
    <t>dedbit.com</t>
  </si>
  <si>
    <t>itaka.pl</t>
  </si>
  <si>
    <t>vx00.com</t>
  </si>
  <si>
    <t>basf.net</t>
  </si>
  <si>
    <t>gamechanger.io</t>
  </si>
  <si>
    <t>presbyterianmission.org</t>
  </si>
  <si>
    <t>goodbullhunting.com</t>
  </si>
  <si>
    <t>nhentai.uk</t>
  </si>
  <si>
    <t>fruux.com</t>
  </si>
  <si>
    <t>clouddc.ru</t>
  </si>
  <si>
    <t>awsdns-cn-17.cn</t>
  </si>
  <si>
    <t>trinitycollege.com</t>
  </si>
  <si>
    <t>pornpictureshq.com</t>
  </si>
  <si>
    <t>telia.lt</t>
  </si>
  <si>
    <t>jacksontechnical.com</t>
  </si>
  <si>
    <t>brdteengal.com</t>
  </si>
  <si>
    <t>dasa.com.br</t>
  </si>
  <si>
    <t>classicthesaurus.com</t>
  </si>
  <si>
    <t>whitesaas.com</t>
  </si>
  <si>
    <t>kinotik.net</t>
  </si>
  <si>
    <t>mingyihui.net</t>
  </si>
  <si>
    <t>bulletstrike.com</t>
  </si>
  <si>
    <t>ccgslb.com.cn</t>
  </si>
  <si>
    <t>naturel21.com</t>
  </si>
  <si>
    <t>sanmanuel.com</t>
  </si>
  <si>
    <t>fnfgo.com</t>
  </si>
  <si>
    <t>as47377.net</t>
  </si>
  <si>
    <t>wakacje.pl</t>
  </si>
  <si>
    <t>wienerphilharmoniker.at</t>
  </si>
  <si>
    <t>expdns.net</t>
  </si>
  <si>
    <t>fireflies.ai</t>
  </si>
  <si>
    <t>playco.com</t>
  </si>
  <si>
    <t>canadiapharmacy.monster</t>
  </si>
  <si>
    <t>goxip.com</t>
  </si>
  <si>
    <t>gamer-mods.ru</t>
  </si>
  <si>
    <t>hbu.cn</t>
  </si>
  <si>
    <t>perspective-dns.com</t>
  </si>
  <si>
    <t>paturnpike.com</t>
  </si>
  <si>
    <t>fromdoppler.com</t>
  </si>
  <si>
    <t>pncc.biz</t>
  </si>
  <si>
    <t>bebeautiful.in</t>
  </si>
  <si>
    <t>bahamas.gov.bs</t>
  </si>
  <si>
    <t>wavecell.com</t>
  </si>
  <si>
    <t>gaywebsites.net</t>
  </si>
  <si>
    <t>ep-host.ru</t>
  </si>
  <si>
    <t>cosicomodo.it</t>
  </si>
  <si>
    <t>essaywriting4you.com</t>
  </si>
  <si>
    <t>skroutz.dev</t>
  </si>
  <si>
    <t>hitun.io</t>
  </si>
  <si>
    <t>acceo.com</t>
  </si>
  <si>
    <t>guu.ru</t>
  </si>
  <si>
    <t>shotvitamini.com</t>
  </si>
  <si>
    <t>11bit.co.in</t>
  </si>
  <si>
    <t>jhoncj.com</t>
  </si>
  <si>
    <t>jodoshared.com</t>
  </si>
  <si>
    <t>diveintomark.org</t>
  </si>
  <si>
    <t>snack-media.com</t>
  </si>
  <si>
    <t>startup.jobs</t>
  </si>
  <si>
    <t>airvpn.org</t>
  </si>
  <si>
    <t>lustcinema.com</t>
  </si>
  <si>
    <t>universalhub.com</t>
  </si>
  <si>
    <t>nichescraper.com</t>
  </si>
  <si>
    <t>unily.com</t>
  </si>
  <si>
    <t>forestnet.pro</t>
  </si>
  <si>
    <t>ratemymix.com</t>
  </si>
  <si>
    <t>atlanticfirearms.com</t>
  </si>
  <si>
    <t>wcqjyw.com</t>
  </si>
  <si>
    <t>emptywheel.net</t>
  </si>
  <si>
    <t>luchanka.info</t>
  </si>
  <si>
    <t>dnsboxes.net</t>
  </si>
  <si>
    <t>nojobservers.com</t>
  </si>
  <si>
    <t>torrens.edu.au</t>
  </si>
  <si>
    <t>rewardcodes.com</t>
  </si>
  <si>
    <t>mimishiping83.top</t>
  </si>
  <si>
    <t>blackhistorymonth.org.uk</t>
  </si>
  <si>
    <t>wort-suchen.de</t>
  </si>
  <si>
    <t>themegraphy.com</t>
  </si>
  <si>
    <t>internetworld.de</t>
  </si>
  <si>
    <t>perfectsmm.com</t>
  </si>
  <si>
    <t>mindmatters.ai</t>
  </si>
  <si>
    <t>serco.com</t>
  </si>
  <si>
    <t>themercury.com</t>
  </si>
  <si>
    <t>limbopro.com</t>
  </si>
  <si>
    <t>gamepro.com</t>
  </si>
  <si>
    <t>homolo.org</t>
  </si>
  <si>
    <t>micstatic.com</t>
  </si>
  <si>
    <t>audionautix.com</t>
  </si>
  <si>
    <t>dabaicai.com</t>
  </si>
  <si>
    <t>carrottrack.app</t>
  </si>
  <si>
    <t>plasticseurope.org</t>
  </si>
  <si>
    <t>comfortkeepers.com</t>
  </si>
  <si>
    <t>webwintop.ru</t>
  </si>
  <si>
    <t>atalayar.com</t>
  </si>
  <si>
    <t>vegasystems.net</t>
  </si>
  <si>
    <t>burdastyle.ru</t>
  </si>
  <si>
    <t>scarletwood.com</t>
  </si>
  <si>
    <t>int.kn</t>
  </si>
  <si>
    <t>ewarttechnologies.net</t>
  </si>
  <si>
    <t>bridges.com</t>
  </si>
  <si>
    <t>childrenswi.org</t>
  </si>
  <si>
    <t>oberlo.in</t>
  </si>
  <si>
    <t>daytrading.com</t>
  </si>
  <si>
    <t>emmawab.com</t>
  </si>
  <si>
    <t>hotcelebshome.com</t>
  </si>
  <si>
    <t>nexusmedia-ua.com</t>
  </si>
  <si>
    <t>naturalbeachliving.com</t>
  </si>
  <si>
    <t>tamm.abudhabi</t>
  </si>
  <si>
    <t>localking.com.tw</t>
  </si>
  <si>
    <t>gamerwellness.org</t>
  </si>
  <si>
    <t>jgmoago.com</t>
  </si>
  <si>
    <t>fatum.ru</t>
  </si>
  <si>
    <t>kde-look.org</t>
  </si>
  <si>
    <t>qwintry.com</t>
  </si>
  <si>
    <t>silverlight.net</t>
  </si>
  <si>
    <t>kcb-net.ne.jp</t>
  </si>
  <si>
    <t>vision-critical.com</t>
  </si>
  <si>
    <t>abcnewsradioonline.com</t>
  </si>
  <si>
    <t>ridermagazine.com</t>
  </si>
  <si>
    <t>hiworks.co.kr</t>
  </si>
  <si>
    <t>shinesty.com</t>
  </si>
  <si>
    <t>econtalk.org</t>
  </si>
  <si>
    <t>raya.com</t>
  </si>
  <si>
    <t>goatsontheroad.com</t>
  </si>
  <si>
    <t>papayads.net</t>
  </si>
  <si>
    <t>wanamaroc.com</t>
  </si>
  <si>
    <t>lingoace.com</t>
  </si>
  <si>
    <t>stardate.org</t>
  </si>
  <si>
    <t>triple-a.io</t>
  </si>
  <si>
    <t>allheart.com</t>
  </si>
  <si>
    <t>baoan.gov.cn</t>
  </si>
  <si>
    <t>portablefreeware.com</t>
  </si>
  <si>
    <t>svsound.com</t>
  </si>
  <si>
    <t>esn.com</t>
  </si>
  <si>
    <t>thebirdwrites.com</t>
  </si>
  <si>
    <t>tdedchangair.com</t>
  </si>
  <si>
    <t>themorningsun.com</t>
  </si>
  <si>
    <t>nuinvest.com.br</t>
  </si>
  <si>
    <t>appsliced.co</t>
  </si>
  <si>
    <t>hebbarskitchen.com</t>
  </si>
  <si>
    <t>mob-connect.net</t>
  </si>
  <si>
    <t>affilicon.net</t>
  </si>
  <si>
    <t>cleaneatingmag.com</t>
  </si>
  <si>
    <t>tech2gether.org</t>
  </si>
  <si>
    <t>skittles.com</t>
  </si>
  <si>
    <t>sina.net</t>
  </si>
  <si>
    <t>pod.ir</t>
  </si>
  <si>
    <t>gleim.com</t>
  </si>
  <si>
    <t>aou.edu.kw</t>
  </si>
  <si>
    <t>leakhub.vip</t>
  </si>
  <si>
    <t>iriseden.fr</t>
  </si>
  <si>
    <t>ingaa.xyz</t>
  </si>
  <si>
    <t>medpagetoday.net</t>
  </si>
  <si>
    <t>tadalcialsou.com</t>
  </si>
  <si>
    <t>workspace.ru</t>
  </si>
  <si>
    <t>chictopia.com</t>
  </si>
  <si>
    <t>fieldeffect.net</t>
  </si>
  <si>
    <t>jvhhosting.nl</t>
  </si>
  <si>
    <t>incestvidz.com</t>
  </si>
  <si>
    <t>xlibris.com</t>
  </si>
  <si>
    <t>simplejoy.com</t>
  </si>
  <si>
    <t>vlad.ru</t>
  </si>
  <si>
    <t>noqreport.com</t>
  </si>
  <si>
    <t>eeagrants.org</t>
  </si>
  <si>
    <t>anime-update.com</t>
  </si>
  <si>
    <t>mattressadvisor.com</t>
  </si>
  <si>
    <t>pro-deplome.com</t>
  </si>
  <si>
    <t>aviatroglo.fr</t>
  </si>
  <si>
    <t>modrykonik.sk</t>
  </si>
  <si>
    <t>ipresearch.de</t>
  </si>
  <si>
    <t>times-herald.com</t>
  </si>
  <si>
    <t>articledude.com</t>
  </si>
  <si>
    <t>excellenttown.com</t>
  </si>
  <si>
    <t>reallifecam.to</t>
  </si>
  <si>
    <t>mousehuntgame.com</t>
  </si>
  <si>
    <t>uvuvu.ru</t>
  </si>
  <si>
    <t>gobex.es</t>
  </si>
  <si>
    <t>dyn-intl.com</t>
  </si>
  <si>
    <t>embroker.com</t>
  </si>
  <si>
    <t>cyberwurx.com</t>
  </si>
  <si>
    <t>flashcomnetwork.com</t>
  </si>
  <si>
    <t>metrolinktrains.com</t>
  </si>
  <si>
    <t>coinweek.com</t>
  </si>
  <si>
    <t>fire2wire.com</t>
  </si>
  <si>
    <t>fotoaman.com</t>
  </si>
  <si>
    <t>segaretro.org</t>
  </si>
  <si>
    <t>global.shop</t>
  </si>
  <si>
    <t>flyanalytics.link</t>
  </si>
  <si>
    <t>reideminas.com.br</t>
  </si>
  <si>
    <t>vineapps.com</t>
  </si>
  <si>
    <t>nrm.org</t>
  </si>
  <si>
    <t>newtral.es</t>
  </si>
  <si>
    <t>8select.io</t>
  </si>
  <si>
    <t>twoguyswhogolf.com</t>
  </si>
  <si>
    <t>youtubers.me</t>
  </si>
  <si>
    <t>xiaozhukuaipan.com</t>
  </si>
  <si>
    <t>watchers.news</t>
  </si>
  <si>
    <t>firehost.com</t>
  </si>
  <si>
    <t>dinerank.com</t>
  </si>
  <si>
    <t>contextly.com</t>
  </si>
  <si>
    <t>idlebrain.com</t>
  </si>
  <si>
    <t>magcaling.co.nz</t>
  </si>
  <si>
    <t>triviaclue.com</t>
  </si>
  <si>
    <t>newslaundry.com</t>
  </si>
  <si>
    <t>delfa.net</t>
  </si>
  <si>
    <t>immigration.gov.mv</t>
  </si>
  <si>
    <t>celonis.com</t>
  </si>
  <si>
    <t>nikhilnetworksolution.in</t>
  </si>
  <si>
    <t>trafficplanethosting.com</t>
  </si>
  <si>
    <t>dataserver.ro</t>
  </si>
  <si>
    <t>hampshirelive.news</t>
  </si>
  <si>
    <t>mobipark.ru</t>
  </si>
  <si>
    <t>raindance.org</t>
  </si>
  <si>
    <t>itandtel.at</t>
  </si>
  <si>
    <t>fcisp.ru</t>
  </si>
  <si>
    <t>newsexstory.com</t>
  </si>
  <si>
    <t>clicforum.com</t>
  </si>
  <si>
    <t>salesmartly.com</t>
  </si>
  <si>
    <t>danplanet.com</t>
  </si>
  <si>
    <t>marketingtechnews.net</t>
  </si>
  <si>
    <t>archi.ru</t>
  </si>
  <si>
    <t>fssquad.com</t>
  </si>
  <si>
    <t>hitsdailydouble.com</t>
  </si>
  <si>
    <t>smart-sense.org</t>
  </si>
  <si>
    <t>countryoutfitter.com</t>
  </si>
  <si>
    <t>bigfooty.com</t>
  </si>
  <si>
    <t>fanxxx.net</t>
  </si>
  <si>
    <t>bva-auctions.com</t>
  </si>
  <si>
    <t>safesecurityapps.com</t>
  </si>
  <si>
    <t>nic.photos</t>
  </si>
  <si>
    <t>ghgossip.com</t>
  </si>
  <si>
    <t>wzdhf.xyz</t>
  </si>
  <si>
    <t>koding.com</t>
  </si>
  <si>
    <t>travlerz.com</t>
  </si>
  <si>
    <t>savelinks.me</t>
  </si>
  <si>
    <t>rtionline.gov.in</t>
  </si>
  <si>
    <t>sasb.org</t>
  </si>
  <si>
    <t>footballgroundguide.com</t>
  </si>
  <si>
    <t>turingvideo.com</t>
  </si>
  <si>
    <t>tskrea.com</t>
  </si>
  <si>
    <t>allaboutthejersey.com</t>
  </si>
  <si>
    <t>alpha-hen.com</t>
  </si>
  <si>
    <t>hmsay.com</t>
  </si>
  <si>
    <t>viibngx.com</t>
  </si>
  <si>
    <t>peda.net</t>
  </si>
  <si>
    <t>careerlauncher.com</t>
  </si>
  <si>
    <t>rfpio.com</t>
  </si>
  <si>
    <t>terrakom.hr</t>
  </si>
  <si>
    <t>toddsnyder.com</t>
  </si>
  <si>
    <t>thesaltymarshmallow.com</t>
  </si>
  <si>
    <t>sitewithg.com</t>
  </si>
  <si>
    <t>gotoip4.com</t>
  </si>
  <si>
    <t>southxchange.com</t>
  </si>
  <si>
    <t>ticketmatic.com</t>
  </si>
  <si>
    <t>dv.is</t>
  </si>
  <si>
    <t>71e.com</t>
  </si>
  <si>
    <t>wanqingsun.com</t>
  </si>
  <si>
    <t>databay.de</t>
  </si>
  <si>
    <t>nutrifox.com</t>
  </si>
  <si>
    <t>thespaces.com</t>
  </si>
  <si>
    <t>bankir.ru</t>
  </si>
  <si>
    <t>superdata.vn</t>
  </si>
  <si>
    <t>ecerdns.com</t>
  </si>
  <si>
    <t>filmmakers.de</t>
  </si>
  <si>
    <t>lobste.rs</t>
  </si>
  <si>
    <t>livingwellspendingless.com</t>
  </si>
  <si>
    <t>sextubish.com</t>
  </si>
  <si>
    <t>taltech.ee</t>
  </si>
  <si>
    <t>equalitynow.org</t>
  </si>
  <si>
    <t>onetravel.ca</t>
  </si>
  <si>
    <t>choosemuse.com</t>
  </si>
  <si>
    <t>ozk.com</t>
  </si>
  <si>
    <t>monpresident.org</t>
  </si>
  <si>
    <t>domainnameservers.net</t>
  </si>
  <si>
    <t>imcgrupo.com</t>
  </si>
  <si>
    <t>loyalhealth.com</t>
  </si>
  <si>
    <t>perfectgame.tv</t>
  </si>
  <si>
    <t>realescort.eu</t>
  </si>
  <si>
    <t>visiontech.com.bd</t>
  </si>
  <si>
    <t>ferrybar.com</t>
  </si>
  <si>
    <t>filmindependent.org</t>
  </si>
  <si>
    <t>j2global.com</t>
  </si>
  <si>
    <t>bristolwest.com</t>
  </si>
  <si>
    <t>blacktoon211.com</t>
  </si>
  <si>
    <t>skyscanner.com.sg</t>
  </si>
  <si>
    <t>locafroid.lu</t>
  </si>
  <si>
    <t>hitronet.hr</t>
  </si>
  <si>
    <t>dailystorm.ru</t>
  </si>
  <si>
    <t>pme.pt</t>
  </si>
  <si>
    <t>webflow-converter.ru</t>
  </si>
  <si>
    <t>postable.com</t>
  </si>
  <si>
    <t>brownstoner.com</t>
  </si>
  <si>
    <t>jqueryvalidation.org</t>
  </si>
  <si>
    <t>jcpportraits.com</t>
  </si>
  <si>
    <t>mybook.io</t>
  </si>
  <si>
    <t>ezprovider.net</t>
  </si>
  <si>
    <t>clentrk.com</t>
  </si>
  <si>
    <t>actes-sud.fr</t>
  </si>
  <si>
    <t>aomori-net.ne.jp</t>
  </si>
  <si>
    <t>cheatsguru.com</t>
  </si>
  <si>
    <t>neisd.net</t>
  </si>
  <si>
    <t>ctclove.ru</t>
  </si>
  <si>
    <t>edreams.de</t>
  </si>
  <si>
    <t>bucks.llc</t>
  </si>
  <si>
    <t>dinamina.lk</t>
  </si>
  <si>
    <t>trustnodes.com</t>
  </si>
  <si>
    <t>almasdarnews.com</t>
  </si>
  <si>
    <t>wondershare.de</t>
  </si>
  <si>
    <t>tld-list.com</t>
  </si>
  <si>
    <t>penzainform.ru</t>
  </si>
  <si>
    <t>gotaiwan.biz</t>
  </si>
  <si>
    <t>icodeps.com</t>
  </si>
  <si>
    <t>folhavitoria.com.br</t>
  </si>
  <si>
    <t>skycomp.ca</t>
  </si>
  <si>
    <t>psav.com</t>
  </si>
  <si>
    <t>maennersache.de</t>
  </si>
  <si>
    <t>schuhe-lueke.de</t>
  </si>
  <si>
    <t>thefourwinds.com</t>
  </si>
  <si>
    <t>docbook.org</t>
  </si>
  <si>
    <t>sovacapital.com</t>
  </si>
  <si>
    <t>96845.com</t>
  </si>
  <si>
    <t>merakilane.com</t>
  </si>
  <si>
    <t>mwomercs.com</t>
  </si>
  <si>
    <t>getsildenafil.monster</t>
  </si>
  <si>
    <t>warringtonguardian.co.uk</t>
  </si>
  <si>
    <t>citb.co.uk</t>
  </si>
  <si>
    <t>eaglecreek.com</t>
  </si>
  <si>
    <t>launchaco.com</t>
  </si>
  <si>
    <t>kase.fi</t>
  </si>
  <si>
    <t>axalta.com</t>
  </si>
  <si>
    <t>afriregister.com</t>
  </si>
  <si>
    <t>tedaig.com</t>
  </si>
  <si>
    <t>urlzs.com</t>
  </si>
  <si>
    <t>watchlakorn.in</t>
  </si>
  <si>
    <t>pagina.nl</t>
  </si>
  <si>
    <t>tennistv.com</t>
  </si>
  <si>
    <t>lek.com</t>
  </si>
  <si>
    <t>xfreehub.com</t>
  </si>
  <si>
    <t>ladasdomains.com</t>
  </si>
  <si>
    <t>pconn.co.kr</t>
  </si>
  <si>
    <t>ytb.rip</t>
  </si>
  <si>
    <t>spri.ng</t>
  </si>
  <si>
    <t>infologisticscorp.com</t>
  </si>
  <si>
    <t>fssystem.com</t>
  </si>
  <si>
    <t>switchspace.com</t>
  </si>
  <si>
    <t>synapse.org</t>
  </si>
  <si>
    <t>art-talant.org</t>
  </si>
  <si>
    <t>crimewatchpa.com</t>
  </si>
  <si>
    <t>barbadostoday.bb</t>
  </si>
  <si>
    <t>qunzou.com</t>
  </si>
  <si>
    <t>parking-page.net</t>
  </si>
  <si>
    <t>bhandakcity.com</t>
  </si>
  <si>
    <t>alleycat.org</t>
  </si>
  <si>
    <t>nsmc.edu.cn</t>
  </si>
  <si>
    <t>icar.org.in</t>
  </si>
  <si>
    <t>yundunwaf1.com</t>
  </si>
  <si>
    <t>hookupfinder.org</t>
  </si>
  <si>
    <t>portunity.de</t>
  </si>
  <si>
    <t>vaccinefinder.org</t>
  </si>
  <si>
    <t>tools.sap</t>
  </si>
  <si>
    <t>queropassagem.com.br</t>
  </si>
  <si>
    <t>ffapple.com</t>
  </si>
  <si>
    <t>4stream.gg</t>
  </si>
  <si>
    <t>howigotjob.com</t>
  </si>
  <si>
    <t>scale.sc</t>
  </si>
  <si>
    <t>calipso.com.co</t>
  </si>
  <si>
    <t>sp.nl</t>
  </si>
  <si>
    <t>spsp.org</t>
  </si>
  <si>
    <t>santaclara.com</t>
  </si>
  <si>
    <t>rentcafecloudflaremvccn.com</t>
  </si>
  <si>
    <t>gregpalast.com</t>
  </si>
  <si>
    <t>hdfilmizletv.net</t>
  </si>
  <si>
    <t>mundoprimaria.com</t>
  </si>
  <si>
    <t>mailorderbride.org</t>
  </si>
  <si>
    <t>ciksolre.net</t>
  </si>
  <si>
    <t>bmts.com</t>
  </si>
  <si>
    <t>gapingvoid.com</t>
  </si>
  <si>
    <t>tadalafilex.com</t>
  </si>
  <si>
    <t>orderviagratabletswithoutrx.monster</t>
  </si>
  <si>
    <t>rockinghoster.de</t>
  </si>
  <si>
    <t>cinnabon.com</t>
  </si>
  <si>
    <t>omgnhosting.com</t>
  </si>
  <si>
    <t>tadalafilcialisbuy.quest</t>
  </si>
  <si>
    <t>nts.org.pk</t>
  </si>
  <si>
    <t>ycx-fs.com</t>
  </si>
  <si>
    <t>fullbarn.net</t>
  </si>
  <si>
    <t>revion.com</t>
  </si>
  <si>
    <t>psychologydictionary.org</t>
  </si>
  <si>
    <t>eromanga-kishin.com</t>
  </si>
  <si>
    <t>capetalk.co.za</t>
  </si>
  <si>
    <t>dctechmicro.com</t>
  </si>
  <si>
    <t>realonline.com.au</t>
  </si>
  <si>
    <t>ympxl.com</t>
  </si>
  <si>
    <t>mcstories.com</t>
  </si>
  <si>
    <t>codesignal.com</t>
  </si>
  <si>
    <t>directservices.it</t>
  </si>
  <si>
    <t>northcarolinahealthnews.org</t>
  </si>
  <si>
    <t>blogmarks.net</t>
  </si>
  <si>
    <t>apo.org.au</t>
  </si>
  <si>
    <t>awsdns-cn-21.com</t>
  </si>
  <si>
    <t>qfnu.edu.cn</t>
  </si>
  <si>
    <t>usacialisdosage.com</t>
  </si>
  <si>
    <t>epa.ie</t>
  </si>
  <si>
    <t>mingtuiw.com</t>
  </si>
  <si>
    <t>hentai-for.net</t>
  </si>
  <si>
    <t>arcade1up.com</t>
  </si>
  <si>
    <t>krx.co.kr</t>
  </si>
  <si>
    <t>javdb36.com</t>
  </si>
  <si>
    <t>edunet.ru</t>
  </si>
  <si>
    <t>victoriana.com</t>
  </si>
  <si>
    <t>themerkle.com</t>
  </si>
  <si>
    <t>waltonbd.com</t>
  </si>
  <si>
    <t>tremendous.com</t>
  </si>
  <si>
    <t>historyofinformation.com</t>
  </si>
  <si>
    <t>byliner.com</t>
  </si>
  <si>
    <t>route4me.com</t>
  </si>
  <si>
    <t>uradni-list.si</t>
  </si>
  <si>
    <t>dagtk.net</t>
  </si>
  <si>
    <t>m4sport.hu</t>
  </si>
  <si>
    <t>catalove.com</t>
  </si>
  <si>
    <t>fapeal.br</t>
  </si>
  <si>
    <t>bongacams.xxx</t>
  </si>
  <si>
    <t>ekstatic.net</t>
  </si>
  <si>
    <t>randstad.nl</t>
  </si>
  <si>
    <t>omroepzeeland.nl</t>
  </si>
  <si>
    <t>hornyfanz.com</t>
  </si>
  <si>
    <t>i114863.net</t>
  </si>
  <si>
    <t>apci.com</t>
  </si>
  <si>
    <t>culturagenial.com</t>
  </si>
  <si>
    <t>perutops.com</t>
  </si>
  <si>
    <t>ntp.br</t>
  </si>
  <si>
    <t>gloos-zus.info</t>
  </si>
  <si>
    <t>miamibeach411.com</t>
  </si>
  <si>
    <t>marionsrezepte.com</t>
  </si>
  <si>
    <t>morningadvertiser.co.uk</t>
  </si>
  <si>
    <t>acs-inc.com</t>
  </si>
  <si>
    <t>wuhan.net.cn</t>
  </si>
  <si>
    <t>niagarafallstourism.com</t>
  </si>
  <si>
    <t>dorint.com</t>
  </si>
  <si>
    <t>fuse.io</t>
  </si>
  <si>
    <t>magazineworld.jp</t>
  </si>
  <si>
    <t>yrdsb.ca</t>
  </si>
  <si>
    <t>alfaconcursos.com.br</t>
  </si>
  <si>
    <t>minent-vegoryone.com</t>
  </si>
  <si>
    <t>rachel-lyles.com</t>
  </si>
  <si>
    <t>home4dsi.com</t>
  </si>
  <si>
    <t>retarus.com</t>
  </si>
  <si>
    <t>rfvk.net</t>
  </si>
  <si>
    <t>webcontrolcenter.com</t>
  </si>
  <si>
    <t>now.vn</t>
  </si>
  <si>
    <t>chinabroadcast.cn</t>
  </si>
  <si>
    <t>sambd.net</t>
  </si>
  <si>
    <t>z-media.info</t>
  </si>
  <si>
    <t>styria-it.hr</t>
  </si>
  <si>
    <t>logonix.net</t>
  </si>
  <si>
    <t>zlibs.com</t>
  </si>
  <si>
    <t>sexasia.net</t>
  </si>
  <si>
    <t>holodex.net</t>
  </si>
  <si>
    <t>comment-economiser.fr</t>
  </si>
  <si>
    <t>sageintacct.com</t>
  </si>
  <si>
    <t>mypep.link</t>
  </si>
  <si>
    <t>pvplegacy.net</t>
  </si>
  <si>
    <t>windowsforum.kr</t>
  </si>
  <si>
    <t>harpersbazaararabia.com</t>
  </si>
  <si>
    <t>corotos.com.do</t>
  </si>
  <si>
    <t>iiko.services</t>
  </si>
  <si>
    <t>hostripples.com</t>
  </si>
  <si>
    <t>web-videoloader.com</t>
  </si>
  <si>
    <t>bostonglobemedia.com</t>
  </si>
  <si>
    <t>kumi.host</t>
  </si>
  <si>
    <t>soborka.net</t>
  </si>
  <si>
    <t>onlinecolleges.net</t>
  </si>
  <si>
    <t>douglas.co.us</t>
  </si>
  <si>
    <t>10faq.com</t>
  </si>
  <si>
    <t>metajoy.io</t>
  </si>
  <si>
    <t>walleyecentral.com</t>
  </si>
  <si>
    <t>audio.ad</t>
  </si>
  <si>
    <t>floridaweekly.com</t>
  </si>
  <si>
    <t>18exgfs.com</t>
  </si>
  <si>
    <t>adventivecdn.com</t>
  </si>
  <si>
    <t>pgcc.edu</t>
  </si>
  <si>
    <t>365jia.cn</t>
  </si>
  <si>
    <t>rewardgateway.co.uk</t>
  </si>
  <si>
    <t>videoadex.com</t>
  </si>
  <si>
    <t>minexmr.com</t>
  </si>
  <si>
    <t>ic.net</t>
  </si>
  <si>
    <t>xtratheme.com</t>
  </si>
  <si>
    <t>planningcenter.com</t>
  </si>
  <si>
    <t>mad4todo.com</t>
  </si>
  <si>
    <t>dotoritv.com</t>
  </si>
  <si>
    <t>svgtopng.com</t>
  </si>
  <si>
    <t>pgascom.co.id</t>
  </si>
  <si>
    <t>naturemade.com</t>
  </si>
  <si>
    <t>thefreshloaf.com</t>
  </si>
  <si>
    <t>java67.com</t>
  </si>
  <si>
    <t>neetcode.io</t>
  </si>
  <si>
    <t>smartcontract.com</t>
  </si>
  <si>
    <t>piratepublic.com</t>
  </si>
  <si>
    <t>infinario.com</t>
  </si>
  <si>
    <t>ipfounder.net</t>
  </si>
  <si>
    <t>euroradio.fm</t>
  </si>
  <si>
    <t>uvlauncher.com</t>
  </si>
  <si>
    <t>messagemedia.com</t>
  </si>
  <si>
    <t>hzzxbz.com</t>
  </si>
  <si>
    <t>tekkadns.com</t>
  </si>
  <si>
    <t>severe-weather.eu</t>
  </si>
  <si>
    <t>foia.gov</t>
  </si>
  <si>
    <t>wiocha.pl</t>
  </si>
  <si>
    <t>adfuture.cn</t>
  </si>
  <si>
    <t>danaweb.org</t>
  </si>
  <si>
    <t>pararius.nl</t>
  </si>
  <si>
    <t>unddit.com</t>
  </si>
  <si>
    <t>kutasoftware.com</t>
  </si>
  <si>
    <t>kstqb.org</t>
  </si>
  <si>
    <t>clocklink.com</t>
  </si>
  <si>
    <t>telecomputing.no</t>
  </si>
  <si>
    <t>snaplogic.com</t>
  </si>
  <si>
    <t>azporncomics.com</t>
  </si>
  <si>
    <t>icodeconnect.com</t>
  </si>
  <si>
    <t>dlmate11.xyz</t>
  </si>
  <si>
    <t>photo-pic.cyou</t>
  </si>
  <si>
    <t>offshorehost.name</t>
  </si>
  <si>
    <t>mega.kg</t>
  </si>
  <si>
    <t>commissaries.com</t>
  </si>
  <si>
    <t>genericcialis40withoutrx.quest</t>
  </si>
  <si>
    <t>mykolaiv-future.com.ua</t>
  </si>
  <si>
    <t>civicrm.org</t>
  </si>
  <si>
    <t>y0.pl</t>
  </si>
  <si>
    <t>chipscs.com</t>
  </si>
  <si>
    <t>rmstelecom.net.br</t>
  </si>
  <si>
    <t>cronitor.link</t>
  </si>
  <si>
    <t>soymotor.com</t>
  </si>
  <si>
    <t>speckproducts.com</t>
  </si>
  <si>
    <t>intmusic.net</t>
  </si>
  <si>
    <t>soushutt.com</t>
  </si>
  <si>
    <t>tenlonstudio.com</t>
  </si>
  <si>
    <t>eftours.com</t>
  </si>
  <si>
    <t>mosinter.net</t>
  </si>
  <si>
    <t>xsellco.com</t>
  </si>
  <si>
    <t>centpart.ru</t>
  </si>
  <si>
    <t>speedatingwebsites.com</t>
  </si>
  <si>
    <t>easebuzz.in</t>
  </si>
  <si>
    <t>mlbdailydish.com</t>
  </si>
  <si>
    <t>pianetadonna.it</t>
  </si>
  <si>
    <t>historycolorado.org</t>
  </si>
  <si>
    <t>fcadigitaldealer.com</t>
  </si>
  <si>
    <t>gtt.co.gy</t>
  </si>
  <si>
    <t>workindia.in</t>
  </si>
  <si>
    <t>fdd.org</t>
  </si>
  <si>
    <t>bfagzzezgaegzgfair.cc</t>
  </si>
  <si>
    <t>esports.gg</t>
  </si>
  <si>
    <t>psrg.su</t>
  </si>
  <si>
    <t>silicophilic.com</t>
  </si>
  <si>
    <t>motherearthliving.com</t>
  </si>
  <si>
    <t>reservecalifornia.com</t>
  </si>
  <si>
    <t>egadvertising.com</t>
  </si>
  <si>
    <t>novoye-vremya.com</t>
  </si>
  <si>
    <t>oudaily.com</t>
  </si>
  <si>
    <t>7now.com</t>
  </si>
  <si>
    <t>sslazio.it</t>
  </si>
  <si>
    <t>showstudio.com</t>
  </si>
  <si>
    <t>y99.in</t>
  </si>
  <si>
    <t>aawaaart.com</t>
  </si>
  <si>
    <t>gotgayporn.com</t>
  </si>
  <si>
    <t>idomoo.com</t>
  </si>
  <si>
    <t>wastewire.xyz</t>
  </si>
  <si>
    <t>ipay88.com.my</t>
  </si>
  <si>
    <t>ukrgo.com</t>
  </si>
  <si>
    <t>linezing.com</t>
  </si>
  <si>
    <t>prednisone.win</t>
  </si>
  <si>
    <t>rtrs.tv</t>
  </si>
  <si>
    <t>cellphonerepair.com</t>
  </si>
  <si>
    <t>prozorro.gov.ua</t>
  </si>
  <si>
    <t>baseattackforce.com</t>
  </si>
  <si>
    <t>crushthat.com</t>
  </si>
  <si>
    <t>conehealth.com</t>
  </si>
  <si>
    <t>nfx.com</t>
  </si>
  <si>
    <t>realnames.com</t>
  </si>
  <si>
    <t>kchgov.ru</t>
  </si>
  <si>
    <t>anveo.com</t>
  </si>
  <si>
    <t>nakedsword.com</t>
  </si>
  <si>
    <t>av380.cn</t>
  </si>
  <si>
    <t>polsatsport.pl</t>
  </si>
  <si>
    <t>wpdiscuz.com</t>
  </si>
  <si>
    <t>flash.pt</t>
  </si>
  <si>
    <t>accreditloan.com</t>
  </si>
  <si>
    <t>subpng.com</t>
  </si>
  <si>
    <t>sanego.de</t>
  </si>
  <si>
    <t>bucea.edu.cn</t>
  </si>
  <si>
    <t>diplomyknam.com</t>
  </si>
  <si>
    <t>pref.saitama.jp</t>
  </si>
  <si>
    <t>altis.cloud</t>
  </si>
  <si>
    <t>union-tel.com</t>
  </si>
  <si>
    <t>hereitis.cn</t>
  </si>
  <si>
    <t>wsiph2.com</t>
  </si>
  <si>
    <t>storm-optimizer.com</t>
  </si>
  <si>
    <t>emailcampaigns.net</t>
  </si>
  <si>
    <t>ip-connect.net.ua</t>
  </si>
  <si>
    <t>barbero.us</t>
  </si>
  <si>
    <t>constructionline.co.uk</t>
  </si>
  <si>
    <t>kpcnews.com</t>
  </si>
  <si>
    <t>icontact-archive.com</t>
  </si>
  <si>
    <t>gchq.gov.uk</t>
  </si>
  <si>
    <t>yer.az</t>
  </si>
  <si>
    <t>probiteblog.com</t>
  </si>
  <si>
    <t>gdflix.one</t>
  </si>
  <si>
    <t>freesmileys.org</t>
  </si>
  <si>
    <t>interlink.net.ve</t>
  </si>
  <si>
    <t>idealo.at</t>
  </si>
  <si>
    <t>support.me</t>
  </si>
  <si>
    <t>oasis28.com</t>
  </si>
  <si>
    <t>ylmmuy.com</t>
  </si>
  <si>
    <t>ntviagra.com</t>
  </si>
  <si>
    <t>unionclubcuttack.com</t>
  </si>
  <si>
    <t>freepornhunt.com</t>
  </si>
  <si>
    <t>webkassa.kz</t>
  </si>
  <si>
    <t>ramada.com</t>
  </si>
  <si>
    <t>12storeez.com</t>
  </si>
  <si>
    <t>rusvideos.org</t>
  </si>
  <si>
    <t>indycornrows.com</t>
  </si>
  <si>
    <t>mavink.com</t>
  </si>
  <si>
    <t>greatwestlife.com</t>
  </si>
  <si>
    <t>srvcraft.com</t>
  </si>
  <si>
    <t>sociomantic.com</t>
  </si>
  <si>
    <t>visitflanders.com</t>
  </si>
  <si>
    <t>celebmasta.com</t>
  </si>
  <si>
    <t>naropa.edu</t>
  </si>
  <si>
    <t>awedns.com</t>
  </si>
  <si>
    <t>onefd.edu.dz</t>
  </si>
  <si>
    <t>usacialismaxdosage.com</t>
  </si>
  <si>
    <t>tradukka.com</t>
  </si>
  <si>
    <t>cheapviagra150mgpill.monster</t>
  </si>
  <si>
    <t>blogism.jp</t>
  </si>
  <si>
    <t>foresightnews.pro</t>
  </si>
  <si>
    <t>tutorialgateway.org</t>
  </si>
  <si>
    <t>w3hub.biz</t>
  </si>
  <si>
    <t>yzwb.net</t>
  </si>
  <si>
    <t>ehx.com</t>
  </si>
  <si>
    <t>datafactory.la</t>
  </si>
  <si>
    <t>chatwoot.com</t>
  </si>
  <si>
    <t>civilrightsmuseum.org</t>
  </si>
  <si>
    <t>tingclass.net</t>
  </si>
  <si>
    <t>wetv.com</t>
  </si>
  <si>
    <t>bupropion.life</t>
  </si>
  <si>
    <t>calmac.co.uk</t>
  </si>
  <si>
    <t>naamserver.net</t>
  </si>
  <si>
    <t>everlaw.com</t>
  </si>
  <si>
    <t>busanbank.co.kr</t>
  </si>
  <si>
    <t>pingboard.com</t>
  </si>
  <si>
    <t>isptec.com.br</t>
  </si>
  <si>
    <t>zyynor.com</t>
  </si>
  <si>
    <t>cjyun.org</t>
  </si>
  <si>
    <t>vayutel.net</t>
  </si>
  <si>
    <t>modafinilztab.com</t>
  </si>
  <si>
    <t>auto-moto.com</t>
  </si>
  <si>
    <t>comic-zenon.com</t>
  </si>
  <si>
    <t>ascon.net</t>
  </si>
  <si>
    <t>board-game.co.uk</t>
  </si>
  <si>
    <t>servw.bid</t>
  </si>
  <si>
    <t>wordplay.com</t>
  </si>
  <si>
    <t>businessobjects.com</t>
  </si>
  <si>
    <t>ivermectined.energy</t>
  </si>
  <si>
    <t>animeblix.com</t>
  </si>
  <si>
    <t>sreg.me</t>
  </si>
  <si>
    <t>ku.ac.ae</t>
  </si>
  <si>
    <t>intelcia.com</t>
  </si>
  <si>
    <t>opp.net</t>
  </si>
  <si>
    <t>elkogroup.net</t>
  </si>
  <si>
    <t>istanbulescortnil.com</t>
  </si>
  <si>
    <t>wagner.edu</t>
  </si>
  <si>
    <t>tdc.uz</t>
  </si>
  <si>
    <t>dudamobile.com</t>
  </si>
  <si>
    <t>dmdmedia.net</t>
  </si>
  <si>
    <t>ukit.me</t>
  </si>
  <si>
    <t>thevore.com</t>
  </si>
  <si>
    <t>mercato.com</t>
  </si>
  <si>
    <t>snc.edu</t>
  </si>
  <si>
    <t>wqerewrew.buzz</t>
  </si>
  <si>
    <t>meddata.com</t>
  </si>
  <si>
    <t>epicreads.com</t>
  </si>
  <si>
    <t>i-svr.net</t>
  </si>
  <si>
    <t>disneyanimation.com</t>
  </si>
  <si>
    <t>mypass.de</t>
  </si>
  <si>
    <t>eil.com</t>
  </si>
  <si>
    <t>codemeter.com</t>
  </si>
  <si>
    <t>voa.org</t>
  </si>
  <si>
    <t>simpcity.st</t>
  </si>
  <si>
    <t>coloristka.ru</t>
  </si>
  <si>
    <t>cea.com.br</t>
  </si>
  <si>
    <t>fixviagramgo.monster</t>
  </si>
  <si>
    <t>thecloudwebsiteserver.net</t>
  </si>
  <si>
    <t>missoma.com</t>
  </si>
  <si>
    <t>bogotobogo.com</t>
  </si>
  <si>
    <t>ckapis.com</t>
  </si>
  <si>
    <t>lszyxy.edu.cn</t>
  </si>
  <si>
    <t>petsmart.ca</t>
  </si>
  <si>
    <t>daiichisankyo-hc.co.jp</t>
  </si>
  <si>
    <t>thenib.com</t>
  </si>
  <si>
    <t>options-it.com</t>
  </si>
  <si>
    <t>charlotteelliottinc.com</t>
  </si>
  <si>
    <t>provector.pl</t>
  </si>
  <si>
    <t>envia.com</t>
  </si>
  <si>
    <t>channelshd.com</t>
  </si>
  <si>
    <t>tlaun.ch</t>
  </si>
  <si>
    <t>zfilm2000.site</t>
  </si>
  <si>
    <t>diplomiknam.com</t>
  </si>
  <si>
    <t>yeezyv2.us</t>
  </si>
  <si>
    <t>index.or.jp</t>
  </si>
  <si>
    <t>321sexchat.com</t>
  </si>
  <si>
    <t>slidesmania.com</t>
  </si>
  <si>
    <t>cranes-fan.com</t>
  </si>
  <si>
    <t>lovefromtheoven.com</t>
  </si>
  <si>
    <t>ciscolive.com</t>
  </si>
  <si>
    <t>centre-it.com</t>
  </si>
  <si>
    <t>venez.fr</t>
  </si>
  <si>
    <t>simmarket.com</t>
  </si>
  <si>
    <t>readmha.com</t>
  </si>
  <si>
    <t>wordai.com</t>
  </si>
  <si>
    <t>hostsila.net</t>
  </si>
  <si>
    <t>probolezny.ru</t>
  </si>
  <si>
    <t>bilibili.cn</t>
  </si>
  <si>
    <t>slenderkitchen.com</t>
  </si>
  <si>
    <t>thenassauguardian.com</t>
  </si>
  <si>
    <t>ensono.com</t>
  </si>
  <si>
    <t>imgiz.com</t>
  </si>
  <si>
    <t>acoss.fr</t>
  </si>
  <si>
    <t>syswin.ro</t>
  </si>
  <si>
    <t>ptcdn.info</t>
  </si>
  <si>
    <t>online-forum.net</t>
  </si>
  <si>
    <t>squallnetwork.net</t>
  </si>
  <si>
    <t>trainingcdn.com</t>
  </si>
  <si>
    <t>lidl.hu</t>
  </si>
  <si>
    <t>poolin.one</t>
  </si>
  <si>
    <t>rhost.uz</t>
  </si>
  <si>
    <t>nmplus.hk</t>
  </si>
  <si>
    <t>publicgoods.com</t>
  </si>
  <si>
    <t>rhb.ch</t>
  </si>
  <si>
    <t>iij-america.net</t>
  </si>
  <si>
    <t>opencagedata.com</t>
  </si>
  <si>
    <t>coolrunning.com</t>
  </si>
  <si>
    <t>thesoap2day.com</t>
  </si>
  <si>
    <t>cdgfossil.com</t>
  </si>
  <si>
    <t>daodoc.com</t>
  </si>
  <si>
    <t>yrkkhdesiserial.com</t>
  </si>
  <si>
    <t>qhstatic.com</t>
  </si>
  <si>
    <t>multiscreenstore.com</t>
  </si>
  <si>
    <t>pokesoku.jp</t>
  </si>
  <si>
    <t>slooh.com</t>
  </si>
  <si>
    <t>danyouwang.com</t>
  </si>
  <si>
    <t>helices-evra.com</t>
  </si>
  <si>
    <t>wrs.ink</t>
  </si>
  <si>
    <t>nardgammon.com</t>
  </si>
  <si>
    <t>simplyquinoa.com</t>
  </si>
  <si>
    <t>promedisoft.com</t>
  </si>
  <si>
    <t>dominantcodes-ip.com</t>
  </si>
  <si>
    <t>riseup-t-code.com</t>
  </si>
  <si>
    <t>buff.com</t>
  </si>
  <si>
    <t>yucafe.com</t>
  </si>
  <si>
    <t>foursquare.org</t>
  </si>
  <si>
    <t>freshly.com</t>
  </si>
  <si>
    <t>silversiri.com</t>
  </si>
  <si>
    <t>kmlitetool.com</t>
  </si>
  <si>
    <t>flash-files.com</t>
  </si>
  <si>
    <t>mule.co.kr</t>
  </si>
  <si>
    <t>liveright.us</t>
  </si>
  <si>
    <t>warengo.com</t>
  </si>
  <si>
    <t>securevdr.com</t>
  </si>
  <si>
    <t>egygold.org</t>
  </si>
  <si>
    <t>wikitelecom.com.br</t>
  </si>
  <si>
    <t>snaptravel.com</t>
  </si>
  <si>
    <t>aolcloud.net</t>
  </si>
  <si>
    <t>floridamemory.com</t>
  </si>
  <si>
    <t>coolicehost.com</t>
  </si>
  <si>
    <t>hughestelematics.com</t>
  </si>
  <si>
    <t>owata-net.com</t>
  </si>
  <si>
    <t>nameone.ru</t>
  </si>
  <si>
    <t>scifondo.eu</t>
  </si>
  <si>
    <t>backplanedns.org</t>
  </si>
  <si>
    <t>tokemak.xyz</t>
  </si>
  <si>
    <t>tokyo-cci.or.jp</t>
  </si>
  <si>
    <t>quickonlinerecipes.net</t>
  </si>
  <si>
    <t>criba.edu.ar</t>
  </si>
  <si>
    <t>memorial.com.tr</t>
  </si>
  <si>
    <t>mobinhost.com</t>
  </si>
  <si>
    <t>dosyaupload.com</t>
  </si>
  <si>
    <t>umultirank.org</t>
  </si>
  <si>
    <t>xynu.edu.cn</t>
  </si>
  <si>
    <t>gaertner.de</t>
  </si>
  <si>
    <t>rgare.com</t>
  </si>
  <si>
    <t>usurt.ru</t>
  </si>
  <si>
    <t>amnesty.fr</t>
  </si>
  <si>
    <t>livegood.com</t>
  </si>
  <si>
    <t>ichinuke.com</t>
  </si>
  <si>
    <t>bidchance.com</t>
  </si>
  <si>
    <t>baltocloud.com</t>
  </si>
  <si>
    <t>cyclebar.com</t>
  </si>
  <si>
    <t>virtustream.com</t>
  </si>
  <si>
    <t>tradingcharts.com</t>
  </si>
  <si>
    <t>yolocounty.org</t>
  </si>
  <si>
    <t>nicesnippets.com</t>
  </si>
  <si>
    <t>gocharting.com</t>
  </si>
  <si>
    <t>name.tools</t>
  </si>
  <si>
    <t>falkensteiner.com</t>
  </si>
  <si>
    <t>movehub.com</t>
  </si>
  <si>
    <t>impvalued.com</t>
  </si>
  <si>
    <t>wwf.ca</t>
  </si>
  <si>
    <t>marketsmojo.com</t>
  </si>
  <si>
    <t>leadspace.com</t>
  </si>
  <si>
    <t>appfoliowebsites5.com</t>
  </si>
  <si>
    <t>ourschool.net.nz</t>
  </si>
  <si>
    <t>biosidmartin.com</t>
  </si>
  <si>
    <t>msh-cdap-tat.com</t>
  </si>
  <si>
    <t>adeo.pro</t>
  </si>
  <si>
    <t>porn2017.com</t>
  </si>
  <si>
    <t>playon.tv</t>
  </si>
  <si>
    <t>ejgiftcards.com</t>
  </si>
  <si>
    <t>idcolo.net</t>
  </si>
  <si>
    <t>sharing.lv</t>
  </si>
  <si>
    <t>typeapp.com</t>
  </si>
  <si>
    <t>moonbeam.foundation</t>
  </si>
  <si>
    <t>loveme.com</t>
  </si>
  <si>
    <t>binbank.ru</t>
  </si>
  <si>
    <t>forodecharla.com</t>
  </si>
  <si>
    <t>stol.it</t>
  </si>
  <si>
    <t>tizanidine.email</t>
  </si>
  <si>
    <t>ytechb.com</t>
  </si>
  <si>
    <t>backstage.io</t>
  </si>
  <si>
    <t>eventsforce.net</t>
  </si>
  <si>
    <t>doofootball.com</t>
  </si>
  <si>
    <t>legalombudsman.org.uk</t>
  </si>
  <si>
    <t>gukjenews.com</t>
  </si>
  <si>
    <t>around.co</t>
  </si>
  <si>
    <t>recipeland.com</t>
  </si>
  <si>
    <t>firestorm-isp.com</t>
  </si>
  <si>
    <t>jobnet.dk</t>
  </si>
  <si>
    <t>kaoyan365.cn</t>
  </si>
  <si>
    <t>carnegiefoundation.org</t>
  </si>
  <si>
    <t>neto.com.au</t>
  </si>
  <si>
    <t>axa.de</t>
  </si>
  <si>
    <t>universfreebox.com</t>
  </si>
  <si>
    <t>nflrecorder.com</t>
  </si>
  <si>
    <t>bonbast.com</t>
  </si>
  <si>
    <t>asaplabs.io</t>
  </si>
  <si>
    <t>fotomoto.com</t>
  </si>
  <si>
    <t>surveypoint.ai</t>
  </si>
  <si>
    <t>awsdns-cn-09.com</t>
  </si>
  <si>
    <t>fiskerinc.com</t>
  </si>
  <si>
    <t>bad-dragon.com</t>
  </si>
  <si>
    <t>iil.co.id</t>
  </si>
  <si>
    <t>lexile.com</t>
  </si>
  <si>
    <t>kinotom.club</t>
  </si>
  <si>
    <t>serverwild.com</t>
  </si>
  <si>
    <t>37mobile.com</t>
  </si>
  <si>
    <t>advertronic.io</t>
  </si>
  <si>
    <t>tunnelblick.net</t>
  </si>
  <si>
    <t>superpay.me</t>
  </si>
  <si>
    <t>wolvesville.com</t>
  </si>
  <si>
    <t>shiptor.ru</t>
  </si>
  <si>
    <t>earthwatch.org</t>
  </si>
  <si>
    <t>schooladminonline.com</t>
  </si>
  <si>
    <t>liuzhijin.cn</t>
  </si>
  <si>
    <t>buzzarab.com</t>
  </si>
  <si>
    <t>herreramedical.org</t>
  </si>
  <si>
    <t>xexi.xyz</t>
  </si>
  <si>
    <t>prednisonetab.quest</t>
  </si>
  <si>
    <t>clashofclansbuilder.com</t>
  </si>
  <si>
    <t>mysavings.com</t>
  </si>
  <si>
    <t>tiare.net.pg</t>
  </si>
  <si>
    <t>sdpb.org</t>
  </si>
  <si>
    <t>hellowindows.cn</t>
  </si>
  <si>
    <t>cloud-cfg.com</t>
  </si>
  <si>
    <t>tetracyclina.com</t>
  </si>
  <si>
    <t>momoantena.com</t>
  </si>
  <si>
    <t>horseyhooves.com</t>
  </si>
  <si>
    <t>morewords.com</t>
  </si>
  <si>
    <t>spankbangdownload.com</t>
  </si>
  <si>
    <t>hsh.com</t>
  </si>
  <si>
    <t>udnchina.net</t>
  </si>
  <si>
    <t>staywellsolutionsonline.com</t>
  </si>
  <si>
    <t>rticonnect.com</t>
  </si>
  <si>
    <t>sgaas.net</t>
  </si>
  <si>
    <t>rocketprotpo.com</t>
  </si>
  <si>
    <t>kktv.me</t>
  </si>
  <si>
    <t>thespicehouse.com</t>
  </si>
  <si>
    <t>appenninobianco.it</t>
  </si>
  <si>
    <t>365datascience.com</t>
  </si>
  <si>
    <t>xdevs.games</t>
  </si>
  <si>
    <t>stats-tracker.net</t>
  </si>
  <si>
    <t>lawnet.vn</t>
  </si>
  <si>
    <t>easycanvasprints.com</t>
  </si>
  <si>
    <t>xxxdesichudai.com</t>
  </si>
  <si>
    <t>meteotrend.com</t>
  </si>
  <si>
    <t>youtube-mp3.org</t>
  </si>
  <si>
    <t>biz2credit.com</t>
  </si>
  <si>
    <t>gunnerkrigg.com</t>
  </si>
  <si>
    <t>mcmworldwide.com</t>
  </si>
  <si>
    <t>flowcv.com</t>
  </si>
  <si>
    <t>reduceturkeyneck.com</t>
  </si>
  <si>
    <t>evergreen-marine.com</t>
  </si>
  <si>
    <t>tes-engineering.com</t>
  </si>
  <si>
    <t>jdm.pl</t>
  </si>
  <si>
    <t>breakoursilence.com</t>
  </si>
  <si>
    <t>carls-sims-4-guide.com</t>
  </si>
  <si>
    <t>smfederation.org.sg</t>
  </si>
  <si>
    <t>thenipslip.com</t>
  </si>
  <si>
    <t>orderviagra150rx.quest</t>
  </si>
  <si>
    <t>trc-odintsovo.ru</t>
  </si>
  <si>
    <t>biaxin.cfd</t>
  </si>
  <si>
    <t>igpuntami.com</t>
  </si>
  <si>
    <t>eztv.wf</t>
  </si>
  <si>
    <t>voiparound.com</t>
  </si>
  <si>
    <t>webonline.biz</t>
  </si>
  <si>
    <t>aliair.xyz</t>
  </si>
  <si>
    <t>webhorizon.net</t>
  </si>
  <si>
    <t>matchupexpo.com</t>
  </si>
  <si>
    <t>expert.nl</t>
  </si>
  <si>
    <t>eou.edu</t>
  </si>
  <si>
    <t>search-club.xyz</t>
  </si>
  <si>
    <t>funimate.com</t>
  </si>
  <si>
    <t>vardenafil.media</t>
  </si>
  <si>
    <t>hosting.co.in</t>
  </si>
  <si>
    <t>au-e.com</t>
  </si>
  <si>
    <t>lq.com</t>
  </si>
  <si>
    <t>backgroundcheck.com</t>
  </si>
  <si>
    <t>vxdn.net</t>
  </si>
  <si>
    <t>lanoptic.ru</t>
  </si>
  <si>
    <t>atena.club</t>
  </si>
  <si>
    <t>neovim.io</t>
  </si>
  <si>
    <t>adani.com</t>
  </si>
  <si>
    <t>acb.org</t>
  </si>
  <si>
    <t>doctorqube.com</t>
  </si>
  <si>
    <t>infores.com</t>
  </si>
  <si>
    <t>soundst.com</t>
  </si>
  <si>
    <t>fox44news.com</t>
  </si>
  <si>
    <t>mangalike.org</t>
  </si>
  <si>
    <t>dentsutracking.com</t>
  </si>
  <si>
    <t>nexvortex.com</t>
  </si>
  <si>
    <t>datingpersonalsonline.com</t>
  </si>
  <si>
    <t>email-marriott.com</t>
  </si>
  <si>
    <t>yahoo.com.br</t>
  </si>
  <si>
    <t>tomshardware.fr</t>
  </si>
  <si>
    <t>inspiremore.com</t>
  </si>
  <si>
    <t>fontawesomeicons.com</t>
  </si>
  <si>
    <t>kamera-express.nl</t>
  </si>
  <si>
    <t>ensmp.fr</t>
  </si>
  <si>
    <t>autozin.com</t>
  </si>
  <si>
    <t>customchannels.net</t>
  </si>
  <si>
    <t>winnerstudio.vip</t>
  </si>
  <si>
    <t>tcendpoint.net</t>
  </si>
  <si>
    <t>amcreativemedia.com</t>
  </si>
  <si>
    <t>myopenlink.net</t>
  </si>
  <si>
    <t>ggusd.us</t>
  </si>
  <si>
    <t>grantwatch.com</t>
  </si>
  <si>
    <t>devoted.com</t>
  </si>
  <si>
    <t>psr.org</t>
  </si>
  <si>
    <t>goo.jp</t>
  </si>
  <si>
    <t>prednisonetabs.net</t>
  </si>
  <si>
    <t>mangamovil.net</t>
  </si>
  <si>
    <t>kinksoft.com</t>
  </si>
  <si>
    <t>trendspider.com</t>
  </si>
  <si>
    <t>true.nl</t>
  </si>
  <si>
    <t>suramericana.com</t>
  </si>
  <si>
    <t>portal123.net</t>
  </si>
  <si>
    <t>customerthermometer.com</t>
  </si>
  <si>
    <t>ghbase.com</t>
  </si>
  <si>
    <t>optimove.events</t>
  </si>
  <si>
    <t>mydiplomstore.com</t>
  </si>
  <si>
    <t>tnpsc.gov.in</t>
  </si>
  <si>
    <t>ctv.by</t>
  </si>
  <si>
    <t>citilink.co.id</t>
  </si>
  <si>
    <t>wppgts.com</t>
  </si>
  <si>
    <t>saddlegirls.com</t>
  </si>
  <si>
    <t>gotdns.org</t>
  </si>
  <si>
    <t>saiseikai.or.jp</t>
  </si>
  <si>
    <t>u9a9.cc</t>
  </si>
  <si>
    <t>dorotheum.com</t>
  </si>
  <si>
    <t>imperialoptical.com</t>
  </si>
  <si>
    <t>growthschool.io</t>
  </si>
  <si>
    <t>blgplaza.nl</t>
  </si>
  <si>
    <t>skyshowtime.com</t>
  </si>
  <si>
    <t>aicojsc.com</t>
  </si>
  <si>
    <t>karupsow.com</t>
  </si>
  <si>
    <t>telemundopr.com</t>
  </si>
  <si>
    <t>vrsmedia-trauerportal.de</t>
  </si>
  <si>
    <t>azmath.info</t>
  </si>
  <si>
    <t>worldpressit.com</t>
  </si>
  <si>
    <t>blackginger.jp</t>
  </si>
  <si>
    <t>drownedinsound.com</t>
  </si>
  <si>
    <t>bequwx.com</t>
  </si>
  <si>
    <t>nasuni.com</t>
  </si>
  <si>
    <t>techguided.com</t>
  </si>
  <si>
    <t>theskylive.com</t>
  </si>
  <si>
    <t>lifeatspotify.com</t>
  </si>
  <si>
    <t>californiasciencecenter.org</t>
  </si>
  <si>
    <t>reneelab.com.cn</t>
  </si>
  <si>
    <t>uniri.hr</t>
  </si>
  <si>
    <t>wnyric.org</t>
  </si>
  <si>
    <t>mykris.net</t>
  </si>
  <si>
    <t>tweetmeme.com</t>
  </si>
  <si>
    <t>taunton.com</t>
  </si>
  <si>
    <t>zong.com.pk</t>
  </si>
  <si>
    <t>debrid.it</t>
  </si>
  <si>
    <t>1919gogo.com</t>
  </si>
  <si>
    <t>get2ch.net</t>
  </si>
  <si>
    <t>miniatur-wunderland.de</t>
  </si>
  <si>
    <t>bankygate.com</t>
  </si>
  <si>
    <t>nexhealth-it.com</t>
  </si>
  <si>
    <t>stateofflorida.com</t>
  </si>
  <si>
    <t>allegromicro.com</t>
  </si>
  <si>
    <t>ptisidiastima.com</t>
  </si>
  <si>
    <t>embrace-autism.com</t>
  </si>
  <si>
    <t>marykaycdn.com</t>
  </si>
  <si>
    <t>userlogsanalytics.com</t>
  </si>
  <si>
    <t>telnyx.com</t>
  </si>
  <si>
    <t>vidcache.net</t>
  </si>
  <si>
    <t>valtrextab.online</t>
  </si>
  <si>
    <t>aq.ru</t>
  </si>
  <si>
    <t>sit.edu</t>
  </si>
  <si>
    <t>stoopsellers.com</t>
  </si>
  <si>
    <t>nationaldahelpline.org.uk</t>
  </si>
  <si>
    <t>winni.in</t>
  </si>
  <si>
    <t>homemate.co.jp</t>
  </si>
  <si>
    <t>godanriver.com</t>
  </si>
  <si>
    <t>spcdntip.com</t>
  </si>
  <si>
    <t>cheaptablets20mg.monster</t>
  </si>
  <si>
    <t>moniepoint.com</t>
  </si>
  <si>
    <t>heidrick.com</t>
  </si>
  <si>
    <t>manufactum.de</t>
  </si>
  <si>
    <t>lifestyletrainingschool.org</t>
  </si>
  <si>
    <t>tenement.org</t>
  </si>
  <si>
    <t>heweather.net</t>
  </si>
  <si>
    <t>wakanow.com</t>
  </si>
  <si>
    <t>hancockwhitney.com</t>
  </si>
  <si>
    <t>bootstrapmb.com</t>
  </si>
  <si>
    <t>smsu.edu</t>
  </si>
  <si>
    <t>vplate.ru</t>
  </si>
  <si>
    <t>regdns3.net</t>
  </si>
  <si>
    <t>pikwizard.com</t>
  </si>
  <si>
    <t>tia-eng.com</t>
  </si>
  <si>
    <t>ekran39.ru</t>
  </si>
  <si>
    <t>waaw.tv</t>
  </si>
  <si>
    <t>immigration.gov.ng</t>
  </si>
  <si>
    <t>anxiangge.cc</t>
  </si>
  <si>
    <t>hbogoasia.hk</t>
  </si>
  <si>
    <t>sleepytranslations.com</t>
  </si>
  <si>
    <t>awai.com</t>
  </si>
  <si>
    <t>krihost.com</t>
  </si>
  <si>
    <t>myvolumio.org</t>
  </si>
  <si>
    <t>365yg.com</t>
  </si>
  <si>
    <t>roadsnacks.net</t>
  </si>
  <si>
    <t>house-of-glamour.com</t>
  </si>
  <si>
    <t>searchforce.net</t>
  </si>
  <si>
    <t>gbimbo.com</t>
  </si>
  <si>
    <t>polymail.io</t>
  </si>
  <si>
    <t>cineaste.co.kr</t>
  </si>
  <si>
    <t>superyachttimes.com</t>
  </si>
  <si>
    <t>cman.jp</t>
  </si>
  <si>
    <t>comedywildlifephoto.com</t>
  </si>
  <si>
    <t>safecanadianpharm.com</t>
  </si>
  <si>
    <t>gobyexample.com</t>
  </si>
  <si>
    <t>classpolicy.com</t>
  </si>
  <si>
    <t>dynamicsignal.com</t>
  </si>
  <si>
    <t>1borsa.com</t>
  </si>
  <si>
    <t>vinted.be</t>
  </si>
  <si>
    <t>dnsece.com</t>
  </si>
  <si>
    <t>fnathservices.com</t>
  </si>
  <si>
    <t>allianz.es</t>
  </si>
  <si>
    <t>ext-dc.de</t>
  </si>
  <si>
    <t>mls.nc</t>
  </si>
  <si>
    <t>naxza.com</t>
  </si>
  <si>
    <t>cubeupload.com</t>
  </si>
  <si>
    <t>gde.gob.ar</t>
  </si>
  <si>
    <t>soufeel.com</t>
  </si>
  <si>
    <t>steprimo.com</t>
  </si>
  <si>
    <t>thereaderwiki.com</t>
  </si>
  <si>
    <t>educ.ar</t>
  </si>
  <si>
    <t>recaptcha.cloud</t>
  </si>
  <si>
    <t>icso.com.pl</t>
  </si>
  <si>
    <t>wpscan.com</t>
  </si>
  <si>
    <t>ivermectinflcc.monster</t>
  </si>
  <si>
    <t>adecco.com</t>
  </si>
  <si>
    <t>monadplug.com</t>
  </si>
  <si>
    <t>inlinegroup.ru</t>
  </si>
  <si>
    <t>tripura.gov.in</t>
  </si>
  <si>
    <t>operationdisclosureofficial.com</t>
  </si>
  <si>
    <t>4digitech.ru</t>
  </si>
  <si>
    <t>arc018.com</t>
  </si>
  <si>
    <t>kuzstu.ru</t>
  </si>
  <si>
    <t>hungryforhits.com</t>
  </si>
  <si>
    <t>adverdatum.net</t>
  </si>
  <si>
    <t>ecommercebrasil.com.br</t>
  </si>
  <si>
    <t>ns36.de</t>
  </si>
  <si>
    <t>cmgww.com</t>
  </si>
  <si>
    <t>zerodeltanode.shop</t>
  </si>
  <si>
    <t>visitorqueue.com</t>
  </si>
  <si>
    <t>okaynotification.com</t>
  </si>
  <si>
    <t>spa.gov.my</t>
  </si>
  <si>
    <t>runsystem.net</t>
  </si>
  <si>
    <t>realme.govt.nz</t>
  </si>
  <si>
    <t>mirai.ne.jp</t>
  </si>
  <si>
    <t>qmall.io</t>
  </si>
  <si>
    <t>hypeness.com.br</t>
  </si>
  <si>
    <t>payvand.com</t>
  </si>
  <si>
    <t>hudsonyardsnewyork.com</t>
  </si>
  <si>
    <t>dreamscar.eu</t>
  </si>
  <si>
    <t>currys.ie</t>
  </si>
  <si>
    <t>walmartgift.com</t>
  </si>
  <si>
    <t>rtsp.me</t>
  </si>
  <si>
    <t>ember.com</t>
  </si>
  <si>
    <t>porcelanosa.com</t>
  </si>
  <si>
    <t>scotiabankcolpatria.com</t>
  </si>
  <si>
    <t>tubepornvista.com</t>
  </si>
  <si>
    <t>stufferdb.com</t>
  </si>
  <si>
    <t>recallsharp.ru</t>
  </si>
  <si>
    <t>rxwiki.com</t>
  </si>
  <si>
    <t>losst.pro</t>
  </si>
  <si>
    <t>ggzuo.com</t>
  </si>
  <si>
    <t>ashoo.nl</t>
  </si>
  <si>
    <t>keensdesign.com</t>
  </si>
  <si>
    <t>hellokids.com</t>
  </si>
  <si>
    <t>cybersitezone.com</t>
  </si>
  <si>
    <t>righthosts.net</t>
  </si>
  <si>
    <t>atshop.io</t>
  </si>
  <si>
    <t>logodesignlove.com</t>
  </si>
  <si>
    <t>fita.in</t>
  </si>
  <si>
    <t>app-point.xyz</t>
  </si>
  <si>
    <t>aldaily.com</t>
  </si>
  <si>
    <t>roomtoread.org</t>
  </si>
  <si>
    <t>friendwool.com</t>
  </si>
  <si>
    <t>southern-charms3.com</t>
  </si>
  <si>
    <t>unrealitymag.com</t>
  </si>
  <si>
    <t>idocdn.com</t>
  </si>
  <si>
    <t>quotecatalog.com</t>
  </si>
  <si>
    <t>thewesterlysun.com</t>
  </si>
  <si>
    <t>bsb.com.cn</t>
  </si>
  <si>
    <t>horseporntube.fun</t>
  </si>
  <si>
    <t>arvanstorage.ir</t>
  </si>
  <si>
    <t>zhmgd.com</t>
  </si>
  <si>
    <t>vub.sk</t>
  </si>
  <si>
    <t>applion.jp</t>
  </si>
  <si>
    <t>runtime.org</t>
  </si>
  <si>
    <t>al-watan.com</t>
  </si>
  <si>
    <t>mailberry.com.cn</t>
  </si>
  <si>
    <t>zharar.com</t>
  </si>
  <si>
    <t>billa.at</t>
  </si>
  <si>
    <t>nbcb.cn</t>
  </si>
  <si>
    <t>wwf.ch</t>
  </si>
  <si>
    <t>thebaseballcube.com</t>
  </si>
  <si>
    <t>hipwee.com</t>
  </si>
  <si>
    <t>freefileconverter.online</t>
  </si>
  <si>
    <t>toonanime.cc</t>
  </si>
  <si>
    <t>balkandownload.org</t>
  </si>
  <si>
    <t>dildns.com</t>
  </si>
  <si>
    <t>meadwestvaco.com</t>
  </si>
  <si>
    <t>consumerguide.com</t>
  </si>
  <si>
    <t>theversed.com</t>
  </si>
  <si>
    <t>aixdzs.com</t>
  </si>
  <si>
    <t>sefsdvc.com</t>
  </si>
  <si>
    <t>klike.net</t>
  </si>
  <si>
    <t>livelingua.com</t>
  </si>
  <si>
    <t>6rubelfarma.ru</t>
  </si>
  <si>
    <t>gaoheeuofhefefhutd.io</t>
  </si>
  <si>
    <t>netpluz.sg</t>
  </si>
  <si>
    <t>forceadmedia.com</t>
  </si>
  <si>
    <t>raceforward.org</t>
  </si>
  <si>
    <t>ist.ac.at</t>
  </si>
  <si>
    <t>andthevalleyshook.com</t>
  </si>
  <si>
    <t>videosolo.com</t>
  </si>
  <si>
    <t>flowtype.press</t>
  </si>
  <si>
    <t>retargeter.com</t>
  </si>
  <si>
    <t>rgb365.eu</t>
  </si>
  <si>
    <t>aniboom.one</t>
  </si>
  <si>
    <t>vgl.org</t>
  </si>
  <si>
    <t>neonstarsfoundation.com</t>
  </si>
  <si>
    <t>affcpatrk.com</t>
  </si>
  <si>
    <t>cruisingpower.com</t>
  </si>
  <si>
    <t>blazetv.com</t>
  </si>
  <si>
    <t>top50-solar.de</t>
  </si>
  <si>
    <t>rtsports.com</t>
  </si>
  <si>
    <t>casinofreespinsbonus.org</t>
  </si>
  <si>
    <t>webout.life</t>
  </si>
  <si>
    <t>bestpornclip.com</t>
  </si>
  <si>
    <t>jin2015cne.com</t>
  </si>
  <si>
    <t>ceo.ca</t>
  </si>
  <si>
    <t>wincomparator.com</t>
  </si>
  <si>
    <t>cast.ru</t>
  </si>
  <si>
    <t>foothill.edu</t>
  </si>
  <si>
    <t>thukyluat.vn</t>
  </si>
  <si>
    <t>galaxybackbone.com</t>
  </si>
  <si>
    <t>pea.co.th</t>
  </si>
  <si>
    <t>aqarmap.com.eg</t>
  </si>
  <si>
    <t>startquestion.com</t>
  </si>
  <si>
    <t>area-diploman24.com</t>
  </si>
  <si>
    <t>healthydirections.com</t>
  </si>
  <si>
    <t>vchasno.ua</t>
  </si>
  <si>
    <t>endicott.edu</t>
  </si>
  <si>
    <t>freescoreonline.com</t>
  </si>
  <si>
    <t>bertelsmann.de</t>
  </si>
  <si>
    <t>gl-tech.io</t>
  </si>
  <si>
    <t>vidgyor.com</t>
  </si>
  <si>
    <t>advancedaccess.com</t>
  </si>
  <si>
    <t>timecode.ir</t>
  </si>
  <si>
    <t>everythingtoday.com</t>
  </si>
  <si>
    <t>1keydata.com</t>
  </si>
  <si>
    <t>euroinnova.edu.es</t>
  </si>
  <si>
    <t>kooora4livs.com</t>
  </si>
  <si>
    <t>idoocloud.com</t>
  </si>
  <si>
    <t>csgostats.gg</t>
  </si>
  <si>
    <t>dnoticias.pt</t>
  </si>
  <si>
    <t>caltech.com</t>
  </si>
  <si>
    <t>cinch.co.uk</t>
  </si>
  <si>
    <t>edelmanfinancialengines.com</t>
  </si>
  <si>
    <t>zx110.org</t>
  </si>
  <si>
    <t>comnet.nl</t>
  </si>
  <si>
    <t>evmos.org</t>
  </si>
  <si>
    <t>galerijabalta.lt</t>
  </si>
  <si>
    <t>quitoscana.it</t>
  </si>
  <si>
    <t>mirus.io</t>
  </si>
  <si>
    <t>grovemade.com</t>
  </si>
  <si>
    <t>culligan.com</t>
  </si>
  <si>
    <t>state.ak.us</t>
  </si>
  <si>
    <t>brickunderground.com</t>
  </si>
  <si>
    <t>elfutbolero.us</t>
  </si>
  <si>
    <t>northwest.bank</t>
  </si>
  <si>
    <t>lifewave.com</t>
  </si>
  <si>
    <t>vgik.info</t>
  </si>
  <si>
    <t>cuenote.jp</t>
  </si>
  <si>
    <t>klinio.com</t>
  </si>
  <si>
    <t>mtribes.com</t>
  </si>
  <si>
    <t>173it.cn</t>
  </si>
  <si>
    <t>hexat.com</t>
  </si>
  <si>
    <t>coca-colaentuhogar.com</t>
  </si>
  <si>
    <t>gfn.ru</t>
  </si>
  <si>
    <t>tvtrinec.cz</t>
  </si>
  <si>
    <t>sportal365.com</t>
  </si>
  <si>
    <t>qpublic.net</t>
  </si>
  <si>
    <t>papershelps.org</t>
  </si>
  <si>
    <t>chipandco.com</t>
  </si>
  <si>
    <t>kolzchut.org.il</t>
  </si>
  <si>
    <t>zodipedia.com</t>
  </si>
  <si>
    <t>paylab.pw</t>
  </si>
  <si>
    <t>tquyi.com</t>
  </si>
  <si>
    <t>bestseller.com</t>
  </si>
  <si>
    <t>geto.space</t>
  </si>
  <si>
    <t>scalingo-network.com</t>
  </si>
  <si>
    <t>laredoute.co.uk</t>
  </si>
  <si>
    <t>spinservers.com</t>
  </si>
  <si>
    <t>estelam.net</t>
  </si>
  <si>
    <t>uberns.eu</t>
  </si>
  <si>
    <t>indianholiday.com</t>
  </si>
  <si>
    <t>orviss.ru</t>
  </si>
  <si>
    <t>opt4exp.com</t>
  </si>
  <si>
    <t>cnta.gov.cn</t>
  </si>
  <si>
    <t>streamscharts.com</t>
  </si>
  <si>
    <t>getgalatea.com</t>
  </si>
  <si>
    <t>lamayor.org</t>
  </si>
  <si>
    <t>riastatic.com</t>
  </si>
  <si>
    <t>watchingthat.com</t>
  </si>
  <si>
    <t>gogoup.com</t>
  </si>
  <si>
    <t>modafinil.media</t>
  </si>
  <si>
    <t>volvo.net</t>
  </si>
  <si>
    <t>lazyadmin.nl</t>
  </si>
  <si>
    <t>favorable-lady.pro</t>
  </si>
  <si>
    <t>dpgmmservices.nl</t>
  </si>
  <si>
    <t>israeltoday.co.il</t>
  </si>
  <si>
    <t>dailycaring.com</t>
  </si>
  <si>
    <t>fisu.net</t>
  </si>
  <si>
    <t>osteoporosis.foundation</t>
  </si>
  <si>
    <t>sostrenegrene.com</t>
  </si>
  <si>
    <t>presentermedia.com</t>
  </si>
  <si>
    <t>tnhmc.com</t>
  </si>
  <si>
    <t>freeswitch.org</t>
  </si>
  <si>
    <t>chatsports.com</t>
  </si>
  <si>
    <t>illuvium-game.io</t>
  </si>
  <si>
    <t>zdnet.com.cn</t>
  </si>
  <si>
    <t>fbrq.io</t>
  </si>
  <si>
    <t>getnavi.jp</t>
  </si>
  <si>
    <t>forexdemo.info</t>
  </si>
  <si>
    <t>az-ix.net</t>
  </si>
  <si>
    <t>emory.net</t>
  </si>
  <si>
    <t>vipowernet.net</t>
  </si>
  <si>
    <t>acnc.gov.au</t>
  </si>
  <si>
    <t>asil.org</t>
  </si>
  <si>
    <t>squaremouth.com</t>
  </si>
  <si>
    <t>gitlab.cn</t>
  </si>
  <si>
    <t>xjtudlc.com</t>
  </si>
  <si>
    <t>headforpoints.com</t>
  </si>
  <si>
    <t>open.money</t>
  </si>
  <si>
    <t>canreg.com</t>
  </si>
  <si>
    <t>jennycraig.com</t>
  </si>
  <si>
    <t>bonk.io</t>
  </si>
  <si>
    <t>xxxfile.org</t>
  </si>
  <si>
    <t>rhalf.com</t>
  </si>
  <si>
    <t>neatab.com</t>
  </si>
  <si>
    <t>tunisianet.com.tn</t>
  </si>
  <si>
    <t>hum3d.com</t>
  </si>
  <si>
    <t>dailycoin.com</t>
  </si>
  <si>
    <t>armtischool.com</t>
  </si>
  <si>
    <t>motobuy.com.tw</t>
  </si>
  <si>
    <t>ritetag.com</t>
  </si>
  <si>
    <t>trazodonex.monster</t>
  </si>
  <si>
    <t>curata.com</t>
  </si>
  <si>
    <t>runsafeads.com</t>
  </si>
  <si>
    <t>arakmu.ac.ir</t>
  </si>
  <si>
    <t>bigbuy.eu</t>
  </si>
  <si>
    <t>streamlord.com</t>
  </si>
  <si>
    <t>goear.com</t>
  </si>
  <si>
    <t>ikon.com</t>
  </si>
  <si>
    <t>emdria.org</t>
  </si>
  <si>
    <t>consumersunion.org</t>
  </si>
  <si>
    <t>omaze.co.uk</t>
  </si>
  <si>
    <t>ts-tracker.me</t>
  </si>
  <si>
    <t>glacomtech.com</t>
  </si>
  <si>
    <t>tclogi.com</t>
  </si>
  <si>
    <t>abdns.biz</t>
  </si>
  <si>
    <t>shydastidu.com</t>
  </si>
  <si>
    <t>tele2.lv</t>
  </si>
  <si>
    <t>ups.edu.ec</t>
  </si>
  <si>
    <t>xcu.edu.cn</t>
  </si>
  <si>
    <t>popxperts.com</t>
  </si>
  <si>
    <t>vsp.fi</t>
  </si>
  <si>
    <t>phonoteka.org</t>
  </si>
  <si>
    <t>itshot.com</t>
  </si>
  <si>
    <t>aoindustries.com</t>
  </si>
  <si>
    <t>freecurrencyrates.com</t>
  </si>
  <si>
    <t>loe.org</t>
  </si>
  <si>
    <t>buyerbridge.io</t>
  </si>
  <si>
    <t>contentkeeper.com</t>
  </si>
  <si>
    <t>pagesjaunes.ca</t>
  </si>
  <si>
    <t>server.jp</t>
  </si>
  <si>
    <t>gmtv.co</t>
  </si>
  <si>
    <t>convatec.com</t>
  </si>
  <si>
    <t>us2.net</t>
  </si>
  <si>
    <t>virtahealth.com</t>
  </si>
  <si>
    <t>a1.rs</t>
  </si>
  <si>
    <t>telega.one</t>
  </si>
  <si>
    <t>xxxadulttorrent.org</t>
  </si>
  <si>
    <t>i2x.net</t>
  </si>
  <si>
    <t>rivne.name</t>
  </si>
  <si>
    <t>inconel.nl</t>
  </si>
  <si>
    <t>ipbase.com</t>
  </si>
  <si>
    <t>elogo.com.tr</t>
  </si>
  <si>
    <t>starserv.jp</t>
  </si>
  <si>
    <t>jivetel.net</t>
  </si>
  <si>
    <t>redllama.ru</t>
  </si>
  <si>
    <t>viiqqou.com</t>
  </si>
  <si>
    <t>akis.at</t>
  </si>
  <si>
    <t>eurodns.eu</t>
  </si>
  <si>
    <t>mea.com.lb</t>
  </si>
  <si>
    <t>netvolante.jp</t>
  </si>
  <si>
    <t>fast.net</t>
  </si>
  <si>
    <t>fis.ru</t>
  </si>
  <si>
    <t>2go2.top</t>
  </si>
  <si>
    <t>weknowmemes.com</t>
  </si>
  <si>
    <t>nana10.co.il</t>
  </si>
  <si>
    <t>moxiworks.net</t>
  </si>
  <si>
    <t>posta-romana.ro</t>
  </si>
  <si>
    <t>photodeck.com</t>
  </si>
  <si>
    <t>coredy.com</t>
  </si>
  <si>
    <t>feico.com</t>
  </si>
  <si>
    <t>imshop.io</t>
  </si>
  <si>
    <t>lk-t.ru</t>
  </si>
  <si>
    <t>servably.com</t>
  </si>
  <si>
    <t>bananocams.com</t>
  </si>
  <si>
    <t>celito.net</t>
  </si>
  <si>
    <t>atendesimples.com</t>
  </si>
  <si>
    <t>spiderlink.com</t>
  </si>
  <si>
    <t>atoss.com</t>
  </si>
  <si>
    <t>cyanweb.com.au</t>
  </si>
  <si>
    <t>dnsrecord.com.au</t>
  </si>
  <si>
    <t>adult-singles-online-dating.com</t>
  </si>
  <si>
    <t>archerreview.com</t>
  </si>
  <si>
    <t>cloud-tadam.co.il</t>
  </si>
  <si>
    <t>jayden-hanson.com</t>
  </si>
  <si>
    <t>vitero.de</t>
  </si>
  <si>
    <t>anytimemailbox.com</t>
  </si>
  <si>
    <t>catsnetwork.ru</t>
  </si>
  <si>
    <t>celestial.mobi</t>
  </si>
  <si>
    <t>h74gh718gh4gg98av43g98g8hg.com</t>
  </si>
  <si>
    <t>appianbugbounty-dynamic.com</t>
  </si>
  <si>
    <t>jumpstartmediavault.com</t>
  </si>
  <si>
    <t>modafinil.tech</t>
  </si>
  <si>
    <t>85h5.com</t>
  </si>
  <si>
    <t>as-worx.com</t>
  </si>
  <si>
    <t>banklesstimes.com</t>
  </si>
  <si>
    <t>xmissy.nl</t>
  </si>
  <si>
    <t>wuerth.de</t>
  </si>
  <si>
    <t>vecdnlb.com</t>
  </si>
  <si>
    <t>drjockers.com</t>
  </si>
  <si>
    <t>benchprep.com</t>
  </si>
  <si>
    <t>preservationnation.org</t>
  </si>
  <si>
    <t>startsat60.com</t>
  </si>
  <si>
    <t>staves.ru</t>
  </si>
  <si>
    <t>fckeditor.net</t>
  </si>
  <si>
    <t>ioffe.ru</t>
  </si>
  <si>
    <t>mpulsefusion.com</t>
  </si>
  <si>
    <t>githubstatus.com</t>
  </si>
  <si>
    <t>uszcn.com</t>
  </si>
  <si>
    <t>ade-ohvalley.org</t>
  </si>
  <si>
    <t>woyaogexing.com</t>
  </si>
  <si>
    <t>ji.cz</t>
  </si>
  <si>
    <t>trivago.es</t>
  </si>
  <si>
    <t>tts8.com</t>
  </si>
  <si>
    <t>monkcoin.net</t>
  </si>
  <si>
    <t>exahost.ru</t>
  </si>
  <si>
    <t>chukai.ne.jp</t>
  </si>
  <si>
    <t>tableagent.com</t>
  </si>
  <si>
    <t>theuconnblog.com</t>
  </si>
  <si>
    <t>infusionmail.com</t>
  </si>
  <si>
    <t>labcampus.de</t>
  </si>
  <si>
    <t>aving.net</t>
  </si>
  <si>
    <t>allianz.fr</t>
  </si>
  <si>
    <t>chrisguillebeau.com</t>
  </si>
  <si>
    <t>th-owl.de</t>
  </si>
  <si>
    <t>blowup-media.com</t>
  </si>
  <si>
    <t>sfd.pl</t>
  </si>
  <si>
    <t>html5boilerplate.com</t>
  </si>
  <si>
    <t>mcmcg.com</t>
  </si>
  <si>
    <t>esomar.org</t>
  </si>
  <si>
    <t>redloadcdn.com</t>
  </si>
  <si>
    <t>cosmonova.net.ua</t>
  </si>
  <si>
    <t>rosace.info</t>
  </si>
  <si>
    <t>snag.gy</t>
  </si>
  <si>
    <t>groupon.ae</t>
  </si>
  <si>
    <t>hueber.de</t>
  </si>
  <si>
    <t>esn.org</t>
  </si>
  <si>
    <t>babysfera.ru</t>
  </si>
  <si>
    <t>plesk-server.com</t>
  </si>
  <si>
    <t>netzero.com</t>
  </si>
  <si>
    <t>say7.info</t>
  </si>
  <si>
    <t>trazodone.moscow</t>
  </si>
  <si>
    <t>genericonline.monster</t>
  </si>
  <si>
    <t>workiz.com</t>
  </si>
  <si>
    <t>nss.org</t>
  </si>
  <si>
    <t>sviaz-bank.ru</t>
  </si>
  <si>
    <t>mpowerfinancing.com</t>
  </si>
  <si>
    <t>freegames.org</t>
  </si>
  <si>
    <t>sexmovies.su</t>
  </si>
  <si>
    <t>cdnbucket.com</t>
  </si>
  <si>
    <t>aladdin-e.com</t>
  </si>
  <si>
    <t>instacartemail.com</t>
  </si>
  <si>
    <t>yooco.de</t>
  </si>
  <si>
    <t>rongnav.com</t>
  </si>
  <si>
    <t>nationaldebtline.org</t>
  </si>
  <si>
    <t>vip-pussy.com</t>
  </si>
  <si>
    <t>chmail.ir</t>
  </si>
  <si>
    <t>age.ne.jp</t>
  </si>
  <si>
    <t>footballkitarchive.com</t>
  </si>
  <si>
    <t>insertlive.com</t>
  </si>
  <si>
    <t>superfilmes.cx</t>
  </si>
  <si>
    <t>paste.pics</t>
  </si>
  <si>
    <t>crlocsp.cn</t>
  </si>
  <si>
    <t>nzcity.co.nz</t>
  </si>
  <si>
    <t>telco.co.zw</t>
  </si>
  <si>
    <t>cookdomains.com</t>
  </si>
  <si>
    <t>info-az.net</t>
  </si>
  <si>
    <t>amerpol.com.pl</t>
  </si>
  <si>
    <t>postguam.com</t>
  </si>
  <si>
    <t>cryptopro.app</t>
  </si>
  <si>
    <t>freesoft-100.com</t>
  </si>
  <si>
    <t>idfnv.net</t>
  </si>
  <si>
    <t>hashtags.org</t>
  </si>
  <si>
    <t>aclfestival.com</t>
  </si>
  <si>
    <t>thirdage.com</t>
  </si>
  <si>
    <t>kppzp.pl</t>
  </si>
  <si>
    <t>robinwieruch.de</t>
  </si>
  <si>
    <t>alliant-energy.com</t>
  </si>
  <si>
    <t>hqpornvideos.xxx</t>
  </si>
  <si>
    <t>msoutlook.info</t>
  </si>
  <si>
    <t>kregtool.com</t>
  </si>
  <si>
    <t>el-mundo.net</t>
  </si>
  <si>
    <t>cass.net</t>
  </si>
  <si>
    <t>crediful.com</t>
  </si>
  <si>
    <t>nathab.com</t>
  </si>
  <si>
    <t>fussballtransfers.com</t>
  </si>
  <si>
    <t>ufileos.com</t>
  </si>
  <si>
    <t>gamestop.ie</t>
  </si>
  <si>
    <t>theseopoint.com</t>
  </si>
  <si>
    <t>snow-plus.net</t>
  </si>
  <si>
    <t>ipzmarketing.com</t>
  </si>
  <si>
    <t>petra.ac.id</t>
  </si>
  <si>
    <t>getkoala.com</t>
  </si>
  <si>
    <t>gihosoft.com</t>
  </si>
  <si>
    <t>paynearme.com</t>
  </si>
  <si>
    <t>cardsave.net</t>
  </si>
  <si>
    <t>blicky.net</t>
  </si>
  <si>
    <t>synctrack.io</t>
  </si>
  <si>
    <t>000domains.com</t>
  </si>
  <si>
    <t>hungryhowies.com</t>
  </si>
  <si>
    <t>laoquzhang.com</t>
  </si>
  <si>
    <t>ishinedmin.lol</t>
  </si>
  <si>
    <t>todayrus.ru</t>
  </si>
  <si>
    <t>xeroshoes.com</t>
  </si>
  <si>
    <t>nisamerica.com</t>
  </si>
  <si>
    <t>healthdata.gov</t>
  </si>
  <si>
    <t>oll.tv</t>
  </si>
  <si>
    <t>viviporn.tv</t>
  </si>
  <si>
    <t>pptcloud.ru</t>
  </si>
  <si>
    <t>simcoe.com</t>
  </si>
  <si>
    <t>nshost2.net</t>
  </si>
  <si>
    <t>iovox.com</t>
  </si>
  <si>
    <t>kbc.com</t>
  </si>
  <si>
    <t>techbriefly.com</t>
  </si>
  <si>
    <t>netai.net</t>
  </si>
  <si>
    <t>newsapi.com.au</t>
  </si>
  <si>
    <t>cimc.com</t>
  </si>
  <si>
    <t>eleman.net</t>
  </si>
  <si>
    <t>sixads.net</t>
  </si>
  <si>
    <t>api.aws</t>
  </si>
  <si>
    <t>clomid.sale</t>
  </si>
  <si>
    <t>krutidevunicodeconverter.com</t>
  </si>
  <si>
    <t>manhwahentai.me</t>
  </si>
  <si>
    <t>cato-unbound.org</t>
  </si>
  <si>
    <t>univates.br</t>
  </si>
  <si>
    <t>is-programmer.com</t>
  </si>
  <si>
    <t>talk-101.co.uk</t>
  </si>
  <si>
    <t>lanacion.cl</t>
  </si>
  <si>
    <t>662.com.tw</t>
  </si>
  <si>
    <t>law360news.com</t>
  </si>
  <si>
    <t>wxrb.com</t>
  </si>
  <si>
    <t>mcnbd.com</t>
  </si>
  <si>
    <t>fondsweb.com</t>
  </si>
  <si>
    <t>miningjournal.net</t>
  </si>
  <si>
    <t>autogeek.net</t>
  </si>
  <si>
    <t>blendswap.com</t>
  </si>
  <si>
    <t>hvvc.us</t>
  </si>
  <si>
    <t>studyusa.com</t>
  </si>
  <si>
    <t>midas.com</t>
  </si>
  <si>
    <t>veer.tv</t>
  </si>
  <si>
    <t>learnsafe.com</t>
  </si>
  <si>
    <t>kibernet.hu</t>
  </si>
  <si>
    <t>65twenty.com</t>
  </si>
  <si>
    <t>knockoutjs.com</t>
  </si>
  <si>
    <t>theneweuropean.co.uk</t>
  </si>
  <si>
    <t>wga.com</t>
  </si>
  <si>
    <t>utplay.com</t>
  </si>
  <si>
    <t>onvue.com</t>
  </si>
  <si>
    <t>jazelc.com</t>
  </si>
  <si>
    <t>runeberg.org</t>
  </si>
  <si>
    <t>osnetpr.com</t>
  </si>
  <si>
    <t>sport.org.cn</t>
  </si>
  <si>
    <t>environmentamerica.org</t>
  </si>
  <si>
    <t>upan.cc</t>
  </si>
  <si>
    <t>cpz.to</t>
  </si>
  <si>
    <t>mydiplomystore.com</t>
  </si>
  <si>
    <t>learningguild.com</t>
  </si>
  <si>
    <t>msu.edu.tr</t>
  </si>
  <si>
    <t>stranzit.ru</t>
  </si>
  <si>
    <t>badtaste.it</t>
  </si>
  <si>
    <t>nfid.org</t>
  </si>
  <si>
    <t>stercomm.com</t>
  </si>
  <si>
    <t>sloyalty.com</t>
  </si>
  <si>
    <t>globus-baumarkt.de</t>
  </si>
  <si>
    <t>newone.com.cn</t>
  </si>
  <si>
    <t>supleks.jp</t>
  </si>
  <si>
    <t>blog.ru</t>
  </si>
  <si>
    <t>bfgoodrichtires.com</t>
  </si>
  <si>
    <t>onlinesearches.link</t>
  </si>
  <si>
    <t>ns.net.ua</t>
  </si>
  <si>
    <t>sdmu.edu.cn</t>
  </si>
  <si>
    <t>fratellowatches.com</t>
  </si>
  <si>
    <t>atbsdns.com</t>
  </si>
  <si>
    <t>nationalmortgageprofessional.com</t>
  </si>
  <si>
    <t>progress.ie</t>
  </si>
  <si>
    <t>ulm.de</t>
  </si>
  <si>
    <t>wingsforlifeworldrun.com</t>
  </si>
  <si>
    <t>zicasso.com</t>
  </si>
  <si>
    <t>whereig.com</t>
  </si>
  <si>
    <t>omroepgelderland.nl</t>
  </si>
  <si>
    <t>icrisat.org</t>
  </si>
  <si>
    <t>oasport.it</t>
  </si>
  <si>
    <t>mybill.ru</t>
  </si>
  <si>
    <t>duncanhines.com</t>
  </si>
  <si>
    <t>owari.ne.jp</t>
  </si>
  <si>
    <t>oss-core.net</t>
  </si>
  <si>
    <t>herokuappdev.com</t>
  </si>
  <si>
    <t>luxor.com</t>
  </si>
  <si>
    <t>psychiatryadvisor.com</t>
  </si>
  <si>
    <t>contium.pl</t>
  </si>
  <si>
    <t>bagankeyboard.com</t>
  </si>
  <si>
    <t>flussonic.com</t>
  </si>
  <si>
    <t>m3xs.com</t>
  </si>
  <si>
    <t>maxient.com</t>
  </si>
  <si>
    <t>noexcuselist.com</t>
  </si>
  <si>
    <t>dutchycorp.ovh</t>
  </si>
  <si>
    <t>bobfilm1.site</t>
  </si>
  <si>
    <t>mednet.fi</t>
  </si>
  <si>
    <t>apotheke-adhoc.de</t>
  </si>
  <si>
    <t>spendmatters.com</t>
  </si>
  <si>
    <t>rooziato.com</t>
  </si>
  <si>
    <t>japan-forward.com</t>
  </si>
  <si>
    <t>desiredroyall.com</t>
  </si>
  <si>
    <t>cosmeticsbusiness.com</t>
  </si>
  <si>
    <t>iowansforsafeaccess.org</t>
  </si>
  <si>
    <t>tech4gamers.com</t>
  </si>
  <si>
    <t>atmos-chem-phys.net</t>
  </si>
  <si>
    <t>magentodc.net</t>
  </si>
  <si>
    <t>mehiya.com</t>
  </si>
  <si>
    <t>zaday-vopros.ru</t>
  </si>
  <si>
    <t>coach.me</t>
  </si>
  <si>
    <t>dsscorp.com</t>
  </si>
  <si>
    <t>emicalculator.net</t>
  </si>
  <si>
    <t>ivdrama.me</t>
  </si>
  <si>
    <t>oosha.co.uk</t>
  </si>
  <si>
    <t>farmlend.ru</t>
  </si>
  <si>
    <t>themefuse.com</t>
  </si>
  <si>
    <t>eletsonline.com</t>
  </si>
  <si>
    <t>jometer.com</t>
  </si>
  <si>
    <t>msn.ca</t>
  </si>
  <si>
    <t>axecibles.com</t>
  </si>
  <si>
    <t>carinsurance.com</t>
  </si>
  <si>
    <t>guidewire.com</t>
  </si>
  <si>
    <t>tjut.edu.cn</t>
  </si>
  <si>
    <t>rcmp-grc.gc.ca</t>
  </si>
  <si>
    <t>accretivetg.net</t>
  </si>
  <si>
    <t>sanrafael.com</t>
  </si>
  <si>
    <t>kurtgeiger.com</t>
  </si>
  <si>
    <t>i3investor.com</t>
  </si>
  <si>
    <t>pfcexpress.com</t>
  </si>
  <si>
    <t>atosbox.ru</t>
  </si>
  <si>
    <t>cadedic.ru</t>
  </si>
  <si>
    <t>savba.sk</t>
  </si>
  <si>
    <t>fultonschools.org</t>
  </si>
  <si>
    <t>taboo.cc</t>
  </si>
  <si>
    <t>mytonagames.com</t>
  </si>
  <si>
    <t>nknu.edu.tw</t>
  </si>
  <si>
    <t>hentaihavenxxx.ru</t>
  </si>
  <si>
    <t>keeps.com</t>
  </si>
  <si>
    <t>rimanb.com</t>
  </si>
  <si>
    <t>moakt.com</t>
  </si>
  <si>
    <t>yoybuy.com</t>
  </si>
  <si>
    <t>bbktel.com.cn</t>
  </si>
  <si>
    <t>stpm-sa.com</t>
  </si>
  <si>
    <t>turbonett.com.hn</t>
  </si>
  <si>
    <t>compactappliance.com</t>
  </si>
  <si>
    <t>ordersynthroid.online</t>
  </si>
  <si>
    <t>super-samples.com</t>
  </si>
  <si>
    <t>corsematin.com</t>
  </si>
  <si>
    <t>creeper.host</t>
  </si>
  <si>
    <t>aarc.org</t>
  </si>
  <si>
    <t>botsnet.bw</t>
  </si>
  <si>
    <t>fraud.org</t>
  </si>
  <si>
    <t>evrofarmacia.ru</t>
  </si>
  <si>
    <t>weturing.club</t>
  </si>
  <si>
    <t>arryved.com</t>
  </si>
  <si>
    <t>minetest.net</t>
  </si>
  <si>
    <t>zjurl.cn</t>
  </si>
  <si>
    <t>cheaprxprednisonetablets.monster</t>
  </si>
  <si>
    <t>vinci-autoroutes.com</t>
  </si>
  <si>
    <t>refokus.com</t>
  </si>
  <si>
    <t>stokercloud.dk</t>
  </si>
  <si>
    <t>perkins.org</t>
  </si>
  <si>
    <t>videnskab.dk</t>
  </si>
  <si>
    <t>watersmart.com</t>
  </si>
  <si>
    <t>genericcialis40withnorx.quest</t>
  </si>
  <si>
    <t>loudountimes.com</t>
  </si>
  <si>
    <t>x-videos.su</t>
  </si>
  <si>
    <t>etihadguest.com</t>
  </si>
  <si>
    <t>yunduanxin.net</t>
  </si>
  <si>
    <t>centrosdeadicciones.com</t>
  </si>
  <si>
    <t>job-hunt.org</t>
  </si>
  <si>
    <t>speedpc.hu</t>
  </si>
  <si>
    <t>roots.com</t>
  </si>
  <si>
    <t>ufcu.org</t>
  </si>
  <si>
    <t>edomexico.gob.mx</t>
  </si>
  <si>
    <t>nassp.org</t>
  </si>
  <si>
    <t>umr.edu</t>
  </si>
  <si>
    <t>versanet.de</t>
  </si>
  <si>
    <t>cisl.edu</t>
  </si>
  <si>
    <t>kul.pl</t>
  </si>
  <si>
    <t>rananjayexports.com</t>
  </si>
  <si>
    <t>ccement.com</t>
  </si>
  <si>
    <t>crumprsd.com</t>
  </si>
  <si>
    <t>payline.com</t>
  </si>
  <si>
    <t>saudiembassy.net</t>
  </si>
  <si>
    <t>dhl-usa.com</t>
  </si>
  <si>
    <t>promax.media.pl</t>
  </si>
  <si>
    <t>www.gov.ph</t>
  </si>
  <si>
    <t>gabident.pl</t>
  </si>
  <si>
    <t>555dy.fun</t>
  </si>
  <si>
    <t>vitals.co</t>
  </si>
  <si>
    <t>onlinedatingbabes.com</t>
  </si>
  <si>
    <t>antabuse.sbs</t>
  </si>
  <si>
    <t>diplomvrukim.com</t>
  </si>
  <si>
    <t>bridgedataoutput.com</t>
  </si>
  <si>
    <t>cma.cn</t>
  </si>
  <si>
    <t>obi.at</t>
  </si>
  <si>
    <t>dawnnews.tv</t>
  </si>
  <si>
    <t>linz.at</t>
  </si>
  <si>
    <t>cialisgenericbuy.quest</t>
  </si>
  <si>
    <t>hilltopads.com</t>
  </si>
  <si>
    <t>shoutca.st</t>
  </si>
  <si>
    <t>bfv.de</t>
  </si>
  <si>
    <t>tcs-dc.jp</t>
  </si>
  <si>
    <t>hdmovie20.com</t>
  </si>
  <si>
    <t>kctag.net</t>
  </si>
  <si>
    <t>hillshirefarm.com</t>
  </si>
  <si>
    <t>buyviagra200tablets.quest</t>
  </si>
  <si>
    <t>nyaatorrents.info</t>
  </si>
  <si>
    <t>star-tex.ru</t>
  </si>
  <si>
    <t>al-enterprise.com</t>
  </si>
  <si>
    <t>gskpro.com</t>
  </si>
  <si>
    <t>demon-tweeks.com</t>
  </si>
  <si>
    <t>rockbox.org</t>
  </si>
  <si>
    <t>ratior.com</t>
  </si>
  <si>
    <t>liverpoolfc.tv</t>
  </si>
  <si>
    <t>shopcity.com</t>
  </si>
  <si>
    <t>fitsnews.com</t>
  </si>
  <si>
    <t>cardstandard.ru</t>
  </si>
  <si>
    <t>azacp.com</t>
  </si>
  <si>
    <t>siska.tv</t>
  </si>
  <si>
    <t>maplogs.com</t>
  </si>
  <si>
    <t>bigrivertel.net</t>
  </si>
  <si>
    <t>romanceuniversity.org</t>
  </si>
  <si>
    <t>allmobileserving.com</t>
  </si>
  <si>
    <t>boerse-stuttgart.de</t>
  </si>
  <si>
    <t>impervacloud.com</t>
  </si>
  <si>
    <t>bilder-hochladen.net</t>
  </si>
  <si>
    <t>uslakes.info</t>
  </si>
  <si>
    <t>lobstr.co</t>
  </si>
  <si>
    <t>theherald.com.au</t>
  </si>
  <si>
    <t>lombard.ie</t>
  </si>
  <si>
    <t>inivata.com</t>
  </si>
  <si>
    <t>townsvillebulletin.com.au</t>
  </si>
  <si>
    <t>meidensha.co.jp</t>
  </si>
  <si>
    <t>toynewsi.com</t>
  </si>
  <si>
    <t>playerio.com</t>
  </si>
  <si>
    <t>coke.com</t>
  </si>
  <si>
    <t>netwaygroup.com</t>
  </si>
  <si>
    <t>adpon.jp</t>
  </si>
  <si>
    <t>dwin.com.cn</t>
  </si>
  <si>
    <t>zkscan.io</t>
  </si>
  <si>
    <t>luxuo.com</t>
  </si>
  <si>
    <t>doctorsmart.ru</t>
  </si>
  <si>
    <t>dentaquest.com</t>
  </si>
  <si>
    <t>zenphoto.org</t>
  </si>
  <si>
    <t>loterie-nationale.be</t>
  </si>
  <si>
    <t>bloxplay.com</t>
  </si>
  <si>
    <t>cmccdn.com</t>
  </si>
  <si>
    <t>serveroffer.net</t>
  </si>
  <si>
    <t>usmma.edu</t>
  </si>
  <si>
    <t>ioio.network</t>
  </si>
  <si>
    <t>chavesnamao.com.br</t>
  </si>
  <si>
    <t>tec-promotion.de</t>
  </si>
  <si>
    <t>vastsverige.com</t>
  </si>
  <si>
    <t>e-d.co.jp</t>
  </si>
  <si>
    <t>mrkhub.com</t>
  </si>
  <si>
    <t>broadbandidc.com</t>
  </si>
  <si>
    <t>ideastatica.com</t>
  </si>
  <si>
    <t>atb.su</t>
  </si>
  <si>
    <t>96590.net</t>
  </si>
  <si>
    <t>u-paris2.fr</t>
  </si>
  <si>
    <t>aquiss.net</t>
  </si>
  <si>
    <t>yasuotu.com</t>
  </si>
  <si>
    <t>proekt-gaz.ru</t>
  </si>
  <si>
    <t>twinredads.com</t>
  </si>
  <si>
    <t>hagotun.com</t>
  </si>
  <si>
    <t>streamlight.com</t>
  </si>
  <si>
    <t>singhui.com</t>
  </si>
  <si>
    <t>ricoh360.com</t>
  </si>
  <si>
    <t>zooclub.ru</t>
  </si>
  <si>
    <t>tayara.tn</t>
  </si>
  <si>
    <t>gengo.com</t>
  </si>
  <si>
    <t>mandiant.net</t>
  </si>
  <si>
    <t>evrealestate.com</t>
  </si>
  <si>
    <t>welovebudapest.com</t>
  </si>
  <si>
    <t>connectedserver.net</t>
  </si>
  <si>
    <t>thenovosti.com</t>
  </si>
  <si>
    <t>tinosmarble.com</t>
  </si>
  <si>
    <t>yhfund.com.cn</t>
  </si>
  <si>
    <t>singlehop.net</t>
  </si>
  <si>
    <t>xxxvideo.link</t>
  </si>
  <si>
    <t>cretech.com</t>
  </si>
  <si>
    <t>jinhua.gov.cn</t>
  </si>
  <si>
    <t>securityscorecard.io</t>
  </si>
  <si>
    <t>tstc.edu.cn</t>
  </si>
  <si>
    <t>drd.sh</t>
  </si>
  <si>
    <t>jmball.com</t>
  </si>
  <si>
    <t>tanadns.com</t>
  </si>
  <si>
    <t>javsubbed.net</t>
  </si>
  <si>
    <t>genexservices.com</t>
  </si>
  <si>
    <t>mayempire.com</t>
  </si>
  <si>
    <t>igvault.com</t>
  </si>
  <si>
    <t>i22.de</t>
  </si>
  <si>
    <t>reliablehostingservices.net</t>
  </si>
  <si>
    <t>paperyy.cn</t>
  </si>
  <si>
    <t>rdw.ru</t>
  </si>
  <si>
    <t>dsquared2.com</t>
  </si>
  <si>
    <t>physicscentral.com</t>
  </si>
  <si>
    <t>rouming.cz</t>
  </si>
  <si>
    <t>usfirst.org</t>
  </si>
  <si>
    <t>ybvipdns.com</t>
  </si>
  <si>
    <t>latribuna.hn</t>
  </si>
  <si>
    <t>central1.com</t>
  </si>
  <si>
    <t>aeon.jp</t>
  </si>
  <si>
    <t>coincenter.org</t>
  </si>
  <si>
    <t>newjerseyglobe.com</t>
  </si>
  <si>
    <t>orderdeadline.com</t>
  </si>
  <si>
    <t>okmp3.ru</t>
  </si>
  <si>
    <t>dealbreaker.com</t>
  </si>
  <si>
    <t>terratraf.com</t>
  </si>
  <si>
    <t>cheapgeneric.monster</t>
  </si>
  <si>
    <t>frog.ink</t>
  </si>
  <si>
    <t>soliditylang.org</t>
  </si>
  <si>
    <t>tdiclub.com</t>
  </si>
  <si>
    <t>mddailyrecord.com</t>
  </si>
  <si>
    <t>signrequest.com</t>
  </si>
  <si>
    <t>calculatoratoz.com</t>
  </si>
  <si>
    <t>carepeopleuk.co.uk</t>
  </si>
  <si>
    <t>xidol.net</t>
  </si>
  <si>
    <t>tinylabproductions.com</t>
  </si>
  <si>
    <t>hockeybuzz.com</t>
  </si>
  <si>
    <t>current.org</t>
  </si>
  <si>
    <t>frogsowar.com</t>
  </si>
  <si>
    <t>g10300385420.co</t>
  </si>
  <si>
    <t>bitcoinenespanol.net</t>
  </si>
  <si>
    <t>abw.by</t>
  </si>
  <si>
    <t>lefeili.cn</t>
  </si>
  <si>
    <t>honorpolaris.com</t>
  </si>
  <si>
    <t>ihsa.org</t>
  </si>
  <si>
    <t>thetrafficstat.net</t>
  </si>
  <si>
    <t>ads.net.id</t>
  </si>
  <si>
    <t>whatshelp.io</t>
  </si>
  <si>
    <t>yivesites.com</t>
  </si>
  <si>
    <t>registre.bf</t>
  </si>
  <si>
    <t>go2speed.org</t>
  </si>
  <si>
    <t>unitec.ac.nz</t>
  </si>
  <si>
    <t>gathered.how</t>
  </si>
  <si>
    <t>steadfastsystem.com</t>
  </si>
  <si>
    <t>fsiblog.desi</t>
  </si>
  <si>
    <t>xinhongru.com</t>
  </si>
  <si>
    <t>fdbcloudconnector.com</t>
  </si>
  <si>
    <t>shophunter.io</t>
  </si>
  <si>
    <t>leadvertex.ru</t>
  </si>
  <si>
    <t>seet.cc</t>
  </si>
  <si>
    <t>abrdigital.com.br</t>
  </si>
  <si>
    <t>shipmentsfree.com</t>
  </si>
  <si>
    <t>americancouncils.org</t>
  </si>
  <si>
    <t>funcionjudicial.gob.ec</t>
  </si>
  <si>
    <t>cloudvhost.top</t>
  </si>
  <si>
    <t>nypa.gov</t>
  </si>
  <si>
    <t>performans.com</t>
  </si>
  <si>
    <t>webpropanel.com</t>
  </si>
  <si>
    <t>sgaice.ru</t>
  </si>
  <si>
    <t>newenglandhistoricalsociety.com</t>
  </si>
  <si>
    <t>ipleiria.pt</t>
  </si>
  <si>
    <t>smadshop.md</t>
  </si>
  <si>
    <t>411.com</t>
  </si>
  <si>
    <t>eisamay.com</t>
  </si>
  <si>
    <t>bergfreunde.eu</t>
  </si>
  <si>
    <t>federalreserve.org</t>
  </si>
  <si>
    <t>guru-soft.com</t>
  </si>
  <si>
    <t>chosun.ac.kr</t>
  </si>
  <si>
    <t>thepersonage.com</t>
  </si>
  <si>
    <t>mashaleilm.com</t>
  </si>
  <si>
    <t>elektronikticaret.gov.tr</t>
  </si>
  <si>
    <t>incompany.ru</t>
  </si>
  <si>
    <t>wegame.com</t>
  </si>
  <si>
    <t>sansebastianfestival.com</t>
  </si>
  <si>
    <t>cloudvalley.top</t>
  </si>
  <si>
    <t>womenasian.net</t>
  </si>
  <si>
    <t>hardwomen.com</t>
  </si>
  <si>
    <t>tht.org.uk</t>
  </si>
  <si>
    <t>loushao.net</t>
  </si>
  <si>
    <t>masbytes.es</t>
  </si>
  <si>
    <t>torrentsee143.com</t>
  </si>
  <si>
    <t>pageonenewsapp.com</t>
  </si>
  <si>
    <t>bbsrc.ac.uk</t>
  </si>
  <si>
    <t>ecuadortenisclub.com</t>
  </si>
  <si>
    <t>contabostorage.com</t>
  </si>
  <si>
    <t>nh-hoteles.es</t>
  </si>
  <si>
    <t>portcitydaily.com</t>
  </si>
  <si>
    <t>nswccd-fbw-scs.com</t>
  </si>
  <si>
    <t>smithgroup.com</t>
  </si>
  <si>
    <t>nacdl.org</t>
  </si>
  <si>
    <t>baoquocte.vn</t>
  </si>
  <si>
    <t>respondus2.com</t>
  </si>
  <si>
    <t>lifestylejournal.com</t>
  </si>
  <si>
    <t>slush.org</t>
  </si>
  <si>
    <t>laht.com</t>
  </si>
  <si>
    <t>tubesb.com</t>
  </si>
  <si>
    <t>interip.nl</t>
  </si>
  <si>
    <t>advertiseera.com</t>
  </si>
  <si>
    <t>fha.com</t>
  </si>
  <si>
    <t>3dhub.org.uk</t>
  </si>
  <si>
    <t>zawazawa.jp</t>
  </si>
  <si>
    <t>blogideias.com</t>
  </si>
  <si>
    <t>accsmarket.com</t>
  </si>
  <si>
    <t>sanmateo.ca.us</t>
  </si>
  <si>
    <t>nic.art</t>
  </si>
  <si>
    <t>womensenews.org</t>
  </si>
  <si>
    <t>coppercolorado.com</t>
  </si>
  <si>
    <t>vintagedancer.com</t>
  </si>
  <si>
    <t>muchloved.com</t>
  </si>
  <si>
    <t>azithromycin.africa</t>
  </si>
  <si>
    <t>virtus.com</t>
  </si>
  <si>
    <t>pipdig.co</t>
  </si>
  <si>
    <t>diplomknamp.com</t>
  </si>
  <si>
    <t>ya.guru</t>
  </si>
  <si>
    <t>abelsoninfo.com</t>
  </si>
  <si>
    <t>jellycat.com</t>
  </si>
  <si>
    <t>dgu.ru</t>
  </si>
  <si>
    <t>omghp.com</t>
  </si>
  <si>
    <t>appservice.tech</t>
  </si>
  <si>
    <t>lbcc.cc.ca.us</t>
  </si>
  <si>
    <t>teenpornvideo.fun</t>
  </si>
  <si>
    <t>mams-club.ru</t>
  </si>
  <si>
    <t>premium-domain-names.com</t>
  </si>
  <si>
    <t>netlingo.com</t>
  </si>
  <si>
    <t>ura.gov.sg</t>
  </si>
  <si>
    <t>furg.br</t>
  </si>
  <si>
    <t>cso.org</t>
  </si>
  <si>
    <t>theacropolismuseum.gr</t>
  </si>
  <si>
    <t>nhg.com.sg</t>
  </si>
  <si>
    <t>diplomivruki.com</t>
  </si>
  <si>
    <t>phrack.org</t>
  </si>
  <si>
    <t>sidekickopen07.com</t>
  </si>
  <si>
    <t>compos.com.br</t>
  </si>
  <si>
    <t>lsttnews.com</t>
  </si>
  <si>
    <t>ssrvps.org</t>
  </si>
  <si>
    <t>snake.io</t>
  </si>
  <si>
    <t>femjoy.com</t>
  </si>
  <si>
    <t>mhealthintelligence.com</t>
  </si>
  <si>
    <t>atos-nao.net</t>
  </si>
  <si>
    <t>divinejoyyoga.com</t>
  </si>
  <si>
    <t>lpderecho.pe</t>
  </si>
  <si>
    <t>uowm.gr</t>
  </si>
  <si>
    <t>campuschina.org</t>
  </si>
  <si>
    <t>thelocal.at</t>
  </si>
  <si>
    <t>iesabroad.org</t>
  </si>
  <si>
    <t>oppofind.com</t>
  </si>
  <si>
    <t>caasbbva.com</t>
  </si>
  <si>
    <t>pota.app</t>
  </si>
  <si>
    <t>reforge.com</t>
  </si>
  <si>
    <t>timberland.fr</t>
  </si>
  <si>
    <t>hdxxx.co</t>
  </si>
  <si>
    <t>gagaoolala.com</t>
  </si>
  <si>
    <t>turbocleaner.net</t>
  </si>
  <si>
    <t>freesexgame.com</t>
  </si>
  <si>
    <t>towerhamlets.gov.uk</t>
  </si>
  <si>
    <t>bcc.it</t>
  </si>
  <si>
    <t>trkgurzuf.ru</t>
  </si>
  <si>
    <t>baikal-daily.ru</t>
  </si>
  <si>
    <t>istatmenus.app</t>
  </si>
  <si>
    <t>appquantum.tech</t>
  </si>
  <si>
    <t>sfrbusinessteam.fr</t>
  </si>
  <si>
    <t>viewgals.com</t>
  </si>
  <si>
    <t>uniqodo.com</t>
  </si>
  <si>
    <t>comstage.net</t>
  </si>
  <si>
    <t>webbzonen.se</t>
  </si>
  <si>
    <t>seancody.com</t>
  </si>
  <si>
    <t>projectfinance.io</t>
  </si>
  <si>
    <t>bea.com</t>
  </si>
  <si>
    <t>huanyuezmz.site</t>
  </si>
  <si>
    <t>cam101.com</t>
  </si>
  <si>
    <t>tellmy.name</t>
  </si>
  <si>
    <t>worldhealth.net</t>
  </si>
  <si>
    <t>xvxxtube.com</t>
  </si>
  <si>
    <t>type.fun</t>
  </si>
  <si>
    <t>dailycommercial.com</t>
  </si>
  <si>
    <t>suqian.gov.cn</t>
  </si>
  <si>
    <t>emotiv.com</t>
  </si>
  <si>
    <t>jazanu.edu.sa</t>
  </si>
  <si>
    <t>portalbarranca.com</t>
  </si>
  <si>
    <t>xia.com</t>
  </si>
  <si>
    <t>24mon.io</t>
  </si>
  <si>
    <t>mailorderbridepro.com</t>
  </si>
  <si>
    <t>babelprov.go.id</t>
  </si>
  <si>
    <t>teias.gov.tr</t>
  </si>
  <si>
    <t>smm.org</t>
  </si>
  <si>
    <t>notinoimg.com</t>
  </si>
  <si>
    <t>sintegra.gov.br</t>
  </si>
  <si>
    <t>snackworks.com</t>
  </si>
  <si>
    <t>mfpud.com</t>
  </si>
  <si>
    <t>seveninternet.co.uk</t>
  </si>
  <si>
    <t>listalternatives.com</t>
  </si>
  <si>
    <t>ihelm-enterprises.co.uk</t>
  </si>
  <si>
    <t>rcbc.com</t>
  </si>
  <si>
    <t>say.rocks</t>
  </si>
  <si>
    <t>gamingtoday.com</t>
  </si>
  <si>
    <t>mrchildren.jp</t>
  </si>
  <si>
    <t>thefrugalgirls.com</t>
  </si>
  <si>
    <t>cinfa.com</t>
  </si>
  <si>
    <t>kshared.com</t>
  </si>
  <si>
    <t>bydeluxe.com</t>
  </si>
  <si>
    <t>stuffanswered.com</t>
  </si>
  <si>
    <t>geniuscelebs.com</t>
  </si>
  <si>
    <t>insivia.com</t>
  </si>
  <si>
    <t>hockerty.com</t>
  </si>
  <si>
    <t>lepainquotidien.com</t>
  </si>
  <si>
    <t>onamae.jp</t>
  </si>
  <si>
    <t>qmenu.us</t>
  </si>
  <si>
    <t>clownfish-translator.com</t>
  </si>
  <si>
    <t>pearbox.net</t>
  </si>
  <si>
    <t>eventbrite.com.ar</t>
  </si>
  <si>
    <t>sharefaith.com</t>
  </si>
  <si>
    <t>semmelweis.hu</t>
  </si>
  <si>
    <t>vwgroup.ru</t>
  </si>
  <si>
    <t>auu.biz</t>
  </si>
  <si>
    <t>loral.com</t>
  </si>
  <si>
    <t>motherandbaby.co.uk</t>
  </si>
  <si>
    <t>narf.org</t>
  </si>
  <si>
    <t>live2support.com</t>
  </si>
  <si>
    <t>mouser.cn</t>
  </si>
  <si>
    <t>fivehearthome.com</t>
  </si>
  <si>
    <t>myngc.com</t>
  </si>
  <si>
    <t>ethicalhacker.net</t>
  </si>
  <si>
    <t>awsdns-cn-11.biz</t>
  </si>
  <si>
    <t>hbbtvdns.org</t>
  </si>
  <si>
    <t>mediamarkt.ch</t>
  </si>
  <si>
    <t>eveeno.com</t>
  </si>
  <si>
    <t>shahid2day.com</t>
  </si>
  <si>
    <t>nodq.com</t>
  </si>
  <si>
    <t>vzew.net</t>
  </si>
  <si>
    <t>jorte.net</t>
  </si>
  <si>
    <t>webnewteam.ru</t>
  </si>
  <si>
    <t>jxncptt.net.cn</t>
  </si>
  <si>
    <t>sanhalaw.co.kr</t>
  </si>
  <si>
    <t>prednisoneca.com</t>
  </si>
  <si>
    <t>prepinsta.com</t>
  </si>
  <si>
    <t>hamahakkimiehet.fi</t>
  </si>
  <si>
    <t>youravon.com</t>
  </si>
  <si>
    <t>bossrevolution.com</t>
  </si>
  <si>
    <t>nitrome.com</t>
  </si>
  <si>
    <t>olb.ru</t>
  </si>
  <si>
    <t>mangaz.com</t>
  </si>
  <si>
    <t>alfahosting-server.de</t>
  </si>
  <si>
    <t>wantquotes.net</t>
  </si>
  <si>
    <t>emeals.com</t>
  </si>
  <si>
    <t>dvrtw.com.tw</t>
  </si>
  <si>
    <t>antibioticsotc.com</t>
  </si>
  <si>
    <t>wunschkinder.net</t>
  </si>
  <si>
    <t>argenprop.com</t>
  </si>
  <si>
    <t>dcsi.net.au</t>
  </si>
  <si>
    <t>wvstateparks.com</t>
  </si>
  <si>
    <t>urusurofhsorhfuuhh.co</t>
  </si>
  <si>
    <t>auo.com</t>
  </si>
  <si>
    <t>android-expressvpn.net</t>
  </si>
  <si>
    <t>dujin.org</t>
  </si>
  <si>
    <t>whitechapelgallery.org</t>
  </si>
  <si>
    <t>irkutskenergo.ru</t>
  </si>
  <si>
    <t>jcci.or.jp</t>
  </si>
  <si>
    <t>athome.jp</t>
  </si>
  <si>
    <t>x1337x.se</t>
  </si>
  <si>
    <t>toyotacertified.com</t>
  </si>
  <si>
    <t>nic.tube</t>
  </si>
  <si>
    <t>ibreatheimhungry.com</t>
  </si>
  <si>
    <t>statusbrew.com</t>
  </si>
  <si>
    <t>cardpay.com</t>
  </si>
  <si>
    <t>disneytravelagents.com</t>
  </si>
  <si>
    <t>mansueto.com</t>
  </si>
  <si>
    <t>wiztube.xyz</t>
  </si>
  <si>
    <t>arabsclassifieds.com</t>
  </si>
  <si>
    <t>assigned.network</t>
  </si>
  <si>
    <t>oranjescasino.nl</t>
  </si>
  <si>
    <t>vibram.com</t>
  </si>
  <si>
    <t>soapoperadigest.com</t>
  </si>
  <si>
    <t>wwin-tv.com</t>
  </si>
  <si>
    <t>caribbean-airlines.com</t>
  </si>
  <si>
    <t>buymusclerelaxants.com</t>
  </si>
  <si>
    <t>optimahcs.com</t>
  </si>
  <si>
    <t>everythingzoomer.com</t>
  </si>
  <si>
    <t>zhenghe.biz</t>
  </si>
  <si>
    <t>nic.science</t>
  </si>
  <si>
    <t>maac.com</t>
  </si>
  <si>
    <t>linguaholic.com</t>
  </si>
  <si>
    <t>enspire4e.com</t>
  </si>
  <si>
    <t>ohsaa.org</t>
  </si>
  <si>
    <t>totok.ai</t>
  </si>
  <si>
    <t>vfl-wolfsburg.de</t>
  </si>
  <si>
    <t>salem-news.com</t>
  </si>
  <si>
    <t>kwikzo.co.in</t>
  </si>
  <si>
    <t>zaporizhanka.com.ua</t>
  </si>
  <si>
    <t>tokyo-haneda.com</t>
  </si>
  <si>
    <t>yowindow.ru</t>
  </si>
  <si>
    <t>ivermectindu.monster</t>
  </si>
  <si>
    <t>alejo.io</t>
  </si>
  <si>
    <t>kadokawa.jp</t>
  </si>
  <si>
    <t>filmzie.com</t>
  </si>
  <si>
    <t>startdedicated.com</t>
  </si>
  <si>
    <t>rockstarnorth.com</t>
  </si>
  <si>
    <t>thishost.co.za</t>
  </si>
  <si>
    <t>aquent.com</t>
  </si>
  <si>
    <t>vioma.de</t>
  </si>
  <si>
    <t>werkenbijgamma.nl</t>
  </si>
  <si>
    <t>manhattan-massage.com</t>
  </si>
  <si>
    <t>asicminervalue.com</t>
  </si>
  <si>
    <t>linkhouse.co</t>
  </si>
  <si>
    <t>laboralkutxa.com</t>
  </si>
  <si>
    <t>channele2e.com</t>
  </si>
  <si>
    <t>leomax.ru</t>
  </si>
  <si>
    <t>thesouledstore.com</t>
  </si>
  <si>
    <t>evenfinancial.com</t>
  </si>
  <si>
    <t>magentasport.de</t>
  </si>
  <si>
    <t>go-yubi.com</t>
  </si>
  <si>
    <t>dcs-usps.com</t>
  </si>
  <si>
    <t>tuberanker.com</t>
  </si>
  <si>
    <t>mcfc.co.uk</t>
  </si>
  <si>
    <t>avto.ru</t>
  </si>
  <si>
    <t>brunel.net</t>
  </si>
  <si>
    <t>verif.com</t>
  </si>
  <si>
    <t>lancsngfl.ac.uk</t>
  </si>
  <si>
    <t>murabba.com</t>
  </si>
  <si>
    <t>xvideos.tax</t>
  </si>
  <si>
    <t>visitpittsburgh.com</t>
  </si>
  <si>
    <t>lifeline.de</t>
  </si>
  <si>
    <t>dornob.com</t>
  </si>
  <si>
    <t>blogpsot.com</t>
  </si>
  <si>
    <t>antiderivative.net</t>
  </si>
  <si>
    <t>naic.edu</t>
  </si>
  <si>
    <t>optushome.com.au</t>
  </si>
  <si>
    <t>fuck6teen.com</t>
  </si>
  <si>
    <t>magnite.com</t>
  </si>
  <si>
    <t>internet-connections.net</t>
  </si>
  <si>
    <t>p1-uranai.com</t>
  </si>
  <si>
    <t>laurenconrad.com</t>
  </si>
  <si>
    <t>anwaltverein.de</t>
  </si>
  <si>
    <t>deaderpool-mccc.com</t>
  </si>
  <si>
    <t>caloptima.org</t>
  </si>
  <si>
    <t>poltavski.info</t>
  </si>
  <si>
    <t>azlawncare.com</t>
  </si>
  <si>
    <t>thehotelguru.com</t>
  </si>
  <si>
    <t>234456.xyz</t>
  </si>
  <si>
    <t>info53.com</t>
  </si>
  <si>
    <t>fpshare.com</t>
  </si>
  <si>
    <t>nintendo.lu</t>
  </si>
  <si>
    <t>generic.monster</t>
  </si>
  <si>
    <t>hyper.wtf</t>
  </si>
  <si>
    <t>labcdn.com</t>
  </si>
  <si>
    <t>ing.lu</t>
  </si>
  <si>
    <t>astroved.com</t>
  </si>
  <si>
    <t>host.ru</t>
  </si>
  <si>
    <t>naplesforumonservice.it</t>
  </si>
  <si>
    <t>formiche.net</t>
  </si>
  <si>
    <t>latinovirgin.com</t>
  </si>
  <si>
    <t>shanghaigm.com</t>
  </si>
  <si>
    <t>cdcom.ru</t>
  </si>
  <si>
    <t>worldwidestereo.com</t>
  </si>
  <si>
    <t>sbthe.com</t>
  </si>
  <si>
    <t>nu-bay.com</t>
  </si>
  <si>
    <t>zooplus.ie</t>
  </si>
  <si>
    <t>ndp.ca</t>
  </si>
  <si>
    <t>fl.edu</t>
  </si>
  <si>
    <t>se.edu</t>
  </si>
  <si>
    <t>stripersonline.com</t>
  </si>
  <si>
    <t>dmsjp.co.jp</t>
  </si>
  <si>
    <t>ircity.ru</t>
  </si>
  <si>
    <t>peddle.com</t>
  </si>
  <si>
    <t>aimediagroup.com</t>
  </si>
  <si>
    <t>shippingratescalculator.com</t>
  </si>
  <si>
    <t>trimpeks.com.tr</t>
  </si>
  <si>
    <t>gettyimages.co.nz</t>
  </si>
  <si>
    <t>minimaxxtuner.com</t>
  </si>
  <si>
    <t>e-mudhra.com</t>
  </si>
  <si>
    <t>icbc.com.ar</t>
  </si>
  <si>
    <t>novocorp.net</t>
  </si>
  <si>
    <t>hirebridge.com</t>
  </si>
  <si>
    <t>projecthoneypot.org</t>
  </si>
  <si>
    <t>sinarproject.org</t>
  </si>
  <si>
    <t>cnrs-orleans.fr</t>
  </si>
  <si>
    <t>filesconverterforyou.app</t>
  </si>
  <si>
    <t>walsh.edu</t>
  </si>
  <si>
    <t>nportal.rs</t>
  </si>
  <si>
    <t>tdnsv12.com</t>
  </si>
  <si>
    <t>rakuya.com.tw</t>
  </si>
  <si>
    <t>justcolor.net</t>
  </si>
  <si>
    <t>arvid.ee</t>
  </si>
  <si>
    <t>demonoid.pw</t>
  </si>
  <si>
    <t>racq.com.au</t>
  </si>
  <si>
    <t>notdoppler.com</t>
  </si>
  <si>
    <t>gconnect.net</t>
  </si>
  <si>
    <t>superscale.io</t>
  </si>
  <si>
    <t>sefiber.dk</t>
  </si>
  <si>
    <t>typemoon.net</t>
  </si>
  <si>
    <t>telehouse.bg</t>
  </si>
  <si>
    <t>measuringworth.com</t>
  </si>
  <si>
    <t>ok-magazin.de</t>
  </si>
  <si>
    <t>deklarant.pro</t>
  </si>
  <si>
    <t>makemkv.com</t>
  </si>
  <si>
    <t>juming-xz.com</t>
  </si>
  <si>
    <t>americancialisnow.com</t>
  </si>
  <si>
    <t>gasgasdg.com</t>
  </si>
  <si>
    <t>netherlandsandyou.nl</t>
  </si>
  <si>
    <t>xiaoxitech.com</t>
  </si>
  <si>
    <t>donweb.mx</t>
  </si>
  <si>
    <t>calcus.ru</t>
  </si>
  <si>
    <t>worldi.ir</t>
  </si>
  <si>
    <t>kvsplayer.com</t>
  </si>
  <si>
    <t>snq.ru</t>
  </si>
  <si>
    <t>dosage20mgcialisa.com</t>
  </si>
  <si>
    <t>b-yond.com</t>
  </si>
  <si>
    <t>bein.com</t>
  </si>
  <si>
    <t>publicidees.com</t>
  </si>
  <si>
    <t>peer2.network</t>
  </si>
  <si>
    <t>vci.net</t>
  </si>
  <si>
    <t>americanhiking.org</t>
  </si>
  <si>
    <t>worldbox.pl</t>
  </si>
  <si>
    <t>spi.uz</t>
  </si>
  <si>
    <t>theherald.co.uk</t>
  </si>
  <si>
    <t>lisd.net</t>
  </si>
  <si>
    <t>vvo.aero</t>
  </si>
  <si>
    <t>hqs.su</t>
  </si>
  <si>
    <t>rosx.net</t>
  </si>
  <si>
    <t>equhost.kz</t>
  </si>
  <si>
    <t>jugatism.com</t>
  </si>
  <si>
    <t>lk.net</t>
  </si>
  <si>
    <t>naturallabs.fr</t>
  </si>
  <si>
    <t>weaselzippers.us</t>
  </si>
  <si>
    <t>scriptcdn.net</t>
  </si>
  <si>
    <t>tour-paris-guide.com</t>
  </si>
  <si>
    <t>addpro.se</t>
  </si>
  <si>
    <t>dewiring.com</t>
  </si>
  <si>
    <t>ra-int.com</t>
  </si>
  <si>
    <t>roadfood.com</t>
  </si>
  <si>
    <t>minesweeperonline.com</t>
  </si>
  <si>
    <t>steward.org</t>
  </si>
  <si>
    <t>softgames.com</t>
  </si>
  <si>
    <t>mb5p.com</t>
  </si>
  <si>
    <t>trustfulwonderful.com</t>
  </si>
  <si>
    <t>nksnet.org</t>
  </si>
  <si>
    <t>openthesaurus.de</t>
  </si>
  <si>
    <t>karmaloop.com</t>
  </si>
  <si>
    <t>tribpubads.com</t>
  </si>
  <si>
    <t>vlasti.net</t>
  </si>
  <si>
    <t>cmacked.com</t>
  </si>
  <si>
    <t>rsoc.ru</t>
  </si>
  <si>
    <t>hfmmagazine.com</t>
  </si>
  <si>
    <t>dreamplusgames.com</t>
  </si>
  <si>
    <t>tadalafilmix.quest</t>
  </si>
  <si>
    <t>foodpanda.com.kh</t>
  </si>
  <si>
    <t>rivne-future.com.ua</t>
  </si>
  <si>
    <t>moxie.org</t>
  </si>
  <si>
    <t>flightcdn.com</t>
  </si>
  <si>
    <t>serconsrus.com</t>
  </si>
  <si>
    <t>plannote.ru</t>
  </si>
  <si>
    <t>etcgroup.org</t>
  </si>
  <si>
    <t>fundaciotapies.org</t>
  </si>
  <si>
    <t>blueridgenow.com</t>
  </si>
  <si>
    <t>wolvden.com</t>
  </si>
  <si>
    <t>youarenotsosmart.com</t>
  </si>
  <si>
    <t>linkresearchtools.com</t>
  </si>
  <si>
    <t>alphafoodie.com</t>
  </si>
  <si>
    <t>schoolmykids.com</t>
  </si>
  <si>
    <t>pelliron.com</t>
  </si>
  <si>
    <t>affordableranking.com</t>
  </si>
  <si>
    <t>jytibarose.xyz</t>
  </si>
  <si>
    <t>sitederencontrebdsm.com</t>
  </si>
  <si>
    <t>azerfon.az</t>
  </si>
  <si>
    <t>73dkt-vwrqs.xyz</t>
  </si>
  <si>
    <t>brightroots.net</t>
  </si>
  <si>
    <t>meetcarrot.com</t>
  </si>
  <si>
    <t>pixellot.tv</t>
  </si>
  <si>
    <t>efilli.com</t>
  </si>
  <si>
    <t>hungrygowhere.com</t>
  </si>
  <si>
    <t>rlcdn.net</t>
  </si>
  <si>
    <t>ej.ru</t>
  </si>
  <si>
    <t>mitvergnuegen.com</t>
  </si>
  <si>
    <t>francomachado.com.br</t>
  </si>
  <si>
    <t>webxtra.net</t>
  </si>
  <si>
    <t>ns.ru</t>
  </si>
  <si>
    <t>dlmate35.xyz</t>
  </si>
  <si>
    <t>biathlonworld.com</t>
  </si>
  <si>
    <t>turismoroma.it</t>
  </si>
  <si>
    <t>forexsn.com</t>
  </si>
  <si>
    <t>cdn-d10.com</t>
  </si>
  <si>
    <t>ptwp.pl</t>
  </si>
  <si>
    <t>testograf.ru</t>
  </si>
  <si>
    <t>buzzflash.com</t>
  </si>
  <si>
    <t>insider-gaming.com</t>
  </si>
  <si>
    <t>ties.com</t>
  </si>
  <si>
    <t>testometrika.com</t>
  </si>
  <si>
    <t>ausbildung.de</t>
  </si>
  <si>
    <t>sharjah.ae</t>
  </si>
  <si>
    <t>omgsweeps.info</t>
  </si>
  <si>
    <t>kongcompany.com</t>
  </si>
  <si>
    <t>philanthropy.org.au</t>
  </si>
  <si>
    <t>stateoftheu.com</t>
  </si>
  <si>
    <t>lazparking.com</t>
  </si>
  <si>
    <t>hoffmann-group.com</t>
  </si>
  <si>
    <t>supportduweb.com</t>
  </si>
  <si>
    <t>intellin.ru</t>
  </si>
  <si>
    <t>americanchronicle.com</t>
  </si>
  <si>
    <t>pom.go.id</t>
  </si>
  <si>
    <t>maus.group</t>
  </si>
  <si>
    <t>hactcm.edu.cn</t>
  </si>
  <si>
    <t>bidoo.com</t>
  </si>
  <si>
    <t>iwyu.com</t>
  </si>
  <si>
    <t>nanokovrik.ru</t>
  </si>
  <si>
    <t>awardwallet.com</t>
  </si>
  <si>
    <t>mentalhealth.com</t>
  </si>
  <si>
    <t>hivane.net</t>
  </si>
  <si>
    <t>academie-sciences.fr</t>
  </si>
  <si>
    <t>rokslides.com</t>
  </si>
  <si>
    <t>nixys.ru</t>
  </si>
  <si>
    <t>nmax.net</t>
  </si>
  <si>
    <t>arizonalottery.com</t>
  </si>
  <si>
    <t>rdtds.net</t>
  </si>
  <si>
    <t>fanbridge.com</t>
  </si>
  <si>
    <t>buzzsouthafrica.com</t>
  </si>
  <si>
    <t>ruvoip.net</t>
  </si>
  <si>
    <t>funkyimg.com</t>
  </si>
  <si>
    <t>zivame.com</t>
  </si>
  <si>
    <t>assettocorsa.club</t>
  </si>
  <si>
    <t>boq.com.au</t>
  </si>
  <si>
    <t>alihuata.com</t>
  </si>
  <si>
    <t>gbtspain.com</t>
  </si>
  <si>
    <t>wirkaufendeinauto.de</t>
  </si>
  <si>
    <t>himanatokiniyaruo.com</t>
  </si>
  <si>
    <t>capric.co.th</t>
  </si>
  <si>
    <t>dten.com</t>
  </si>
  <si>
    <t>samsungdk.com</t>
  </si>
  <si>
    <t>songtradr.com</t>
  </si>
  <si>
    <t>morritastube.xxx</t>
  </si>
  <si>
    <t>mapcity.com</t>
  </si>
  <si>
    <t>urlaubspiraten.de</t>
  </si>
  <si>
    <t>partizan-cctv.com</t>
  </si>
  <si>
    <t>disneybundle.com</t>
  </si>
  <si>
    <t>directrouter.net</t>
  </si>
  <si>
    <t>kisscartoon.xyz</t>
  </si>
  <si>
    <t>firebros.top</t>
  </si>
  <si>
    <t>smirnoff.com</t>
  </si>
  <si>
    <t>bag.ch</t>
  </si>
  <si>
    <t>webblogg.se</t>
  </si>
  <si>
    <t>farmbureauchoices.com</t>
  </si>
  <si>
    <t>gardenoflife.com</t>
  </si>
  <si>
    <t>diplomknamc.com</t>
  </si>
  <si>
    <t>saypromo.net</t>
  </si>
  <si>
    <t>neit.edu</t>
  </si>
  <si>
    <t>hanwha.co.kr</t>
  </si>
  <si>
    <t>bojianger.com</t>
  </si>
  <si>
    <t>deinprovider.de</t>
  </si>
  <si>
    <t>roshreview.com</t>
  </si>
  <si>
    <t>nelson-atkins.org</t>
  </si>
  <si>
    <t>in-tend.co.uk</t>
  </si>
  <si>
    <t>www.qld.gov.au</t>
  </si>
  <si>
    <t>dmpprodapps.net</t>
  </si>
  <si>
    <t>freethought-dns.uk</t>
  </si>
  <si>
    <t>albertharris.me</t>
  </si>
  <si>
    <t>hotstarext.com</t>
  </si>
  <si>
    <t>hwr-berlin.de</t>
  </si>
  <si>
    <t>servicios-nic.com.mx</t>
  </si>
  <si>
    <t>phonehouse.es</t>
  </si>
  <si>
    <t>leoweekly.com</t>
  </si>
  <si>
    <t>hispanicheritagemonth.gov</t>
  </si>
  <si>
    <t>polizei-beratung.de</t>
  </si>
  <si>
    <t>badcredit.org</t>
  </si>
  <si>
    <t>doubleknot.com</t>
  </si>
  <si>
    <t>citytel.net</t>
  </si>
  <si>
    <t>republicwireless.com</t>
  </si>
  <si>
    <t>citylinkfiber.net</t>
  </si>
  <si>
    <t>freeicons.io</t>
  </si>
  <si>
    <t>kid97.co.jp</t>
  </si>
  <si>
    <t>seselah.com</t>
  </si>
  <si>
    <t>camsclips.biz</t>
  </si>
  <si>
    <t>adidas.it</t>
  </si>
  <si>
    <t>domain-transition3.com</t>
  </si>
  <si>
    <t>spokeoaffiliates.com</t>
  </si>
  <si>
    <t>vatgia.com</t>
  </si>
  <si>
    <t>tppngn.com.ar</t>
  </si>
  <si>
    <t>mynlv.com</t>
  </si>
  <si>
    <t>topcarnage.ru</t>
  </si>
  <si>
    <t>themespride.com</t>
  </si>
  <si>
    <t>bose.co.uk</t>
  </si>
  <si>
    <t>eastoregonian.com</t>
  </si>
  <si>
    <t>letsroam.com</t>
  </si>
  <si>
    <t>azimuthotels.com</t>
  </si>
  <si>
    <t>kuk.ac.in</t>
  </si>
  <si>
    <t>invertexto.com</t>
  </si>
  <si>
    <t>vrphub.com</t>
  </si>
  <si>
    <t>holidaylettings.com</t>
  </si>
  <si>
    <t>independentaustralia.net</t>
  </si>
  <si>
    <t>tranetechnologies.com</t>
  </si>
  <si>
    <t>neologica.it</t>
  </si>
  <si>
    <t>foremoststar.com</t>
  </si>
  <si>
    <t>byoe.tv</t>
  </si>
  <si>
    <t>infosec.ru</t>
  </si>
  <si>
    <t>suncor.com</t>
  </si>
  <si>
    <t>penname.me</t>
  </si>
  <si>
    <t>mumble.info</t>
  </si>
  <si>
    <t>sicipiscine.it</t>
  </si>
  <si>
    <t>arshehonline.com</t>
  </si>
  <si>
    <t>lnthydrocarbon.com</t>
  </si>
  <si>
    <t>datacenter.az</t>
  </si>
  <si>
    <t>chamaeleon-switch.de</t>
  </si>
  <si>
    <t>mercuryvehicles.com</t>
  </si>
  <si>
    <t>barn2.com</t>
  </si>
  <si>
    <t>cialispillsbuyonlinegeneric.quest</t>
  </si>
  <si>
    <t>hifitness.hu</t>
  </si>
  <si>
    <t>promods.net</t>
  </si>
  <si>
    <t>animalchannel.co</t>
  </si>
  <si>
    <t>vectornator.io</t>
  </si>
  <si>
    <t>cyberduck.ch</t>
  </si>
  <si>
    <t>ramseyplus.com</t>
  </si>
  <si>
    <t>excdate.com</t>
  </si>
  <si>
    <t>pastehouse.com</t>
  </si>
  <si>
    <t>proredes.com</t>
  </si>
  <si>
    <t>girlsheaven-job.net</t>
  </si>
  <si>
    <t>magentolive.com</t>
  </si>
  <si>
    <t>pelhamasc.com</t>
  </si>
  <si>
    <t>drhinternet.net</t>
  </si>
  <si>
    <t>myotakuworld.com</t>
  </si>
  <si>
    <t>teamos.xyz</t>
  </si>
  <si>
    <t>t-host.com.tr</t>
  </si>
  <si>
    <t>personio.tools</t>
  </si>
  <si>
    <t>sundayobserver.lk</t>
  </si>
  <si>
    <t>ifsp.edu.br</t>
  </si>
  <si>
    <t>punchbowl.news</t>
  </si>
  <si>
    <t>qpay.gov.qa</t>
  </si>
  <si>
    <t>urlnameserver.com</t>
  </si>
  <si>
    <t>getthit.com</t>
  </si>
  <si>
    <t>metorik.com</t>
  </si>
  <si>
    <t>4vrs.com</t>
  </si>
  <si>
    <t>bunglyboo.ru</t>
  </si>
  <si>
    <t>e-kontur.ru</t>
  </si>
  <si>
    <t>novinki-smotret.ru</t>
  </si>
  <si>
    <t>koha-community.org</t>
  </si>
  <si>
    <t>gabbcloud.com</t>
  </si>
  <si>
    <t>infoglobo.com.br</t>
  </si>
  <si>
    <t>livepositively.com</t>
  </si>
  <si>
    <t>thaindian.com</t>
  </si>
  <si>
    <t>fralstamp-genglyric.icu</t>
  </si>
  <si>
    <t>frostscience.org</t>
  </si>
  <si>
    <t>dushu.com</t>
  </si>
  <si>
    <t>trackbill.com</t>
  </si>
  <si>
    <t>jstar.ne.jp</t>
  </si>
  <si>
    <t>pornolandia.xxx</t>
  </si>
  <si>
    <t>photius.com</t>
  </si>
  <si>
    <t>dmd365.win</t>
  </si>
  <si>
    <t>ipindia.gov.in</t>
  </si>
  <si>
    <t>yibinu.edu.cn</t>
  </si>
  <si>
    <t>torrentsee146.com</t>
  </si>
  <si>
    <t>steamstat.us</t>
  </si>
  <si>
    <t>fool.jp</t>
  </si>
  <si>
    <t>coinalyze.net</t>
  </si>
  <si>
    <t>5centscdn.com</t>
  </si>
  <si>
    <t>foxtons.co.uk</t>
  </si>
  <si>
    <t>mypeopledoc.com</t>
  </si>
  <si>
    <t>webgraph.com</t>
  </si>
  <si>
    <t>americanhometownmedia.com</t>
  </si>
  <si>
    <t>harpersbazaar.com.au</t>
  </si>
  <si>
    <t>sinemensuel.com</t>
  </si>
  <si>
    <t>interviewexchange.com</t>
  </si>
  <si>
    <t>the-sports.org</t>
  </si>
  <si>
    <t>cgm.com</t>
  </si>
  <si>
    <t>nowpayments.io</t>
  </si>
  <si>
    <t>mgr.ru</t>
  </si>
  <si>
    <t>fullfilmcidayi1.com</t>
  </si>
  <si>
    <t>scanguardantivirusreview.com</t>
  </si>
  <si>
    <t>ziaruldeiasi.ro</t>
  </si>
  <si>
    <t>sportscardspro.com</t>
  </si>
  <si>
    <t>nanometer.ru</t>
  </si>
  <si>
    <t>cctld.ru</t>
  </si>
  <si>
    <t>whoosh.bike</t>
  </si>
  <si>
    <t>fmplay.ru</t>
  </si>
  <si>
    <t>prostitutki.host</t>
  </si>
  <si>
    <t>naviny.by</t>
  </si>
  <si>
    <t>parlament.hu</t>
  </si>
  <si>
    <t>serch07.biz</t>
  </si>
  <si>
    <t>allopurinola.online</t>
  </si>
  <si>
    <t>cloudquote.io</t>
  </si>
  <si>
    <t>hostingal.com</t>
  </si>
  <si>
    <t>shannonlakeestates.org</t>
  </si>
  <si>
    <t>sunpowercorp.com</t>
  </si>
  <si>
    <t>timetemperature.com</t>
  </si>
  <si>
    <t>wcbstv.com</t>
  </si>
  <si>
    <t>remixshop.com</t>
  </si>
  <si>
    <t>netitude.net</t>
  </si>
  <si>
    <t>defisaver.com</t>
  </si>
  <si>
    <t>usavolleyball.org</t>
  </si>
  <si>
    <t>bwiairport.com</t>
  </si>
  <si>
    <t>getsocial.io</t>
  </si>
  <si>
    <t>haodongweiye.com</t>
  </si>
  <si>
    <t>anycast.co.tz</t>
  </si>
  <si>
    <t>epssura.com</t>
  </si>
  <si>
    <t>novelis.com</t>
  </si>
  <si>
    <t>emerinfo.cn</t>
  </si>
  <si>
    <t>matfmc.ru</t>
  </si>
  <si>
    <t>psicoactiva.com</t>
  </si>
  <si>
    <t>realgirls.fun</t>
  </si>
  <si>
    <t>mistong.com</t>
  </si>
  <si>
    <t>lawliberty.org</t>
  </si>
  <si>
    <t>klimg.com</t>
  </si>
  <si>
    <t>qwak.ai</t>
  </si>
  <si>
    <t>yandex.pl</t>
  </si>
  <si>
    <t>relayfi.com</t>
  </si>
  <si>
    <t>widebundle.com</t>
  </si>
  <si>
    <t>youfindadate.top</t>
  </si>
  <si>
    <t>animixplay.as</t>
  </si>
  <si>
    <t>youtrack.cloud</t>
  </si>
  <si>
    <t>banquedesterritoires.fr</t>
  </si>
  <si>
    <t>anime-best.com</t>
  </si>
  <si>
    <t>bdlive.co.za</t>
  </si>
  <si>
    <t>swiper.com.cn</t>
  </si>
  <si>
    <t>upmsp.edu.in</t>
  </si>
  <si>
    <t>scorenga.com</t>
  </si>
  <si>
    <t>ctbuh.org</t>
  </si>
  <si>
    <t>townsquareblogs.com</t>
  </si>
  <si>
    <t>universityaffairs.ca</t>
  </si>
  <si>
    <t>mikeprg.com</t>
  </si>
  <si>
    <t>saalbach.com</t>
  </si>
  <si>
    <t>abbatrust.org</t>
  </si>
  <si>
    <t>themoviewatchers.com</t>
  </si>
  <si>
    <t>a24.biz</t>
  </si>
  <si>
    <t>expertrec.com</t>
  </si>
  <si>
    <t>hs-bremen.de</t>
  </si>
  <si>
    <t>domkadrov.ru</t>
  </si>
  <si>
    <t>25b7d60364efc1595b2a3e8fdca1ea27a6f6f4fc.com</t>
  </si>
  <si>
    <t>dl8.me</t>
  </si>
  <si>
    <t>ivermectinop.quest</t>
  </si>
  <si>
    <t>dipgoodc.com</t>
  </si>
  <si>
    <t>shortoftheweek.com</t>
  </si>
  <si>
    <t>allbusinesstemplates.com</t>
  </si>
  <si>
    <t>ivermectinas.quest</t>
  </si>
  <si>
    <t>myhostingpack.com</t>
  </si>
  <si>
    <t>attackiq.com</t>
  </si>
  <si>
    <t>e-learn.cn</t>
  </si>
  <si>
    <t>globalnoc.in</t>
  </si>
  <si>
    <t>kvadrat.dk</t>
  </si>
  <si>
    <t>accbud.ua</t>
  </si>
  <si>
    <t>mqtt.org</t>
  </si>
  <si>
    <t>globalxetfs.com</t>
  </si>
  <si>
    <t>ctstelecom.com</t>
  </si>
  <si>
    <t>gecpbt.com</t>
  </si>
  <si>
    <t>yellowie.com</t>
  </si>
  <si>
    <t>bloomgrowth.com</t>
  </si>
  <si>
    <t>designkit.org</t>
  </si>
  <si>
    <t>erado.net</t>
  </si>
  <si>
    <t>rohmhaas.com</t>
  </si>
  <si>
    <t>apprenticeship.gov</t>
  </si>
  <si>
    <t>midion.ru</t>
  </si>
  <si>
    <t>drury.edu</t>
  </si>
  <si>
    <t>tawuniya.com.sa</t>
  </si>
  <si>
    <t>marriedwiki.com</t>
  </si>
  <si>
    <t>oracleimg.com</t>
  </si>
  <si>
    <t>foodpantries.org</t>
  </si>
  <si>
    <t>yoyou.com</t>
  </si>
  <si>
    <t>chaerel.com</t>
  </si>
  <si>
    <t>hitm.bt</t>
  </si>
  <si>
    <t>8xxx.net</t>
  </si>
  <si>
    <t>explaineverything.com</t>
  </si>
  <si>
    <t>csu.org</t>
  </si>
  <si>
    <t>oem.com.mx</t>
  </si>
  <si>
    <t>ecologie.gouv.fr</t>
  </si>
  <si>
    <t>etrain.info</t>
  </si>
  <si>
    <t>irjet.net</t>
  </si>
  <si>
    <t>men-aptekar.ru</t>
  </si>
  <si>
    <t>garlandtools.org</t>
  </si>
  <si>
    <t>smp.io</t>
  </si>
  <si>
    <t>sideshowtoy.com</t>
  </si>
  <si>
    <t>connectionetsolutions.com</t>
  </si>
  <si>
    <t>pushmaster-in.xyz</t>
  </si>
  <si>
    <t>rambunctiousflock.com</t>
  </si>
  <si>
    <t>byboe.com</t>
  </si>
  <si>
    <t>mottanet.net.br</t>
  </si>
  <si>
    <t>ieyasu.co</t>
  </si>
  <si>
    <t>saremail.com</t>
  </si>
  <si>
    <t>guoxue.com</t>
  </si>
  <si>
    <t>dalbel.com.tr</t>
  </si>
  <si>
    <t>usharbors.com</t>
  </si>
  <si>
    <t>ibbsonline.com</t>
  </si>
  <si>
    <t>m2soft.com</t>
  </si>
  <si>
    <t>sunucunuz.net</t>
  </si>
  <si>
    <t>elektronik-kompendium.de</t>
  </si>
  <si>
    <t>knet.ad.jp</t>
  </si>
  <si>
    <t>medyatava.com</t>
  </si>
  <si>
    <t>jaxenter.com</t>
  </si>
  <si>
    <t>onionworld.jp</t>
  </si>
  <si>
    <t>ummhealth.org</t>
  </si>
  <si>
    <t>allenai.org</t>
  </si>
  <si>
    <t>omron.eu</t>
  </si>
  <si>
    <t>newstumeweb.com</t>
  </si>
  <si>
    <t>annecy.org</t>
  </si>
  <si>
    <t>icorehosting.com</t>
  </si>
  <si>
    <t>apprenticeshipindia.gov.in</t>
  </si>
  <si>
    <t>3docean.net</t>
  </si>
  <si>
    <t>renewpower.in</t>
  </si>
  <si>
    <t>scdnx.com</t>
  </si>
  <si>
    <t>sketchucation.com</t>
  </si>
  <si>
    <t>softexia.com</t>
  </si>
  <si>
    <t>pracownikwfirmie.pl</t>
  </si>
  <si>
    <t>hrbust.edu.cn</t>
  </si>
  <si>
    <t>phdns18.es</t>
  </si>
  <si>
    <t>evinternal.com</t>
  </si>
  <si>
    <t>gooddiplomis.com</t>
  </si>
  <si>
    <t>winchesterhospital.org</t>
  </si>
  <si>
    <t>concreteconstruction.net</t>
  </si>
  <si>
    <t>hromadske.radio</t>
  </si>
  <si>
    <t>viagra100mgwithnorx.quest</t>
  </si>
  <si>
    <t>jnetrading.co.uk</t>
  </si>
  <si>
    <t>tipser.com</t>
  </si>
  <si>
    <t>gaoehuoaoefhuhfugd.io</t>
  </si>
  <si>
    <t>xz-juming.com</t>
  </si>
  <si>
    <t>worx.com</t>
  </si>
  <si>
    <t>buildingreputation.com</t>
  </si>
  <si>
    <t>ilmakiageny.com</t>
  </si>
  <si>
    <t>tlsoft.vn</t>
  </si>
  <si>
    <t>kiryuu.id</t>
  </si>
  <si>
    <t>payspanhealth.com</t>
  </si>
  <si>
    <t>mellowads.com</t>
  </si>
  <si>
    <t>atldatacentersllc.com</t>
  </si>
  <si>
    <t>citizen.com</t>
  </si>
  <si>
    <t>newcomertech.com</t>
  </si>
  <si>
    <t>allegionengage.com</t>
  </si>
  <si>
    <t>frei.net</t>
  </si>
  <si>
    <t>webglazok.com</t>
  </si>
  <si>
    <t>miccostumes.com</t>
  </si>
  <si>
    <t>ywyj.cn</t>
  </si>
  <si>
    <t>plovdiv24.bg</t>
  </si>
  <si>
    <t>avastforwindows.co</t>
  </si>
  <si>
    <t>sigmapic.com</t>
  </si>
  <si>
    <t>michaelpage.co.uk</t>
  </si>
  <si>
    <t>linquip.com</t>
  </si>
  <si>
    <t>milkworld.ru</t>
  </si>
  <si>
    <t>dlmate09.xyz</t>
  </si>
  <si>
    <t>lenkino.love</t>
  </si>
  <si>
    <t>snotr.com</t>
  </si>
  <si>
    <t>xn--b1adbbhlb6acij0ako4m.xn--p1ai</t>
  </si>
  <si>
    <t>futurimedia.com</t>
  </si>
  <si>
    <t>ofactory.biz</t>
  </si>
  <si>
    <t>hbut.edu.cn</t>
  </si>
  <si>
    <t>cialised.quest</t>
  </si>
  <si>
    <t>bankaljazira.com</t>
  </si>
  <si>
    <t>ifashionstyles.com</t>
  </si>
  <si>
    <t>tvinfo.de</t>
  </si>
  <si>
    <t>handspeak.com</t>
  </si>
  <si>
    <t>thepirate-bay.org</t>
  </si>
  <si>
    <t>raku01.com</t>
  </si>
  <si>
    <t>select2.org</t>
  </si>
  <si>
    <t>imperialpizza.com</t>
  </si>
  <si>
    <t>payu.ro</t>
  </si>
  <si>
    <t>schoolworkhelper.net</t>
  </si>
  <si>
    <t>whatech.com</t>
  </si>
  <si>
    <t>active-agent.com</t>
  </si>
  <si>
    <t>clmedical.ru</t>
  </si>
  <si>
    <t>today.ua</t>
  </si>
  <si>
    <t>superpinkday.com</t>
  </si>
  <si>
    <t>lostarmour.info</t>
  </si>
  <si>
    <t>vlxxs.net</t>
  </si>
  <si>
    <t>advisorstech.net</t>
  </si>
  <si>
    <t>hood.edu</t>
  </si>
  <si>
    <t>pronosticos.gob.mx</t>
  </si>
  <si>
    <t>haiwaikan.com</t>
  </si>
  <si>
    <t>talkenglish.com</t>
  </si>
  <si>
    <t>bbts-online.net</t>
  </si>
  <si>
    <t>ticketmaster.dk</t>
  </si>
  <si>
    <t>balticborn.com</t>
  </si>
  <si>
    <t>cablebahamas.com</t>
  </si>
  <si>
    <t>orgpage.ru</t>
  </si>
  <si>
    <t>ad-srv.co</t>
  </si>
  <si>
    <t>eyesvision.ru</t>
  </si>
  <si>
    <t>evolink.net</t>
  </si>
  <si>
    <t>botonakis.com</t>
  </si>
  <si>
    <t>groupama.fr</t>
  </si>
  <si>
    <t>ubuntulinux.org</t>
  </si>
  <si>
    <t>axiscapital.com</t>
  </si>
  <si>
    <t>dyngate.com</t>
  </si>
  <si>
    <t>kustomer.help</t>
  </si>
  <si>
    <t>apksos.com</t>
  </si>
  <si>
    <t>lkqcorp.com</t>
  </si>
  <si>
    <t>touchsource.com</t>
  </si>
  <si>
    <t>triwdata.ch</t>
  </si>
  <si>
    <t>18to19.com</t>
  </si>
  <si>
    <t>calguns.net</t>
  </si>
  <si>
    <t>sysadmin.bz</t>
  </si>
  <si>
    <t>melco.co.jp</t>
  </si>
  <si>
    <t>anybrowser.org</t>
  </si>
  <si>
    <t>int2000.net</t>
  </si>
  <si>
    <t>legalserver.org</t>
  </si>
  <si>
    <t>unfriend-app.com</t>
  </si>
  <si>
    <t>phoenisys.com</t>
  </si>
  <si>
    <t>tarassul.sy</t>
  </si>
  <si>
    <t>sacher.com</t>
  </si>
  <si>
    <t>alcatel.fr</t>
  </si>
  <si>
    <t>shazoo.ru</t>
  </si>
  <si>
    <t>unitec.mx</t>
  </si>
  <si>
    <t>oiobbs.com</t>
  </si>
  <si>
    <t>siteintelgroup.com</t>
  </si>
  <si>
    <t>masterkala.com</t>
  </si>
  <si>
    <t>librato.com</t>
  </si>
  <si>
    <t>deavita.com</t>
  </si>
  <si>
    <t>buyviagra100mgusa.quest</t>
  </si>
  <si>
    <t>x-host.net.ua</t>
  </si>
  <si>
    <t>torioluor.com</t>
  </si>
  <si>
    <t>dhost.ru</t>
  </si>
  <si>
    <t>plibcdn.com</t>
  </si>
  <si>
    <t>podnews.net</t>
  </si>
  <si>
    <t>eleks.com</t>
  </si>
  <si>
    <t>timesherald.com</t>
  </si>
  <si>
    <t>thesecurityteam.rocks</t>
  </si>
  <si>
    <t>accounting.com</t>
  </si>
  <si>
    <t>dolphin-anty-api.com</t>
  </si>
  <si>
    <t>diablo2.io</t>
  </si>
  <si>
    <t>excelr.com</t>
  </si>
  <si>
    <t>npidb.org</t>
  </si>
  <si>
    <t>dccc.edu</t>
  </si>
  <si>
    <t>bradecontrols.com</t>
  </si>
  <si>
    <t>flclerks.com</t>
  </si>
  <si>
    <t>freeddns.org</t>
  </si>
  <si>
    <t>henbt.com</t>
  </si>
  <si>
    <t>load53.com</t>
  </si>
  <si>
    <t>eromanga-search.com</t>
  </si>
  <si>
    <t>readers.com</t>
  </si>
  <si>
    <t>ourlads.com</t>
  </si>
  <si>
    <t>xn----ztbcbceder.net</t>
  </si>
  <si>
    <t>greenenergyfun.com</t>
  </si>
  <si>
    <t>shoperorar.com</t>
  </si>
  <si>
    <t>fire.glass</t>
  </si>
  <si>
    <t>nyhabitat.com</t>
  </si>
  <si>
    <t>ppsimg.com</t>
  </si>
  <si>
    <t>bokun.io</t>
  </si>
  <si>
    <t>monarchwatch.org</t>
  </si>
  <si>
    <t>ucomics.com</t>
  </si>
  <si>
    <t>yeahmotor.com</t>
  </si>
  <si>
    <t>energimyndigheten.se</t>
  </si>
  <si>
    <t>cylindo.com</t>
  </si>
  <si>
    <t>customprofessionalhosting.com</t>
  </si>
  <si>
    <t>octodb.pro</t>
  </si>
  <si>
    <t>deportealdia.live</t>
  </si>
  <si>
    <t>bn765.com</t>
  </si>
  <si>
    <t>tnb.org.tr</t>
  </si>
  <si>
    <t>prefecturanaval.gob.ar</t>
  </si>
  <si>
    <t>losangelesapparel.net</t>
  </si>
  <si>
    <t>ultranet.com</t>
  </si>
  <si>
    <t>enter.net</t>
  </si>
  <si>
    <t>gaouehaehfoaeajrsd.io</t>
  </si>
  <si>
    <t>hecochain.com</t>
  </si>
  <si>
    <t>pureprofile.com</t>
  </si>
  <si>
    <t>hd-baskino.ru</t>
  </si>
  <si>
    <t>addslice.com</t>
  </si>
  <si>
    <t>uach.mx</t>
  </si>
  <si>
    <t>brightfort.com</t>
  </si>
  <si>
    <t>zipair.net</t>
  </si>
  <si>
    <t>sundryfiles.com</t>
  </si>
  <si>
    <t>asendiausa.com</t>
  </si>
  <si>
    <t>razersupport.com</t>
  </si>
  <si>
    <t>maxtor.com</t>
  </si>
  <si>
    <t>piaget.com</t>
  </si>
  <si>
    <t>seersco.com</t>
  </si>
  <si>
    <t>my-best.tw</t>
  </si>
  <si>
    <t>iabtechlab.com</t>
  </si>
  <si>
    <t>bigwank.com</t>
  </si>
  <si>
    <t>baystars.co.jp</t>
  </si>
  <si>
    <t>navigatorlogin.com</t>
  </si>
  <si>
    <t>ynt.com.tr</t>
  </si>
  <si>
    <t>nature.scot</t>
  </si>
  <si>
    <t>hostbits.com.br</t>
  </si>
  <si>
    <t>hostseguro.com</t>
  </si>
  <si>
    <t>rsvplive.ie</t>
  </si>
  <si>
    <t>gazeteler.com</t>
  </si>
  <si>
    <t>prawo.pl</t>
  </si>
  <si>
    <t>lasixgenericname100mgbuy.quest</t>
  </si>
  <si>
    <t>bshsi.com</t>
  </si>
  <si>
    <t>emarketmd.com</t>
  </si>
  <si>
    <t>prufy.ru</t>
  </si>
  <si>
    <t>official-kmspico.com</t>
  </si>
  <si>
    <t>icbdr.com</t>
  </si>
  <si>
    <t>jysk.com</t>
  </si>
  <si>
    <t>traditionaloven.com</t>
  </si>
  <si>
    <t>bnkrmall.co.kr</t>
  </si>
  <si>
    <t>opensharecount.com</t>
  </si>
  <si>
    <t>towerbridge.org.uk</t>
  </si>
  <si>
    <t>niyamabusiest.casa</t>
  </si>
  <si>
    <t>ass4all.com</t>
  </si>
  <si>
    <t>lsdsng.com</t>
  </si>
  <si>
    <t>longform.org</t>
  </si>
  <si>
    <t>bongacams19.com</t>
  </si>
  <si>
    <t>internetplan.com.gr</t>
  </si>
  <si>
    <t>geostart.ru</t>
  </si>
  <si>
    <t>snrcdn.net</t>
  </si>
  <si>
    <t>mgt32rids.net</t>
  </si>
  <si>
    <t>esec.com.au</t>
  </si>
  <si>
    <t>tstllc.net</t>
  </si>
  <si>
    <t>glam-celebrity-news.com</t>
  </si>
  <si>
    <t>webylon.info</t>
  </si>
  <si>
    <t>in.canon</t>
  </si>
  <si>
    <t>myweblogon.com</t>
  </si>
  <si>
    <t>fast-torrent.su</t>
  </si>
  <si>
    <t>proofapi.com</t>
  </si>
  <si>
    <t>theflavorbender.com</t>
  </si>
  <si>
    <t>spectrasonics.net</t>
  </si>
  <si>
    <t>bitty.com</t>
  </si>
  <si>
    <t>domainnameapi.com</t>
  </si>
  <si>
    <t>i254217.net</t>
  </si>
  <si>
    <t>hdfull.one</t>
  </si>
  <si>
    <t>generalblue.com</t>
  </si>
  <si>
    <t>nic.consulting</t>
  </si>
  <si>
    <t>streamonsport.ru</t>
  </si>
  <si>
    <t>owen.ru</t>
  </si>
  <si>
    <t>shimmergames.xyz</t>
  </si>
  <si>
    <t>tpgtelecom.com.sg</t>
  </si>
  <si>
    <t>sky-shop.pl</t>
  </si>
  <si>
    <t>91dy.club</t>
  </si>
  <si>
    <t>surfshark.net</t>
  </si>
  <si>
    <t>namespace4you.com</t>
  </si>
  <si>
    <t>logihost.net</t>
  </si>
  <si>
    <t>4kquan.com</t>
  </si>
  <si>
    <t>mobility-search.com</t>
  </si>
  <si>
    <t>meineschufa.de</t>
  </si>
  <si>
    <t>puffs.com</t>
  </si>
  <si>
    <t>lingvist.com</t>
  </si>
  <si>
    <t>zionmarketresearch.com</t>
  </si>
  <si>
    <t>flashcode.biz</t>
  </si>
  <si>
    <t>tuifly.be</t>
  </si>
  <si>
    <t>tort-art.ru</t>
  </si>
  <si>
    <t>smash.gg</t>
  </si>
  <si>
    <t>emagazine.com</t>
  </si>
  <si>
    <t>qr.io</t>
  </si>
  <si>
    <t>witmone.com</t>
  </si>
  <si>
    <t>dnstek.net</t>
  </si>
  <si>
    <t>theparkingspot.com</t>
  </si>
  <si>
    <t>calculator.com</t>
  </si>
  <si>
    <t>cooptel.qc.ca</t>
  </si>
  <si>
    <t>comiket.co.jp</t>
  </si>
  <si>
    <t>crediteurope.ru</t>
  </si>
  <si>
    <t>bobfilms.info</t>
  </si>
  <si>
    <t>atpflightschool.com</t>
  </si>
  <si>
    <t>exponent.com</t>
  </si>
  <si>
    <t>tiangong.edu.cn</t>
  </si>
  <si>
    <t>versicherungsombudsmann.de</t>
  </si>
  <si>
    <t>bjdcfy.com</t>
  </si>
  <si>
    <t>xn--80aaig9ahr.xn--c1avg</t>
  </si>
  <si>
    <t>vse-ekonomim.ru</t>
  </si>
  <si>
    <t>now14.co.il</t>
  </si>
  <si>
    <t>sexualityreclaimed.com</t>
  </si>
  <si>
    <t>acomps.ru</t>
  </si>
  <si>
    <t>identitaobcana.cz</t>
  </si>
  <si>
    <t>zgyssyw.com</t>
  </si>
  <si>
    <t>elavegan.com</t>
  </si>
  <si>
    <t>tnb.com</t>
  </si>
  <si>
    <t>uabmedicine.org</t>
  </si>
  <si>
    <t>vinelink.com</t>
  </si>
  <si>
    <t>euronet-dns.de</t>
  </si>
  <si>
    <t>tvip.media</t>
  </si>
  <si>
    <t>fi.se</t>
  </si>
  <si>
    <t>zhaokaoti.com</t>
  </si>
  <si>
    <t>nonolive.com</t>
  </si>
  <si>
    <t>kantarmedia.com</t>
  </si>
  <si>
    <t>nsktv.ru</t>
  </si>
  <si>
    <t>techwhoop.com</t>
  </si>
  <si>
    <t>rosfirm.ru</t>
  </si>
  <si>
    <t>safetypay.com</t>
  </si>
  <si>
    <t>sse.co.uk</t>
  </si>
  <si>
    <t>lyellcollection.org</t>
  </si>
  <si>
    <t>d-server.nl</t>
  </si>
  <si>
    <t>machinerylubrication.com</t>
  </si>
  <si>
    <t>sweetashoney.co</t>
  </si>
  <si>
    <t>aero-grad.ru</t>
  </si>
  <si>
    <t>macdonaldhotels.co.uk</t>
  </si>
  <si>
    <t>cadburygiftsdirect.co.uk</t>
  </si>
  <si>
    <t>teliacdn.net</t>
  </si>
  <si>
    <t>investmentguru.com</t>
  </si>
  <si>
    <t>makersmark.com</t>
  </si>
  <si>
    <t>cym.org</t>
  </si>
  <si>
    <t>cgi.ca</t>
  </si>
  <si>
    <t>microservices.io</t>
  </si>
  <si>
    <t>oneshot.lk</t>
  </si>
  <si>
    <t>spicesafar.com</t>
  </si>
  <si>
    <t>speechpathology.com</t>
  </si>
  <si>
    <t>redirectto.info</t>
  </si>
  <si>
    <t>nickcave.com</t>
  </si>
  <si>
    <t>salto.fr</t>
  </si>
  <si>
    <t>givee.club</t>
  </si>
  <si>
    <t>polene-paris.com</t>
  </si>
  <si>
    <t>nbalxhf.com</t>
  </si>
  <si>
    <t>flixtorrent.net</t>
  </si>
  <si>
    <t>promodev.ru</t>
  </si>
  <si>
    <t>startrekfleetcommand.com</t>
  </si>
  <si>
    <t>yicaiglobal.com</t>
  </si>
  <si>
    <t>247backgammon.org</t>
  </si>
  <si>
    <t>savepic.ru</t>
  </si>
  <si>
    <t>wondriumdaily.com</t>
  </si>
  <si>
    <t>fumi.com</t>
  </si>
  <si>
    <t>jeuxonline.info</t>
  </si>
  <si>
    <t>winknet.ne.jp</t>
  </si>
  <si>
    <t>its-mo.com</t>
  </si>
  <si>
    <t>reliablesoftware.com</t>
  </si>
  <si>
    <t>transalta.com</t>
  </si>
  <si>
    <t>big-lake.co.jp</t>
  </si>
  <si>
    <t>javdb003.com</t>
  </si>
  <si>
    <t>sunarp.gob.pe</t>
  </si>
  <si>
    <t>nuevoloquo.com</t>
  </si>
  <si>
    <t>policie.cz</t>
  </si>
  <si>
    <t>cyso.nl</t>
  </si>
  <si>
    <t>disrupt-africa.com</t>
  </si>
  <si>
    <t>tvcbook.com</t>
  </si>
  <si>
    <t>footballwebpages.co.uk</t>
  </si>
  <si>
    <t>sildenafilpropills.com</t>
  </si>
  <si>
    <t>cineulagam.com</t>
  </si>
  <si>
    <t>abantether.com</t>
  </si>
  <si>
    <t>tfxi.sc</t>
  </si>
  <si>
    <t>pixfs.net</t>
  </si>
  <si>
    <t>transtv.co.id</t>
  </si>
  <si>
    <t>cai-inc.com</t>
  </si>
  <si>
    <t>zenclass.ru</t>
  </si>
  <si>
    <t>widsmob.com</t>
  </si>
  <si>
    <t>mymailsrvr.com</t>
  </si>
  <si>
    <t>offer18.com</t>
  </si>
  <si>
    <t>gxun.edu.cn</t>
  </si>
  <si>
    <t>tripadvisor.cn</t>
  </si>
  <si>
    <t>equinoxe.de</t>
  </si>
  <si>
    <t>fpt.edu.vn</t>
  </si>
  <si>
    <t>hausjournal.net</t>
  </si>
  <si>
    <t>neumann.com</t>
  </si>
  <si>
    <t>sunriseseniorliving.com</t>
  </si>
  <si>
    <t>wowdatingsites.com</t>
  </si>
  <si>
    <t>serve-rtb.com</t>
  </si>
  <si>
    <t>azafashions.com</t>
  </si>
  <si>
    <t>zi-da.com</t>
  </si>
  <si>
    <t>citibank.ru</t>
  </si>
  <si>
    <t>beck-shop.de</t>
  </si>
  <si>
    <t>remax-quebec.com</t>
  </si>
  <si>
    <t>bothelp.io</t>
  </si>
  <si>
    <t>drouot.com</t>
  </si>
  <si>
    <t>bidv.com.vn</t>
  </si>
  <si>
    <t>symplr.com</t>
  </si>
  <si>
    <t>freenet-homepage.de</t>
  </si>
  <si>
    <t>london-luton.co.uk</t>
  </si>
  <si>
    <t>p-analytics.life</t>
  </si>
  <si>
    <t>pricklydebt.com</t>
  </si>
  <si>
    <t>10khits.com</t>
  </si>
  <si>
    <t>pomagam.pl</t>
  </si>
  <si>
    <t>stericycle.com</t>
  </si>
  <si>
    <t>trans-ix.net</t>
  </si>
  <si>
    <t>northseattle.edu</t>
  </si>
  <si>
    <t>gaspedaal.nl</t>
  </si>
  <si>
    <t>gtspirit.com</t>
  </si>
  <si>
    <t>konnektion.com</t>
  </si>
  <si>
    <t>virtual-online-dating-service.com</t>
  </si>
  <si>
    <t>mags.nrw</t>
  </si>
  <si>
    <t>24livenewspaper.com</t>
  </si>
  <si>
    <t>coursereport.com</t>
  </si>
  <si>
    <t>draugas.lt</t>
  </si>
  <si>
    <t>cruzeirodosul.edu.br</t>
  </si>
  <si>
    <t>hiscox.co.uk</t>
  </si>
  <si>
    <t>redfox.bz</t>
  </si>
  <si>
    <t>ammanu.edu.jo</t>
  </si>
  <si>
    <t>orellfuessli.ch</t>
  </si>
  <si>
    <t>favorable-sample.com</t>
  </si>
  <si>
    <t>range.co</t>
  </si>
  <si>
    <t>cardratings.com</t>
  </si>
  <si>
    <t>utis.edu.az</t>
  </si>
  <si>
    <t>lookatme.ru</t>
  </si>
  <si>
    <t>khovar.tj</t>
  </si>
  <si>
    <t>directdomains.com</t>
  </si>
  <si>
    <t>propecia.site</t>
  </si>
  <si>
    <t>fasternet.com.br</t>
  </si>
  <si>
    <t>snipes.com</t>
  </si>
  <si>
    <t>designguide.com</t>
  </si>
  <si>
    <t>equinoxpub.com</t>
  </si>
  <si>
    <t>animeonline.cc</t>
  </si>
  <si>
    <t>chilexpress.cl</t>
  </si>
  <si>
    <t>ext-dc.net</t>
  </si>
  <si>
    <t>mykolaiv-yes.com.ua</t>
  </si>
  <si>
    <t>sydneyairport.com.au</t>
  </si>
  <si>
    <t>masterspro.app</t>
  </si>
  <si>
    <t>gifbin.com</t>
  </si>
  <si>
    <t>wtu.edu.cn</t>
  </si>
  <si>
    <t>fourthwall.com</t>
  </si>
  <si>
    <t>coolmompicks.com</t>
  </si>
  <si>
    <t>botfaqtor.ru</t>
  </si>
  <si>
    <t>seis.org</t>
  </si>
  <si>
    <t>krav229.xyz</t>
  </si>
  <si>
    <t>bayan.ir</t>
  </si>
  <si>
    <t>hbu.edu</t>
  </si>
  <si>
    <t>netstone.pl</t>
  </si>
  <si>
    <t>totalsporteks.net</t>
  </si>
  <si>
    <t>shinseibank.com</t>
  </si>
  <si>
    <t>staples-3p.com</t>
  </si>
  <si>
    <t>foodpanda.la</t>
  </si>
  <si>
    <t>avanzati.it</t>
  </si>
  <si>
    <t>wilmington.host</t>
  </si>
  <si>
    <t>thetowntalk.com</t>
  </si>
  <si>
    <t>catcar.info</t>
  </si>
  <si>
    <t>hockeymonkey.com</t>
  </si>
  <si>
    <t>larepublica.net</t>
  </si>
  <si>
    <t>kik.de</t>
  </si>
  <si>
    <t>lgcity.ru</t>
  </si>
  <si>
    <t>trustedmarketplace.io</t>
  </si>
  <si>
    <t>fichier-pdf.fr</t>
  </si>
  <si>
    <t>state.ne.us</t>
  </si>
  <si>
    <t>knewton.com</t>
  </si>
  <si>
    <t>emailoctopus.com</t>
  </si>
  <si>
    <t>healthy.net</t>
  </si>
  <si>
    <t>fortunix.net</t>
  </si>
  <si>
    <t>360sport.it</t>
  </si>
  <si>
    <t>tebilisim.com</t>
  </si>
  <si>
    <t>umoncton.ca</t>
  </si>
  <si>
    <t>mageia.org</t>
  </si>
  <si>
    <t>enisey.net</t>
  </si>
  <si>
    <t>techintgroup.net</t>
  </si>
  <si>
    <t>hodgsonruss.com</t>
  </si>
  <si>
    <t>theworldwatch.com</t>
  </si>
  <si>
    <t>christianbro.pw</t>
  </si>
  <si>
    <t>hiration.com</t>
  </si>
  <si>
    <t>surfing-waves.com</t>
  </si>
  <si>
    <t>nic.pictures</t>
  </si>
  <si>
    <t>pinreads.com</t>
  </si>
  <si>
    <t>revoplus.ru</t>
  </si>
  <si>
    <t>lah.ru</t>
  </si>
  <si>
    <t>semsportal.com</t>
  </si>
  <si>
    <t>myhostpoint.ch</t>
  </si>
  <si>
    <t>navexone.com</t>
  </si>
  <si>
    <t>esab.com</t>
  </si>
  <si>
    <t>streamgo.ru</t>
  </si>
  <si>
    <t>preventivevet.com</t>
  </si>
  <si>
    <t>blbsk.com</t>
  </si>
  <si>
    <t>subscan.io</t>
  </si>
  <si>
    <t>nzb.su</t>
  </si>
  <si>
    <t>hgemu.com</t>
  </si>
  <si>
    <t>yellowhammernews.com</t>
  </si>
  <si>
    <t>gknaerospace.com</t>
  </si>
  <si>
    <t>dalycity.com</t>
  </si>
  <si>
    <t>cf.edu</t>
  </si>
  <si>
    <t>kyoto.travel</t>
  </si>
  <si>
    <t>byus.net</t>
  </si>
  <si>
    <t>zonlinedating.com</t>
  </si>
  <si>
    <t>templatemela.com</t>
  </si>
  <si>
    <t>bosch-iot-cloud.com</t>
  </si>
  <si>
    <t>weather.mg</t>
  </si>
  <si>
    <t>locarnofestival.ch</t>
  </si>
  <si>
    <t>peoplekeep.com</t>
  </si>
  <si>
    <t>landrover.co.uk</t>
  </si>
  <si>
    <t>kvidex.net</t>
  </si>
  <si>
    <t>bvcorp.net</t>
  </si>
  <si>
    <t>slipnet.org</t>
  </si>
  <si>
    <t>giornaledibrescia.it</t>
  </si>
  <si>
    <t>hotspotsvankpn.com</t>
  </si>
  <si>
    <t>renault.co.uk</t>
  </si>
  <si>
    <t>flyswoop.com</t>
  </si>
  <si>
    <t>exoticaz.to</t>
  </si>
  <si>
    <t>kirklandreporter.com</t>
  </si>
  <si>
    <t>hackerone-user-content.com</t>
  </si>
  <si>
    <t>tversu.net</t>
  </si>
  <si>
    <t>orange.net.il</t>
  </si>
  <si>
    <t>prednisone.ink</t>
  </si>
  <si>
    <t>morilee.com</t>
  </si>
  <si>
    <t>w3sniff.com</t>
  </si>
  <si>
    <t>exbitron.com</t>
  </si>
  <si>
    <t>salewa.com</t>
  </si>
  <si>
    <t>paysimple.com</t>
  </si>
  <si>
    <t>i-network.ru</t>
  </si>
  <si>
    <t>winner.com</t>
  </si>
  <si>
    <t>untirta.ac.id</t>
  </si>
  <si>
    <t>qqcatalyst.com</t>
  </si>
  <si>
    <t>pandadoc-static.com</t>
  </si>
  <si>
    <t>molnupiravirus.com</t>
  </si>
  <si>
    <t>ssensemedia.com</t>
  </si>
  <si>
    <t>cancertherapyadvisor.com</t>
  </si>
  <si>
    <t>amoxicillintabs.com</t>
  </si>
  <si>
    <t>mdl.net</t>
  </si>
  <si>
    <t>aetn.com</t>
  </si>
  <si>
    <t>diamonds.pro</t>
  </si>
  <si>
    <t>itcsa.net</t>
  </si>
  <si>
    <t>portal2learn.com</t>
  </si>
  <si>
    <t>findermaster.com</t>
  </si>
  <si>
    <t>nubex.ru</t>
  </si>
  <si>
    <t>r2net.com</t>
  </si>
  <si>
    <t>aristocrat-inc.com</t>
  </si>
  <si>
    <t>huoshan.com</t>
  </si>
  <si>
    <t>bigbasketshop.com</t>
  </si>
  <si>
    <t>columbusdata.net</t>
  </si>
  <si>
    <t>maya.ph</t>
  </si>
  <si>
    <t>wkve.net.br</t>
  </si>
  <si>
    <t>equip.org</t>
  </si>
  <si>
    <t>kimptonhotels.com</t>
  </si>
  <si>
    <t>nikozen.net</t>
  </si>
  <si>
    <t>moreigr.org</t>
  </si>
  <si>
    <t>gasapp.co</t>
  </si>
  <si>
    <t>elandmall.com</t>
  </si>
  <si>
    <t>secondcityhockey.com</t>
  </si>
  <si>
    <t>repelis2.co</t>
  </si>
  <si>
    <t>lelectromenager.fr</t>
  </si>
  <si>
    <t>bausch.co.nz</t>
  </si>
  <si>
    <t>oipulse.com</t>
  </si>
  <si>
    <t>gsc-tw.com</t>
  </si>
  <si>
    <t>xnxxx.su</t>
  </si>
  <si>
    <t>cbu.edu</t>
  </si>
  <si>
    <t>intipseleb.com</t>
  </si>
  <si>
    <t>jbu.edu</t>
  </si>
  <si>
    <t>gaa.ie</t>
  </si>
  <si>
    <t>azurecontainerapps-test.io</t>
  </si>
  <si>
    <t>clacso.edu.ar</t>
  </si>
  <si>
    <t>companyofheroes.com</t>
  </si>
  <si>
    <t>cleardarksky.com</t>
  </si>
  <si>
    <t>audible.es</t>
  </si>
  <si>
    <t>wampi.ru</t>
  </si>
  <si>
    <t>nk-host.ru</t>
  </si>
  <si>
    <t>hybase.com</t>
  </si>
  <si>
    <t>moneytree.jp</t>
  </si>
  <si>
    <t>dgip.gov.pk</t>
  </si>
  <si>
    <t>nixonpeabody.com</t>
  </si>
  <si>
    <t>rshu.ru</t>
  </si>
  <si>
    <t>hclinfinet.com</t>
  </si>
  <si>
    <t>wicp.net</t>
  </si>
  <si>
    <t>globalnetmm.com</t>
  </si>
  <si>
    <t>turboindian.com</t>
  </si>
  <si>
    <t>foom.cfd</t>
  </si>
  <si>
    <t>cameramanager.com</t>
  </si>
  <si>
    <t>ks.ac.kr</t>
  </si>
  <si>
    <t>nxcli.io</t>
  </si>
  <si>
    <t>aventri.com</t>
  </si>
  <si>
    <t>fxmconnect.com</t>
  </si>
  <si>
    <t>elal.co.il</t>
  </si>
  <si>
    <t>amoreporno.com</t>
  </si>
  <si>
    <t>egs.edu</t>
  </si>
  <si>
    <t>nic.date</t>
  </si>
  <si>
    <t>janefriedman.com</t>
  </si>
  <si>
    <t>2d-erocafe.com</t>
  </si>
  <si>
    <t>watchgang.com</t>
  </si>
  <si>
    <t>hobbii.com</t>
  </si>
  <si>
    <t>joinlive77.com</t>
  </si>
  <si>
    <t>dlmate13.xyz</t>
  </si>
  <si>
    <t>dot-st.com</t>
  </si>
  <si>
    <t>golfaq.com</t>
  </si>
  <si>
    <t>gorko.ru</t>
  </si>
  <si>
    <t>menuwithnutrition.com</t>
  </si>
  <si>
    <t>loanpaydaytoday.com</t>
  </si>
  <si>
    <t>bkw.cn</t>
  </si>
  <si>
    <t>netexplora.com</t>
  </si>
  <si>
    <t>saratov.ru</t>
  </si>
  <si>
    <t>cls20.com</t>
  </si>
  <si>
    <t>cheaper99.com</t>
  </si>
  <si>
    <t>alarab.com</t>
  </si>
  <si>
    <t>giganticlist.com</t>
  </si>
  <si>
    <t>proxylite.ru</t>
  </si>
  <si>
    <t>patheon.net</t>
  </si>
  <si>
    <t>currentcatalog.com</t>
  </si>
  <si>
    <t>freeadultdatingpasses.com</t>
  </si>
  <si>
    <t>thepoortraveler.net</t>
  </si>
  <si>
    <t>zhenbuchuo.live</t>
  </si>
  <si>
    <t>ficwad.com</t>
  </si>
  <si>
    <t>wayranks.com</t>
  </si>
  <si>
    <t>mystudentdashboard.com</t>
  </si>
  <si>
    <t>nexoncdn.co.kr</t>
  </si>
  <si>
    <t>awsdns-cn-50.com</t>
  </si>
  <si>
    <t>geauhouefheuutiiih.co</t>
  </si>
  <si>
    <t>eastpak.com</t>
  </si>
  <si>
    <t>cdnhwchcg02.com</t>
  </si>
  <si>
    <t>centro.ru</t>
  </si>
  <si>
    <t>meta.vn</t>
  </si>
  <si>
    <t>bt.co.uk</t>
  </si>
  <si>
    <t>mt4servers.com</t>
  </si>
  <si>
    <t>muratordom.pl</t>
  </si>
  <si>
    <t>ratezip.com</t>
  </si>
  <si>
    <t>frognews.bg</t>
  </si>
  <si>
    <t>impetus.co.in</t>
  </si>
  <si>
    <t>jp6m.com</t>
  </si>
  <si>
    <t>video214.com</t>
  </si>
  <si>
    <t>mdc-berlin.de</t>
  </si>
  <si>
    <t>moneymanagement.org</t>
  </si>
  <si>
    <t>destinationtoronto.com</t>
  </si>
  <si>
    <t>artfund.org</t>
  </si>
  <si>
    <t>rockbot.com</t>
  </si>
  <si>
    <t>xxx-cdn.org</t>
  </si>
  <si>
    <t>fipe.org.br</t>
  </si>
  <si>
    <t>broadmoor.com</t>
  </si>
  <si>
    <t>watchwrestling.ae</t>
  </si>
  <si>
    <t>sqex.to</t>
  </si>
  <si>
    <t>webtalk.ru</t>
  </si>
  <si>
    <t>beazer.com</t>
  </si>
  <si>
    <t>gunsandammo.com</t>
  </si>
  <si>
    <t>mygreatlander.com</t>
  </si>
  <si>
    <t>xxbooktxt.com</t>
  </si>
  <si>
    <t>when.com</t>
  </si>
  <si>
    <t>pcspecialist.co.uk</t>
  </si>
  <si>
    <t>viewdns.info</t>
  </si>
  <si>
    <t>nyidanmark.dk</t>
  </si>
  <si>
    <t>yotisign.com</t>
  </si>
  <si>
    <t>vebatcoke.com</t>
  </si>
  <si>
    <t>iftnet.com.br</t>
  </si>
  <si>
    <t>minter.network</t>
  </si>
  <si>
    <t>soclikes.com</t>
  </si>
  <si>
    <t>dimary.com</t>
  </si>
  <si>
    <t>chivas.com</t>
  </si>
  <si>
    <t>ho1.net.ua</t>
  </si>
  <si>
    <t>linkspreed.com</t>
  </si>
  <si>
    <t>advanceduninstaller.com</t>
  </si>
  <si>
    <t>personal-accounting.org</t>
  </si>
  <si>
    <t>infosecwriteups.com</t>
  </si>
  <si>
    <t>dominant.lt</t>
  </si>
  <si>
    <t>wtng.io</t>
  </si>
  <si>
    <t>youboy.com</t>
  </si>
  <si>
    <t>sotelsystems.com</t>
  </si>
  <si>
    <t>iiice.cn</t>
  </si>
  <si>
    <t>peonyfast.com</t>
  </si>
  <si>
    <t>stanleytools.com</t>
  </si>
  <si>
    <t>stanleycupofchowder.com</t>
  </si>
  <si>
    <t>ocgoventerprise.com</t>
  </si>
  <si>
    <t>outrageous-resolution.com</t>
  </si>
  <si>
    <t>dinheirovivo.pt</t>
  </si>
  <si>
    <t>ja2n2u30a6rgyd.com</t>
  </si>
  <si>
    <t>wanmi.com</t>
  </si>
  <si>
    <t>dnsfome.net</t>
  </si>
  <si>
    <t>odrywisborn.net</t>
  </si>
  <si>
    <t>ch12asia.com</t>
  </si>
  <si>
    <t>perryellis.com</t>
  </si>
  <si>
    <t>mvtvbbs.com</t>
  </si>
  <si>
    <t>evenbalance.com</t>
  </si>
  <si>
    <t>voa.gov</t>
  </si>
  <si>
    <t>pbone.net</t>
  </si>
  <si>
    <t>emap.com</t>
  </si>
  <si>
    <t>searchquarry.com</t>
  </si>
  <si>
    <t>util71.ru</t>
  </si>
  <si>
    <t>virgintime.com</t>
  </si>
  <si>
    <t>sottagejalur.uno</t>
  </si>
  <si>
    <t>pery.com</t>
  </si>
  <si>
    <t>winehq.com</t>
  </si>
  <si>
    <t>woody.ch</t>
  </si>
  <si>
    <t>fcs.net</t>
  </si>
  <si>
    <t>axisfinance.in</t>
  </si>
  <si>
    <t>zattic.com</t>
  </si>
  <si>
    <t>betano.cz</t>
  </si>
  <si>
    <t>ascopost.com</t>
  </si>
  <si>
    <t>hesa.ac.uk</t>
  </si>
  <si>
    <t>800notes.com</t>
  </si>
  <si>
    <t>antigena.com</t>
  </si>
  <si>
    <t>dh.web.tr</t>
  </si>
  <si>
    <t>kewpie.co.jp</t>
  </si>
  <si>
    <t>yulejiaodian.com</t>
  </si>
  <si>
    <t>xquartz.org</t>
  </si>
  <si>
    <t>backupify.com</t>
  </si>
  <si>
    <t>thefoodxp.com</t>
  </si>
  <si>
    <t>lennoxintl.com</t>
  </si>
  <si>
    <t>awsdns-cn-01.biz</t>
  </si>
  <si>
    <t>isoftbet.com</t>
  </si>
  <si>
    <t>boku.com</t>
  </si>
  <si>
    <t>scienceconnect.io</t>
  </si>
  <si>
    <t>haokongbu.xyz</t>
  </si>
  <si>
    <t>modernamuseet.se</t>
  </si>
  <si>
    <t>cougared.org</t>
  </si>
  <si>
    <t>servershost.net</t>
  </si>
  <si>
    <t>democracyjournal.org</t>
  </si>
  <si>
    <t>experianconsumerdirect.com</t>
  </si>
  <si>
    <t>daiwa.com</t>
  </si>
  <si>
    <t>spin.ad.jp</t>
  </si>
  <si>
    <t>cbs5.com</t>
  </si>
  <si>
    <t>uhsinc.com</t>
  </si>
  <si>
    <t>wilnet.com.ar</t>
  </si>
  <si>
    <t>scores-alt.com</t>
  </si>
  <si>
    <t>terminus.com</t>
  </si>
  <si>
    <t>nn.pe</t>
  </si>
  <si>
    <t>markethero.io</t>
  </si>
  <si>
    <t>marispark.ru</t>
  </si>
  <si>
    <t>noa.gr</t>
  </si>
  <si>
    <t>legislative.gov.in</t>
  </si>
  <si>
    <t>spread-metrics44.com</t>
  </si>
  <si>
    <t>mccormickandschmicks.com</t>
  </si>
  <si>
    <t>yahoogroups.com</t>
  </si>
  <si>
    <t>enesers.com</t>
  </si>
  <si>
    <t>itginc.com</t>
  </si>
  <si>
    <t>kings.k12.ca.us</t>
  </si>
  <si>
    <t>thesimpsons.com</t>
  </si>
  <si>
    <t>amentum.com</t>
  </si>
  <si>
    <t>alexamust.ru</t>
  </si>
  <si>
    <t>rosavtodor.ru</t>
  </si>
  <si>
    <t>mitsui.co.jp</t>
  </si>
  <si>
    <t>psytests.org</t>
  </si>
  <si>
    <t>globalbrandsmagazine.com</t>
  </si>
  <si>
    <t>hoteltechreport.com</t>
  </si>
  <si>
    <t>motionxlive.com</t>
  </si>
  <si>
    <t>drogariaspacheco.com.br</t>
  </si>
  <si>
    <t>shfe.com.cn</t>
  </si>
  <si>
    <t>edc.ca</t>
  </si>
  <si>
    <t>spoonforkbacon.com</t>
  </si>
  <si>
    <t>nutrafol.com</t>
  </si>
  <si>
    <t>gubkin.pro</t>
  </si>
  <si>
    <t>teksquad.us</t>
  </si>
  <si>
    <t>pega.digital</t>
  </si>
  <si>
    <t>aurorasolar.com</t>
  </si>
  <si>
    <t>usbeketrica.com</t>
  </si>
  <si>
    <t>medi.ru</t>
  </si>
  <si>
    <t>jinx.com</t>
  </si>
  <si>
    <t>cable.st</t>
  </si>
  <si>
    <t>jumblo.com</t>
  </si>
  <si>
    <t>psdevops.com</t>
  </si>
  <si>
    <t>escharts.com</t>
  </si>
  <si>
    <t>ebdoor.com</t>
  </si>
  <si>
    <t>vicsport.com.au</t>
  </si>
  <si>
    <t>fluig.io</t>
  </si>
  <si>
    <t>analyzemath.com</t>
  </si>
  <si>
    <t>eda1.ru</t>
  </si>
  <si>
    <t>cloudelements.io</t>
  </si>
  <si>
    <t>wrzuta.pl</t>
  </si>
  <si>
    <t>intelichart.com</t>
  </si>
  <si>
    <t>ursaserver.com</t>
  </si>
  <si>
    <t>bittorrent.am</t>
  </si>
  <si>
    <t>tmonews.com</t>
  </si>
  <si>
    <t>typeo.pl</t>
  </si>
  <si>
    <t>mann-filter.com</t>
  </si>
  <si>
    <t>tunemymusic.com</t>
  </si>
  <si>
    <t>tmdesync.com</t>
  </si>
  <si>
    <t>imda.gov.sg</t>
  </si>
  <si>
    <t>asyousow.org</t>
  </si>
  <si>
    <t>doctrine-project.org</t>
  </si>
  <si>
    <t>restoclub.ru</t>
  </si>
  <si>
    <t>adperfect.com</t>
  </si>
  <si>
    <t>happynumbers.com</t>
  </si>
  <si>
    <t>4pig.com</t>
  </si>
  <si>
    <t>maxicoffee.com</t>
  </si>
  <si>
    <t>gocollette.com</t>
  </si>
  <si>
    <t>zollmed.com</t>
  </si>
  <si>
    <t>bitteserver.com</t>
  </si>
  <si>
    <t>nbzheheng.com</t>
  </si>
  <si>
    <t>emailondeck.com</t>
  </si>
  <si>
    <t>xianguo.com</t>
  </si>
  <si>
    <t>schuler-isp.net</t>
  </si>
  <si>
    <t>crl.com</t>
  </si>
  <si>
    <t>aurki.com</t>
  </si>
  <si>
    <t>mahanadiudyog.com</t>
  </si>
  <si>
    <t>controlscan.com</t>
  </si>
  <si>
    <t>forexmonitor.net</t>
  </si>
  <si>
    <t>escortsandbabes.com.au</t>
  </si>
  <si>
    <t>bestpay.com.cn</t>
  </si>
  <si>
    <t>ctet.nic.in</t>
  </si>
  <si>
    <t>marsbet6.com</t>
  </si>
  <si>
    <t>vib.be</t>
  </si>
  <si>
    <t>tv-staging.com</t>
  </si>
  <si>
    <t>onlinemultfilmy.ru</t>
  </si>
  <si>
    <t>gazette-news.co.uk</t>
  </si>
  <si>
    <t>ppgpaints.com</t>
  </si>
  <si>
    <t>yitechnology.com</t>
  </si>
  <si>
    <t>clanweb.eu</t>
  </si>
  <si>
    <t>apex-football.com</t>
  </si>
  <si>
    <t>deturl.com</t>
  </si>
  <si>
    <t>unlocktool.net</t>
  </si>
  <si>
    <t>tojeono.cz</t>
  </si>
  <si>
    <t>forestfirehub.com</t>
  </si>
  <si>
    <t>nic.monster</t>
  </si>
  <si>
    <t>jobapscloud.com</t>
  </si>
  <si>
    <t>hrmorning.com</t>
  </si>
  <si>
    <t>kepuchina.cn</t>
  </si>
  <si>
    <t>d2.pl</t>
  </si>
  <si>
    <t>snowplowanalytics.com</t>
  </si>
  <si>
    <t>malakoffhumanis.com</t>
  </si>
  <si>
    <t>salairtrans.ru</t>
  </si>
  <si>
    <t>chips.jp</t>
  </si>
  <si>
    <t>one-daily-news.com</t>
  </si>
  <si>
    <t>novoporn.com</t>
  </si>
  <si>
    <t>insider.gr</t>
  </si>
  <si>
    <t>zazporn.com</t>
  </si>
  <si>
    <t>vm.co.mz</t>
  </si>
  <si>
    <t>chat-secreto.es</t>
  </si>
  <si>
    <t>wdfi.org</t>
  </si>
  <si>
    <t>securesear.ch</t>
  </si>
  <si>
    <t>ag2rlamondiale.fr</t>
  </si>
  <si>
    <t>360koralive.com</t>
  </si>
  <si>
    <t>bykvu.com</t>
  </si>
  <si>
    <t>secure-sw.com</t>
  </si>
  <si>
    <t>helloretail.com</t>
  </si>
  <si>
    <t>casinowinorama.com</t>
  </si>
  <si>
    <t>softwareonlinereview.com</t>
  </si>
  <si>
    <t>scholarships360.org</t>
  </si>
  <si>
    <t>tresemme.com</t>
  </si>
  <si>
    <t>privatevpn.com</t>
  </si>
  <si>
    <t>maykor.com</t>
  </si>
  <si>
    <t>snaps.photo</t>
  </si>
  <si>
    <t>english-bangla.com</t>
  </si>
  <si>
    <t>simplyforhomes.com</t>
  </si>
  <si>
    <t>automationworld.com</t>
  </si>
  <si>
    <t>pricewatch.com</t>
  </si>
  <si>
    <t>psyclonecontacts.net</t>
  </si>
  <si>
    <t>playreplay.me</t>
  </si>
  <si>
    <t>castlery.co</t>
  </si>
  <si>
    <t>mix-bestboost.club</t>
  </si>
  <si>
    <t>tchatche.ci</t>
  </si>
  <si>
    <t>unfcu.org</t>
  </si>
  <si>
    <t>sunsilu.com</t>
  </si>
  <si>
    <t>gossipcop.com</t>
  </si>
  <si>
    <t>fnb-online.com</t>
  </si>
  <si>
    <t>asseco.pl</t>
  </si>
  <si>
    <t>octopuce.fr</t>
  </si>
  <si>
    <t>viapolonia.com</t>
  </si>
  <si>
    <t>bausch.in</t>
  </si>
  <si>
    <t>myelectrica.ro</t>
  </si>
  <si>
    <t>aweber-static.com</t>
  </si>
  <si>
    <t>altamim.ly</t>
  </si>
  <si>
    <t>ethicspointvp.com</t>
  </si>
  <si>
    <t>pennathletics.com</t>
  </si>
  <si>
    <t>rpgcodex.net</t>
  </si>
  <si>
    <t>xn--80aapampemcchfmo7a3c9ehj.xn--p1ai</t>
  </si>
  <si>
    <t>masterlock.com</t>
  </si>
  <si>
    <t>comfortinn.com</t>
  </si>
  <si>
    <t>banet.net.gr</t>
  </si>
  <si>
    <t>freembook.com</t>
  </si>
  <si>
    <t>alice.org</t>
  </si>
  <si>
    <t>russianmachineneverbreaks.com</t>
  </si>
  <si>
    <t>zztt46.com</t>
  </si>
  <si>
    <t>stvidtest.net</t>
  </si>
  <si>
    <t>digithost.com</t>
  </si>
  <si>
    <t>millipore.com</t>
  </si>
  <si>
    <t>drbna.cz</t>
  </si>
  <si>
    <t>adultfans.net</t>
  </si>
  <si>
    <t>symbol.com</t>
  </si>
  <si>
    <t>seobythesea.com</t>
  </si>
  <si>
    <t>cfzhushou.com</t>
  </si>
  <si>
    <t>monicaatron.com</t>
  </si>
  <si>
    <t>pncmc.com</t>
  </si>
  <si>
    <t>globalsuzuki.com</t>
  </si>
  <si>
    <t>ida.org</t>
  </si>
  <si>
    <t>commissionsoup.com</t>
  </si>
  <si>
    <t>vtr.com</t>
  </si>
  <si>
    <t>macropinch.com</t>
  </si>
  <si>
    <t>europa-road.eu</t>
  </si>
  <si>
    <t>forumfree.net</t>
  </si>
  <si>
    <t>lamdong.gov.vn</t>
  </si>
  <si>
    <t>fengylnetw.com</t>
  </si>
  <si>
    <t>bef.rest</t>
  </si>
  <si>
    <t>splunkcloudgc.com</t>
  </si>
  <si>
    <t>insd.cz</t>
  </si>
  <si>
    <t>7seascasino.com</t>
  </si>
  <si>
    <t>vulners.com</t>
  </si>
  <si>
    <t>apuainet.ag</t>
  </si>
  <si>
    <t>51cg3.com</t>
  </si>
  <si>
    <t>mccc.edu</t>
  </si>
  <si>
    <t>caesarstoneus.com</t>
  </si>
  <si>
    <t>securepay.my</t>
  </si>
  <si>
    <t>nonexiste.net</t>
  </si>
  <si>
    <t>rexpush.pro</t>
  </si>
  <si>
    <t>softedu.co.kr</t>
  </si>
  <si>
    <t>yalidine.app</t>
  </si>
  <si>
    <t>fedsy.xyz</t>
  </si>
  <si>
    <t>hdhub4u.email</t>
  </si>
  <si>
    <t>minmetals.com.cn</t>
  </si>
  <si>
    <t>h24formation.com</t>
  </si>
  <si>
    <t>alipay.net</t>
  </si>
  <si>
    <t>wordproject.org</t>
  </si>
  <si>
    <t>platform.net.nz</t>
  </si>
  <si>
    <t>thinx.com</t>
  </si>
  <si>
    <t>cameralabs.com</t>
  </si>
  <si>
    <t>5h3oyhv838.com</t>
  </si>
  <si>
    <t>worxware.com</t>
  </si>
  <si>
    <t>sf-helper.net</t>
  </si>
  <si>
    <t>womensmediacenter.com</t>
  </si>
  <si>
    <t>posttoday.com</t>
  </si>
  <si>
    <t>countdown.co.nz</t>
  </si>
  <si>
    <t>h3m.com</t>
  </si>
  <si>
    <t>marya.ru</t>
  </si>
  <si>
    <t>ridedical-riseats.com</t>
  </si>
  <si>
    <t>mind42.com</t>
  </si>
  <si>
    <t>staff.com</t>
  </si>
  <si>
    <t>buseireann.ie</t>
  </si>
  <si>
    <t>asj-fasteners.co.jp</t>
  </si>
  <si>
    <t>bucketlistjourney.net</t>
  </si>
  <si>
    <t>target-video.com</t>
  </si>
  <si>
    <t>atvirtual.com</t>
  </si>
  <si>
    <t>alexslemonade.org</t>
  </si>
  <si>
    <t>issste.gob.mx</t>
  </si>
  <si>
    <t>hbl.fi</t>
  </si>
  <si>
    <t>0123putlocker.com</t>
  </si>
  <si>
    <t>pegast.com</t>
  </si>
  <si>
    <t>fami-geki.com</t>
  </si>
  <si>
    <t>mediacdn.ru</t>
  </si>
  <si>
    <t>demokritos.gr</t>
  </si>
  <si>
    <t>websolutions.it</t>
  </si>
  <si>
    <t>picturehouses.com</t>
  </si>
  <si>
    <t>innisfree.com</t>
  </si>
  <si>
    <t>pagalworldl.com</t>
  </si>
  <si>
    <t>rio.gov.br</t>
  </si>
  <si>
    <t>strong-pc.com</t>
  </si>
  <si>
    <t>arabclicks.com</t>
  </si>
  <si>
    <t>freecampsites.net</t>
  </si>
  <si>
    <t>webbankir.com</t>
  </si>
  <si>
    <t>hometheaterhifi.com</t>
  </si>
  <si>
    <t>rebyc.net</t>
  </si>
  <si>
    <t>alacriynetsystem.in</t>
  </si>
  <si>
    <t>atu.de</t>
  </si>
  <si>
    <t>sqa.org.uk</t>
  </si>
  <si>
    <t>botanical.com</t>
  </si>
  <si>
    <t>jtayl.me</t>
  </si>
  <si>
    <t>zerotomastery.io</t>
  </si>
  <si>
    <t>dgist.ac.kr</t>
  </si>
  <si>
    <t>txwes.edu</t>
  </si>
  <si>
    <t>garena.ph</t>
  </si>
  <si>
    <t>comtucdncom.com</t>
  </si>
  <si>
    <t>guidehouse.com</t>
  </si>
  <si>
    <t>e3solution.com.np</t>
  </si>
  <si>
    <t>cdandlp.com</t>
  </si>
  <si>
    <t>escorenews.com</t>
  </si>
  <si>
    <t>starbucksforlife.com</t>
  </si>
  <si>
    <t>heartlandcommerce.com</t>
  </si>
  <si>
    <t>intosh.net</t>
  </si>
  <si>
    <t>grammar.com</t>
  </si>
  <si>
    <t>tee.gr</t>
  </si>
  <si>
    <t>photoshopcafe.com</t>
  </si>
  <si>
    <t>mycard520.com</t>
  </si>
  <si>
    <t>defense-update.com</t>
  </si>
  <si>
    <t>relogioonline.com.br</t>
  </si>
  <si>
    <t>skyscanner.com.tr</t>
  </si>
  <si>
    <t>dataforprogress.org</t>
  </si>
  <si>
    <t>html-cleaner.com</t>
  </si>
  <si>
    <t>lordfilms7.cam</t>
  </si>
  <si>
    <t>artifacthub.io</t>
  </si>
  <si>
    <t>telepoint.bg</t>
  </si>
  <si>
    <t>abbeytraining.co.uk</t>
  </si>
  <si>
    <t>usamega.com</t>
  </si>
  <si>
    <t>hyperice.com</t>
  </si>
  <si>
    <t>quickmath.com</t>
  </si>
  <si>
    <t>nintendo.co.kr</t>
  </si>
  <si>
    <t>dt-resolv.com</t>
  </si>
  <si>
    <t>opencccapply.net</t>
  </si>
  <si>
    <t>manualsdir.com</t>
  </si>
  <si>
    <t>color-newyork.com</t>
  </si>
  <si>
    <t>santegidio.org</t>
  </si>
  <si>
    <t>merlin.net.ua</t>
  </si>
  <si>
    <t>guidebook.top</t>
  </si>
  <si>
    <t>ica.net</t>
  </si>
  <si>
    <t>rockliffe.com</t>
  </si>
  <si>
    <t>machinemetrics.com</t>
  </si>
  <si>
    <t>bankin.com</t>
  </si>
  <si>
    <t>gzpbn.com</t>
  </si>
  <si>
    <t>clubpremier.com</t>
  </si>
  <si>
    <t>hiaxj.com</t>
  </si>
  <si>
    <t>jabraenhance.com</t>
  </si>
  <si>
    <t>obitalk.com</t>
  </si>
  <si>
    <t>scienceworld.ca</t>
  </si>
  <si>
    <t>zergpool.com</t>
  </si>
  <si>
    <t>mariupol-yes.com.ua</t>
  </si>
  <si>
    <t>ianimes.org</t>
  </si>
  <si>
    <t>freewheel.tv</t>
  </si>
  <si>
    <t>blackgirlscode.com</t>
  </si>
  <si>
    <t>siliconcanals.com</t>
  </si>
  <si>
    <t>askaprepper.com</t>
  </si>
  <si>
    <t>tnt-digital.com</t>
  </si>
  <si>
    <t>paleorunningmomma.com</t>
  </si>
  <si>
    <t>myadsja.com</t>
  </si>
  <si>
    <t>veteransadvantage.com</t>
  </si>
  <si>
    <t>redirect.host</t>
  </si>
  <si>
    <t>cheddars.com</t>
  </si>
  <si>
    <t>desiupload.co</t>
  </si>
  <si>
    <t>frontpageafricaonline.com</t>
  </si>
  <si>
    <t>coworker.com</t>
  </si>
  <si>
    <t>nameserver.party</t>
  </si>
  <si>
    <t>ladnet.co</t>
  </si>
  <si>
    <t>nwmls.com</t>
  </si>
  <si>
    <t>oceanthemes.net</t>
  </si>
  <si>
    <t>soccermanager.com</t>
  </si>
  <si>
    <t>ticketmaster.be</t>
  </si>
  <si>
    <t>naniwa-search.com</t>
  </si>
  <si>
    <t>futabaforest.net</t>
  </si>
  <si>
    <t>tulalipdata.com</t>
  </si>
  <si>
    <t>grogol.us</t>
  </si>
  <si>
    <t>ahxf.gov.cn</t>
  </si>
  <si>
    <t>oneindia.in</t>
  </si>
  <si>
    <t>ordercialis10noprescription.monster</t>
  </si>
  <si>
    <t>raidboxes.io</t>
  </si>
  <si>
    <t>premiumcoding.com</t>
  </si>
  <si>
    <t>zengenti.com</t>
  </si>
  <si>
    <t>properm.ru</t>
  </si>
  <si>
    <t>bynss.com</t>
  </si>
  <si>
    <t>previouseroute.com</t>
  </si>
  <si>
    <t>studyinnl.org</t>
  </si>
  <si>
    <t>getbring.com</t>
  </si>
  <si>
    <t>innetads.com</t>
  </si>
  <si>
    <t>123cha.com</t>
  </si>
  <si>
    <t>actinetwork.net</t>
  </si>
  <si>
    <t>vegamour.com</t>
  </si>
  <si>
    <t>itsys-tech.com</t>
  </si>
  <si>
    <t>cloudprintsolutions.com</t>
  </si>
  <si>
    <t>adif.es</t>
  </si>
  <si>
    <t>swift4.com</t>
  </si>
  <si>
    <t>bonsecours.com</t>
  </si>
  <si>
    <t>medicareinteractive.org</t>
  </si>
  <si>
    <t>mastermind.com</t>
  </si>
  <si>
    <t>ibabycloud.com</t>
  </si>
  <si>
    <t>laas.go.th</t>
  </si>
  <si>
    <t>airalo.com</t>
  </si>
  <si>
    <t>toyota.de</t>
  </si>
  <si>
    <t>ordercialis10mgbestprice.quest</t>
  </si>
  <si>
    <t>presto-sport.com</t>
  </si>
  <si>
    <t>onlinqserver.nl</t>
  </si>
  <si>
    <t>birmingham2022.com</t>
  </si>
  <si>
    <t>rgic.in</t>
  </si>
  <si>
    <t>rtpge.com</t>
  </si>
  <si>
    <t>ulc.org</t>
  </si>
  <si>
    <t>permatabank.com</t>
  </si>
  <si>
    <t>strattic.com</t>
  </si>
  <si>
    <t>martinsvillebulletin.com</t>
  </si>
  <si>
    <t>shiekh.com</t>
  </si>
  <si>
    <t>neelwafurat.com</t>
  </si>
  <si>
    <t>gbta.org</t>
  </si>
  <si>
    <t>sky.com.mx</t>
  </si>
  <si>
    <t>gearnews.com</t>
  </si>
  <si>
    <t>duelingbook.com</t>
  </si>
  <si>
    <t>rookiemag.com</t>
  </si>
  <si>
    <t>isba.org</t>
  </si>
  <si>
    <t>securedtouch.com</t>
  </si>
  <si>
    <t>mariupol-future.com.ua</t>
  </si>
  <si>
    <t>startimg.ru</t>
  </si>
  <si>
    <t>thamesandhudson.com</t>
  </si>
  <si>
    <t>gorodsreda.ru</t>
  </si>
  <si>
    <t>br-rgt.net</t>
  </si>
  <si>
    <t>feiniaoyun.xyz</t>
  </si>
  <si>
    <t>abre.bio</t>
  </si>
  <si>
    <t>profiwebspace.at</t>
  </si>
  <si>
    <t>dogonews.com</t>
  </si>
  <si>
    <t>24k.fun</t>
  </si>
  <si>
    <t>agora-energiewende.de</t>
  </si>
  <si>
    <t>warnermediaprivacy.com</t>
  </si>
  <si>
    <t>jdwx.info</t>
  </si>
  <si>
    <t>veganet.com.tr</t>
  </si>
  <si>
    <t>static-jcpenney.com</t>
  </si>
  <si>
    <t>reallytb.net</t>
  </si>
  <si>
    <t>ragaddenge.com</t>
  </si>
  <si>
    <t>pycon.org</t>
  </si>
  <si>
    <t>mynbc15.com</t>
  </si>
  <si>
    <t>classicreload.com</t>
  </si>
  <si>
    <t>dnc.ac.jp</t>
  </si>
  <si>
    <t>rmfon.pl</t>
  </si>
  <si>
    <t>freshappshere.com</t>
  </si>
  <si>
    <t>eureg.ro</t>
  </si>
  <si>
    <t>mnregaweb4.nic.in</t>
  </si>
  <si>
    <t>carespot.com</t>
  </si>
  <si>
    <t>mdxprod.io</t>
  </si>
  <si>
    <t>imariupolchanyn.com</t>
  </si>
  <si>
    <t>rostecnpf.ru</t>
  </si>
  <si>
    <t>uplinkly-static.com</t>
  </si>
  <si>
    <t>777spielen.com</t>
  </si>
  <si>
    <t>porkshop.org</t>
  </si>
  <si>
    <t>techybloging.net</t>
  </si>
  <si>
    <t>smartcommerce.co</t>
  </si>
  <si>
    <t>virginmobileusa.com</t>
  </si>
  <si>
    <t>dpa.gr</t>
  </si>
  <si>
    <t>boatsgroup.com</t>
  </si>
  <si>
    <t>singstat.gov.sg</t>
  </si>
  <si>
    <t>weicece.com</t>
  </si>
  <si>
    <t>subsys.no</t>
  </si>
  <si>
    <t>sparkbyclickbank.com</t>
  </si>
  <si>
    <t>areon.net</t>
  </si>
  <si>
    <t>cialiswithoutprescriptiononline.quest</t>
  </si>
  <si>
    <t>free.org</t>
  </si>
  <si>
    <t>skiindustry.org</t>
  </si>
  <si>
    <t>list.org</t>
  </si>
  <si>
    <t>soovle.com</t>
  </si>
  <si>
    <t>womennaked.net</t>
  </si>
  <si>
    <t>antso.cn</t>
  </si>
  <si>
    <t>imperiodefamosas.com</t>
  </si>
  <si>
    <t>paperfree.cn</t>
  </si>
  <si>
    <t>bootstrapthemes.co</t>
  </si>
  <si>
    <t>form.io</t>
  </si>
  <si>
    <t>houfek.cz</t>
  </si>
  <si>
    <t>zensar.com</t>
  </si>
  <si>
    <t>state.tn.us</t>
  </si>
  <si>
    <t>unsulbar.ac.id</t>
  </si>
  <si>
    <t>dart.org</t>
  </si>
  <si>
    <t>francotyp.ca</t>
  </si>
  <si>
    <t>bellatlantic.com</t>
  </si>
  <si>
    <t>xrpl.org</t>
  </si>
  <si>
    <t>bellsouthisp.com</t>
  </si>
  <si>
    <t>aerzte-ohne-grenzen.de</t>
  </si>
  <si>
    <t>anritsu.com</t>
  </si>
  <si>
    <t>zestmoney.in</t>
  </si>
  <si>
    <t>collegetransitions.com</t>
  </si>
  <si>
    <t>devhouse.digital</t>
  </si>
  <si>
    <t>ip2c.org</t>
  </si>
  <si>
    <t>platt.com</t>
  </si>
  <si>
    <t>qkon.ca</t>
  </si>
  <si>
    <t>arendator.ru</t>
  </si>
  <si>
    <t>dolphinreefslot.org</t>
  </si>
  <si>
    <t>feedbackify.com</t>
  </si>
  <si>
    <t>thestoryshack.com</t>
  </si>
  <si>
    <t>sam-poehald.com</t>
  </si>
  <si>
    <t>nic.care</t>
  </si>
  <si>
    <t>rtk33.ru</t>
  </si>
  <si>
    <t>novikovgroup.ru</t>
  </si>
  <si>
    <t>cermati.com</t>
  </si>
  <si>
    <t>btn.co.id</t>
  </si>
  <si>
    <t>nextarticle.com</t>
  </si>
  <si>
    <t>k1speed.com</t>
  </si>
  <si>
    <t>littleone.ru</t>
  </si>
  <si>
    <t>comparethemarket.com.au</t>
  </si>
  <si>
    <t>companycheck.co.uk</t>
  </si>
  <si>
    <t>utdstc.com</t>
  </si>
  <si>
    <t>ro-soft.ru</t>
  </si>
  <si>
    <t>eehealth.org</t>
  </si>
  <si>
    <t>diversey.com</t>
  </si>
  <si>
    <t>rydercup.com</t>
  </si>
  <si>
    <t>ferret-plus.com</t>
  </si>
  <si>
    <t>mcclatchyinteractive.com</t>
  </si>
  <si>
    <t>virtualtaboo.com</t>
  </si>
  <si>
    <t>gobearcats.com</t>
  </si>
  <si>
    <t>storiesig.app</t>
  </si>
  <si>
    <t>adultgameson.com</t>
  </si>
  <si>
    <t>engineersgarage.com</t>
  </si>
  <si>
    <t>smx.jp</t>
  </si>
  <si>
    <t>buildium.com</t>
  </si>
  <si>
    <t>pptok.com</t>
  </si>
  <si>
    <t>pailza.com</t>
  </si>
  <si>
    <t>weaver.com.cn</t>
  </si>
  <si>
    <t>pythonpool.com</t>
  </si>
  <si>
    <t>thenarwhal.ca</t>
  </si>
  <si>
    <t>voyage-prive.com</t>
  </si>
  <si>
    <t>aptdeco.com</t>
  </si>
  <si>
    <t>zikroarg.com</t>
  </si>
  <si>
    <t>heraldtimesonline.com</t>
  </si>
  <si>
    <t>eurodns.org</t>
  </si>
  <si>
    <t>seal-one.com</t>
  </si>
  <si>
    <t>baretechs.com</t>
  </si>
  <si>
    <t>visitseoul.net</t>
  </si>
  <si>
    <t>squeezely.tech</t>
  </si>
  <si>
    <t>barbero.uk</t>
  </si>
  <si>
    <t>shuaiduan.com</t>
  </si>
  <si>
    <t>ksoutdoors.com</t>
  </si>
  <si>
    <t>ibb.gov</t>
  </si>
  <si>
    <t>boosteroid.com</t>
  </si>
  <si>
    <t>oserial4ikinisi.online</t>
  </si>
  <si>
    <t>cpatracker.link</t>
  </si>
  <si>
    <t>scioncommand.com</t>
  </si>
  <si>
    <t>contorion.de</t>
  </si>
  <si>
    <t>indiancloudserver.com</t>
  </si>
  <si>
    <t>civil.ge</t>
  </si>
  <si>
    <t>towardsai.net</t>
  </si>
  <si>
    <t>buyzithromaxinf.com</t>
  </si>
  <si>
    <t>landbw.de</t>
  </si>
  <si>
    <t>chandra.ac.th</t>
  </si>
  <si>
    <t>simplifeye.co</t>
  </si>
  <si>
    <t>greatgameindia.com</t>
  </si>
  <si>
    <t>omnivore.io</t>
  </si>
  <si>
    <t>hsnstore.com</t>
  </si>
  <si>
    <t>calendarlive.com</t>
  </si>
  <si>
    <t>thankyou.com</t>
  </si>
  <si>
    <t>saebbs.com</t>
  </si>
  <si>
    <t>battersea.org.uk</t>
  </si>
  <si>
    <t>ialicdn.com</t>
  </si>
  <si>
    <t>ads22.com</t>
  </si>
  <si>
    <t>bebodywise.com</t>
  </si>
  <si>
    <t>webbplatsen.se</t>
  </si>
  <si>
    <t>foodpanda.com.mm</t>
  </si>
  <si>
    <t>airfleets.net</t>
  </si>
  <si>
    <t>mosoblduma.ru</t>
  </si>
  <si>
    <t>fedcourt.gov.au</t>
  </si>
  <si>
    <t>nic.bible</t>
  </si>
  <si>
    <t>f5.si</t>
  </si>
  <si>
    <t>geolan-ksl.ru</t>
  </si>
  <si>
    <t>zayo.us</t>
  </si>
  <si>
    <t>antbd.net</t>
  </si>
  <si>
    <t>keme.net</t>
  </si>
  <si>
    <t>budanta.com</t>
  </si>
  <si>
    <t>mavrck.co</t>
  </si>
  <si>
    <t>oowata.com</t>
  </si>
  <si>
    <t>rakuten-static.com</t>
  </si>
  <si>
    <t>secretnyc.co</t>
  </si>
  <si>
    <t>thesportsgeek.com</t>
  </si>
  <si>
    <t>grabitinteractive.com</t>
  </si>
  <si>
    <t>uniin.cn</t>
  </si>
  <si>
    <t>poscitech.com</t>
  </si>
  <si>
    <t>audubonnatureinstitute.org</t>
  </si>
  <si>
    <t>boyd.net</t>
  </si>
  <si>
    <t>cgames.de</t>
  </si>
  <si>
    <t>bfi.org</t>
  </si>
  <si>
    <t>timtales.com</t>
  </si>
  <si>
    <t>hosterdaddy.com</t>
  </si>
  <si>
    <t>udrtld.net</t>
  </si>
  <si>
    <t>dodiis.mil</t>
  </si>
  <si>
    <t>noamweb.com</t>
  </si>
  <si>
    <t>kdd.net</t>
  </si>
  <si>
    <t>dangtianle.com</t>
  </si>
  <si>
    <t>winkappeng.com</t>
  </si>
  <si>
    <t>wwex.com</t>
  </si>
  <si>
    <t>sslra.com</t>
  </si>
  <si>
    <t>lifeinsaudiarabia.net</t>
  </si>
  <si>
    <t>e-typing.ne.jp</t>
  </si>
  <si>
    <t>escolavirtual.gov.br</t>
  </si>
  <si>
    <t>dssupport.ru</t>
  </si>
  <si>
    <t>apicius.com</t>
  </si>
  <si>
    <t>saratov.com</t>
  </si>
  <si>
    <t>bring.com</t>
  </si>
  <si>
    <t>dkf201.com</t>
  </si>
  <si>
    <t>vbankcenter.ru</t>
  </si>
  <si>
    <t>mobilemarketingmagazine.com</t>
  </si>
  <si>
    <t>askwoody.com</t>
  </si>
  <si>
    <t>haus.de</t>
  </si>
  <si>
    <t>helsingborg.se</t>
  </si>
  <si>
    <t>russiandatingreviews.com</t>
  </si>
  <si>
    <t>gxkjdns.com</t>
  </si>
  <si>
    <t>crystal-cname.com</t>
  </si>
  <si>
    <t>huaeokaefoaeguaehh.co</t>
  </si>
  <si>
    <t>theitbros.com</t>
  </si>
  <si>
    <t>trmzk.ru</t>
  </si>
  <si>
    <t>gibidesign.com</t>
  </si>
  <si>
    <t>traderinteractive.com</t>
  </si>
  <si>
    <t>asymco.com</t>
  </si>
  <si>
    <t>braunschweig.de</t>
  </si>
  <si>
    <t>solepost.com</t>
  </si>
  <si>
    <t>imgaa.com</t>
  </si>
  <si>
    <t>shopgram.app</t>
  </si>
  <si>
    <t>wh00.ooo</t>
  </si>
  <si>
    <t>mychirotouch.com</t>
  </si>
  <si>
    <t>buffalorising.com</t>
  </si>
  <si>
    <t>zaccodns.se</t>
  </si>
  <si>
    <t>helixsleep.com</t>
  </si>
  <si>
    <t>aj2113.online</t>
  </si>
  <si>
    <t>usalearning.gov</t>
  </si>
  <si>
    <t>netzfabrik.com</t>
  </si>
  <si>
    <t>torrentclub.online</t>
  </si>
  <si>
    <t>relias.com</t>
  </si>
  <si>
    <t>lcs.com</t>
  </si>
  <si>
    <t>vertbaudet.fr</t>
  </si>
  <si>
    <t>mandarinkinesiska.com</t>
  </si>
  <si>
    <t>levelwinner.com</t>
  </si>
  <si>
    <t>ndv.ru</t>
  </si>
  <si>
    <t>bionity.com</t>
  </si>
  <si>
    <t>lotpc.com</t>
  </si>
  <si>
    <t>profamilia.de</t>
  </si>
  <si>
    <t>thelec.net</t>
  </si>
  <si>
    <t>bengalinewspaper.info</t>
  </si>
  <si>
    <t>barunweb.co.kr</t>
  </si>
  <si>
    <t>blogwasabi.com</t>
  </si>
  <si>
    <t>princesscasino.ro</t>
  </si>
  <si>
    <t>uberhumor.com</t>
  </si>
  <si>
    <t>eyesvisions.com</t>
  </si>
  <si>
    <t>domaine.fr</t>
  </si>
  <si>
    <t>r1s-prod.com</t>
  </si>
  <si>
    <t>cw33.com</t>
  </si>
  <si>
    <t>americanapparel.com</t>
  </si>
  <si>
    <t>choiceofgames.com</t>
  </si>
  <si>
    <t>uploadhub.ws</t>
  </si>
  <si>
    <t>nutritionadvance.com</t>
  </si>
  <si>
    <t>yellowpages.net</t>
  </si>
  <si>
    <t>itb.com</t>
  </si>
  <si>
    <t>lasixztab.monster</t>
  </si>
  <si>
    <t>kruidvat.be</t>
  </si>
  <si>
    <t>speechkit.io</t>
  </si>
  <si>
    <t>iwayafrica.net</t>
  </si>
  <si>
    <t>nusacloud.com</t>
  </si>
  <si>
    <t>jxuan.wang</t>
  </si>
  <si>
    <t>isotelco.net.br</t>
  </si>
  <si>
    <t>cq.com</t>
  </si>
  <si>
    <t>socure.com</t>
  </si>
  <si>
    <t>worldchanging.com</t>
  </si>
  <si>
    <t>sharemusic5.com</t>
  </si>
  <si>
    <t>antheminc.com</t>
  </si>
  <si>
    <t>hamburg-tourism.de</t>
  </si>
  <si>
    <t>online.ee</t>
  </si>
  <si>
    <t>moneytransfers.com</t>
  </si>
  <si>
    <t>najah.edu</t>
  </si>
  <si>
    <t>anime-expo.org</t>
  </si>
  <si>
    <t>mrrffo.com</t>
  </si>
  <si>
    <t>ebox.ca</t>
  </si>
  <si>
    <t>conscent.in</t>
  </si>
  <si>
    <t>mizkan.co.jp</t>
  </si>
  <si>
    <t>checkhq.com</t>
  </si>
  <si>
    <t>intelli.host</t>
  </si>
  <si>
    <t>hoverfree.com</t>
  </si>
  <si>
    <t>qbb6.com</t>
  </si>
  <si>
    <t>vto.pe</t>
  </si>
  <si>
    <t>aletorrenty.pl</t>
  </si>
  <si>
    <t>gsn.ed.jp</t>
  </si>
  <si>
    <t>zen.com</t>
  </si>
  <si>
    <t>shahid4u.site</t>
  </si>
  <si>
    <t>brunswick.com</t>
  </si>
  <si>
    <t>magneticmag.com</t>
  </si>
  <si>
    <t>vesti-ukr.com</t>
  </si>
  <si>
    <t>gatewayedi.com</t>
  </si>
  <si>
    <t>dailytexanonline.com</t>
  </si>
  <si>
    <t>iunlocker.com</t>
  </si>
  <si>
    <t>myforcura.com</t>
  </si>
  <si>
    <t>espn.com.sg</t>
  </si>
  <si>
    <t>smarter-reviews.com</t>
  </si>
  <si>
    <t>blokada.org</t>
  </si>
  <si>
    <t>lawyer.com</t>
  </si>
  <si>
    <t>ptecha.io</t>
  </si>
  <si>
    <t>focusedbiz.com</t>
  </si>
  <si>
    <t>e-lfh.org.uk</t>
  </si>
  <si>
    <t>comiten.ru</t>
  </si>
  <si>
    <t>dietitians.ca</t>
  </si>
  <si>
    <t>24log.ru</t>
  </si>
  <si>
    <t>desixxxtube.info</t>
  </si>
  <si>
    <t>mediafriendsinc.com</t>
  </si>
  <si>
    <t>supercom.com.ph</t>
  </si>
  <si>
    <t>alean.ru</t>
  </si>
  <si>
    <t>playerswiki.com</t>
  </si>
  <si>
    <t>h1ad.com</t>
  </si>
  <si>
    <t>smshostingas.lt</t>
  </si>
  <si>
    <t>onlinecasinos4me.com</t>
  </si>
  <si>
    <t>hs-offenburg.de</t>
  </si>
  <si>
    <t>webra.ru</t>
  </si>
  <si>
    <t>buylasixshop.com</t>
  </si>
  <si>
    <t>grm.net</t>
  </si>
  <si>
    <t>sarawak.gov.my</t>
  </si>
  <si>
    <t>wsigenesis.com</t>
  </si>
  <si>
    <t>sorensonaws.com</t>
  </si>
  <si>
    <t>sakura-checker.jp</t>
  </si>
  <si>
    <t>singlewire.com</t>
  </si>
  <si>
    <t>adtran.com</t>
  </si>
  <si>
    <t>sublet.com</t>
  </si>
  <si>
    <t>armada.it</t>
  </si>
  <si>
    <t>meups.com.br</t>
  </si>
  <si>
    <t>fxsteps.info</t>
  </si>
  <si>
    <t>odbhazdkoa.com</t>
  </si>
  <si>
    <t>latexstudio.net</t>
  </si>
  <si>
    <t>sleepapnea.org</t>
  </si>
  <si>
    <t>instantly.ai</t>
  </si>
  <si>
    <t>zedal.de</t>
  </si>
  <si>
    <t>epc-data.com</t>
  </si>
  <si>
    <t>lsst.org</t>
  </si>
  <si>
    <t>universalbackground.com</t>
  </si>
  <si>
    <t>novi.com</t>
  </si>
  <si>
    <t>crisisnetwork.org</t>
  </si>
  <si>
    <t>historiek.net</t>
  </si>
  <si>
    <t>ola.org</t>
  </si>
  <si>
    <t>rawlings.com</t>
  </si>
  <si>
    <t>vianaaws.jp</t>
  </si>
  <si>
    <t>amcn.com</t>
  </si>
  <si>
    <t>sexbest24.com</t>
  </si>
  <si>
    <t>openart.ai</t>
  </si>
  <si>
    <t>xcalibre.co.uk</t>
  </si>
  <si>
    <t>dragonbyte-tech.com</t>
  </si>
  <si>
    <t>hngwy.org</t>
  </si>
  <si>
    <t>plosjournals.org</t>
  </si>
  <si>
    <t>nic.uno</t>
  </si>
  <si>
    <t>revcycleintelligence.com</t>
  </si>
  <si>
    <t>owb.com</t>
  </si>
  <si>
    <t>scorespro.com</t>
  </si>
  <si>
    <t>hbtn.io</t>
  </si>
  <si>
    <t>spar.at</t>
  </si>
  <si>
    <t>bungi.com</t>
  </si>
  <si>
    <t>megadeth.com</t>
  </si>
  <si>
    <t>herodote.net</t>
  </si>
  <si>
    <t>patmcgrath.com</t>
  </si>
  <si>
    <t>gorm.io</t>
  </si>
  <si>
    <t>usapharmsn.com</t>
  </si>
  <si>
    <t>6ns7w.com</t>
  </si>
  <si>
    <t>erodate.pl</t>
  </si>
  <si>
    <t>theperfectloaf.com</t>
  </si>
  <si>
    <t>vprognoze.ru</t>
  </si>
  <si>
    <t>adidas.com.cn</t>
  </si>
  <si>
    <t>hxbg888.com</t>
  </si>
  <si>
    <t>6yxs.com</t>
  </si>
  <si>
    <t>btgpactualdigital.com</t>
  </si>
  <si>
    <t>streamloots.com</t>
  </si>
  <si>
    <t>templately.com</t>
  </si>
  <si>
    <t>motorverso.com</t>
  </si>
  <si>
    <t>bloodshed.net</t>
  </si>
  <si>
    <t>wit.edu</t>
  </si>
  <si>
    <t>filmine.cn</t>
  </si>
  <si>
    <t>artibot.ai</t>
  </si>
  <si>
    <t>c-linkage.co.jp</t>
  </si>
  <si>
    <t>mh-nexus.de</t>
  </si>
  <si>
    <t>niwodai.com</t>
  </si>
  <si>
    <t>femaledaily.com</t>
  </si>
  <si>
    <t>priceza.com</t>
  </si>
  <si>
    <t>desis.cl</t>
  </si>
  <si>
    <t>wk.com</t>
  </si>
  <si>
    <t>maki3.net</t>
  </si>
  <si>
    <t>educagri.fr</t>
  </si>
  <si>
    <t>huaue.com</t>
  </si>
  <si>
    <t>geph.io</t>
  </si>
  <si>
    <t>123dok.com</t>
  </si>
  <si>
    <t>beckman.com</t>
  </si>
  <si>
    <t>biocon.com</t>
  </si>
  <si>
    <t>ankorstore.com</t>
  </si>
  <si>
    <t>juronu.com</t>
  </si>
  <si>
    <t>hex-rays.com</t>
  </si>
  <si>
    <t>web-assets.net</t>
  </si>
  <si>
    <t>3qsdn.net</t>
  </si>
  <si>
    <t>foxnewsinternational.com</t>
  </si>
  <si>
    <t>ia.ca</t>
  </si>
  <si>
    <t>kidgamehub.com</t>
  </si>
  <si>
    <t>recyclebank.com</t>
  </si>
  <si>
    <t>kbc.co.ke</t>
  </si>
  <si>
    <t>domelec-dz.com</t>
  </si>
  <si>
    <t>savemaxint.com</t>
  </si>
  <si>
    <t>chanty.com</t>
  </si>
  <si>
    <t>all1.co.il</t>
  </si>
  <si>
    <t>topechelon.com</t>
  </si>
  <si>
    <t>wingingitinmotown.com</t>
  </si>
  <si>
    <t>zvukofon.com</t>
  </si>
  <si>
    <t>slowfood.it</t>
  </si>
  <si>
    <t>livesuper.com</t>
  </si>
  <si>
    <t>cryptopanic.com</t>
  </si>
  <si>
    <t>adplayer.pro</t>
  </si>
  <si>
    <t>lostcrypt.com</t>
  </si>
  <si>
    <t>nrgenergy.com</t>
  </si>
  <si>
    <t>1e10.net</t>
  </si>
  <si>
    <t>whizti.com</t>
  </si>
  <si>
    <t>psi-japan.net</t>
  </si>
  <si>
    <t>zippykid.com</t>
  </si>
  <si>
    <t>oncourseconnect.com</t>
  </si>
  <si>
    <t>ehost.vip</t>
  </si>
  <si>
    <t>rw-y.ru</t>
  </si>
  <si>
    <t>anolink.com</t>
  </si>
  <si>
    <t>equitymaster.com</t>
  </si>
  <si>
    <t>byredo.com</t>
  </si>
  <si>
    <t>rusmedia.net</t>
  </si>
  <si>
    <t>sudbury.com</t>
  </si>
  <si>
    <t>techworldupdates.com</t>
  </si>
  <si>
    <t>floridachiropracticreport.com</t>
  </si>
  <si>
    <t>redclo.net</t>
  </si>
  <si>
    <t>fifplay.com</t>
  </si>
  <si>
    <t>dekalbcountyga.gov</t>
  </si>
  <si>
    <t>chopnews.com</t>
  </si>
  <si>
    <t>schibsted.dk</t>
  </si>
  <si>
    <t>mackenzie.br</t>
  </si>
  <si>
    <t>statsroyale.com</t>
  </si>
  <si>
    <t>namegenie.net</t>
  </si>
  <si>
    <t>scopus.com.br</t>
  </si>
  <si>
    <t>einsteinmed.edu</t>
  </si>
  <si>
    <t>amwins.com</t>
  </si>
  <si>
    <t>sigurros.com</t>
  </si>
  <si>
    <t>fatakat-n.club</t>
  </si>
  <si>
    <t>fedorapeople.org</t>
  </si>
  <si>
    <t>wydaily.com</t>
  </si>
  <si>
    <t>dlmate16.xyz</t>
  </si>
  <si>
    <t>sakuraweb.com</t>
  </si>
  <si>
    <t>meiwen.com.cn</t>
  </si>
  <si>
    <t>technoavia.ru</t>
  </si>
  <si>
    <t>getpharmacytoday.com</t>
  </si>
  <si>
    <t>widenqa.com</t>
  </si>
  <si>
    <t>kilpatricktownsend.com</t>
  </si>
  <si>
    <t>railwayreason.com</t>
  </si>
  <si>
    <t>kinetx.com</t>
  </si>
  <si>
    <t>hotelrunner.com</t>
  </si>
  <si>
    <t>altertraff.com</t>
  </si>
  <si>
    <t>centrsvet.ru</t>
  </si>
  <si>
    <t>antiqueweek.com</t>
  </si>
  <si>
    <t>singleapi.com</t>
  </si>
  <si>
    <t>bouldercounty.gov</t>
  </si>
  <si>
    <t>minuspk.ru</t>
  </si>
  <si>
    <t>damnsmalllinux.org</t>
  </si>
  <si>
    <t>postgresconf.org</t>
  </si>
  <si>
    <t>okx-dv.net</t>
  </si>
  <si>
    <t>commishes.com</t>
  </si>
  <si>
    <t>iadvantage.net</t>
  </si>
  <si>
    <t>clevelandclinicmeded.com</t>
  </si>
  <si>
    <t>tinyhousetalk.com</t>
  </si>
  <si>
    <t>35awards.com</t>
  </si>
  <si>
    <t>101m3.com</t>
  </si>
  <si>
    <t>melbet-sportsbook.com</t>
  </si>
  <si>
    <t>freshnessmag.com</t>
  </si>
  <si>
    <t>btbu.edu.cn</t>
  </si>
  <si>
    <t>mysociety.org</t>
  </si>
  <si>
    <t>neustar.com</t>
  </si>
  <si>
    <t>zooyouporn.com</t>
  </si>
  <si>
    <t>1337xto.to</t>
  </si>
  <si>
    <t>radiusbycampusmgmt.com</t>
  </si>
  <si>
    <t>thegrizzled.com</t>
  </si>
  <si>
    <t>oscloudcdns.com</t>
  </si>
  <si>
    <t>21ks.net</t>
  </si>
  <si>
    <t>installmentloansvirginia.net</t>
  </si>
  <si>
    <t>hndomaincontrol.net</t>
  </si>
  <si>
    <t>asiahighlights.com</t>
  </si>
  <si>
    <t>uunet.ca</t>
  </si>
  <si>
    <t>folksam.se</t>
  </si>
  <si>
    <t>palermo.edu</t>
  </si>
  <si>
    <t>bityx.com</t>
  </si>
  <si>
    <t>homegauge.com</t>
  </si>
  <si>
    <t>lifestyle-hot-news.com</t>
  </si>
  <si>
    <t>joesfeed.com</t>
  </si>
  <si>
    <t>20m.es</t>
  </si>
  <si>
    <t>touteleurope.eu</t>
  </si>
  <si>
    <t>mayiapk.com</t>
  </si>
  <si>
    <t>xecu.net</t>
  </si>
  <si>
    <t>httpsuri.com</t>
  </si>
  <si>
    <t>bxcl.de</t>
  </si>
  <si>
    <t>flashscore.dk</t>
  </si>
  <si>
    <t>desisexy.org</t>
  </si>
  <si>
    <t>weave.works</t>
  </si>
  <si>
    <t>aus.edu</t>
  </si>
  <si>
    <t>gobler.net</t>
  </si>
  <si>
    <t>etcconnect.com</t>
  </si>
  <si>
    <t>hk.com</t>
  </si>
  <si>
    <t>eticaret.com</t>
  </si>
  <si>
    <t>worldofads.xyz</t>
  </si>
  <si>
    <t>cgil.it</t>
  </si>
  <si>
    <t>coverstand.com</t>
  </si>
  <si>
    <t>hackforums.net</t>
  </si>
  <si>
    <t>24x7h.com</t>
  </si>
  <si>
    <t>dbrain.io</t>
  </si>
  <si>
    <t>odditymall.com</t>
  </si>
  <si>
    <t>adstatic.com</t>
  </si>
  <si>
    <t>mvsu.edu</t>
  </si>
  <si>
    <t>fansale.de</t>
  </si>
  <si>
    <t>eyefinity.com</t>
  </si>
  <si>
    <t>nusports.com</t>
  </si>
  <si>
    <t>dcuniverse.com</t>
  </si>
  <si>
    <t>utar.edu.my</t>
  </si>
  <si>
    <t>rubbermaid.com</t>
  </si>
  <si>
    <t>1xd9.com</t>
  </si>
  <si>
    <t>on-telecom.ru</t>
  </si>
  <si>
    <t>leasingmarkt.de</t>
  </si>
  <si>
    <t>supersimple.com</t>
  </si>
  <si>
    <t>cnprint.org</t>
  </si>
  <si>
    <t>warmuseum.ca</t>
  </si>
  <si>
    <t>rcs.k12.va.us</t>
  </si>
  <si>
    <t>holtmann.org</t>
  </si>
  <si>
    <t>pantiesextgp.com</t>
  </si>
  <si>
    <t>ksaas.jp</t>
  </si>
  <si>
    <t>bung.ie</t>
  </si>
  <si>
    <t>heathrowexpress.com</t>
  </si>
  <si>
    <t>wonderbly.com</t>
  </si>
  <si>
    <t>livsmedelsverket.se</t>
  </si>
  <si>
    <t>american-rails.com</t>
  </si>
  <si>
    <t>saintfrancis.com</t>
  </si>
  <si>
    <t>tribuncrypto.com</t>
  </si>
  <si>
    <t>fhm.com</t>
  </si>
  <si>
    <t>elmundo.sv</t>
  </si>
  <si>
    <t>disneydining.com</t>
  </si>
  <si>
    <t>awsdns-cn-54.cn</t>
  </si>
  <si>
    <t>albumaty.com</t>
  </si>
  <si>
    <t>ascb.org</t>
  </si>
  <si>
    <t>aboutstatic.com</t>
  </si>
  <si>
    <t>ninet.rs</t>
  </si>
  <si>
    <t>panzoid.com</t>
  </si>
  <si>
    <t>nukitomo.me</t>
  </si>
  <si>
    <t>nfhslearn.com</t>
  </si>
  <si>
    <t>digitaleveryware.com</t>
  </si>
  <si>
    <t>medela.com</t>
  </si>
  <si>
    <t>hostignition.com</t>
  </si>
  <si>
    <t>kitconet.com</t>
  </si>
  <si>
    <t>earthcam.net</t>
  </si>
  <si>
    <t>airvisual.net</t>
  </si>
  <si>
    <t>brac.net</t>
  </si>
  <si>
    <t>hojmark.net</t>
  </si>
  <si>
    <t>whogivesacrap.org</t>
  </si>
  <si>
    <t>gaohrhurhuhruhfsdh.co</t>
  </si>
  <si>
    <t>vesti-online.com</t>
  </si>
  <si>
    <t>info.net</t>
  </si>
  <si>
    <t>afaigaeigieufuifih.co</t>
  </si>
  <si>
    <t>podcastrepublic.net</t>
  </si>
  <si>
    <t>freeproxy.io</t>
  </si>
  <si>
    <t>p24.pl</t>
  </si>
  <si>
    <t>lcca.net</t>
  </si>
  <si>
    <t>sockshare1.com</t>
  </si>
  <si>
    <t>icmnetsystems.com</t>
  </si>
  <si>
    <t>brickshelf.com</t>
  </si>
  <si>
    <t>hattiesburgamerican.com</t>
  </si>
  <si>
    <t>slezanie.eu</t>
  </si>
  <si>
    <t>tradedealer.ru</t>
  </si>
  <si>
    <t>nyulmc.org</t>
  </si>
  <si>
    <t>koton.com</t>
  </si>
  <si>
    <t>syjtzf.com</t>
  </si>
  <si>
    <t>pringles.com</t>
  </si>
  <si>
    <t>host-anycast.com</t>
  </si>
  <si>
    <t>heromotocorp.com</t>
  </si>
  <si>
    <t>sitegiant.co</t>
  </si>
  <si>
    <t>kiratalent.com</t>
  </si>
  <si>
    <t>kirchenweb.ch</t>
  </si>
  <si>
    <t>zlib.pro</t>
  </si>
  <si>
    <t>anthonygillant.com</t>
  </si>
  <si>
    <t>credistory.ru</t>
  </si>
  <si>
    <t>prudentpennypincher.com</t>
  </si>
  <si>
    <t>predialnet.com.br</t>
  </si>
  <si>
    <t>nube.gob.mx</t>
  </si>
  <si>
    <t>kolotibablo.com</t>
  </si>
  <si>
    <t>metalsupermarkets.com</t>
  </si>
  <si>
    <t>publicagenda.org</t>
  </si>
  <si>
    <t>pcapcloud.com</t>
  </si>
  <si>
    <t>x.is</t>
  </si>
  <si>
    <t>mazdaeur.com</t>
  </si>
  <si>
    <t>wawanesa.com</t>
  </si>
  <si>
    <t>onani-daisuki.com</t>
  </si>
  <si>
    <t>simpletire.com</t>
  </si>
  <si>
    <t>slan.ru</t>
  </si>
  <si>
    <t>bestpractical.com</t>
  </si>
  <si>
    <t>easyads28.mobi</t>
  </si>
  <si>
    <t>mangazoneapp.com</t>
  </si>
  <si>
    <t>biolegend.com</t>
  </si>
  <si>
    <t>fanfiktion.de</t>
  </si>
  <si>
    <t>qntm.org</t>
  </si>
  <si>
    <t>driver.ru</t>
  </si>
  <si>
    <t>fwscheckout.com</t>
  </si>
  <si>
    <t>ezanga.com</t>
  </si>
  <si>
    <t>sslmda.net</t>
  </si>
  <si>
    <t>sbgtv.com</t>
  </si>
  <si>
    <t>msn.co.jp</t>
  </si>
  <si>
    <t>newsland.ru</t>
  </si>
  <si>
    <t>adultlook.com</t>
  </si>
  <si>
    <t>aofoundation.org</t>
  </si>
  <si>
    <t>lovely-app.com</t>
  </si>
  <si>
    <t>ghanadmission.com</t>
  </si>
  <si>
    <t>netline.net.uk</t>
  </si>
  <si>
    <t>ttksever.ru</t>
  </si>
  <si>
    <t>iihe.ac.be</t>
  </si>
  <si>
    <t>ciemat.es</t>
  </si>
  <si>
    <t>sunovion.us</t>
  </si>
  <si>
    <t>magnoliabakery.com</t>
  </si>
  <si>
    <t>alpindustria.ru</t>
  </si>
  <si>
    <t>mada.ps</t>
  </si>
  <si>
    <t>4it-inc.com</t>
  </si>
  <si>
    <t>becominghuman.ai</t>
  </si>
  <si>
    <t>gbrmpa.gov.au</t>
  </si>
  <si>
    <t>runningonrealfood.com</t>
  </si>
  <si>
    <t>wafbone.com</t>
  </si>
  <si>
    <t>umamusume-umapyoi.com</t>
  </si>
  <si>
    <t>mixfemdomcc.com</t>
  </si>
  <si>
    <t>car.info</t>
  </si>
  <si>
    <t>livefoot.fr</t>
  </si>
  <si>
    <t>idinheiro.com.br</t>
  </si>
  <si>
    <t>childcarecenter.us</t>
  </si>
  <si>
    <t>topspb.tv</t>
  </si>
  <si>
    <t>mitre10.com.au</t>
  </si>
  <si>
    <t>slavhost.com</t>
  </si>
  <si>
    <t>mio.com</t>
  </si>
  <si>
    <t>hightech.fm</t>
  </si>
  <si>
    <t>kingworldnews.com</t>
  </si>
  <si>
    <t>mikogo.com</t>
  </si>
  <si>
    <t>toffeeshare.com</t>
  </si>
  <si>
    <t>thefunempire.com</t>
  </si>
  <si>
    <t>russiarunning.com</t>
  </si>
  <si>
    <t>playonline.com</t>
  </si>
  <si>
    <t>hotespa.net</t>
  </si>
  <si>
    <t>earthlink-vadesecure.net</t>
  </si>
  <si>
    <t>kapital-rus.ru</t>
  </si>
  <si>
    <t>yeniasir.com.tr</t>
  </si>
  <si>
    <t>metagenics.com</t>
  </si>
  <si>
    <t>turntablelab.com</t>
  </si>
  <si>
    <t>definebilgi.com</t>
  </si>
  <si>
    <t>missingmoney.com</t>
  </si>
  <si>
    <t>shoesize.me</t>
  </si>
  <si>
    <t>ninindia.org</t>
  </si>
  <si>
    <t>moneyhouse.ch</t>
  </si>
  <si>
    <t>parfois.com</t>
  </si>
  <si>
    <t>leakslove.com</t>
  </si>
  <si>
    <t>shantou.gov.cn</t>
  </si>
  <si>
    <t>i-dvr.net</t>
  </si>
  <si>
    <t>anah.fr</t>
  </si>
  <si>
    <t>sent2mail.com</t>
  </si>
  <si>
    <t>sigmasports.com</t>
  </si>
  <si>
    <t>abor.com</t>
  </si>
  <si>
    <t>hmdglobal.com</t>
  </si>
  <si>
    <t>bruinsnation.com</t>
  </si>
  <si>
    <t>tourismvancouver.com</t>
  </si>
  <si>
    <t>markiteconomics.com</t>
  </si>
  <si>
    <t>nowodds.com</t>
  </si>
  <si>
    <t>nepalitimes.com</t>
  </si>
  <si>
    <t>uu.edu</t>
  </si>
  <si>
    <t>tune-it.ru</t>
  </si>
  <si>
    <t>cerfacs.fr</t>
  </si>
  <si>
    <t>russianspaceweb.com</t>
  </si>
  <si>
    <t>arida.biz</t>
  </si>
  <si>
    <t>undertheradarmag.com</t>
  </si>
  <si>
    <t>hfhs.org</t>
  </si>
  <si>
    <t>klickaud.co</t>
  </si>
  <si>
    <t>peasandcrayons.com</t>
  </si>
  <si>
    <t>doddle.tech</t>
  </si>
  <si>
    <t>arretsurimages.net</t>
  </si>
  <si>
    <t>ladda-ner-spel.nu</t>
  </si>
  <si>
    <t>askoxford.com</t>
  </si>
  <si>
    <t>newportri.com</t>
  </si>
  <si>
    <t>ninja.co.jp</t>
  </si>
  <si>
    <t>snecma.fr</t>
  </si>
  <si>
    <t>wshost.net</t>
  </si>
  <si>
    <t>p-dns.com</t>
  </si>
  <si>
    <t>sya9yncn3q.com</t>
  </si>
  <si>
    <t>associazioneingegnerichieti.it</t>
  </si>
  <si>
    <t>panorama.am</t>
  </si>
  <si>
    <t>myshareshow.com</t>
  </si>
  <si>
    <t>trucknews.com</t>
  </si>
  <si>
    <t>nwdldq.com</t>
  </si>
  <si>
    <t>amik.dn.ua</t>
  </si>
  <si>
    <t>btck.co.uk</t>
  </si>
  <si>
    <t>pornobolt.cc</t>
  </si>
  <si>
    <t>blogpeople.net</t>
  </si>
  <si>
    <t>mi77b.cn</t>
  </si>
  <si>
    <t>designcorse.com</t>
  </si>
  <si>
    <t>newcivilengineer.com</t>
  </si>
  <si>
    <t>refworks.com</t>
  </si>
  <si>
    <t>m-hentai.net</t>
  </si>
  <si>
    <t>kinogoo.zone</t>
  </si>
  <si>
    <t>exchangesolutions.com</t>
  </si>
  <si>
    <t>fisc.md</t>
  </si>
  <si>
    <t>mybagsroom.info</t>
  </si>
  <si>
    <t>primer.io</t>
  </si>
  <si>
    <t>experience.com</t>
  </si>
  <si>
    <t>imnu.edu.cn</t>
  </si>
  <si>
    <t>zhaokao.net</t>
  </si>
  <si>
    <t>upclick.com</t>
  </si>
  <si>
    <t>bdew.de</t>
  </si>
  <si>
    <t>scribbr.es</t>
  </si>
  <si>
    <t>myislam.org</t>
  </si>
  <si>
    <t>agilitypr.delivery</t>
  </si>
  <si>
    <t>outdooralabama.com</t>
  </si>
  <si>
    <t>drogariasaopaulo.com.br</t>
  </si>
  <si>
    <t>bristol.ru</t>
  </si>
  <si>
    <t>blogspot.rs</t>
  </si>
  <si>
    <t>carnewschina.com</t>
  </si>
  <si>
    <t>atlantisthepalm.com</t>
  </si>
  <si>
    <t>netnewswire.com</t>
  </si>
  <si>
    <t>xcc.edu.cn</t>
  </si>
  <si>
    <t>steamos.cloud</t>
  </si>
  <si>
    <t>directionsmag.com</t>
  </si>
  <si>
    <t>gridnine.com</t>
  </si>
  <si>
    <t>awi.co.jp</t>
  </si>
  <si>
    <t>bigdealsmedia.net</t>
  </si>
  <si>
    <t>remotecompany.com</t>
  </si>
  <si>
    <t>runt.com.co</t>
  </si>
  <si>
    <t>twidcnet.com</t>
  </si>
  <si>
    <t>kuoni.co.uk</t>
  </si>
  <si>
    <t>rcmq.blog</t>
  </si>
  <si>
    <t>mnogonado.net</t>
  </si>
  <si>
    <t>gamstop.co.uk</t>
  </si>
  <si>
    <t>twcnews.com</t>
  </si>
  <si>
    <t>murman.ru</t>
  </si>
  <si>
    <t>makeship.com</t>
  </si>
  <si>
    <t>filetransit.com</t>
  </si>
  <si>
    <t>1library.net</t>
  </si>
  <si>
    <t>unimc.it</t>
  </si>
  <si>
    <t>zepheira.com</t>
  </si>
  <si>
    <t>toursgds.com</t>
  </si>
  <si>
    <t>lyg.gov.cn</t>
  </si>
  <si>
    <t>vuelio.co.uk</t>
  </si>
  <si>
    <t>lsus.edu</t>
  </si>
  <si>
    <t>recovered.org</t>
  </si>
  <si>
    <t>cfu.ac.ir</t>
  </si>
  <si>
    <t>zlink6.com</t>
  </si>
  <si>
    <t>wittsend.com</t>
  </si>
  <si>
    <t>as41887.io</t>
  </si>
  <si>
    <t>ds1.nl</t>
  </si>
  <si>
    <t>codeply.com</t>
  </si>
  <si>
    <t>kora--star.com</t>
  </si>
  <si>
    <t>sweep-on.net</t>
  </si>
  <si>
    <t>newsshooter.com</t>
  </si>
  <si>
    <t>babyhome.com.tw</t>
  </si>
  <si>
    <t>vuztc.ru</t>
  </si>
  <si>
    <t>jingpai.com</t>
  </si>
  <si>
    <t>intim-place.com</t>
  </si>
  <si>
    <t>mogu.com</t>
  </si>
  <si>
    <t>definition.org</t>
  </si>
  <si>
    <t>hcpss.org</t>
  </si>
  <si>
    <t>dsm5.org</t>
  </si>
  <si>
    <t>superforum.fr</t>
  </si>
  <si>
    <t>dictu.nl</t>
  </si>
  <si>
    <t>telebucaramanga.net.co</t>
  </si>
  <si>
    <t>pldi.net</t>
  </si>
  <si>
    <t>gaypornforyou.com</t>
  </si>
  <si>
    <t>kci.go.kr</t>
  </si>
  <si>
    <t>filmfox.online</t>
  </si>
  <si>
    <t>templatic.com</t>
  </si>
  <si>
    <t>sercanto.com</t>
  </si>
  <si>
    <t>xiaoyouxi100.com</t>
  </si>
  <si>
    <t>mumc.nl</t>
  </si>
  <si>
    <t>atbmarket.com</t>
  </si>
  <si>
    <t>thegioiseo.com</t>
  </si>
  <si>
    <t>zoomanalytics.co</t>
  </si>
  <si>
    <t>foam.org</t>
  </si>
  <si>
    <t>keycaptcha.com</t>
  </si>
  <si>
    <t>dosug.center</t>
  </si>
  <si>
    <t>petit-poivre.fr</t>
  </si>
  <si>
    <t>byteintl.com</t>
  </si>
  <si>
    <t>anyware.com</t>
  </si>
  <si>
    <t>adplist.org</t>
  </si>
  <si>
    <t>ttv.lol</t>
  </si>
  <si>
    <t>inrs.ca</t>
  </si>
  <si>
    <t>sidel.com</t>
  </si>
  <si>
    <t>speedifynetworks.com</t>
  </si>
  <si>
    <t>yellowpepper.com</t>
  </si>
  <si>
    <t>aana.com</t>
  </si>
  <si>
    <t>codemag.com</t>
  </si>
  <si>
    <t>k50.ru</t>
  </si>
  <si>
    <t>afoyi.com</t>
  </si>
  <si>
    <t>visa.com.ar</t>
  </si>
  <si>
    <t>aixiaxs.net</t>
  </si>
  <si>
    <t>memy.pl</t>
  </si>
  <si>
    <t>paynetonline.com</t>
  </si>
  <si>
    <t>shuttle.com</t>
  </si>
  <si>
    <t>wnt.at</t>
  </si>
  <si>
    <t>anycast.net.au</t>
  </si>
  <si>
    <t>tactical-life.com</t>
  </si>
  <si>
    <t>angkasautama.com</t>
  </si>
  <si>
    <t>stats-dss1956-serving.com</t>
  </si>
  <si>
    <t>hidrive.com</t>
  </si>
  <si>
    <t>lordfilm-x.online</t>
  </si>
  <si>
    <t>3dinsider.com</t>
  </si>
  <si>
    <t>ssi-cloud.com</t>
  </si>
  <si>
    <t>automobili.ru</t>
  </si>
  <si>
    <t>kochinews.co.jp</t>
  </si>
  <si>
    <t>livingrichwithcoupons.com</t>
  </si>
  <si>
    <t>alliancecom.net</t>
  </si>
  <si>
    <t>ritheme.com</t>
  </si>
  <si>
    <t>getvim.com</t>
  </si>
  <si>
    <t>onelovee.cc</t>
  </si>
  <si>
    <t>cvmkr.com</t>
  </si>
  <si>
    <t>taru.edu.cn</t>
  </si>
  <si>
    <t>sze.hu</t>
  </si>
  <si>
    <t>clearias.com</t>
  </si>
  <si>
    <t>narodnoe.tv</t>
  </si>
  <si>
    <t>cfp.cn</t>
  </si>
  <si>
    <t>andreani.com</t>
  </si>
  <si>
    <t>zathong.com</t>
  </si>
  <si>
    <t>vps.com.vn</t>
  </si>
  <si>
    <t>nunatsiaq.com</t>
  </si>
  <si>
    <t>paddlepaddle.org.cn</t>
  </si>
  <si>
    <t>gonet.cz</t>
  </si>
  <si>
    <t>healingwell.com</t>
  </si>
  <si>
    <t>jereh.cn</t>
  </si>
  <si>
    <t>nexus-games.net</t>
  </si>
  <si>
    <t>emailsupport.us</t>
  </si>
  <si>
    <t>kgts.su</t>
  </si>
  <si>
    <t>aptsolutions.net</t>
  </si>
  <si>
    <t>nextdayflyers.com</t>
  </si>
  <si>
    <t>vist.is</t>
  </si>
  <si>
    <t>nozhnichnyye-podyemniki-dlya-sklada.ru</t>
  </si>
  <si>
    <t>extremechat.com</t>
  </si>
  <si>
    <t>uralinform.ru</t>
  </si>
  <si>
    <t>lakecountyil.gov</t>
  </si>
  <si>
    <t>stargazette.com</t>
  </si>
  <si>
    <t>topionetworks.com</t>
  </si>
  <si>
    <t>ceb.lk</t>
  </si>
  <si>
    <t>privatecams.com</t>
  </si>
  <si>
    <t>deon.pl</t>
  </si>
  <si>
    <t>delhaize.com</t>
  </si>
  <si>
    <t>redblue.de</t>
  </si>
  <si>
    <t>lanky-examination.pro</t>
  </si>
  <si>
    <t>onlinedatingservicesecrets.com</t>
  </si>
  <si>
    <t>food4less.com</t>
  </si>
  <si>
    <t>borusan.com</t>
  </si>
  <si>
    <t>abta.org</t>
  </si>
  <si>
    <t>fhv.at</t>
  </si>
  <si>
    <t>desixx.net</t>
  </si>
  <si>
    <t>americanviagranext.com</t>
  </si>
  <si>
    <t>deliveroo.com.au</t>
  </si>
  <si>
    <t>qcomment.ru</t>
  </si>
  <si>
    <t>axure.cloud</t>
  </si>
  <si>
    <t>vector4free.com</t>
  </si>
  <si>
    <t>linux.it</t>
  </si>
  <si>
    <t>meritalk.com</t>
  </si>
  <si>
    <t>factba.se</t>
  </si>
  <si>
    <t>borzodelivery.com</t>
  </si>
  <si>
    <t>dailyblogtips.com</t>
  </si>
  <si>
    <t>2ch-2.net</t>
  </si>
  <si>
    <t>studio-mcgee.com</t>
  </si>
  <si>
    <t>shoplook.io</t>
  </si>
  <si>
    <t>esic.edu</t>
  </si>
  <si>
    <t>chainlist.org</t>
  </si>
  <si>
    <t>wankgod.com</t>
  </si>
  <si>
    <t>foodnewsnews.com</t>
  </si>
  <si>
    <t>soom.cz</t>
  </si>
  <si>
    <t>youngwomenshealth.org</t>
  </si>
  <si>
    <t>thefreedomtrail.org</t>
  </si>
  <si>
    <t>ums.edu.my</t>
  </si>
  <si>
    <t>grignoaw.com</t>
  </si>
  <si>
    <t>toplinks.cc</t>
  </si>
  <si>
    <t>cdn.gob.mx</t>
  </si>
  <si>
    <t>emsmtp.us</t>
  </si>
  <si>
    <t>4sq.com</t>
  </si>
  <si>
    <t>scc-csc.ca</t>
  </si>
  <si>
    <t>pornhegemon.com</t>
  </si>
  <si>
    <t>myfoxhurricane.com</t>
  </si>
  <si>
    <t>phukienthoitranggiare.com</t>
  </si>
  <si>
    <t>pro-unlimited.com</t>
  </si>
  <si>
    <t>embracerace.org</t>
  </si>
  <si>
    <t>sydspanien.dk</t>
  </si>
  <si>
    <t>kivial.it</t>
  </si>
  <si>
    <t>stream-mdh.co</t>
  </si>
  <si>
    <t>tomoson.com</t>
  </si>
  <si>
    <t>qihu.com</t>
  </si>
  <si>
    <t>h8dns.net</t>
  </si>
  <si>
    <t>ping.de</t>
  </si>
  <si>
    <t>esko.com</t>
  </si>
  <si>
    <t>beazley.mobi</t>
  </si>
  <si>
    <t>serv-net.pl</t>
  </si>
  <si>
    <t>shandongair.com.cn</t>
  </si>
  <si>
    <t>dafy-moto.com</t>
  </si>
  <si>
    <t>freebinancecoin.com</t>
  </si>
  <si>
    <t>kmvt.com</t>
  </si>
  <si>
    <t>bullguardantivirusreviews.com</t>
  </si>
  <si>
    <t>indodiscus.com</t>
  </si>
  <si>
    <t>iaas.run</t>
  </si>
  <si>
    <t>pcmatic.com</t>
  </si>
  <si>
    <t>toyota-fs.com</t>
  </si>
  <si>
    <t>getmiro.com</t>
  </si>
  <si>
    <t>momence.com</t>
  </si>
  <si>
    <t>recykla-glas.cz</t>
  </si>
  <si>
    <t>javanonline.ir</t>
  </si>
  <si>
    <t>zamex.az</t>
  </si>
  <si>
    <t>moviesyug.net</t>
  </si>
  <si>
    <t>transfermarkt.co.in</t>
  </si>
  <si>
    <t>pdf2tools.com</t>
  </si>
  <si>
    <t>lllkhagfcvb.xyz</t>
  </si>
  <si>
    <t>zdopravy.cz</t>
  </si>
  <si>
    <t>locallogic.co</t>
  </si>
  <si>
    <t>curvage.org</t>
  </si>
  <si>
    <t>milehighhockey.com</t>
  </si>
  <si>
    <t>dragcave.net</t>
  </si>
  <si>
    <t>dtssi.net</t>
  </si>
  <si>
    <t>prima.co.uk</t>
  </si>
  <si>
    <t>alo-tech.com</t>
  </si>
  <si>
    <t>redshirtsalwaysdie.com</t>
  </si>
  <si>
    <t>gorodskie-seti.ru</t>
  </si>
  <si>
    <t>lietuvosfinansai.lt</t>
  </si>
  <si>
    <t>nba2k.com</t>
  </si>
  <si>
    <t>erstebank.hu</t>
  </si>
  <si>
    <t>awsdns-cn-54.biz</t>
  </si>
  <si>
    <t>wangyuan.com</t>
  </si>
  <si>
    <t>affex.org</t>
  </si>
  <si>
    <t>canadafamilypharmacy.monster</t>
  </si>
  <si>
    <t>qualifacts.org</t>
  </si>
  <si>
    <t>syuriya.com</t>
  </si>
  <si>
    <t>genshin-info.ru</t>
  </si>
  <si>
    <t>local.net</t>
  </si>
  <si>
    <t>webradio.fm</t>
  </si>
  <si>
    <t>papajohns.ru</t>
  </si>
  <si>
    <t>intentmedia.net</t>
  </si>
  <si>
    <t>taptop.games</t>
  </si>
  <si>
    <t>e-billexpress.com</t>
  </si>
  <si>
    <t>usa.life</t>
  </si>
  <si>
    <t>ccm2.net</t>
  </si>
  <si>
    <t>loader-web.com</t>
  </si>
  <si>
    <t>kapeli.com</t>
  </si>
  <si>
    <t>m-bank.by</t>
  </si>
  <si>
    <t>cstnet.ru</t>
  </si>
  <si>
    <t>diyprojects.com</t>
  </si>
  <si>
    <t>rondo.cz</t>
  </si>
  <si>
    <t>shibaswap.com</t>
  </si>
  <si>
    <t>e-jobsolutions.com</t>
  </si>
  <si>
    <t>nvwa.nl</t>
  </si>
  <si>
    <t>akihabaranews.com</t>
  </si>
  <si>
    <t>theconomy.me</t>
  </si>
  <si>
    <t>sabergood.com</t>
  </si>
  <si>
    <t>bi-girl.net</t>
  </si>
  <si>
    <t>microblink.com</t>
  </si>
  <si>
    <t>ucg.ac.me</t>
  </si>
  <si>
    <t>yoursoccerdose.com</t>
  </si>
  <si>
    <t>netsarang.com</t>
  </si>
  <si>
    <t>kalibrr.com</t>
  </si>
  <si>
    <t>rhetoricalveil.com</t>
  </si>
  <si>
    <t>gigspace.ru</t>
  </si>
  <si>
    <t>yummytoddlerfood.com</t>
  </si>
  <si>
    <t>acslaw.org</t>
  </si>
  <si>
    <t>mimikama.at</t>
  </si>
  <si>
    <t>accurateshooter.com</t>
  </si>
  <si>
    <t>chatapi.art</t>
  </si>
  <si>
    <t>russiatourism.ru</t>
  </si>
  <si>
    <t>alsoenergy.com</t>
  </si>
  <si>
    <t>nodoxy.com</t>
  </si>
  <si>
    <t>18p2p.com</t>
  </si>
  <si>
    <t>wwwires.com</t>
  </si>
  <si>
    <t>clinicaltrialsregister.eu</t>
  </si>
  <si>
    <t>justfashionnow.com</t>
  </si>
  <si>
    <t>dativa.com</t>
  </si>
  <si>
    <t>twinkl.com.au</t>
  </si>
  <si>
    <t>staah.net</t>
  </si>
  <si>
    <t>ccmp.eu</t>
  </si>
  <si>
    <t>audiobookkeeper.ru</t>
  </si>
  <si>
    <t>leral.net</t>
  </si>
  <si>
    <t>amenclinics.com</t>
  </si>
  <si>
    <t>jazztel.com</t>
  </si>
  <si>
    <t>theblueground.com</t>
  </si>
  <si>
    <t>uniteapi.dev</t>
  </si>
  <si>
    <t>waipian7.com</t>
  </si>
  <si>
    <t>top10quest.com</t>
  </si>
  <si>
    <t>e90post.com</t>
  </si>
  <si>
    <t>mozicsillag.me</t>
  </si>
  <si>
    <t>usabilitygeek.com</t>
  </si>
  <si>
    <t>sapbydesign.com</t>
  </si>
  <si>
    <t>smartcitiesworld.net</t>
  </si>
  <si>
    <t>radins.com</t>
  </si>
  <si>
    <t>christmasatgaylordrockies.com</t>
  </si>
  <si>
    <t>profitux.cz</t>
  </si>
  <si>
    <t>kinomax.ru</t>
  </si>
  <si>
    <t>akulaku.net</t>
  </si>
  <si>
    <t>xfrb.com.cn</t>
  </si>
  <si>
    <t>musicstax.com</t>
  </si>
  <si>
    <t>manipalea.com</t>
  </si>
  <si>
    <t>hijiffy.com</t>
  </si>
  <si>
    <t>londoncityairport.com</t>
  </si>
  <si>
    <t>topcoinsmarket.io</t>
  </si>
  <si>
    <t>sg-form.com</t>
  </si>
  <si>
    <t>6connect.com</t>
  </si>
  <si>
    <t>localschooldirectory.com</t>
  </si>
  <si>
    <t>ralm-si.com</t>
  </si>
  <si>
    <t>kalyanjanata.in</t>
  </si>
  <si>
    <t>aua.com</t>
  </si>
  <si>
    <t>talkingdata.net</t>
  </si>
  <si>
    <t>onlinecialis10mgtablet.quest</t>
  </si>
  <si>
    <t>wickmedia.net</t>
  </si>
  <si>
    <t>cmcleaner.com</t>
  </si>
  <si>
    <t>whatsyourprice.com</t>
  </si>
  <si>
    <t>o2dc.ru</t>
  </si>
  <si>
    <t>lowesthosting.com</t>
  </si>
  <si>
    <t>boirrb.net</t>
  </si>
  <si>
    <t>zenomedia.com</t>
  </si>
  <si>
    <t>webmedcentral.com</t>
  </si>
  <si>
    <t>alyaum.com</t>
  </si>
  <si>
    <t>lightsoft.net</t>
  </si>
  <si>
    <t>pornmaki.com</t>
  </si>
  <si>
    <t>flexcdn.kr</t>
  </si>
  <si>
    <t>holywoodspecialsecrets.com</t>
  </si>
  <si>
    <t>iett.istanbul</t>
  </si>
  <si>
    <t>banglatribune.com</t>
  </si>
  <si>
    <t>strazgraniczna.pl</t>
  </si>
  <si>
    <t>javboys.com</t>
  </si>
  <si>
    <t>limehd.ru</t>
  </si>
  <si>
    <t>cozy.tv</t>
  </si>
  <si>
    <t>playstationemail.com</t>
  </si>
  <si>
    <t>doz-survival.com</t>
  </si>
  <si>
    <t>fstec.ru</t>
  </si>
  <si>
    <t>tipsbladet.dk</t>
  </si>
  <si>
    <t>shinystat.it</t>
  </si>
  <si>
    <t>insightpartners.com</t>
  </si>
  <si>
    <t>apposee.com</t>
  </si>
  <si>
    <t>sovos.com</t>
  </si>
  <si>
    <t>verifythis.com</t>
  </si>
  <si>
    <t>gr0.org</t>
  </si>
  <si>
    <t>threemusic.ie</t>
  </si>
  <si>
    <t>duplika.com</t>
  </si>
  <si>
    <t>int-evry.fr</t>
  </si>
  <si>
    <t>fort-pravas.com</t>
  </si>
  <si>
    <t>ffg.at</t>
  </si>
  <si>
    <t>animalhumanesociety.org</t>
  </si>
  <si>
    <t>vesseltracker.com</t>
  </si>
  <si>
    <t>onbaseonline.com</t>
  </si>
  <si>
    <t>randomhousebooks.com</t>
  </si>
  <si>
    <t>vodoley.info</t>
  </si>
  <si>
    <t>abelssoft.de</t>
  </si>
  <si>
    <t>gun.deals</t>
  </si>
  <si>
    <t>sainet.ad.jp</t>
  </si>
  <si>
    <t>hep.hr</t>
  </si>
  <si>
    <t>actualcomment.ru</t>
  </si>
  <si>
    <t>hearthstone-decks.net</t>
  </si>
  <si>
    <t>internetwerk.de</t>
  </si>
  <si>
    <t>rackone.it</t>
  </si>
  <si>
    <t>warfarehistorynetwork.com</t>
  </si>
  <si>
    <t>bb-online.net</t>
  </si>
  <si>
    <t>m-pages.com</t>
  </si>
  <si>
    <t>southampton.gov.uk</t>
  </si>
  <si>
    <t>incap.ru</t>
  </si>
  <si>
    <t>ozkula.com</t>
  </si>
  <si>
    <t>howdoesshe.com</t>
  </si>
  <si>
    <t>as41887.it</t>
  </si>
  <si>
    <t>tinfocom.ru</t>
  </si>
  <si>
    <t>vhtcloud.com</t>
  </si>
  <si>
    <t>imzog.com</t>
  </si>
  <si>
    <t>krut.link</t>
  </si>
  <si>
    <t>qacloud.com.cn</t>
  </si>
  <si>
    <t>executiveboard.com</t>
  </si>
  <si>
    <t>cookapps.com</t>
  </si>
  <si>
    <t>funofilm.ir</t>
  </si>
  <si>
    <t>telcove.net</t>
  </si>
  <si>
    <t>urin79.com</t>
  </si>
  <si>
    <t>park7.ru</t>
  </si>
  <si>
    <t>payby.com</t>
  </si>
  <si>
    <t>erahosting.net</t>
  </si>
  <si>
    <t>ilok.com</t>
  </si>
  <si>
    <t>serialfinik.online</t>
  </si>
  <si>
    <t>mainetoday.com</t>
  </si>
  <si>
    <t>irelandbeforeyoudie.com</t>
  </si>
  <si>
    <t>gamewiki.jp</t>
  </si>
  <si>
    <t>speedien.com</t>
  </si>
  <si>
    <t>zfilm-hd-1954.online</t>
  </si>
  <si>
    <t>swapsmut.com</t>
  </si>
  <si>
    <t>parabole.lt</t>
  </si>
  <si>
    <t>xxx-vids.pro</t>
  </si>
  <si>
    <t>efrontlearning.com</t>
  </si>
  <si>
    <t>webcatalog.io</t>
  </si>
  <si>
    <t>o-i.com</t>
  </si>
  <si>
    <t>ipknk.ru</t>
  </si>
  <si>
    <t>dietnavi.com</t>
  </si>
  <si>
    <t>dziennikbaltycki.pl</t>
  </si>
  <si>
    <t>ilovetranslation.com</t>
  </si>
  <si>
    <t>guidely.in</t>
  </si>
  <si>
    <t>altran.com</t>
  </si>
  <si>
    <t>ruinmyweek.com</t>
  </si>
  <si>
    <t>jp.dk</t>
  </si>
  <si>
    <t>monclair.com.br</t>
  </si>
  <si>
    <t>hawthosting.net</t>
  </si>
  <si>
    <t>dakine.com</t>
  </si>
  <si>
    <t>promatel.com.ec</t>
  </si>
  <si>
    <t>kap.org.tr</t>
  </si>
  <si>
    <t>ocompra.com</t>
  </si>
  <si>
    <t>anghcdn.co</t>
  </si>
  <si>
    <t>a1autotransport.com</t>
  </si>
  <si>
    <t>xxxquake.com</t>
  </si>
  <si>
    <t>soapfighters.com</t>
  </si>
  <si>
    <t>followsports.com</t>
  </si>
  <si>
    <t>epaenlinea.com</t>
  </si>
  <si>
    <t>microimpuls.com</t>
  </si>
  <si>
    <t>werkenbijgamma.be</t>
  </si>
  <si>
    <t>brico.be</t>
  </si>
  <si>
    <t>report24.news</t>
  </si>
  <si>
    <t>jackyrouxmethode.com</t>
  </si>
  <si>
    <t>secret-celebrity-news.com</t>
  </si>
  <si>
    <t>conftool.net</t>
  </si>
  <si>
    <t>wonderzine.com</t>
  </si>
  <si>
    <t>luutruso.vn</t>
  </si>
  <si>
    <t>incnrt.com</t>
  </si>
  <si>
    <t>affilio.ir</t>
  </si>
  <si>
    <t>websleuths.com</t>
  </si>
  <si>
    <t>epsb.ca</t>
  </si>
  <si>
    <t>luganet.ru</t>
  </si>
  <si>
    <t>coffitivity.com</t>
  </si>
  <si>
    <t>surfacemag.com</t>
  </si>
  <si>
    <t>fancourier.ro</t>
  </si>
  <si>
    <t>freeline.pl</t>
  </si>
  <si>
    <t>24l7-news.com</t>
  </si>
  <si>
    <t>camgirlvideos.org</t>
  </si>
  <si>
    <t>richimages.org</t>
  </si>
  <si>
    <t>intimcity.com</t>
  </si>
  <si>
    <t>capitalonecareers.com</t>
  </si>
  <si>
    <t>dars.si</t>
  </si>
  <si>
    <t>medstar.net</t>
  </si>
  <si>
    <t>hls-dhs-dss.ch</t>
  </si>
  <si>
    <t>dxengineering.com</t>
  </si>
  <si>
    <t>minervamedica.it</t>
  </si>
  <si>
    <t>dechile.net</t>
  </si>
  <si>
    <t>fortudios-wriefs.com</t>
  </si>
  <si>
    <t>hexagon-cdn.com</t>
  </si>
  <si>
    <t>ovationtravel.com</t>
  </si>
  <si>
    <t>youxi369.com</t>
  </si>
  <si>
    <t>platforme.com</t>
  </si>
  <si>
    <t>easybrowsertool.com</t>
  </si>
  <si>
    <t>hamibot.com</t>
  </si>
  <si>
    <t>goodwinlaw.com</t>
  </si>
  <si>
    <t>chipmaker.ru</t>
  </si>
  <si>
    <t>zagonka.tv</t>
  </si>
  <si>
    <t>cashtravel.info</t>
  </si>
  <si>
    <t>takimag.com</t>
  </si>
  <si>
    <t>hickoryfarms.com</t>
  </si>
  <si>
    <t>lswz.gov.cn</t>
  </si>
  <si>
    <t>acmicpc.net</t>
  </si>
  <si>
    <t>corponeindia.com</t>
  </si>
  <si>
    <t>wombatdns.com</t>
  </si>
  <si>
    <t>volumio.org</t>
  </si>
  <si>
    <t>dnsprov.de</t>
  </si>
  <si>
    <t>bonusbear.net</t>
  </si>
  <si>
    <t>istmein.de</t>
  </si>
  <si>
    <t>snappmaps.ir</t>
  </si>
  <si>
    <t>qualifioapp.com</t>
  </si>
  <si>
    <t>nic.fund</t>
  </si>
  <si>
    <t>finanzaonline.com</t>
  </si>
  <si>
    <t>bigsoul.biz</t>
  </si>
  <si>
    <t>wildlife.org</t>
  </si>
  <si>
    <t>agrantsem.com</t>
  </si>
  <si>
    <t>baan-series.co</t>
  </si>
  <si>
    <t>toei.co.jp</t>
  </si>
  <si>
    <t>websters-online-dictionary.org</t>
  </si>
  <si>
    <t>ftbwiki.org</t>
  </si>
  <si>
    <t>mycheckapp.com</t>
  </si>
  <si>
    <t>capitolhillseattle.com</t>
  </si>
  <si>
    <t>4x4brasil.com.br</t>
  </si>
  <si>
    <t>sdsamerica.net</t>
  </si>
  <si>
    <t>digitalnova.at</t>
  </si>
  <si>
    <t>bubbleshooter.net</t>
  </si>
  <si>
    <t>writeexpress.com</t>
  </si>
  <si>
    <t>quipper.com</t>
  </si>
  <si>
    <t>ladicdn.com</t>
  </si>
  <si>
    <t>sogouimecdn.com</t>
  </si>
  <si>
    <t>dribble.com</t>
  </si>
  <si>
    <t>clinic-a-plus.ru</t>
  </si>
  <si>
    <t>writingpapersucks.com</t>
  </si>
  <si>
    <t>mudflised.com</t>
  </si>
  <si>
    <t>jsports.co.jp</t>
  </si>
  <si>
    <t>norn-fl.com</t>
  </si>
  <si>
    <t>domainmonster.com</t>
  </si>
  <si>
    <t>seniorcare.com</t>
  </si>
  <si>
    <t>leigod.cn</t>
  </si>
  <si>
    <t>novaicare.com</t>
  </si>
  <si>
    <t>doctorwho.tv</t>
  </si>
  <si>
    <t>ncrplatform.com</t>
  </si>
  <si>
    <t>princegeorgecitizen.com</t>
  </si>
  <si>
    <t>380.tw</t>
  </si>
  <si>
    <t>transas.com</t>
  </si>
  <si>
    <t>groworganic.com</t>
  </si>
  <si>
    <t>rmissecure.com</t>
  </si>
  <si>
    <t>expressbusinessdirectory.com</t>
  </si>
  <si>
    <t>vwdservices.com</t>
  </si>
  <si>
    <t>eu-dnswnd.eu</t>
  </si>
  <si>
    <t>adbrite.com</t>
  </si>
  <si>
    <t>si-servers.com</t>
  </si>
  <si>
    <t>ruetracking.com</t>
  </si>
  <si>
    <t>bidsquare.com</t>
  </si>
  <si>
    <t>aplus.com</t>
  </si>
  <si>
    <t>kismia.com</t>
  </si>
  <si>
    <t>rumandmonkey.com</t>
  </si>
  <si>
    <t>thanx.com</t>
  </si>
  <si>
    <t>shimane-u.ac.jp</t>
  </si>
  <si>
    <t>skyhighsecurity.com</t>
  </si>
  <si>
    <t>giga-web.jp</t>
  </si>
  <si>
    <t>localdns.com</t>
  </si>
  <si>
    <t>hegartymaths.com</t>
  </si>
  <si>
    <t>movilzona.es</t>
  </si>
  <si>
    <t>coralogix.com</t>
  </si>
  <si>
    <t>pta.gov.pk</t>
  </si>
  <si>
    <t>jandarma.gov.tr</t>
  </si>
  <si>
    <t>bez-kompleksov.com</t>
  </si>
  <si>
    <t>shoes-yeezy.us</t>
  </si>
  <si>
    <t>cryptoarena.com</t>
  </si>
  <si>
    <t>leaponline.com</t>
  </si>
  <si>
    <t>shippit.com</t>
  </si>
  <si>
    <t>conecttelecom.com.br</t>
  </si>
  <si>
    <t>mvs-shtraf.online</t>
  </si>
  <si>
    <t>omropfryslan.nl</t>
  </si>
  <si>
    <t>seagen.com</t>
  </si>
  <si>
    <t>insysvt.com</t>
  </si>
  <si>
    <t>nctc.com</t>
  </si>
  <si>
    <t>dansmovies.com</t>
  </si>
  <si>
    <t>anime-time.co</t>
  </si>
  <si>
    <t>djmohtorious.com</t>
  </si>
  <si>
    <t>meritking.fun</t>
  </si>
  <si>
    <t>romcomics.net</t>
  </si>
  <si>
    <t>bundesliga.de</t>
  </si>
  <si>
    <t>faketeams.com</t>
  </si>
  <si>
    <t>sidekickopen01.com</t>
  </si>
  <si>
    <t>goodbudget.com</t>
  </si>
  <si>
    <t>hqbabes.com</t>
  </si>
  <si>
    <t>dominiopublico.gov.br</t>
  </si>
  <si>
    <t>wofdsp.com</t>
  </si>
  <si>
    <t>intexcom.net</t>
  </si>
  <si>
    <t>garypools.com</t>
  </si>
  <si>
    <t>lamar.com</t>
  </si>
  <si>
    <t>yidaiyilu.gov.cn</t>
  </si>
  <si>
    <t>nic.fish</t>
  </si>
  <si>
    <t>hidroelectrica.ro</t>
  </si>
  <si>
    <t>wsyyxz.com</t>
  </si>
  <si>
    <t>marjoleintje.nl</t>
  </si>
  <si>
    <t>mlb.am</t>
  </si>
  <si>
    <t>foremedia.net</t>
  </si>
  <si>
    <t>twcenter.net</t>
  </si>
  <si>
    <t>pasargadinsurance.ir</t>
  </si>
  <si>
    <t>euromomo.eu</t>
  </si>
  <si>
    <t>kgbinternet.com</t>
  </si>
  <si>
    <t>kinaxis.com</t>
  </si>
  <si>
    <t>gaghpaheiafhjefijr.cc</t>
  </si>
  <si>
    <t>epayments.com</t>
  </si>
  <si>
    <t>ourdoings.com</t>
  </si>
  <si>
    <t>gzxyled.com</t>
  </si>
  <si>
    <t>lightstalking.com</t>
  </si>
  <si>
    <t>kramp.com</t>
  </si>
  <si>
    <t>chinaren.com</t>
  </si>
  <si>
    <t>nokair.com</t>
  </si>
  <si>
    <t>buscalibre.cl</t>
  </si>
  <si>
    <t>automobile-magazine.fr</t>
  </si>
  <si>
    <t>clear2pay.com</t>
  </si>
  <si>
    <t>pelisonline.me</t>
  </si>
  <si>
    <t>qtcm.com</t>
  </si>
  <si>
    <t>freesexvideo.pro</t>
  </si>
  <si>
    <t>roundprincemusic.com</t>
  </si>
  <si>
    <t>hindustanpetroleum.com</t>
  </si>
  <si>
    <t>dynapis.com</t>
  </si>
  <si>
    <t>modernhoney.com</t>
  </si>
  <si>
    <t>itgroup69.ru</t>
  </si>
  <si>
    <t>dlmate60.xyz</t>
  </si>
  <si>
    <t>laody.net</t>
  </si>
  <si>
    <t>vgt.ru</t>
  </si>
  <si>
    <t>babeimpact.com</t>
  </si>
  <si>
    <t>demosphere-secure.com</t>
  </si>
  <si>
    <t>proserwer.pl</t>
  </si>
  <si>
    <t>danielfooddiary.com</t>
  </si>
  <si>
    <t>buyviagrapl.com</t>
  </si>
  <si>
    <t>datsunfan.ru</t>
  </si>
  <si>
    <t>mallsinamerica.com</t>
  </si>
  <si>
    <t>apteki.su</t>
  </si>
  <si>
    <t>jdpoweronline.com</t>
  </si>
  <si>
    <t>axge5.xyz</t>
  </si>
  <si>
    <t>vkspeed.com</t>
  </si>
  <si>
    <t>vgcloud.vn</t>
  </si>
  <si>
    <t>ligtv.com.tr</t>
  </si>
  <si>
    <t>nutribullet.com</t>
  </si>
  <si>
    <t>antojasai.com</t>
  </si>
  <si>
    <t>hbzkw.com</t>
  </si>
  <si>
    <t>kimsoku.com</t>
  </si>
  <si>
    <t>ripaiwang.com</t>
  </si>
  <si>
    <t>ncm.com</t>
  </si>
  <si>
    <t>ebscn.com</t>
  </si>
  <si>
    <t>dragonballwiki.net</t>
  </si>
  <si>
    <t>aeufuaehfiuehfuhfr.cc</t>
  </si>
  <si>
    <t>itools.com</t>
  </si>
  <si>
    <t>ojjdp.gov</t>
  </si>
  <si>
    <t>grassrootsmotorsports.com</t>
  </si>
  <si>
    <t>dispatchhealth.com</t>
  </si>
  <si>
    <t>studyiq.com</t>
  </si>
  <si>
    <t>handwiki.org</t>
  </si>
  <si>
    <t>hyperlane.xyz</t>
  </si>
  <si>
    <t>esky.com</t>
  </si>
  <si>
    <t>autorevo.com</t>
  </si>
  <si>
    <t>sfg-mkg.de</t>
  </si>
  <si>
    <t>myhome.ie</t>
  </si>
  <si>
    <t>pubfactory.com</t>
  </si>
  <si>
    <t>bestcoloringpages.com</t>
  </si>
  <si>
    <t>tangocard.com</t>
  </si>
  <si>
    <t>pricechopper.com</t>
  </si>
  <si>
    <t>mfua.ru</t>
  </si>
  <si>
    <t>kyrfhpx.com</t>
  </si>
  <si>
    <t>rwadx.com</t>
  </si>
  <si>
    <t>cresme.it</t>
  </si>
  <si>
    <t>getstencil.com</t>
  </si>
  <si>
    <t>depict.ai</t>
  </si>
  <si>
    <t>hdmayi.com</t>
  </si>
  <si>
    <t>peanuts.com</t>
  </si>
  <si>
    <t>ntrblog.com</t>
  </si>
  <si>
    <t>carquest.com</t>
  </si>
  <si>
    <t>beeglivesex.com</t>
  </si>
  <si>
    <t>lametric.com</t>
  </si>
  <si>
    <t>ibew.org</t>
  </si>
  <si>
    <t>thonky.com</t>
  </si>
  <si>
    <t>tcloud.uz</t>
  </si>
  <si>
    <t>pandorajewelrys.us</t>
  </si>
  <si>
    <t>controlrisks.com</t>
  </si>
  <si>
    <t>vuzix.com</t>
  </si>
  <si>
    <t>myradio24.com</t>
  </si>
  <si>
    <t>ozcountrymile.com</t>
  </si>
  <si>
    <t>jp-voyeur.net</t>
  </si>
  <si>
    <t>toucanapi.com</t>
  </si>
  <si>
    <t>wenalway.com</t>
  </si>
  <si>
    <t>diplomzlike.com</t>
  </si>
  <si>
    <t>japannetbank.co.jp</t>
  </si>
  <si>
    <t>gedmatch.com</t>
  </si>
  <si>
    <t>ecoticias.com</t>
  </si>
  <si>
    <t>womply.com</t>
  </si>
  <si>
    <t>plasticfreejuly.org</t>
  </si>
  <si>
    <t>douglas.nl</t>
  </si>
  <si>
    <t>isdb.org</t>
  </si>
  <si>
    <t>zfilm-hd.site</t>
  </si>
  <si>
    <t>ricoh-imaging.co.jp</t>
  </si>
  <si>
    <t>ubiz.chat</t>
  </si>
  <si>
    <t>eldesconcierto.cl</t>
  </si>
  <si>
    <t>pagcor.ph</t>
  </si>
  <si>
    <t>textrecruit.tools</t>
  </si>
  <si>
    <t>shoptiques.com</t>
  </si>
  <si>
    <t>ptt.sex</t>
  </si>
  <si>
    <t>ufacity.info</t>
  </si>
  <si>
    <t>cloudnet.services</t>
  </si>
  <si>
    <t>10musume.com</t>
  </si>
  <si>
    <t>cyware.com</t>
  </si>
  <si>
    <t>xxx-rus.com</t>
  </si>
  <si>
    <t>getallcourses.net</t>
  </si>
  <si>
    <t>xxxadd.com</t>
  </si>
  <si>
    <t>finanztreff.de</t>
  </si>
  <si>
    <t>superhq.net</t>
  </si>
  <si>
    <t>irivnyanyn.com</t>
  </si>
  <si>
    <t>goldwave.com</t>
  </si>
  <si>
    <t>dongascience.com</t>
  </si>
  <si>
    <t>chromnius.com</t>
  </si>
  <si>
    <t>jobs.ie</t>
  </si>
  <si>
    <t>indgovtjobs.in</t>
  </si>
  <si>
    <t>7ba.org</t>
  </si>
  <si>
    <t>bjchangdi.com</t>
  </si>
  <si>
    <t>podstawka.com.pl</t>
  </si>
  <si>
    <t>oldcomputers.net</t>
  </si>
  <si>
    <t>elive.dev</t>
  </si>
  <si>
    <t>isprit2.de</t>
  </si>
  <si>
    <t>dakmet.com.pl</t>
  </si>
  <si>
    <t>slotozilla.com</t>
  </si>
  <si>
    <t>goconsensus.com</t>
  </si>
  <si>
    <t>ottawaarchitectureweek.com</t>
  </si>
  <si>
    <t>icagenda.com</t>
  </si>
  <si>
    <t>carolgames.com</t>
  </si>
  <si>
    <t>hellopeter.com</t>
  </si>
  <si>
    <t>vitux.com</t>
  </si>
  <si>
    <t>leaguestat.com</t>
  </si>
  <si>
    <t>zg.ch</t>
  </si>
  <si>
    <t>purewow.net</t>
  </si>
  <si>
    <t>calltrackingmetrics.com</t>
  </si>
  <si>
    <t>streamingsites.com</t>
  </si>
  <si>
    <t>myasnov.ru</t>
  </si>
  <si>
    <t>fanuc.eu</t>
  </si>
  <si>
    <t>betcitybk.ru</t>
  </si>
  <si>
    <t>sinovision.net</t>
  </si>
  <si>
    <t>acenet-inc.net</t>
  </si>
  <si>
    <t>pro.photo</t>
  </si>
  <si>
    <t>cesifo-group.de</t>
  </si>
  <si>
    <t>gestaoclick.com</t>
  </si>
  <si>
    <t>vse-chasti-filmov.biz</t>
  </si>
  <si>
    <t>zaporizhski.info</t>
  </si>
  <si>
    <t>faelix.net</t>
  </si>
  <si>
    <t>editalconcursosbrasil.com.br</t>
  </si>
  <si>
    <t>fragomen.net</t>
  </si>
  <si>
    <t>einfra.hu</t>
  </si>
  <si>
    <t>atomfilms.com</t>
  </si>
  <si>
    <t>realityblurred.com</t>
  </si>
  <si>
    <t>hd-fuck-tube.com</t>
  </si>
  <si>
    <t>prohashing.com</t>
  </si>
  <si>
    <t>volocopter.com</t>
  </si>
  <si>
    <t>belgianrail.be</t>
  </si>
  <si>
    <t>dci.com.br</t>
  </si>
  <si>
    <t>laplata-conicet.gov.ar</t>
  </si>
  <si>
    <t>wandtrends.at</t>
  </si>
  <si>
    <t>listonic.com</t>
  </si>
  <si>
    <t>bumrungrad.com</t>
  </si>
  <si>
    <t>coreapp.ai</t>
  </si>
  <si>
    <t>concordia.edu</t>
  </si>
  <si>
    <t>za.gl</t>
  </si>
  <si>
    <t>email-messaging.com</t>
  </si>
  <si>
    <t>lordfilmec.online</t>
  </si>
  <si>
    <t>windowssearch.com</t>
  </si>
  <si>
    <t>goldenshara.com</t>
  </si>
  <si>
    <t>inxshare.com</t>
  </si>
  <si>
    <t>browser-search.com</t>
  </si>
  <si>
    <t>nextpit.de</t>
  </si>
  <si>
    <t>portmone.com.ua</t>
  </si>
  <si>
    <t>simnetonline.com</t>
  </si>
  <si>
    <t>hennessy.com</t>
  </si>
  <si>
    <t>providencecapitalnyc.com</t>
  </si>
  <si>
    <t>bvmw.de</t>
  </si>
  <si>
    <t>motion.com</t>
  </si>
  <si>
    <t>hatalike.jp</t>
  </si>
  <si>
    <t>offshore-mag.com</t>
  </si>
  <si>
    <t>2035.university</t>
  </si>
  <si>
    <t>tagtv.pw</t>
  </si>
  <si>
    <t>megacable.com.ar</t>
  </si>
  <si>
    <t>bslxrn.xyz</t>
  </si>
  <si>
    <t>mariupolski.info</t>
  </si>
  <si>
    <t>wikipublicity.com</t>
  </si>
  <si>
    <t>zorinos.com</t>
  </si>
  <si>
    <t>centrecom.com.au</t>
  </si>
  <si>
    <t>maycur.com</t>
  </si>
  <si>
    <t>u-f.ru</t>
  </si>
  <si>
    <t>amitahealth.org</t>
  </si>
  <si>
    <t>askmiso.com</t>
  </si>
  <si>
    <t>icyboy.com</t>
  </si>
  <si>
    <t>abrdn.com</t>
  </si>
  <si>
    <t>interecm.com</t>
  </si>
  <si>
    <t>tdb.co.jp</t>
  </si>
  <si>
    <t>c114.net</t>
  </si>
  <si>
    <t>inno-tech.com</t>
  </si>
  <si>
    <t>xn--4gqtqza904kdq0av8fba.com</t>
  </si>
  <si>
    <t>c-inform.info</t>
  </si>
  <si>
    <t>wallaroomedia.com</t>
  </si>
  <si>
    <t>dmmd.de</t>
  </si>
  <si>
    <t>keepv.id</t>
  </si>
  <si>
    <t>accu-chek.com</t>
  </si>
  <si>
    <t>bostoncomputing.net</t>
  </si>
  <si>
    <t>lingohut.com</t>
  </si>
  <si>
    <t>mobilize.io</t>
  </si>
  <si>
    <t>sonnen.cloud</t>
  </si>
  <si>
    <t>5pub.ru</t>
  </si>
  <si>
    <t>skinweight.com</t>
  </si>
  <si>
    <t>penguin-uk.net</t>
  </si>
  <si>
    <t>warisboring.com</t>
  </si>
  <si>
    <t>ultranet.net.pl</t>
  </si>
  <si>
    <t>crushpixel.com</t>
  </si>
  <si>
    <t>modsy.com</t>
  </si>
  <si>
    <t>canadianpharmaciesking.com</t>
  </si>
  <si>
    <t>supercellsupport.com</t>
  </si>
  <si>
    <t>bta.bg</t>
  </si>
  <si>
    <t>snc.ru</t>
  </si>
  <si>
    <t>nuso.cloud</t>
  </si>
  <si>
    <t>poverty-action.org</t>
  </si>
  <si>
    <t>movable-ink-601.com</t>
  </si>
  <si>
    <t>edgestream.ru</t>
  </si>
  <si>
    <t>intervolve.net.au</t>
  </si>
  <si>
    <t>retargeted.co</t>
  </si>
  <si>
    <t>ebay.com.co</t>
  </si>
  <si>
    <t>hostnetbv.nl</t>
  </si>
  <si>
    <t>clover.co</t>
  </si>
  <si>
    <t>megadeportes.live</t>
  </si>
  <si>
    <t>oyunfor.com</t>
  </si>
  <si>
    <t>taksim.in</t>
  </si>
  <si>
    <t>hirist.com</t>
  </si>
  <si>
    <t>r369.co</t>
  </si>
  <si>
    <t>collegemagazine.com</t>
  </si>
  <si>
    <t>hlwcn.net</t>
  </si>
  <si>
    <t>moonpay.io</t>
  </si>
  <si>
    <t>sprintpcs.com</t>
  </si>
  <si>
    <t>tyk.io</t>
  </si>
  <si>
    <t>dirtyhomeclips.com</t>
  </si>
  <si>
    <t>spacesworks.com</t>
  </si>
  <si>
    <t>omnilec.com</t>
  </si>
  <si>
    <t>wasserstrom.com</t>
  </si>
  <si>
    <t>zivver.com</t>
  </si>
  <si>
    <t>homewetbar.com</t>
  </si>
  <si>
    <t>taifo.com.tw</t>
  </si>
  <si>
    <t>submitworker.com</t>
  </si>
  <si>
    <t>awsdns-cn-16.com</t>
  </si>
  <si>
    <t>karpov-clinic.ru</t>
  </si>
  <si>
    <t>sstir.cn</t>
  </si>
  <si>
    <t>founderjar.com</t>
  </si>
  <si>
    <t>barcauniversal.com</t>
  </si>
  <si>
    <t>conectja.com</t>
  </si>
  <si>
    <t>modernmechanix.com</t>
  </si>
  <si>
    <t>gameguru.ru</t>
  </si>
  <si>
    <t>ratblogs.com</t>
  </si>
  <si>
    <t>camsloveaholics.com</t>
  </si>
  <si>
    <t>umanfootball.com.ua</t>
  </si>
  <si>
    <t>iwanami.co.jp</t>
  </si>
  <si>
    <t>hosterbox.com</t>
  </si>
  <si>
    <t>hedgehog.markets</t>
  </si>
  <si>
    <t>domobile.com</t>
  </si>
  <si>
    <t>shopmonkey.io</t>
  </si>
  <si>
    <t>cnn.net</t>
  </si>
  <si>
    <t>kslsports.com</t>
  </si>
  <si>
    <t>simplehosting.ch</t>
  </si>
  <si>
    <t>nic.film</t>
  </si>
  <si>
    <t>rutherford.org</t>
  </si>
  <si>
    <t>transferwise.tech</t>
  </si>
  <si>
    <t>giga-service.ru</t>
  </si>
  <si>
    <t>staticimgfarm.com</t>
  </si>
  <si>
    <t>hopamchuan.com</t>
  </si>
  <si>
    <t>gazetaexpress.com</t>
  </si>
  <si>
    <t>naturallife.com</t>
  </si>
  <si>
    <t>upcbroadband.cz</t>
  </si>
  <si>
    <t>estrellamountain.edu</t>
  </si>
  <si>
    <t>dajie.com</t>
  </si>
  <si>
    <t>ha-vel.com</t>
  </si>
  <si>
    <t>thebest.gr</t>
  </si>
  <si>
    <t>petfoodindustry.com</t>
  </si>
  <si>
    <t>biltrewards.com</t>
  </si>
  <si>
    <t>purch.com</t>
  </si>
  <si>
    <t>materiamedica.ru</t>
  </si>
  <si>
    <t>p3.no</t>
  </si>
  <si>
    <t>wtrxmp.com</t>
  </si>
  <si>
    <t>unvio.com</t>
  </si>
  <si>
    <t>iyp.com.tw</t>
  </si>
  <si>
    <t>cow4cash.com</t>
  </si>
  <si>
    <t>communigal.net</t>
  </si>
  <si>
    <t>crim.ca</t>
  </si>
  <si>
    <t>hfrongbo.com</t>
  </si>
  <si>
    <t>incor.com</t>
  </si>
  <si>
    <t>titan.co.in</t>
  </si>
  <si>
    <t>gendalf.ru</t>
  </si>
  <si>
    <t>orion.it</t>
  </si>
  <si>
    <t>vebhost.com</t>
  </si>
  <si>
    <t>yalines.com</t>
  </si>
  <si>
    <t>alte.pl</t>
  </si>
  <si>
    <t>malaysiandigest.com</t>
  </si>
  <si>
    <t>113mc4qa7ct5fx3o.com</t>
  </si>
  <si>
    <t>digitalkamera.de</t>
  </si>
  <si>
    <t>hotdocs.ca</t>
  </si>
  <si>
    <t>investireoggi.it</t>
  </si>
  <si>
    <t>yardeni.com</t>
  </si>
  <si>
    <t>csstopsites.com</t>
  </si>
  <si>
    <t>central.edu</t>
  </si>
  <si>
    <t>sbr.com.sg</t>
  </si>
  <si>
    <t>driverupdate.net</t>
  </si>
  <si>
    <t>catchplay.com</t>
  </si>
  <si>
    <t>bee.com</t>
  </si>
  <si>
    <t>scubaboard.com</t>
  </si>
  <si>
    <t>cookprocessor.com</t>
  </si>
  <si>
    <t>gfxdownload.com</t>
  </si>
  <si>
    <t>msltechbd.net</t>
  </si>
  <si>
    <t>chinamcloud.com</t>
  </si>
  <si>
    <t>cameye.com</t>
  </si>
  <si>
    <t>eveuniversity.org</t>
  </si>
  <si>
    <t>leartes.net</t>
  </si>
  <si>
    <t>ebible.com</t>
  </si>
  <si>
    <t>vintageking.com</t>
  </si>
  <si>
    <t>name-s.net</t>
  </si>
  <si>
    <t>popville.com</t>
  </si>
  <si>
    <t>aps-awemprod2.com</t>
  </si>
  <si>
    <t>cscentr.com</t>
  </si>
  <si>
    <t>coyote.com</t>
  </si>
  <si>
    <t>zabradli-znerezu.cz</t>
  </si>
  <si>
    <t>gytsxdnyw.com</t>
  </si>
  <si>
    <t>dentrixascend.com</t>
  </si>
  <si>
    <t>kromtech.com</t>
  </si>
  <si>
    <t>lesbianhookups.org</t>
  </si>
  <si>
    <t>poltava.one</t>
  </si>
  <si>
    <t>infoproofer.com</t>
  </si>
  <si>
    <t>corendon.nl</t>
  </si>
  <si>
    <t>transformersmovie.com</t>
  </si>
  <si>
    <t>thedailygopher.com</t>
  </si>
  <si>
    <t>visp.com.ua</t>
  </si>
  <si>
    <t>centrair.jp</t>
  </si>
  <si>
    <t>uniper.energy</t>
  </si>
  <si>
    <t>uni-landau.de</t>
  </si>
  <si>
    <t>sheffield.gov.uk</t>
  </si>
  <si>
    <t>gharar.ir</t>
  </si>
  <si>
    <t>midominio.do</t>
  </si>
  <si>
    <t>sondertraveller.com</t>
  </si>
  <si>
    <t>idhosting.pl</t>
  </si>
  <si>
    <t>stockai.com</t>
  </si>
  <si>
    <t>tutu.travel</t>
  </si>
  <si>
    <t>worldlifestyle.com</t>
  </si>
  <si>
    <t>dokbot.io</t>
  </si>
  <si>
    <t>etender.gov.az</t>
  </si>
  <si>
    <t>gto5767.com</t>
  </si>
  <si>
    <t>schweizer-illustrierte.ch</t>
  </si>
  <si>
    <t>ellislab.com</t>
  </si>
  <si>
    <t>searchbooster.io</t>
  </si>
  <si>
    <t>fastlink.pro</t>
  </si>
  <si>
    <t>hockeyfights.com</t>
  </si>
  <si>
    <t>pwastorage.com</t>
  </si>
  <si>
    <t>lindner.de</t>
  </si>
  <si>
    <t>rapporttravels.com.np</t>
  </si>
  <si>
    <t>hostway.com</t>
  </si>
  <si>
    <t>nwewn.com</t>
  </si>
  <si>
    <t>sugargoo.com</t>
  </si>
  <si>
    <t>worldpolicy.org</t>
  </si>
  <si>
    <t>mscsoftware.com</t>
  </si>
  <si>
    <t>ucconnect.de</t>
  </si>
  <si>
    <t>tourplanisrael.com</t>
  </si>
  <si>
    <t>qoj.ac</t>
  </si>
  <si>
    <t>tv9marathi.com</t>
  </si>
  <si>
    <t>iranian.com</t>
  </si>
  <si>
    <t>internetborder.se</t>
  </si>
  <si>
    <t>breezometer.com</t>
  </si>
  <si>
    <t>journal-of-hepatology.eu</t>
  </si>
  <si>
    <t>angpharm.com</t>
  </si>
  <si>
    <t>egain.com</t>
  </si>
  <si>
    <t>airband.net</t>
  </si>
  <si>
    <t>scuba.com</t>
  </si>
  <si>
    <t>centralsquare.com</t>
  </si>
  <si>
    <t>fundednext.com</t>
  </si>
  <si>
    <t>aimspecialtyhealth.com</t>
  </si>
  <si>
    <t>monopolymy.top</t>
  </si>
  <si>
    <t>ultranameservers.com</t>
  </si>
  <si>
    <t>gamezhero.com</t>
  </si>
  <si>
    <t>monex.com</t>
  </si>
  <si>
    <t>xactware.com</t>
  </si>
  <si>
    <t>grousemountain.com</t>
  </si>
  <si>
    <t>oldi.ru</t>
  </si>
  <si>
    <t>megafonpro.ru</t>
  </si>
  <si>
    <t>askalondoner.co.uk</t>
  </si>
  <si>
    <t>brennanit.net.au</t>
  </si>
  <si>
    <t>biggo.com</t>
  </si>
  <si>
    <t>wheelsjoint.com</t>
  </si>
  <si>
    <t>knix.com</t>
  </si>
  <si>
    <t>sirsidynix.net</t>
  </si>
  <si>
    <t>static-immobilienscout24.de</t>
  </si>
  <si>
    <t>rotumal.com</t>
  </si>
  <si>
    <t>igrovaya.org</t>
  </si>
  <si>
    <t>hope-mail.com</t>
  </si>
  <si>
    <t>wkoecg.at</t>
  </si>
  <si>
    <t>meilleurtaux.com</t>
  </si>
  <si>
    <t>motherlesslive.com</t>
  </si>
  <si>
    <t>realscout.com</t>
  </si>
  <si>
    <t>tastefulspace.com</t>
  </si>
  <si>
    <t>damacproperties.com</t>
  </si>
  <si>
    <t>sildenafilx100.com</t>
  </si>
  <si>
    <t>dailyartmagazine.com</t>
  </si>
  <si>
    <t>randomc.net</t>
  </si>
  <si>
    <t>biworldwide.com</t>
  </si>
  <si>
    <t>arrow.cn</t>
  </si>
  <si>
    <t>supermembers.net</t>
  </si>
  <si>
    <t>yesmovies.at</t>
  </si>
  <si>
    <t>mundonow.com</t>
  </si>
  <si>
    <t>hostingspace.ro</t>
  </si>
  <si>
    <t>weactgreen.com</t>
  </si>
  <si>
    <t>eshakti.com</t>
  </si>
  <si>
    <t>we-make-money-not-art.com</t>
  </si>
  <si>
    <t>posemaniacs.com</t>
  </si>
  <si>
    <t>indiantelevision.com</t>
  </si>
  <si>
    <t>sesami.co</t>
  </si>
  <si>
    <t>crystalclearnetwork.co.in</t>
  </si>
  <si>
    <t>mercuryvmp.com</t>
  </si>
  <si>
    <t>buyplaquenilcv.com</t>
  </si>
  <si>
    <t>credihealth.com</t>
  </si>
  <si>
    <t>lmjx.net</t>
  </si>
  <si>
    <t>farmergoldfish.com</t>
  </si>
  <si>
    <t>telta.de</t>
  </si>
  <si>
    <t>kalupurbank.com</t>
  </si>
  <si>
    <t>stagatv.com</t>
  </si>
  <si>
    <t>firabarcelona.com</t>
  </si>
  <si>
    <t>anisearch.de</t>
  </si>
  <si>
    <t>nackaenergi.se</t>
  </si>
  <si>
    <t>izettlepaytest.com</t>
  </si>
  <si>
    <t>hyundainews.com</t>
  </si>
  <si>
    <t>kuangming.com</t>
  </si>
  <si>
    <t>cleverhiker.com</t>
  </si>
  <si>
    <t>theimpulsivebuy.com</t>
  </si>
  <si>
    <t>snsfranchise.nl</t>
  </si>
  <si>
    <t>tln4.ru</t>
  </si>
  <si>
    <t>nsn-net.net</t>
  </si>
  <si>
    <t>bhsi.com</t>
  </si>
  <si>
    <t>horoskopy.cz</t>
  </si>
  <si>
    <t>rightmessage.com</t>
  </si>
  <si>
    <t>hanjin.com</t>
  </si>
  <si>
    <t>elwatan.com</t>
  </si>
  <si>
    <t>magalu.com</t>
  </si>
  <si>
    <t>jiscmail.ac.uk</t>
  </si>
  <si>
    <t>redacorn.net</t>
  </si>
  <si>
    <t>vika.cn</t>
  </si>
  <si>
    <t>multinet-usa.com</t>
  </si>
  <si>
    <t>podspot.de</t>
  </si>
  <si>
    <t>agbsl.pro</t>
  </si>
  <si>
    <t>wy.edu</t>
  </si>
  <si>
    <t>foreignaffairs.org</t>
  </si>
  <si>
    <t>freeadstime.org</t>
  </si>
  <si>
    <t>27east.com</t>
  </si>
  <si>
    <t>airbnb.com.tw</t>
  </si>
  <si>
    <t>myviewboard.cloud</t>
  </si>
  <si>
    <t>havertys.com</t>
  </si>
  <si>
    <t>privatewriting.com</t>
  </si>
  <si>
    <t>acrl.org</t>
  </si>
  <si>
    <t>ub.com</t>
  </si>
  <si>
    <t>ukcisa.org.uk</t>
  </si>
  <si>
    <t>dmitripavlutin.com</t>
  </si>
  <si>
    <t>ourblogginglife.com</t>
  </si>
  <si>
    <t>kharkhorincourt.gov.mn</t>
  </si>
  <si>
    <t>alsscan.com</t>
  </si>
  <si>
    <t>hp-lexicon.org</t>
  </si>
  <si>
    <t>durhamnc.gov</t>
  </si>
  <si>
    <t>crimx.com</t>
  </si>
  <si>
    <t>zyshow.net</t>
  </si>
  <si>
    <t>susta.vn</t>
  </si>
  <si>
    <t>elektra.mx</t>
  </si>
  <si>
    <t>mycarly.com</t>
  </si>
  <si>
    <t>garagemoney.top</t>
  </si>
  <si>
    <t>eremnews.com</t>
  </si>
  <si>
    <t>opengov.com</t>
  </si>
  <si>
    <t>montieco.com</t>
  </si>
  <si>
    <t>taptoplay.online</t>
  </si>
  <si>
    <t>hydroxyzine.cfd</t>
  </si>
  <si>
    <t>alyac.com</t>
  </si>
  <si>
    <t>barnstormers.com</t>
  </si>
  <si>
    <t>emarketeer.com</t>
  </si>
  <si>
    <t>vrcollector.com</t>
  </si>
  <si>
    <t>solarviews.com</t>
  </si>
  <si>
    <t>dybdended.com</t>
  </si>
  <si>
    <t>passmedicine.com</t>
  </si>
  <si>
    <t>dau.mil</t>
  </si>
  <si>
    <t>edns.biz</t>
  </si>
  <si>
    <t>innit.no</t>
  </si>
  <si>
    <t>nakedteens.fun</t>
  </si>
  <si>
    <t>onespan.com</t>
  </si>
  <si>
    <t>americantower.com</t>
  </si>
  <si>
    <t>pianwan.com</t>
  </si>
  <si>
    <t>vmi.lt</t>
  </si>
  <si>
    <t>gitex.com</t>
  </si>
  <si>
    <t>namesnack.com</t>
  </si>
  <si>
    <t>dni-nameservers.com</t>
  </si>
  <si>
    <t>gogalgame.com</t>
  </si>
  <si>
    <t>selectedfuneralhomes.org</t>
  </si>
  <si>
    <t>tmetric.com</t>
  </si>
  <si>
    <t>platan.ru</t>
  </si>
  <si>
    <t>intrum.com</t>
  </si>
  <si>
    <t>nccert.pl</t>
  </si>
  <si>
    <t>personality-index.com</t>
  </si>
  <si>
    <t>udaff.com</t>
  </si>
  <si>
    <t>carpenteriapasqualin.it</t>
  </si>
  <si>
    <t>kftc.or.kr</t>
  </si>
  <si>
    <t>takecareof.com</t>
  </si>
  <si>
    <t>autospot.ru</t>
  </si>
  <si>
    <t>techtenz.com</t>
  </si>
  <si>
    <t>domtel.com.pl</t>
  </si>
  <si>
    <t>animalsasia.org</t>
  </si>
  <si>
    <t>mofsl.com</t>
  </si>
  <si>
    <t>barren-commercial.pro</t>
  </si>
  <si>
    <t>earthoceanandairtravel.com</t>
  </si>
  <si>
    <t>chunagora.xyz</t>
  </si>
  <si>
    <t>babal.host</t>
  </si>
  <si>
    <t>countyofdane.com</t>
  </si>
  <si>
    <t>outletcity.com</t>
  </si>
  <si>
    <t>winstep.net</t>
  </si>
  <si>
    <t>baucenter.ru</t>
  </si>
  <si>
    <t>millerwynnlaw.com</t>
  </si>
  <si>
    <t>artnow.ru</t>
  </si>
  <si>
    <t>bps-sberbank.by</t>
  </si>
  <si>
    <t>uk-noc.com</t>
  </si>
  <si>
    <t>telnet.com.tr</t>
  </si>
  <si>
    <t>hesge.ch</t>
  </si>
  <si>
    <t>ville-geneve.ch</t>
  </si>
  <si>
    <t>boyard.biz</t>
  </si>
  <si>
    <t>interest.co.nz</t>
  </si>
  <si>
    <t>candlescience.com</t>
  </si>
  <si>
    <t>enerdata.net</t>
  </si>
  <si>
    <t>obr.uk</t>
  </si>
  <si>
    <t>assets.nhs.uk</t>
  </si>
  <si>
    <t>mbaknol.com</t>
  </si>
  <si>
    <t>nic.cafe</t>
  </si>
  <si>
    <t>kidde.com</t>
  </si>
  <si>
    <t>jobbole.com</t>
  </si>
  <si>
    <t>yalla-shoot.video</t>
  </si>
  <si>
    <t>ez.no</t>
  </si>
  <si>
    <t>ticketiq.com</t>
  </si>
  <si>
    <t>naointendo.com.br</t>
  </si>
  <si>
    <t>dogecdn.wtf</t>
  </si>
  <si>
    <t>carrier.io</t>
  </si>
  <si>
    <t>jil.go.jp</t>
  </si>
  <si>
    <t>glgresearch.com</t>
  </si>
  <si>
    <t>8slof.ru</t>
  </si>
  <si>
    <t>ctbu.edu.cn</t>
  </si>
  <si>
    <t>energa.pl</t>
  </si>
  <si>
    <t>atrucks.su</t>
  </si>
  <si>
    <t>cognitivepilot.com</t>
  </si>
  <si>
    <t>bifit.ua</t>
  </si>
  <si>
    <t>energywin.com</t>
  </si>
  <si>
    <t>cowspiracy.com</t>
  </si>
  <si>
    <t>cnnb.com</t>
  </si>
  <si>
    <t>aredi.ru</t>
  </si>
  <si>
    <t>reply.io</t>
  </si>
  <si>
    <t>hyperdc.net</t>
  </si>
  <si>
    <t>curriculumassociates.com</t>
  </si>
  <si>
    <t>mojeek.com</t>
  </si>
  <si>
    <t>bereg.com.ua</t>
  </si>
  <si>
    <t>maxihost.com.br</t>
  </si>
  <si>
    <t>kaboose.com</t>
  </si>
  <si>
    <t>hama-sushi.co.jp</t>
  </si>
  <si>
    <t>trkhosting.com</t>
  </si>
  <si>
    <t>trypura.io</t>
  </si>
  <si>
    <t>ebin.pub</t>
  </si>
  <si>
    <t>icerocket.com</t>
  </si>
  <si>
    <t>smartlify.com</t>
  </si>
  <si>
    <t>ssww.com</t>
  </si>
  <si>
    <t>vkirove.ru</t>
  </si>
  <si>
    <t>youtubevanced.com</t>
  </si>
  <si>
    <t>czckhb.com</t>
  </si>
  <si>
    <t>sxx.com</t>
  </si>
  <si>
    <t>hbone.hu</t>
  </si>
  <si>
    <t>tzulo.com</t>
  </si>
  <si>
    <t>europeanurology.com</t>
  </si>
  <si>
    <t>yallaparchis.com</t>
  </si>
  <si>
    <t>blackout.barcelona</t>
  </si>
  <si>
    <t>stromectolof.com</t>
  </si>
  <si>
    <t>rewardgateway.com</t>
  </si>
  <si>
    <t>espnplayer.com</t>
  </si>
  <si>
    <t>tllms.com</t>
  </si>
  <si>
    <t>sbnonline.com</t>
  </si>
  <si>
    <t>instalace-charvat.cz</t>
  </si>
  <si>
    <t>njpwworld.com</t>
  </si>
  <si>
    <t>atomtt.com</t>
  </si>
  <si>
    <t>aerovironment.com</t>
  </si>
  <si>
    <t>axisworld.co.id</t>
  </si>
  <si>
    <t>finkey.ru</t>
  </si>
  <si>
    <t>regatta.com</t>
  </si>
  <si>
    <t>directionsandmaps.app</t>
  </si>
  <si>
    <t>citibanamex.com.mx</t>
  </si>
  <si>
    <t>openelec.tv</t>
  </si>
  <si>
    <t>visitlisboa.com</t>
  </si>
  <si>
    <t>porm.tv</t>
  </si>
  <si>
    <t>peerboard.com</t>
  </si>
  <si>
    <t>alfredstate.edu</t>
  </si>
  <si>
    <t>10wallpaper.com</t>
  </si>
  <si>
    <t>ametrin.com.ua</t>
  </si>
  <si>
    <t>cuegg.net</t>
  </si>
  <si>
    <t>sssins.com</t>
  </si>
  <si>
    <t>lyu.edu.cn</t>
  </si>
  <si>
    <t>liebscher-bracht.com</t>
  </si>
  <si>
    <t>fightthenewdrug.org</t>
  </si>
  <si>
    <t>visitsedona.com</t>
  </si>
  <si>
    <t>xcream.net</t>
  </si>
  <si>
    <t>alsoasked.com</t>
  </si>
  <si>
    <t>crsoo.com</t>
  </si>
  <si>
    <t>schoolmint.com</t>
  </si>
  <si>
    <t>simbahosting.co.uk</t>
  </si>
  <si>
    <t>game.co.za</t>
  </si>
  <si>
    <t>ayundi.cn</t>
  </si>
  <si>
    <t>kevsbest.com</t>
  </si>
  <si>
    <t>rarebeauty.com</t>
  </si>
  <si>
    <t>neuerfahrungen.de</t>
  </si>
  <si>
    <t>beuc.eu</t>
  </si>
  <si>
    <t>ipts.com</t>
  </si>
  <si>
    <t>yoyo.pl</t>
  </si>
  <si>
    <t>hosthead.com</t>
  </si>
  <si>
    <t>logicalis.com</t>
  </si>
  <si>
    <t>tpb.vn</t>
  </si>
  <si>
    <t>sptpub.com</t>
  </si>
  <si>
    <t>xn--80aendjjli3b.cam</t>
  </si>
  <si>
    <t>dealtime.com</t>
  </si>
  <si>
    <t>avazunativeads.com</t>
  </si>
  <si>
    <t>sknt.com.ua</t>
  </si>
  <si>
    <t>f1000.com</t>
  </si>
  <si>
    <t>restaurantjump.com</t>
  </si>
  <si>
    <t>cam-content.com</t>
  </si>
  <si>
    <t>cshealthforlife.com</t>
  </si>
  <si>
    <t>fhws.de</t>
  </si>
  <si>
    <t>iserialik.online</t>
  </si>
  <si>
    <t>kcnet.ne.jp</t>
  </si>
  <si>
    <t>publicsafetycloud.net</t>
  </si>
  <si>
    <t>online-server.cloud</t>
  </si>
  <si>
    <t>mohawkc.on.ca</t>
  </si>
  <si>
    <t>sugarandcloth.com</t>
  </si>
  <si>
    <t>ada.com.tr</t>
  </si>
  <si>
    <t>benarit.ru</t>
  </si>
  <si>
    <t>livingstonintl.com</t>
  </si>
  <si>
    <t>altontowers.com</t>
  </si>
  <si>
    <t>lifestance.com</t>
  </si>
  <si>
    <t>coursera.support</t>
  </si>
  <si>
    <t>tollfreeforwarding.com</t>
  </si>
  <si>
    <t>allontrk.com</t>
  </si>
  <si>
    <t>crazy-factory.com</t>
  </si>
  <si>
    <t>xn--9-o68e16s35etqj.com</t>
  </si>
  <si>
    <t>thesecurededicatedserver.com</t>
  </si>
  <si>
    <t>closte.com</t>
  </si>
  <si>
    <t>dailyyonder.com</t>
  </si>
  <si>
    <t>kowa.co.jp</t>
  </si>
  <si>
    <t>j2tx.com</t>
  </si>
  <si>
    <t>atompark.com</t>
  </si>
  <si>
    <t>akaraisin.com</t>
  </si>
  <si>
    <t>free-ns.net</t>
  </si>
  <si>
    <t>engie.ro</t>
  </si>
  <si>
    <t>networkmanag.com</t>
  </si>
  <si>
    <t>ent-en.com</t>
  </si>
  <si>
    <t>triphouserotterdam.nl</t>
  </si>
  <si>
    <t>sex-chat-seiten.de</t>
  </si>
  <si>
    <t>recoilweb.com</t>
  </si>
  <si>
    <t>cryptoboom.com</t>
  </si>
  <si>
    <t>mobiquity.com</t>
  </si>
  <si>
    <t>curuzu.net</t>
  </si>
  <si>
    <t>i618.com.cn</t>
  </si>
  <si>
    <t>avinc.com</t>
  </si>
  <si>
    <t>kulinichi.net.ua</t>
  </si>
  <si>
    <t>deja.com</t>
  </si>
  <si>
    <t>tvfplay.com</t>
  </si>
  <si>
    <t>xvideos-cams.com</t>
  </si>
  <si>
    <t>smartly.live</t>
  </si>
  <si>
    <t>vamsvet.ru</t>
  </si>
  <si>
    <t>ncmic.net</t>
  </si>
  <si>
    <t>nakayama-dr.jp</t>
  </si>
  <si>
    <t>dnslytics.com</t>
  </si>
  <si>
    <t>statisticssolutions.com</t>
  </si>
  <si>
    <t>taylorwessing.com</t>
  </si>
  <si>
    <t>iasj.net</t>
  </si>
  <si>
    <t>arcadia.co.jp</t>
  </si>
  <si>
    <t>flowleadsua.com</t>
  </si>
  <si>
    <t>shtabeler-elektricheskiy-samokhodnyy.ru</t>
  </si>
  <si>
    <t>mbitspctools.live</t>
  </si>
  <si>
    <t>remotemouse.net</t>
  </si>
  <si>
    <t>fscloud.jp</t>
  </si>
  <si>
    <t>lumion.com</t>
  </si>
  <si>
    <t>prostoporno.promo</t>
  </si>
  <si>
    <t>bulkregister.com</t>
  </si>
  <si>
    <t>smartly.io</t>
  </si>
  <si>
    <t>ktpusan.com</t>
  </si>
  <si>
    <t>svarovani-tig.cz</t>
  </si>
  <si>
    <t>linkestan.com</t>
  </si>
  <si>
    <t>marketsplash.com</t>
  </si>
  <si>
    <t>gamingsystem.ag</t>
  </si>
  <si>
    <t>sunnyday.jp</t>
  </si>
  <si>
    <t>blackwhitereadallover.com</t>
  </si>
  <si>
    <t>dorinfo.ru</t>
  </si>
  <si>
    <t>mavipiksel.com</t>
  </si>
  <si>
    <t>liquorbarn.com</t>
  </si>
  <si>
    <t>ryviu.io</t>
  </si>
  <si>
    <t>12upsearch.com</t>
  </si>
  <si>
    <t>frozengems.com</t>
  </si>
  <si>
    <t>kreml.ru</t>
  </si>
  <si>
    <t>powerliftingtechnique.com</t>
  </si>
  <si>
    <t>jabber.ru</t>
  </si>
  <si>
    <t>thebell.co.kr</t>
  </si>
  <si>
    <t>diaridegirona.cat</t>
  </si>
  <si>
    <t>dns.net.cn</t>
  </si>
  <si>
    <t>doshkolnuk.com</t>
  </si>
  <si>
    <t>magesbox.com</t>
  </si>
  <si>
    <t>ztk5.net</t>
  </si>
  <si>
    <t>jfservice.ru</t>
  </si>
  <si>
    <t>floridasupremecourt.org</t>
  </si>
  <si>
    <t>icloud-sandbox.com</t>
  </si>
  <si>
    <t>cottagenet.ru</t>
  </si>
  <si>
    <t>topface.com</t>
  </si>
  <si>
    <t>bawdybalance.com</t>
  </si>
  <si>
    <t>perpay.com</t>
  </si>
  <si>
    <t>lacloop.info</t>
  </si>
  <si>
    <t>tripzilla.com</t>
  </si>
  <si>
    <t>sphinxsearch.com</t>
  </si>
  <si>
    <t>163.net</t>
  </si>
  <si>
    <t>ccnag.com</t>
  </si>
  <si>
    <t>sigar.mil</t>
  </si>
  <si>
    <t>publishpath.com</t>
  </si>
  <si>
    <t>dreamhack.se</t>
  </si>
  <si>
    <t>hainan.net</t>
  </si>
  <si>
    <t>crystalbridges.org</t>
  </si>
  <si>
    <t>silcon.com</t>
  </si>
  <si>
    <t>thefordstory.com</t>
  </si>
  <si>
    <t>ligue-cancer.net</t>
  </si>
  <si>
    <t>kalianet.to</t>
  </si>
  <si>
    <t>pmrb.gov.by</t>
  </si>
  <si>
    <t>autodesk.com.cn</t>
  </si>
  <si>
    <t>climatebonds.net</t>
  </si>
  <si>
    <t>snapp.express</t>
  </si>
  <si>
    <t>malaga.es</t>
  </si>
  <si>
    <t>hot-sex-photos.com</t>
  </si>
  <si>
    <t>atmc-dns.com</t>
  </si>
  <si>
    <t>coupa.ng</t>
  </si>
  <si>
    <t>fastmail.fm</t>
  </si>
  <si>
    <t>unwatch.org</t>
  </si>
  <si>
    <t>lespac.com</t>
  </si>
  <si>
    <t>whdns.net</t>
  </si>
  <si>
    <t>dermatologie-chamonix.com</t>
  </si>
  <si>
    <t>mydegreeguide.com</t>
  </si>
  <si>
    <t>servicetrade.com</t>
  </si>
  <si>
    <t>maineregisteredagent.com</t>
  </si>
  <si>
    <t>ventolintab.com</t>
  </si>
  <si>
    <t>freshapps.space</t>
  </si>
  <si>
    <t>roompot.nl</t>
  </si>
  <si>
    <t>haowenwang.com</t>
  </si>
  <si>
    <t>pestisracok.hu</t>
  </si>
  <si>
    <t>getthegloss.com</t>
  </si>
  <si>
    <t>goldenantler.ca</t>
  </si>
  <si>
    <t>dickjob.com</t>
  </si>
  <si>
    <t>trtdns.com</t>
  </si>
  <si>
    <t>easyagile.zone</t>
  </si>
  <si>
    <t>cupdns.com</t>
  </si>
  <si>
    <t>fcenter.ru</t>
  </si>
  <si>
    <t>turknet.net.tr</t>
  </si>
  <si>
    <t>who-called.co.uk</t>
  </si>
  <si>
    <t>kingdomofmen.com</t>
  </si>
  <si>
    <t>fitbook.de</t>
  </si>
  <si>
    <t>etex.net</t>
  </si>
  <si>
    <t>fenxi.com</t>
  </si>
  <si>
    <t>native-cloud.com</t>
  </si>
  <si>
    <t>abc2news.com</t>
  </si>
  <si>
    <t>zoom.co.jp</t>
  </si>
  <si>
    <t>polygamia.pl</t>
  </si>
  <si>
    <t>allmods.net</t>
  </si>
  <si>
    <t>xn--wcs69oyudj44b.xyz</t>
  </si>
  <si>
    <t>makc.ru</t>
  </si>
  <si>
    <t>1001tur.ru</t>
  </si>
  <si>
    <t>glenwoodwine.com</t>
  </si>
  <si>
    <t>interferenza.net</t>
  </si>
  <si>
    <t>netded.com</t>
  </si>
  <si>
    <t>loungebuddy.com</t>
  </si>
  <si>
    <t>atf-tagmanager.de</t>
  </si>
  <si>
    <t>kahounova.cz</t>
  </si>
  <si>
    <t>atenolol.fun</t>
  </si>
  <si>
    <t>elewise.com</t>
  </si>
  <si>
    <t>familienportal.de</t>
  </si>
  <si>
    <t>jerridlarded.com</t>
  </si>
  <si>
    <t>nanotech-now.com</t>
  </si>
  <si>
    <t>spesl.cloud</t>
  </si>
  <si>
    <t>valdaiclub.com</t>
  </si>
  <si>
    <t>auristechnology.com</t>
  </si>
  <si>
    <t>ustri.com</t>
  </si>
  <si>
    <t>cybersmart.co.za</t>
  </si>
  <si>
    <t>crain.com</t>
  </si>
  <si>
    <t>stormstone.top</t>
  </si>
  <si>
    <t>marketingdonut.co.uk</t>
  </si>
  <si>
    <t>exness.link</t>
  </si>
  <si>
    <t>scgov.net</t>
  </si>
  <si>
    <t>canpan.info</t>
  </si>
  <si>
    <t>47brand.com</t>
  </si>
  <si>
    <t>spinnakerins.com</t>
  </si>
  <si>
    <t>yugs.ru</t>
  </si>
  <si>
    <t>audiosex.pro</t>
  </si>
  <si>
    <t>ufcw.org</t>
  </si>
  <si>
    <t>humansecurity.com</t>
  </si>
  <si>
    <t>suninternational.com</t>
  </si>
  <si>
    <t>masschallenge.org</t>
  </si>
  <si>
    <t>icss.net</t>
  </si>
  <si>
    <t>gwadar.cn</t>
  </si>
  <si>
    <t>archlinuxarm.org</t>
  </si>
  <si>
    <t>sparxsocial.com</t>
  </si>
  <si>
    <t>bookmix.ru</t>
  </si>
  <si>
    <t>hortorgames.com</t>
  </si>
  <si>
    <t>sandyhookpromise.org</t>
  </si>
  <si>
    <t>hill-rom.com</t>
  </si>
  <si>
    <t>hasura.app</t>
  </si>
  <si>
    <t>vivendi.com</t>
  </si>
  <si>
    <t>leadbolt.net</t>
  </si>
  <si>
    <t>kaznpu.kz</t>
  </si>
  <si>
    <t>hunk-ch.com</t>
  </si>
  <si>
    <t>starbike.com</t>
  </si>
  <si>
    <t>madonna-av.com</t>
  </si>
  <si>
    <t>forexprostools.com</t>
  </si>
  <si>
    <t>itsasap.com</t>
  </si>
  <si>
    <t>newsphere.jp</t>
  </si>
  <si>
    <t>luxuryhotelsguides.com</t>
  </si>
  <si>
    <t>isightpartners.com</t>
  </si>
  <si>
    <t>greatcanadianpharmacies.com</t>
  </si>
  <si>
    <t>urbanislandz.com</t>
  </si>
  <si>
    <t>miloserdie.ru</t>
  </si>
  <si>
    <t>disneyworld.co.uk</t>
  </si>
  <si>
    <t>briteverify.com</t>
  </si>
  <si>
    <t>breeam.com</t>
  </si>
  <si>
    <t>myadx.net</t>
  </si>
  <si>
    <t>e-spirit.cloud</t>
  </si>
  <si>
    <t>byxatab.com</t>
  </si>
  <si>
    <t>appraisalinstitute.org</t>
  </si>
  <si>
    <t>riskandinsurance.com</t>
  </si>
  <si>
    <t>screengeek.net</t>
  </si>
  <si>
    <t>gitmind.cn</t>
  </si>
  <si>
    <t>shiva.com</t>
  </si>
  <si>
    <t>4wd.com</t>
  </si>
  <si>
    <t>worcesterma.gov</t>
  </si>
  <si>
    <t>pn.to</t>
  </si>
  <si>
    <t>gofanbase.net</t>
  </si>
  <si>
    <t>thehub-amazon.com</t>
  </si>
  <si>
    <t>silentcircle.com</t>
  </si>
  <si>
    <t>bletchleypark.org.uk</t>
  </si>
  <si>
    <t>psp.cz</t>
  </si>
  <si>
    <t>rusgasdob.ru</t>
  </si>
  <si>
    <t>oei.es</t>
  </si>
  <si>
    <t>oricom.ca</t>
  </si>
  <si>
    <t>logiclike.com</t>
  </si>
  <si>
    <t>desec.org</t>
  </si>
  <si>
    <t>nuxe.com</t>
  </si>
  <si>
    <t>wintub.com</t>
  </si>
  <si>
    <t>newsnationtv.com</t>
  </si>
  <si>
    <t>univ-ubs.fr</t>
  </si>
  <si>
    <t>newportgroup.com</t>
  </si>
  <si>
    <t>wexglobal.com</t>
  </si>
  <si>
    <t>commiss.io</t>
  </si>
  <si>
    <t>richpanel.com</t>
  </si>
  <si>
    <t>1passwordusercontent.com</t>
  </si>
  <si>
    <t>branah.com</t>
  </si>
  <si>
    <t>6thstreet.com</t>
  </si>
  <si>
    <t>pocketfaucet.com</t>
  </si>
  <si>
    <t>sisley-paris.com</t>
  </si>
  <si>
    <t>visp.ru</t>
  </si>
  <si>
    <t>liinks.co</t>
  </si>
  <si>
    <t>arccosgolf.com</t>
  </si>
  <si>
    <t>osdev.org</t>
  </si>
  <si>
    <t>xahww.com</t>
  </si>
  <si>
    <t>appgrowth.com</t>
  </si>
  <si>
    <t>ddfr.nl</t>
  </si>
  <si>
    <t>getwoohoo.com</t>
  </si>
  <si>
    <t>cmechina.net</t>
  </si>
  <si>
    <t>adcombi.com</t>
  </si>
  <si>
    <t>clickaine.com</t>
  </si>
  <si>
    <t>sdsns.com</t>
  </si>
  <si>
    <t>rodeohouston.com</t>
  </si>
  <si>
    <t>charityengine.com</t>
  </si>
  <si>
    <t>newsmy.com</t>
  </si>
  <si>
    <t>openitcloud.com</t>
  </si>
  <si>
    <t>darklibria.it</t>
  </si>
  <si>
    <t>securedsmcd.com</t>
  </si>
  <si>
    <t>celestica.com</t>
  </si>
  <si>
    <t>sexymasseur.com</t>
  </si>
  <si>
    <t>gtrk-omsk.ru</t>
  </si>
  <si>
    <t>unqork.tech</t>
  </si>
  <si>
    <t>mrcpromotions.com</t>
  </si>
  <si>
    <t>quadro.net</t>
  </si>
  <si>
    <t>trackidea.xyz</t>
  </si>
  <si>
    <t>gojek.link</t>
  </si>
  <si>
    <t>fotolia.de</t>
  </si>
  <si>
    <t>eventtia.com</t>
  </si>
  <si>
    <t>kmtrak.com</t>
  </si>
  <si>
    <t>foresters.com</t>
  </si>
  <si>
    <t>2chan.jp</t>
  </si>
  <si>
    <t>thehappypuppysite.com</t>
  </si>
  <si>
    <t>iveloz.net.br</t>
  </si>
  <si>
    <t>bju.edu</t>
  </si>
  <si>
    <t>writerswrite.com</t>
  </si>
  <si>
    <t>fnac-static.com</t>
  </si>
  <si>
    <t>socionika-eniostyle.ru</t>
  </si>
  <si>
    <t>axelspringer.de</t>
  </si>
  <si>
    <t>safedc.net</t>
  </si>
  <si>
    <t>tumimusic.com</t>
  </si>
  <si>
    <t>antivirussoftwareblog.com</t>
  </si>
  <si>
    <t>oxy.st</t>
  </si>
  <si>
    <t>poncy.ru</t>
  </si>
  <si>
    <t>appium.io</t>
  </si>
  <si>
    <t>acca.org</t>
  </si>
  <si>
    <t>verra.org</t>
  </si>
  <si>
    <t>realestateview.com.au</t>
  </si>
  <si>
    <t>typeit.org</t>
  </si>
  <si>
    <t>drip.community</t>
  </si>
  <si>
    <t>merton.gov.uk</t>
  </si>
  <si>
    <t>messukeskus.com</t>
  </si>
  <si>
    <t>moscarossa.biz</t>
  </si>
  <si>
    <t>with.ad.jp</t>
  </si>
  <si>
    <t>neoldu.com</t>
  </si>
  <si>
    <t>coffeebean.com</t>
  </si>
  <si>
    <t>rahbal.com</t>
  </si>
  <si>
    <t>easonpaint.co.th</t>
  </si>
  <si>
    <t>br-automation.com</t>
  </si>
  <si>
    <t>goldsmiths.co.uk</t>
  </si>
  <si>
    <t>static-storage.net</t>
  </si>
  <si>
    <t>fbsv.net</t>
  </si>
  <si>
    <t>lifeat.io</t>
  </si>
  <si>
    <t>goprincetontigers.com</t>
  </si>
  <si>
    <t>shaheed4u.motorcycles</t>
  </si>
  <si>
    <t>coin-stats.com</t>
  </si>
  <si>
    <t>spravedlivo.ru</t>
  </si>
  <si>
    <t>wgo.com.br</t>
  </si>
  <si>
    <t>worldsex.com</t>
  </si>
  <si>
    <t>griefshare.org</t>
  </si>
  <si>
    <t>radial.com</t>
  </si>
  <si>
    <t>magnaflow.com</t>
  </si>
  <si>
    <t>maregionsud.fr</t>
  </si>
  <si>
    <t>toysrus.co.jp</t>
  </si>
  <si>
    <t>tvyan.com</t>
  </si>
  <si>
    <t>homebargains.co.uk</t>
  </si>
  <si>
    <t>linuxfordevices.com</t>
  </si>
  <si>
    <t>prosourcehosted.com</t>
  </si>
  <si>
    <t>frankivchanka.info</t>
  </si>
  <si>
    <t>mightytext.co</t>
  </si>
  <si>
    <t>zhujiceping.com</t>
  </si>
  <si>
    <t>sportsgambler.com</t>
  </si>
  <si>
    <t>search999.com</t>
  </si>
  <si>
    <t>skgelios.ru</t>
  </si>
  <si>
    <t>iole.tv</t>
  </si>
  <si>
    <t>unica.ro</t>
  </si>
  <si>
    <t>softphone.com</t>
  </si>
  <si>
    <t>marqeta.com</t>
  </si>
  <si>
    <t>wiwibloggs.com</t>
  </si>
  <si>
    <t>csgpmarketplace.com</t>
  </si>
  <si>
    <t>saflii.org</t>
  </si>
  <si>
    <t>micfo.com</t>
  </si>
  <si>
    <t>arablog.org</t>
  </si>
  <si>
    <t>rwx.quest</t>
  </si>
  <si>
    <t>smscentre.com</t>
  </si>
  <si>
    <t>reviaus.com</t>
  </si>
  <si>
    <t>independenttribune.com</t>
  </si>
  <si>
    <t>miobt.com</t>
  </si>
  <si>
    <t>grs.net</t>
  </si>
  <si>
    <t>n0v1cdn.com</t>
  </si>
  <si>
    <t>gogo-news.com</t>
  </si>
  <si>
    <t>teamfiber.net</t>
  </si>
  <si>
    <t>cookiebot.eu</t>
  </si>
  <si>
    <t>fundserv.com</t>
  </si>
  <si>
    <t>plaquenilus.com</t>
  </si>
  <si>
    <t>ardupilot.org</t>
  </si>
  <si>
    <t>mitsu.in</t>
  </si>
  <si>
    <t>indianets.com</t>
  </si>
  <si>
    <t>xinshuru.com</t>
  </si>
  <si>
    <t>linkandlace.com</t>
  </si>
  <si>
    <t>bpmellat.ir</t>
  </si>
  <si>
    <t>stratz.com</t>
  </si>
  <si>
    <t>fbcdn2.com</t>
  </si>
  <si>
    <t>mailingboss.com</t>
  </si>
  <si>
    <t>traxgrp.net</t>
  </si>
  <si>
    <t>forus.ru</t>
  </si>
  <si>
    <t>educom.ru</t>
  </si>
  <si>
    <t>soderhamnnara.se</t>
  </si>
  <si>
    <t>noi.md</t>
  </si>
  <si>
    <t>klikdokter.com</t>
  </si>
  <si>
    <t>mobilegametrades.com</t>
  </si>
  <si>
    <t>televisionacademy.com</t>
  </si>
  <si>
    <t>rivalry.com</t>
  </si>
  <si>
    <t>searchglobal.co</t>
  </si>
  <si>
    <t>enviragallery.com</t>
  </si>
  <si>
    <t>khu.ac.ir</t>
  </si>
  <si>
    <t>cloudnet.se</t>
  </si>
  <si>
    <t>hiperdex.com</t>
  </si>
  <si>
    <t>cryptowidgets.net</t>
  </si>
  <si>
    <t>s-inform.net</t>
  </si>
  <si>
    <t>ntt-at.co.jp</t>
  </si>
  <si>
    <t>diafans.com</t>
  </si>
  <si>
    <t>ryman.com</t>
  </si>
  <si>
    <t>edube.org</t>
  </si>
  <si>
    <t>whu.edu</t>
  </si>
  <si>
    <t>livesafemobile.com</t>
  </si>
  <si>
    <t>generalmobi.com</t>
  </si>
  <si>
    <t>digitalcontactmails.ru</t>
  </si>
  <si>
    <t>hentaied.com</t>
  </si>
  <si>
    <t>dyndns-home.com</t>
  </si>
  <si>
    <t>only-znakomstva.com</t>
  </si>
  <si>
    <t>articulate-online.com</t>
  </si>
  <si>
    <t>kion546.com</t>
  </si>
  <si>
    <t>hk-net.de</t>
  </si>
  <si>
    <t>acymailing.com</t>
  </si>
  <si>
    <t>iliveok.com</t>
  </si>
  <si>
    <t>displayfly.com</t>
  </si>
  <si>
    <t>kodiaksys.com</t>
  </si>
  <si>
    <t>kedacom.com</t>
  </si>
  <si>
    <t>fuseddns.com</t>
  </si>
  <si>
    <t>freewebsite-service.com</t>
  </si>
  <si>
    <t>apptocloud.net</t>
  </si>
  <si>
    <t>orichi.info</t>
  </si>
  <si>
    <t>harvest.finance</t>
  </si>
  <si>
    <t>gavlenet.com</t>
  </si>
  <si>
    <t>prosports-shop.com</t>
  </si>
  <si>
    <t>supervisord.org</t>
  </si>
  <si>
    <t>haiilo.com</t>
  </si>
  <si>
    <t>cofense.com</t>
  </si>
  <si>
    <t>tsologic.com</t>
  </si>
  <si>
    <t>iliauni.edu.ge</t>
  </si>
  <si>
    <t>crownpeak.net</t>
  </si>
  <si>
    <t>bna.bh</t>
  </si>
  <si>
    <t>transparent.ly</t>
  </si>
  <si>
    <t>winelab.ru</t>
  </si>
  <si>
    <t>franchiseindia.com</t>
  </si>
  <si>
    <t>village-justice.com</t>
  </si>
  <si>
    <t>nottingham.edu.cn</t>
  </si>
  <si>
    <t>belavia.by</t>
  </si>
  <si>
    <t>ezweb.ne.jp</t>
  </si>
  <si>
    <t>cnepaper.com</t>
  </si>
  <si>
    <t>lalilo.com</t>
  </si>
  <si>
    <t>astro.it</t>
  </si>
  <si>
    <t>citylink.pro</t>
  </si>
  <si>
    <t>iclouds.io</t>
  </si>
  <si>
    <t>translations.com</t>
  </si>
  <si>
    <t>servicecanada.gc.ca</t>
  </si>
  <si>
    <t>ocbcnisp.com</t>
  </si>
  <si>
    <t>allauthor.com</t>
  </si>
  <si>
    <t>ion-as.nl</t>
  </si>
  <si>
    <t>psychopen.eu</t>
  </si>
  <si>
    <t>centricsoftware.com</t>
  </si>
  <si>
    <t>t1-consulting.ru</t>
  </si>
  <si>
    <t>richmondbizsense.com</t>
  </si>
  <si>
    <t>lav-centr.ru</t>
  </si>
  <si>
    <t>xy.com</t>
  </si>
  <si>
    <t>sentrybay.com</t>
  </si>
  <si>
    <t>buckridge.link</t>
  </si>
  <si>
    <t>pttuntex.com</t>
  </si>
  <si>
    <t>markakachestva.ru</t>
  </si>
  <si>
    <t>donnetwork.ru</t>
  </si>
  <si>
    <t>datasciencefaqs.com</t>
  </si>
  <si>
    <t>bedrosians.com</t>
  </si>
  <si>
    <t>dwolf.net</t>
  </si>
  <si>
    <t>ruckus.cloud</t>
  </si>
  <si>
    <t>helpx.net</t>
  </si>
  <si>
    <t>erm.net</t>
  </si>
  <si>
    <t>520333.top</t>
  </si>
  <si>
    <t>vitalitygames.com</t>
  </si>
  <si>
    <t>ivermectina.store</t>
  </si>
  <si>
    <t>eurogamer.pt</t>
  </si>
  <si>
    <t>justseed.it</t>
  </si>
  <si>
    <t>line-website.com</t>
  </si>
  <si>
    <t>6tor.org</t>
  </si>
  <si>
    <t>eltex-co.ru</t>
  </si>
  <si>
    <t>frameweb.com</t>
  </si>
  <si>
    <t>harappa.education</t>
  </si>
  <si>
    <t>jisu-cnd.com</t>
  </si>
  <si>
    <t>venly.io</t>
  </si>
  <si>
    <t>dbcls.jp</t>
  </si>
  <si>
    <t>indulgy.com</t>
  </si>
  <si>
    <t>nicoclub.com</t>
  </si>
  <si>
    <t>dps.mil</t>
  </si>
  <si>
    <t>octoeverywhere.com</t>
  </si>
  <si>
    <t>pjwstk.edu.pl</t>
  </si>
  <si>
    <t>peavey.com</t>
  </si>
  <si>
    <t>shuttledirect.com</t>
  </si>
  <si>
    <t>oxfordlearnersbookshelf.com</t>
  </si>
  <si>
    <t>flow.page</t>
  </si>
  <si>
    <t>ads4trk.com</t>
  </si>
  <si>
    <t>amanvpn.net</t>
  </si>
  <si>
    <t>e-skala.pl</t>
  </si>
  <si>
    <t>regdns4.eu</t>
  </si>
  <si>
    <t>pravda.rs</t>
  </si>
  <si>
    <t>dragontranslation.net</t>
  </si>
  <si>
    <t>cubaminrex.cu</t>
  </si>
  <si>
    <t>shopventory.com</t>
  </si>
  <si>
    <t>panservice.it</t>
  </si>
  <si>
    <t>jiandati.com</t>
  </si>
  <si>
    <t>limeinternal.com</t>
  </si>
  <si>
    <t>ngate.de</t>
  </si>
  <si>
    <t>wws-gs3.com</t>
  </si>
  <si>
    <t>myfishtank.net</t>
  </si>
  <si>
    <t>qy0.ru</t>
  </si>
  <si>
    <t>keystoneresort.com</t>
  </si>
  <si>
    <t>signal.no</t>
  </si>
  <si>
    <t>przone.net</t>
  </si>
  <si>
    <t>totalassignmenthelp.com</t>
  </si>
  <si>
    <t>millionairematch.com</t>
  </si>
  <si>
    <t>pcgus.com</t>
  </si>
  <si>
    <t>pemc.edu.np</t>
  </si>
  <si>
    <t>frii.net</t>
  </si>
  <si>
    <t>nccdn.net</t>
  </si>
  <si>
    <t>tmdcloud.asia</t>
  </si>
  <si>
    <t>pickleballtournaments.com</t>
  </si>
  <si>
    <t>pornlib.icu</t>
  </si>
  <si>
    <t>amsurg.com</t>
  </si>
  <si>
    <t>adbutter.net</t>
  </si>
  <si>
    <t>labs.it</t>
  </si>
  <si>
    <t>diplome-4you.com</t>
  </si>
  <si>
    <t>kmaland.com</t>
  </si>
  <si>
    <t>zsw.ca</t>
  </si>
  <si>
    <t>autobazar.sk</t>
  </si>
  <si>
    <t>tech2-cdn.com</t>
  </si>
  <si>
    <t>ikea.ae</t>
  </si>
  <si>
    <t>osho.com</t>
  </si>
  <si>
    <t>discoverireland.ie</t>
  </si>
  <si>
    <t>electricembers.net</t>
  </si>
  <si>
    <t>laalmanac.com</t>
  </si>
  <si>
    <t>fis.com</t>
  </si>
  <si>
    <t>iranianuk.com</t>
  </si>
  <si>
    <t>mi-connection.com</t>
  </si>
  <si>
    <t>imot.bg</t>
  </si>
  <si>
    <t>announcekit.co</t>
  </si>
  <si>
    <t>hindixnxx.pro</t>
  </si>
  <si>
    <t>whatsaero.com</t>
  </si>
  <si>
    <t>starex.az</t>
  </si>
  <si>
    <t>zarebin.ir</t>
  </si>
  <si>
    <t>coccolino.pl</t>
  </si>
  <si>
    <t>gpbctv.com</t>
  </si>
  <si>
    <t>fdr.com.br</t>
  </si>
  <si>
    <t>chronofhorse.com</t>
  </si>
  <si>
    <t>jingxi.com</t>
  </si>
  <si>
    <t>freemaptools.com</t>
  </si>
  <si>
    <t>bolognafiere.it</t>
  </si>
  <si>
    <t>truthforlife.org</t>
  </si>
  <si>
    <t>asianbookie.com</t>
  </si>
  <si>
    <t>palisadestahoe.com</t>
  </si>
  <si>
    <t>icef.com</t>
  </si>
  <si>
    <t>abdominalbeltrevealed.com</t>
  </si>
  <si>
    <t>prdnorth.in.th</t>
  </si>
  <si>
    <t>cloudcity.fi</t>
  </si>
  <si>
    <t>ad-m.net</t>
  </si>
  <si>
    <t>km-net.pl</t>
  </si>
  <si>
    <t>hyperdia.com</t>
  </si>
  <si>
    <t>etisalat.eg</t>
  </si>
  <si>
    <t>timesmojo.com</t>
  </si>
  <si>
    <t>cupid.com</t>
  </si>
  <si>
    <t>huobi.com.bo</t>
  </si>
  <si>
    <t>atm.it</t>
  </si>
  <si>
    <t>pppl.gov</t>
  </si>
  <si>
    <t>dushudaren.com</t>
  </si>
  <si>
    <t>westwingnow.de</t>
  </si>
  <si>
    <t>swjoy.com</t>
  </si>
  <si>
    <t>wildpettykiwi.info</t>
  </si>
  <si>
    <t>social.coop</t>
  </si>
  <si>
    <t>sm3ha.store</t>
  </si>
  <si>
    <t>rickriordan.com</t>
  </si>
  <si>
    <t>ghostmonitor.com</t>
  </si>
  <si>
    <t>logica.com</t>
  </si>
  <si>
    <t>conbio.org</t>
  </si>
  <si>
    <t>moodyz.com</t>
  </si>
  <si>
    <t>pe-c.com</t>
  </si>
  <si>
    <t>matthewball.vc</t>
  </si>
  <si>
    <t>schleupen.de</t>
  </si>
  <si>
    <t>aic.net</t>
  </si>
  <si>
    <t>dadetal.ru</t>
  </si>
  <si>
    <t>notino.ro</t>
  </si>
  <si>
    <t>matcotools.com</t>
  </si>
  <si>
    <t>flipline.com</t>
  </si>
  <si>
    <t>naijagobeta.com</t>
  </si>
  <si>
    <t>yalla-group.com</t>
  </si>
  <si>
    <t>foxwq.com</t>
  </si>
  <si>
    <t>cnca.cn</t>
  </si>
  <si>
    <t>midway.org</t>
  </si>
  <si>
    <t>paygonline.com</t>
  </si>
  <si>
    <t>qbp.com</t>
  </si>
  <si>
    <t>icheckmovies.com</t>
  </si>
  <si>
    <t>fsbswanville.com</t>
  </si>
  <si>
    <t>wowforbusiness.com</t>
  </si>
  <si>
    <t>up.edu.pe</t>
  </si>
  <si>
    <t>nic.travel</t>
  </si>
  <si>
    <t>world66.com</t>
  </si>
  <si>
    <t>cdkm.com</t>
  </si>
  <si>
    <t>jornaldebrasilia.com.br</t>
  </si>
  <si>
    <t>adirondackdailyenterprise.com</t>
  </si>
  <si>
    <t>knust.edu.gh</t>
  </si>
  <si>
    <t>smart-nic.de</t>
  </si>
  <si>
    <t>bigtheme.net</t>
  </si>
  <si>
    <t>jobsyn.org</t>
  </si>
  <si>
    <t>finecobank.com</t>
  </si>
  <si>
    <t>infowarsmedia.com</t>
  </si>
  <si>
    <t>exelonds.com</t>
  </si>
  <si>
    <t>qf.org.qa</t>
  </si>
  <si>
    <t>spareroom.com</t>
  </si>
  <si>
    <t>bantenprov.go.id</t>
  </si>
  <si>
    <t>traegergrills.com</t>
  </si>
  <si>
    <t>diagonaldns.net</t>
  </si>
  <si>
    <t>vanillasoft.net</t>
  </si>
  <si>
    <t>socceramerica.com</t>
  </si>
  <si>
    <t>009.xn--p1ai</t>
  </si>
  <si>
    <t>ojo.pe</t>
  </si>
  <si>
    <t>explorehealthcareers.org</t>
  </si>
  <si>
    <t>nadeo.live</t>
  </si>
  <si>
    <t>vgr.com</t>
  </si>
  <si>
    <t>geoengineeringwatch.org</t>
  </si>
  <si>
    <t>ica.coop</t>
  </si>
  <si>
    <t>gateoverflow.in</t>
  </si>
  <si>
    <t>intercom.com.sv</t>
  </si>
  <si>
    <t>directorz.jp</t>
  </si>
  <si>
    <t>audiohunter.ru</t>
  </si>
  <si>
    <t>isagenixcorp.com</t>
  </si>
  <si>
    <t>slivysklad.net</t>
  </si>
  <si>
    <t>nationalforests.org</t>
  </si>
  <si>
    <t>celeb-gossip-blog.com</t>
  </si>
  <si>
    <t>productschool.com</t>
  </si>
  <si>
    <t>fragdenstaat.de</t>
  </si>
  <si>
    <t>hotglue.me</t>
  </si>
  <si>
    <t>prostitutki24.soy</t>
  </si>
  <si>
    <t>terrassa.cat</t>
  </si>
  <si>
    <t>subtitletools.com</t>
  </si>
  <si>
    <t>soccerbible.com</t>
  </si>
  <si>
    <t>roseindia.net</t>
  </si>
  <si>
    <t>maxfieldcorp.com</t>
  </si>
  <si>
    <t>zone1-services-cdn.com</t>
  </si>
  <si>
    <t>starchefs.com</t>
  </si>
  <si>
    <t>novozymes.com</t>
  </si>
  <si>
    <t>insse.ro</t>
  </si>
  <si>
    <t>nic.fashion</t>
  </si>
  <si>
    <t>nzcomms.co.nz</t>
  </si>
  <si>
    <t>tdindustries.com</t>
  </si>
  <si>
    <t>judiciary.gov.ph</t>
  </si>
  <si>
    <t>incb.org</t>
  </si>
  <si>
    <t>fxbaogao.com</t>
  </si>
  <si>
    <t>marketforce.com</t>
  </si>
  <si>
    <t>b.dk</t>
  </si>
  <si>
    <t>monumetric.com</t>
  </si>
  <si>
    <t>pelisplus.icu</t>
  </si>
  <si>
    <t>lacounty.info</t>
  </si>
  <si>
    <t>inspectorstrongerpill.com</t>
  </si>
  <si>
    <t>returnofkings.com</t>
  </si>
  <si>
    <t>metadata.io</t>
  </si>
  <si>
    <t>nnu.edu</t>
  </si>
  <si>
    <t>feedster.com</t>
  </si>
  <si>
    <t>dstcorp.net</t>
  </si>
  <si>
    <t>findit.com</t>
  </si>
  <si>
    <t>islamansiklopedisi.org.tr</t>
  </si>
  <si>
    <t>tirwitavowals.guru</t>
  </si>
  <si>
    <t>univ-msila.dz</t>
  </si>
  <si>
    <t>netflav1.com</t>
  </si>
  <si>
    <t>daehwa.info</t>
  </si>
  <si>
    <t>kstyle.com</t>
  </si>
  <si>
    <t>nftblockchain.mobi</t>
  </si>
  <si>
    <t>datex-soft.com</t>
  </si>
  <si>
    <t>tanningsource.com</t>
  </si>
  <si>
    <t>thomsonlocal.com</t>
  </si>
  <si>
    <t>fly4free.pl</t>
  </si>
  <si>
    <t>techsamaritan.com</t>
  </si>
  <si>
    <t>accusoft.com.br</t>
  </si>
  <si>
    <t>egz.cn</t>
  </si>
  <si>
    <t>saferoute.ru</t>
  </si>
  <si>
    <t>adslgate.com</t>
  </si>
  <si>
    <t>yue365.com</t>
  </si>
  <si>
    <t>huidu.cn</t>
  </si>
  <si>
    <t>960960.xyz</t>
  </si>
  <si>
    <t>myboxnovel.com</t>
  </si>
  <si>
    <t>vmi.se</t>
  </si>
  <si>
    <t>reaperscans.id</t>
  </si>
  <si>
    <t>galaxymacau.com</t>
  </si>
  <si>
    <t>fiberserver.com</t>
  </si>
  <si>
    <t>ulgov.com</t>
  </si>
  <si>
    <t>heroesofnewerth.com</t>
  </si>
  <si>
    <t>freeget.org</t>
  </si>
  <si>
    <t>paybill.com</t>
  </si>
  <si>
    <t>tesseracttheme.com</t>
  </si>
  <si>
    <t>shared-dns-offer.com</t>
  </si>
  <si>
    <t>diabetestalk.net</t>
  </si>
  <si>
    <t>pictet.com</t>
  </si>
  <si>
    <t>nuvancehealth.org</t>
  </si>
  <si>
    <t>cdbcdn.com</t>
  </si>
  <si>
    <t>applehost.ru</t>
  </si>
  <si>
    <t>camsports-usa.com</t>
  </si>
  <si>
    <t>thestrategist.co.uk</t>
  </si>
  <si>
    <t>warzone.com</t>
  </si>
  <si>
    <t>icpbrasil.gov.br</t>
  </si>
  <si>
    <t>cryptomode.com</t>
  </si>
  <si>
    <t>vfghe.com</t>
  </si>
  <si>
    <t>azmovies.net</t>
  </si>
  <si>
    <t>matix.app</t>
  </si>
  <si>
    <t>wirevpn.app</t>
  </si>
  <si>
    <t>raise3d.com</t>
  </si>
  <si>
    <t>schools.bz</t>
  </si>
  <si>
    <t>sos-kinderdorf.de</t>
  </si>
  <si>
    <t>quizlet.live</t>
  </si>
  <si>
    <t>almar-bus.pl</t>
  </si>
  <si>
    <t>film.com</t>
  </si>
  <si>
    <t>mous.co</t>
  </si>
  <si>
    <t>biologycorner.com</t>
  </si>
  <si>
    <t>carers.org</t>
  </si>
  <si>
    <t>52wmb.com</t>
  </si>
  <si>
    <t>1play.one</t>
  </si>
  <si>
    <t>imgmt.net</t>
  </si>
  <si>
    <t>newtoxic.com</t>
  </si>
  <si>
    <t>onelambda.biz</t>
  </si>
  <si>
    <t>srugim.co.il</t>
  </si>
  <si>
    <t>bloggalot.com</t>
  </si>
  <si>
    <t>carnival.com.bd</t>
  </si>
  <si>
    <t>rarediseaseday.org</t>
  </si>
  <si>
    <t>desdelinux.net</t>
  </si>
  <si>
    <t>nikonsmallworld.com</t>
  </si>
  <si>
    <t>tvblog.it</t>
  </si>
  <si>
    <t>primidi.com</t>
  </si>
  <si>
    <t>dpr.com</t>
  </si>
  <si>
    <t>thehastingscenter.org</t>
  </si>
  <si>
    <t>dithemes.com</t>
  </si>
  <si>
    <t>handsonwebhosting.com</t>
  </si>
  <si>
    <t>bostonproper.com</t>
  </si>
  <si>
    <t>qccoccocmedia.vn</t>
  </si>
  <si>
    <t>kerastase-usa.com</t>
  </si>
  <si>
    <t>nzz-tech.ch</t>
  </si>
  <si>
    <t>abzone.cz</t>
  </si>
  <si>
    <t>supersky.su</t>
  </si>
  <si>
    <t>asynet.ro</t>
  </si>
  <si>
    <t>voidboost.com</t>
  </si>
  <si>
    <t>cbn.org</t>
  </si>
  <si>
    <t>blowingwnd.com</t>
  </si>
  <si>
    <t>cencosud.com.ar</t>
  </si>
  <si>
    <t>troutman.com</t>
  </si>
  <si>
    <t>minorleagueball.com</t>
  </si>
  <si>
    <t>rotita.com</t>
  </si>
  <si>
    <t>loveflix.tv</t>
  </si>
  <si>
    <t>kiasuo.ru</t>
  </si>
  <si>
    <t>pornteengirl.com</t>
  </si>
  <si>
    <t>ypf.com.ar</t>
  </si>
  <si>
    <t>diplomsgosznak.com</t>
  </si>
  <si>
    <t>pamiec-nadzieja.org.pl</t>
  </si>
  <si>
    <t>rentmen.eu</t>
  </si>
  <si>
    <t>vriendenloterij.nl</t>
  </si>
  <si>
    <t>ezpassva.com</t>
  </si>
  <si>
    <t>altbalaji.com</t>
  </si>
  <si>
    <t>fanblogs.jp</t>
  </si>
  <si>
    <t>fromtherumbleseat.com</t>
  </si>
  <si>
    <t>b612.net</t>
  </si>
  <si>
    <t>thethaovanhoa.vn</t>
  </si>
  <si>
    <t>amoxicilin.online</t>
  </si>
  <si>
    <t>stampinup.com</t>
  </si>
  <si>
    <t>newsmaticaapp.com</t>
  </si>
  <si>
    <t>okhysing.is</t>
  </si>
  <si>
    <t>adformatie.nl</t>
  </si>
  <si>
    <t>ncic.com</t>
  </si>
  <si>
    <t>eduonix.com</t>
  </si>
  <si>
    <t>shobon.jp</t>
  </si>
  <si>
    <t>trustedpharmacy.monster</t>
  </si>
  <si>
    <t>9xbuddy.org</t>
  </si>
  <si>
    <t>hyper.net.id</t>
  </si>
  <si>
    <t>brightspeed.com</t>
  </si>
  <si>
    <t>cnh.at</t>
  </si>
  <si>
    <t>axioma.me</t>
  </si>
  <si>
    <t>angdesh.com</t>
  </si>
  <si>
    <t>pornbraze.com</t>
  </si>
  <si>
    <t>godiploms.com</t>
  </si>
  <si>
    <t>majide.org</t>
  </si>
  <si>
    <t>cfca.com.cn</t>
  </si>
  <si>
    <t>lesnoybalzam.ru</t>
  </si>
  <si>
    <t>techbriefs.com</t>
  </si>
  <si>
    <t>justscience.cn</t>
  </si>
  <si>
    <t>vitas.com</t>
  </si>
  <si>
    <t>praxair.com</t>
  </si>
  <si>
    <t>lifepr.de</t>
  </si>
  <si>
    <t>happy.co.th</t>
  </si>
  <si>
    <t>magtech.com.cn</t>
  </si>
  <si>
    <t>yop.ch</t>
  </si>
  <si>
    <t>conagua.gob.mx</t>
  </si>
  <si>
    <t>odrive.com</t>
  </si>
  <si>
    <t>fantasyhockeygeek.com</t>
  </si>
  <si>
    <t>travis.co.il</t>
  </si>
  <si>
    <t>ghi-dc.org</t>
  </si>
  <si>
    <t>paroledemamans.com</t>
  </si>
  <si>
    <t>surehub.io</t>
  </si>
  <si>
    <t>alephd.com</t>
  </si>
  <si>
    <t>afterbuy.de</t>
  </si>
  <si>
    <t>playways.ru</t>
  </si>
  <si>
    <t>juro.com</t>
  </si>
  <si>
    <t>reflectsystems.com</t>
  </si>
  <si>
    <t>burlingamehistorical.org</t>
  </si>
  <si>
    <t>benc.jp</t>
  </si>
  <si>
    <t>kuettu.com</t>
  </si>
  <si>
    <t>zervant.com</t>
  </si>
  <si>
    <t>abir.ga</t>
  </si>
  <si>
    <t>orthographia.ru</t>
  </si>
  <si>
    <t>novochek.net</t>
  </si>
  <si>
    <t>dechert.com</t>
  </si>
  <si>
    <t>agoop.net</t>
  </si>
  <si>
    <t>vadian.net</t>
  </si>
  <si>
    <t>imgair.net</t>
  </si>
  <si>
    <t>ivbasp.com</t>
  </si>
  <si>
    <t>sodetel.net.lb</t>
  </si>
  <si>
    <t>loveandoliveoil.com</t>
  </si>
  <si>
    <t>seew.org.np</t>
  </si>
  <si>
    <t>cordcutting.com</t>
  </si>
  <si>
    <t>amatic.com</t>
  </si>
  <si>
    <t>vogel.com.cn</t>
  </si>
  <si>
    <t>dsm-group.com</t>
  </si>
  <si>
    <t>madmuseum.org</t>
  </si>
  <si>
    <t>milymouth-stered.com</t>
  </si>
  <si>
    <t>getinvoicesimple.com</t>
  </si>
  <si>
    <t>exposureevents.com</t>
  </si>
  <si>
    <t>rappi.com.uy</t>
  </si>
  <si>
    <t>lecloud.com</t>
  </si>
  <si>
    <t>kirishi.net</t>
  </si>
  <si>
    <t>gutcleanseprotocol.com</t>
  </si>
  <si>
    <t>bordermail.com.au</t>
  </si>
  <si>
    <t>designspiration.net</t>
  </si>
  <si>
    <t>toloka.to</t>
  </si>
  <si>
    <t>we-online.com</t>
  </si>
  <si>
    <t>bttzyw23.com</t>
  </si>
  <si>
    <t>similarworlds.com</t>
  </si>
  <si>
    <t>vysor.io</t>
  </si>
  <si>
    <t>sui.io</t>
  </si>
  <si>
    <t>rajwap.pro</t>
  </si>
  <si>
    <t>smartpass.app</t>
  </si>
  <si>
    <t>sydt.com.tw</t>
  </si>
  <si>
    <t>forestriverinc.com</t>
  </si>
  <si>
    <t>naggedhechtia.tech</t>
  </si>
  <si>
    <t>softdroids.com</t>
  </si>
  <si>
    <t>prepbaseballreport.com</t>
  </si>
  <si>
    <t>propranolol.wtf</t>
  </si>
  <si>
    <t>constructionreviewonline.com</t>
  </si>
  <si>
    <t>webcamtoy.com</t>
  </si>
  <si>
    <t>elpitazo.net</t>
  </si>
  <si>
    <t>aioinissaydowa.co.jp</t>
  </si>
  <si>
    <t>mkblog.cn</t>
  </si>
  <si>
    <t>gvcbwwq.com</t>
  </si>
  <si>
    <t>chewboom.com</t>
  </si>
  <si>
    <t>eastman.org</t>
  </si>
  <si>
    <t>mx25.net</t>
  </si>
  <si>
    <t>nettimyynti.fi</t>
  </si>
  <si>
    <t>emulatorpc.com</t>
  </si>
  <si>
    <t>chami.com</t>
  </si>
  <si>
    <t>steeldivision2.com</t>
  </si>
  <si>
    <t>frprn.com</t>
  </si>
  <si>
    <t>bart.nl</t>
  </si>
  <si>
    <t>whittier.edu</t>
  </si>
  <si>
    <t>mistsys.net</t>
  </si>
  <si>
    <t>futureweb.be</t>
  </si>
  <si>
    <t>twitter-video-download.com</t>
  </si>
  <si>
    <t>cvsspecialty.com</t>
  </si>
  <si>
    <t>meteo.lt</t>
  </si>
  <si>
    <t>socccd.edu</t>
  </si>
  <si>
    <t>ticonsiglio.com</t>
  </si>
  <si>
    <t>bc3ts.net</t>
  </si>
  <si>
    <t>aeropost.com</t>
  </si>
  <si>
    <t>mobox.io</t>
  </si>
  <si>
    <t>jasonwatmore.com</t>
  </si>
  <si>
    <t>gulfshores.com</t>
  </si>
  <si>
    <t>msysol.co.jp</t>
  </si>
  <si>
    <t>mavistire.com</t>
  </si>
  <si>
    <t>cuevana.run</t>
  </si>
  <si>
    <t>digitalhealth.net</t>
  </si>
  <si>
    <t>dickandjanerocks.com</t>
  </si>
  <si>
    <t>glutenfreeonashoestring.com</t>
  </si>
  <si>
    <t>nslite.net</t>
  </si>
  <si>
    <t>cathkidston.com</t>
  </si>
  <si>
    <t>omgtu.ru</t>
  </si>
  <si>
    <t>iprav.ru</t>
  </si>
  <si>
    <t>prolexgroup.ru</t>
  </si>
  <si>
    <t>exchange-cheats.com</t>
  </si>
  <si>
    <t>s-3.net</t>
  </si>
  <si>
    <t>nic.camp</t>
  </si>
  <si>
    <t>cgt.fr</t>
  </si>
  <si>
    <t>dmax.de</t>
  </si>
  <si>
    <t>diplomknaml.com</t>
  </si>
  <si>
    <t>szm.com</t>
  </si>
  <si>
    <t>elxire.com</t>
  </si>
  <si>
    <t>banregio.com</t>
  </si>
  <si>
    <t>shoppingwap.com</t>
  </si>
  <si>
    <t>nostromedia.com</t>
  </si>
  <si>
    <t>freenet.od.ua</t>
  </si>
  <si>
    <t>topographic-map.com</t>
  </si>
  <si>
    <t>kolesa.team</t>
  </si>
  <si>
    <t>terbit21.fyi</t>
  </si>
  <si>
    <t>monolithicpower.com</t>
  </si>
  <si>
    <t>jsjlulwi.com</t>
  </si>
  <si>
    <t>seoxserver.com</t>
  </si>
  <si>
    <t>tjhsst.edu</t>
  </si>
  <si>
    <t>vbout.com</t>
  </si>
  <si>
    <t>iddaa.com</t>
  </si>
  <si>
    <t>changathi.com</t>
  </si>
  <si>
    <t>chubbychannel.com</t>
  </si>
  <si>
    <t>weatherapi.com</t>
  </si>
  <si>
    <t>pornheed.com</t>
  </si>
  <si>
    <t>villageoflisle.org</t>
  </si>
  <si>
    <t>accint.io</t>
  </si>
  <si>
    <t>tourism.gov.my</t>
  </si>
  <si>
    <t>sociable.co</t>
  </si>
  <si>
    <t>universidadviu.com</t>
  </si>
  <si>
    <t>teltechsys.com</t>
  </si>
  <si>
    <t>freehookupssites.com</t>
  </si>
  <si>
    <t>tobiz.net</t>
  </si>
  <si>
    <t>qwantjunior.com</t>
  </si>
  <si>
    <t>legimi.pl</t>
  </si>
  <si>
    <t>spiele-palast.de</t>
  </si>
  <si>
    <t>torlock2.com</t>
  </si>
  <si>
    <t>edinburghairport.com</t>
  </si>
  <si>
    <t>math-aids.com</t>
  </si>
  <si>
    <t>fujigar.com</t>
  </si>
  <si>
    <t>xtsystem.it</t>
  </si>
  <si>
    <t>linkit.com</t>
  </si>
  <si>
    <t>xxk.mobi</t>
  </si>
  <si>
    <t>ccfyjszx.com</t>
  </si>
  <si>
    <t>anncoulter.com</t>
  </si>
  <si>
    <t>comtube.ru</t>
  </si>
  <si>
    <t>greensboro-nc.gov</t>
  </si>
  <si>
    <t>myneworleans.com</t>
  </si>
  <si>
    <t>studentscholarships.org</t>
  </si>
  <si>
    <t>prodomaines.com</t>
  </si>
  <si>
    <t>safeguard.ph</t>
  </si>
  <si>
    <t>iconsdb.com</t>
  </si>
  <si>
    <t>casscomm.com</t>
  </si>
  <si>
    <t>luxnet.ua</t>
  </si>
  <si>
    <t>fixel.ai</t>
  </si>
  <si>
    <t>noticiasrcn.com</t>
  </si>
  <si>
    <t>merlincycles.com</t>
  </si>
  <si>
    <t>mrw.es</t>
  </si>
  <si>
    <t>bidstreamserver.com</t>
  </si>
  <si>
    <t>penji.co</t>
  </si>
  <si>
    <t>sekorm.com</t>
  </si>
  <si>
    <t>schrimpe.de</t>
  </si>
  <si>
    <t>seb.lv</t>
  </si>
  <si>
    <t>nukino.club</t>
  </si>
  <si>
    <t>tcu.edu.cn</t>
  </si>
  <si>
    <t>mt-static.com</t>
  </si>
  <si>
    <t>alviy.com</t>
  </si>
  <si>
    <t>dn-cloud.com</t>
  </si>
  <si>
    <t>yamww.com</t>
  </si>
  <si>
    <t>e46fanatics.com</t>
  </si>
  <si>
    <t>2700chess.com</t>
  </si>
  <si>
    <t>fastcccam.pw</t>
  </si>
  <si>
    <t>wysokieobcasy.pl</t>
  </si>
  <si>
    <t>kslaw.com</t>
  </si>
  <si>
    <t>nanoporetech.com</t>
  </si>
  <si>
    <t>clearspring.com</t>
  </si>
  <si>
    <t>roiback.net</t>
  </si>
  <si>
    <t>goldspotmedia.com</t>
  </si>
  <si>
    <t>ciw.edu</t>
  </si>
  <si>
    <t>drodd.com</t>
  </si>
  <si>
    <t>wazdan.com</t>
  </si>
  <si>
    <t>euplatform.net</t>
  </si>
  <si>
    <t>ecom-mobile-samsung.com</t>
  </si>
  <si>
    <t>sector.sk</t>
  </si>
  <si>
    <t>yunxiao.com</t>
  </si>
  <si>
    <t>chicaswebcamguarras.com</t>
  </si>
  <si>
    <t>manga-scans.com</t>
  </si>
  <si>
    <t>ihbooking.ru</t>
  </si>
  <si>
    <t>cambiumtdsuat.com</t>
  </si>
  <si>
    <t>haue.edu.cn</t>
  </si>
  <si>
    <t>sinabz.com</t>
  </si>
  <si>
    <t>rmu.edu</t>
  </si>
  <si>
    <t>flashfxp.com</t>
  </si>
  <si>
    <t>rockymountaineer.com</t>
  </si>
  <si>
    <t>parsrad.com</t>
  </si>
  <si>
    <t>angusreid.org</t>
  </si>
  <si>
    <t>elnuevodiario.com.ni</t>
  </si>
  <si>
    <t>easypolls.net</t>
  </si>
  <si>
    <t>plusclick.biz</t>
  </si>
  <si>
    <t>aurora.il.us</t>
  </si>
  <si>
    <t>mundoalbiceleste.com</t>
  </si>
  <si>
    <t>cmlight.com</t>
  </si>
  <si>
    <t>bakerinstitute.org</t>
  </si>
  <si>
    <t>robinson.com</t>
  </si>
  <si>
    <t>watchabc.com</t>
  </si>
  <si>
    <t>goodwinprocter.com</t>
  </si>
  <si>
    <t>mauldineconomics.com</t>
  </si>
  <si>
    <t>heywhale.com</t>
  </si>
  <si>
    <t>ruxv4ds.com</t>
  </si>
  <si>
    <t>gepower.com</t>
  </si>
  <si>
    <t>airnat.net</t>
  </si>
  <si>
    <t>hostingbay.net</t>
  </si>
  <si>
    <t>electricalsafetyfirst.org.uk</t>
  </si>
  <si>
    <t>eagle.ca</t>
  </si>
  <si>
    <t>nic.bb</t>
  </si>
  <si>
    <t>boosterforum.com</t>
  </si>
  <si>
    <t>cjlu.edu.cn</t>
  </si>
  <si>
    <t>minpo.jp</t>
  </si>
  <si>
    <t>olt.com</t>
  </si>
  <si>
    <t>socialbookmarkingwebsite.com</t>
  </si>
  <si>
    <t>nozbe.com</t>
  </si>
  <si>
    <t>swtest.ru</t>
  </si>
  <si>
    <t>ett.cc</t>
  </si>
  <si>
    <t>svols.com</t>
  </si>
  <si>
    <t>slnk.info</t>
  </si>
  <si>
    <t>onlinedrugstore.company</t>
  </si>
  <si>
    <t>projectseven.io</t>
  </si>
  <si>
    <t>netbuild.net</t>
  </si>
  <si>
    <t>luca-app.de</t>
  </si>
  <si>
    <t>securadns.com</t>
  </si>
  <si>
    <t>raceofchampions.com</t>
  </si>
  <si>
    <t>calreply.net</t>
  </si>
  <si>
    <t>uh-oh.jp</t>
  </si>
  <si>
    <t>wheretraveler.com</t>
  </si>
  <si>
    <t>serverwhite.com</t>
  </si>
  <si>
    <t>bajalogratis.com</t>
  </si>
  <si>
    <t>longmontcolorado.gov</t>
  </si>
  <si>
    <t>kanal7.com</t>
  </si>
  <si>
    <t>bersut.ru</t>
  </si>
  <si>
    <t>sugardaddysites.pro</t>
  </si>
  <si>
    <t>sexdating.guru</t>
  </si>
  <si>
    <t>revtrak.net</t>
  </si>
  <si>
    <t>jgranit.pl</t>
  </si>
  <si>
    <t>datacenter-migros.ch</t>
  </si>
  <si>
    <t>nexudus.com</t>
  </si>
  <si>
    <t>minneapolisparks.org</t>
  </si>
  <si>
    <t>gymn11vo.ru</t>
  </si>
  <si>
    <t>grandbaby-cakes.com</t>
  </si>
  <si>
    <t>torfs.be</t>
  </si>
  <si>
    <t>celeb-secret-trends.com</t>
  </si>
  <si>
    <t>bookoutlet.com</t>
  </si>
  <si>
    <t>javier-garcia.com</t>
  </si>
  <si>
    <t>globalgap.org</t>
  </si>
  <si>
    <t>dreamland.be</t>
  </si>
  <si>
    <t>girlboss.com</t>
  </si>
  <si>
    <t>torrents.ru</t>
  </si>
  <si>
    <t>robaxin.fun</t>
  </si>
  <si>
    <t>searchley.com</t>
  </si>
  <si>
    <t>thundertix.com</t>
  </si>
  <si>
    <t>6desires.com</t>
  </si>
  <si>
    <t>moscow-forest.ru</t>
  </si>
  <si>
    <t>wma-arch.com</t>
  </si>
  <si>
    <t>jeanpaulgaultier.com</t>
  </si>
  <si>
    <t>jambo.co.ke</t>
  </si>
  <si>
    <t>energyandcleanair.org</t>
  </si>
  <si>
    <t>company-histories.com</t>
  </si>
  <si>
    <t>fam-ad.com</t>
  </si>
  <si>
    <t>knf.gov.pl</t>
  </si>
  <si>
    <t>filmcomment.com</t>
  </si>
  <si>
    <t>computacenter.de</t>
  </si>
  <si>
    <t>samsungsds.com</t>
  </si>
  <si>
    <t>communityos.org</t>
  </si>
  <si>
    <t>virtu.nl</t>
  </si>
  <si>
    <t>vchangyi.com</t>
  </si>
  <si>
    <t>unitec.edu</t>
  </si>
  <si>
    <t>demirorenmedya.com</t>
  </si>
  <si>
    <t>intermax.nl</t>
  </si>
  <si>
    <t>herohousingfinance.com</t>
  </si>
  <si>
    <t>rrcki.ru</t>
  </si>
  <si>
    <t>moonclerk.com</t>
  </si>
  <si>
    <t>joshuarms.com</t>
  </si>
  <si>
    <t>azimuthotels.ru</t>
  </si>
  <si>
    <t>cleanlink.com</t>
  </si>
  <si>
    <t>dinamani.com</t>
  </si>
  <si>
    <t>socialinsider.io</t>
  </si>
  <si>
    <t>swiship.com</t>
  </si>
  <si>
    <t>sfdc-test-scrt.com</t>
  </si>
  <si>
    <t>sxnu.edu.cn</t>
  </si>
  <si>
    <t>dclabra.fi</t>
  </si>
  <si>
    <t>olxssa.com</t>
  </si>
  <si>
    <t>amoxilus.com</t>
  </si>
  <si>
    <t>episerver.com</t>
  </si>
  <si>
    <t>gitam.edu</t>
  </si>
  <si>
    <t>freenetproject.org</t>
  </si>
  <si>
    <t>gateex.tv</t>
  </si>
  <si>
    <t>kent.co.in</t>
  </si>
  <si>
    <t>nhd.org</t>
  </si>
  <si>
    <t>dribbleup.com</t>
  </si>
  <si>
    <t>biontech.com</t>
  </si>
  <si>
    <t>registrosdns.com</t>
  </si>
  <si>
    <t>lrqa.com</t>
  </si>
  <si>
    <t>bibsys.no</t>
  </si>
  <si>
    <t>appstartnow.com</t>
  </si>
  <si>
    <t>nxio.net</t>
  </si>
  <si>
    <t>tagon.co</t>
  </si>
  <si>
    <t>vdc2.vn</t>
  </si>
  <si>
    <t>adrugstore.monster</t>
  </si>
  <si>
    <t>weny.com</t>
  </si>
  <si>
    <t>thecorrespondent.com</t>
  </si>
  <si>
    <t>homelink.ru</t>
  </si>
  <si>
    <t>maxma.com</t>
  </si>
  <si>
    <t>markelinsurance.com</t>
  </si>
  <si>
    <t>originsystems.com</t>
  </si>
  <si>
    <t>mvmt.com</t>
  </si>
  <si>
    <t>domyland.ru</t>
  </si>
  <si>
    <t>detmir.click</t>
  </si>
  <si>
    <t>chitchats.com</t>
  </si>
  <si>
    <t>instance-now.com</t>
  </si>
  <si>
    <t>rw.by</t>
  </si>
  <si>
    <t>mybenefitscalwin.org</t>
  </si>
  <si>
    <t>hcbbs.com</t>
  </si>
  <si>
    <t>for-ua.com</t>
  </si>
  <si>
    <t>pnu.edu.sa</t>
  </si>
  <si>
    <t>twistys.com</t>
  </si>
  <si>
    <t>yupptv.cc</t>
  </si>
  <si>
    <t>civilwar.org</t>
  </si>
  <si>
    <t>magna.com.au</t>
  </si>
  <si>
    <t>rockytoptalk.com</t>
  </si>
  <si>
    <t>geometrydash.io</t>
  </si>
  <si>
    <t>healthem.ai</t>
  </si>
  <si>
    <t>nightwish.com</t>
  </si>
  <si>
    <t>stellarium-web.org</t>
  </si>
  <si>
    <t>propranololtab.online</t>
  </si>
  <si>
    <t>ttbank.ir</t>
  </si>
  <si>
    <t>slack-msgs.com</t>
  </si>
  <si>
    <t>infoedgeindia.net</t>
  </si>
  <si>
    <t>wtvk.pl</t>
  </si>
  <si>
    <t>usejewel.com</t>
  </si>
  <si>
    <t>lorman.com</t>
  </si>
  <si>
    <t>sedodna.com</t>
  </si>
  <si>
    <t>maldef.org</t>
  </si>
  <si>
    <t>google-pluft.nl</t>
  </si>
  <si>
    <t>recruitology.com</t>
  </si>
  <si>
    <t>chetu.com</t>
  </si>
  <si>
    <t>snowplow.io</t>
  </si>
  <si>
    <t>motion-gallery.net</t>
  </si>
  <si>
    <t>yogabasics.com</t>
  </si>
  <si>
    <t>brilliantmaps.com</t>
  </si>
  <si>
    <t>getinvisiblehand.com</t>
  </si>
  <si>
    <t>mkklcdnv6tempv4.com</t>
  </si>
  <si>
    <t>herrin-kontakt.com</t>
  </si>
  <si>
    <t>duba.com</t>
  </si>
  <si>
    <t>armtek.by</t>
  </si>
  <si>
    <t>fit2cloud.com</t>
  </si>
  <si>
    <t>ntius.com</t>
  </si>
  <si>
    <t>gpitstaff.com</t>
  </si>
  <si>
    <t>listen.to</t>
  </si>
  <si>
    <t>amgprint.com.pl</t>
  </si>
  <si>
    <t>zhaoyunpan.cn</t>
  </si>
  <si>
    <t>selfnet.at</t>
  </si>
  <si>
    <t>cscs.ch</t>
  </si>
  <si>
    <t>jeja.pl</t>
  </si>
  <si>
    <t>cendyn.com</t>
  </si>
  <si>
    <t>lap.hu</t>
  </si>
  <si>
    <t>designdarum.co.kr</t>
  </si>
  <si>
    <t>pwspace.com</t>
  </si>
  <si>
    <t>jbservers.net</t>
  </si>
  <si>
    <t>gaouehaehfoaeajrsr.cc</t>
  </si>
  <si>
    <t>nui.media</t>
  </si>
  <si>
    <t>hstatic.net</t>
  </si>
  <si>
    <t>sakurajav.com</t>
  </si>
  <si>
    <t>360dialog.com</t>
  </si>
  <si>
    <t>uschoolnet.com</t>
  </si>
  <si>
    <t>etcnameserver.com</t>
  </si>
  <si>
    <t>pushplanet.com</t>
  </si>
  <si>
    <t>hankyu-hotel.com</t>
  </si>
  <si>
    <t>digitalconnectmag.com</t>
  </si>
  <si>
    <t>wtpgs.com</t>
  </si>
  <si>
    <t>themagicalslowcooker.com</t>
  </si>
  <si>
    <t>ad4game.com</t>
  </si>
  <si>
    <t>corpautohome.com</t>
  </si>
  <si>
    <t>brightonandhovealbion.com</t>
  </si>
  <si>
    <t>lines.com</t>
  </si>
  <si>
    <t>ultramar.lv</t>
  </si>
  <si>
    <t>nudes7.com</t>
  </si>
  <si>
    <t>slumbersearch.com</t>
  </si>
  <si>
    <t>parswebserver.com</t>
  </si>
  <si>
    <t>aptstore.ru</t>
  </si>
  <si>
    <t>keepcalms.com</t>
  </si>
  <si>
    <t>lp.com</t>
  </si>
  <si>
    <t>serverboost.com</t>
  </si>
  <si>
    <t>mccooknet.com</t>
  </si>
  <si>
    <t>kichler.com</t>
  </si>
  <si>
    <t>dnscentralmachine.net</t>
  </si>
  <si>
    <t>gamedot.org</t>
  </si>
  <si>
    <t>sadc.int</t>
  </si>
  <si>
    <t>minerva-labs.com</t>
  </si>
  <si>
    <t>fresenius-kabi.com</t>
  </si>
  <si>
    <t>darklite.ru</t>
  </si>
  <si>
    <t>avuxiapis.com</t>
  </si>
  <si>
    <t>glavny.tv</t>
  </si>
  <si>
    <t>eshopcrm.com</t>
  </si>
  <si>
    <t>wwwart.com.au</t>
  </si>
  <si>
    <t>bangshift.com</t>
  </si>
  <si>
    <t>sumally.com</t>
  </si>
  <si>
    <t>datacoa.jp</t>
  </si>
  <si>
    <t>cyberpulse.ru</t>
  </si>
  <si>
    <t>xbjy123.com</t>
  </si>
  <si>
    <t>volvopenta.com</t>
  </si>
  <si>
    <t>datec.net.pg</t>
  </si>
  <si>
    <t>cyberclick.es</t>
  </si>
  <si>
    <t>3rdwavemedia.com</t>
  </si>
  <si>
    <t>cri.it</t>
  </si>
  <si>
    <t>kinomania.link</t>
  </si>
  <si>
    <t>bitespeed.co</t>
  </si>
  <si>
    <t>flu.gov</t>
  </si>
  <si>
    <t>imgcloud.pw</t>
  </si>
  <si>
    <t>fml-x.com</t>
  </si>
  <si>
    <t>avocadogreenmattress.com</t>
  </si>
  <si>
    <t>alotsi.com</t>
  </si>
  <si>
    <t>amaranth.net</t>
  </si>
  <si>
    <t>bos123.com</t>
  </si>
  <si>
    <t>kew.net</t>
  </si>
  <si>
    <t>alcohol-soft.com</t>
  </si>
  <si>
    <t>anaee.eu</t>
  </si>
  <si>
    <t>wspaperbag.com</t>
  </si>
  <si>
    <t>anti-malware.cc</t>
  </si>
  <si>
    <t>sunrise-sunset.org</t>
  </si>
  <si>
    <t>artofthetitle.com</t>
  </si>
  <si>
    <t>libertymutualinternational.com</t>
  </si>
  <si>
    <t>maticooads.com</t>
  </si>
  <si>
    <t>yingjianzhijia.com</t>
  </si>
  <si>
    <t>surveymonkey.ca</t>
  </si>
  <si>
    <t>highland.gov.uk</t>
  </si>
  <si>
    <t>agonet.it</t>
  </si>
  <si>
    <t>1gb.by</t>
  </si>
  <si>
    <t>moyin.com</t>
  </si>
  <si>
    <t>cyberplat.ru</t>
  </si>
  <si>
    <t>georgfischer.com</t>
  </si>
  <si>
    <t>manipalbusinesssolutions.com</t>
  </si>
  <si>
    <t>moviecottage.sbs</t>
  </si>
  <si>
    <t>wiesbadener-kurier.de</t>
  </si>
  <si>
    <t>mmsonline.com</t>
  </si>
  <si>
    <t>stylight.de</t>
  </si>
  <si>
    <t>tech101.cloud</t>
  </si>
  <si>
    <t>lk21.day</t>
  </si>
  <si>
    <t>karlstorz.com</t>
  </si>
  <si>
    <t>checkup.tools</t>
  </si>
  <si>
    <t>cgchannel.com</t>
  </si>
  <si>
    <t>buy123.com.tw</t>
  </si>
  <si>
    <t>tcichemicals.com</t>
  </si>
  <si>
    <t>xvix.eu</t>
  </si>
  <si>
    <t>difmark.com</t>
  </si>
  <si>
    <t>vantage-csw-lenovo.com</t>
  </si>
  <si>
    <t>graz.at</t>
  </si>
  <si>
    <t>shangyouw.cn</t>
  </si>
  <si>
    <t>portaldoconsignado.org.br</t>
  </si>
  <si>
    <t>knihydobrovsky.cz</t>
  </si>
  <si>
    <t>activepipe.com</t>
  </si>
  <si>
    <t>syscom.mx</t>
  </si>
  <si>
    <t>epilepsy.org.uk</t>
  </si>
  <si>
    <t>misericordia.edu</t>
  </si>
  <si>
    <t>marketindex.com.au</t>
  </si>
  <si>
    <t>cmsnl.com</t>
  </si>
  <si>
    <t>fastdirectadmin.com</t>
  </si>
  <si>
    <t>bipbap.ru</t>
  </si>
  <si>
    <t>americablog.com</t>
  </si>
  <si>
    <t>digitalbuzzblog.com</t>
  </si>
  <si>
    <t>trial-sport.ru</t>
  </si>
  <si>
    <t>okii.com</t>
  </si>
  <si>
    <t>fapvidhd.com</t>
  </si>
  <si>
    <t>uitec.ac.jp</t>
  </si>
  <si>
    <t>ismc.ir</t>
  </si>
  <si>
    <t>zalando.ro</t>
  </si>
  <si>
    <t>learnwithatom.com</t>
  </si>
  <si>
    <t>5il.co</t>
  </si>
  <si>
    <t>bryk.pl</t>
  </si>
  <si>
    <t>thehentai.net</t>
  </si>
  <si>
    <t>fstats.xyz</t>
  </si>
  <si>
    <t>thekarnatakabankltd.info</t>
  </si>
  <si>
    <t>paymentech.com</t>
  </si>
  <si>
    <t>freemusic123.com</t>
  </si>
  <si>
    <t>searchiqnet.com</t>
  </si>
  <si>
    <t>btplc.com</t>
  </si>
  <si>
    <t>thesaturdaypaper.com.au</t>
  </si>
  <si>
    <t>navegante.com.sv</t>
  </si>
  <si>
    <t>payrange.com</t>
  </si>
  <si>
    <t>imtn.com</t>
  </si>
  <si>
    <t>kcentr.ru</t>
  </si>
  <si>
    <t>moreheadstate.edu</t>
  </si>
  <si>
    <t>tlebeauty.com</t>
  </si>
  <si>
    <t>gardentherapy.ca</t>
  </si>
  <si>
    <t>19info.ru</t>
  </si>
  <si>
    <t>ykkap.co.jp</t>
  </si>
  <si>
    <t>delta.ru</t>
  </si>
  <si>
    <t>torrentgalaxy.su</t>
  </si>
  <si>
    <t>vincere.io</t>
  </si>
  <si>
    <t>erythromycin.email</t>
  </si>
  <si>
    <t>awsdns-cn-21.net</t>
  </si>
  <si>
    <t>avodart.click</t>
  </si>
  <si>
    <t>tqyy.com</t>
  </si>
  <si>
    <t>wmcdns.com</t>
  </si>
  <si>
    <t>autoforum.cz</t>
  </si>
  <si>
    <t>podyemniki-machtovyye-teleskopicheskiye.ru</t>
  </si>
  <si>
    <t>aast.edu</t>
  </si>
  <si>
    <t>vider.de</t>
  </si>
  <si>
    <t>bmwmotorcycles.com</t>
  </si>
  <si>
    <t>answerpro.ru</t>
  </si>
  <si>
    <t>nolvadexusa.com</t>
  </si>
  <si>
    <t>silverstatetrusscomponents.com</t>
  </si>
  <si>
    <t>aplushosting.com</t>
  </si>
  <si>
    <t>pacificcollege.edu</t>
  </si>
  <si>
    <t>alltechbuzz.net</t>
  </si>
  <si>
    <t>sfconservancy.org</t>
  </si>
  <si>
    <t>kopykitab.com</t>
  </si>
  <si>
    <t>lbcexpress.com</t>
  </si>
  <si>
    <t>sportsunlimitedinc.com</t>
  </si>
  <si>
    <t>bombstat.com</t>
  </si>
  <si>
    <t>freecenter.com</t>
  </si>
  <si>
    <t>anon-v.to</t>
  </si>
  <si>
    <t>blenheimpalace.com</t>
  </si>
  <si>
    <t>wagingnonviolence.org</t>
  </si>
  <si>
    <t>elprogreso.es</t>
  </si>
  <si>
    <t>diendanlequydon.com</t>
  </si>
  <si>
    <t>onemedicalpassport.com</t>
  </si>
  <si>
    <t>tmbc.com</t>
  </si>
  <si>
    <t>railtelindia.in</t>
  </si>
  <si>
    <t>isaps.org</t>
  </si>
  <si>
    <t>performancehealth.com</t>
  </si>
  <si>
    <t>badgirlsbible.com</t>
  </si>
  <si>
    <t>uncoverdc.com</t>
  </si>
  <si>
    <t>goodiplomx.com</t>
  </si>
  <si>
    <t>siliconweb.com</t>
  </si>
  <si>
    <t>marsesport.com</t>
  </si>
  <si>
    <t>thecalifornian.com</t>
  </si>
  <si>
    <t>powerdns.net</t>
  </si>
  <si>
    <t>simplehitcounter.com</t>
  </si>
  <si>
    <t>sailrite.com</t>
  </si>
  <si>
    <t>commonsku.com</t>
  </si>
  <si>
    <t>agencyanalytics.app</t>
  </si>
  <si>
    <t>netservis.cz</t>
  </si>
  <si>
    <t>aibidder.com</t>
  </si>
  <si>
    <t>thehardtimes.net</t>
  </si>
  <si>
    <t>petlove.com.br</t>
  </si>
  <si>
    <t>teachyourmonstertoread.com</t>
  </si>
  <si>
    <t>blockchaincenter.net</t>
  </si>
  <si>
    <t>cointalk.com</t>
  </si>
  <si>
    <t>bingotingo.com</t>
  </si>
  <si>
    <t>brcargo.com</t>
  </si>
  <si>
    <t>abanet.it</t>
  </si>
  <si>
    <t>clipboardhealth.org</t>
  </si>
  <si>
    <t>viruslist.com</t>
  </si>
  <si>
    <t>univ-cotedazur.fr</t>
  </si>
  <si>
    <t>berryglobal.com</t>
  </si>
  <si>
    <t>economica.net</t>
  </si>
  <si>
    <t>piaspa.in</t>
  </si>
  <si>
    <t>evidence.io</t>
  </si>
  <si>
    <t>slobodnaevropa.org</t>
  </si>
  <si>
    <t>insearch.site</t>
  </si>
  <si>
    <t>ossoccer.org</t>
  </si>
  <si>
    <t>makinghomeaffordable.gov</t>
  </si>
  <si>
    <t>roamprint.com</t>
  </si>
  <si>
    <t>scatbook.com</t>
  </si>
  <si>
    <t>gravity-apps.com</t>
  </si>
  <si>
    <t>prosportstrivia.com</t>
  </si>
  <si>
    <t>eternalcollegest.com</t>
  </si>
  <si>
    <t>jinbw.com.cn</t>
  </si>
  <si>
    <t>hrnews.co.uk</t>
  </si>
  <si>
    <t>bluemouse.ch</t>
  </si>
  <si>
    <t>appdevelopergroup.co</t>
  </si>
  <si>
    <t>mediafile.cc</t>
  </si>
  <si>
    <t>multitronic.fi</t>
  </si>
  <si>
    <t>baclofen.run</t>
  </si>
  <si>
    <t>reinsurancene.ws</t>
  </si>
  <si>
    <t>crtx.info</t>
  </si>
  <si>
    <t>hentaicomics.pro</t>
  </si>
  <si>
    <t>suprnova.cc</t>
  </si>
  <si>
    <t>misitemgr.com</t>
  </si>
  <si>
    <t>screenstepslive.com</t>
  </si>
  <si>
    <t>faasafety.gov</t>
  </si>
  <si>
    <t>awsdns-cn-01.com</t>
  </si>
  <si>
    <t>checkshield.net</t>
  </si>
  <si>
    <t>checkitt.news</t>
  </si>
  <si>
    <t>putlockersfree.stream</t>
  </si>
  <si>
    <t>hmhs.com</t>
  </si>
  <si>
    <t>panpowered.com</t>
  </si>
  <si>
    <t>loader-professional.com</t>
  </si>
  <si>
    <t>fastzonefiles.net</t>
  </si>
  <si>
    <t>tmonc.net</t>
  </si>
  <si>
    <t>consili.nl</t>
  </si>
  <si>
    <t>netgate.net</t>
  </si>
  <si>
    <t>frb.gov</t>
  </si>
  <si>
    <t>pcci.edu</t>
  </si>
  <si>
    <t>fellowproducts.com</t>
  </si>
  <si>
    <t>televizorus.com</t>
  </si>
  <si>
    <t>homewyse.com</t>
  </si>
  <si>
    <t>antivirussolutions.net</t>
  </si>
  <si>
    <t>websitebox.com</t>
  </si>
  <si>
    <t>sprachennetz.org</t>
  </si>
  <si>
    <t>svoya-kompaniya.ru</t>
  </si>
  <si>
    <t>xxxvasna.com</t>
  </si>
  <si>
    <t>jps.net</t>
  </si>
  <si>
    <t>5staressays.com</t>
  </si>
  <si>
    <t>infostardentalwebsites.com</t>
  </si>
  <si>
    <t>murad.com</t>
  </si>
  <si>
    <t>slotmagie.de</t>
  </si>
  <si>
    <t>registroimprese.it</t>
  </si>
  <si>
    <t>jsstm-ump.org</t>
  </si>
  <si>
    <t>pornkanal.com</t>
  </si>
  <si>
    <t>inlinecomputer.com</t>
  </si>
  <si>
    <t>saworbpox.com</t>
  </si>
  <si>
    <t>databasejournal.com</t>
  </si>
  <si>
    <t>arianespace.com</t>
  </si>
  <si>
    <t>mybinder.org</t>
  </si>
  <si>
    <t>mecalux.com</t>
  </si>
  <si>
    <t>fuzia.com</t>
  </si>
  <si>
    <t>dom-remontov.ru</t>
  </si>
  <si>
    <t>falmouth.ac.uk</t>
  </si>
  <si>
    <t>moaa.org</t>
  </si>
  <si>
    <t>etigris.com</t>
  </si>
  <si>
    <t>uaq.mx</t>
  </si>
  <si>
    <t>telecomtv.com</t>
  </si>
  <si>
    <t>naturskyddsforeningen.se</t>
  </si>
  <si>
    <t>netway.co.th</t>
  </si>
  <si>
    <t>telugu360.com</t>
  </si>
  <si>
    <t>eng.net</t>
  </si>
  <si>
    <t>intel.it</t>
  </si>
  <si>
    <t>bper.it</t>
  </si>
  <si>
    <t>contagiongrievedoasis.com</t>
  </si>
  <si>
    <t>owewary.com</t>
  </si>
  <si>
    <t>leadintel.io</t>
  </si>
  <si>
    <t>as29550.net</t>
  </si>
  <si>
    <t>algoriddim.com</t>
  </si>
  <si>
    <t>crpcg.com</t>
  </si>
  <si>
    <t>meadvilletribune.com</t>
  </si>
  <si>
    <t>voynetworks.com</t>
  </si>
  <si>
    <t>bosta.co</t>
  </si>
  <si>
    <t>dfw.com</t>
  </si>
  <si>
    <t>uhcloud.com</t>
  </si>
  <si>
    <t>froomle.com</t>
  </si>
  <si>
    <t>mshcdn.com</t>
  </si>
  <si>
    <t>rethinkingschools.org</t>
  </si>
  <si>
    <t>gohealthuc.com</t>
  </si>
  <si>
    <t>amyyuan.ca</t>
  </si>
  <si>
    <t>worldtraveler.biz</t>
  </si>
  <si>
    <t>nfsmith.com</t>
  </si>
  <si>
    <t>fenqubiao.com</t>
  </si>
  <si>
    <t>gliteam.org</t>
  </si>
  <si>
    <t>siccode.com</t>
  </si>
  <si>
    <t>vwd.com</t>
  </si>
  <si>
    <t>bricsys.com</t>
  </si>
  <si>
    <t>embase.com</t>
  </si>
  <si>
    <t>alfabank.kz</t>
  </si>
  <si>
    <t>tranchess.com</t>
  </si>
  <si>
    <t>chess-samara.ru</t>
  </si>
  <si>
    <t>fsma.be</t>
  </si>
  <si>
    <t>hellopoetry.com</t>
  </si>
  <si>
    <t>starbreeze.com</t>
  </si>
  <si>
    <t>myhockeyrankings.com</t>
  </si>
  <si>
    <t>frog.co</t>
  </si>
  <si>
    <t>bogazicitente.com</t>
  </si>
  <si>
    <t>sharavoz.ru</t>
  </si>
  <si>
    <t>ccplay10stellar.com</t>
  </si>
  <si>
    <t>allekabels.nl</t>
  </si>
  <si>
    <t>antyweb.pl</t>
  </si>
  <si>
    <t>mostbetsport.com</t>
  </si>
  <si>
    <t>chaordicsystems.com</t>
  </si>
  <si>
    <t>testfunda.com</t>
  </si>
  <si>
    <t>ct.tr</t>
  </si>
  <si>
    <t>racingtv.com</t>
  </si>
  <si>
    <t>extensionplay.com</t>
  </si>
  <si>
    <t>fibercomm.net</t>
  </si>
  <si>
    <t>pcrepairguide.info</t>
  </si>
  <si>
    <t>sec-smartswitch.com</t>
  </si>
  <si>
    <t>manga-scantrad.net</t>
  </si>
  <si>
    <t>lightning-bolt.com</t>
  </si>
  <si>
    <t>tommymels.com</t>
  </si>
  <si>
    <t>dcdn.lt</t>
  </si>
  <si>
    <t>ibabylabs.net</t>
  </si>
  <si>
    <t>justice.gov.az</t>
  </si>
  <si>
    <t>lain.la</t>
  </si>
  <si>
    <t>bisprofiles.com</t>
  </si>
  <si>
    <t>torrentz.com</t>
  </si>
  <si>
    <t>myrepublic.com.sg</t>
  </si>
  <si>
    <t>ruanmei.com</t>
  </si>
  <si>
    <t>lindt.net</t>
  </si>
  <si>
    <t>gyan.dev</t>
  </si>
  <si>
    <t>dotnetworkdns.co.za</t>
  </si>
  <si>
    <t>x-film.top</t>
  </si>
  <si>
    <t>class365.ru</t>
  </si>
  <si>
    <t>infpol.ru</t>
  </si>
  <si>
    <t>probikekit.com</t>
  </si>
  <si>
    <t>americasfrontlinedoctors.org</t>
  </si>
  <si>
    <t>rgslb.net</t>
  </si>
  <si>
    <t>doktortakvimi.com</t>
  </si>
  <si>
    <t>awsdns-cn-58.cn</t>
  </si>
  <si>
    <t>nic.guide</t>
  </si>
  <si>
    <t>shootingillustrated.com</t>
  </si>
  <si>
    <t>weblogssl.com</t>
  </si>
  <si>
    <t>worldataupdate.net</t>
  </si>
  <si>
    <t>sclouddownloader.net</t>
  </si>
  <si>
    <t>iland.com</t>
  </si>
  <si>
    <t>whatuni.com</t>
  </si>
  <si>
    <t>auto3n.ru</t>
  </si>
  <si>
    <t>exorigo.pl</t>
  </si>
  <si>
    <t>javaroad.cn</t>
  </si>
  <si>
    <t>chessmood.com</t>
  </si>
  <si>
    <t>kurir-info.rs</t>
  </si>
  <si>
    <t>im30.net</t>
  </si>
  <si>
    <t>despegar.com.co</t>
  </si>
  <si>
    <t>fstcb.com</t>
  </si>
  <si>
    <t>e-ceramika.pl</t>
  </si>
  <si>
    <t>prostitutki.gift</t>
  </si>
  <si>
    <t>bdtechtalks.com</t>
  </si>
  <si>
    <t>mof.gov.vn</t>
  </si>
  <si>
    <t>paholdings.com</t>
  </si>
  <si>
    <t>msbpay.com</t>
  </si>
  <si>
    <t>crebit.ee</t>
  </si>
  <si>
    <t>computer-rx.net</t>
  </si>
  <si>
    <t>otto-office.com</t>
  </si>
  <si>
    <t>warnwetter.de</t>
  </si>
  <si>
    <t>nuxt.com</t>
  </si>
  <si>
    <t>ixinwei.com</t>
  </si>
  <si>
    <t>dns-noc.org</t>
  </si>
  <si>
    <t>catmiimi.com</t>
  </si>
  <si>
    <t>land.ru</t>
  </si>
  <si>
    <t>twinliquors.com</t>
  </si>
  <si>
    <t>getitupamerica.com</t>
  </si>
  <si>
    <t>ruffwear.com</t>
  </si>
  <si>
    <t>techshout.com</t>
  </si>
  <si>
    <t>uzsci.net</t>
  </si>
  <si>
    <t>xde6.net</t>
  </si>
  <si>
    <t>getcoloringpages.com</t>
  </si>
  <si>
    <t>caionline.org</t>
  </si>
  <si>
    <t>pcsupport.no</t>
  </si>
  <si>
    <t>org-ns.com</t>
  </si>
  <si>
    <t>bridgemanimages.com</t>
  </si>
  <si>
    <t>matomex.com</t>
  </si>
  <si>
    <t>sptrade.com.br</t>
  </si>
  <si>
    <t>adventive.com</t>
  </si>
  <si>
    <t>ilrc.org</t>
  </si>
  <si>
    <t>scantlyvedette.com</t>
  </si>
  <si>
    <t>dsplsm.com</t>
  </si>
  <si>
    <t>yves-rocher.fr</t>
  </si>
  <si>
    <t>armradio.am</t>
  </si>
  <si>
    <t>praca.pl</t>
  </si>
  <si>
    <t>themedialine.org</t>
  </si>
  <si>
    <t>devpay.cl</t>
  </si>
  <si>
    <t>biturlz.com</t>
  </si>
  <si>
    <t>motoretta.ca</t>
  </si>
  <si>
    <t>pucmm.edu.do</t>
  </si>
  <si>
    <t>spamexperts.net</t>
  </si>
  <si>
    <t>dynns.com</t>
  </si>
  <si>
    <t>crimegrade.org</t>
  </si>
  <si>
    <t>bizagi.com</t>
  </si>
  <si>
    <t>atmrum.net</t>
  </si>
  <si>
    <t>ioschat.com</t>
  </si>
  <si>
    <t>wallarm.ru</t>
  </si>
  <si>
    <t>its-kazan.ru</t>
  </si>
  <si>
    <t>smbc.co.id</t>
  </si>
  <si>
    <t>besty.pl</t>
  </si>
  <si>
    <t>asklaila.com</t>
  </si>
  <si>
    <t>aeifaeifhutuhuhush.co</t>
  </si>
  <si>
    <t>milforddailynews.com</t>
  </si>
  <si>
    <t>honesttea.com</t>
  </si>
  <si>
    <t>sylvanlearning.com</t>
  </si>
  <si>
    <t>ibc.ca</t>
  </si>
  <si>
    <t>fort-pravamd.com</t>
  </si>
  <si>
    <t>gaiaworks.cn</t>
  </si>
  <si>
    <t>mail-order-bride-personals.com</t>
  </si>
  <si>
    <t>dauntless-soft.com</t>
  </si>
  <si>
    <t>varialhosting.com</t>
  </si>
  <si>
    <t>bkrs.info</t>
  </si>
  <si>
    <t>orange.cm</t>
  </si>
  <si>
    <t>desura.com</t>
  </si>
  <si>
    <t>nochi.com</t>
  </si>
  <si>
    <t>burning-glass.com</t>
  </si>
  <si>
    <t>vir.com.vn</t>
  </si>
  <si>
    <t>athp.su</t>
  </si>
  <si>
    <t>gubagootracking.com</t>
  </si>
  <si>
    <t>framar.bg</t>
  </si>
  <si>
    <t>hebaiwan.cn</t>
  </si>
  <si>
    <t>wepik.com</t>
  </si>
  <si>
    <t>tntcode.com</t>
  </si>
  <si>
    <t>amc.seoul.kr</t>
  </si>
  <si>
    <t>xredwap.com</t>
  </si>
  <si>
    <t>mymixtapez.com</t>
  </si>
  <si>
    <t>bpcmanipal.in</t>
  </si>
  <si>
    <t>css.ch</t>
  </si>
  <si>
    <t>bluebuffalo.com</t>
  </si>
  <si>
    <t>po18.tw</t>
  </si>
  <si>
    <t>wsyt.net</t>
  </si>
  <si>
    <t>gvirt.com</t>
  </si>
  <si>
    <t>glaze.ai</t>
  </si>
  <si>
    <t>mass-diploman.com</t>
  </si>
  <si>
    <t>nubip.edu.ua</t>
  </si>
  <si>
    <t>66rjz.com</t>
  </si>
  <si>
    <t>mpanchang.com</t>
  </si>
  <si>
    <t>devca.net</t>
  </si>
  <si>
    <t>offliberty.io</t>
  </si>
  <si>
    <t>tokimeki-s.com</t>
  </si>
  <si>
    <t>anwap.be</t>
  </si>
  <si>
    <t>costacoffee.pl</t>
  </si>
  <si>
    <t>redlights.be</t>
  </si>
  <si>
    <t>save70.com</t>
  </si>
  <si>
    <t>ds-can.com</t>
  </si>
  <si>
    <t>mizunousa.com</t>
  </si>
  <si>
    <t>dakno.com</t>
  </si>
  <si>
    <t>sportmonks.com</t>
  </si>
  <si>
    <t>playsbo.com</t>
  </si>
  <si>
    <t>egrp365.org</t>
  </si>
  <si>
    <t>petaluma360.com</t>
  </si>
  <si>
    <t>offshorewind.biz</t>
  </si>
  <si>
    <t>hittoy.ru</t>
  </si>
  <si>
    <t>iksv.org</t>
  </si>
  <si>
    <t>refinedwiki.com</t>
  </si>
  <si>
    <t>ivermectina.quest</t>
  </si>
  <si>
    <t>domain.org</t>
  </si>
  <si>
    <t>mlblists.com</t>
  </si>
  <si>
    <t>storypick.com</t>
  </si>
  <si>
    <t>dotnetperls.com</t>
  </si>
  <si>
    <t>yancheng.gov.cn</t>
  </si>
  <si>
    <t>xendit.co</t>
  </si>
  <si>
    <t>kijonotakuhaibin.com</t>
  </si>
  <si>
    <t>gmap-pedometer.com</t>
  </si>
  <si>
    <t>ilrg.com</t>
  </si>
  <si>
    <t>limblecmms.com</t>
  </si>
  <si>
    <t>oupjournals.org</t>
  </si>
  <si>
    <t>dnepryanka.info</t>
  </si>
  <si>
    <t>dhakatimes24.com</t>
  </si>
  <si>
    <t>wdadns.com</t>
  </si>
  <si>
    <t>mystore.no</t>
  </si>
  <si>
    <t>zhuiju.la</t>
  </si>
  <si>
    <t>newssylent.com</t>
  </si>
  <si>
    <t>smc.com</t>
  </si>
  <si>
    <t>droidviews.com</t>
  </si>
  <si>
    <t>pb.wtf</t>
  </si>
  <si>
    <t>molloy.edu</t>
  </si>
  <si>
    <t>criticalhit.net</t>
  </si>
  <si>
    <t>adient.com</t>
  </si>
  <si>
    <t>tch.ru</t>
  </si>
  <si>
    <t>filebogo.com</t>
  </si>
  <si>
    <t>thepodcasthost.com</t>
  </si>
  <si>
    <t>alzfdn.org</t>
  </si>
  <si>
    <t>tixcraft.com</t>
  </si>
  <si>
    <t>miraclehunter.com</t>
  </si>
  <si>
    <t>inet.ga</t>
  </si>
  <si>
    <t>typedia.com</t>
  </si>
  <si>
    <t>chambersandpartners.com</t>
  </si>
  <si>
    <t>nero.net</t>
  </si>
  <si>
    <t>mishelik.ru</t>
  </si>
  <si>
    <t>ultrahostghana.com</t>
  </si>
  <si>
    <t>kinobox.cz</t>
  </si>
  <si>
    <t>hrci.org</t>
  </si>
  <si>
    <t>dailysale.com</t>
  </si>
  <si>
    <t>factsbuddy.com</t>
  </si>
  <si>
    <t>condos.ca</t>
  </si>
  <si>
    <t>pringed.space</t>
  </si>
  <si>
    <t>criticalimpact.com</t>
  </si>
  <si>
    <t>derpicdn.net</t>
  </si>
  <si>
    <t>chexun.com</t>
  </si>
  <si>
    <t>olympus-lifescience.com</t>
  </si>
  <si>
    <t>accessdevelopment.com</t>
  </si>
  <si>
    <t>nic.rip</t>
  </si>
  <si>
    <t>trello.systems</t>
  </si>
  <si>
    <t>dzmeteo.com</t>
  </si>
  <si>
    <t>hartfordhealthcare.org</t>
  </si>
  <si>
    <t>xn--mest5a943ag8x.com</t>
  </si>
  <si>
    <t>cashback-bux.ru</t>
  </si>
  <si>
    <t>akashi-list.me</t>
  </si>
  <si>
    <t>vstarcam.com</t>
  </si>
  <si>
    <t>torrentkitty.lol</t>
  </si>
  <si>
    <t>bay-head-nj.com</t>
  </si>
  <si>
    <t>noelsbricks.com</t>
  </si>
  <si>
    <t>ooh.li</t>
  </si>
  <si>
    <t>interment.net</t>
  </si>
  <si>
    <t>citibank.com.au</t>
  </si>
  <si>
    <t>gigefiber.com</t>
  </si>
  <si>
    <t>ugar-p.ru</t>
  </si>
  <si>
    <t>peepso.com</t>
  </si>
  <si>
    <t>metcom.ru</t>
  </si>
  <si>
    <t>njmonthly.com</t>
  </si>
  <si>
    <t>5ivestarlondon.com</t>
  </si>
  <si>
    <t>nymetroparents.com</t>
  </si>
  <si>
    <t>wpc.ru</t>
  </si>
  <si>
    <t>jts01.com</t>
  </si>
  <si>
    <t>bupa.com.sa</t>
  </si>
  <si>
    <t>whyfiles.org</t>
  </si>
  <si>
    <t>ptisp.pt</t>
  </si>
  <si>
    <t>checkin.ru</t>
  </si>
  <si>
    <t>therakyatpost.com</t>
  </si>
  <si>
    <t>rvtransporter.net</t>
  </si>
  <si>
    <t>gulfaero.com</t>
  </si>
  <si>
    <t>projectpokemon.org</t>
  </si>
  <si>
    <t>datapark.ch</t>
  </si>
  <si>
    <t>okna-de.ru</t>
  </si>
  <si>
    <t>networkad.net</t>
  </si>
  <si>
    <t>upcomillas.es</t>
  </si>
  <si>
    <t>innologica.com</t>
  </si>
  <si>
    <t>gmercyu.edu</t>
  </si>
  <si>
    <t>goeshow.com</t>
  </si>
  <si>
    <t>yeditepe.edu.tr</t>
  </si>
  <si>
    <t>kli.lt</t>
  </si>
  <si>
    <t>podpage.com</t>
  </si>
  <si>
    <t>haygroup.com</t>
  </si>
  <si>
    <t>aristocratgaming.com</t>
  </si>
  <si>
    <t>wedgewoodweddings.com</t>
  </si>
  <si>
    <t>finanzen.ch</t>
  </si>
  <si>
    <t>fri-gate0.biz</t>
  </si>
  <si>
    <t>math-only-math.com</t>
  </si>
  <si>
    <t>aripaev.ee</t>
  </si>
  <si>
    <t>acrobits.cz</t>
  </si>
  <si>
    <t>lipitor.life</t>
  </si>
  <si>
    <t>hyper.is</t>
  </si>
  <si>
    <t>mala.cn</t>
  </si>
  <si>
    <t>snowa.ir</t>
  </si>
  <si>
    <t>mannet.ru</t>
  </si>
  <si>
    <t>itgarden.se</t>
  </si>
  <si>
    <t>copamu.com</t>
  </si>
  <si>
    <t>act2000.net</t>
  </si>
  <si>
    <t>games4esl.com</t>
  </si>
  <si>
    <t>sopoe.cn</t>
  </si>
  <si>
    <t>onlyhgames.com</t>
  </si>
  <si>
    <t>imgadult.com</t>
  </si>
  <si>
    <t>hoasted.eu</t>
  </si>
  <si>
    <t>energia.co.jp</t>
  </si>
  <si>
    <t>tempest.net</t>
  </si>
  <si>
    <t>skmconsulting.com</t>
  </si>
  <si>
    <t>meet2.kr</t>
  </si>
  <si>
    <t>ecf.com</t>
  </si>
  <si>
    <t>satechi.net</t>
  </si>
  <si>
    <t>lrn.com</t>
  </si>
  <si>
    <t>zfilm-hd-3053.online</t>
  </si>
  <si>
    <t>racingnews365.nl</t>
  </si>
  <si>
    <t>ichgcp.net</t>
  </si>
  <si>
    <t>marqueur.com</t>
  </si>
  <si>
    <t>makeymakey.com</t>
  </si>
  <si>
    <t>tezhost.com</t>
  </si>
  <si>
    <t>tcworks.net</t>
  </si>
  <si>
    <t>latinohentai.com</t>
  </si>
  <si>
    <t>signicat.cloud</t>
  </si>
  <si>
    <t>lazydays.com</t>
  </si>
  <si>
    <t>metlife.co.jp</t>
  </si>
  <si>
    <t>dwstatic.com</t>
  </si>
  <si>
    <t>egyybeast.autos</t>
  </si>
  <si>
    <t>peoplelove.cn</t>
  </si>
  <si>
    <t>cortland.com</t>
  </si>
  <si>
    <t>ginifab.com</t>
  </si>
  <si>
    <t>pokernow.club</t>
  </si>
  <si>
    <t>drieghe.net</t>
  </si>
  <si>
    <t>hangame.co.jp</t>
  </si>
  <si>
    <t>kelatv.com</t>
  </si>
  <si>
    <t>womenshistorymonth.gov</t>
  </si>
  <si>
    <t>govconwire.com</t>
  </si>
  <si>
    <t>appianbugbounty.com</t>
  </si>
  <si>
    <t>verifyt.com</t>
  </si>
  <si>
    <t>celeb-trends-gossip.com</t>
  </si>
  <si>
    <t>silverwinds.xyz</t>
  </si>
  <si>
    <t>tvu.edu.vn</t>
  </si>
  <si>
    <t>fastviewer.com</t>
  </si>
  <si>
    <t>bdwafx.com</t>
  </si>
  <si>
    <t>airbnb.gr</t>
  </si>
  <si>
    <t>gondtc.com</t>
  </si>
  <si>
    <t>brighthubengineering.com</t>
  </si>
  <si>
    <t>gabbybernstein.com</t>
  </si>
  <si>
    <t>silvergoldbull.de</t>
  </si>
  <si>
    <t>goteo.org</t>
  </si>
  <si>
    <t>scorser.com</t>
  </si>
  <si>
    <t>clopos.com</t>
  </si>
  <si>
    <t>tvtower.ru</t>
  </si>
  <si>
    <t>rennes.fr</t>
  </si>
  <si>
    <t>markertek.com</t>
  </si>
  <si>
    <t>246e5f541d2301ae7417a5d9884c8f23.site</t>
  </si>
  <si>
    <t>ip-max.net</t>
  </si>
  <si>
    <t>bertina.ir</t>
  </si>
  <si>
    <t>1up.health</t>
  </si>
  <si>
    <t>shuttercorp.net</t>
  </si>
  <si>
    <t>advertpro.tech</t>
  </si>
  <si>
    <t>lccb.com.cn</t>
  </si>
  <si>
    <t>tkp.at</t>
  </si>
  <si>
    <t>yunyou.top</t>
  </si>
  <si>
    <t>shokokai.or.jp</t>
  </si>
  <si>
    <t>poumod.com</t>
  </si>
  <si>
    <t>allmon.biz</t>
  </si>
  <si>
    <t>lvh.systems</t>
  </si>
  <si>
    <t>bangkok.com</t>
  </si>
  <si>
    <t>inspectionsupport.com</t>
  </si>
  <si>
    <t>cdn01.ru</t>
  </si>
  <si>
    <t>myshowswag.com</t>
  </si>
  <si>
    <t>thisonlineworld.com</t>
  </si>
  <si>
    <t>moswar.ru</t>
  </si>
  <si>
    <t>school.blog</t>
  </si>
  <si>
    <t>rusnewsweek.ru</t>
  </si>
  <si>
    <t>mkklcdnv6tempv5.com</t>
  </si>
  <si>
    <t>rakuten.jp</t>
  </si>
  <si>
    <t>webpartners.co</t>
  </si>
  <si>
    <t>mainstreet.com</t>
  </si>
  <si>
    <t>admitad-connect.com</t>
  </si>
  <si>
    <t>iurium.cz</t>
  </si>
  <si>
    <t>waystar.com</t>
  </si>
  <si>
    <t>profil-metall.de</t>
  </si>
  <si>
    <t>theidearoom.net</t>
  </si>
  <si>
    <t>caixabank.com</t>
  </si>
  <si>
    <t>karagarga.in</t>
  </si>
  <si>
    <t>gi.de</t>
  </si>
  <si>
    <t>registrant-verification.com</t>
  </si>
  <si>
    <t>geekdad.com</t>
  </si>
  <si>
    <t>paint-tools.net</t>
  </si>
  <si>
    <t>techstage.de</t>
  </si>
  <si>
    <t>thousandtrails.com</t>
  </si>
  <si>
    <t>figures.com</t>
  </si>
  <si>
    <t>brookshires.com</t>
  </si>
  <si>
    <t>planbplus.co.kr</t>
  </si>
  <si>
    <t>mbrd.ru</t>
  </si>
  <si>
    <t>deuscraftapi-prod.com</t>
  </si>
  <si>
    <t>domain-dns.de</t>
  </si>
  <si>
    <t>ui-global-dns.de</t>
  </si>
  <si>
    <t>huanleguang.com</t>
  </si>
  <si>
    <t>customessays.co.uk</t>
  </si>
  <si>
    <t>marketingcloudqaops.com</t>
  </si>
  <si>
    <t>myheartsite.com</t>
  </si>
  <si>
    <t>literaturereviewwritingservice.com</t>
  </si>
  <si>
    <t>isdglobal.org</t>
  </si>
  <si>
    <t>awario.com</t>
  </si>
  <si>
    <t>signalservis.net</t>
  </si>
  <si>
    <t>indocin.run</t>
  </si>
  <si>
    <t>businessinsider.my</t>
  </si>
  <si>
    <t>hcas.in</t>
  </si>
  <si>
    <t>imykolayivchanyn.com</t>
  </si>
  <si>
    <t>fctvlive.com</t>
  </si>
  <si>
    <t>lafilm.edu</t>
  </si>
  <si>
    <t>hellofresh.nl</t>
  </si>
  <si>
    <t>nic.boutique</t>
  </si>
  <si>
    <t>syrion.pl</t>
  </si>
  <si>
    <t>seojournal.asia</t>
  </si>
  <si>
    <t>nanoheal.app</t>
  </si>
  <si>
    <t>lunggrandfatherhedge.com</t>
  </si>
  <si>
    <t>koninklijkhuis.nl</t>
  </si>
  <si>
    <t>mypandit.com</t>
  </si>
  <si>
    <t>mscdntrip.com</t>
  </si>
  <si>
    <t>animalia.bio</t>
  </si>
  <si>
    <t>scoutpate.de</t>
  </si>
  <si>
    <t>losaltos.com</t>
  </si>
  <si>
    <t>cablelan.net</t>
  </si>
  <si>
    <t>webucator.com</t>
  </si>
  <si>
    <t>kol7sry.news</t>
  </si>
  <si>
    <t>wellserver.ru</t>
  </si>
  <si>
    <t>pharmacyonline.life</t>
  </si>
  <si>
    <t>pcapp.store</t>
  </si>
  <si>
    <t>dynamsoft.com</t>
  </si>
  <si>
    <t>nccp.org</t>
  </si>
  <si>
    <t>lovepop.com</t>
  </si>
  <si>
    <t>adtechjp.com</t>
  </si>
  <si>
    <t>thesaigontimes.vn</t>
  </si>
  <si>
    <t>efavormart.com</t>
  </si>
  <si>
    <t>newindia.co.in</t>
  </si>
  <si>
    <t>dayi.org.cn</t>
  </si>
  <si>
    <t>centerforsecuritypolicy.org</t>
  </si>
  <si>
    <t>anti-spiegel.ru</t>
  </si>
  <si>
    <t>vendoo.co</t>
  </si>
  <si>
    <t>greenhousedata.com</t>
  </si>
  <si>
    <t>toplistingsite.com</t>
  </si>
  <si>
    <t>bitdiscovery.com</t>
  </si>
  <si>
    <t>us-business.info</t>
  </si>
  <si>
    <t>21cmuseumhotels.com</t>
  </si>
  <si>
    <t>scottberkun.com</t>
  </si>
  <si>
    <t>socialdeal.nl</t>
  </si>
  <si>
    <t>blockchain.news</t>
  </si>
  <si>
    <t>torrentday.com</t>
  </si>
  <si>
    <t>maxlinear.com</t>
  </si>
  <si>
    <t>world-airport-codes.com</t>
  </si>
  <si>
    <t>elementaryschools.org</t>
  </si>
  <si>
    <t>gamekouryaku.com</t>
  </si>
  <si>
    <t>asix.sk</t>
  </si>
  <si>
    <t>euroinvestor.dk</t>
  </si>
  <si>
    <t>abbottnutrition.com</t>
  </si>
  <si>
    <t>girey.net</t>
  </si>
  <si>
    <t>ttrace.ru</t>
  </si>
  <si>
    <t>wellreplicas.to</t>
  </si>
  <si>
    <t>haibersut.com</t>
  </si>
  <si>
    <t>math-server.net</t>
  </si>
  <si>
    <t>gametokka.com</t>
  </si>
  <si>
    <t>tits-guru.com</t>
  </si>
  <si>
    <t>forexdelta.net</t>
  </si>
  <si>
    <t>refind.com</t>
  </si>
  <si>
    <t>haremaltin.com</t>
  </si>
  <si>
    <t>burnleyexpress.net</t>
  </si>
  <si>
    <t>templatepocket.com</t>
  </si>
  <si>
    <t>kolbi.ru</t>
  </si>
  <si>
    <t>w2hosting.cz</t>
  </si>
  <si>
    <t>support-tools.com</t>
  </si>
  <si>
    <t>elvees.com</t>
  </si>
  <si>
    <t>getsidekick.com</t>
  </si>
  <si>
    <t>spacecrafted.com</t>
  </si>
  <si>
    <t>capecodonline.com</t>
  </si>
  <si>
    <t>driveway.cloud</t>
  </si>
  <si>
    <t>pttplay.app</t>
  </si>
  <si>
    <t>rivnenchanka.info</t>
  </si>
  <si>
    <t>netop.com</t>
  </si>
  <si>
    <t>blocktempo.com</t>
  </si>
  <si>
    <t>lukman.pl</t>
  </si>
  <si>
    <t>pmdstatic.net</t>
  </si>
  <si>
    <t>glasgowairport.com</t>
  </si>
  <si>
    <t>jregroup.ne.jp</t>
  </si>
  <si>
    <t>shcmusic.edu.cn</t>
  </si>
  <si>
    <t>glam.ac.uk</t>
  </si>
  <si>
    <t>hennvr-ddns.com</t>
  </si>
  <si>
    <t>baltinform.ru</t>
  </si>
  <si>
    <t>juliusbaer.com</t>
  </si>
  <si>
    <t>network-tools.com</t>
  </si>
  <si>
    <t>jochen-schweizer.de</t>
  </si>
  <si>
    <t>thesiswritingservice.com</t>
  </si>
  <si>
    <t>abccolumbia.com</t>
  </si>
  <si>
    <t>queenmary.com</t>
  </si>
  <si>
    <t>ultracartssl.com</t>
  </si>
  <si>
    <t>combway.com</t>
  </si>
  <si>
    <t>momlover.com</t>
  </si>
  <si>
    <t>postman-echo.com</t>
  </si>
  <si>
    <t>darts1.de</t>
  </si>
  <si>
    <t>oldmutual.co.za</t>
  </si>
  <si>
    <t>tctmd.com</t>
  </si>
  <si>
    <t>khaddavi.net</t>
  </si>
  <si>
    <t>moonlight-stream.org</t>
  </si>
  <si>
    <t>hisurnhuh.com</t>
  </si>
  <si>
    <t>apsis.one</t>
  </si>
  <si>
    <t>tinasoft.net</t>
  </si>
  <si>
    <t>honmotakeshi.com</t>
  </si>
  <si>
    <t>happy2hub.org</t>
  </si>
  <si>
    <t>africa-newsroom.com</t>
  </si>
  <si>
    <t>jizhihezi.com</t>
  </si>
  <si>
    <t>pmcompetency.com</t>
  </si>
  <si>
    <t>imgfeedbuzz.com</t>
  </si>
  <si>
    <t>tvhost.ru</t>
  </si>
  <si>
    <t>tvsubtitles.net</t>
  </si>
  <si>
    <t>windcave.com</t>
  </si>
  <si>
    <t>contractscounsel.com</t>
  </si>
  <si>
    <t>karismahotels.com</t>
  </si>
  <si>
    <t>festivalnauki.ru</t>
  </si>
  <si>
    <t>fxexchangerate.com</t>
  </si>
  <si>
    <t>watchfilm.net</t>
  </si>
  <si>
    <t>scottishwidows.co.uk</t>
  </si>
  <si>
    <t>clinmedjournals.org</t>
  </si>
  <si>
    <t>backlinks.com</t>
  </si>
  <si>
    <t>mywfg.com</t>
  </si>
  <si>
    <t>immunology.org</t>
  </si>
  <si>
    <t>websimages.com</t>
  </si>
  <si>
    <t>wizebot.tv</t>
  </si>
  <si>
    <t>quandl.com</t>
  </si>
  <si>
    <t>finchannel.com</t>
  </si>
  <si>
    <t>rusvideos.mobi</t>
  </si>
  <si>
    <t>lonelyplanet.fr</t>
  </si>
  <si>
    <t>contributor-covenant.org</t>
  </si>
  <si>
    <t>atomicsearchwidget.com</t>
  </si>
  <si>
    <t>hxrc.com</t>
  </si>
  <si>
    <t>bestcontentsystem.top</t>
  </si>
  <si>
    <t>creativebug.com</t>
  </si>
  <si>
    <t>torontoforddealers.ca</t>
  </si>
  <si>
    <t>entrepreneurshandbook.co</t>
  </si>
  <si>
    <t>inhost.mk</t>
  </si>
  <si>
    <t>bol.com.br</t>
  </si>
  <si>
    <t>jollymax.com</t>
  </si>
  <si>
    <t>bkhost.vn</t>
  </si>
  <si>
    <t>tcom.uzhgorod.ua</t>
  </si>
  <si>
    <t>mycutiepies.com</t>
  </si>
  <si>
    <t>hnair.net</t>
  </si>
  <si>
    <t>press.pl</t>
  </si>
  <si>
    <t>netitwork.de</t>
  </si>
  <si>
    <t>diabetesatlas.org</t>
  </si>
  <si>
    <t>eleos.tk</t>
  </si>
  <si>
    <t>aitube.kz</t>
  </si>
  <si>
    <t>persgroep.be</t>
  </si>
  <si>
    <t>cyberverse.net</t>
  </si>
  <si>
    <t>nappyattack.com</t>
  </si>
  <si>
    <t>cucchiaio.it</t>
  </si>
  <si>
    <t>conair.com</t>
  </si>
  <si>
    <t>kinnyuu.biz</t>
  </si>
  <si>
    <t>3diyibanzhu.cc</t>
  </si>
  <si>
    <t>alii.pub</t>
  </si>
  <si>
    <t>astalaweb.net</t>
  </si>
  <si>
    <t>stylus.ua</t>
  </si>
  <si>
    <t>claymath.org</t>
  </si>
  <si>
    <t>0067.org</t>
  </si>
  <si>
    <t>imotor.com</t>
  </si>
  <si>
    <t>nordnet.no</t>
  </si>
  <si>
    <t>qkan8.com</t>
  </si>
  <si>
    <t>mustnow.ru</t>
  </si>
  <si>
    <t>daisycon.com</t>
  </si>
  <si>
    <t>praction.in</t>
  </si>
  <si>
    <t>adsgard.net</t>
  </si>
  <si>
    <t>ufabc.edu.br</t>
  </si>
  <si>
    <t>jostedal.no</t>
  </si>
  <si>
    <t>guestline.net</t>
  </si>
  <si>
    <t>blendle.com</t>
  </si>
  <si>
    <t>sitekick.ai</t>
  </si>
  <si>
    <t>scotchwhisky.com</t>
  </si>
  <si>
    <t>rschoolteams.com</t>
  </si>
  <si>
    <t>raiffeisen.ua</t>
  </si>
  <si>
    <t>alltrades.site</t>
  </si>
  <si>
    <t>gamestar.hu</t>
  </si>
  <si>
    <t>freesoff.com</t>
  </si>
  <si>
    <t>stokastic.com</t>
  </si>
  <si>
    <t>rojadirecta.es</t>
  </si>
  <si>
    <t>hallowlib.org</t>
  </si>
  <si>
    <t>hollow1.com</t>
  </si>
  <si>
    <t>rditelecom.ru</t>
  </si>
  <si>
    <t>anywhereworks.com</t>
  </si>
  <si>
    <t>craigmurray.org.uk</t>
  </si>
  <si>
    <t>pasen.gov</t>
  </si>
  <si>
    <t>nhstateparks.org</t>
  </si>
  <si>
    <t>fanagentmu.pics</t>
  </si>
  <si>
    <t>discoveryshipyard.com</t>
  </si>
  <si>
    <t>amp.com.au</t>
  </si>
  <si>
    <t>fully.com</t>
  </si>
  <si>
    <t>medicalnote.jp</t>
  </si>
  <si>
    <t>centralindex.com</t>
  </si>
  <si>
    <t>atlasrtx.com</t>
  </si>
  <si>
    <t>molot.eu</t>
  </si>
  <si>
    <t>yournews.com</t>
  </si>
  <si>
    <t>nasdaqomxnordic.com</t>
  </si>
  <si>
    <t>lautfm.de</t>
  </si>
  <si>
    <t>nextdoorstudios.com</t>
  </si>
  <si>
    <t>wellbutrin.click</t>
  </si>
  <si>
    <t>nkust.edu.tw</t>
  </si>
  <si>
    <t>wsmgroup.ru</t>
  </si>
  <si>
    <t>aleado.com</t>
  </si>
  <si>
    <t>pkt.ru</t>
  </si>
  <si>
    <t>dolibarr.org</t>
  </si>
  <si>
    <t>get-bitcoin.net</t>
  </si>
  <si>
    <t>citizensclimatelobby.org</t>
  </si>
  <si>
    <t>kaeser.com</t>
  </si>
  <si>
    <t>fantasygrounds.com</t>
  </si>
  <si>
    <t>echelongateway.com</t>
  </si>
  <si>
    <t>appjiagu.com</t>
  </si>
  <si>
    <t>ivcbrasil.org.br</t>
  </si>
  <si>
    <t>dsp.net.sa</t>
  </si>
  <si>
    <t>axa.ch</t>
  </si>
  <si>
    <t>erythromycintab.online</t>
  </si>
  <si>
    <t>idexx.cloud</t>
  </si>
  <si>
    <t>bancofalabella.com.co</t>
  </si>
  <si>
    <t>betsandmoney.com</t>
  </si>
  <si>
    <t>transloadit.com</t>
  </si>
  <si>
    <t>discords.com</t>
  </si>
  <si>
    <t>xdtube.co</t>
  </si>
  <si>
    <t>trailfinders.com</t>
  </si>
  <si>
    <t>ijs.com</t>
  </si>
  <si>
    <t>norkon.net</t>
  </si>
  <si>
    <t>gls.de</t>
  </si>
  <si>
    <t>fcloud.biz</t>
  </si>
  <si>
    <t>sport.fr</t>
  </si>
  <si>
    <t>e-builder.net</t>
  </si>
  <si>
    <t>pentas.eu</t>
  </si>
  <si>
    <t>seasky.org</t>
  </si>
  <si>
    <t>opencontent.org</t>
  </si>
  <si>
    <t>hospicegeneral.ch</t>
  </si>
  <si>
    <t>decathlon.ro</t>
  </si>
  <si>
    <t>tun.in</t>
  </si>
  <si>
    <t>defense.gouv.fr</t>
  </si>
  <si>
    <t>westwing.eu</t>
  </si>
  <si>
    <t>moneyvox.fr</t>
  </si>
  <si>
    <t>alaskabiathlonassociation.org</t>
  </si>
  <si>
    <t>nankai.co.jp</t>
  </si>
  <si>
    <t>heartmath.com</t>
  </si>
  <si>
    <t>zettains.ru</t>
  </si>
  <si>
    <t>chaturflix.cam</t>
  </si>
  <si>
    <t>intermatwrestle.com</t>
  </si>
  <si>
    <t>topbitcoinnews.org</t>
  </si>
  <si>
    <t>apuslauncher.com</t>
  </si>
  <si>
    <t>deziweb.com</t>
  </si>
  <si>
    <t>theidioms.com</t>
  </si>
  <si>
    <t>elaph.com</t>
  </si>
  <si>
    <t>cgodirek.com</t>
  </si>
  <si>
    <t>hersheypa.com</t>
  </si>
  <si>
    <t>rubryka.com</t>
  </si>
  <si>
    <t>kitaboo.com</t>
  </si>
  <si>
    <t>gousto.co.uk</t>
  </si>
  <si>
    <t>ahu.go.id</t>
  </si>
  <si>
    <t>nic.racing</t>
  </si>
  <si>
    <t>axa.co.jp</t>
  </si>
  <si>
    <t>dmzjmp.com</t>
  </si>
  <si>
    <t>binaryoptionrobotinfo.com</t>
  </si>
  <si>
    <t>egov.uz</t>
  </si>
  <si>
    <t>celeb-secret-gossip.com</t>
  </si>
  <si>
    <t>hostedbypacific.net</t>
  </si>
  <si>
    <t>chilloutzone.net</t>
  </si>
  <si>
    <t>srware.net</t>
  </si>
  <si>
    <t>galihome.es</t>
  </si>
  <si>
    <t>pje.jus.br</t>
  </si>
  <si>
    <t>thepornguy.org</t>
  </si>
  <si>
    <t>memphisflyer.com</t>
  </si>
  <si>
    <t>djuma.nl</t>
  </si>
  <si>
    <t>redcointl.com</t>
  </si>
  <si>
    <t>festfoods.com</t>
  </si>
  <si>
    <t>cdnquality.com</t>
  </si>
  <si>
    <t>eyeviewads.com</t>
  </si>
  <si>
    <t>teletracnavman.net</t>
  </si>
  <si>
    <t>tessian.com</t>
  </si>
  <si>
    <t>telecom-paristech.fr</t>
  </si>
  <si>
    <t>ca-mediators.net</t>
  </si>
  <si>
    <t>synergysportstech.com</t>
  </si>
  <si>
    <t>mytime.com</t>
  </si>
  <si>
    <t>sukl.cz</t>
  </si>
  <si>
    <t>hsyntw.com</t>
  </si>
  <si>
    <t>chinajilin.com.cn</t>
  </si>
  <si>
    <t>fullcinemas.com</t>
  </si>
  <si>
    <t>mb-t.net</t>
  </si>
  <si>
    <t>blogto.jp</t>
  </si>
  <si>
    <t>sanjosespotlight.com</t>
  </si>
  <si>
    <t>caskers.com</t>
  </si>
  <si>
    <t>rgups.ru</t>
  </si>
  <si>
    <t>psychonautwiki.org</t>
  </si>
  <si>
    <t>sheeel.com</t>
  </si>
  <si>
    <t>eif.org</t>
  </si>
  <si>
    <t>lyrica.works</t>
  </si>
  <si>
    <t>echo360.org.uk</t>
  </si>
  <si>
    <t>halabtech.com</t>
  </si>
  <si>
    <t>customerservice-macys.com</t>
  </si>
  <si>
    <t>kijyomita.com</t>
  </si>
  <si>
    <t>nic.stream</t>
  </si>
  <si>
    <t>tanqeeb.com</t>
  </si>
  <si>
    <t>69porn.tv</t>
  </si>
  <si>
    <t>blast.hk</t>
  </si>
  <si>
    <t>chitika.net</t>
  </si>
  <si>
    <t>netlawman.co.uk</t>
  </si>
  <si>
    <t>preits.ne.jp</t>
  </si>
  <si>
    <t>kinoheld.de</t>
  </si>
  <si>
    <t>karnatakabankonline.com</t>
  </si>
  <si>
    <t>destinationzanzibar.com</t>
  </si>
  <si>
    <t>qtool.net</t>
  </si>
  <si>
    <t>bkvdco.com</t>
  </si>
  <si>
    <t>xn--mes358aby2apfg.com</t>
  </si>
  <si>
    <t>qssweb.com</t>
  </si>
  <si>
    <t>econa.org.ua</t>
  </si>
  <si>
    <t>hansolav.net</t>
  </si>
  <si>
    <t>nlg1.com</t>
  </si>
  <si>
    <t>aurorapush.cc</t>
  </si>
  <si>
    <t>ligue1.com</t>
  </si>
  <si>
    <t>rockncash.com</t>
  </si>
  <si>
    <t>mantruckandbus.com</t>
  </si>
  <si>
    <t>films-smotret.online</t>
  </si>
  <si>
    <t>spin.ee</t>
  </si>
  <si>
    <t>jll.co.uk</t>
  </si>
  <si>
    <t>weblayer.co</t>
  </si>
  <si>
    <t>domp4.net</t>
  </si>
  <si>
    <t>enervee.com</t>
  </si>
  <si>
    <t>toptrendsguide.com</t>
  </si>
  <si>
    <t>ross-tech.com</t>
  </si>
  <si>
    <t>barbero.asia</t>
  </si>
  <si>
    <t>semioffice.com</t>
  </si>
  <si>
    <t>artixlinux.org</t>
  </si>
  <si>
    <t>chkz.net</t>
  </si>
  <si>
    <t>thomassci.com</t>
  </si>
  <si>
    <t>mdp.edu.ar</t>
  </si>
  <si>
    <t>recipes4ever.club</t>
  </si>
  <si>
    <t>eltex.co.jp</t>
  </si>
  <si>
    <t>thathashtagshow.com</t>
  </si>
  <si>
    <t>ollgames.ru</t>
  </si>
  <si>
    <t>cmmlauncher.com</t>
  </si>
  <si>
    <t>fabulesslyfrugal.com</t>
  </si>
  <si>
    <t>dofusbook.net</t>
  </si>
  <si>
    <t>sorrisi.com</t>
  </si>
  <si>
    <t>yeshost.ru</t>
  </si>
  <si>
    <t>hotelsone.com</t>
  </si>
  <si>
    <t>porncore.net</t>
  </si>
  <si>
    <t>betahub.cn</t>
  </si>
  <si>
    <t>easteuropeanbrides.com</t>
  </si>
  <si>
    <t>karazin.ua</t>
  </si>
  <si>
    <t>gettogether.community</t>
  </si>
  <si>
    <t>facethai.net</t>
  </si>
  <si>
    <t>ippbonline.co.in</t>
  </si>
  <si>
    <t>fweds-spc.it</t>
  </si>
  <si>
    <t>serveur.com</t>
  </si>
  <si>
    <t>oko-planet.su</t>
  </si>
  <si>
    <t>infoniac.ru</t>
  </si>
  <si>
    <t>musvc3.net</t>
  </si>
  <si>
    <t>hipdf.com</t>
  </si>
  <si>
    <t>vivacom.bg</t>
  </si>
  <si>
    <t>dbprimary.com</t>
  </si>
  <si>
    <t>bayengage.com</t>
  </si>
  <si>
    <t>20somethingfinance.com</t>
  </si>
  <si>
    <t>kr3m.com</t>
  </si>
  <si>
    <t>celeb-hot-treands.com</t>
  </si>
  <si>
    <t>kuwait.net</t>
  </si>
  <si>
    <t>sinerji.gen.tr</t>
  </si>
  <si>
    <t>cloudone.com</t>
  </si>
  <si>
    <t>clev9.com</t>
  </si>
  <si>
    <t>casumoaffiliates.com</t>
  </si>
  <si>
    <t>ypmelody.com</t>
  </si>
  <si>
    <t>buypropeciawithoutprescription.com</t>
  </si>
  <si>
    <t>crox.net.au</t>
  </si>
  <si>
    <t>kudobuzz.com</t>
  </si>
  <si>
    <t>spaceweatherlive.com</t>
  </si>
  <si>
    <t>covatic.io</t>
  </si>
  <si>
    <t>capcomfighters.net</t>
  </si>
  <si>
    <t>udmurt.ru</t>
  </si>
  <si>
    <t>builtlean.com</t>
  </si>
  <si>
    <t>bg-corp.net</t>
  </si>
  <si>
    <t>ailongmiao.com</t>
  </si>
  <si>
    <t>profitablecpmgate.com</t>
  </si>
  <si>
    <t>zx990.com</t>
  </si>
  <si>
    <t>arera.it</t>
  </si>
  <si>
    <t>datareadings.com</t>
  </si>
  <si>
    <t>pornvideo.cam</t>
  </si>
  <si>
    <t>bdsmtest.org</t>
  </si>
  <si>
    <t>nexlinx.net.pk</t>
  </si>
  <si>
    <t>graciousquotes.com</t>
  </si>
  <si>
    <t>rouydad24.ir</t>
  </si>
  <si>
    <t>ignitionapp.com</t>
  </si>
  <si>
    <t>mophie.com</t>
  </si>
  <si>
    <t>nsplus.ru</t>
  </si>
  <si>
    <t>shethinx.com</t>
  </si>
  <si>
    <t>ads-rtb.com</t>
  </si>
  <si>
    <t>seo.org</t>
  </si>
  <si>
    <t>keeptalkinggreece.com</t>
  </si>
  <si>
    <t>datacoral.io</t>
  </si>
  <si>
    <t>grabmobilewebtop.com</t>
  </si>
  <si>
    <t>bestcustomwriting.com</t>
  </si>
  <si>
    <t>sykehuspartner.no</t>
  </si>
  <si>
    <t>southpointcasino.com</t>
  </si>
  <si>
    <t>manhattanda.org</t>
  </si>
  <si>
    <t>hostzone.gr</t>
  </si>
  <si>
    <t>fishc.com.cn</t>
  </si>
  <si>
    <t>comlink.ne.jp</t>
  </si>
  <si>
    <t>softechinfosol.com</t>
  </si>
  <si>
    <t>umwhistory.org</t>
  </si>
  <si>
    <t>domainunion.net</t>
  </si>
  <si>
    <t>skywest.com</t>
  </si>
  <si>
    <t>real-pump8.top</t>
  </si>
  <si>
    <t>hydrochlorothiazide.life</t>
  </si>
  <si>
    <t>codeshare.io</t>
  </si>
  <si>
    <t>shopifp.com</t>
  </si>
  <si>
    <t>bodog.eu</t>
  </si>
  <si>
    <t>fervorstech.com</t>
  </si>
  <si>
    <t>static-nike.com</t>
  </si>
  <si>
    <t>sig-it.com</t>
  </si>
  <si>
    <t>mshsaa.org</t>
  </si>
  <si>
    <t>iptechview.com</t>
  </si>
  <si>
    <t>itero.com</t>
  </si>
  <si>
    <t>pbssocal.org</t>
  </si>
  <si>
    <t>homedy.com</t>
  </si>
  <si>
    <t>43things.com</t>
  </si>
  <si>
    <t>jwb.com.cn</t>
  </si>
  <si>
    <t>musicrow.com</t>
  </si>
  <si>
    <t>themodernman.com</t>
  </si>
  <si>
    <t>images-home.com</t>
  </si>
  <si>
    <t>shm.ru</t>
  </si>
  <si>
    <t>mvtvwireless.com</t>
  </si>
  <si>
    <t>bjvps.net</t>
  </si>
  <si>
    <t>digitalrealty.com</t>
  </si>
  <si>
    <t>rocketinternet.net</t>
  </si>
  <si>
    <t>unicef.fr</t>
  </si>
  <si>
    <t>allporn123.com</t>
  </si>
  <si>
    <t>alphafinance.io</t>
  </si>
  <si>
    <t>whatifsports.com</t>
  </si>
  <si>
    <t>moventus.com</t>
  </si>
  <si>
    <t>eklablog.net</t>
  </si>
  <si>
    <t>zicd.com</t>
  </si>
  <si>
    <t>soldout.co.kr</t>
  </si>
  <si>
    <t>parlourfullslotl.com</t>
  </si>
  <si>
    <t>news24.media</t>
  </si>
  <si>
    <t>bestcrazygames.com</t>
  </si>
  <si>
    <t>cashslide.co.kr</t>
  </si>
  <si>
    <t>mayfirst.org</t>
  </si>
  <si>
    <t>ncbex.org</t>
  </si>
  <si>
    <t>gamapay.com.tw</t>
  </si>
  <si>
    <t>evrimagaci.org</t>
  </si>
  <si>
    <t>ategee.com</t>
  </si>
  <si>
    <t>netsor.fi</t>
  </si>
  <si>
    <t>neapol-m.ru</t>
  </si>
  <si>
    <t>espritgames.com</t>
  </si>
  <si>
    <t>blogdetik.com</t>
  </si>
  <si>
    <t>restored316designs.com</t>
  </si>
  <si>
    <t>zuche.com</t>
  </si>
  <si>
    <t>gaming-curacao.com</t>
  </si>
  <si>
    <t>gnolia.com</t>
  </si>
  <si>
    <t>albertleatribune.com</t>
  </si>
  <si>
    <t>roboturk.co</t>
  </si>
  <si>
    <t>ftm.nl</t>
  </si>
  <si>
    <t>delpher.nl</t>
  </si>
  <si>
    <t>huskytow.com</t>
  </si>
  <si>
    <t>elehost.com</t>
  </si>
  <si>
    <t>ikjzd.com</t>
  </si>
  <si>
    <t>la9.jp</t>
  </si>
  <si>
    <t>tatneft.tatar</t>
  </si>
  <si>
    <t>befirstcdn.com</t>
  </si>
  <si>
    <t>sotcom.ru</t>
  </si>
  <si>
    <t>microsoft-img1.com</t>
  </si>
  <si>
    <t>zhongziso77.xyz</t>
  </si>
  <si>
    <t>yallalive.is</t>
  </si>
  <si>
    <t>putlockernew.vc</t>
  </si>
  <si>
    <t>pinyin.cn</t>
  </si>
  <si>
    <t>jadedldn.com</t>
  </si>
  <si>
    <t>spaceports.com</t>
  </si>
  <si>
    <t>radioromantika.ru</t>
  </si>
  <si>
    <t>russianrealty.ru</t>
  </si>
  <si>
    <t>hetubook.com</t>
  </si>
  <si>
    <t>fastdns.com.br</t>
  </si>
  <si>
    <t>meetrics.net</t>
  </si>
  <si>
    <t>tiny4k.com</t>
  </si>
  <si>
    <t>littlealchemy.com</t>
  </si>
  <si>
    <t>shopkickads.com</t>
  </si>
  <si>
    <t>designbetter.co</t>
  </si>
  <si>
    <t>stitchvideo.tv</t>
  </si>
  <si>
    <t>rootlayer.net</t>
  </si>
  <si>
    <t>paulsmith.co.uk</t>
  </si>
  <si>
    <t>reopen911.info</t>
  </si>
  <si>
    <t>niaepnn.ru</t>
  </si>
  <si>
    <t>mamboserver.com</t>
  </si>
  <si>
    <t>wtm.com</t>
  </si>
  <si>
    <t>galaxy.eco</t>
  </si>
  <si>
    <t>it-stuff.ru</t>
  </si>
  <si>
    <t>chilango.com</t>
  </si>
  <si>
    <t>predanie.ru</t>
  </si>
  <si>
    <t>reztrip.com</t>
  </si>
  <si>
    <t>goldendesi.com</t>
  </si>
  <si>
    <t>dragos.com</t>
  </si>
  <si>
    <t>zh198.xyz</t>
  </si>
  <si>
    <t>namesrv.io</t>
  </si>
  <si>
    <t>sweco.se</t>
  </si>
  <si>
    <t>bzti.de</t>
  </si>
  <si>
    <t>netvisao.pt</t>
  </si>
  <si>
    <t>kaartje2go.nl</t>
  </si>
  <si>
    <t>yovisun.com</t>
  </si>
  <si>
    <t>exchangewire.com</t>
  </si>
  <si>
    <t>elnuevodiario.com.do</t>
  </si>
  <si>
    <t>digitalway.com.pe</t>
  </si>
  <si>
    <t>apr.gov.rs</t>
  </si>
  <si>
    <t>airgenie.co.in</t>
  </si>
  <si>
    <t>webwiki.de</t>
  </si>
  <si>
    <t>acorta-enlace.com</t>
  </si>
  <si>
    <t>xnxx-com.best</t>
  </si>
  <si>
    <t>humdata.org</t>
  </si>
  <si>
    <t>dlmate33.xyz</t>
  </si>
  <si>
    <t>ngoisao.vn</t>
  </si>
  <si>
    <t>unicef.cn</t>
  </si>
  <si>
    <t>olx.net</t>
  </si>
  <si>
    <t>wekamose.com</t>
  </si>
  <si>
    <t>whosay.com</t>
  </si>
  <si>
    <t>cali.gov.co</t>
  </si>
  <si>
    <t>awsdns-cn-03.net</t>
  </si>
  <si>
    <t>rogueeconomics.com</t>
  </si>
  <si>
    <t>groveatlantic.com</t>
  </si>
  <si>
    <t>rave-web.com</t>
  </si>
  <si>
    <t>dieboldnixdorf.com</t>
  </si>
  <si>
    <t>t-phantom.jp</t>
  </si>
  <si>
    <t>xmgdjt.com.cn</t>
  </si>
  <si>
    <t>abuyplaquenilcv.com</t>
  </si>
  <si>
    <t>herder.de</t>
  </si>
  <si>
    <t>4fresh.ru</t>
  </si>
  <si>
    <t>dipyridamole.cfd</t>
  </si>
  <si>
    <t>ausitdns.net</t>
  </si>
  <si>
    <t>offervault.com</t>
  </si>
  <si>
    <t>serv19.net</t>
  </si>
  <si>
    <t>midtowncomics.com</t>
  </si>
  <si>
    <t>bwin.it</t>
  </si>
  <si>
    <t>weirdgloop.org</t>
  </si>
  <si>
    <t>berghahnbooks.com</t>
  </si>
  <si>
    <t>eviemagazine.com</t>
  </si>
  <si>
    <t>yappo.ne.jp</t>
  </si>
  <si>
    <t>suburbia.com.mx</t>
  </si>
  <si>
    <t>opentor.org</t>
  </si>
  <si>
    <t>about.co.kr</t>
  </si>
  <si>
    <t>drstephenkritsick.com</t>
  </si>
  <si>
    <t>zuantv.com</t>
  </si>
  <si>
    <t>bracu.ac.bd</t>
  </si>
  <si>
    <t>toki.gov.tr</t>
  </si>
  <si>
    <t>hakata.co.jp</t>
  </si>
  <si>
    <t>simutronics.com</t>
  </si>
  <si>
    <t>activesolutionelectric.com</t>
  </si>
  <si>
    <t>zebra-tv.ru</t>
  </si>
  <si>
    <t>ngontinh24.com</t>
  </si>
  <si>
    <t>diydrones.com</t>
  </si>
  <si>
    <t>sanuksystems.com</t>
  </si>
  <si>
    <t>thehandbook.com</t>
  </si>
  <si>
    <t>123dapp.com</t>
  </si>
  <si>
    <t>jagermeister.com</t>
  </si>
  <si>
    <t>jdvhotels.com</t>
  </si>
  <si>
    <t>ascm.org</t>
  </si>
  <si>
    <t>countryroad.com.au</t>
  </si>
  <si>
    <t>babynology.com</t>
  </si>
  <si>
    <t>synodradomski.pl</t>
  </si>
  <si>
    <t>meesens.be</t>
  </si>
  <si>
    <t>mckinseyaccelerate.com</t>
  </si>
  <si>
    <t>vpop.net</t>
  </si>
  <si>
    <t>bhhdns.com</t>
  </si>
  <si>
    <t>pacwebhosting.co.uk</t>
  </si>
  <si>
    <t>hospedam.com</t>
  </si>
  <si>
    <t>agentiq.co</t>
  </si>
  <si>
    <t>exchangelabs.com</t>
  </si>
  <si>
    <t>bondbuyer.com</t>
  </si>
  <si>
    <t>4ocean.com</t>
  </si>
  <si>
    <t>selbst.de</t>
  </si>
  <si>
    <t>irantvto.ir</t>
  </si>
  <si>
    <t>airadvantage.net</t>
  </si>
  <si>
    <t>overclockers.ua</t>
  </si>
  <si>
    <t>trustedtranslations.com</t>
  </si>
  <si>
    <t>iptelecom.net.id</t>
  </si>
  <si>
    <t>adams.edu</t>
  </si>
  <si>
    <t>usa-companies.com</t>
  </si>
  <si>
    <t>transrush.com</t>
  </si>
  <si>
    <t>singulair.cfd</t>
  </si>
  <si>
    <t>hotelmix.it</t>
  </si>
  <si>
    <t>ubuntu-mate.org</t>
  </si>
  <si>
    <t>alexcars.cz</t>
  </si>
  <si>
    <t>zaif.jp</t>
  </si>
  <si>
    <t>voip-hq.de</t>
  </si>
  <si>
    <t>superguidatv.it</t>
  </si>
  <si>
    <t>scca.com</t>
  </si>
  <si>
    <t>bankbranchlocator.com</t>
  </si>
  <si>
    <t>studysapuri.jp</t>
  </si>
  <si>
    <t>musicdirect.com</t>
  </si>
  <si>
    <t>glhycy.com</t>
  </si>
  <si>
    <t>case-battle.org</t>
  </si>
  <si>
    <t>ekamonline.com</t>
  </si>
  <si>
    <t>mega-net.ru</t>
  </si>
  <si>
    <t>journal-news.net</t>
  </si>
  <si>
    <t>conectnet.net</t>
  </si>
  <si>
    <t>shoryuken.com</t>
  </si>
  <si>
    <t>helsana.ch</t>
  </si>
  <si>
    <t>izispicy.com</t>
  </si>
  <si>
    <t>reonomy.com</t>
  </si>
  <si>
    <t>dnielectronico.es</t>
  </si>
  <si>
    <t>chemocare.com</t>
  </si>
  <si>
    <t>huaan.com.cn</t>
  </si>
  <si>
    <t>fas.jp</t>
  </si>
  <si>
    <t>hznu.edu.cn</t>
  </si>
  <si>
    <t>businessradiox.com</t>
  </si>
  <si>
    <t>merics.org</t>
  </si>
  <si>
    <t>smart-gsm.com</t>
  </si>
  <si>
    <t>rpstrength.com</t>
  </si>
  <si>
    <t>technastic.com</t>
  </si>
  <si>
    <t>tusij.com</t>
  </si>
  <si>
    <t>safalta.com</t>
  </si>
  <si>
    <t>lttstore.com</t>
  </si>
  <si>
    <t>sberclass.ru</t>
  </si>
  <si>
    <t>aviacionline.com</t>
  </si>
  <si>
    <t>buyer-life.com</t>
  </si>
  <si>
    <t>adrino.io</t>
  </si>
  <si>
    <t>tatais.ru</t>
  </si>
  <si>
    <t>americanyawp.com</t>
  </si>
  <si>
    <t>vegasexperience.com</t>
  </si>
  <si>
    <t>exeter.edu</t>
  </si>
  <si>
    <t>expedia.no</t>
  </si>
  <si>
    <t>thearda.com</t>
  </si>
  <si>
    <t>oncoursesystems.com</t>
  </si>
  <si>
    <t>sti.ac.cn</t>
  </si>
  <si>
    <t>rrc.ca</t>
  </si>
  <si>
    <t>alz.co.uk</t>
  </si>
  <si>
    <t>bestvalueschools.org</t>
  </si>
  <si>
    <t>heredns.com</t>
  </si>
  <si>
    <t>dbpia.co.kr</t>
  </si>
  <si>
    <t>nagoya-cu.ac.jp</t>
  </si>
  <si>
    <t>elnacional.com.do</t>
  </si>
  <si>
    <t>regalrexnord.com</t>
  </si>
  <si>
    <t>yahoosmallbusiness.com</t>
  </si>
  <si>
    <t>admgt.net</t>
  </si>
  <si>
    <t>battlecreekgamesapi.com</t>
  </si>
  <si>
    <t>cdnbeta.in</t>
  </si>
  <si>
    <t>small-dns.com</t>
  </si>
  <si>
    <t>titania.com.br</t>
  </si>
  <si>
    <t>sexcash.com</t>
  </si>
  <si>
    <t>huawei.net</t>
  </si>
  <si>
    <t>koc.net</t>
  </si>
  <si>
    <t>azithromycin.fun</t>
  </si>
  <si>
    <t>kumed.com</t>
  </si>
  <si>
    <t>kdisk.co.kr</t>
  </si>
  <si>
    <t>bigskyresort.com</t>
  </si>
  <si>
    <t>tut.net</t>
  </si>
  <si>
    <t>zohospotlight.com</t>
  </si>
  <si>
    <t>fabulouscdn.com</t>
  </si>
  <si>
    <t>partypoker.net</t>
  </si>
  <si>
    <t>direct.net.in</t>
  </si>
  <si>
    <t>scej-network.jp</t>
  </si>
  <si>
    <t>jeded.com</t>
  </si>
  <si>
    <t>steamusercontent.com</t>
  </si>
  <si>
    <t>skijumping.pl</t>
  </si>
  <si>
    <t>istorage-cloud.com</t>
  </si>
  <si>
    <t>diplomknamq.com</t>
  </si>
  <si>
    <t>insidetracker.com</t>
  </si>
  <si>
    <t>mistergooddeal.com</t>
  </si>
  <si>
    <t>lookchem.com</t>
  </si>
  <si>
    <t>nihaojewelry.com</t>
  </si>
  <si>
    <t>sinemafilmizle.vip</t>
  </si>
  <si>
    <t>tamoxifen.icu</t>
  </si>
  <si>
    <t>nfltraderumors.co</t>
  </si>
  <si>
    <t>dgddh.xyz</t>
  </si>
  <si>
    <t>zhongjie.com</t>
  </si>
  <si>
    <t>vrsmash.com</t>
  </si>
  <si>
    <t>daddyhd.com</t>
  </si>
  <si>
    <t>zaxa.ru</t>
  </si>
  <si>
    <t>txxxporn.tube</t>
  </si>
  <si>
    <t>kansasreflector.com</t>
  </si>
  <si>
    <t>dpopayments.io</t>
  </si>
  <si>
    <t>kinodex.top</t>
  </si>
  <si>
    <t>doisongphapluat.com</t>
  </si>
  <si>
    <t>bilstein.com</t>
  </si>
  <si>
    <t>mtgwiki.com</t>
  </si>
  <si>
    <t>sciprofiles.com</t>
  </si>
  <si>
    <t>cityprague.ru</t>
  </si>
  <si>
    <t>mikroe.com</t>
  </si>
  <si>
    <t>ladypopular.com</t>
  </si>
  <si>
    <t>europalibera.org</t>
  </si>
  <si>
    <t>zahard.xyz</t>
  </si>
  <si>
    <t>moi.gov.eg</t>
  </si>
  <si>
    <t>v8club.biz</t>
  </si>
  <si>
    <t>nep.net</t>
  </si>
  <si>
    <t>raveos.com</t>
  </si>
  <si>
    <t>americredit.com</t>
  </si>
  <si>
    <t>jisubt.com</t>
  </si>
  <si>
    <t>pos.com.my</t>
  </si>
  <si>
    <t>finpecia.xyz</t>
  </si>
  <si>
    <t>myvipon.com</t>
  </si>
  <si>
    <t>mbheroes.com</t>
  </si>
  <si>
    <t>wortundbildverlag.net</t>
  </si>
  <si>
    <t>walkthroughs.net</t>
  </si>
  <si>
    <t>dataprot.net</t>
  </si>
  <si>
    <t>bikeindex.org</t>
  </si>
  <si>
    <t>doudiz.com</t>
  </si>
  <si>
    <t>databreaches.net</t>
  </si>
  <si>
    <t>nswgame.com</t>
  </si>
  <si>
    <t>nuon.com</t>
  </si>
  <si>
    <t>telnet.bg</t>
  </si>
  <si>
    <t>se07.biz</t>
  </si>
  <si>
    <t>seasons52.com</t>
  </si>
  <si>
    <t>nic.gh</t>
  </si>
  <si>
    <t>donaldco.in</t>
  </si>
  <si>
    <t>acecqa.gov.au</t>
  </si>
  <si>
    <t>galanet.com.ve</t>
  </si>
  <si>
    <t>stridehealth.com</t>
  </si>
  <si>
    <t>dataplicity.io</t>
  </si>
  <si>
    <t>koerber.de</t>
  </si>
  <si>
    <t>reliasmedia.com</t>
  </si>
  <si>
    <t>erocomic-hunter.net</t>
  </si>
  <si>
    <t>americanfunds.com</t>
  </si>
  <si>
    <t>407etr.com</t>
  </si>
  <si>
    <t>osumc.edu</t>
  </si>
  <si>
    <t>lbesec.com</t>
  </si>
  <si>
    <t>webtekcc.com</t>
  </si>
  <si>
    <t>todaysnewinterest.com</t>
  </si>
  <si>
    <t>sopranodesign.com</t>
  </si>
  <si>
    <t>syphon.sk</t>
  </si>
  <si>
    <t>synthroidus.com</t>
  </si>
  <si>
    <t>myfortiva.com</t>
  </si>
  <si>
    <t>i9sports.com</t>
  </si>
  <si>
    <t>malindoair.com</t>
  </si>
  <si>
    <t>leonoticias.com</t>
  </si>
  <si>
    <t>pkwteile.de</t>
  </si>
  <si>
    <t>digitalpath.net</t>
  </si>
  <si>
    <t>eurosender.com</t>
  </si>
  <si>
    <t>needhost.com</t>
  </si>
  <si>
    <t>dinakaran.com</t>
  </si>
  <si>
    <t>maru.net</t>
  </si>
  <si>
    <t>rt.plus</t>
  </si>
  <si>
    <t>corpmd.ru</t>
  </si>
  <si>
    <t>mastercard.ru</t>
  </si>
  <si>
    <t>yesterdaystractors.com</t>
  </si>
  <si>
    <t>steuertipps.de</t>
  </si>
  <si>
    <t>centralaz.edu</t>
  </si>
  <si>
    <t>teko-com.ru</t>
  </si>
  <si>
    <t>javsx.com</t>
  </si>
  <si>
    <t>ysg123.com</t>
  </si>
  <si>
    <t>lirmm.fr</t>
  </si>
  <si>
    <t>fosite.ru</t>
  </si>
  <si>
    <t>nutc.edu.tw</t>
  </si>
  <si>
    <t>schelkovo-net.ru</t>
  </si>
  <si>
    <t>coinbreakingnews.info</t>
  </si>
  <si>
    <t>zestat.ru</t>
  </si>
  <si>
    <t>cocodoc.com</t>
  </si>
  <si>
    <t>trend.porn</t>
  </si>
  <si>
    <t>admmuji.ru</t>
  </si>
  <si>
    <t>durham.gov.uk</t>
  </si>
  <si>
    <t>manhuabika.com</t>
  </si>
  <si>
    <t>bike4u.ru</t>
  </si>
  <si>
    <t>descente.co.jp</t>
  </si>
  <si>
    <t>libwizard.com</t>
  </si>
  <si>
    <t>searcharchiver.com</t>
  </si>
  <si>
    <t>beepsend.com</t>
  </si>
  <si>
    <t>travelagewest.com</t>
  </si>
  <si>
    <t>openvaers.com</t>
  </si>
  <si>
    <t>track4ref.com</t>
  </si>
  <si>
    <t>texasheart.org</t>
  </si>
  <si>
    <t>gateio.club</t>
  </si>
  <si>
    <t>srbin.info</t>
  </si>
  <si>
    <t>macple.co.kr</t>
  </si>
  <si>
    <t>localdetector.com</t>
  </si>
  <si>
    <t>berlinpackaging.com</t>
  </si>
  <si>
    <t>hitwise.com</t>
  </si>
  <si>
    <t>in-page-push.net</t>
  </si>
  <si>
    <t>hwataibank.com.tw</t>
  </si>
  <si>
    <t>kiwanis.org</t>
  </si>
  <si>
    <t>cefic.org</t>
  </si>
  <si>
    <t>arc.gov.au</t>
  </si>
  <si>
    <t>miur.it</t>
  </si>
  <si>
    <t>nikon.com.cn</t>
  </si>
  <si>
    <t>91job.org.cn</t>
  </si>
  <si>
    <t>sanwen.net</t>
  </si>
  <si>
    <t>kuvalda.ru</t>
  </si>
  <si>
    <t>xn--80abjdxyg2b.xn--p1ai</t>
  </si>
  <si>
    <t>adventureswithbeer.com</t>
  </si>
  <si>
    <t>chongdaads.com</t>
  </si>
  <si>
    <t>uoocool.com</t>
  </si>
  <si>
    <t>bbbserver.de</t>
  </si>
  <si>
    <t>3mhis.com</t>
  </si>
  <si>
    <t>333az.net</t>
  </si>
  <si>
    <t>lunariffic.com</t>
  </si>
  <si>
    <t>pcerrorsfixer.com</t>
  </si>
  <si>
    <t>enjoysurvey.com</t>
  </si>
  <si>
    <t>unify.com</t>
  </si>
  <si>
    <t>belickitungchan.com</t>
  </si>
  <si>
    <t>kmhealthcloud.com</t>
  </si>
  <si>
    <t>yorkregion.com</t>
  </si>
  <si>
    <t>leadmon.net</t>
  </si>
  <si>
    <t>cpooutlets.com</t>
  </si>
  <si>
    <t>trucoswindows.com</t>
  </si>
  <si>
    <t>kjbank.com</t>
  </si>
  <si>
    <t>punt.nl</t>
  </si>
  <si>
    <t>ormoredeta.xyz</t>
  </si>
  <si>
    <t>mez.ink</t>
  </si>
  <si>
    <t>flexnetwork.fr</t>
  </si>
  <si>
    <t>tauck.com</t>
  </si>
  <si>
    <t>playuzleuven.be</t>
  </si>
  <si>
    <t>cupronickel.goog</t>
  </si>
  <si>
    <t>bdxiguaimg.com</t>
  </si>
  <si>
    <t>g-disk.co.kr</t>
  </si>
  <si>
    <t>coloradolottery.com</t>
  </si>
  <si>
    <t>comcb.info</t>
  </si>
  <si>
    <t>sharebuilder.com</t>
  </si>
  <si>
    <t>nbr.org</t>
  </si>
  <si>
    <t>bbts.net</t>
  </si>
  <si>
    <t>radioscanner.ru</t>
  </si>
  <si>
    <t>intelekt.cv.ua</t>
  </si>
  <si>
    <t>zombie.jp</t>
  </si>
  <si>
    <t>mir.es</t>
  </si>
  <si>
    <t>goodgupiao.com</t>
  </si>
  <si>
    <t>disponivel.com</t>
  </si>
  <si>
    <t>sepid-dl.ir</t>
  </si>
  <si>
    <t>selectyouredmeds.com</t>
  </si>
  <si>
    <t>wmg-gardens.com</t>
  </si>
  <si>
    <t>paydayloansnc.com</t>
  </si>
  <si>
    <t>znztv.com</t>
  </si>
  <si>
    <t>aeroexpress.ru</t>
  </si>
  <si>
    <t>dollardns.net</t>
  </si>
  <si>
    <t>goodville.io</t>
  </si>
  <si>
    <t>marcusmillichap.com</t>
  </si>
  <si>
    <t>mrsc.org</t>
  </si>
  <si>
    <t>dailyjournalonline.com</t>
  </si>
  <si>
    <t>scholarshipowl.com</t>
  </si>
  <si>
    <t>korzi.ru</t>
  </si>
  <si>
    <t>madlan.co.il</t>
  </si>
  <si>
    <t>showmetheyummy.com</t>
  </si>
  <si>
    <t>enstore.biz</t>
  </si>
  <si>
    <t>216mall.com</t>
  </si>
  <si>
    <t>innroad.com</t>
  </si>
  <si>
    <t>benz-web.com</t>
  </si>
  <si>
    <t>meilleursagents.com</t>
  </si>
  <si>
    <t>bhvr.com</t>
  </si>
  <si>
    <t>okna-dvere-online.cz</t>
  </si>
  <si>
    <t>fcupdate.nl</t>
  </si>
  <si>
    <t>rnk.ru</t>
  </si>
  <si>
    <t>innovateuk.org</t>
  </si>
  <si>
    <t>readersupportednews.org</t>
  </si>
  <si>
    <t>beddingcadetexploded.com</t>
  </si>
  <si>
    <t>cricketbetting.wiki</t>
  </si>
  <si>
    <t>oxygenxml.com</t>
  </si>
  <si>
    <t>rbinfo.ru</t>
  </si>
  <si>
    <t>motonet.fi</t>
  </si>
  <si>
    <t>yuntsg.com</t>
  </si>
  <si>
    <t>laimanhua.net</t>
  </si>
  <si>
    <t>buypriligyhop.com</t>
  </si>
  <si>
    <t>guineapig.org.uk</t>
  </si>
  <si>
    <t>decine21.com</t>
  </si>
  <si>
    <t>aliyunwaf4.com</t>
  </si>
  <si>
    <t>nic.shopping</t>
  </si>
  <si>
    <t>javelinstrategy.com</t>
  </si>
  <si>
    <t>the-riotact.com</t>
  </si>
  <si>
    <t>russianamerica.com</t>
  </si>
  <si>
    <t>sidekickopen84.com</t>
  </si>
  <si>
    <t>hadara.ps</t>
  </si>
  <si>
    <t>odp-cloud.com</t>
  </si>
  <si>
    <t>ivermectined.agency</t>
  </si>
  <si>
    <t>favy.jp</t>
  </si>
  <si>
    <t>esky.pl</t>
  </si>
  <si>
    <t>imagemaker360.com</t>
  </si>
  <si>
    <t>bmrn.com</t>
  </si>
  <si>
    <t>besancon.fr</t>
  </si>
  <si>
    <t>tech.lgbt</t>
  </si>
  <si>
    <t>mathepower.com</t>
  </si>
  <si>
    <t>lcedu.net.cn</t>
  </si>
  <si>
    <t>cazoo.co.uk</t>
  </si>
  <si>
    <t>benqi.fi</t>
  </si>
  <si>
    <t>colchicine.run</t>
  </si>
  <si>
    <t>nic.et</t>
  </si>
  <si>
    <t>pakasak.com</t>
  </si>
  <si>
    <t>nile4.com</t>
  </si>
  <si>
    <t>opensearch.org</t>
  </si>
  <si>
    <t>afa.org</t>
  </si>
  <si>
    <t>ugogoentertainment.com</t>
  </si>
  <si>
    <t>prim-edu.ru</t>
  </si>
  <si>
    <t>springframework.org</t>
  </si>
  <si>
    <t>drmax.cz</t>
  </si>
  <si>
    <t>decadeonrestoration.org</t>
  </si>
  <si>
    <t>nhbr.com</t>
  </si>
  <si>
    <t>laps.pl</t>
  </si>
  <si>
    <t>yogapedia.com</t>
  </si>
  <si>
    <t>axq66.com</t>
  </si>
  <si>
    <t>whoscall.com</t>
  </si>
  <si>
    <t>crazyplus.com</t>
  </si>
  <si>
    <t>metabolitplus.ru</t>
  </si>
  <si>
    <t>franceguide.com</t>
  </si>
  <si>
    <t>navcis.net</t>
  </si>
  <si>
    <t>ge-tracker.com</t>
  </si>
  <si>
    <t>bromabakery.com</t>
  </si>
  <si>
    <t>hideproxy.me</t>
  </si>
  <si>
    <t>hhcaccess.com</t>
  </si>
  <si>
    <t>vinylmeplease.com</t>
  </si>
  <si>
    <t>webhostingireland.eu</t>
  </si>
  <si>
    <t>cooltgp.org</t>
  </si>
  <si>
    <t>dlron.us</t>
  </si>
  <si>
    <t>syrpjbu.com</t>
  </si>
  <si>
    <t>pornotube.com</t>
  </si>
  <si>
    <t>apacams.com</t>
  </si>
  <si>
    <t>360vcloud.com</t>
  </si>
  <si>
    <t>healthdigest.com</t>
  </si>
  <si>
    <t>mangasaki.com</t>
  </si>
  <si>
    <t>legalexaminer.com</t>
  </si>
  <si>
    <t>performfeeds.com</t>
  </si>
  <si>
    <t>travelclick-websolutions.com</t>
  </si>
  <si>
    <t>macdo.cn</t>
  </si>
  <si>
    <t>purenudism.com</t>
  </si>
  <si>
    <t>recetasderechupete.com</t>
  </si>
  <si>
    <t>oncewed.com</t>
  </si>
  <si>
    <t>sonur.ru</t>
  </si>
  <si>
    <t>cvp.com</t>
  </si>
  <si>
    <t>swsehosting.com</t>
  </si>
  <si>
    <t>hardgif.com</t>
  </si>
  <si>
    <t>buysellbusinessinnepal.com</t>
  </si>
  <si>
    <t>americansforprosperity.org</t>
  </si>
  <si>
    <t>cjol.com</t>
  </si>
  <si>
    <t>xsle.net</t>
  </si>
  <si>
    <t>valleywisehealth.org</t>
  </si>
  <si>
    <t>fusionconnect.net</t>
  </si>
  <si>
    <t>newgrids.com</t>
  </si>
  <si>
    <t>v-dem.net</t>
  </si>
  <si>
    <t>subzero.com</t>
  </si>
  <si>
    <t>guidedogs.org.uk</t>
  </si>
  <si>
    <t>62info.ru</t>
  </si>
  <si>
    <t>wthsites.com</t>
  </si>
  <si>
    <t>marc-o-polo.com</t>
  </si>
  <si>
    <t>kvado.ru</t>
  </si>
  <si>
    <t>sharylattkisson.com</t>
  </si>
  <si>
    <t>balkscaked.com</t>
  </si>
  <si>
    <t>drh.net</t>
  </si>
  <si>
    <t>sabaidea.cloud</t>
  </si>
  <si>
    <t>uamshealth.com</t>
  </si>
  <si>
    <t>oovaufty.com</t>
  </si>
  <si>
    <t>presentationgo.com</t>
  </si>
  <si>
    <t>chikubi.jp</t>
  </si>
  <si>
    <t>japanesemailorderbrides.net</t>
  </si>
  <si>
    <t>mimebd.com</t>
  </si>
  <si>
    <t>unii.ac.jp</t>
  </si>
  <si>
    <t>jlg.com</t>
  </si>
  <si>
    <t>moartraffic.com</t>
  </si>
  <si>
    <t>cri.com.cn</t>
  </si>
  <si>
    <t>thumbwind.com</t>
  </si>
  <si>
    <t>bigc.edu.cn</t>
  </si>
  <si>
    <t>diplomnaruki.com</t>
  </si>
  <si>
    <t>onelive.kr</t>
  </si>
  <si>
    <t>achmea.nl</t>
  </si>
  <si>
    <t>errorception.com</t>
  </si>
  <si>
    <t>nobitex1.ir</t>
  </si>
  <si>
    <t>samsung.ru</t>
  </si>
  <si>
    <t>ernstings-family.de</t>
  </si>
  <si>
    <t>tradingplatforms.com</t>
  </si>
  <si>
    <t>trunk.tech</t>
  </si>
  <si>
    <t>euttaranchal.com</t>
  </si>
  <si>
    <t>erate.co.il</t>
  </si>
  <si>
    <t>buycytotec.quest</t>
  </si>
  <si>
    <t>hi.co.kr</t>
  </si>
  <si>
    <t>njdaily.cn</t>
  </si>
  <si>
    <t>fiscmb.com</t>
  </si>
  <si>
    <t>sidekickopen10.com</t>
  </si>
  <si>
    <t>realwap.net</t>
  </si>
  <si>
    <t>globedia.com</t>
  </si>
  <si>
    <t>puyuehui.com</t>
  </si>
  <si>
    <t>niceondemand.com</t>
  </si>
  <si>
    <t>emathhelp.net</t>
  </si>
  <si>
    <t>likeimo.tech</t>
  </si>
  <si>
    <t>esdict.cn</t>
  </si>
  <si>
    <t>dns.hr</t>
  </si>
  <si>
    <t>tshtt.uz</t>
  </si>
  <si>
    <t>uwpagina.nl</t>
  </si>
  <si>
    <t>tqcj.com</t>
  </si>
  <si>
    <t>firejoker.net</t>
  </si>
  <si>
    <t>holidayscalendar.com</t>
  </si>
  <si>
    <t>optolong.com</t>
  </si>
  <si>
    <t>weihai.gov.cn</t>
  </si>
  <si>
    <t>forumdaily.com</t>
  </si>
  <si>
    <t>bigone.com</t>
  </si>
  <si>
    <t>localhost.com</t>
  </si>
  <si>
    <t>teachingchannel.com</t>
  </si>
  <si>
    <t>office365russia.ru</t>
  </si>
  <si>
    <t>verou.me</t>
  </si>
  <si>
    <t>ice.it</t>
  </si>
  <si>
    <t>ntm.se</t>
  </si>
  <si>
    <t>xianniu.com</t>
  </si>
  <si>
    <t>gothammag.com</t>
  </si>
  <si>
    <t>had.wf</t>
  </si>
  <si>
    <t>ocean.do</t>
  </si>
  <si>
    <t>vjxxx.com</t>
  </si>
  <si>
    <t>seflux.com</t>
  </si>
  <si>
    <t>worthsee.com</t>
  </si>
  <si>
    <t>hostingcp.eu</t>
  </si>
  <si>
    <t>anet.com</t>
  </si>
  <si>
    <t>egix.net</t>
  </si>
  <si>
    <t>isk-mizoprostol.ru</t>
  </si>
  <si>
    <t>stormerhost.com</t>
  </si>
  <si>
    <t>gaceta.es</t>
  </si>
  <si>
    <t>122-airtelbroadband.in</t>
  </si>
  <si>
    <t>sonicdrivein.digital</t>
  </si>
  <si>
    <t>bnnic.bn</t>
  </si>
  <si>
    <t>gaituya.com</t>
  </si>
  <si>
    <t>softgarden.de</t>
  </si>
  <si>
    <t>ravehost.com.br</t>
  </si>
  <si>
    <t>giants-news.com</t>
  </si>
  <si>
    <t>classifiedsfactor.com</t>
  </si>
  <si>
    <t>viewranger.com</t>
  </si>
  <si>
    <t>pcoversea.com</t>
  </si>
  <si>
    <t>detran.pr.gov.br</t>
  </si>
  <si>
    <t>win4000.com</t>
  </si>
  <si>
    <t>intertns.com</t>
  </si>
  <si>
    <t>jovani.com</t>
  </si>
  <si>
    <t>dgtrk2.com</t>
  </si>
  <si>
    <t>vxcontact.com</t>
  </si>
  <si>
    <t>navigata.net</t>
  </si>
  <si>
    <t>techexpert.tips</t>
  </si>
  <si>
    <t>buyfinasteride.life</t>
  </si>
  <si>
    <t>ofisimo.net</t>
  </si>
  <si>
    <t>whulsaux.com</t>
  </si>
  <si>
    <t>vgz.nl</t>
  </si>
  <si>
    <t>interaksyon.com</t>
  </si>
  <si>
    <t>spiraclethemes.com</t>
  </si>
  <si>
    <t>tanaid.net.ua</t>
  </si>
  <si>
    <t>lazoo.org</t>
  </si>
  <si>
    <t>sandersondesigngroup.com</t>
  </si>
  <si>
    <t>litreview.net</t>
  </si>
  <si>
    <t>finpecia.sbs</t>
  </si>
  <si>
    <t>commercepartnerhub.com</t>
  </si>
  <si>
    <t>electricitymaps.com</t>
  </si>
  <si>
    <t>theimaginativeconservative.org</t>
  </si>
  <si>
    <t>blueridgeparkway.org</t>
  </si>
  <si>
    <t>ericy.com</t>
  </si>
  <si>
    <t>jung.de</t>
  </si>
  <si>
    <t>k12reader.com</t>
  </si>
  <si>
    <t>poemas-del-alma.com</t>
  </si>
  <si>
    <t>osn.de</t>
  </si>
  <si>
    <t>kaplanfinancial.com</t>
  </si>
  <si>
    <t>tfaw.com</t>
  </si>
  <si>
    <t>sscnapoli.it</t>
  </si>
  <si>
    <t>chaikof.net</t>
  </si>
  <si>
    <t>phpnet.us</t>
  </si>
  <si>
    <t>ipoz.pl</t>
  </si>
  <si>
    <t>pollster.pl</t>
  </si>
  <si>
    <t>giorgioarmanibeauty-usa.com</t>
  </si>
  <si>
    <t>teach-this.com</t>
  </si>
  <si>
    <t>joinpogo.com</t>
  </si>
  <si>
    <t>dmanalytics2.com</t>
  </si>
  <si>
    <t>flomax.icu</t>
  </si>
  <si>
    <t>maxonlinebooking.com</t>
  </si>
  <si>
    <t>imanga.co</t>
  </si>
  <si>
    <t>smarthouse.de</t>
  </si>
  <si>
    <t>oma.com</t>
  </si>
  <si>
    <t>wikifur.com</t>
  </si>
  <si>
    <t>polygon.io</t>
  </si>
  <si>
    <t>orthomolecular.org</t>
  </si>
  <si>
    <t>scienceblogs.de</t>
  </si>
  <si>
    <t>uic.org</t>
  </si>
  <si>
    <t>perevozka24.ru</t>
  </si>
  <si>
    <t>playwright.dev</t>
  </si>
  <si>
    <t>americanelements.com</t>
  </si>
  <si>
    <t>7domainbrains.net</t>
  </si>
  <si>
    <t>urbandaddy.com</t>
  </si>
  <si>
    <t>tray.com.br</t>
  </si>
  <si>
    <t>intelliwire.net</t>
  </si>
  <si>
    <t>newsen.com</t>
  </si>
  <si>
    <t>ap-srv.net</t>
  </si>
  <si>
    <t>webmasterpro.de</t>
  </si>
  <si>
    <t>kasten.io</t>
  </si>
  <si>
    <t>triplegate.net.id</t>
  </si>
  <si>
    <t>cvtelecom.cv</t>
  </si>
  <si>
    <t>boxesandarrows.com</t>
  </si>
  <si>
    <t>ormatek.com</t>
  </si>
  <si>
    <t>techstartups.com</t>
  </si>
  <si>
    <t>strangled.net</t>
  </si>
  <si>
    <t>jsfy.gov.cn</t>
  </si>
  <si>
    <t>icotto.jp</t>
  </si>
  <si>
    <t>rush.com</t>
  </si>
  <si>
    <t>virtualizor.com</t>
  </si>
  <si>
    <t>nvdvr.cn</t>
  </si>
  <si>
    <t>gii.me</t>
  </si>
  <si>
    <t>libris.nl</t>
  </si>
  <si>
    <t>cityu.edu</t>
  </si>
  <si>
    <t>paperhelp.org</t>
  </si>
  <si>
    <t>yourgenome.org</t>
  </si>
  <si>
    <t>soapsindepth.com</t>
  </si>
  <si>
    <t>zare.com</t>
  </si>
  <si>
    <t>30nama.com</t>
  </si>
  <si>
    <t>kuer.org</t>
  </si>
  <si>
    <t>mawbima.lk</t>
  </si>
  <si>
    <t>sephora.co.uk</t>
  </si>
  <si>
    <t>cpcnews.cn</t>
  </si>
  <si>
    <t>zedporn.com</t>
  </si>
  <si>
    <t>sarahwestall.com</t>
  </si>
  <si>
    <t>conecta.bio</t>
  </si>
  <si>
    <t>velocityfrequentflyer.com</t>
  </si>
  <si>
    <t>hostbaby.com</t>
  </si>
  <si>
    <t>dofe.org</t>
  </si>
  <si>
    <t>cms-twdigitalassets.com</t>
  </si>
  <si>
    <t>2ip.ua</t>
  </si>
  <si>
    <t>ragequitservices.com</t>
  </si>
  <si>
    <t>netservers.net</t>
  </si>
  <si>
    <t>sbc-webhosting.com</t>
  </si>
  <si>
    <t>spirit-of-metal.com</t>
  </si>
  <si>
    <t>purs.gov.rs</t>
  </si>
  <si>
    <t>finclip.com</t>
  </si>
  <si>
    <t>gretathemes.com</t>
  </si>
  <si>
    <t>audiotele.ru</t>
  </si>
  <si>
    <t>splatoonwiki.org</t>
  </si>
  <si>
    <t>dnrpa.gov.ar</t>
  </si>
  <si>
    <t>oregonzoo.org</t>
  </si>
  <si>
    <t>britishpathram.com</t>
  </si>
  <si>
    <t>taspen.co.id</t>
  </si>
  <si>
    <t>apanews.net</t>
  </si>
  <si>
    <t>amlakrazaghi.com</t>
  </si>
  <si>
    <t>insideoutdns.com</t>
  </si>
  <si>
    <t>amazingfilehosting.com</t>
  </si>
  <si>
    <t>omegafi.com</t>
  </si>
  <si>
    <t>elender.hu</t>
  </si>
  <si>
    <t>wpnrtnmrewunrtok.xyz</t>
  </si>
  <si>
    <t>drunkelephant.com</t>
  </si>
  <si>
    <t>villagio.ru</t>
  </si>
  <si>
    <t>leiten.ru</t>
  </si>
  <si>
    <t>senioradvice.com</t>
  </si>
  <si>
    <t>wuhu.gov.cn</t>
  </si>
  <si>
    <t>scholarshipamerica.org</t>
  </si>
  <si>
    <t>api68.com</t>
  </si>
  <si>
    <t>popsockets.com</t>
  </si>
  <si>
    <t>betfair.com.au</t>
  </si>
  <si>
    <t>sirindhorn.net</t>
  </si>
  <si>
    <t>bdadyslexia.org.uk</t>
  </si>
  <si>
    <t>iptox.net</t>
  </si>
  <si>
    <t>sohohousedigital.com</t>
  </si>
  <si>
    <t>uptomega.me</t>
  </si>
  <si>
    <t>mossberg.com</t>
  </si>
  <si>
    <t>kntv.sumy.ua</t>
  </si>
  <si>
    <t>pdfreaderpro.com</t>
  </si>
  <si>
    <t>livingcost.org</t>
  </si>
  <si>
    <t>visaforchina.org</t>
  </si>
  <si>
    <t>queer.de</t>
  </si>
  <si>
    <t>prgmr.com</t>
  </si>
  <si>
    <t>jadspro.live</t>
  </si>
  <si>
    <t>framebridge.com</t>
  </si>
  <si>
    <t>autocasion.com</t>
  </si>
  <si>
    <t>peterborough.gov.uk</t>
  </si>
  <si>
    <t>x-whore.com</t>
  </si>
  <si>
    <t>3ddl.net</t>
  </si>
  <si>
    <t>scielo.org.pe</t>
  </si>
  <si>
    <t>barbero.de</t>
  </si>
  <si>
    <t>interoute.net</t>
  </si>
  <si>
    <t>memepedia.ru</t>
  </si>
  <si>
    <t>livephish.com</t>
  </si>
  <si>
    <t>admongrel.com</t>
  </si>
  <si>
    <t>ulozto.sk</t>
  </si>
  <si>
    <t>ciapse.edu.pe</t>
  </si>
  <si>
    <t>ecampaignstats.com</t>
  </si>
  <si>
    <t>movix.ru</t>
  </si>
  <si>
    <t>hostnew.in</t>
  </si>
  <si>
    <t>cybercrime.gov.in</t>
  </si>
  <si>
    <t>thepaleodiet.com</t>
  </si>
  <si>
    <t>elbotola.com</t>
  </si>
  <si>
    <t>soap2day-online.com</t>
  </si>
  <si>
    <t>heb.com.mx</t>
  </si>
  <si>
    <t>gmtoday.com</t>
  </si>
  <si>
    <t>interalli.com</t>
  </si>
  <si>
    <t>maa.plus</t>
  </si>
  <si>
    <t>eqmix.net</t>
  </si>
  <si>
    <t>jdgroupmesh.cloud</t>
  </si>
  <si>
    <t>dollartimes.com</t>
  </si>
  <si>
    <t>macrolibrarsi.it</t>
  </si>
  <si>
    <t>browser-intake-us3-datadoghq.com</t>
  </si>
  <si>
    <t>palcloset.jp</t>
  </si>
  <si>
    <t>btebadmission.gov.bd</t>
  </si>
  <si>
    <t>datpix.net</t>
  </si>
  <si>
    <t>similarminds.com</t>
  </si>
  <si>
    <t>ksc.net</t>
  </si>
  <si>
    <t>graczeonline.pl</t>
  </si>
  <si>
    <t>mirnews.kr.ua</t>
  </si>
  <si>
    <t>ipwho.is</t>
  </si>
  <si>
    <t>icewarp.com</t>
  </si>
  <si>
    <t>malaysiamostwanted.com</t>
  </si>
  <si>
    <t>123chill.to</t>
  </si>
  <si>
    <t>wellryde.com</t>
  </si>
  <si>
    <t>polymer-project.org</t>
  </si>
  <si>
    <t>ultrasawt.com</t>
  </si>
  <si>
    <t>shaoxing.com.cn</t>
  </si>
  <si>
    <t>woyushu.com</t>
  </si>
  <si>
    <t>milfroom.com</t>
  </si>
  <si>
    <t>globalit.com</t>
  </si>
  <si>
    <t>learningpolicyinstitute.org</t>
  </si>
  <si>
    <t>cialisamerica.com</t>
  </si>
  <si>
    <t>flote.app</t>
  </si>
  <si>
    <t>internet4you.de</t>
  </si>
  <si>
    <t>communitynewspapers.com</t>
  </si>
  <si>
    <t>reduslim.at</t>
  </si>
  <si>
    <t>speednode.net</t>
  </si>
  <si>
    <t>philkotse.com</t>
  </si>
  <si>
    <t>v-s.mobi</t>
  </si>
  <si>
    <t>nashi-veshi.ru</t>
  </si>
  <si>
    <t>unitedvanlines.com</t>
  </si>
  <si>
    <t>cephalexin.company</t>
  </si>
  <si>
    <t>milldesk.com</t>
  </si>
  <si>
    <t>ecrsoft.com</t>
  </si>
  <si>
    <t>the-news-desk.com</t>
  </si>
  <si>
    <t>olx.co.za</t>
  </si>
  <si>
    <t>glipac.ch</t>
  </si>
  <si>
    <t>cisomag.com</t>
  </si>
  <si>
    <t>lihi1.com</t>
  </si>
  <si>
    <t>torchbrowser.com</t>
  </si>
  <si>
    <t>loanonweb.com</t>
  </si>
  <si>
    <t>dooney.com</t>
  </si>
  <si>
    <t>emvs.us</t>
  </si>
  <si>
    <t>uniformadvantage.com</t>
  </si>
  <si>
    <t>colossalclouds.com</t>
  </si>
  <si>
    <t>erm55.com</t>
  </si>
  <si>
    <t>e-podroznik.pl</t>
  </si>
  <si>
    <t>zenith-watches.com</t>
  </si>
  <si>
    <t>beautybrands.com</t>
  </si>
  <si>
    <t>yearup.org</t>
  </si>
  <si>
    <t>lightology.com</t>
  </si>
  <si>
    <t>samokhodnyye-elektricheskiye-telezhki.ru</t>
  </si>
  <si>
    <t>cyclowiki.org</t>
  </si>
  <si>
    <t>linksjet.xyz</t>
  </si>
  <si>
    <t>learnopencv.com</t>
  </si>
  <si>
    <t>hd21.net</t>
  </si>
  <si>
    <t>linuxtechi.com</t>
  </si>
  <si>
    <t>virtualns.net</t>
  </si>
  <si>
    <t>gslbconnellsgroup.co.uk</t>
  </si>
  <si>
    <t>yx007.com</t>
  </si>
  <si>
    <t>omegascans.org</t>
  </si>
  <si>
    <t>effectiveperformancenetwork.com</t>
  </si>
  <si>
    <t>centrical.me</t>
  </si>
  <si>
    <t>epix.net</t>
  </si>
  <si>
    <t>mswia.gov.pl</t>
  </si>
  <si>
    <t>finam.eu</t>
  </si>
  <si>
    <t>ecocart.tools</t>
  </si>
  <si>
    <t>omc.co.il</t>
  </si>
  <si>
    <t>intherooms.com</t>
  </si>
  <si>
    <t>undeveloped.nl</t>
  </si>
  <si>
    <t>esjzone.cc</t>
  </si>
  <si>
    <t>meet-americans.com</t>
  </si>
  <si>
    <t>alpha-ag.ru</t>
  </si>
  <si>
    <t>slsknet.org</t>
  </si>
  <si>
    <t>xmlrpc.com</t>
  </si>
  <si>
    <t>hs-duesseldorf.de</t>
  </si>
  <si>
    <t>liquidtelecom.com</t>
  </si>
  <si>
    <t>altvagon.ru</t>
  </si>
  <si>
    <t>gold-cdn.com</t>
  </si>
  <si>
    <t>stepheniemeyer.com</t>
  </si>
  <si>
    <t>htmlpurifier.org</t>
  </si>
  <si>
    <t>crosswordology.com</t>
  </si>
  <si>
    <t>eatwild.com</t>
  </si>
  <si>
    <t>hillrom.com</t>
  </si>
  <si>
    <t>showbie.com</t>
  </si>
  <si>
    <t>ktkbank.com</t>
  </si>
  <si>
    <t>prosperity.bank</t>
  </si>
  <si>
    <t>syonex.com</t>
  </si>
  <si>
    <t>maxdesign.com.au</t>
  </si>
  <si>
    <t>quner.com</t>
  </si>
  <si>
    <t>i-tokushima.jp</t>
  </si>
  <si>
    <t>ice.edu</t>
  </si>
  <si>
    <t>autoddns.com</t>
  </si>
  <si>
    <t>rmol.co</t>
  </si>
  <si>
    <t>empowernetwork.com</t>
  </si>
  <si>
    <t>toakiiikarrrt.xyz</t>
  </si>
  <si>
    <t>coolthings.com</t>
  </si>
  <si>
    <t>snlab.ru</t>
  </si>
  <si>
    <t>phpbuilder.com</t>
  </si>
  <si>
    <t>taobaocdn.com</t>
  </si>
  <si>
    <t>coxhomesecurity.com</t>
  </si>
  <si>
    <t>stickamvids.net</t>
  </si>
  <si>
    <t>smarticular.net</t>
  </si>
  <si>
    <t>dailyemerald.com</t>
  </si>
  <si>
    <t>andela.com</t>
  </si>
  <si>
    <t>duraspace.org</t>
  </si>
  <si>
    <t>techytwist.com</t>
  </si>
  <si>
    <t>apexsystemsinc.com</t>
  </si>
  <si>
    <t>tadalafilonlineorder.com</t>
  </si>
  <si>
    <t>miramo.cz</t>
  </si>
  <si>
    <t>fast.co</t>
  </si>
  <si>
    <t>pelispedia.la</t>
  </si>
  <si>
    <t>eguaheoghouughahsd.io</t>
  </si>
  <si>
    <t>ycxrl.com</t>
  </si>
  <si>
    <t>ibegin.com</t>
  </si>
  <si>
    <t>boneita.com</t>
  </si>
  <si>
    <t>urbanairparks.com</t>
  </si>
  <si>
    <t>historia-bfured.hu</t>
  </si>
  <si>
    <t>kanto-gakuin.ac.jp</t>
  </si>
  <si>
    <t>hayatholding.com.tr</t>
  </si>
  <si>
    <t>bildblog.de</t>
  </si>
  <si>
    <t>cidob.org</t>
  </si>
  <si>
    <t>kubangsm.ru</t>
  </si>
  <si>
    <t>rechargemind.com</t>
  </si>
  <si>
    <t>luxair.lu</t>
  </si>
  <si>
    <t>iue.it</t>
  </si>
  <si>
    <t>4mirrorlink.com</t>
  </si>
  <si>
    <t>myir.com</t>
  </si>
  <si>
    <t>555servers.com</t>
  </si>
  <si>
    <t>citehr.com</t>
  </si>
  <si>
    <t>gikken.co</t>
  </si>
  <si>
    <t>lang-8.com</t>
  </si>
  <si>
    <t>ilovetypography.com</t>
  </si>
  <si>
    <t>bestfonts.pro</t>
  </si>
  <si>
    <t>gas.ua</t>
  </si>
  <si>
    <t>admnsk.ru</t>
  </si>
  <si>
    <t>c-i.as</t>
  </si>
  <si>
    <t>globaltruck.ru</t>
  </si>
  <si>
    <t>dujour.com</t>
  </si>
  <si>
    <t>smalltownwoman.com</t>
  </si>
  <si>
    <t>tarnkappe.info</t>
  </si>
  <si>
    <t>tvnet.if.ua</t>
  </si>
  <si>
    <t>kokiuyar.xyz</t>
  </si>
  <si>
    <t>imagestation.com</t>
  </si>
  <si>
    <t>sputnikvaccine.com</t>
  </si>
  <si>
    <t>ignitioncasino.eu</t>
  </si>
  <si>
    <t>hbte.com.cn</t>
  </si>
  <si>
    <t>cis.es</t>
  </si>
  <si>
    <t>excelcampus.com</t>
  </si>
  <si>
    <t>okchicas.com</t>
  </si>
  <si>
    <t>honor.ru</t>
  </si>
  <si>
    <t>47.pl</t>
  </si>
  <si>
    <t>rouje.com</t>
  </si>
  <si>
    <t>uniarts.fi</t>
  </si>
  <si>
    <t>dostavista.work</t>
  </si>
  <si>
    <t>nethere.net</t>
  </si>
  <si>
    <t>interflora.co.uk</t>
  </si>
  <si>
    <t>gadsdentimes.com</t>
  </si>
  <si>
    <t>sgn.net</t>
  </si>
  <si>
    <t>fnistools.com</t>
  </si>
  <si>
    <t>doujin-th.com</t>
  </si>
  <si>
    <t>valtrexus.com</t>
  </si>
  <si>
    <t>dns-b.de</t>
  </si>
  <si>
    <t>theatom.ai</t>
  </si>
  <si>
    <t>nic.capital</t>
  </si>
  <si>
    <t>emojixd.com</t>
  </si>
  <si>
    <t>rs-sdk.com</t>
  </si>
  <si>
    <t>postsecret.com</t>
  </si>
  <si>
    <t>lpcorp.com</t>
  </si>
  <si>
    <t>afasonline.com</t>
  </si>
  <si>
    <t>chudotelecom.ru</t>
  </si>
  <si>
    <t>mirchi9.com</t>
  </si>
  <si>
    <t>rampinteractive.com</t>
  </si>
  <si>
    <t>tiwar.ru</t>
  </si>
  <si>
    <t>instantencore.com</t>
  </si>
  <si>
    <t>italiarail.com</t>
  </si>
  <si>
    <t>shell.ca</t>
  </si>
  <si>
    <t>pisshamster.com</t>
  </si>
  <si>
    <t>moviesverse.mx</t>
  </si>
  <si>
    <t>zhaozi.cn</t>
  </si>
  <si>
    <t>carmax.org</t>
  </si>
  <si>
    <t>1800theomni.com</t>
  </si>
  <si>
    <t>torren.fun</t>
  </si>
  <si>
    <t>adsquirrel.ai</t>
  </si>
  <si>
    <t>tangooserver.com</t>
  </si>
  <si>
    <t>clientchatlive.com</t>
  </si>
  <si>
    <t>cds-china.com</t>
  </si>
  <si>
    <t>keynet-hk.com</t>
  </si>
  <si>
    <t>lau.edu.lb</t>
  </si>
  <si>
    <t>rhgcs.com</t>
  </si>
  <si>
    <t>ninefornews.nl</t>
  </si>
  <si>
    <t>tizanidine.icu</t>
  </si>
  <si>
    <t>przegladsportowy.pl</t>
  </si>
  <si>
    <t>sevenfifty.com</t>
  </si>
  <si>
    <t>buylanoxin.quest</t>
  </si>
  <si>
    <t>foxaud.io</t>
  </si>
  <si>
    <t>rubiconredirect.com</t>
  </si>
  <si>
    <t>tamoxifen.life</t>
  </si>
  <si>
    <t>azerty.nl</t>
  </si>
  <si>
    <t>ns-hosting.ru</t>
  </si>
  <si>
    <t>openbank.ru</t>
  </si>
  <si>
    <t>lolninja.net</t>
  </si>
  <si>
    <t>countercept.com</t>
  </si>
  <si>
    <t>limetorrents.info</t>
  </si>
  <si>
    <t>pirnhub.xyz</t>
  </si>
  <si>
    <t>noticiasaominuto.com.br</t>
  </si>
  <si>
    <t>followthemoney.org</t>
  </si>
  <si>
    <t>txzqzb.com</t>
  </si>
  <si>
    <t>keystoneuniformcap.com</t>
  </si>
  <si>
    <t>power-eng.com</t>
  </si>
  <si>
    <t>victoriaplum.com</t>
  </si>
  <si>
    <t>trackmania.com</t>
  </si>
  <si>
    <t>discudemy.com</t>
  </si>
  <si>
    <t>tv3.lv</t>
  </si>
  <si>
    <t>babycenter.com.au</t>
  </si>
  <si>
    <t>server.ae</t>
  </si>
  <si>
    <t>essity.com</t>
  </si>
  <si>
    <t>getfpv.com</t>
  </si>
  <si>
    <t>masteringjs.io</t>
  </si>
  <si>
    <t>legicconnect.com</t>
  </si>
  <si>
    <t>apptivo.com</t>
  </si>
  <si>
    <t>igs4ds.net</t>
  </si>
  <si>
    <t>seonews.ru</t>
  </si>
  <si>
    <t>nic.tax</t>
  </si>
  <si>
    <t>gopay.money</t>
  </si>
  <si>
    <t>edugenius.org</t>
  </si>
  <si>
    <t>ktkt.com</t>
  </si>
  <si>
    <t>lutris.net</t>
  </si>
  <si>
    <t>bawaslu.go.id</t>
  </si>
  <si>
    <t>automizely.org</t>
  </si>
  <si>
    <t>onthemedia.org</t>
  </si>
  <si>
    <t>pallavitestixfr.org</t>
  </si>
  <si>
    <t>bigenc.ru</t>
  </si>
  <si>
    <t>amourangels.com</t>
  </si>
  <si>
    <t>morecashforscrap.com</t>
  </si>
  <si>
    <t>followfollow.com</t>
  </si>
  <si>
    <t>amr.net</t>
  </si>
  <si>
    <t>driscolls.com</t>
  </si>
  <si>
    <t>thecaptivestory.com</t>
  </si>
  <si>
    <t>mofaic.gov.ae</t>
  </si>
  <si>
    <t>activecabarete.com</t>
  </si>
  <si>
    <t>rolandus.com</t>
  </si>
  <si>
    <t>spokane.edu</t>
  </si>
  <si>
    <t>bytecdntp.com</t>
  </si>
  <si>
    <t>decorstore.eu</t>
  </si>
  <si>
    <t>gonomad.com</t>
  </si>
  <si>
    <t>fallenlondon.com</t>
  </si>
  <si>
    <t>bancodebogota.co</t>
  </si>
  <si>
    <t>ncsemena.ru</t>
  </si>
  <si>
    <t>4fappers99.com</t>
  </si>
  <si>
    <t>kros.cloud</t>
  </si>
  <si>
    <t>notimerica.com</t>
  </si>
  <si>
    <t>keiba.go.jp</t>
  </si>
  <si>
    <t>fox47news.com</t>
  </si>
  <si>
    <t>cloud-optimized.com</t>
  </si>
  <si>
    <t>ucsnet.ru</t>
  </si>
  <si>
    <t>edinarealty.com</t>
  </si>
  <si>
    <t>fkbae.to</t>
  </si>
  <si>
    <t>arcelik.com.tr</t>
  </si>
  <si>
    <t>glazov.net</t>
  </si>
  <si>
    <t>simsdom.com</t>
  </si>
  <si>
    <t>ifsc.edu.br</t>
  </si>
  <si>
    <t>watchguard.io</t>
  </si>
  <si>
    <t>wholesalemarine.com</t>
  </si>
  <si>
    <t>javarush.com</t>
  </si>
  <si>
    <t>amphilsoc.org</t>
  </si>
  <si>
    <t>we-reads.com</t>
  </si>
  <si>
    <t>99danji.com</t>
  </si>
  <si>
    <t>glonass-iac.ru</t>
  </si>
  <si>
    <t>scholarshiproar.com</t>
  </si>
  <si>
    <t>wechatbiz.com</t>
  </si>
  <si>
    <t>amag.ru</t>
  </si>
  <si>
    <t>mainevent.com</t>
  </si>
  <si>
    <t>cp.com.cn</t>
  </si>
  <si>
    <t>dwdisc.com</t>
  </si>
  <si>
    <t>burnet.ru</t>
  </si>
  <si>
    <t>tapsi.ir</t>
  </si>
  <si>
    <t>loadimpact.com</t>
  </si>
  <si>
    <t>gazette.net</t>
  </si>
  <si>
    <t>achurchnearyou.com</t>
  </si>
  <si>
    <t>flightsfrom.com</t>
  </si>
  <si>
    <t>earthlost.de</t>
  </si>
  <si>
    <t>upsight-api.com</t>
  </si>
  <si>
    <t>ozonhost.ru</t>
  </si>
  <si>
    <t>publix.org</t>
  </si>
  <si>
    <t>servaname.ru</t>
  </si>
  <si>
    <t>cloze.com</t>
  </si>
  <si>
    <t>torrentkitty.app</t>
  </si>
  <si>
    <t>shrtfly.com</t>
  </si>
  <si>
    <t>dailyinqilab.com</t>
  </si>
  <si>
    <t>smkw.com</t>
  </si>
  <si>
    <t>pagekite.net</t>
  </si>
  <si>
    <t>ttu.edu.tw</t>
  </si>
  <si>
    <t>dobest.cn</t>
  </si>
  <si>
    <t>acgbox.link</t>
  </si>
  <si>
    <t>seohost.com</t>
  </si>
  <si>
    <t>fanfou.com</t>
  </si>
  <si>
    <t>bauer.com</t>
  </si>
  <si>
    <t>citylive.com</t>
  </si>
  <si>
    <t>onlocationexp.com</t>
  </si>
  <si>
    <t>perfectworld.com</t>
  </si>
  <si>
    <t>dictionaryof.com</t>
  </si>
  <si>
    <t>creditacceptance.com</t>
  </si>
  <si>
    <t>hearthstonejson.com</t>
  </si>
  <si>
    <t>itplugin.net</t>
  </si>
  <si>
    <t>skytel.com</t>
  </si>
  <si>
    <t>okwin77.com</t>
  </si>
  <si>
    <t>gearsofwar.com</t>
  </si>
  <si>
    <t>screenpresso.com</t>
  </si>
  <si>
    <t>abna24.com</t>
  </si>
  <si>
    <t>bbgi.com</t>
  </si>
  <si>
    <t>4cplus.com</t>
  </si>
  <si>
    <t>avodart.icu</t>
  </si>
  <si>
    <t>canadaviagra.com</t>
  </si>
  <si>
    <t>gamexp.ru</t>
  </si>
  <si>
    <t>unicheck.com</t>
  </si>
  <si>
    <t>ininpass.com</t>
  </si>
  <si>
    <t>iprosrv.com</t>
  </si>
  <si>
    <t>filedn.com</t>
  </si>
  <si>
    <t>boodmo.com</t>
  </si>
  <si>
    <t>onenet-bd.net</t>
  </si>
  <si>
    <t>japanet.co.jp</t>
  </si>
  <si>
    <t>golfadvisor.com</t>
  </si>
  <si>
    <t>conectinfo.net.br</t>
  </si>
  <si>
    <t>withersworldwide.com</t>
  </si>
  <si>
    <t>fourminutebooks.com</t>
  </si>
  <si>
    <t>alligatorarmy.com</t>
  </si>
  <si>
    <t>sitra.fi</t>
  </si>
  <si>
    <t>onerpm.link</t>
  </si>
  <si>
    <t>laravel-livewire.com</t>
  </si>
  <si>
    <t>watsbplus.com</t>
  </si>
  <si>
    <t>levaquintab.online</t>
  </si>
  <si>
    <t>x-55.ru</t>
  </si>
  <si>
    <t>10dollar.ca</t>
  </si>
  <si>
    <t>3cx.de</t>
  </si>
  <si>
    <t>showhorsegallery.com</t>
  </si>
  <si>
    <t>promptwebhosting.com.au</t>
  </si>
  <si>
    <t>okmedicalboard.org</t>
  </si>
  <si>
    <t>hydroxyzine.site</t>
  </si>
  <si>
    <t>feedaty.com</t>
  </si>
  <si>
    <t>dailycbd.com</t>
  </si>
  <si>
    <t>signum.network</t>
  </si>
  <si>
    <t>vipersnest.it</t>
  </si>
  <si>
    <t>comlaude.ch</t>
  </si>
  <si>
    <t>xxxdan3.com</t>
  </si>
  <si>
    <t>csob.sk</t>
  </si>
  <si>
    <t>ssl53.com</t>
  </si>
  <si>
    <t>vsnl.net.in</t>
  </si>
  <si>
    <t>idera.com</t>
  </si>
  <si>
    <t>ncadd.org</t>
  </si>
  <si>
    <t>bergzeit.de</t>
  </si>
  <si>
    <t>adn.cloud</t>
  </si>
  <si>
    <t>maxserver.pl</t>
  </si>
  <si>
    <t>feedingtrends.com</t>
  </si>
  <si>
    <t>jobylon.com</t>
  </si>
  <si>
    <t>cuso-edu.ru</t>
  </si>
  <si>
    <t>pastvu.com</t>
  </si>
  <si>
    <t>villanova.com</t>
  </si>
  <si>
    <t>28tongji.com</t>
  </si>
  <si>
    <t>snapppt.com</t>
  </si>
  <si>
    <t>ansamed.info</t>
  </si>
  <si>
    <t>sunypoly.edu</t>
  </si>
  <si>
    <t>slalom.com</t>
  </si>
  <si>
    <t>finopaymentbank.in</t>
  </si>
  <si>
    <t>wasteheadquarters.com</t>
  </si>
  <si>
    <t>sapfir.ru</t>
  </si>
  <si>
    <t>helloalma.com</t>
  </si>
  <si>
    <t>ittoolbox.com</t>
  </si>
  <si>
    <t>netsville.com</t>
  </si>
  <si>
    <t>fiatc.es</t>
  </si>
  <si>
    <t>netswork.us</t>
  </si>
  <si>
    <t>destinationcanada.com</t>
  </si>
  <si>
    <t>plaso.cn</t>
  </si>
  <si>
    <t>zbrushcentral.com</t>
  </si>
  <si>
    <t>tesmanian.com</t>
  </si>
  <si>
    <t>netplace.com</t>
  </si>
  <si>
    <t>cpcache.com</t>
  </si>
  <si>
    <t>game-2u.com</t>
  </si>
  <si>
    <t>kiddieland.com.hk</t>
  </si>
  <si>
    <t>paina.net</t>
  </si>
  <si>
    <t>securex.be</t>
  </si>
  <si>
    <t>emag.ru</t>
  </si>
  <si>
    <t>withhive.com</t>
  </si>
  <si>
    <t>deltacommunitycu.com</t>
  </si>
  <si>
    <t>housingworks.org</t>
  </si>
  <si>
    <t>socialtalent.com</t>
  </si>
  <si>
    <t>quarkus.io</t>
  </si>
  <si>
    <t>fjtv.net</t>
  </si>
  <si>
    <t>mrfdev.com</t>
  </si>
  <si>
    <t>magpage.com</t>
  </si>
  <si>
    <t>pi.dk</t>
  </si>
  <si>
    <t>linguabank.org</t>
  </si>
  <si>
    <t>motorcraft.com</t>
  </si>
  <si>
    <t>tmu.edu.cn</t>
  </si>
  <si>
    <t>ibendit.com</t>
  </si>
  <si>
    <t>aapdev.org</t>
  </si>
  <si>
    <t>dan-teng.top</t>
  </si>
  <si>
    <t>wisdomlib.org</t>
  </si>
  <si>
    <t>tmbreg.ru</t>
  </si>
  <si>
    <t>zhangxinxu.com</t>
  </si>
  <si>
    <t>sildenafilgen.monster</t>
  </si>
  <si>
    <t>schaeffler.de</t>
  </si>
  <si>
    <t>vermeer.com</t>
  </si>
  <si>
    <t>virusbtn.com</t>
  </si>
  <si>
    <t>redwolfairsoft.com</t>
  </si>
  <si>
    <t>instantshift.com</t>
  </si>
  <si>
    <t>badscience.net</t>
  </si>
  <si>
    <t>jfrj.jus.br</t>
  </si>
  <si>
    <t>iproup.com</t>
  </si>
  <si>
    <t>findbox.de</t>
  </si>
  <si>
    <t>vloto.net</t>
  </si>
  <si>
    <t>nic.ink</t>
  </si>
  <si>
    <t>meduzaingatlan.hu</t>
  </si>
  <si>
    <t>softronics.ch</t>
  </si>
  <si>
    <t>saphir.zone</t>
  </si>
  <si>
    <t>ssoar.info</t>
  </si>
  <si>
    <t>sheerid.net</t>
  </si>
  <si>
    <t>navimedix.com</t>
  </si>
  <si>
    <t>theteenxxx.pro</t>
  </si>
  <si>
    <t>merumo.ne.jp</t>
  </si>
  <si>
    <t>hiqq.com.cn</t>
  </si>
  <si>
    <t>openfaves.com</t>
  </si>
  <si>
    <t>asiancorrespondent.com</t>
  </si>
  <si>
    <t>zhenjiang.gov.cn</t>
  </si>
  <si>
    <t>sonoraquest.com</t>
  </si>
  <si>
    <t>card.com</t>
  </si>
  <si>
    <t>sony.com.hk</t>
  </si>
  <si>
    <t>plaschke-partner.com</t>
  </si>
  <si>
    <t>bankofny.com</t>
  </si>
  <si>
    <t>lug-info.com</t>
  </si>
  <si>
    <t>bandit.camp</t>
  </si>
  <si>
    <t>alc.ca</t>
  </si>
  <si>
    <t>metropcs.com</t>
  </si>
  <si>
    <t>cyfe.com</t>
  </si>
  <si>
    <t>immigrantinvest.com</t>
  </si>
  <si>
    <t>albuterol.click</t>
  </si>
  <si>
    <t>quicksearchtool.com</t>
  </si>
  <si>
    <t>dhmo.org</t>
  </si>
  <si>
    <t>2sao.vn</t>
  </si>
  <si>
    <t>oita-press.co.jp</t>
  </si>
  <si>
    <t>cataloniahotels.com</t>
  </si>
  <si>
    <t>sidekickopen86.com</t>
  </si>
  <si>
    <t>multimania.fr</t>
  </si>
  <si>
    <t>incfact.com</t>
  </si>
  <si>
    <t>pwc.in</t>
  </si>
  <si>
    <t>kpresort.ru</t>
  </si>
  <si>
    <t>contact-house.com</t>
  </si>
  <si>
    <t>vnet24.ru</t>
  </si>
  <si>
    <t>orda.kz</t>
  </si>
  <si>
    <t>decare.com</t>
  </si>
  <si>
    <t>baysidesupply.com</t>
  </si>
  <si>
    <t>aab.ru</t>
  </si>
  <si>
    <t>zipshare.com</t>
  </si>
  <si>
    <t>podrobno.uz</t>
  </si>
  <si>
    <t>after55.com</t>
  </si>
  <si>
    <t>historyworld.net</t>
  </si>
  <si>
    <t>arcticmonkeys.com</t>
  </si>
  <si>
    <t>podryad-region.ru</t>
  </si>
  <si>
    <t>dyndns-remote.com</t>
  </si>
  <si>
    <t>brunellocucinelli.com</t>
  </si>
  <si>
    <t>aserv.co.za</t>
  </si>
  <si>
    <t>msk.su</t>
  </si>
  <si>
    <t>clozemaster.com</t>
  </si>
  <si>
    <t>maxcorp.eu</t>
  </si>
  <si>
    <t>cnr.io</t>
  </si>
  <si>
    <t>qhupdate.com</t>
  </si>
  <si>
    <t>ubu.es</t>
  </si>
  <si>
    <t>southnassau.org</t>
  </si>
  <si>
    <t>hp-seisaku.com</t>
  </si>
  <si>
    <t>moby.com</t>
  </si>
  <si>
    <t>audioasylum.com</t>
  </si>
  <si>
    <t>ezalba.com</t>
  </si>
  <si>
    <t>go7game.com</t>
  </si>
  <si>
    <t>ooredoo.com.kw</t>
  </si>
  <si>
    <t>dns143.com</t>
  </si>
  <si>
    <t>cilishenqi.top</t>
  </si>
  <si>
    <t>realclear.com</t>
  </si>
  <si>
    <t>sabaeng.com</t>
  </si>
  <si>
    <t>chsomaha.org</t>
  </si>
  <si>
    <t>stats.gov.sa</t>
  </si>
  <si>
    <t>newmail.net</t>
  </si>
  <si>
    <t>starbroadband.co.in</t>
  </si>
  <si>
    <t>lix7.net</t>
  </si>
  <si>
    <t>tmbweb.ru</t>
  </si>
  <si>
    <t>quintype.com</t>
  </si>
  <si>
    <t>regiondo.de</t>
  </si>
  <si>
    <t>tabsearch.net</t>
  </si>
  <si>
    <t>putlockers9.live</t>
  </si>
  <si>
    <t>javshujin.com</t>
  </si>
  <si>
    <t>onlime.ru</t>
  </si>
  <si>
    <t>dequeuniversity.com</t>
  </si>
  <si>
    <t>jmclaughlin.com</t>
  </si>
  <si>
    <t>copilotsearch.com</t>
  </si>
  <si>
    <t>gemxf.com</t>
  </si>
  <si>
    <t>nature.ca</t>
  </si>
  <si>
    <t>enplug.com</t>
  </si>
  <si>
    <t>guitarguitar.co.uk</t>
  </si>
  <si>
    <t>edb.gov.sg</t>
  </si>
  <si>
    <t>synologydownload.com</t>
  </si>
  <si>
    <t>friendit.net</t>
  </si>
  <si>
    <t>dgsei.org.cn</t>
  </si>
  <si>
    <t>steinberg.de</t>
  </si>
  <si>
    <t>canoo.com</t>
  </si>
  <si>
    <t>allfilm.net</t>
  </si>
  <si>
    <t>allamericanspeakers.com</t>
  </si>
  <si>
    <t>networkinvest.net</t>
  </si>
  <si>
    <t>birchstreetsystems.com</t>
  </si>
  <si>
    <t>sugarandcharm.com</t>
  </si>
  <si>
    <t>kkbbt.com</t>
  </si>
  <si>
    <t>kota.net</t>
  </si>
  <si>
    <t>nsuwp.com</t>
  </si>
  <si>
    <t>realmeservice.com</t>
  </si>
  <si>
    <t>ashcdn.com</t>
  </si>
  <si>
    <t>police.gov.sg</t>
  </si>
  <si>
    <t>sofurry.com</t>
  </si>
  <si>
    <t>eiteribesshaints.com</t>
  </si>
  <si>
    <t>cloudflare520.com</t>
  </si>
  <si>
    <t>fitnesskeeperapi.com</t>
  </si>
  <si>
    <t>integritasystems.com</t>
  </si>
  <si>
    <t>handmadecharlotte.com</t>
  </si>
  <si>
    <t>zfilm-hd-696.online</t>
  </si>
  <si>
    <t>nipr.ac.jp</t>
  </si>
  <si>
    <t>mtrx.ovh</t>
  </si>
  <si>
    <t>neuroxl.com</t>
  </si>
  <si>
    <t>eduki.com</t>
  </si>
  <si>
    <t>bindg.com</t>
  </si>
  <si>
    <t>traderc.biz</t>
  </si>
  <si>
    <t>netistrar.net</t>
  </si>
  <si>
    <t>dramacool.city</t>
  </si>
  <si>
    <t>def-shop.com</t>
  </si>
  <si>
    <t>gaelchultur.com</t>
  </si>
  <si>
    <t>moi.gov.ae</t>
  </si>
  <si>
    <t>as-goal.com</t>
  </si>
  <si>
    <t>agupdate.com</t>
  </si>
  <si>
    <t>nythemorewasth.xyz</t>
  </si>
  <si>
    <t>ccsa.ca</t>
  </si>
  <si>
    <t>maximuma.net</t>
  </si>
  <si>
    <t>systemmonitor.co.uk</t>
  </si>
  <si>
    <t>rs-soft.com</t>
  </si>
  <si>
    <t>tamoxifen.run</t>
  </si>
  <si>
    <t>chara-ani.com</t>
  </si>
  <si>
    <t>shawhosting.ca</t>
  </si>
  <si>
    <t>one3erver.com</t>
  </si>
  <si>
    <t>samaylive.com</t>
  </si>
  <si>
    <t>insightssuccess.com</t>
  </si>
  <si>
    <t>cable21.net</t>
  </si>
  <si>
    <t>viagracomparisontbls.com</t>
  </si>
  <si>
    <t>tv9bangla.com</t>
  </si>
  <si>
    <t>ligastavok-liga.ru</t>
  </si>
  <si>
    <t>added.gov.ae</t>
  </si>
  <si>
    <t>map-care.com</t>
  </si>
  <si>
    <t>allboner.com</t>
  </si>
  <si>
    <t>iu13.org</t>
  </si>
  <si>
    <t>consuwijzer.nl</t>
  </si>
  <si>
    <t>pxworks.io</t>
  </si>
  <si>
    <t>artshub.com.au</t>
  </si>
  <si>
    <t>directg.net</t>
  </si>
  <si>
    <t>shortkro.com</t>
  </si>
  <si>
    <t>crabdance.com</t>
  </si>
  <si>
    <t>armandhammer.com</t>
  </si>
  <si>
    <t>urlgalleries.net</t>
  </si>
  <si>
    <t>portlandonline.com</t>
  </si>
  <si>
    <t>rzd-bonus.ru</t>
  </si>
  <si>
    <t>bmkg.go.id</t>
  </si>
  <si>
    <t>sssykgjt.com</t>
  </si>
  <si>
    <t>unicef.or.jp</t>
  </si>
  <si>
    <t>apollolp.com</t>
  </si>
  <si>
    <t>rsdelivers.com</t>
  </si>
  <si>
    <t>botosani.net</t>
  </si>
  <si>
    <t>cafe24dns.co.kr</t>
  </si>
  <si>
    <t>bettingoffer.xyz</t>
  </si>
  <si>
    <t>crimeonline.com</t>
  </si>
  <si>
    <t>servicewebly.com</t>
  </si>
  <si>
    <t>clive.cloud</t>
  </si>
  <si>
    <t>tirolspace.net</t>
  </si>
  <si>
    <t>intc.lviv.ua</t>
  </si>
  <si>
    <t>plazacrystalatizapan.com.mx</t>
  </si>
  <si>
    <t>iuav.it</t>
  </si>
  <si>
    <t>donkparty.com</t>
  </si>
  <si>
    <t>hgbn.rocks</t>
  </si>
  <si>
    <t>cat300.com</t>
  </si>
  <si>
    <t>fnbauniukvi.com</t>
  </si>
  <si>
    <t>oola.com</t>
  </si>
  <si>
    <t>scoutapm.com</t>
  </si>
  <si>
    <t>freinet.zone</t>
  </si>
  <si>
    <t>rentalsource.com</t>
  </si>
  <si>
    <t>perco.ru</t>
  </si>
  <si>
    <t>jsqcdk.com</t>
  </si>
  <si>
    <t>videoxxx.mobi</t>
  </si>
  <si>
    <t>wisperisp.com</t>
  </si>
  <si>
    <t>qiumibao.com</t>
  </si>
  <si>
    <t>iab.de</t>
  </si>
  <si>
    <t>isohuntpro.org</t>
  </si>
  <si>
    <t>taurususa.com</t>
  </si>
  <si>
    <t>churchill.com</t>
  </si>
  <si>
    <t>quintiles.com</t>
  </si>
  <si>
    <t>hmarex.com</t>
  </si>
  <si>
    <t>myenglishteacher.eu</t>
  </si>
  <si>
    <t>cityoftulsa.org</t>
  </si>
  <si>
    <t>yuanpaijia.com</t>
  </si>
  <si>
    <t>learnybox.com</t>
  </si>
  <si>
    <t>hostrush.com</t>
  </si>
  <si>
    <t>fluxteam.net</t>
  </si>
  <si>
    <t>cloudnetvn.com</t>
  </si>
  <si>
    <t>yuanlin.com</t>
  </si>
  <si>
    <t>m78.com</t>
  </si>
  <si>
    <t>feriavalencia.com</t>
  </si>
  <si>
    <t>aocd.org</t>
  </si>
  <si>
    <t>matchsniper.com</t>
  </si>
  <si>
    <t>root.cz</t>
  </si>
  <si>
    <t>onlineu.com</t>
  </si>
  <si>
    <t>challenges.app</t>
  </si>
  <si>
    <t>updpopcorntime.xyz</t>
  </si>
  <si>
    <t>mynrma.com.au</t>
  </si>
  <si>
    <t>auspice.in</t>
  </si>
  <si>
    <t>cuberussia.ru</t>
  </si>
  <si>
    <t>showdoc.com.cn</t>
  </si>
  <si>
    <t>hostnology.com</t>
  </si>
  <si>
    <t>serveronline.biz</t>
  </si>
  <si>
    <t>maxicours.com</t>
  </si>
  <si>
    <t>tpgem.com.tw</t>
  </si>
  <si>
    <t>stranamasterov.ru</t>
  </si>
  <si>
    <t>chudae.xyz</t>
  </si>
  <si>
    <t>mizan.news</t>
  </si>
  <si>
    <t>caminteresse.fr</t>
  </si>
  <si>
    <t>tldcrm.com</t>
  </si>
  <si>
    <t>tpzf001.com</t>
  </si>
  <si>
    <t>uxrocket.ru</t>
  </si>
  <si>
    <t>123enjoy.net</t>
  </si>
  <si>
    <t>harmony-estates.ru</t>
  </si>
  <si>
    <t>gamesatlas.com</t>
  </si>
  <si>
    <t>mkt81.net</t>
  </si>
  <si>
    <t>hiddenscarmarketing.com</t>
  </si>
  <si>
    <t>hdsay.net</t>
  </si>
  <si>
    <t>vs.co</t>
  </si>
  <si>
    <t>xsserver.gmbh</t>
  </si>
  <si>
    <t>deepstateplatypus.com</t>
  </si>
  <si>
    <t>romesentinel.com</t>
  </si>
  <si>
    <t>seekda.com</t>
  </si>
  <si>
    <t>95820.net</t>
  </si>
  <si>
    <t>hackertyper.net</t>
  </si>
  <si>
    <t>dnseiss.com</t>
  </si>
  <si>
    <t>youtubepp.com</t>
  </si>
  <si>
    <t>prednisolone.icu</t>
  </si>
  <si>
    <t>web.tv</t>
  </si>
  <si>
    <t>intergraph.com</t>
  </si>
  <si>
    <t>happyfamilypharmacy.monster</t>
  </si>
  <si>
    <t>metooweb2.info</t>
  </si>
  <si>
    <t>timesreporter.com</t>
  </si>
  <si>
    <t>shudaxia.com</t>
  </si>
  <si>
    <t>richardsonlighting.com</t>
  </si>
  <si>
    <t>a-m-p.xyz</t>
  </si>
  <si>
    <t>mantel.com</t>
  </si>
  <si>
    <t>tribepayments.com</t>
  </si>
  <si>
    <t>bullionyield.com</t>
  </si>
  <si>
    <t>starbolt.io</t>
  </si>
  <si>
    <t>bigdatapppp.com</t>
  </si>
  <si>
    <t>gushiju.net</t>
  </si>
  <si>
    <t>heycolor.com</t>
  </si>
  <si>
    <t>torontozoo.com</t>
  </si>
  <si>
    <t>eastview.com</t>
  </si>
  <si>
    <t>hd-rezka.biz</t>
  </si>
  <si>
    <t>tybaa.com</t>
  </si>
  <si>
    <t>newsoneng.com</t>
  </si>
  <si>
    <t>milesdns.com</t>
  </si>
  <si>
    <t>3asq.org</t>
  </si>
  <si>
    <t>svs.com</t>
  </si>
  <si>
    <t>netsons.com</t>
  </si>
  <si>
    <t>scatplus.ru</t>
  </si>
  <si>
    <t>bupropiontab.online</t>
  </si>
  <si>
    <t>wyoming.gov</t>
  </si>
  <si>
    <t>brandchamp.io</t>
  </si>
  <si>
    <t>fjserv.net</t>
  </si>
  <si>
    <t>centerstart.ru</t>
  </si>
  <si>
    <t>itaction.net</t>
  </si>
  <si>
    <t>asem.it</t>
  </si>
  <si>
    <t>seedboxes.cc</t>
  </si>
  <si>
    <t>lekerberos.com</t>
  </si>
  <si>
    <t>freebookcentre.net</t>
  </si>
  <si>
    <t>gruma.com</t>
  </si>
  <si>
    <t>overtons.com</t>
  </si>
  <si>
    <t>jinti.com</t>
  </si>
  <si>
    <t>mercyforanimals.org</t>
  </si>
  <si>
    <t>kunpp.ru</t>
  </si>
  <si>
    <t>bnet.net.tr</t>
  </si>
  <si>
    <t>bonikbarta.net</t>
  </si>
  <si>
    <t>growweedeasy.com</t>
  </si>
  <si>
    <t>liveonscore.com</t>
  </si>
  <si>
    <t>a5.ru</t>
  </si>
  <si>
    <t>arcadecontrols.com</t>
  </si>
  <si>
    <t>lvsi.com</t>
  </si>
  <si>
    <t>arti91.com</t>
  </si>
  <si>
    <t>astonshell.com</t>
  </si>
  <si>
    <t>sparkjapan.com</t>
  </si>
  <si>
    <t>thefragranceshop.co.uk</t>
  </si>
  <si>
    <t>itcinfotech.com</t>
  </si>
  <si>
    <t>jrs5.com</t>
  </si>
  <si>
    <t>wanrenmi8.com</t>
  </si>
  <si>
    <t>guernseypress.com</t>
  </si>
  <si>
    <t>247sudoku.com</t>
  </si>
  <si>
    <t>nlb.by</t>
  </si>
  <si>
    <t>justindianporn.info</t>
  </si>
  <si>
    <t>celexa.email</t>
  </si>
  <si>
    <t>stands4.com</t>
  </si>
  <si>
    <t>dailysocial.id</t>
  </si>
  <si>
    <t>marcie.io</t>
  </si>
  <si>
    <t>momsdemandaction.org</t>
  </si>
  <si>
    <t>edt.de</t>
  </si>
  <si>
    <t>azcommerce.com</t>
  </si>
  <si>
    <t>wooriname.com</t>
  </si>
  <si>
    <t>mforos.mobi</t>
  </si>
  <si>
    <t>team-voice.com</t>
  </si>
  <si>
    <t>toptenticketing.com</t>
  </si>
  <si>
    <t>360broadband.net</t>
  </si>
  <si>
    <t>eei.org</t>
  </si>
  <si>
    <t>readchainsawman.com</t>
  </si>
  <si>
    <t>drivedirectionsmap.info</t>
  </si>
  <si>
    <t>stbookly.eu</t>
  </si>
  <si>
    <t>griddynamics.com</t>
  </si>
  <si>
    <t>zentao.net</t>
  </si>
  <si>
    <t>lanck.net</t>
  </si>
  <si>
    <t>worldstream.nl</t>
  </si>
  <si>
    <t>playusa.com</t>
  </si>
  <si>
    <t>yaruo18book.com</t>
  </si>
  <si>
    <t>amtdroid.com</t>
  </si>
  <si>
    <t>elithosting.com</t>
  </si>
  <si>
    <t>adheart.me</t>
  </si>
  <si>
    <t>awsdns-cn-34.cn</t>
  </si>
  <si>
    <t>ytmp3.plus</t>
  </si>
  <si>
    <t>foreignpolicyjournal.com</t>
  </si>
  <si>
    <t>i-boss.co.kr</t>
  </si>
  <si>
    <t>mercadopublico.cl</t>
  </si>
  <si>
    <t>hotnews.plus</t>
  </si>
  <si>
    <t>ilandcloud.com</t>
  </si>
  <si>
    <t>minsktrans.by</t>
  </si>
  <si>
    <t>gsccca.org</t>
  </si>
  <si>
    <t>xn--e1afprfv2b.tv</t>
  </si>
  <si>
    <t>gatewaycc.edu</t>
  </si>
  <si>
    <t>acgnsq.com</t>
  </si>
  <si>
    <t>ipshudi.com</t>
  </si>
  <si>
    <t>portalprogramas.com</t>
  </si>
  <si>
    <t>cms500.com</t>
  </si>
  <si>
    <t>algorithmia.com</t>
  </si>
  <si>
    <t>shell.co.uk</t>
  </si>
  <si>
    <t>sopharmsn.com</t>
  </si>
  <si>
    <t>ecrobot.com</t>
  </si>
  <si>
    <t>thesimplifydaily.com</t>
  </si>
  <si>
    <t>lingua.com</t>
  </si>
  <si>
    <t>aziendeitalia.com</t>
  </si>
  <si>
    <t>cfnc.org</t>
  </si>
  <si>
    <t>pubglife.ru</t>
  </si>
  <si>
    <t>muzikmanreviews.com</t>
  </si>
  <si>
    <t>crelate.com</t>
  </si>
  <si>
    <t>x-film.sbs</t>
  </si>
  <si>
    <t>endel.io</t>
  </si>
  <si>
    <t>reklamy.ru</t>
  </si>
  <si>
    <t>bookthatapp.com</t>
  </si>
  <si>
    <t>visioninternet.com</t>
  </si>
  <si>
    <t>beautyexpert.com</t>
  </si>
  <si>
    <t>marktideen.ch</t>
  </si>
  <si>
    <t>bpi.ac.th</t>
  </si>
  <si>
    <t>xhuc.net</t>
  </si>
  <si>
    <t>windtunnelmapsite.com</t>
  </si>
  <si>
    <t>neos-streaming.net</t>
  </si>
  <si>
    <t>subnhanhz.tv</t>
  </si>
  <si>
    <t>food-safety.com</t>
  </si>
  <si>
    <t>careersafeonline.com</t>
  </si>
  <si>
    <t>notabug.org</t>
  </si>
  <si>
    <t>forexpeacearmy.com</t>
  </si>
  <si>
    <t>smzy.com</t>
  </si>
  <si>
    <t>clubweb.co.il</t>
  </si>
  <si>
    <t>kubota.com</t>
  </si>
  <si>
    <t>bobmarley.com</t>
  </si>
  <si>
    <t>fbstream.tv</t>
  </si>
  <si>
    <t>ucsfbenioffchildrens.org</t>
  </si>
  <si>
    <t>loveherfeet.com</t>
  </si>
  <si>
    <t>actitudfem.com</t>
  </si>
  <si>
    <t>westpakusa.com</t>
  </si>
  <si>
    <t>trans-ix.com</t>
  </si>
  <si>
    <t>iij-dns.biz</t>
  </si>
  <si>
    <t>ks-cdnv6.com</t>
  </si>
  <si>
    <t>chenyutv.com</t>
  </si>
  <si>
    <t>legalcheek.com</t>
  </si>
  <si>
    <t>gotouniversity.com</t>
  </si>
  <si>
    <t>bestvideostreaming.is</t>
  </si>
  <si>
    <t>ikantv.net</t>
  </si>
  <si>
    <t>soycarmin.com</t>
  </si>
  <si>
    <t>thedaily.com</t>
  </si>
  <si>
    <t>certificationanswers.com</t>
  </si>
  <si>
    <t>linxup.com</t>
  </si>
  <si>
    <t>byzhihuo.com</t>
  </si>
  <si>
    <t>tubexxx4k.com</t>
  </si>
  <si>
    <t>assemblymag.com</t>
  </si>
  <si>
    <t>lisinoprilxtab.online</t>
  </si>
  <si>
    <t>ordenmugestva.ru</t>
  </si>
  <si>
    <t>love-dating-services.com</t>
  </si>
  <si>
    <t>gymostrov.eu</t>
  </si>
  <si>
    <t>hdisigorta.com.tr</t>
  </si>
  <si>
    <t>expert-technomarkt.de</t>
  </si>
  <si>
    <t>howsmyssl.com</t>
  </si>
  <si>
    <t>wnet.net.in</t>
  </si>
  <si>
    <t>1sportbetin.com</t>
  </si>
  <si>
    <t>etimspayments.com</t>
  </si>
  <si>
    <t>gscsds.me</t>
  </si>
  <si>
    <t>lolbeans.io</t>
  </si>
  <si>
    <t>ahjxc.xyz</t>
  </si>
  <si>
    <t>vodahost.com</t>
  </si>
  <si>
    <t>asaging.org</t>
  </si>
  <si>
    <t>kipris.or.kr</t>
  </si>
  <si>
    <t>teliax.com</t>
  </si>
  <si>
    <t>locadados.com.br</t>
  </si>
  <si>
    <t>zeymedya.com</t>
  </si>
  <si>
    <t>poranny.pl</t>
  </si>
  <si>
    <t>nothingtech.link</t>
  </si>
  <si>
    <t>secoloditalia.it</t>
  </si>
  <si>
    <t>platone.red</t>
  </si>
  <si>
    <t>fazenda.rj.gov.br</t>
  </si>
  <si>
    <t>polyv.net</t>
  </si>
  <si>
    <t>taroot-rangi.com</t>
  </si>
  <si>
    <t>govloop.com</t>
  </si>
  <si>
    <t>worldwar3.com</t>
  </si>
  <si>
    <t>timespoints.com</t>
  </si>
  <si>
    <t>paco-da-ega.com</t>
  </si>
  <si>
    <t>libii.com</t>
  </si>
  <si>
    <t>lfbridge.com</t>
  </si>
  <si>
    <t>allnporn.com</t>
  </si>
  <si>
    <t>iceppsn.com</t>
  </si>
  <si>
    <t>rtm.gov.my</t>
  </si>
  <si>
    <t>french-anime.com</t>
  </si>
  <si>
    <t>vxchnge.net</t>
  </si>
  <si>
    <t>shopinsync.com</t>
  </si>
  <si>
    <t>clasificadosonline.com</t>
  </si>
  <si>
    <t>wefeinternet.com</t>
  </si>
  <si>
    <t>smdp.com</t>
  </si>
  <si>
    <t>kinozones.ru</t>
  </si>
  <si>
    <t>rtv.rs</t>
  </si>
  <si>
    <t>in.ru</t>
  </si>
  <si>
    <t>pulsetoday.co.uk</t>
  </si>
  <si>
    <t>xinhua08.com</t>
  </si>
  <si>
    <t>vark-learn.com</t>
  </si>
  <si>
    <t>adziff.com</t>
  </si>
  <si>
    <t>backdrop.cloud</t>
  </si>
  <si>
    <t>iberkshires.com</t>
  </si>
  <si>
    <t>businessobserverfl.com</t>
  </si>
  <si>
    <t>nynex.de</t>
  </si>
  <si>
    <t>imom.com</t>
  </si>
  <si>
    <t>ttytcauke.vn</t>
  </si>
  <si>
    <t>xilo.net</t>
  </si>
  <si>
    <t>naias.com</t>
  </si>
  <si>
    <t>surfright.nl</t>
  </si>
  <si>
    <t>edunaissance.school</t>
  </si>
  <si>
    <t>unn.edu.ng</t>
  </si>
  <si>
    <t>satisfyer.com</t>
  </si>
  <si>
    <t>orangepornhub.com</t>
  </si>
  <si>
    <t>yuppcdn.net</t>
  </si>
  <si>
    <t>ittot.com</t>
  </si>
  <si>
    <t>getwil.com</t>
  </si>
  <si>
    <t>yantakao.ac.th</t>
  </si>
  <si>
    <t>theness.com</t>
  </si>
  <si>
    <t>indiafreestuff.in</t>
  </si>
  <si>
    <t>medicatconnect.com</t>
  </si>
  <si>
    <t>hosenewspapersdepths.com</t>
  </si>
  <si>
    <t>phase-6.de</t>
  </si>
  <si>
    <t>alojalia.com</t>
  </si>
  <si>
    <t>travisperkins.co.uk</t>
  </si>
  <si>
    <t>dnepr.name</t>
  </si>
  <si>
    <t>countrycode.org</t>
  </si>
  <si>
    <t>thechicagoschool.edu</t>
  </si>
  <si>
    <t>cimops.com</t>
  </si>
  <si>
    <t>gooddollar.org</t>
  </si>
  <si>
    <t>portnox.com</t>
  </si>
  <si>
    <t>owlhost.net</t>
  </si>
  <si>
    <t>tvprus.ru</t>
  </si>
  <si>
    <t>tvoiraskraski.ru</t>
  </si>
  <si>
    <t>dragonquest.jp</t>
  </si>
  <si>
    <t>dxy.com</t>
  </si>
  <si>
    <t>theworldlink.com</t>
  </si>
  <si>
    <t>fei.money</t>
  </si>
  <si>
    <t>tetracycline.site</t>
  </si>
  <si>
    <t>jbtube.co</t>
  </si>
  <si>
    <t>costconext.com</t>
  </si>
  <si>
    <t>amoxicillina.org</t>
  </si>
  <si>
    <t>comandsolutions.com</t>
  </si>
  <si>
    <t>1domain.name</t>
  </si>
  <si>
    <t>huangyichen.com</t>
  </si>
  <si>
    <t>navconsulting.ch</t>
  </si>
  <si>
    <t>choonhost.com</t>
  </si>
  <si>
    <t>ddys.tv</t>
  </si>
  <si>
    <t>freshersgroup.com</t>
  </si>
  <si>
    <t>fanpagekarma.com</t>
  </si>
  <si>
    <t>wcsh6.com</t>
  </si>
  <si>
    <t>productcenter.ru</t>
  </si>
  <si>
    <t>libgen.ink</t>
  </si>
  <si>
    <t>help-wifi.com</t>
  </si>
  <si>
    <t>rexx-systems.com</t>
  </si>
  <si>
    <t>ukandeu.ac.uk</t>
  </si>
  <si>
    <t>titank12.com</t>
  </si>
  <si>
    <t>fondazioneveronesi.it</t>
  </si>
  <si>
    <t>c9f8.com</t>
  </si>
  <si>
    <t>lc.org</t>
  </si>
  <si>
    <t>bongacams.cam</t>
  </si>
  <si>
    <t>msal.ru</t>
  </si>
  <si>
    <t>halokas.com</t>
  </si>
  <si>
    <t>dealigg.com</t>
  </si>
  <si>
    <t>onamae.ne.jp</t>
  </si>
  <si>
    <t>ustaxcourt.gov</t>
  </si>
  <si>
    <t>pf.gov.br</t>
  </si>
  <si>
    <t>bnn.in.th</t>
  </si>
  <si>
    <t>armyinform.com.ua</t>
  </si>
  <si>
    <t>oppd.com</t>
  </si>
  <si>
    <t>easywebinar.com</t>
  </si>
  <si>
    <t>gangbangcreampie.com</t>
  </si>
  <si>
    <t>solidtools.com</t>
  </si>
  <si>
    <t>lyoncapitale.fr</t>
  </si>
  <si>
    <t>tillamook.com</t>
  </si>
  <si>
    <t>bootcampspot.com</t>
  </si>
  <si>
    <t>potok-kmv.ru</t>
  </si>
  <si>
    <t>parks.org.il</t>
  </si>
  <si>
    <t>mandg.com</t>
  </si>
  <si>
    <t>hiroad.systems</t>
  </si>
  <si>
    <t>socialcube.me</t>
  </si>
  <si>
    <t>zwcad.com</t>
  </si>
  <si>
    <t>oyoh.com</t>
  </si>
  <si>
    <t>ssls.com</t>
  </si>
  <si>
    <t>slo-tech.com</t>
  </si>
  <si>
    <t>downloadandroidvpn.info</t>
  </si>
  <si>
    <t>btgpactual.com</t>
  </si>
  <si>
    <t>tabletopmusic.com</t>
  </si>
  <si>
    <t>allenovery.net</t>
  </si>
  <si>
    <t>stylevore.com</t>
  </si>
  <si>
    <t>neric.org</t>
  </si>
  <si>
    <t>palomarhealth.org</t>
  </si>
  <si>
    <t>lordfilm.moda</t>
  </si>
  <si>
    <t>surfon.ru</t>
  </si>
  <si>
    <t>hostmax.ch</t>
  </si>
  <si>
    <t>meinian.cn</t>
  </si>
  <si>
    <t>samart.co.th</t>
  </si>
  <si>
    <t>tckops.net</t>
  </si>
  <si>
    <t>yw.gov.cn</t>
  </si>
  <si>
    <t>impulse.de</t>
  </si>
  <si>
    <t>agara.co.jp</t>
  </si>
  <si>
    <t>krogermail.com</t>
  </si>
  <si>
    <t>theflatearthsociety.org</t>
  </si>
  <si>
    <t>stzh.ch</t>
  </si>
  <si>
    <t>tui.be</t>
  </si>
  <si>
    <t>pacinst.org</t>
  </si>
  <si>
    <t>vogu35.ru</t>
  </si>
  <si>
    <t>bundesjustizamt.de</t>
  </si>
  <si>
    <t>voipzoom.com</t>
  </si>
  <si>
    <t>swkong.com</t>
  </si>
  <si>
    <t>mijnserver.nl</t>
  </si>
  <si>
    <t>bulldogcpi.com</t>
  </si>
  <si>
    <t>jazzguitar.be</t>
  </si>
  <si>
    <t>factorydirectcraft.com</t>
  </si>
  <si>
    <t>btsfapi.com</t>
  </si>
  <si>
    <t>bn-online.net</t>
  </si>
  <si>
    <t>stortinget.no</t>
  </si>
  <si>
    <t>rapidporngator.com</t>
  </si>
  <si>
    <t>nic.ngo</t>
  </si>
  <si>
    <t>imfaceplate.com</t>
  </si>
  <si>
    <t>fos6echocaptiveportal.com</t>
  </si>
  <si>
    <t>paidviewpoint.com</t>
  </si>
  <si>
    <t>wvusports.com</t>
  </si>
  <si>
    <t>dmclk.ru</t>
  </si>
  <si>
    <t>crrnt.app</t>
  </si>
  <si>
    <t>neurontintabs.com</t>
  </si>
  <si>
    <t>iam8bit.com</t>
  </si>
  <si>
    <t>socialclubfm.com</t>
  </si>
  <si>
    <t>dornbracht.com</t>
  </si>
  <si>
    <t>amazingcounters.com</t>
  </si>
  <si>
    <t>lmdkj.vip</t>
  </si>
  <si>
    <t>citykey.ru</t>
  </si>
  <si>
    <t>providerexpress.com</t>
  </si>
  <si>
    <t>pay4d.info</t>
  </si>
  <si>
    <t>red-home.tk</t>
  </si>
  <si>
    <t>hiltonapi.com</t>
  </si>
  <si>
    <t>gom.com</t>
  </si>
  <si>
    <t>sexgayplus.com</t>
  </si>
  <si>
    <t>bytebucket.org</t>
  </si>
  <si>
    <t>prozac.business</t>
  </si>
  <si>
    <t>delmonte.com</t>
  </si>
  <si>
    <t>shoujixs.net</t>
  </si>
  <si>
    <t>unitrin.org</t>
  </si>
  <si>
    <t>stoa.org</t>
  </si>
  <si>
    <t>gmoneygame.xyz</t>
  </si>
  <si>
    <t>sropro.cf</t>
  </si>
  <si>
    <t>rystadenergy.com</t>
  </si>
  <si>
    <t>starwarsnewsnet.com</t>
  </si>
  <si>
    <t>staygenerator.com</t>
  </si>
  <si>
    <t>educatio.hu</t>
  </si>
  <si>
    <t>saddleback.com</t>
  </si>
  <si>
    <t>pi-asp.de</t>
  </si>
  <si>
    <t>mercusys.com</t>
  </si>
  <si>
    <t>mainespirits.com</t>
  </si>
  <si>
    <t>jenni.ai</t>
  </si>
  <si>
    <t>thelearningodyssey.com</t>
  </si>
  <si>
    <t>bunyanoman.com</t>
  </si>
  <si>
    <t>luxgroup.net</t>
  </si>
  <si>
    <t>myadvocado.com</t>
  </si>
  <si>
    <t>uft.org</t>
  </si>
  <si>
    <t>njlottery.com</t>
  </si>
  <si>
    <t>pokeharbor.com</t>
  </si>
  <si>
    <t>lureit.ru</t>
  </si>
  <si>
    <t>stark-industries.solutions</t>
  </si>
  <si>
    <t>yardiasp13.com</t>
  </si>
  <si>
    <t>nur.gratis</t>
  </si>
  <si>
    <t>futakuro.com</t>
  </si>
  <si>
    <t>nepremicnine.net</t>
  </si>
  <si>
    <t>njcb.com.cn</t>
  </si>
  <si>
    <t>auralcrave.com</t>
  </si>
  <si>
    <t>getnapa.com</t>
  </si>
  <si>
    <t>sunborngame.com</t>
  </si>
  <si>
    <t>biostars.org</t>
  </si>
  <si>
    <t>iprevolution.co.jp</t>
  </si>
  <si>
    <t>as15932.net</t>
  </si>
  <si>
    <t>teller.finance</t>
  </si>
  <si>
    <t>onlinedrugstore.icu</t>
  </si>
  <si>
    <t>lwgzc.com</t>
  </si>
  <si>
    <t>umd.net</t>
  </si>
  <si>
    <t>thefantasyfootballers.com</t>
  </si>
  <si>
    <t>tetracycline.icu</t>
  </si>
  <si>
    <t>terrylove.com</t>
  </si>
  <si>
    <t>kenexa.com</t>
  </si>
  <si>
    <t>eggplantstudios.ca</t>
  </si>
  <si>
    <t>blackagendareport.com</t>
  </si>
  <si>
    <t>ayrade.net</t>
  </si>
  <si>
    <t>dlmate46.xyz</t>
  </si>
  <si>
    <t>au.org</t>
  </si>
  <si>
    <t>aleass.cc</t>
  </si>
  <si>
    <t>kirupa.com</t>
  </si>
  <si>
    <t>avantixlearning.ca</t>
  </si>
  <si>
    <t>aspro.ru</t>
  </si>
  <si>
    <t>marketron.net</t>
  </si>
  <si>
    <t>getodin.org</t>
  </si>
  <si>
    <t>acquistinretepa.it</t>
  </si>
  <si>
    <t>hx168.com.cn</t>
  </si>
  <si>
    <t>thansettakij.com</t>
  </si>
  <si>
    <t>pumc.edu.cn</t>
  </si>
  <si>
    <t>flowkey.com</t>
  </si>
  <si>
    <t>expediamail.com</t>
  </si>
  <si>
    <t>hcp.com</t>
  </si>
  <si>
    <t>foxsports.com.mx</t>
  </si>
  <si>
    <t>lnu.edu.cn</t>
  </si>
  <si>
    <t>seatrade-maritime.com</t>
  </si>
  <si>
    <t>vogelbescherming.nl</t>
  </si>
  <si>
    <t>mspairport.com</t>
  </si>
  <si>
    <t>sendwordnow.com</t>
  </si>
  <si>
    <t>healthyfitnessmeals.com</t>
  </si>
  <si>
    <t>topbestalternatives.com</t>
  </si>
  <si>
    <t>tute.edu.cn</t>
  </si>
  <si>
    <t>majcentrum.pl</t>
  </si>
  <si>
    <t>doxycyclineus.com</t>
  </si>
  <si>
    <t>insideweddings.com</t>
  </si>
  <si>
    <t>locopoc.ir</t>
  </si>
  <si>
    <t>indecentvideos.com</t>
  </si>
  <si>
    <t>astsystems.ru</t>
  </si>
  <si>
    <t>diclelife.com</t>
  </si>
  <si>
    <t>sunshinecoastdaily.com.au</t>
  </si>
  <si>
    <t>ps-gamespace.com</t>
  </si>
  <si>
    <t>lenn.media</t>
  </si>
  <si>
    <t>wooting.io</t>
  </si>
  <si>
    <t>nevesta.info</t>
  </si>
  <si>
    <t>revlocal.com</t>
  </si>
  <si>
    <t>gxlcms.com</t>
  </si>
  <si>
    <t>jnu.ac.kr</t>
  </si>
  <si>
    <t>light-speed.de</t>
  </si>
  <si>
    <t>marcaria.com</t>
  </si>
  <si>
    <t>ybw.com</t>
  </si>
  <si>
    <t>bs-tvtokyo.co.jp</t>
  </si>
  <si>
    <t>money101.com.tw</t>
  </si>
  <si>
    <t>miamihurricanes.com</t>
  </si>
  <si>
    <t>satnet-spb.ru</t>
  </si>
  <si>
    <t>ardns.com</t>
  </si>
  <si>
    <t>desi-xnxx.pro</t>
  </si>
  <si>
    <t>getkel.com</t>
  </si>
  <si>
    <t>4kting.com</t>
  </si>
  <si>
    <t>chapnegarin.ir</t>
  </si>
  <si>
    <t>frankenpost.de</t>
  </si>
  <si>
    <t>volksoftech.com</t>
  </si>
  <si>
    <t>dg-w.de</t>
  </si>
  <si>
    <t>repeatcrafterme.com</t>
  </si>
  <si>
    <t>legulegu.com</t>
  </si>
  <si>
    <t>liberbank.es</t>
  </si>
  <si>
    <t>net4you.net</t>
  </si>
  <si>
    <t>samsungdev.ru</t>
  </si>
  <si>
    <t>alwaysapproved.ru</t>
  </si>
  <si>
    <t>turismofvg.it</t>
  </si>
  <si>
    <t>abacus.ch</t>
  </si>
  <si>
    <t>barcelona.com</t>
  </si>
  <si>
    <t>moet.gov.vn</t>
  </si>
  <si>
    <t>ekster.com</t>
  </si>
  <si>
    <t>redstone.net.cn</t>
  </si>
  <si>
    <t>kinecta.org</t>
  </si>
  <si>
    <t>armenianweekly.com</t>
  </si>
  <si>
    <t>stadt-muenster.de</t>
  </si>
  <si>
    <t>sinesp.gov.br</t>
  </si>
  <si>
    <t>indosport.com</t>
  </si>
  <si>
    <t>seks-v.com</t>
  </si>
  <si>
    <t>writing9.com</t>
  </si>
  <si>
    <t>finpeciatab.online</t>
  </si>
  <si>
    <t>burbio.com</t>
  </si>
  <si>
    <t>karlsruhe-insider.de</t>
  </si>
  <si>
    <t>aavso.org</t>
  </si>
  <si>
    <t>wocintechchat.com</t>
  </si>
  <si>
    <t>peugeot.co.uk</t>
  </si>
  <si>
    <t>sau.edu</t>
  </si>
  <si>
    <t>pray.com</t>
  </si>
  <si>
    <t>sssup.it</t>
  </si>
  <si>
    <t>uac.edu.au</t>
  </si>
  <si>
    <t>cariboucoffee.com</t>
  </si>
  <si>
    <t>tucha.ua</t>
  </si>
  <si>
    <t>comnews.ru</t>
  </si>
  <si>
    <t>ruanxiaofen.top</t>
  </si>
  <si>
    <t>qba.com.tr</t>
  </si>
  <si>
    <t>copart.co.uk</t>
  </si>
  <si>
    <t>taligent.com</t>
  </si>
  <si>
    <t>watchsomuchproxy.com</t>
  </si>
  <si>
    <t>gb-next.ch</t>
  </si>
  <si>
    <t>liquidus.net</t>
  </si>
  <si>
    <t>myhost.nz</t>
  </si>
  <si>
    <t>sagawards.org</t>
  </si>
  <si>
    <t>internetvero.com.br</t>
  </si>
  <si>
    <t>beautifullife.info</t>
  </si>
  <si>
    <t>terrazasweb.es</t>
  </si>
  <si>
    <t>tropictube.com</t>
  </si>
  <si>
    <t>testoposicionescorreos.es</t>
  </si>
  <si>
    <t>trc.ca</t>
  </si>
  <si>
    <t>sound-social.com</t>
  </si>
  <si>
    <t>resumecoach.com</t>
  </si>
  <si>
    <t>cucloud.cn</t>
  </si>
  <si>
    <t>tvmedia.ca</t>
  </si>
  <si>
    <t>gw2efficiency.com</t>
  </si>
  <si>
    <t>seejav.pw</t>
  </si>
  <si>
    <t>etu.ru</t>
  </si>
  <si>
    <t>taiyuan.gov.cn</t>
  </si>
  <si>
    <t>educont.ru</t>
  </si>
  <si>
    <t>kp40.ru</t>
  </si>
  <si>
    <t>0x.tf</t>
  </si>
  <si>
    <t>ruralradio.com</t>
  </si>
  <si>
    <t>interkam.pl</t>
  </si>
  <si>
    <t>bloggeek.jp</t>
  </si>
  <si>
    <t>alanbase.com</t>
  </si>
  <si>
    <t>tmdvps.com</t>
  </si>
  <si>
    <t>nationalclubgolfer.com</t>
  </si>
  <si>
    <t>uilim.ru</t>
  </si>
  <si>
    <t>clickhelp.com</t>
  </si>
  <si>
    <t>premiosesland.com</t>
  </si>
  <si>
    <t>viagrabro.com</t>
  </si>
  <si>
    <t>load18.biz</t>
  </si>
  <si>
    <t>fleet-star.com</t>
  </si>
  <si>
    <t>bringonthecats.com</t>
  </si>
  <si>
    <t>shapeshift.io</t>
  </si>
  <si>
    <t>zdcs.link</t>
  </si>
  <si>
    <t>mp1.at</t>
  </si>
  <si>
    <t>imsnorky.be</t>
  </si>
  <si>
    <t>numberempire.com</t>
  </si>
  <si>
    <t>struxurewarecloud.com</t>
  </si>
  <si>
    <t>simuwang.com</t>
  </si>
  <si>
    <t>netcredit.com</t>
  </si>
  <si>
    <t>goairforcefalcons.com</t>
  </si>
  <si>
    <t>issuelab.org</t>
  </si>
  <si>
    <t>teko.io</t>
  </si>
  <si>
    <t>freelines.ru</t>
  </si>
  <si>
    <t>breakthroughbasketball.com</t>
  </si>
  <si>
    <t>askthebuilder.com</t>
  </si>
  <si>
    <t>itead.cc</t>
  </si>
  <si>
    <t>bottomline.com</t>
  </si>
  <si>
    <t>green-spark.ru</t>
  </si>
  <si>
    <t>kinoffond.us</t>
  </si>
  <si>
    <t>thiendia99.tv</t>
  </si>
  <si>
    <t>prodentim.com</t>
  </si>
  <si>
    <t>standartnews.com</t>
  </si>
  <si>
    <t>enterid.gr</t>
  </si>
  <si>
    <t>savetheinternet.com</t>
  </si>
  <si>
    <t>cantabria.es</t>
  </si>
  <si>
    <t>theblackfriday.com</t>
  </si>
  <si>
    <t>smartemailing.cz</t>
  </si>
  <si>
    <t>blueface.com</t>
  </si>
  <si>
    <t>netpromoter.com</t>
  </si>
  <si>
    <t>press.org</t>
  </si>
  <si>
    <t>meatpoultry.com</t>
  </si>
  <si>
    <t>soundai.cn</t>
  </si>
  <si>
    <t>ntfo.org</t>
  </si>
  <si>
    <t>lion.co.jp</t>
  </si>
  <si>
    <t>obicnet.ne.jp</t>
  </si>
  <si>
    <t>gci.com</t>
  </si>
  <si>
    <t>crowehorwath.com</t>
  </si>
  <si>
    <t>metabolit-plus.ru</t>
  </si>
  <si>
    <t>theplantlist.org</t>
  </si>
  <si>
    <t>dramasq.tv</t>
  </si>
  <si>
    <t>360cdnjiasu.com</t>
  </si>
  <si>
    <t>norwex.biz</t>
  </si>
  <si>
    <t>stromma.com</t>
  </si>
  <si>
    <t>r2.dev</t>
  </si>
  <si>
    <t>new4k.net</t>
  </si>
  <si>
    <t>filfan.com</t>
  </si>
  <si>
    <t>scottrade.com</t>
  </si>
  <si>
    <t>sistemi.com</t>
  </si>
  <si>
    <t>mytnb.com.my</t>
  </si>
  <si>
    <t>2fa.live</t>
  </si>
  <si>
    <t>x227n.work</t>
  </si>
  <si>
    <t>rosrid.ru</t>
  </si>
  <si>
    <t>discas.net</t>
  </si>
  <si>
    <t>japteenx.com</t>
  </si>
  <si>
    <t>saab.se</t>
  </si>
  <si>
    <t>c4064nvmthxpk.homes</t>
  </si>
  <si>
    <t>im9.cz</t>
  </si>
  <si>
    <t>regtld.top</t>
  </si>
  <si>
    <t>aprednisonen.com</t>
  </si>
  <si>
    <t>mrkoll.se</t>
  </si>
  <si>
    <t>megastream.fun</t>
  </si>
  <si>
    <t>revelup.io</t>
  </si>
  <si>
    <t>2date4love.com</t>
  </si>
  <si>
    <t>scjc.gov.cn</t>
  </si>
  <si>
    <t>onp-dns.com</t>
  </si>
  <si>
    <t>realmoneyonlyhr.com</t>
  </si>
  <si>
    <t>ship.sh</t>
  </si>
  <si>
    <t>drivers.com</t>
  </si>
  <si>
    <t>dnn4less.com</t>
  </si>
  <si>
    <t>fapclub.sex</t>
  </si>
  <si>
    <t>tretyakov.ru</t>
  </si>
  <si>
    <t>illuminationslightingonline.com</t>
  </si>
  <si>
    <t>matriksdata.com</t>
  </si>
  <si>
    <t>smartcityexpo.com</t>
  </si>
  <si>
    <t>quizz.land</t>
  </si>
  <si>
    <t>learnvest.com</t>
  </si>
  <si>
    <t>wsava.org</t>
  </si>
  <si>
    <t>tanks-encyclopedia.com</t>
  </si>
  <si>
    <t>hscoscdn-eu1.net</t>
  </si>
  <si>
    <t>trumphotels.com</t>
  </si>
  <si>
    <t>xl-ads.com</t>
  </si>
  <si>
    <t>laylita.com</t>
  </si>
  <si>
    <t>prava112.com</t>
  </si>
  <si>
    <t>evomag.ro</t>
  </si>
  <si>
    <t>123movieshub.tc</t>
  </si>
  <si>
    <t>cenlar.com</t>
  </si>
  <si>
    <t>advancedeventsystems.com</t>
  </si>
  <si>
    <t>awsdns-cn-24.net</t>
  </si>
  <si>
    <t>mawaevents.com</t>
  </si>
  <si>
    <t>nic.university</t>
  </si>
  <si>
    <t>hotxxx.name</t>
  </si>
  <si>
    <t>sociallawy.com</t>
  </si>
  <si>
    <t>net-entreprises.fr</t>
  </si>
  <si>
    <t>e-frontier.co.jp</t>
  </si>
  <si>
    <t>cfin.ru</t>
  </si>
  <si>
    <t>lasvegasnm.gov</t>
  </si>
  <si>
    <t>guanajuato.gob.mx</t>
  </si>
  <si>
    <t>guard.com</t>
  </si>
  <si>
    <t>sclint.net</t>
  </si>
  <si>
    <t>wpp.net</t>
  </si>
  <si>
    <t>voodoodoughnut.com</t>
  </si>
  <si>
    <t>bmw-welt.com</t>
  </si>
  <si>
    <t>collegefootballplayoff.com</t>
  </si>
  <si>
    <t>benu.cz</t>
  </si>
  <si>
    <t>biz-email.net</t>
  </si>
  <si>
    <t>spider4web.it</t>
  </si>
  <si>
    <t>project30.pro</t>
  </si>
  <si>
    <t>ibancalculator.com</t>
  </si>
  <si>
    <t>avodart.run</t>
  </si>
  <si>
    <t>gradelink.com</t>
  </si>
  <si>
    <t>lynthornealder.com</t>
  </si>
  <si>
    <t>canadianfirstpharmacies.com</t>
  </si>
  <si>
    <t>disciplemedia.com</t>
  </si>
  <si>
    <t>kindacode.com</t>
  </si>
  <si>
    <t>feathericons.com</t>
  </si>
  <si>
    <t>pollub.pl</t>
  </si>
  <si>
    <t>vietnamesewomen.org</t>
  </si>
  <si>
    <t>ibena.ir</t>
  </si>
  <si>
    <t>nic.garden</t>
  </si>
  <si>
    <t>cgg.org</t>
  </si>
  <si>
    <t>neopost.com</t>
  </si>
  <si>
    <t>sunpharma.com</t>
  </si>
  <si>
    <t>hamhigh.co.uk</t>
  </si>
  <si>
    <t>paraguayweb.net</t>
  </si>
  <si>
    <t>glav.su</t>
  </si>
  <si>
    <t>courir.com</t>
  </si>
  <si>
    <t>gds.net.id</t>
  </si>
  <si>
    <t>inet2.it</t>
  </si>
  <si>
    <t>atpoiano.it</t>
  </si>
  <si>
    <t>prednisone.agency</t>
  </si>
  <si>
    <t>advocare.com</t>
  </si>
  <si>
    <t>mediamatic.nl</t>
  </si>
  <si>
    <t>playpcesor.com</t>
  </si>
  <si>
    <t>cloudsign.jp</t>
  </si>
  <si>
    <t>leonardogiombini.it</t>
  </si>
  <si>
    <t>scalahed.com</t>
  </si>
  <si>
    <t>globaldelight.com</t>
  </si>
  <si>
    <t>netart.pl</t>
  </si>
  <si>
    <t>sourcexs.nl</t>
  </si>
  <si>
    <t>ezcosplay.com</t>
  </si>
  <si>
    <t>asn-online.org</t>
  </si>
  <si>
    <t>worldinternetworkcorporation.com</t>
  </si>
  <si>
    <t>buddybio.com</t>
  </si>
  <si>
    <t>uploadbank.com</t>
  </si>
  <si>
    <t>crypton.co.jp</t>
  </si>
  <si>
    <t>shoptelligence.com</t>
  </si>
  <si>
    <t>secureclick.net</t>
  </si>
  <si>
    <t>babacous.de</t>
  </si>
  <si>
    <t>gts.ro</t>
  </si>
  <si>
    <t>abebooks.it</t>
  </si>
  <si>
    <t>deema.agency</t>
  </si>
  <si>
    <t>popup-blocker.org</t>
  </si>
  <si>
    <t>creditkudos-staging.com</t>
  </si>
  <si>
    <t>xeknow.com</t>
  </si>
  <si>
    <t>acrcloud.com</t>
  </si>
  <si>
    <t>checkmk.com</t>
  </si>
  <si>
    <t>komi.com</t>
  </si>
  <si>
    <t>genpi.co</t>
  </si>
  <si>
    <t>smartpeli.com</t>
  </si>
  <si>
    <t>hdsentinel.com</t>
  </si>
  <si>
    <t>linuxtv.org</t>
  </si>
  <si>
    <t>geographia.com</t>
  </si>
  <si>
    <t>mirror-api.com</t>
  </si>
  <si>
    <t>coprosys.cz</t>
  </si>
  <si>
    <t>losmovies.life</t>
  </si>
  <si>
    <t>getony.com</t>
  </si>
  <si>
    <t>jcpnewsroom.com</t>
  </si>
  <si>
    <t>inn361.ru</t>
  </si>
  <si>
    <t>clomid.lol</t>
  </si>
  <si>
    <t>accessredbox.net</t>
  </si>
  <si>
    <t>alami.net</t>
  </si>
  <si>
    <t>drivinglaws.org</t>
  </si>
  <si>
    <t>kidpaw.com</t>
  </si>
  <si>
    <t>michele.com</t>
  </si>
  <si>
    <t>snappcloud.io</t>
  </si>
  <si>
    <t>joomluck.com</t>
  </si>
  <si>
    <t>wfu.edu.cn</t>
  </si>
  <si>
    <t>driveteslacanada.ca</t>
  </si>
  <si>
    <t>warwickhotels.com</t>
  </si>
  <si>
    <t>i-heart.co.kr</t>
  </si>
  <si>
    <t>cookie-master2.com</t>
  </si>
  <si>
    <t>avetta.com</t>
  </si>
  <si>
    <t>thriveradioactivecheers.com</t>
  </si>
  <si>
    <t>changeip.us</t>
  </si>
  <si>
    <t>hexcel.com</t>
  </si>
  <si>
    <t>wzfou.com</t>
  </si>
  <si>
    <t>anychart.com</t>
  </si>
  <si>
    <t>principalcdn.com</t>
  </si>
  <si>
    <t>blog.hr</t>
  </si>
  <si>
    <t>ozone.net</t>
  </si>
  <si>
    <t>healthfeedback.org</t>
  </si>
  <si>
    <t>chrmglobal.com</t>
  </si>
  <si>
    <t>vistaprint.ca</t>
  </si>
  <si>
    <t>lsid.eu</t>
  </si>
  <si>
    <t>sambadenglish.com</t>
  </si>
  <si>
    <t>irondns.de</t>
  </si>
  <si>
    <t>msufcu.org</t>
  </si>
  <si>
    <t>bozhou.gov.cn</t>
  </si>
  <si>
    <t>nubium.cz</t>
  </si>
  <si>
    <t>allfreeknitting.com</t>
  </si>
  <si>
    <t>bloombb.net</t>
  </si>
  <si>
    <t>nakedwomenpics.com</t>
  </si>
  <si>
    <t>empowerlocal.co</t>
  </si>
  <si>
    <t>rcoe.k12.ca.us</t>
  </si>
  <si>
    <t>accord.ie</t>
  </si>
  <si>
    <t>viptube.icu</t>
  </si>
  <si>
    <t>mockuptree.com</t>
  </si>
  <si>
    <t>xn--h1adlhdnlo2c.xn--p1ai</t>
  </si>
  <si>
    <t>grdns.it</t>
  </si>
  <si>
    <t>askmediagroup.com</t>
  </si>
  <si>
    <t>rovi.ru</t>
  </si>
  <si>
    <t>nowddns.com</t>
  </si>
  <si>
    <t>biodata.com.pl</t>
  </si>
  <si>
    <t>eim.ae</t>
  </si>
  <si>
    <t>tazz.ro</t>
  </si>
  <si>
    <t>buynoroxin.quest</t>
  </si>
  <si>
    <t>sundayherald.com</t>
  </si>
  <si>
    <t>internetrti.com</t>
  </si>
  <si>
    <t>bluenote.com</t>
  </si>
  <si>
    <t>houzz.de</t>
  </si>
  <si>
    <t>kanxiw.com</t>
  </si>
  <si>
    <t>dartagnan.com</t>
  </si>
  <si>
    <t>waqfeya.net</t>
  </si>
  <si>
    <t>alga-dom.com</t>
  </si>
  <si>
    <t>westsussex.gov.uk</t>
  </si>
  <si>
    <t>oxford.gov.uk</t>
  </si>
  <si>
    <t>cctime.com</t>
  </si>
  <si>
    <t>fridaysforfuture.de</t>
  </si>
  <si>
    <t>domoticz.com</t>
  </si>
  <si>
    <t>mar.mil.br</t>
  </si>
  <si>
    <t>newpages.cc</t>
  </si>
  <si>
    <t>nagoyatv.com</t>
  </si>
  <si>
    <t>cardhobby.com.cn</t>
  </si>
  <si>
    <t>easy.com.ar</t>
  </si>
  <si>
    <t>thirdlight.com</t>
  </si>
  <si>
    <t>bamper.by</t>
  </si>
  <si>
    <t>css.gg</t>
  </si>
  <si>
    <t>wanassist.nl</t>
  </si>
  <si>
    <t>superfruit.co</t>
  </si>
  <si>
    <t>anonymouseagle.com</t>
  </si>
  <si>
    <t>biuvideo.com</t>
  </si>
  <si>
    <t>solopescara.com</t>
  </si>
  <si>
    <t>naturalgrocers.com</t>
  </si>
  <si>
    <t>keyway.net</t>
  </si>
  <si>
    <t>graphicdesignjunction.com</t>
  </si>
  <si>
    <t>worldwarheroes.com</t>
  </si>
  <si>
    <t>v-kosmose.com</t>
  </si>
  <si>
    <t>vinnytsia.eu</t>
  </si>
  <si>
    <t>farmaline.be</t>
  </si>
  <si>
    <t>mtshosting.am</t>
  </si>
  <si>
    <t>freecomicbookday.com</t>
  </si>
  <si>
    <t>canal3.md</t>
  </si>
  <si>
    <t>b125.com</t>
  </si>
  <si>
    <t>tuttoandroid.net</t>
  </si>
  <si>
    <t>pnn.de</t>
  </si>
  <si>
    <t>pinclipart.com</t>
  </si>
  <si>
    <t>dotnetfiddle.net</t>
  </si>
  <si>
    <t>hrnoc.net</t>
  </si>
  <si>
    <t>yourhomebasedmom.com</t>
  </si>
  <si>
    <t>openstat.net</t>
  </si>
  <si>
    <t>christ.de</t>
  </si>
  <si>
    <t>atmovies.com.tw</t>
  </si>
  <si>
    <t>turbodns.co.uk</t>
  </si>
  <si>
    <t>elecont.mobi</t>
  </si>
  <si>
    <t>countryandtownhouse.com</t>
  </si>
  <si>
    <t>evolvemediallc.com</t>
  </si>
  <si>
    <t>pornsite123.com</t>
  </si>
  <si>
    <t>syssrc.com</t>
  </si>
  <si>
    <t>uber.com.au</t>
  </si>
  <si>
    <t>ferryhopper.com</t>
  </si>
  <si>
    <t>lu.com</t>
  </si>
  <si>
    <t>aisensy.com</t>
  </si>
  <si>
    <t>aprimo.com</t>
  </si>
  <si>
    <t>tdx.cat</t>
  </si>
  <si>
    <t>unclaimedmoneyinfo.com</t>
  </si>
  <si>
    <t>convercent.com</t>
  </si>
  <si>
    <t>fastlifesite.com</t>
  </si>
  <si>
    <t>dailyscript.com</t>
  </si>
  <si>
    <t>rawbw.net</t>
  </si>
  <si>
    <t>sol.net.sa</t>
  </si>
  <si>
    <t>getotal.com</t>
  </si>
  <si>
    <t>in-linea.uk</t>
  </si>
  <si>
    <t>xcmg.com</t>
  </si>
  <si>
    <t>fip.it</t>
  </si>
  <si>
    <t>bfiber.in</t>
  </si>
  <si>
    <t>netweaver.uk</t>
  </si>
  <si>
    <t>adasitecompliancetools.com</t>
  </si>
  <si>
    <t>digitaldreamdoor.com</t>
  </si>
  <si>
    <t>zyfou.com</t>
  </si>
  <si>
    <t>imarabe.org</t>
  </si>
  <si>
    <t>zarpop.ir</t>
  </si>
  <si>
    <t>melbetcabinet.website</t>
  </si>
  <si>
    <t>voprosi-otveti.ru</t>
  </si>
  <si>
    <t>getmyboat.com</t>
  </si>
  <si>
    <t>exoticfloordiscounts.com</t>
  </si>
  <si>
    <t>floryday.com</t>
  </si>
  <si>
    <t>thevillages.com</t>
  </si>
  <si>
    <t>xcams.com</t>
  </si>
  <si>
    <t>wauzaji.com</t>
  </si>
  <si>
    <t>nadiazillaparishad.in</t>
  </si>
  <si>
    <t>kivolabs.com</t>
  </si>
  <si>
    <t>medias24.com</t>
  </si>
  <si>
    <t>hyattdir.net</t>
  </si>
  <si>
    <t>lave.live</t>
  </si>
  <si>
    <t>innotec-industrie.be</t>
  </si>
  <si>
    <t>dnshostserver.in</t>
  </si>
  <si>
    <t>ezeroad.com</t>
  </si>
  <si>
    <t>via-christi.org</t>
  </si>
  <si>
    <t>nuevatribuna.es</t>
  </si>
  <si>
    <t>letv8.cc</t>
  </si>
  <si>
    <t>flagyl.cfd</t>
  </si>
  <si>
    <t>keyc.com</t>
  </si>
  <si>
    <t>channelfireball.com</t>
  </si>
  <si>
    <t>frankivsk-future.com.ua</t>
  </si>
  <si>
    <t>extappsync.com</t>
  </si>
  <si>
    <t>tbccorp.com</t>
  </si>
  <si>
    <t>band.link</t>
  </si>
  <si>
    <t>ent.com</t>
  </si>
  <si>
    <t>server-world.info</t>
  </si>
  <si>
    <t>codeless.info</t>
  </si>
  <si>
    <t>darwinex.com</t>
  </si>
  <si>
    <t>powerbuy.co.th</t>
  </si>
  <si>
    <t>lasix.agency</t>
  </si>
  <si>
    <t>theupcoming.co.uk</t>
  </si>
  <si>
    <t>teuxdeux.com</t>
  </si>
  <si>
    <t>aselah-ejabat.com</t>
  </si>
  <si>
    <t>577716.com</t>
  </si>
  <si>
    <t>tarifaluzhora.es</t>
  </si>
  <si>
    <t>ezlinks.com</t>
  </si>
  <si>
    <t>vocm.com</t>
  </si>
  <si>
    <t>nielsenengcdp.com</t>
  </si>
  <si>
    <t>atlas.dp.ua</t>
  </si>
  <si>
    <t>iops.sk</t>
  </si>
  <si>
    <t>medes.ru</t>
  </si>
  <si>
    <t>sexy6tube.com</t>
  </si>
  <si>
    <t>kkapp.com</t>
  </si>
  <si>
    <t>entornointeligente.com</t>
  </si>
  <si>
    <t>clientam.com</t>
  </si>
  <si>
    <t>claranet.pt</t>
  </si>
  <si>
    <t>buycolchicine.life</t>
  </si>
  <si>
    <t>westernalliancebancorp.com</t>
  </si>
  <si>
    <t>mdsol.co.jp</t>
  </si>
  <si>
    <t>alaatv.com</t>
  </si>
  <si>
    <t>ituring.com.cn</t>
  </si>
  <si>
    <t>shabestan.ir</t>
  </si>
  <si>
    <t>charlestoncounty.org</t>
  </si>
  <si>
    <t>qa.com</t>
  </si>
  <si>
    <t>gothicpast.com</t>
  </si>
  <si>
    <t>boschaftermarket.com</t>
  </si>
  <si>
    <t>gztv.com</t>
  </si>
  <si>
    <t>lzl.ru</t>
  </si>
  <si>
    <t>lectra.com</t>
  </si>
  <si>
    <t>deepbrid.com</t>
  </si>
  <si>
    <t>laget.se</t>
  </si>
  <si>
    <t>animeazu.net</t>
  </si>
  <si>
    <t>pangea-cms.com</t>
  </si>
  <si>
    <t>hangar13games.com</t>
  </si>
  <si>
    <t>businessofhome.com</t>
  </si>
  <si>
    <t>shimamura.co.jp</t>
  </si>
  <si>
    <t>qtxasset.com</t>
  </si>
  <si>
    <t>puesc.gov.pl</t>
  </si>
  <si>
    <t>backiee.com</t>
  </si>
  <si>
    <t>baiycap.net</t>
  </si>
  <si>
    <t>rockhurst.edu</t>
  </si>
  <si>
    <t>mwcconnection.com</t>
  </si>
  <si>
    <t>christianitydaily.com</t>
  </si>
  <si>
    <t>autocentre.ua</t>
  </si>
  <si>
    <t>smartcity.com</t>
  </si>
  <si>
    <t>thewebconsulting.com</t>
  </si>
  <si>
    <t>eosworldwide.com</t>
  </si>
  <si>
    <t>actioncontrelafaim.org</t>
  </si>
  <si>
    <t>minfin.gov.ua</t>
  </si>
  <si>
    <t>mckinley.com</t>
  </si>
  <si>
    <t>nite.go.jp</t>
  </si>
  <si>
    <t>tapdaq.com</t>
  </si>
  <si>
    <t>turbowarp.org</t>
  </si>
  <si>
    <t>thundersoft.com</t>
  </si>
  <si>
    <t>lsyoung.com</t>
  </si>
  <si>
    <t>sptfy.com</t>
  </si>
  <si>
    <t>atlasnetworks.us</t>
  </si>
  <si>
    <t>articlebiz.com</t>
  </si>
  <si>
    <t>lmunet.edu</t>
  </si>
  <si>
    <t>openfit.com</t>
  </si>
  <si>
    <t>over-the-blues.com</t>
  </si>
  <si>
    <t>jsdeliver.net</t>
  </si>
  <si>
    <t>dissenter.com</t>
  </si>
  <si>
    <t>ilocalize.net</t>
  </si>
  <si>
    <t>blockaway.net</t>
  </si>
  <si>
    <t>headway.co</t>
  </si>
  <si>
    <t>quizworldcup.com</t>
  </si>
  <si>
    <t>graphyte.ai</t>
  </si>
  <si>
    <t>vfpartner.com.au</t>
  </si>
  <si>
    <t>reastatic.net</t>
  </si>
  <si>
    <t>logodesign.net</t>
  </si>
  <si>
    <t>9zpg.net</t>
  </si>
  <si>
    <t>epassbusinesscenter.com</t>
  </si>
  <si>
    <t>captrust.com</t>
  </si>
  <si>
    <t>hp-mns.com</t>
  </si>
  <si>
    <t>gruposantander.es</t>
  </si>
  <si>
    <t>masmovil.com</t>
  </si>
  <si>
    <t>statscrew.com</t>
  </si>
  <si>
    <t>ngs42.ru</t>
  </si>
  <si>
    <t>songmeaningsandfacts.com</t>
  </si>
  <si>
    <t>vr-360-tour.com</t>
  </si>
  <si>
    <t>websosanh.vn</t>
  </si>
  <si>
    <t>tretinoin.icu</t>
  </si>
  <si>
    <t>hobbs.com</t>
  </si>
  <si>
    <t>fasare.com</t>
  </si>
  <si>
    <t>servwise.com</t>
  </si>
  <si>
    <t>reservestock.jp</t>
  </si>
  <si>
    <t>paradym.com</t>
  </si>
  <si>
    <t>mserwis.pl</t>
  </si>
  <si>
    <t>tractordata.com</t>
  </si>
  <si>
    <t>ldsgenealogy.com</t>
  </si>
  <si>
    <t>welcometoloudcity.com</t>
  </si>
  <si>
    <t>ludicrousarch.com</t>
  </si>
  <si>
    <t>skill-capped.com</t>
  </si>
  <si>
    <t>drugs.ie</t>
  </si>
  <si>
    <t>paritel.fr</t>
  </si>
  <si>
    <t>topdrawersoccer.com</t>
  </si>
  <si>
    <t>chargemap.com</t>
  </si>
  <si>
    <t>mircloud.host</t>
  </si>
  <si>
    <t>riseup-inpp-code.com</t>
  </si>
  <si>
    <t>ffoms.ru</t>
  </si>
  <si>
    <t>redlightcenter.com</t>
  </si>
  <si>
    <t>web3go.xyz</t>
  </si>
  <si>
    <t>crusoe.net</t>
  </si>
  <si>
    <t>yeswall.info</t>
  </si>
  <si>
    <t>mkt51.net</t>
  </si>
  <si>
    <t>xn--80aefqhgc7be.com</t>
  </si>
  <si>
    <t>seat.es</t>
  </si>
  <si>
    <t>hostingindustries.nl</t>
  </si>
  <si>
    <t>egtk2015.kz</t>
  </si>
  <si>
    <t>human.ua</t>
  </si>
  <si>
    <t>frankmckinleyauthor.com</t>
  </si>
  <si>
    <t>skinit.com</t>
  </si>
  <si>
    <t>acessa.la</t>
  </si>
  <si>
    <t>thenorthwestern.com</t>
  </si>
  <si>
    <t>dotsrc.org</t>
  </si>
  <si>
    <t>i-propusk.ru</t>
  </si>
  <si>
    <t>getnee.com</t>
  </si>
  <si>
    <t>darl.com</t>
  </si>
  <si>
    <t>smms.app</t>
  </si>
  <si>
    <t>serialru.online</t>
  </si>
  <si>
    <t>cognism.com</t>
  </si>
  <si>
    <t>captechu.edu</t>
  </si>
  <si>
    <t>uncephalized.com</t>
  </si>
  <si>
    <t>asiaplustj.info</t>
  </si>
  <si>
    <t>manchesteruniversitypress.co.uk</t>
  </si>
  <si>
    <t>radios.com.pe</t>
  </si>
  <si>
    <t>bestessays.com</t>
  </si>
  <si>
    <t>patchstack.com</t>
  </si>
  <si>
    <t>air-matters.com</t>
  </si>
  <si>
    <t>obs-mip.fr</t>
  </si>
  <si>
    <t>southwestwifi.com</t>
  </si>
  <si>
    <t>nooncdn.com</t>
  </si>
  <si>
    <t>mate.zone</t>
  </si>
  <si>
    <t>iorad.com</t>
  </si>
  <si>
    <t>vinted.lt</t>
  </si>
  <si>
    <t>setonline.ru</t>
  </si>
  <si>
    <t>iranhumanrights.org</t>
  </si>
  <si>
    <t>tomedu.ru</t>
  </si>
  <si>
    <t>myachievement.com</t>
  </si>
  <si>
    <t>wust.edu.cn</t>
  </si>
  <si>
    <t>mahalaxmiornament.com.np</t>
  </si>
  <si>
    <t>titlenine.com</t>
  </si>
  <si>
    <t>coopculture.it</t>
  </si>
  <si>
    <t>staggeredravehospitality.com</t>
  </si>
  <si>
    <t>loveproperty.com</t>
  </si>
  <si>
    <t>irz.ru</t>
  </si>
  <si>
    <t>voyaplans.com</t>
  </si>
  <si>
    <t>balkantik.com</t>
  </si>
  <si>
    <t>enterprisesg.gov.sg</t>
  </si>
  <si>
    <t>poradnikprzedsiebiorcy.pl</t>
  </si>
  <si>
    <t>vr-bankingapp.de</t>
  </si>
  <si>
    <t>expedia.com.sg</t>
  </si>
  <si>
    <t>coinfaucet.io</t>
  </si>
  <si>
    <t>cin.guru</t>
  </si>
  <si>
    <t>yemle.com</t>
  </si>
  <si>
    <t>wihonevi.com</t>
  </si>
  <si>
    <t>kivitu.com</t>
  </si>
  <si>
    <t>labourlist.org</t>
  </si>
  <si>
    <t>serial-time.com</t>
  </si>
  <si>
    <t>gamespace.com</t>
  </si>
  <si>
    <t>petermillar.com</t>
  </si>
  <si>
    <t>nec.edu</t>
  </si>
  <si>
    <t>techspa.com</t>
  </si>
  <si>
    <t>gpszone.hu</t>
  </si>
  <si>
    <t>navigatingcare.com</t>
  </si>
  <si>
    <t>iaspaper.net</t>
  </si>
  <si>
    <t>arenaev.com</t>
  </si>
  <si>
    <t>actcorp.co.in</t>
  </si>
  <si>
    <t>guitarlobby.com</t>
  </si>
  <si>
    <t>kursktelecom.ru</t>
  </si>
  <si>
    <t>sn-sol.com</t>
  </si>
  <si>
    <t>iniuria.us</t>
  </si>
  <si>
    <t>ipeer.se</t>
  </si>
  <si>
    <t>fortisimperious.com</t>
  </si>
  <si>
    <t>reversus.com.br</t>
  </si>
  <si>
    <t>vorwerk.de</t>
  </si>
  <si>
    <t>dekiru.net</t>
  </si>
  <si>
    <t>fildena.life</t>
  </si>
  <si>
    <t>analuisa.com</t>
  </si>
  <si>
    <t>careercup.com</t>
  </si>
  <si>
    <t>truelayer.cloud</t>
  </si>
  <si>
    <t>hidester.com</t>
  </si>
  <si>
    <t>noridian.com</t>
  </si>
  <si>
    <t>vghtpe.gov.tw</t>
  </si>
  <si>
    <t>thecreativepenn.com</t>
  </si>
  <si>
    <t>toonitalia.co</t>
  </si>
  <si>
    <t>ccp.media</t>
  </si>
  <si>
    <t>jpj.gov.my</t>
  </si>
  <si>
    <t>grazkom.at</t>
  </si>
  <si>
    <t>womenforwomen.org</t>
  </si>
  <si>
    <t>isitetv.com</t>
  </si>
  <si>
    <t>stentor.ca</t>
  </si>
  <si>
    <t>beamable.com</t>
  </si>
  <si>
    <t>skynova.com</t>
  </si>
  <si>
    <t>basementalcc.com</t>
  </si>
  <si>
    <t>sojitz.com</t>
  </si>
  <si>
    <t>ulima.edu.pe</t>
  </si>
  <si>
    <t>mrhandyman.com</t>
  </si>
  <si>
    <t>travelsouthdakota.com</t>
  </si>
  <si>
    <t>loansocieties.com</t>
  </si>
  <si>
    <t>myclique.io</t>
  </si>
  <si>
    <t>gadgets360cdn.com</t>
  </si>
  <si>
    <t>hiyabe.xyz</t>
  </si>
  <si>
    <t>inextapi.com</t>
  </si>
  <si>
    <t>ag-grid.com</t>
  </si>
  <si>
    <t>zonesp.com</t>
  </si>
  <si>
    <t>victorspredict.com</t>
  </si>
  <si>
    <t>investordelivery.com</t>
  </si>
  <si>
    <t>fiz-karlsruhe.de</t>
  </si>
  <si>
    <t>fieldsofview.in</t>
  </si>
  <si>
    <t>homehealthcarenews.com</t>
  </si>
  <si>
    <t>keepyoga.com</t>
  </si>
  <si>
    <t>hrd.go.kr</t>
  </si>
  <si>
    <t>butterwithasideofbread.com</t>
  </si>
  <si>
    <t>yangmao.info</t>
  </si>
  <si>
    <t>bjc.org</t>
  </si>
  <si>
    <t>travelgay.com</t>
  </si>
  <si>
    <t>chnmuseum.cn</t>
  </si>
  <si>
    <t>985thesportshub.com</t>
  </si>
  <si>
    <t>entertainmentcareers.net</t>
  </si>
  <si>
    <t>answerstoall.com</t>
  </si>
  <si>
    <t>gatherup.com</t>
  </si>
  <si>
    <t>teen-mail.com</t>
  </si>
  <si>
    <t>friend007.com</t>
  </si>
  <si>
    <t>berkadia.com</t>
  </si>
  <si>
    <t>dropship.io</t>
  </si>
  <si>
    <t>saco.sa</t>
  </si>
  <si>
    <t>elis.crimea.ua</t>
  </si>
  <si>
    <t>concertgebouw.nl</t>
  </si>
  <si>
    <t>avonu.ru</t>
  </si>
  <si>
    <t>dubaiescortagency.net</t>
  </si>
  <si>
    <t>wikiannouncement.com</t>
  </si>
  <si>
    <t>chemicalguys.com</t>
  </si>
  <si>
    <t>mathprofi.ru</t>
  </si>
  <si>
    <t>cablecom.net</t>
  </si>
  <si>
    <t>dansknet.dk</t>
  </si>
  <si>
    <t>nyasatimes.com</t>
  </si>
  <si>
    <t>alianox.com</t>
  </si>
  <si>
    <t>videosporno.life</t>
  </si>
  <si>
    <t>eip.gg</t>
  </si>
  <si>
    <t>extremerestraints.com</t>
  </si>
  <si>
    <t>3gpjizz.info</t>
  </si>
  <si>
    <t>bhoppro.com</t>
  </si>
  <si>
    <t>snook.ca</t>
  </si>
  <si>
    <t>imgsniper.com</t>
  </si>
  <si>
    <t>roi-nj.com</t>
  </si>
  <si>
    <t>statemortgageregistry.com</t>
  </si>
  <si>
    <t>expenterprise.com</t>
  </si>
  <si>
    <t>mporg.ir</t>
  </si>
  <si>
    <t>snapcammss.cc</t>
  </si>
  <si>
    <t>littlebigdns.com</t>
  </si>
  <si>
    <t>oantagonista.com</t>
  </si>
  <si>
    <t>tvip.ru</t>
  </si>
  <si>
    <t>ar-raniry.ac.id</t>
  </si>
  <si>
    <t>cgrcinemas.fr</t>
  </si>
  <si>
    <t>corporatecolo.com</t>
  </si>
  <si>
    <t>lioresaltabs.quest</t>
  </si>
  <si>
    <t>sukoharjokab.go.id</t>
  </si>
  <si>
    <t>ijoysoftconnect.com</t>
  </si>
  <si>
    <t>threatanalytics.io</t>
  </si>
  <si>
    <t>javstory1.com</t>
  </si>
  <si>
    <t>uncams.com</t>
  </si>
  <si>
    <t>quasar.dev</t>
  </si>
  <si>
    <t>ilm.com</t>
  </si>
  <si>
    <t>wpanet.org</t>
  </si>
  <si>
    <t>wikimon.net</t>
  </si>
  <si>
    <t>openwho.org</t>
  </si>
  <si>
    <t>flixtor.se</t>
  </si>
  <si>
    <t>shoong.com.tw</t>
  </si>
  <si>
    <t>pulumi.com</t>
  </si>
  <si>
    <t>universal4hosting.com</t>
  </si>
  <si>
    <t>name.am</t>
  </si>
  <si>
    <t>hotelpeccioli.it</t>
  </si>
  <si>
    <t>internode.net.au</t>
  </si>
  <si>
    <t>fairyland.org</t>
  </si>
  <si>
    <t>pc-net.ru</t>
  </si>
  <si>
    <t>cukashmir.ac.in</t>
  </si>
  <si>
    <t>rouvy.com</t>
  </si>
  <si>
    <t>mblox.com</t>
  </si>
  <si>
    <t>coventry.gov.uk</t>
  </si>
  <si>
    <t>luckyscent.com</t>
  </si>
  <si>
    <t>bevmax.com</t>
  </si>
  <si>
    <t>whereis.com</t>
  </si>
  <si>
    <t>tshost.com</t>
  </si>
  <si>
    <t>softwarebiz.info</t>
  </si>
  <si>
    <t>drift-ugra.ru</t>
  </si>
  <si>
    <t>nova.net.cn</t>
  </si>
  <si>
    <t>globalclimatestrike.net</t>
  </si>
  <si>
    <t>zdescargas.org</t>
  </si>
  <si>
    <t>kimptongroup.com</t>
  </si>
  <si>
    <t>sildalis.life</t>
  </si>
  <si>
    <t>sarea.es</t>
  </si>
  <si>
    <t>nicholls.edu</t>
  </si>
  <si>
    <t>apsystemsema.com</t>
  </si>
  <si>
    <t>aa.net.uk</t>
  </si>
  <si>
    <t>q10.com</t>
  </si>
  <si>
    <t>drugbank.ca</t>
  </si>
  <si>
    <t>joho-kyoto.or.jp</t>
  </si>
  <si>
    <t>itcons.net.ua</t>
  </si>
  <si>
    <t>de-online.ru</t>
  </si>
  <si>
    <t>commissionkings.ag</t>
  </si>
  <si>
    <t>firs.gov.ng</t>
  </si>
  <si>
    <t>gettran.com</t>
  </si>
  <si>
    <t>mycfo.com</t>
  </si>
  <si>
    <t>eveningexpress.co.uk</t>
  </si>
  <si>
    <t>goodcarbadcar.net</t>
  </si>
  <si>
    <t>citydrive.ru</t>
  </si>
  <si>
    <t>0ps.us</t>
  </si>
  <si>
    <t>angers.fr</t>
  </si>
  <si>
    <t>salesrabbit.com</t>
  </si>
  <si>
    <t>sntcm.edu.cn</t>
  </si>
  <si>
    <t>alfadirect.ru</t>
  </si>
  <si>
    <t>itsyourrace.com</t>
  </si>
  <si>
    <t>rawbank.cd</t>
  </si>
  <si>
    <t>internetgenesis.com</t>
  </si>
  <si>
    <t>foeeurope.org</t>
  </si>
  <si>
    <t>maderitehosting.com</t>
  </si>
  <si>
    <t>heroicons.com</t>
  </si>
  <si>
    <t>constancehotels.com</t>
  </si>
  <si>
    <t>diadem-tech.com</t>
  </si>
  <si>
    <t>plimbi.com</t>
  </si>
  <si>
    <t>bstwrldnws.com</t>
  </si>
  <si>
    <t>sqlsec.com</t>
  </si>
  <si>
    <t>barings.com</t>
  </si>
  <si>
    <t>joy-pup.com</t>
  </si>
  <si>
    <t>humanpresence.io</t>
  </si>
  <si>
    <t>amundi.com</t>
  </si>
  <si>
    <t>beldelog.com</t>
  </si>
  <si>
    <t>nefe.org</t>
  </si>
  <si>
    <t>nude-pics.org</t>
  </si>
  <si>
    <t>ufn.su</t>
  </si>
  <si>
    <t>seiya-saiga.com</t>
  </si>
  <si>
    <t>artklen.ru</t>
  </si>
  <si>
    <t>bdxiguavod.com</t>
  </si>
  <si>
    <t>recruiter.co.kr</t>
  </si>
  <si>
    <t>mustbehand.com</t>
  </si>
  <si>
    <t>superdataresearch.com</t>
  </si>
  <si>
    <t>dl-contact.ru</t>
  </si>
  <si>
    <t>nitrkl.ac.in</t>
  </si>
  <si>
    <t>sportklub.rs</t>
  </si>
  <si>
    <t>anw.net</t>
  </si>
  <si>
    <t>colunadofla.com</t>
  </si>
  <si>
    <t>whsl206.com</t>
  </si>
  <si>
    <t>hilmapro.in</t>
  </si>
  <si>
    <t>makingsenseofcents.com</t>
  </si>
  <si>
    <t>philarchive.org</t>
  </si>
  <si>
    <t>aurogratab.online</t>
  </si>
  <si>
    <t>ectisp.net</t>
  </si>
  <si>
    <t>argus-i.com.ua</t>
  </si>
  <si>
    <t>silebu.xyz</t>
  </si>
  <si>
    <t>yunfu.gov.cn</t>
  </si>
  <si>
    <t>amaturetube.com</t>
  </si>
  <si>
    <t>iek.ru</t>
  </si>
  <si>
    <t>0629.com.ua</t>
  </si>
  <si>
    <t>lofisnet.ru</t>
  </si>
  <si>
    <t>systemli.org</t>
  </si>
  <si>
    <t>uaa.com</t>
  </si>
  <si>
    <t>compazinen.com</t>
  </si>
  <si>
    <t>whitelabeldomein.eu</t>
  </si>
  <si>
    <t>appewa.com</t>
  </si>
  <si>
    <t>wxbeixun.cn</t>
  </si>
  <si>
    <t>tvtrip-cdn.net</t>
  </si>
  <si>
    <t>konghack.com</t>
  </si>
  <si>
    <t>tag24.it</t>
  </si>
  <si>
    <t>gnosis.io</t>
  </si>
  <si>
    <t>navitime.com</t>
  </si>
  <si>
    <t>publicads.club</t>
  </si>
  <si>
    <t>bjgwbn.net.cn</t>
  </si>
  <si>
    <t>lechange.cn</t>
  </si>
  <si>
    <t>slideplayer.es</t>
  </si>
  <si>
    <t>citec.com.au</t>
  </si>
  <si>
    <t>cytotec.business</t>
  </si>
  <si>
    <t>sciway.net</t>
  </si>
  <si>
    <t>thtube.pro</t>
  </si>
  <si>
    <t>toptiphacks.com</t>
  </si>
  <si>
    <t>boat-ed.com</t>
  </si>
  <si>
    <t>presentatio.ru</t>
  </si>
  <si>
    <t>illusion.jp</t>
  </si>
  <si>
    <t>page4.com</t>
  </si>
  <si>
    <t>uztan.ru</t>
  </si>
  <si>
    <t>eng-dhub.it</t>
  </si>
  <si>
    <t>bikeride.com</t>
  </si>
  <si>
    <t>dfinity.org</t>
  </si>
  <si>
    <t>glyndwr.ac.uk</t>
  </si>
  <si>
    <t>businesscloud.co.uk</t>
  </si>
  <si>
    <t>planplus.rs</t>
  </si>
  <si>
    <t>uksoccershop.com</t>
  </si>
  <si>
    <t>ivalua.com</t>
  </si>
  <si>
    <t>vex.net</t>
  </si>
  <si>
    <t>lowesfoods.com</t>
  </si>
  <si>
    <t>buspar.cfd</t>
  </si>
  <si>
    <t>drawnames.com</t>
  </si>
  <si>
    <t>555dd8.com</t>
  </si>
  <si>
    <t>arturia.net</t>
  </si>
  <si>
    <t>roundprincethere.com</t>
  </si>
  <si>
    <t>20q.net</t>
  </si>
  <si>
    <t>mrcoffice.com</t>
  </si>
  <si>
    <t>serverneubox.com.mx</t>
  </si>
  <si>
    <t>brylanehome.com</t>
  </si>
  <si>
    <t>thelallantop.com</t>
  </si>
  <si>
    <t>salinc.ru</t>
  </si>
  <si>
    <t>hawaii-guide.com</t>
  </si>
  <si>
    <t>bet-at-home.com</t>
  </si>
  <si>
    <t>womenshealthmatters.ca</t>
  </si>
  <si>
    <t>pdf4pro.com</t>
  </si>
  <si>
    <t>modafinilb.quest</t>
  </si>
  <si>
    <t>massageplanet.com</t>
  </si>
  <si>
    <t>wadsnet.net</t>
  </si>
  <si>
    <t>xlppharm.com</t>
  </si>
  <si>
    <t>proxyrack.net</t>
  </si>
  <si>
    <t>sib-telecom.ru</t>
  </si>
  <si>
    <t>vox.co.za</t>
  </si>
  <si>
    <t>wlprog.com</t>
  </si>
  <si>
    <t>goodsteam.tech</t>
  </si>
  <si>
    <t>dns.cv</t>
  </si>
  <si>
    <t>secretflying.com</t>
  </si>
  <si>
    <t>topaz.so</t>
  </si>
  <si>
    <t>hyperionworks.com</t>
  </si>
  <si>
    <t>apkomega.com</t>
  </si>
  <si>
    <t>had.su</t>
  </si>
  <si>
    <t>dla.go.th</t>
  </si>
  <si>
    <t>weareone.world</t>
  </si>
  <si>
    <t>planetemu.net</t>
  </si>
  <si>
    <t>smt-cinema.com</t>
  </si>
  <si>
    <t>prostitutki-red.com</t>
  </si>
  <si>
    <t>sarayanews.com</t>
  </si>
  <si>
    <t>filmovi.me</t>
  </si>
  <si>
    <t>ifcfilms.com</t>
  </si>
  <si>
    <t>spektrix.com</t>
  </si>
  <si>
    <t>tp1.jp</t>
  </si>
  <si>
    <t>hungry-girl.com</t>
  </si>
  <si>
    <t>getcong.com</t>
  </si>
  <si>
    <t>stex.com</t>
  </si>
  <si>
    <t>lakesonline.com</t>
  </si>
  <si>
    <t>cammedia.com</t>
  </si>
  <si>
    <t>adultjoy.net</t>
  </si>
  <si>
    <t>toolslib.net</t>
  </si>
  <si>
    <t>aaca.org</t>
  </si>
  <si>
    <t>battleforthenet.com</t>
  </si>
  <si>
    <t>returnscenter.com</t>
  </si>
  <si>
    <t>gmarenlinea.com</t>
  </si>
  <si>
    <t>chap.sch.ir</t>
  </si>
  <si>
    <t>getapo.com</t>
  </si>
  <si>
    <t>sseplindia.com</t>
  </si>
  <si>
    <t>gofmx.com</t>
  </si>
  <si>
    <t>programma-peredach.com</t>
  </si>
  <si>
    <t>albenza.wtf</t>
  </si>
  <si>
    <t>vanex.ly</t>
  </si>
  <si>
    <t>buyinderal.life</t>
  </si>
  <si>
    <t>7rave.com</t>
  </si>
  <si>
    <t>whatwpthemeisthat.com</t>
  </si>
  <si>
    <t>oct.net</t>
  </si>
  <si>
    <t>janetpanic.com</t>
  </si>
  <si>
    <t>awarenessdays.com</t>
  </si>
  <si>
    <t>apsny.camera</t>
  </si>
  <si>
    <t>woopic.com</t>
  </si>
  <si>
    <t>kioskea.net</t>
  </si>
  <si>
    <t>healthfirst.org</t>
  </si>
  <si>
    <t>trackeame.com</t>
  </si>
  <si>
    <t>fromourplace.com</t>
  </si>
  <si>
    <t>18touch.com</t>
  </si>
  <si>
    <t>clo3d.com</t>
  </si>
  <si>
    <t>syncsearch.jp</t>
  </si>
  <si>
    <t>beauty321.com</t>
  </si>
  <si>
    <t>up-load.io</t>
  </si>
  <si>
    <t>cardu.com.tw</t>
  </si>
  <si>
    <t>cipros.shop</t>
  </si>
  <si>
    <t>inguest.com</t>
  </si>
  <si>
    <t>imgprox.net</t>
  </si>
  <si>
    <t>danspapers.com</t>
  </si>
  <si>
    <t>rock-am-ring.com</t>
  </si>
  <si>
    <t>mxradon.com</t>
  </si>
  <si>
    <t>sefaz.ma.gov.br</t>
  </si>
  <si>
    <t>ukrainian-brides.com</t>
  </si>
  <si>
    <t>kinrossgold.com</t>
  </si>
  <si>
    <t>pandodaily.com</t>
  </si>
  <si>
    <t>asan.gov.az</t>
  </si>
  <si>
    <t>clicktoselldirectoy.com</t>
  </si>
  <si>
    <t>lafd.org</t>
  </si>
  <si>
    <t>freedash.io</t>
  </si>
  <si>
    <t>biqugse.com</t>
  </si>
  <si>
    <t>dt-internet.de</t>
  </si>
  <si>
    <t>octorate.com</t>
  </si>
  <si>
    <t>kankokunohannou.org</t>
  </si>
  <si>
    <t>myentergy.com</t>
  </si>
  <si>
    <t>cameranu.nl</t>
  </si>
  <si>
    <t>faithstreet.com</t>
  </si>
  <si>
    <t>usasexguide.online</t>
  </si>
  <si>
    <t>ballparkdigest.com</t>
  </si>
  <si>
    <t>qiwi.kz</t>
  </si>
  <si>
    <t>slotu-slot.net</t>
  </si>
  <si>
    <t>mixdrop.ch</t>
  </si>
  <si>
    <t>feedinco.com</t>
  </si>
  <si>
    <t>3eer2myz58ekft5q4bwg.co</t>
  </si>
  <si>
    <t>ibtacvmgci.com</t>
  </si>
  <si>
    <t>bestwestern.co.uk</t>
  </si>
  <si>
    <t>fenics.jp</t>
  </si>
  <si>
    <t>sustentabilidadmercadolibre.com</t>
  </si>
  <si>
    <t>signage.me</t>
  </si>
  <si>
    <t>sanpellegrino.com</t>
  </si>
  <si>
    <t>snauka.ru</t>
  </si>
  <si>
    <t>perfops.net</t>
  </si>
  <si>
    <t>nextiva.im</t>
  </si>
  <si>
    <t>chemicalsafetyfacts.org</t>
  </si>
  <si>
    <t>islandhealth.ca</t>
  </si>
  <si>
    <t>gameskeys.net</t>
  </si>
  <si>
    <t>gopayarena.id</t>
  </si>
  <si>
    <t>cytivalifesciences.com</t>
  </si>
  <si>
    <t>metholding.ru</t>
  </si>
  <si>
    <t>prilosecotc.com</t>
  </si>
  <si>
    <t>rapidsos.com</t>
  </si>
  <si>
    <t>phenergan.sbs</t>
  </si>
  <si>
    <t>clubpenguin.com</t>
  </si>
  <si>
    <t>dnsfilter.com</t>
  </si>
  <si>
    <t>tizanidine.agency</t>
  </si>
  <si>
    <t>able.co.jp</t>
  </si>
  <si>
    <t>antitreningi.ru</t>
  </si>
  <si>
    <t>whiting-turner.com</t>
  </si>
  <si>
    <t>reallygreatreading.com</t>
  </si>
  <si>
    <t>hubdoc.com</t>
  </si>
  <si>
    <t>fullpresscoverage.com</t>
  </si>
  <si>
    <t>onlinecomponents.com</t>
  </si>
  <si>
    <t>gorodok1.ru</t>
  </si>
  <si>
    <t>dnsleak.net</t>
  </si>
  <si>
    <t>fibrecomm.net.my</t>
  </si>
  <si>
    <t>galaktika.dn.ua</t>
  </si>
  <si>
    <t>carozzicorp.com</t>
  </si>
  <si>
    <t>metformin.sbs</t>
  </si>
  <si>
    <t>siteko.net</t>
  </si>
  <si>
    <t>patinagroup.com</t>
  </si>
  <si>
    <t>ndirect.co.uk</t>
  </si>
  <si>
    <t>ecoatm.com</t>
  </si>
  <si>
    <t>mnd.gov.tw</t>
  </si>
  <si>
    <t>fbdownloader.net</t>
  </si>
  <si>
    <t>musee-orangerie.fr</t>
  </si>
  <si>
    <t>ecologique-solidaire.gouv.fr</t>
  </si>
  <si>
    <t>customed.de</t>
  </si>
  <si>
    <t>voki.com</t>
  </si>
  <si>
    <t>universalproductionmusic.com</t>
  </si>
  <si>
    <t>ahstep.ru</t>
  </si>
  <si>
    <t>sbdesignsquare.com</t>
  </si>
  <si>
    <t>delivembed.cc</t>
  </si>
  <si>
    <t>osnova.tv</t>
  </si>
  <si>
    <t>midflorida.com</t>
  </si>
  <si>
    <t>kcsoftwares.com</t>
  </si>
  <si>
    <t>haltingbadge.com</t>
  </si>
  <si>
    <t>w4m.rs</t>
  </si>
  <si>
    <t>cslplasma.com</t>
  </si>
  <si>
    <t>sayhuahuo.xyz</t>
  </si>
  <si>
    <t>floridamotorcycletraining.com</t>
  </si>
  <si>
    <t>willysforsale.com</t>
  </si>
  <si>
    <t>prsmedia.fr</t>
  </si>
  <si>
    <t>getibo.com</t>
  </si>
  <si>
    <t>secp.gov.pk</t>
  </si>
  <si>
    <t>boels.com</t>
  </si>
  <si>
    <t>csust.edu.cn</t>
  </si>
  <si>
    <t>stackcommerce.com</t>
  </si>
  <si>
    <t>lavasoft.de</t>
  </si>
  <si>
    <t>cosmicjs.com</t>
  </si>
  <si>
    <t>tvdigital.de</t>
  </si>
  <si>
    <t>awa.com</t>
  </si>
  <si>
    <t>content-closed.com</t>
  </si>
  <si>
    <t>istheservicedown.com</t>
  </si>
  <si>
    <t>tastytrixie.com</t>
  </si>
  <si>
    <t>bloomandwild.com</t>
  </si>
  <si>
    <t>najdi.si</t>
  </si>
  <si>
    <t>wesped.com</t>
  </si>
  <si>
    <t>zeusslotmachine.net</t>
  </si>
  <si>
    <t>escortdubai.org</t>
  </si>
  <si>
    <t>dubaiescortservices.net</t>
  </si>
  <si>
    <t>steamspy.com</t>
  </si>
  <si>
    <t>miskolciharsona.hu</t>
  </si>
  <si>
    <t>skytel.ru</t>
  </si>
  <si>
    <t>ceneostatic.pl</t>
  </si>
  <si>
    <t>skilljarapp.com</t>
  </si>
  <si>
    <t>izooxdns.com</t>
  </si>
  <si>
    <t>city.nagoya.jp</t>
  </si>
  <si>
    <t>myctu.cn</t>
  </si>
  <si>
    <t>rrost.ru</t>
  </si>
  <si>
    <t>jamesavery.com</t>
  </si>
  <si>
    <t>libertarianism.org</t>
  </si>
  <si>
    <t>yalywi1gso.com</t>
  </si>
  <si>
    <t>vvs.de</t>
  </si>
  <si>
    <t>margaretthatcher.org</t>
  </si>
  <si>
    <t>parislife.ru</t>
  </si>
  <si>
    <t>usbanklocations.com</t>
  </si>
  <si>
    <t>zingat.com</t>
  </si>
  <si>
    <t>mriches.com</t>
  </si>
  <si>
    <t>ehotelier.com</t>
  </si>
  <si>
    <t>sourl.cn</t>
  </si>
  <si>
    <t>radio1.be</t>
  </si>
  <si>
    <t>nch.org</t>
  </si>
  <si>
    <t>vidoc.tv</t>
  </si>
  <si>
    <t>prostoforex.com</t>
  </si>
  <si>
    <t>racenet.com.au</t>
  </si>
  <si>
    <t>checkmybus.com</t>
  </si>
  <si>
    <t>candfans.jp</t>
  </si>
  <si>
    <t>cantonbecker.com</t>
  </si>
  <si>
    <t>francetelecom.fr</t>
  </si>
  <si>
    <t>wws-gs2.com</t>
  </si>
  <si>
    <t>jigsawacademy.com</t>
  </si>
  <si>
    <t>posteitaliane.it</t>
  </si>
  <si>
    <t>addresslocality.net</t>
  </si>
  <si>
    <t>rather-be-shopping.com</t>
  </si>
  <si>
    <t>affsrc.com</t>
  </si>
  <si>
    <t>coraxis.fr</t>
  </si>
  <si>
    <t>hainmc.edu.cn</t>
  </si>
  <si>
    <t>reifen.com</t>
  </si>
  <si>
    <t>didau.org</t>
  </si>
  <si>
    <t>lnwdns.com</t>
  </si>
  <si>
    <t>aria2c.com</t>
  </si>
  <si>
    <t>foodmanufacture.co.uk</t>
  </si>
  <si>
    <t>zurich.dev</t>
  </si>
  <si>
    <t>nwacc.edu</t>
  </si>
  <si>
    <t>flybywiresim.com</t>
  </si>
  <si>
    <t>itdoesnttastelikechicken.com</t>
  </si>
  <si>
    <t>pjcinvestments.net</t>
  </si>
  <si>
    <t>novelai.dev</t>
  </si>
  <si>
    <t>webzidns.ir</t>
  </si>
  <si>
    <t>hitbox.com</t>
  </si>
  <si>
    <t>anakam.com</t>
  </si>
  <si>
    <t>aisns.de</t>
  </si>
  <si>
    <t>uphomes.com</t>
  </si>
  <si>
    <t>181fm.com</t>
  </si>
  <si>
    <t>racket-lang.org</t>
  </si>
  <si>
    <t>biggercity.com</t>
  </si>
  <si>
    <t>ripplesnigeria.com</t>
  </si>
  <si>
    <t>youmadcdn.xyz</t>
  </si>
  <si>
    <t>gabapentin247.com</t>
  </si>
  <si>
    <t>paytrail.com</t>
  </si>
  <si>
    <t>genderdreaming.com</t>
  </si>
  <si>
    <t>4wheelonline.com</t>
  </si>
  <si>
    <t>host4you.ru</t>
  </si>
  <si>
    <t>inhersight.com</t>
  </si>
  <si>
    <t>protos.online</t>
  </si>
  <si>
    <t>mangomolo.com</t>
  </si>
  <si>
    <t>hexdocs.pm</t>
  </si>
  <si>
    <t>ntdk.ru</t>
  </si>
  <si>
    <t>hof-university.de</t>
  </si>
  <si>
    <t>dollarsandsense.sg</t>
  </si>
  <si>
    <t>ict-concept.nl</t>
  </si>
  <si>
    <t>dssv.ru</t>
  </si>
  <si>
    <t>mintresume.com</t>
  </si>
  <si>
    <t>billerweb.com</t>
  </si>
  <si>
    <t>ident.ws</t>
  </si>
  <si>
    <t>ampicillin.fun</t>
  </si>
  <si>
    <t>mrbilit.com</t>
  </si>
  <si>
    <t>mwtn.net</t>
  </si>
  <si>
    <t>sunnyskyz.com</t>
  </si>
  <si>
    <t>equifaxsecurity2017.com</t>
  </si>
  <si>
    <t>twentythree.systems</t>
  </si>
  <si>
    <t>lectulandia.com</t>
  </si>
  <si>
    <t>realestateexpress.com</t>
  </si>
  <si>
    <t>bretagnetelecom.fr</t>
  </si>
  <si>
    <t>azuredns-ff.org</t>
  </si>
  <si>
    <t>msi.net.au</t>
  </si>
  <si>
    <t>unisender.ru</t>
  </si>
  <si>
    <t>agriland.ie</t>
  </si>
  <si>
    <t>finance-commerce.com</t>
  </si>
  <si>
    <t>prozoro.net.ua</t>
  </si>
  <si>
    <t>etipos.sk</t>
  </si>
  <si>
    <t>jibonbook.com</t>
  </si>
  <si>
    <t>dzcrd.net</t>
  </si>
  <si>
    <t>geinomatome.com</t>
  </si>
  <si>
    <t>online-pedigrees.com</t>
  </si>
  <si>
    <t>0xzx.com</t>
  </si>
  <si>
    <t>ats99.ru</t>
  </si>
  <si>
    <t>goteamup.com</t>
  </si>
  <si>
    <t>mosaicco.com</t>
  </si>
  <si>
    <t>finpecia.click</t>
  </si>
  <si>
    <t>doucehua.com</t>
  </si>
  <si>
    <t>e-naniwaya.co.jp</t>
  </si>
  <si>
    <t>inteo-s.ru</t>
  </si>
  <si>
    <t>atenolol.site</t>
  </si>
  <si>
    <t>fordeal.com</t>
  </si>
  <si>
    <t>hdkinoteatr.com</t>
  </si>
  <si>
    <t>submithub.com</t>
  </si>
  <si>
    <t>macaotourism.gov.mo</t>
  </si>
  <si>
    <t>diplomnknam.com</t>
  </si>
  <si>
    <t>webhostingservices.com</t>
  </si>
  <si>
    <t>lufthansa-group.com</t>
  </si>
  <si>
    <t>aaihs.org</t>
  </si>
  <si>
    <t>hawkvoip.com</t>
  </si>
  <si>
    <t>document.online</t>
  </si>
  <si>
    <t>oytek.com.tr</t>
  </si>
  <si>
    <t>buytoradol.life</t>
  </si>
  <si>
    <t>gnvip.net</t>
  </si>
  <si>
    <t>lptracker.ru</t>
  </si>
  <si>
    <t>alphahost.lv</t>
  </si>
  <si>
    <t>fmcovas.org.br</t>
  </si>
  <si>
    <t>shermanstravel.com</t>
  </si>
  <si>
    <t>kakolog.jp</t>
  </si>
  <si>
    <t>efi.int</t>
  </si>
  <si>
    <t>russellsage.org</t>
  </si>
  <si>
    <t>getyong.com</t>
  </si>
  <si>
    <t>emilysbeauty.com</t>
  </si>
  <si>
    <t>udac.se</t>
  </si>
  <si>
    <t>kekogram.com</t>
  </si>
  <si>
    <t>homeloverclub.com</t>
  </si>
  <si>
    <t>perfectworldgames.com</t>
  </si>
  <si>
    <t>wmcasher.ru</t>
  </si>
  <si>
    <t>akniga.club</t>
  </si>
  <si>
    <t>scotthyoung.com</t>
  </si>
  <si>
    <t>diplomygosznak.com</t>
  </si>
  <si>
    <t>stihldealer.net</t>
  </si>
  <si>
    <t>chenega.com</t>
  </si>
  <si>
    <t>designmom.com</t>
  </si>
  <si>
    <t>irs03.com</t>
  </si>
  <si>
    <t>znaytovar.ru</t>
  </si>
  <si>
    <t>windowssystemprotect.net</t>
  </si>
  <si>
    <t>deadtv.ru</t>
  </si>
  <si>
    <t>mangahelpers.com</t>
  </si>
  <si>
    <t>kravet.com</t>
  </si>
  <si>
    <t>dnh.se</t>
  </si>
  <si>
    <t>bullmarketbrokers.com</t>
  </si>
  <si>
    <t>findacode.com</t>
  </si>
  <si>
    <t>medialife.live</t>
  </si>
  <si>
    <t>neurontinv.online</t>
  </si>
  <si>
    <t>myperfectcv.co.uk</t>
  </si>
  <si>
    <t>systempay.fr</t>
  </si>
  <si>
    <t>sgnetway.net</t>
  </si>
  <si>
    <t>scu.ac.ir</t>
  </si>
  <si>
    <t>column.com</t>
  </si>
  <si>
    <t>finec.ru</t>
  </si>
  <si>
    <t>cbs19news.com</t>
  </si>
  <si>
    <t>furosemidetab.online</t>
  </si>
  <si>
    <t>gettine.com</t>
  </si>
  <si>
    <t>stateofjs.com</t>
  </si>
  <si>
    <t>tests24.su</t>
  </si>
  <si>
    <t>internettelecom.ru</t>
  </si>
  <si>
    <t>ac-reunion.fr</t>
  </si>
  <si>
    <t>nordace.com</t>
  </si>
  <si>
    <t>colombiancupid.com</t>
  </si>
  <si>
    <t>maillist-manage.eu</t>
  </si>
  <si>
    <t>tribuntekno.com</t>
  </si>
  <si>
    <t>aktv.lt</t>
  </si>
  <si>
    <t>beanstack.org</t>
  </si>
  <si>
    <t>00gate.com</t>
  </si>
  <si>
    <t>harryswine.com</t>
  </si>
  <si>
    <t>uc123.com</t>
  </si>
  <si>
    <t>hersheypark.com</t>
  </si>
  <si>
    <t>materion.com</t>
  </si>
  <si>
    <t>teinteresa.es</t>
  </si>
  <si>
    <t>vnative.net</t>
  </si>
  <si>
    <t>eatdelights.com</t>
  </si>
  <si>
    <t>chaldal.com</t>
  </si>
  <si>
    <t>agilesrv.com</t>
  </si>
  <si>
    <t>vivatravelguides.com</t>
  </si>
  <si>
    <t>princevillewinemarket.com</t>
  </si>
  <si>
    <t>365daysofcrockpot.com</t>
  </si>
  <si>
    <t>benoopto.com</t>
  </si>
  <si>
    <t>cornercart.io</t>
  </si>
  <si>
    <t>gat.com</t>
  </si>
  <si>
    <t>e3arabi.com</t>
  </si>
  <si>
    <t>naturespath.com</t>
  </si>
  <si>
    <t>sdjzu.edu.cn</t>
  </si>
  <si>
    <t>boohee.com</t>
  </si>
  <si>
    <t>getmari.com</t>
  </si>
  <si>
    <t>rusdate.net</t>
  </si>
  <si>
    <t>fcsok.org</t>
  </si>
  <si>
    <t>lavabit.com</t>
  </si>
  <si>
    <t>ontheforecheck.com</t>
  </si>
  <si>
    <t>moviewebimages.com</t>
  </si>
  <si>
    <t>playboy.de</t>
  </si>
  <si>
    <t>healthyseasonalrecipes.com</t>
  </si>
  <si>
    <t>converged.co.uk</t>
  </si>
  <si>
    <t>lovetabs.biz</t>
  </si>
  <si>
    <t>baicom.net</t>
  </si>
  <si>
    <t>bookies.com.au</t>
  </si>
  <si>
    <t>artistwebsites.com</t>
  </si>
  <si>
    <t>snaptube.in</t>
  </si>
  <si>
    <t>glowsly.com</t>
  </si>
  <si>
    <t>optibet.lv</t>
  </si>
  <si>
    <t>prajwaldesai.com</t>
  </si>
  <si>
    <t>mackinaw-city.com</t>
  </si>
  <si>
    <t>dumpaday.com</t>
  </si>
  <si>
    <t>aigfpc.com</t>
  </si>
  <si>
    <t>bvf.ru</t>
  </si>
  <si>
    <t>instrument.ru</t>
  </si>
  <si>
    <t>gabapentintabs.shop</t>
  </si>
  <si>
    <t>thesangria.com</t>
  </si>
  <si>
    <t>royalsolutionsgroup.com</t>
  </si>
  <si>
    <t>ailife.com</t>
  </si>
  <si>
    <t>instanthome.com</t>
  </si>
  <si>
    <t>gametechwiki.com</t>
  </si>
  <si>
    <t>fitweb.net</t>
  </si>
  <si>
    <t>glypnod.com</t>
  </si>
  <si>
    <t>kroogi.com</t>
  </si>
  <si>
    <t>geekandsundry.com</t>
  </si>
  <si>
    <t>freeparking.co.nz</t>
  </si>
  <si>
    <t>usdirectexpress.com</t>
  </si>
  <si>
    <t>hifixxx.pw</t>
  </si>
  <si>
    <t>itep.ru</t>
  </si>
  <si>
    <t>memeburn.com</t>
  </si>
  <si>
    <t>wtap.com</t>
  </si>
  <si>
    <t>elxer.com</t>
  </si>
  <si>
    <t>speedway.com</t>
  </si>
  <si>
    <t>toynk.com</t>
  </si>
  <si>
    <t>c1.biz</t>
  </si>
  <si>
    <t>discovertuscany.com</t>
  </si>
  <si>
    <t>fastcast4u.com</t>
  </si>
  <si>
    <t>norwoodlight.com</t>
  </si>
  <si>
    <t>irfarabi.com</t>
  </si>
  <si>
    <t>jcto.io</t>
  </si>
  <si>
    <t>go-ride.co.id</t>
  </si>
  <si>
    <t>meteo.hr</t>
  </si>
  <si>
    <t>simplertrading.com</t>
  </si>
  <si>
    <t>minube.com</t>
  </si>
  <si>
    <t>spidersolitaire4.net</t>
  </si>
  <si>
    <t>olnl.net</t>
  </si>
  <si>
    <t>mozdomains.com</t>
  </si>
  <si>
    <t>dcrjs.com</t>
  </si>
  <si>
    <t>baycix.de</t>
  </si>
  <si>
    <t>telpol.net.pl</t>
  </si>
  <si>
    <t>ellielabs.com</t>
  </si>
  <si>
    <t>fscdn.org</t>
  </si>
  <si>
    <t>ieltsmaterial.com</t>
  </si>
  <si>
    <t>nandokun.com</t>
  </si>
  <si>
    <t>anitubu.com</t>
  </si>
  <si>
    <t>republictt.com</t>
  </si>
  <si>
    <t>fabfilter.com</t>
  </si>
  <si>
    <t>nettrust.ch</t>
  </si>
  <si>
    <t>youweekly.gr</t>
  </si>
  <si>
    <t>ersird.com</t>
  </si>
  <si>
    <t>savethechildren.it</t>
  </si>
  <si>
    <t>quickheal.co.in</t>
  </si>
  <si>
    <t>detectify.com</t>
  </si>
  <si>
    <t>boowiki.info</t>
  </si>
  <si>
    <t>anybunny.mobi</t>
  </si>
  <si>
    <t>szallas.hu</t>
  </si>
  <si>
    <t>gtavicecity.ru</t>
  </si>
  <si>
    <t>deita.ru</t>
  </si>
  <si>
    <t>authorsden.com</t>
  </si>
  <si>
    <t>fetisch.de</t>
  </si>
  <si>
    <t>jurysinns.com</t>
  </si>
  <si>
    <t>optincdn.com</t>
  </si>
  <si>
    <t>ispgestion.com</t>
  </si>
  <si>
    <t>triplem.com.au</t>
  </si>
  <si>
    <t>speedboosterclean.com</t>
  </si>
  <si>
    <t>tolcom.ru</t>
  </si>
  <si>
    <t>swappi.io</t>
  </si>
  <si>
    <t>wjon.com</t>
  </si>
  <si>
    <t>modelaircraft.org</t>
  </si>
  <si>
    <t>43edu.ru</t>
  </si>
  <si>
    <t>abu22.com</t>
  </si>
  <si>
    <t>quantum-a.io</t>
  </si>
  <si>
    <t>thekooples.com</t>
  </si>
  <si>
    <t>vldb.org</t>
  </si>
  <si>
    <t>twik.io</t>
  </si>
  <si>
    <t>getove.com</t>
  </si>
  <si>
    <t>litecoinpool.org</t>
  </si>
  <si>
    <t>latestbuzz.site</t>
  </si>
  <si>
    <t>nau.edu.cn</t>
  </si>
  <si>
    <t>enterprise.co.uk</t>
  </si>
  <si>
    <t>hellofresh.be</t>
  </si>
  <si>
    <t>euractiv.de</t>
  </si>
  <si>
    <t>iag.cloud</t>
  </si>
  <si>
    <t>novsu.ru</t>
  </si>
  <si>
    <t>mojo4music.com</t>
  </si>
  <si>
    <t>urlvoid.com</t>
  </si>
  <si>
    <t>glasseson.com</t>
  </si>
  <si>
    <t>emv2.com</t>
  </si>
  <si>
    <t>remarksearch.com</t>
  </si>
  <si>
    <t>fortiweb-cloud-azure.net</t>
  </si>
  <si>
    <t>ndia.org</t>
  </si>
  <si>
    <t>georgiawildlife.com</t>
  </si>
  <si>
    <t>truper.com</t>
  </si>
  <si>
    <t>chud.com</t>
  </si>
  <si>
    <t>panna.org</t>
  </si>
  <si>
    <t>c2a.in</t>
  </si>
  <si>
    <t>ilbello.com</t>
  </si>
  <si>
    <t>escortsindubai.org</t>
  </si>
  <si>
    <t>xygala.com</t>
  </si>
  <si>
    <t>1spbgmu.ru</t>
  </si>
  <si>
    <t>ipoltavets.com</t>
  </si>
  <si>
    <t>pdi.cards</t>
  </si>
  <si>
    <t>overkiz.com</t>
  </si>
  <si>
    <t>camporn.to</t>
  </si>
  <si>
    <t>losena.net</t>
  </si>
  <si>
    <t>fmarion.edu</t>
  </si>
  <si>
    <t>sta.si</t>
  </si>
  <si>
    <t>buenosairesherald.com</t>
  </si>
  <si>
    <t>npdns.uk</t>
  </si>
  <si>
    <t>contentiq.com</t>
  </si>
  <si>
    <t>srtrak.com</t>
  </si>
  <si>
    <t>hgctr.com</t>
  </si>
  <si>
    <t>tagidomains.com</t>
  </si>
  <si>
    <t>esterdev.com</t>
  </si>
  <si>
    <t>jten.mil</t>
  </si>
  <si>
    <t>vivian.com</t>
  </si>
  <si>
    <t>a3fiber.se</t>
  </si>
  <si>
    <t>kazanfirst.ru</t>
  </si>
  <si>
    <t>ml.ee</t>
  </si>
  <si>
    <t>uha.fr</t>
  </si>
  <si>
    <t>needmust.ru</t>
  </si>
  <si>
    <t>sanddtier.wiki</t>
  </si>
  <si>
    <t>fitchsolutions.com</t>
  </si>
  <si>
    <t>circuits.io</t>
  </si>
  <si>
    <t>teligence.net</t>
  </si>
  <si>
    <t>lahora.com.ec</t>
  </si>
  <si>
    <t>mediamodifier.com</t>
  </si>
  <si>
    <t>lumu.io</t>
  </si>
  <si>
    <t>boomtime.com</t>
  </si>
  <si>
    <t>retrojunk.com</t>
  </si>
  <si>
    <t>tieszhu.com</t>
  </si>
  <si>
    <t>ucla.net</t>
  </si>
  <si>
    <t>uraltcom.ru</t>
  </si>
  <si>
    <t>worldclass.ru</t>
  </si>
  <si>
    <t>app-bang-dream-gbp.com</t>
  </si>
  <si>
    <t>disneydestinations.com</t>
  </si>
  <si>
    <t>webwereld.nl</t>
  </si>
  <si>
    <t>ourgroceries.com</t>
  </si>
  <si>
    <t>ksrevenue.org</t>
  </si>
  <si>
    <t>otterbein.edu</t>
  </si>
  <si>
    <t>smartseeds.ru</t>
  </si>
  <si>
    <t>hsamuel.co.uk</t>
  </si>
  <si>
    <t>ihs.com.tr</t>
  </si>
  <si>
    <t>bayarea.com</t>
  </si>
  <si>
    <t>hostcontrol.com</t>
  </si>
  <si>
    <t>catchvideo.net</t>
  </si>
  <si>
    <t>onlinetvrecorder.com</t>
  </si>
  <si>
    <t>gratroughsimate.com</t>
  </si>
  <si>
    <t>womensrunning.com</t>
  </si>
  <si>
    <t>globeandmail.com</t>
  </si>
  <si>
    <t>sempre.tec.br</t>
  </si>
  <si>
    <t>rewasd.com</t>
  </si>
  <si>
    <t>lci1.com</t>
  </si>
  <si>
    <t>hoststage.net</t>
  </si>
  <si>
    <t>ui.edu.ng</t>
  </si>
  <si>
    <t>guardianproject.info</t>
  </si>
  <si>
    <t>openvz.org</t>
  </si>
  <si>
    <t>tomthumb.com</t>
  </si>
  <si>
    <t>thebmc.co.uk</t>
  </si>
  <si>
    <t>keisei.co.jp</t>
  </si>
  <si>
    <t>ilk.net</t>
  </si>
  <si>
    <t>pureteserver.com</t>
  </si>
  <si>
    <t>alkira.com</t>
  </si>
  <si>
    <t>kyu.edu.tw</t>
  </si>
  <si>
    <t>nmfamilyconnection.com</t>
  </si>
  <si>
    <t>doctible.com</t>
  </si>
  <si>
    <t>deepnote.com</t>
  </si>
  <si>
    <t>lp4.io</t>
  </si>
  <si>
    <t>sigortam.net</t>
  </si>
  <si>
    <t>coca.ir</t>
  </si>
  <si>
    <t>musico.ir</t>
  </si>
  <si>
    <t>ttmeijuvip.com</t>
  </si>
  <si>
    <t>evalice.net</t>
  </si>
  <si>
    <t>adeli.fr</t>
  </si>
  <si>
    <t>novelfmvod.com</t>
  </si>
  <si>
    <t>9xflix.help</t>
  </si>
  <si>
    <t>telemetro.com</t>
  </si>
  <si>
    <t>internettrafficreport.com</t>
  </si>
  <si>
    <t>home-barista.com</t>
  </si>
  <si>
    <t>buypropecia.life</t>
  </si>
  <si>
    <t>tiandy.com</t>
  </si>
  <si>
    <t>thunes.com</t>
  </si>
  <si>
    <t>ustranscom.mil</t>
  </si>
  <si>
    <t>dc77.net</t>
  </si>
  <si>
    <t>healthfitnessrevolution.com</t>
  </si>
  <si>
    <t>zeppelin.com</t>
  </si>
  <si>
    <t>coolclever.tech</t>
  </si>
  <si>
    <t>ounass.com</t>
  </si>
  <si>
    <t>audi-connect.de</t>
  </si>
  <si>
    <t>scrolllink.com</t>
  </si>
  <si>
    <t>myarive.com</t>
  </si>
  <si>
    <t>bgy.com.cn</t>
  </si>
  <si>
    <t>czbank.com</t>
  </si>
  <si>
    <t>ultramusicfestival.com</t>
  </si>
  <si>
    <t>ieee802.org</t>
  </si>
  <si>
    <t>omz-software.com</t>
  </si>
  <si>
    <t>equinoxplus.com</t>
  </si>
  <si>
    <t>vanquishthefoe.com</t>
  </si>
  <si>
    <t>speedconnect.net</t>
  </si>
  <si>
    <t>svw-volkswagen.com</t>
  </si>
  <si>
    <t>godt.no</t>
  </si>
  <si>
    <t>agileticketing.net</t>
  </si>
  <si>
    <t>vardenafil.sale</t>
  </si>
  <si>
    <t>grandhotelushba.com</t>
  </si>
  <si>
    <t>truecrimedaily.com</t>
  </si>
  <si>
    <t>unitmap.com</t>
  </si>
  <si>
    <t>mrleffsclass.com</t>
  </si>
  <si>
    <t>hartstichting.nl</t>
  </si>
  <si>
    <t>leadshook.io</t>
  </si>
  <si>
    <t>rau.edu.uy</t>
  </si>
  <si>
    <t>movieclips.com</t>
  </si>
  <si>
    <t>mp3xa.cc</t>
  </si>
  <si>
    <t>cfmem.com</t>
  </si>
  <si>
    <t>newswars.com</t>
  </si>
  <si>
    <t>cityofvancouver.us</t>
  </si>
  <si>
    <t>www.gov.bm</t>
  </si>
  <si>
    <t>rundisney.com</t>
  </si>
  <si>
    <t>gtctelecom.net.br</t>
  </si>
  <si>
    <t>jct.gov</t>
  </si>
  <si>
    <t>rampant.com</t>
  </si>
  <si>
    <t>wellsky.com</t>
  </si>
  <si>
    <t>dealerimagepro.com</t>
  </si>
  <si>
    <t>englorydomain.com</t>
  </si>
  <si>
    <t>northwood.edu</t>
  </si>
  <si>
    <t>theseoffersforyou.com</t>
  </si>
  <si>
    <t>limia.jp</t>
  </si>
  <si>
    <t>a5.com</t>
  </si>
  <si>
    <t>dotcpp.com</t>
  </si>
  <si>
    <t>okay.com.mx</t>
  </si>
  <si>
    <t>namba.kz</t>
  </si>
  <si>
    <t>foundationsoft.com</t>
  </si>
  <si>
    <t>mic.gov.vn</t>
  </si>
  <si>
    <t>gofobo.com</t>
  </si>
  <si>
    <t>crosscert.com</t>
  </si>
  <si>
    <t>ot.gr</t>
  </si>
  <si>
    <t>thoroughbreddailynews.com</t>
  </si>
  <si>
    <t>facetuneapp.com</t>
  </si>
  <si>
    <t>designersguild.com</t>
  </si>
  <si>
    <t>generated.photos</t>
  </si>
  <si>
    <t>flvconverter.org</t>
  </si>
  <si>
    <t>guild.xyz</t>
  </si>
  <si>
    <t>catdusk.com</t>
  </si>
  <si>
    <t>boylesports.net</t>
  </si>
  <si>
    <t>kanxis.com</t>
  </si>
  <si>
    <t>websnadno.cz</t>
  </si>
  <si>
    <t>kochind.cloud</t>
  </si>
  <si>
    <t>phenergan.icu</t>
  </si>
  <si>
    <t>evergreen-line.com</t>
  </si>
  <si>
    <t>secsso.net</t>
  </si>
  <si>
    <t>jeromes.com</t>
  </si>
  <si>
    <t>ihandysoft.com</t>
  </si>
  <si>
    <t>bluethshop.com</t>
  </si>
  <si>
    <t>ext-dc.com</t>
  </si>
  <si>
    <t>umicore.com</t>
  </si>
  <si>
    <t>havas.com</t>
  </si>
  <si>
    <t>developingzone.com</t>
  </si>
  <si>
    <t>zenhub.com</t>
  </si>
  <si>
    <t>graphcms.com</t>
  </si>
  <si>
    <t>myphotos.cc</t>
  </si>
  <si>
    <t>lords.wiki</t>
  </si>
  <si>
    <t>fameswap.com</t>
  </si>
  <si>
    <t>aframe.io</t>
  </si>
  <si>
    <t>viagraotc.monster</t>
  </si>
  <si>
    <t>nationaalarchief.nl</t>
  </si>
  <si>
    <t>focuscamera.com</t>
  </si>
  <si>
    <t>lignetelecom.com.br</t>
  </si>
  <si>
    <t>iranscript.ir</t>
  </si>
  <si>
    <t>sparxsystems.com</t>
  </si>
  <si>
    <t>orion.ac.jp</t>
  </si>
  <si>
    <t>91wllm.com</t>
  </si>
  <si>
    <t>fw-cdn.com</t>
  </si>
  <si>
    <t>eclerxmarkets.biz</t>
  </si>
  <si>
    <t>grpumps.ru</t>
  </si>
  <si>
    <t>alertsx.com</t>
  </si>
  <si>
    <t>aceclublink.com</t>
  </si>
  <si>
    <t>wikidll.com</t>
  </si>
  <si>
    <t>hospitalityonline.com</t>
  </si>
  <si>
    <t>duoduocdn.com</t>
  </si>
  <si>
    <t>netfapx.com</t>
  </si>
  <si>
    <t>pornrusskoe.org</t>
  </si>
  <si>
    <t>bizchannel.com.my</t>
  </si>
  <si>
    <t>romzhijia.net</t>
  </si>
  <si>
    <t>skybound.com</t>
  </si>
  <si>
    <t>funcheap.com</t>
  </si>
  <si>
    <t>dyxs6.xyz</t>
  </si>
  <si>
    <t>kolide.com</t>
  </si>
  <si>
    <t>canon-asia.com</t>
  </si>
  <si>
    <t>humanamilitary.com</t>
  </si>
  <si>
    <t>nationale-loterij.be</t>
  </si>
  <si>
    <t>fisc.com.tw</t>
  </si>
  <si>
    <t>babynamewizard.com</t>
  </si>
  <si>
    <t>castal.ru</t>
  </si>
  <si>
    <t>myfriendsfeet.com</t>
  </si>
  <si>
    <t>weathercrave.com</t>
  </si>
  <si>
    <t>starline-online.ru</t>
  </si>
  <si>
    <t>scratchmaniacasino.be</t>
  </si>
  <si>
    <t>lisinoprilprinivil.shop</t>
  </si>
  <si>
    <t>theme-sky.com</t>
  </si>
  <si>
    <t>shopeefood.vn</t>
  </si>
  <si>
    <t>themustangexperience.com</t>
  </si>
  <si>
    <t>adc.net.ar</t>
  </si>
  <si>
    <t>mlgc.com</t>
  </si>
  <si>
    <t>ppchero.com</t>
  </si>
  <si>
    <t>fabagpetyb.com</t>
  </si>
  <si>
    <t>deltanet.com</t>
  </si>
  <si>
    <t>mosrp.net</t>
  </si>
  <si>
    <t>neuronwriter.com</t>
  </si>
  <si>
    <t>habitburger.com</t>
  </si>
  <si>
    <t>mma.fr</t>
  </si>
  <si>
    <t>zabawajudo.pl</t>
  </si>
  <si>
    <t>benaughty.com</t>
  </si>
  <si>
    <t>proxyvan.io</t>
  </si>
  <si>
    <t>xo.net</t>
  </si>
  <si>
    <t>fcsuite.com</t>
  </si>
  <si>
    <t>zhumu.com</t>
  </si>
  <si>
    <t>porsche.cn</t>
  </si>
  <si>
    <t>3xse.com</t>
  </si>
  <si>
    <t>isg-one.com</t>
  </si>
  <si>
    <t>ru-box.ru</t>
  </si>
  <si>
    <t>autozone.com.mx</t>
  </si>
  <si>
    <t>pbays.pw</t>
  </si>
  <si>
    <t>javtube.com</t>
  </si>
  <si>
    <t>redebrasilatual.com.br</t>
  </si>
  <si>
    <t>android.com.pl</t>
  </si>
  <si>
    <t>soundersfc.com</t>
  </si>
  <si>
    <t>vietditru.org</t>
  </si>
  <si>
    <t>relix.com</t>
  </si>
  <si>
    <t>itau.co</t>
  </si>
  <si>
    <t>zeelproject.com</t>
  </si>
  <si>
    <t>benzuber.ru</t>
  </si>
  <si>
    <t>avk-wellcom.com</t>
  </si>
  <si>
    <t>damidm.com</t>
  </si>
  <si>
    <t>qwantz.com</t>
  </si>
  <si>
    <t>woxo.tech</t>
  </si>
  <si>
    <t>mco2.com.br</t>
  </si>
  <si>
    <t>admtl.com</t>
  </si>
  <si>
    <t>knbr.com</t>
  </si>
  <si>
    <t>dramacool1.io</t>
  </si>
  <si>
    <t>w3spaces.com</t>
  </si>
  <si>
    <t>quitzon.net</t>
  </si>
  <si>
    <t>theblondesalad.com</t>
  </si>
  <si>
    <t>redmagic.gg</t>
  </si>
  <si>
    <t>escortdubaivip.com</t>
  </si>
  <si>
    <t>996acgtu.com</t>
  </si>
  <si>
    <t>wpopt.net</t>
  </si>
  <si>
    <t>hostdom.ru</t>
  </si>
  <si>
    <t>mailbigfile.com</t>
  </si>
  <si>
    <t>echolink.org</t>
  </si>
  <si>
    <t>minerals.net</t>
  </si>
  <si>
    <t>niagarawater.com</t>
  </si>
  <si>
    <t>on3cx.de</t>
  </si>
  <si>
    <t>proxyma.ru</t>
  </si>
  <si>
    <t>anthtech.net</t>
  </si>
  <si>
    <t>defectivebydesign.org</t>
  </si>
  <si>
    <t>vu-wien.ac.at</t>
  </si>
  <si>
    <t>romaniatourism.com</t>
  </si>
  <si>
    <t>charleston-sc.gov</t>
  </si>
  <si>
    <t>tvn.cl</t>
  </si>
  <si>
    <t>nic.rodeo</t>
  </si>
  <si>
    <t>mhrd.gov.in</t>
  </si>
  <si>
    <t>toradol.sbs</t>
  </si>
  <si>
    <t>gobest.kr</t>
  </si>
  <si>
    <t>sslkn.mobi</t>
  </si>
  <si>
    <t>htmlkit.com</t>
  </si>
  <si>
    <t>f-cdn.com</t>
  </si>
  <si>
    <t>nic.broker</t>
  </si>
  <si>
    <t>castoredc.com</t>
  </si>
  <si>
    <t>nstrefa.pl</t>
  </si>
  <si>
    <t>primpress.ru</t>
  </si>
  <si>
    <t>hometheaterreview.com</t>
  </si>
  <si>
    <t>cyberlinkmember.com</t>
  </si>
  <si>
    <t>ispfr.net</t>
  </si>
  <si>
    <t>quinnemanuel.com</t>
  </si>
  <si>
    <t>vpansou.com</t>
  </si>
  <si>
    <t>newlinesmag.com</t>
  </si>
  <si>
    <t>zoominsoftware.io</t>
  </si>
  <si>
    <t>kw3y5otoeuniv7e9rsi.com</t>
  </si>
  <si>
    <t>almazena.com</t>
  </si>
  <si>
    <t>mailbutler.io</t>
  </si>
  <si>
    <t>sad-i-ogorod.ru</t>
  </si>
  <si>
    <t>thingsremembered.com</t>
  </si>
  <si>
    <t>bim.com.tr</t>
  </si>
  <si>
    <t>psdn.xyz</t>
  </si>
  <si>
    <t>statistics.gr</t>
  </si>
  <si>
    <t>anoboy.ninja</t>
  </si>
  <si>
    <t>cshare.net</t>
  </si>
  <si>
    <t>financialbuzz.com</t>
  </si>
  <si>
    <t>exchover.com</t>
  </si>
  <si>
    <t>zalando.hr</t>
  </si>
  <si>
    <t>escortsdubai.biz</t>
  </si>
  <si>
    <t>offergate-apps-actual.com</t>
  </si>
  <si>
    <t>simpshopifyapps.com</t>
  </si>
  <si>
    <t>seroqueltabs.shop</t>
  </si>
  <si>
    <t>aliyunddos1029.com</t>
  </si>
  <si>
    <t>xviagra.monster</t>
  </si>
  <si>
    <t>scratchjr.org</t>
  </si>
  <si>
    <t>ccfa.org</t>
  </si>
  <si>
    <t>fembed9hd.com</t>
  </si>
  <si>
    <t>kunming.cn</t>
  </si>
  <si>
    <t>ahliunited.com.kw</t>
  </si>
  <si>
    <t>delyagin.ru</t>
  </si>
  <si>
    <t>overkillshop.com</t>
  </si>
  <si>
    <t>atenolol.life</t>
  </si>
  <si>
    <t>digitale-gesellschaft.ch</t>
  </si>
  <si>
    <t>skewed.de</t>
  </si>
  <si>
    <t>warrobots.com</t>
  </si>
  <si>
    <t>cefdata.com</t>
  </si>
  <si>
    <t>agathachristie.com</t>
  </si>
  <si>
    <t>fjordane-it.com</t>
  </si>
  <si>
    <t>prostitutkirest.com</t>
  </si>
  <si>
    <t>rawcharge.com</t>
  </si>
  <si>
    <t>avidc.cn</t>
  </si>
  <si>
    <t>christian.net</t>
  </si>
  <si>
    <t>fc.de</t>
  </si>
  <si>
    <t>matas.dk</t>
  </si>
  <si>
    <t>portalfarma.com</t>
  </si>
  <si>
    <t>okchatroom.com</t>
  </si>
  <si>
    <t>gilberted.net</t>
  </si>
  <si>
    <t>superdeluxeedition.com</t>
  </si>
  <si>
    <t>bunnymuffins.lol</t>
  </si>
  <si>
    <t>akwarella.pl</t>
  </si>
  <si>
    <t>nortenetbrasil.com.br</t>
  </si>
  <si>
    <t>choiceadvantage.com</t>
  </si>
  <si>
    <t>sdzwildlifeexplorers.org</t>
  </si>
  <si>
    <t>ilga-europe.org</t>
  </si>
  <si>
    <t>loredz.com</t>
  </si>
  <si>
    <t>chinatoday.com.cn</t>
  </si>
  <si>
    <t>yts-movie.cc</t>
  </si>
  <si>
    <t>99static.com</t>
  </si>
  <si>
    <t>pharmacyhrn.com</t>
  </si>
  <si>
    <t>bakkesplugins.com</t>
  </si>
  <si>
    <t>smartadvisormatch.com</t>
  </si>
  <si>
    <t>lisinopril.fun</t>
  </si>
  <si>
    <t>reklampromosyon.net</t>
  </si>
  <si>
    <t>getprospect.com</t>
  </si>
  <si>
    <t>reciprocity.com</t>
  </si>
  <si>
    <t>icana.ir</t>
  </si>
  <si>
    <t>adpdrive2.com</t>
  </si>
  <si>
    <t>xn--allestrungen-9ib.de</t>
  </si>
  <si>
    <t>projectagora-adtag-library.com</t>
  </si>
  <si>
    <t>alkass.net</t>
  </si>
  <si>
    <t>frankfurt-tourismus.de</t>
  </si>
  <si>
    <t>dryicons.com</t>
  </si>
  <si>
    <t>muz-tv.ru</t>
  </si>
  <si>
    <t>backbon3.com</t>
  </si>
  <si>
    <t>wp-parsi.com</t>
  </si>
  <si>
    <t>ytxianghe.com</t>
  </si>
  <si>
    <t>fintechmagazine.com</t>
  </si>
  <si>
    <t>csam-villepinte.org</t>
  </si>
  <si>
    <t>ziprealty.com</t>
  </si>
  <si>
    <t>intelliticks.com</t>
  </si>
  <si>
    <t>tomesto.ru</t>
  </si>
  <si>
    <t>vaionline.it</t>
  </si>
  <si>
    <t>northcentralcollege.edu</t>
  </si>
  <si>
    <t>taggedmail.com</t>
  </si>
  <si>
    <t>sjuncal.com.ar</t>
  </si>
  <si>
    <t>51togic.com</t>
  </si>
  <si>
    <t>navfundadministration.com</t>
  </si>
  <si>
    <t>totalfratmove.com</t>
  </si>
  <si>
    <t>microcontrollerslab.com</t>
  </si>
  <si>
    <t>freefuckbook.org</t>
  </si>
  <si>
    <t>funcraft.com</t>
  </si>
  <si>
    <t>hs-niederrhein.de</t>
  </si>
  <si>
    <t>rims.org</t>
  </si>
  <si>
    <t>udr.com</t>
  </si>
  <si>
    <t>gez.io</t>
  </si>
  <si>
    <t>eechicha.com</t>
  </si>
  <si>
    <t>paycon.us</t>
  </si>
  <si>
    <t>sbor.net</t>
  </si>
  <si>
    <t>badcreditloans4all.com</t>
  </si>
  <si>
    <t>similarpng.com</t>
  </si>
  <si>
    <t>sotnikov.kz</t>
  </si>
  <si>
    <t>infocom.kr.ua</t>
  </si>
  <si>
    <t>tm.taxi</t>
  </si>
  <si>
    <t>fikfapcams.com</t>
  </si>
  <si>
    <t>hgbn.network</t>
  </si>
  <si>
    <t>objectif-suede.com</t>
  </si>
  <si>
    <t>begellhouse.com</t>
  </si>
  <si>
    <t>shop101.com</t>
  </si>
  <si>
    <t>bikesales.com.au</t>
  </si>
  <si>
    <t>wallpaper-mania.com</t>
  </si>
  <si>
    <t>keflexcephalexin.shop</t>
  </si>
  <si>
    <t>hioxcdn.com</t>
  </si>
  <si>
    <t>zegocover.com</t>
  </si>
  <si>
    <t>actionstep.com</t>
  </si>
  <si>
    <t>foddy.net</t>
  </si>
  <si>
    <t>hostingzdarma.cz</t>
  </si>
  <si>
    <t>livinglocurto.com</t>
  </si>
  <si>
    <t>mymajors.com</t>
  </si>
  <si>
    <t>huntstand.com</t>
  </si>
  <si>
    <t>edmedgettinghowto.com</t>
  </si>
  <si>
    <t>ensignservices.net</t>
  </si>
  <si>
    <t>laymac.com</t>
  </si>
  <si>
    <t>realcommercial.com.au</t>
  </si>
  <si>
    <t>avsubs.co.kr</t>
  </si>
  <si>
    <t>marathisexyvideo.com</t>
  </si>
  <si>
    <t>osborneclarke.com</t>
  </si>
  <si>
    <t>valleywag.com</t>
  </si>
  <si>
    <t>vwfs.io</t>
  </si>
  <si>
    <t>mote.org</t>
  </si>
  <si>
    <t>amindfullmom.com</t>
  </si>
  <si>
    <t>scicube.net</t>
  </si>
  <si>
    <t>zol.ru</t>
  </si>
  <si>
    <t>hipercor.es</t>
  </si>
  <si>
    <t>elitebidder.com</t>
  </si>
  <si>
    <t>tsum.com</t>
  </si>
  <si>
    <t>srvon.com</t>
  </si>
  <si>
    <t>redbackinternet.co.uk</t>
  </si>
  <si>
    <t>ourchurch.com</t>
  </si>
  <si>
    <t>ia-dmp.com</t>
  </si>
  <si>
    <t>nebraskapublicmedia.org</t>
  </si>
  <si>
    <t>asurion.net</t>
  </si>
  <si>
    <t>all-in.de</t>
  </si>
  <si>
    <t>globh.com</t>
  </si>
  <si>
    <t>cdntvn.pl</t>
  </si>
  <si>
    <t>ahaonline.cz</t>
  </si>
  <si>
    <t>bge.com</t>
  </si>
  <si>
    <t>odt-converter.com</t>
  </si>
  <si>
    <t>bluebeacon.com</t>
  </si>
  <si>
    <t>quickpay.net</t>
  </si>
  <si>
    <t>vipole.com</t>
  </si>
  <si>
    <t>comp-repairs.ru</t>
  </si>
  <si>
    <t>sfmgupi.ru</t>
  </si>
  <si>
    <t>audiocodes.com</t>
  </si>
  <si>
    <t>pressdisplay.com</t>
  </si>
  <si>
    <t>college-writers.com</t>
  </si>
  <si>
    <t>syncsketch.com</t>
  </si>
  <si>
    <t>webdom.sk</t>
  </si>
  <si>
    <t>prepchiapas2018.mx</t>
  </si>
  <si>
    <t>jancasino.com</t>
  </si>
  <si>
    <t>scutumnet.com</t>
  </si>
  <si>
    <t>qostube.com</t>
  </si>
  <si>
    <t>nissan-cdn.net</t>
  </si>
  <si>
    <t>worldofcoca-cola.com</t>
  </si>
  <si>
    <t>irannews.ru</t>
  </si>
  <si>
    <t>honadrama.us</t>
  </si>
  <si>
    <t>greenlight.guru</t>
  </si>
  <si>
    <t>smallerfords.com</t>
  </si>
  <si>
    <t>koreanturk.com</t>
  </si>
  <si>
    <t>ns-gd.eu</t>
  </si>
  <si>
    <t>anyviewer.com</t>
  </si>
  <si>
    <t>trackandfieldnews.com</t>
  </si>
  <si>
    <t>dakke.co</t>
  </si>
  <si>
    <t>hgbn.space</t>
  </si>
  <si>
    <t>qtlgslb.com</t>
  </si>
  <si>
    <t>siviaggia.it</t>
  </si>
  <si>
    <t>west-datacenter.net</t>
  </si>
  <si>
    <t>govtjobslatest.org</t>
  </si>
  <si>
    <t>clayton.edu</t>
  </si>
  <si>
    <t>00cha.net</t>
  </si>
  <si>
    <t>hotcarsimages.com</t>
  </si>
  <si>
    <t>xhpingcdn.com</t>
  </si>
  <si>
    <t>cegedim.fr</t>
  </si>
  <si>
    <t>ncp.co.uk</t>
  </si>
  <si>
    <t>variomail.net</t>
  </si>
  <si>
    <t>hostslim.nl</t>
  </si>
  <si>
    <t>189cube.com</t>
  </si>
  <si>
    <t>qorvo.com</t>
  </si>
  <si>
    <t>ulusofona.pt</t>
  </si>
  <si>
    <t>blankcalendarpages.com</t>
  </si>
  <si>
    <t>hostingcentar.com</t>
  </si>
  <si>
    <t>afdah.org</t>
  </si>
  <si>
    <t>xrel.to</t>
  </si>
  <si>
    <t>hkpl.gov.hk</t>
  </si>
  <si>
    <t>laopiniondezamora.es</t>
  </si>
  <si>
    <t>acgngame.org</t>
  </si>
  <si>
    <t>astutegraphics.com</t>
  </si>
  <si>
    <t>giveffect.com</t>
  </si>
  <si>
    <t>sunflower-land.com</t>
  </si>
  <si>
    <t>localphone.com</t>
  </si>
  <si>
    <t>aix-cloud.de</t>
  </si>
  <si>
    <t>zloong.com</t>
  </si>
  <si>
    <t>giffa.ru</t>
  </si>
  <si>
    <t>bidalgo.io</t>
  </si>
  <si>
    <t>mitchell-repairnet.com</t>
  </si>
  <si>
    <t>fast-torents.ru</t>
  </si>
  <si>
    <t>ubt.com</t>
  </si>
  <si>
    <t>sport-people.club</t>
  </si>
  <si>
    <t>cyprus-net.com</t>
  </si>
  <si>
    <t>earnkaro.com</t>
  </si>
  <si>
    <t>comunitatvalenciana.com</t>
  </si>
  <si>
    <t>toyota.dk</t>
  </si>
  <si>
    <t>banshujiang.cn</t>
  </si>
  <si>
    <t>ere89aaaa.life</t>
  </si>
  <si>
    <t>b8cdn.com</t>
  </si>
  <si>
    <t>australiansuper.com</t>
  </si>
  <si>
    <t>trustage.com</t>
  </si>
  <si>
    <t>tretinointabs.com</t>
  </si>
  <si>
    <t>meteolive.it</t>
  </si>
  <si>
    <t>ci-servers.net</t>
  </si>
  <si>
    <t>universityhq.org</t>
  </si>
  <si>
    <t>gijon.es</t>
  </si>
  <si>
    <t>goplay.co.id</t>
  </si>
  <si>
    <t>tribune.net.ph</t>
  </si>
  <si>
    <t>digitalartscloud.com</t>
  </si>
  <si>
    <t>cheapflights.qa</t>
  </si>
  <si>
    <t>balloon-juice.com</t>
  </si>
  <si>
    <t>top50-casino.de</t>
  </si>
  <si>
    <t>inif.ir</t>
  </si>
  <si>
    <t>medicareplan.com</t>
  </si>
  <si>
    <t>iranfso.com</t>
  </si>
  <si>
    <t>tamedia.ch</t>
  </si>
  <si>
    <t>zestoretic.cfd</t>
  </si>
  <si>
    <t>planetwin365.it</t>
  </si>
  <si>
    <t>hhof.com</t>
  </si>
  <si>
    <t>varindia.com</t>
  </si>
  <si>
    <t>eyeconic.com</t>
  </si>
  <si>
    <t>goddessfantasy.net</t>
  </si>
  <si>
    <t>promise-land.com</t>
  </si>
  <si>
    <t>ipfind.com</t>
  </si>
  <si>
    <t>sitederencontrespourlesexe.com</t>
  </si>
  <si>
    <t>wwf.or.jp</t>
  </si>
  <si>
    <t>me8m8.com</t>
  </si>
  <si>
    <t>fuck-me.io</t>
  </si>
  <si>
    <t>dsncdn.com</t>
  </si>
  <si>
    <t>gamesso.cool</t>
  </si>
  <si>
    <t>thefind.com</t>
  </si>
  <si>
    <t>bezaat.com</t>
  </si>
  <si>
    <t>svoia-mebel.ru</t>
  </si>
  <si>
    <t>looksmax.org</t>
  </si>
  <si>
    <t>ismtj.co</t>
  </si>
  <si>
    <t>avochato.com</t>
  </si>
  <si>
    <t>ichkoche.at</t>
  </si>
  <si>
    <t>cinra.net</t>
  </si>
  <si>
    <t>amoxicillingen.com</t>
  </si>
  <si>
    <t>cmfchile.cl</t>
  </si>
  <si>
    <t>upprovider.it</t>
  </si>
  <si>
    <t>estrefa.pl</t>
  </si>
  <si>
    <t>dakaractu.com</t>
  </si>
  <si>
    <t>thomastaihei-hgames.net</t>
  </si>
  <si>
    <t>keepcalm-o-matic.co.uk</t>
  </si>
  <si>
    <t>open.cd</t>
  </si>
  <si>
    <t>satko.com.tr</t>
  </si>
  <si>
    <t>musicinafrica.net</t>
  </si>
  <si>
    <t>es.pn</t>
  </si>
  <si>
    <t>delorean.com</t>
  </si>
  <si>
    <t>mak86.ml</t>
  </si>
  <si>
    <t>visualcomfort.com</t>
  </si>
  <si>
    <t>yijin.io</t>
  </si>
  <si>
    <t>yydshd.com</t>
  </si>
  <si>
    <t>muw.edu</t>
  </si>
  <si>
    <t>conairdns.net</t>
  </si>
  <si>
    <t>remhq.com</t>
  </si>
  <si>
    <t>asoftmurmur.com</t>
  </si>
  <si>
    <t>nightyd7.com</t>
  </si>
  <si>
    <t>tradingpaints.com</t>
  </si>
  <si>
    <t>huaeokaefoaeguaehd.io</t>
  </si>
  <si>
    <t>doklad.ru</t>
  </si>
  <si>
    <t>quotefx.com</t>
  </si>
  <si>
    <t>com7.jp</t>
  </si>
  <si>
    <t>prodo.ru</t>
  </si>
  <si>
    <t>dmxq17.com</t>
  </si>
  <si>
    <t>hnteacher.net</t>
  </si>
  <si>
    <t>astral.ro</t>
  </si>
  <si>
    <t>uza.be</t>
  </si>
  <si>
    <t>gloria.hr</t>
  </si>
  <si>
    <t>dimsemenov.com</t>
  </si>
  <si>
    <t>debian-handbook.ru</t>
  </si>
  <si>
    <t>norgren.com</t>
  </si>
  <si>
    <t>porno49.com</t>
  </si>
  <si>
    <t>enable.co.il</t>
  </si>
  <si>
    <t>acculynx.com</t>
  </si>
  <si>
    <t>docraptor.com</t>
  </si>
  <si>
    <t>texaswaterconservationnews.com</t>
  </si>
  <si>
    <t>eventup.com</t>
  </si>
  <si>
    <t>usizy.es</t>
  </si>
  <si>
    <t>agroinvestor.ru</t>
  </si>
  <si>
    <t>fanfics.me</t>
  </si>
  <si>
    <t>pinkpigs.online</t>
  </si>
  <si>
    <t>searchlist.net</t>
  </si>
  <si>
    <t>sugarandsoul.co</t>
  </si>
  <si>
    <t>toshiba.eu</t>
  </si>
  <si>
    <t>cs555.vip</t>
  </si>
  <si>
    <t>vipdubaiescorts.org</t>
  </si>
  <si>
    <t>zfilm-hd-2174.online</t>
  </si>
  <si>
    <t>freethought-dns.com</t>
  </si>
  <si>
    <t>anacondaweb.com</t>
  </si>
  <si>
    <t>frequency.com</t>
  </si>
  <si>
    <t>apaonline.org</t>
  </si>
  <si>
    <t>urbeez.com</t>
  </si>
  <si>
    <t>commands.gg</t>
  </si>
  <si>
    <t>sas.org.uk</t>
  </si>
  <si>
    <t>protocols.io</t>
  </si>
  <si>
    <t>carrenza.net</t>
  </si>
  <si>
    <t>itmaa.org</t>
  </si>
  <si>
    <t>indeed.jobs</t>
  </si>
  <si>
    <t>unitech.ac.pg</t>
  </si>
  <si>
    <t>proveg.com</t>
  </si>
  <si>
    <t>employersedge.com</t>
  </si>
  <si>
    <t>encana.com</t>
  </si>
  <si>
    <t>nozokinakamuraya.com</t>
  </si>
  <si>
    <t>goanimate.com</t>
  </si>
  <si>
    <t>georgjensen.com</t>
  </si>
  <si>
    <t>hochu.ua</t>
  </si>
  <si>
    <t>teraline.kz</t>
  </si>
  <si>
    <t>placesjournal.org</t>
  </si>
  <si>
    <t>bnet.com.br</t>
  </si>
  <si>
    <t>ignant.com</t>
  </si>
  <si>
    <t>fabmood.com</t>
  </si>
  <si>
    <t>hipay-tpp.com</t>
  </si>
  <si>
    <t>hentaihome.net</t>
  </si>
  <si>
    <t>onsignage.com</t>
  </si>
  <si>
    <t>kadinlarkulubu.com</t>
  </si>
  <si>
    <t>doublefine.com</t>
  </si>
  <si>
    <t>theybf.com</t>
  </si>
  <si>
    <t>github-wiki-see.page</t>
  </si>
  <si>
    <t>downtownrichmondassociation.com</t>
  </si>
  <si>
    <t>roboticsbusinessreview.com</t>
  </si>
  <si>
    <t>metformina.net</t>
  </si>
  <si>
    <t>cbonds.info</t>
  </si>
  <si>
    <t>themustangcustomizer.com</t>
  </si>
  <si>
    <t>dxcluster.org</t>
  </si>
  <si>
    <t>welovesvpn.com</t>
  </si>
  <si>
    <t>lottovip.com</t>
  </si>
  <si>
    <t>ramzinex.com</t>
  </si>
  <si>
    <t>reepay.com</t>
  </si>
  <si>
    <t>pinchme.com</t>
  </si>
  <si>
    <t>levvvel.com</t>
  </si>
  <si>
    <t>stylyze.com</t>
  </si>
  <si>
    <t>operawire.com</t>
  </si>
  <si>
    <t>hpw.ovh</t>
  </si>
  <si>
    <t>upsl-tech.ru</t>
  </si>
  <si>
    <t>hearclear.com</t>
  </si>
  <si>
    <t>delightchat.io</t>
  </si>
  <si>
    <t>awsdns-cn-08.biz</t>
  </si>
  <si>
    <t>dnipro.one</t>
  </si>
  <si>
    <t>zouhong365.com</t>
  </si>
  <si>
    <t>agfc.com</t>
  </si>
  <si>
    <t>p30day.ir</t>
  </si>
  <si>
    <t>krakowska98.com</t>
  </si>
  <si>
    <t>smartbackgroundchecks.com</t>
  </si>
  <si>
    <t>dns-routing.com</t>
  </si>
  <si>
    <t>escortbodrum.org</t>
  </si>
  <si>
    <t>gutenberg.net</t>
  </si>
  <si>
    <t>onlinecialispillwithnorx.monster</t>
  </si>
  <si>
    <t>upbitit.cool</t>
  </si>
  <si>
    <t>1doc3.com</t>
  </si>
  <si>
    <t>theinternetserviceprovider.com.au</t>
  </si>
  <si>
    <t>boe.com.cn</t>
  </si>
  <si>
    <t>kelownanow.com</t>
  </si>
  <si>
    <t>qha.com.ua</t>
  </si>
  <si>
    <t>ejatlas.org</t>
  </si>
  <si>
    <t>psi.edu</t>
  </si>
  <si>
    <t>nissanpace.com</t>
  </si>
  <si>
    <t>mkcl.org</t>
  </si>
  <si>
    <t>tvcom.net.ua</t>
  </si>
  <si>
    <t>laliga.es</t>
  </si>
  <si>
    <t>vacationsfrbo.com</t>
  </si>
  <si>
    <t>ashworthcollege.edu</t>
  </si>
  <si>
    <t>preis.de</t>
  </si>
  <si>
    <t>highschoolot.com</t>
  </si>
  <si>
    <t>sneakers76.com</t>
  </si>
  <si>
    <t>kraftwerk.com</t>
  </si>
  <si>
    <t>ocha.co.id</t>
  </si>
  <si>
    <t>xdwdn.com</t>
  </si>
  <si>
    <t>nhh.no</t>
  </si>
  <si>
    <t>atominvest.com</t>
  </si>
  <si>
    <t>fsylr.com</t>
  </si>
  <si>
    <t>linemo.jp</t>
  </si>
  <si>
    <t>interpolls.com</t>
  </si>
  <si>
    <t>apkfab.com</t>
  </si>
  <si>
    <t>biggeekdad.com</t>
  </si>
  <si>
    <t>mccsemi.com</t>
  </si>
  <si>
    <t>getcruise.com</t>
  </si>
  <si>
    <t>roundtablepizza.com</t>
  </si>
  <si>
    <t>sabadell.cat</t>
  </si>
  <si>
    <t>h6dns.online</t>
  </si>
  <si>
    <t>comresearch.org</t>
  </si>
  <si>
    <t>top-academy.ru</t>
  </si>
  <si>
    <t>rollerswineandspirits.com</t>
  </si>
  <si>
    <t>truework.com</t>
  </si>
  <si>
    <t>verbix.com</t>
  </si>
  <si>
    <t>freetech4teachers.com</t>
  </si>
  <si>
    <t>nic.education</t>
  </si>
  <si>
    <t>morgeneyer.de</t>
  </si>
  <si>
    <t>gekkoseisaku.com</t>
  </si>
  <si>
    <t>gamesnacks.com</t>
  </si>
  <si>
    <t>411.ca</t>
  </si>
  <si>
    <t>wmag.net</t>
  </si>
  <si>
    <t>awsdns-cn-55.cn</t>
  </si>
  <si>
    <t>audiologyonline.com</t>
  </si>
  <si>
    <t>futureswithoutviolence.org</t>
  </si>
  <si>
    <t>tencentcloudapi.com</t>
  </si>
  <si>
    <t>lso.ca</t>
  </si>
  <si>
    <t>nic.loan</t>
  </si>
  <si>
    <t>audioblocks.com</t>
  </si>
  <si>
    <t>5tv5.ru</t>
  </si>
  <si>
    <t>loonapix.com</t>
  </si>
  <si>
    <t>tetracycline.today</t>
  </si>
  <si>
    <t>iflirts.com</t>
  </si>
  <si>
    <t>flaviar.com</t>
  </si>
  <si>
    <t>pexcard.com</t>
  </si>
  <si>
    <t>zabco.net</t>
  </si>
  <si>
    <t>gac-toyota.com.cn</t>
  </si>
  <si>
    <t>layanan.go.id</t>
  </si>
  <si>
    <t>hopemoon.com</t>
  </si>
  <si>
    <t>vimos.ru</t>
  </si>
  <si>
    <t>study-doks24.com</t>
  </si>
  <si>
    <t>ep-ns.com</t>
  </si>
  <si>
    <t>camshowsites.com</t>
  </si>
  <si>
    <t>simple-affiliate.com</t>
  </si>
  <si>
    <t>tv-programme.com</t>
  </si>
  <si>
    <t>flowaccount.com</t>
  </si>
  <si>
    <t>alltoall.net</t>
  </si>
  <si>
    <t>ivdns.net</t>
  </si>
  <si>
    <t>nra.bg</t>
  </si>
  <si>
    <t>vib.com.vn</t>
  </si>
  <si>
    <t>priorityhealth.com</t>
  </si>
  <si>
    <t>data.gov.et</t>
  </si>
  <si>
    <t>cryengine.com</t>
  </si>
  <si>
    <t>prtord.com</t>
  </si>
  <si>
    <t>collegeessay.org</t>
  </si>
  <si>
    <t>xn---2-plc0bp9d.xn--p1ai</t>
  </si>
  <si>
    <t>t-head.cn</t>
  </si>
  <si>
    <t>mergr.com</t>
  </si>
  <si>
    <t>gorinfor.ru</t>
  </si>
  <si>
    <t>abandomoviez.net</t>
  </si>
  <si>
    <t>zebit.com</t>
  </si>
  <si>
    <t>ufop.br</t>
  </si>
  <si>
    <t>gambletour.com</t>
  </si>
  <si>
    <t>vipescortdubai.com</t>
  </si>
  <si>
    <t>hunzickerlighting.com</t>
  </si>
  <si>
    <t>settlebank.co.kr</t>
  </si>
  <si>
    <t>janestreet.com</t>
  </si>
  <si>
    <t>leha.com</t>
  </si>
  <si>
    <t>uninove.br</t>
  </si>
  <si>
    <t>ten-x.com</t>
  </si>
  <si>
    <t>muzon-club.net</t>
  </si>
  <si>
    <t>lisinoprilds.com</t>
  </si>
  <si>
    <t>tgen.org</t>
  </si>
  <si>
    <t>gma-crypto.com</t>
  </si>
  <si>
    <t>meinschiff.com</t>
  </si>
  <si>
    <t>nbcb.com.cn</t>
  </si>
  <si>
    <t>gopay.sh</t>
  </si>
  <si>
    <t>serch24.biz</t>
  </si>
  <si>
    <t>sakani.sa</t>
  </si>
  <si>
    <t>plumsoft.de</t>
  </si>
  <si>
    <t>provigiltab.online</t>
  </si>
  <si>
    <t>talla.com</t>
  </si>
  <si>
    <t>uajy.ac.id</t>
  </si>
  <si>
    <t>fwusercontent.com</t>
  </si>
  <si>
    <t>newla.co.za</t>
  </si>
  <si>
    <t>hojeemdia.com.br</t>
  </si>
  <si>
    <t>bitcom.se</t>
  </si>
  <si>
    <t>scrippscollege.edu</t>
  </si>
  <si>
    <t>installmentloanvatv.org</t>
  </si>
  <si>
    <t>siryx.ru</t>
  </si>
  <si>
    <t>interspace.ne.jp</t>
  </si>
  <si>
    <t>totalfilm.com</t>
  </si>
  <si>
    <t>turnerdrake.com</t>
  </si>
  <si>
    <t>aplaceinthesun.com</t>
  </si>
  <si>
    <t>rebelsmarket.com</t>
  </si>
  <si>
    <t>newschecktoday.com</t>
  </si>
  <si>
    <t>exinariuminix.info</t>
  </si>
  <si>
    <t>goettinger-tageblatt.de</t>
  </si>
  <si>
    <t>jea.com</t>
  </si>
  <si>
    <t>palmcoastgov.com</t>
  </si>
  <si>
    <t>kcss.hu</t>
  </si>
  <si>
    <t>thanhniennews.com</t>
  </si>
  <si>
    <t>xender.com</t>
  </si>
  <si>
    <t>dapoxetineavana.online</t>
  </si>
  <si>
    <t>spreadsheetpage.com</t>
  </si>
  <si>
    <t>hirehomeservice.com</t>
  </si>
  <si>
    <t>globalcrossing.net.ve</t>
  </si>
  <si>
    <t>dinnerly.com</t>
  </si>
  <si>
    <t>rocketspark.com</t>
  </si>
  <si>
    <t>socialnomics.net</t>
  </si>
  <si>
    <t>reutlingen-university.de</t>
  </si>
  <si>
    <t>xing-share.com</t>
  </si>
  <si>
    <t>5gbx.com</t>
  </si>
  <si>
    <t>electronicexpress.com</t>
  </si>
  <si>
    <t>christmaslightsetc.com</t>
  </si>
  <si>
    <t>educities.edu.tw</t>
  </si>
  <si>
    <t>lacolombe.com</t>
  </si>
  <si>
    <t>netstate.com</t>
  </si>
  <si>
    <t>thecourierexpress.com</t>
  </si>
  <si>
    <t>nottinghamshire.gov.uk</t>
  </si>
  <si>
    <t>glcorp.ru</t>
  </si>
  <si>
    <t>fparf.ru</t>
  </si>
  <si>
    <t>ciwf.org.uk</t>
  </si>
  <si>
    <t>optoutadvertising.com</t>
  </si>
  <si>
    <t>wikinvest.com</t>
  </si>
  <si>
    <t>directnewsinfo.com</t>
  </si>
  <si>
    <t>usatoday.net</t>
  </si>
  <si>
    <t>autonet.net</t>
  </si>
  <si>
    <t>mavic.com</t>
  </si>
  <si>
    <t>thehomeschoolmom.com</t>
  </si>
  <si>
    <t>waliot.com</t>
  </si>
  <si>
    <t>vigilix.net</t>
  </si>
  <si>
    <t>cmidc.com</t>
  </si>
  <si>
    <t>apollohosting.com</t>
  </si>
  <si>
    <t>babnet.net</t>
  </si>
  <si>
    <t>manipaltechnologies.com</t>
  </si>
  <si>
    <t>augmentintab.online</t>
  </si>
  <si>
    <t>korjobs.com</t>
  </si>
  <si>
    <t>feedify.org</t>
  </si>
  <si>
    <t>swiftng.com</t>
  </si>
  <si>
    <t>easybranches.com</t>
  </si>
  <si>
    <t>irkobl.ru</t>
  </si>
  <si>
    <t>workwise.io</t>
  </si>
  <si>
    <t>broadvox.us</t>
  </si>
  <si>
    <t>lawyersandsettlements.com</t>
  </si>
  <si>
    <t>bookaway.com</t>
  </si>
  <si>
    <t>linuxsecurity.com</t>
  </si>
  <si>
    <t>conandaily.com</t>
  </si>
  <si>
    <t>nic.directory</t>
  </si>
  <si>
    <t>optinet.fi</t>
  </si>
  <si>
    <t>4orno-tour.com</t>
  </si>
  <si>
    <t>1914-1918-online.net</t>
  </si>
  <si>
    <t>fanmail.biz</t>
  </si>
  <si>
    <t>webpark.pl</t>
  </si>
  <si>
    <t>mydomain.ir</t>
  </si>
  <si>
    <t>sabablogs.com</t>
  </si>
  <si>
    <t>gifhq.com</t>
  </si>
  <si>
    <t>churchpop.com</t>
  </si>
  <si>
    <t>sildenafilx.shop</t>
  </si>
  <si>
    <t>prepladder.com</t>
  </si>
  <si>
    <t>rammount.com</t>
  </si>
  <si>
    <t>heao.com.cn</t>
  </si>
  <si>
    <t>uniwa.gr</t>
  </si>
  <si>
    <t>dlt.go.th</t>
  </si>
  <si>
    <t>21sextury.com</t>
  </si>
  <si>
    <t>sasg.eu</t>
  </si>
  <si>
    <t>autowise.com</t>
  </si>
  <si>
    <t>getels.com</t>
  </si>
  <si>
    <t>isis.de</t>
  </si>
  <si>
    <t>buzzing-hot-news.com</t>
  </si>
  <si>
    <t>ncr-iran.org</t>
  </si>
  <si>
    <t>pskekogarant.ru</t>
  </si>
  <si>
    <t>orgazmax.com</t>
  </si>
  <si>
    <t>selectmedical.com</t>
  </si>
  <si>
    <t>flsouthern.edu</t>
  </si>
  <si>
    <t>ensco.com</t>
  </si>
  <si>
    <t>greenfelt.net</t>
  </si>
  <si>
    <t>richgroupusa.com</t>
  </si>
  <si>
    <t>intelnetcom.ru</t>
  </si>
  <si>
    <t>smehost.net</t>
  </si>
  <si>
    <t>dnsserve.rs</t>
  </si>
  <si>
    <t>cbnameserver.com</t>
  </si>
  <si>
    <t>machbird.com</t>
  </si>
  <si>
    <t>lmru.tech</t>
  </si>
  <si>
    <t>at.tf</t>
  </si>
  <si>
    <t>montanavision.net</t>
  </si>
  <si>
    <t>legendei.top</t>
  </si>
  <si>
    <t>braginhost.net</t>
  </si>
  <si>
    <t>jaapl.org</t>
  </si>
  <si>
    <t>neighborlysoftware.com</t>
  </si>
  <si>
    <t>newsroompost.com</t>
  </si>
  <si>
    <t>getreview.io</t>
  </si>
  <si>
    <t>trimbos.nl</t>
  </si>
  <si>
    <t>b-ch.com</t>
  </si>
  <si>
    <t>eatclub.tv</t>
  </si>
  <si>
    <t>palax.site</t>
  </si>
  <si>
    <t>motilaloswalre.com</t>
  </si>
  <si>
    <t>cavai.com</t>
  </si>
  <si>
    <t>mobile-cuisine.com</t>
  </si>
  <si>
    <t>nexustek.com</t>
  </si>
  <si>
    <t>titanhq.com</t>
  </si>
  <si>
    <t>syuh.net</t>
  </si>
  <si>
    <t>rfei.ru</t>
  </si>
  <si>
    <t>prednisolone.email</t>
  </si>
  <si>
    <t>adnsl.com</t>
  </si>
  <si>
    <t>decoholic.org</t>
  </si>
  <si>
    <t>login.sp.gov.br</t>
  </si>
  <si>
    <t>nas.org</t>
  </si>
  <si>
    <t>cipro.life</t>
  </si>
  <si>
    <t>eg.net</t>
  </si>
  <si>
    <t>luochenzhimu.com</t>
  </si>
  <si>
    <t>trouvezvotreford.ca</t>
  </si>
  <si>
    <t>adm-nk.ru</t>
  </si>
  <si>
    <t>stupidthings.online</t>
  </si>
  <si>
    <t>eparhia.ru</t>
  </si>
  <si>
    <t>snwlhosted.com</t>
  </si>
  <si>
    <t>manager.co.th</t>
  </si>
  <si>
    <t>y2down.cc</t>
  </si>
  <si>
    <t>kntele.com</t>
  </si>
  <si>
    <t>buyonlinepharmacy.quest</t>
  </si>
  <si>
    <t>data-xata.com</t>
  </si>
  <si>
    <t>telfar.net</t>
  </si>
  <si>
    <t>tretinoinretina.shop</t>
  </si>
  <si>
    <t>sanluisctv.com.ar</t>
  </si>
  <si>
    <t>simyo.es</t>
  </si>
  <si>
    <t>bestmediainfo.com</t>
  </si>
  <si>
    <t>prophet.com</t>
  </si>
  <si>
    <t>toolband.com</t>
  </si>
  <si>
    <t>islington.gov.uk</t>
  </si>
  <si>
    <t>respublika.lt</t>
  </si>
  <si>
    <t>gameeyeofhorus.com</t>
  </si>
  <si>
    <t>askthecards.info</t>
  </si>
  <si>
    <t>zu.edu.eg</t>
  </si>
  <si>
    <t>efn.org</t>
  </si>
  <si>
    <t>livesicilia.it</t>
  </si>
  <si>
    <t>mickeyblog.com</t>
  </si>
  <si>
    <t>tgg.co.id</t>
  </si>
  <si>
    <t>prednisone.wiki</t>
  </si>
  <si>
    <t>nok.se</t>
  </si>
  <si>
    <t>politiet.no</t>
  </si>
  <si>
    <t>citizen.co.jp</t>
  </si>
  <si>
    <t>kieryk.pl</t>
  </si>
  <si>
    <t>cmsdefender.com</t>
  </si>
  <si>
    <t>kalsa.org</t>
  </si>
  <si>
    <t>storyjumper.com</t>
  </si>
  <si>
    <t>miyazaki.lg.jp</t>
  </si>
  <si>
    <t>ali.pub</t>
  </si>
  <si>
    <t>sovereignman.com</t>
  </si>
  <si>
    <t>radiorus.ru</t>
  </si>
  <si>
    <t>personapay.com</t>
  </si>
  <si>
    <t>www.gov.qa</t>
  </si>
  <si>
    <t>thenetline.com</t>
  </si>
  <si>
    <t>vidaxl.be</t>
  </si>
  <si>
    <t>greenville.edu</t>
  </si>
  <si>
    <t>stop-fanatee.com</t>
  </si>
  <si>
    <t>yourketo.diet</t>
  </si>
  <si>
    <t>seoghoer.dk</t>
  </si>
  <si>
    <t>convertplug.com</t>
  </si>
  <si>
    <t>chitubox.com</t>
  </si>
  <si>
    <t>coastside.net</t>
  </si>
  <si>
    <t>takiedela.ru</t>
  </si>
  <si>
    <t>quadhost.net</t>
  </si>
  <si>
    <t>cc-net.de</t>
  </si>
  <si>
    <t>rvere.com</t>
  </si>
  <si>
    <t>rmutt.ac.th</t>
  </si>
  <si>
    <t>captainu.com</t>
  </si>
  <si>
    <t>malmberg.nl</t>
  </si>
  <si>
    <t>one.net</t>
  </si>
  <si>
    <t>toyotabharat.com</t>
  </si>
  <si>
    <t>rvwgm2wrld3.xyz</t>
  </si>
  <si>
    <t>rackns.net</t>
  </si>
  <si>
    <t>lachain.io</t>
  </si>
  <si>
    <t>alimdi.net</t>
  </si>
  <si>
    <t>tatacapital.com</t>
  </si>
  <si>
    <t>rich.com</t>
  </si>
  <si>
    <t>qsw.la</t>
  </si>
  <si>
    <t>dronestagr.am</t>
  </si>
  <si>
    <t>espn.com.ve</t>
  </si>
  <si>
    <t>fabthemes.com</t>
  </si>
  <si>
    <t>l040z.com</t>
  </si>
  <si>
    <t>tatertotsandjello.com</t>
  </si>
  <si>
    <t>thewho.com</t>
  </si>
  <si>
    <t>allpornvids.com</t>
  </si>
  <si>
    <t>edvisors.com</t>
  </si>
  <si>
    <t>gfy.com</t>
  </si>
  <si>
    <t>ocomp.info</t>
  </si>
  <si>
    <t>ealimalhulul.com</t>
  </si>
  <si>
    <t>tomsofmaine.com</t>
  </si>
  <si>
    <t>btk.gov.tr</t>
  </si>
  <si>
    <t>mkiwi.com</t>
  </si>
  <si>
    <t>pspcl.in</t>
  </si>
  <si>
    <t>nordnet.se</t>
  </si>
  <si>
    <t>nicegram.app</t>
  </si>
  <si>
    <t>pythonexamples.org</t>
  </si>
  <si>
    <t>ijpr.org</t>
  </si>
  <si>
    <t>bbt.net.ar</t>
  </si>
  <si>
    <t>hellofresh.com.au</t>
  </si>
  <si>
    <t>oleane.fr</t>
  </si>
  <si>
    <t>ccb-life.com.cn</t>
  </si>
  <si>
    <t>unistom.net</t>
  </si>
  <si>
    <t>meinprospekt.de</t>
  </si>
  <si>
    <t>siasat.pk</t>
  </si>
  <si>
    <t>budk.com</t>
  </si>
  <si>
    <t>zut.edu.cn</t>
  </si>
  <si>
    <t>greatsampleresume.com</t>
  </si>
  <si>
    <t>neowizvegas.com</t>
  </si>
  <si>
    <t>caliber.az</t>
  </si>
  <si>
    <t>mlveda.com</t>
  </si>
  <si>
    <t>dnepryes.com.ua</t>
  </si>
  <si>
    <t>alapark.com</t>
  </si>
  <si>
    <t>breakthroughenergy.org</t>
  </si>
  <si>
    <t>pittsburgh.pa.us</t>
  </si>
  <si>
    <t>nrsplus.com</t>
  </si>
  <si>
    <t>bactrim.sale</t>
  </si>
  <si>
    <t>meteoritegarden.com</t>
  </si>
  <si>
    <t>speedcast.com</t>
  </si>
  <si>
    <t>westidc.com.cn</t>
  </si>
  <si>
    <t>omnicraftautoparts.com</t>
  </si>
  <si>
    <t>lillemetropole.fr</t>
  </si>
  <si>
    <t>fast.net.id</t>
  </si>
  <si>
    <t>fr.com</t>
  </si>
  <si>
    <t>embedfire.com</t>
  </si>
  <si>
    <t>a-zhost.com</t>
  </si>
  <si>
    <t>protagon.gr</t>
  </si>
  <si>
    <t>hostsale.ru</t>
  </si>
  <si>
    <t>fortnitedb.com</t>
  </si>
  <si>
    <t>callfire.com</t>
  </si>
  <si>
    <t>claimsatoshi.xyz</t>
  </si>
  <si>
    <t>isphoster.net</t>
  </si>
  <si>
    <t>babylonhealth.com</t>
  </si>
  <si>
    <t>reward360.in</t>
  </si>
  <si>
    <t>elonce.com</t>
  </si>
  <si>
    <t>wayaway.io</t>
  </si>
  <si>
    <t>teriin.org</t>
  </si>
  <si>
    <t>mqaall.com</t>
  </si>
  <si>
    <t>wordfinderapi.com</t>
  </si>
  <si>
    <t>pythonforbeginners.com</t>
  </si>
  <si>
    <t>getutm.app</t>
  </si>
  <si>
    <t>bemytravelmuse.com</t>
  </si>
  <si>
    <t>camping-de-kernejeune.com</t>
  </si>
  <si>
    <t>mediasmart.io</t>
  </si>
  <si>
    <t>baclofen.email</t>
  </si>
  <si>
    <t>envirodesic.com</t>
  </si>
  <si>
    <t>whsu.edu.cn</t>
  </si>
  <si>
    <t>sinopecgroup.com</t>
  </si>
  <si>
    <t>g792337340.co</t>
  </si>
  <si>
    <t>sdsos.gov</t>
  </si>
  <si>
    <t>mv-voice.com</t>
  </si>
  <si>
    <t>specialist.ru</t>
  </si>
  <si>
    <t>mobilesystemservice.com</t>
  </si>
  <si>
    <t>storm.ca</t>
  </si>
  <si>
    <t>sigfox.com</t>
  </si>
  <si>
    <t>publicdomainregistry.com</t>
  </si>
  <si>
    <t>familynet.net</t>
  </si>
  <si>
    <t>tenantcloud.com</t>
  </si>
  <si>
    <t>irishjobs.ie</t>
  </si>
  <si>
    <t>boras.se</t>
  </si>
  <si>
    <t>consumerwatchdog.org</t>
  </si>
  <si>
    <t>ontj.com</t>
  </si>
  <si>
    <t>web-view.net</t>
  </si>
  <si>
    <t>gofin.pl</t>
  </si>
  <si>
    <t>angelcam.com</t>
  </si>
  <si>
    <t>greatcometbroadway.com</t>
  </si>
  <si>
    <t>crimsonandcreammachine.com</t>
  </si>
  <si>
    <t>getcerebral.com</t>
  </si>
  <si>
    <t>onshore.net</t>
  </si>
  <si>
    <t>fastadmin.net</t>
  </si>
  <si>
    <t>iww.org</t>
  </si>
  <si>
    <t>nicos.ru</t>
  </si>
  <si>
    <t>hafas.de</t>
  </si>
  <si>
    <t>tjsky.net</t>
  </si>
  <si>
    <t>musicgateway.com</t>
  </si>
  <si>
    <t>usaidlearninglab.org</t>
  </si>
  <si>
    <t>cdnrtbsape.ru</t>
  </si>
  <si>
    <t>141hongkong.com</t>
  </si>
  <si>
    <t>mozo.com.au</t>
  </si>
  <si>
    <t>anadolusigorta.com.tr</t>
  </si>
  <si>
    <t>weelax.fr</t>
  </si>
  <si>
    <t>famous-smoke.com</t>
  </si>
  <si>
    <t>pm4usu.com</t>
  </si>
  <si>
    <t>escape.com.au</t>
  </si>
  <si>
    <t>patelco.org</t>
  </si>
  <si>
    <t>xphoto.name</t>
  </si>
  <si>
    <t>centsationalstyle.com</t>
  </si>
  <si>
    <t>count-on-us.co.za</t>
  </si>
  <si>
    <t>onestopenglish.com</t>
  </si>
  <si>
    <t>paxil.life</t>
  </si>
  <si>
    <t>wordhelp.ru</t>
  </si>
  <si>
    <t>jantechcs.com</t>
  </si>
  <si>
    <t>domain21.com</t>
  </si>
  <si>
    <t>jjwu.com</t>
  </si>
  <si>
    <t>webkredo.ru</t>
  </si>
  <si>
    <t>machinemart.co.uk</t>
  </si>
  <si>
    <t>pamelavilloresi.it</t>
  </si>
  <si>
    <t>voltaxam.com</t>
  </si>
  <si>
    <t>warian.net</t>
  </si>
  <si>
    <t>planetside.co.uk</t>
  </si>
  <si>
    <t>pflege.de</t>
  </si>
  <si>
    <t>imwork.net</t>
  </si>
  <si>
    <t>maneaddicts.com</t>
  </si>
  <si>
    <t>manualslib.es</t>
  </si>
  <si>
    <t>onlinepayment.com.my</t>
  </si>
  <si>
    <t>scandalpost.com</t>
  </si>
  <si>
    <t>chg.ru</t>
  </si>
  <si>
    <t>bchydro.bc.ca</t>
  </si>
  <si>
    <t>ethii.com</t>
  </si>
  <si>
    <t>myhero.com</t>
  </si>
  <si>
    <t>addictedtoquack.com</t>
  </si>
  <si>
    <t>kaggle.net</t>
  </si>
  <si>
    <t>dinosaurpictures.org</t>
  </si>
  <si>
    <t>hild-selfhelp.org</t>
  </si>
  <si>
    <t>themetapicture.com</t>
  </si>
  <si>
    <t>phlearn.com</t>
  </si>
  <si>
    <t>torontoforddealers.com</t>
  </si>
  <si>
    <t>omurtech.com</t>
  </si>
  <si>
    <t>learncpp.com</t>
  </si>
  <si>
    <t>casmart.com.cn</t>
  </si>
  <si>
    <t>hmoe.top</t>
  </si>
  <si>
    <t>ocscomp.ru</t>
  </si>
  <si>
    <t>beacons.page</t>
  </si>
  <si>
    <t>otherdns.net</t>
  </si>
  <si>
    <t>ticketmaster.se</t>
  </si>
  <si>
    <t>zizhi888.cn</t>
  </si>
  <si>
    <t>onecrazyhouse.com</t>
  </si>
  <si>
    <t>lagacetadesalamanca.es</t>
  </si>
  <si>
    <t>bestappsguide.net</t>
  </si>
  <si>
    <t>uninassau.edu.br</t>
  </si>
  <si>
    <t>qos.ch</t>
  </si>
  <si>
    <t>yourpracticeonline.co</t>
  </si>
  <si>
    <t>indomco.net</t>
  </si>
  <si>
    <t>rexelusa.com</t>
  </si>
  <si>
    <t>earthtv.com</t>
  </si>
  <si>
    <t>printerval.com</t>
  </si>
  <si>
    <t>mogroup.com</t>
  </si>
  <si>
    <t>dayz.com</t>
  </si>
  <si>
    <t>ksdot.org</t>
  </si>
  <si>
    <t>umamusumelabo.com</t>
  </si>
  <si>
    <t>bw-bank.de</t>
  </si>
  <si>
    <t>withknown.com</t>
  </si>
  <si>
    <t>acg.gy</t>
  </si>
  <si>
    <t>ventolintabs.shop</t>
  </si>
  <si>
    <t>nabiraem.ru</t>
  </si>
  <si>
    <t>xxxsextubes.com</t>
  </si>
  <si>
    <t>showsbee.com</t>
  </si>
  <si>
    <t>glafka.net</t>
  </si>
  <si>
    <t>emlakkulisi.com</t>
  </si>
  <si>
    <t>akoam.news</t>
  </si>
  <si>
    <t>vm-dns.de</t>
  </si>
  <si>
    <t>hundred.finance</t>
  </si>
  <si>
    <t>adira.co.id</t>
  </si>
  <si>
    <t>denneylightingdesign.com</t>
  </si>
  <si>
    <t>parscenter.com</t>
  </si>
  <si>
    <t>kk.bank</t>
  </si>
  <si>
    <t>vziliao.com</t>
  </si>
  <si>
    <t>wearf1gs.com</t>
  </si>
  <si>
    <t>alstom.ch</t>
  </si>
  <si>
    <t>geant.org</t>
  </si>
  <si>
    <t>goerlifaucet.com</t>
  </si>
  <si>
    <t>te.ru</t>
  </si>
  <si>
    <t>dayuse.com</t>
  </si>
  <si>
    <t>chineseembassy.org</t>
  </si>
  <si>
    <t>pillarproject.io</t>
  </si>
  <si>
    <t>aeroflot.com</t>
  </si>
  <si>
    <t>evo.run</t>
  </si>
  <si>
    <t>yes206.com</t>
  </si>
  <si>
    <t>popular.com</t>
  </si>
  <si>
    <t>kodansha.jp</t>
  </si>
  <si>
    <t>iboy1069.us</t>
  </si>
  <si>
    <t>kitabi.ru</t>
  </si>
  <si>
    <t>bsmtechnologies.com</t>
  </si>
  <si>
    <t>stauer.com</t>
  </si>
  <si>
    <t>watsonsestore.com.cn</t>
  </si>
  <si>
    <t>techuntold.com</t>
  </si>
  <si>
    <t>speedbone.de</t>
  </si>
  <si>
    <t>bondart.eu</t>
  </si>
  <si>
    <t>88.com</t>
  </si>
  <si>
    <t>magister.net</t>
  </si>
  <si>
    <t>videomarketingplatform.co</t>
  </si>
  <si>
    <t>mm2values.com</t>
  </si>
  <si>
    <t>scot-dns.com</t>
  </si>
  <si>
    <t>almodon.com</t>
  </si>
  <si>
    <t>bdc-cdn.com</t>
  </si>
  <si>
    <t>openprinting.org</t>
  </si>
  <si>
    <t>acgnya.com</t>
  </si>
  <si>
    <t>shaheed4u.help</t>
  </si>
  <si>
    <t>aapsus.org</t>
  </si>
  <si>
    <t>e-bot7.de</t>
  </si>
  <si>
    <t>sevillahoydigital.com</t>
  </si>
  <si>
    <t>sayt.az</t>
  </si>
  <si>
    <t>sharepoint.de</t>
  </si>
  <si>
    <t>humbleisd.net</t>
  </si>
  <si>
    <t>swnewsmedia.com</t>
  </si>
  <si>
    <t>armssoftware.com</t>
  </si>
  <si>
    <t>essentialplugin.com</t>
  </si>
  <si>
    <t>ppfinsurance.ru</t>
  </si>
  <si>
    <t>hdfilmizletv.com</t>
  </si>
  <si>
    <t>rentspree.com</t>
  </si>
  <si>
    <t>rusradio.ru</t>
  </si>
  <si>
    <t>novasystem.com.ua</t>
  </si>
  <si>
    <t>aviales.ru</t>
  </si>
  <si>
    <t>luthresearch.com</t>
  </si>
  <si>
    <t>sdzsafaripark.org</t>
  </si>
  <si>
    <t>web-leader.net</t>
  </si>
  <si>
    <t>blackburnnews.com</t>
  </si>
  <si>
    <t>seroquela.com</t>
  </si>
  <si>
    <t>showybeauty.com</t>
  </si>
  <si>
    <t>xn--ehq00hgtfdmt.xyz</t>
  </si>
  <si>
    <t>thumb9.net</t>
  </si>
  <si>
    <t>hosthatch.com</t>
  </si>
  <si>
    <t>bigtincan.com</t>
  </si>
  <si>
    <t>uod.ac.in</t>
  </si>
  <si>
    <t>xltube.nl</t>
  </si>
  <si>
    <t>etest8.com</t>
  </si>
  <si>
    <t>aj1090.online</t>
  </si>
  <si>
    <t>mobilesentrix.com</t>
  </si>
  <si>
    <t>64clouds.com</t>
  </si>
  <si>
    <t>faniuwenda.com</t>
  </si>
  <si>
    <t>bonusking.sk</t>
  </si>
  <si>
    <t>murdochs.com</t>
  </si>
  <si>
    <t>dlandroid24.com</t>
  </si>
  <si>
    <t>freewebspace.net</t>
  </si>
  <si>
    <t>authoritytrcker.com</t>
  </si>
  <si>
    <t>cozyearth.com</t>
  </si>
  <si>
    <t>kemenperin.go.id</t>
  </si>
  <si>
    <t>load53.net</t>
  </si>
  <si>
    <t>visionplus.id</t>
  </si>
  <si>
    <t>mkklcdnv6tempv3.com</t>
  </si>
  <si>
    <t>co5n3nerm6arapo7ny.com</t>
  </si>
  <si>
    <t>skistar.com</t>
  </si>
  <si>
    <t>centralwebsites.com</t>
  </si>
  <si>
    <t>larimer.gov</t>
  </si>
  <si>
    <t>gojek.dev</t>
  </si>
  <si>
    <t>electionlawblog.org</t>
  </si>
  <si>
    <t>21-sun.com</t>
  </si>
  <si>
    <t>easilydo.com</t>
  </si>
  <si>
    <t>elitefts.com</t>
  </si>
  <si>
    <t>adult-fuck-tube.com</t>
  </si>
  <si>
    <t>lgg.cl</t>
  </si>
  <si>
    <t>dktelecom.net.br</t>
  </si>
  <si>
    <t>bydglobal.com</t>
  </si>
  <si>
    <t>mailplus.co.uk</t>
  </si>
  <si>
    <t>bclaws.ca</t>
  </si>
  <si>
    <t>emigrantas.tv</t>
  </si>
  <si>
    <t>upanuno.cc</t>
  </si>
  <si>
    <t>yts.pm</t>
  </si>
  <si>
    <t>pricee.com</t>
  </si>
  <si>
    <t>pip3d.co.kr</t>
  </si>
  <si>
    <t>adorcam.com</t>
  </si>
  <si>
    <t>videoservers.net</t>
  </si>
  <si>
    <t>finnonecloud.com</t>
  </si>
  <si>
    <t>perevod-korona.com</t>
  </si>
  <si>
    <t>juiceland.com.au</t>
  </si>
  <si>
    <t>ascend.com</t>
  </si>
  <si>
    <t>aruplab.com</t>
  </si>
  <si>
    <t>photobox.com</t>
  </si>
  <si>
    <t>starbucks.com.tw</t>
  </si>
  <si>
    <t>urm.lt</t>
  </si>
  <si>
    <t>pcwdld.com</t>
  </si>
  <si>
    <t>namb.net</t>
  </si>
  <si>
    <t>wvculture.org</t>
  </si>
  <si>
    <t>ksztone.com</t>
  </si>
  <si>
    <t>carrottrack.io</t>
  </si>
  <si>
    <t>onesafeplace.com</t>
  </si>
  <si>
    <t>clickitclick.xyz</t>
  </si>
  <si>
    <t>iot-analytics.com</t>
  </si>
  <si>
    <t>typingstudy.com</t>
  </si>
  <si>
    <t>mercateo.com</t>
  </si>
  <si>
    <t>businessmanagementdaily.com</t>
  </si>
  <si>
    <t>propecia.business</t>
  </si>
  <si>
    <t>udxsva.com</t>
  </si>
  <si>
    <t>houseofsparky.com</t>
  </si>
  <si>
    <t>opentable.hk</t>
  </si>
  <si>
    <t>ongcindia.com</t>
  </si>
  <si>
    <t>gatedcontent.com</t>
  </si>
  <si>
    <t>lavka-tabakka.com</t>
  </si>
  <si>
    <t>lanueva.com</t>
  </si>
  <si>
    <t>gimilarius.com</t>
  </si>
  <si>
    <t>abpchosting.co.uk</t>
  </si>
  <si>
    <t>carrefour.it</t>
  </si>
  <si>
    <t>prometric-jp.com</t>
  </si>
  <si>
    <t>fastbooking-services.com</t>
  </si>
  <si>
    <t>cis.ru</t>
  </si>
  <si>
    <t>fleetio.com</t>
  </si>
  <si>
    <t>stvincent.edu</t>
  </si>
  <si>
    <t>edu24-diplomas.com</t>
  </si>
  <si>
    <t>water.blog</t>
  </si>
  <si>
    <t>artsper.com</t>
  </si>
  <si>
    <t>cardcenter.ch</t>
  </si>
  <si>
    <t>growjo.com</t>
  </si>
  <si>
    <t>uniss.it</t>
  </si>
  <si>
    <t>editionsladecouverte.fr</t>
  </si>
  <si>
    <t>zuyd.nl</t>
  </si>
  <si>
    <t>funcionpublica.gob.mx</t>
  </si>
  <si>
    <t>ros-bilet.ru</t>
  </si>
  <si>
    <t>couponsale.in</t>
  </si>
  <si>
    <t>artonporcelain.net</t>
  </si>
  <si>
    <t>51newyork.com</t>
  </si>
  <si>
    <t>adultfilmdatabase.com</t>
  </si>
  <si>
    <t>free-vpn-proxy.com</t>
  </si>
  <si>
    <t>cloudskillsboost.google</t>
  </si>
  <si>
    <t>pskreporter.info</t>
  </si>
  <si>
    <t>ikbnet.at</t>
  </si>
  <si>
    <t>ergonet-dns.com</t>
  </si>
  <si>
    <t>icewood.net</t>
  </si>
  <si>
    <t>practical365.com</t>
  </si>
  <si>
    <t>yume551.com</t>
  </si>
  <si>
    <t>bookan.com.cn</t>
  </si>
  <si>
    <t>silverbulletcloud.com</t>
  </si>
  <si>
    <t>synhros.com</t>
  </si>
  <si>
    <t>nrsc.org</t>
  </si>
  <si>
    <t>lordfilms.blog</t>
  </si>
  <si>
    <t>34783.ru</t>
  </si>
  <si>
    <t>nace.org</t>
  </si>
  <si>
    <t>model-kartei.de</t>
  </si>
  <si>
    <t>jopaonline.net</t>
  </si>
  <si>
    <t>callidusondemand.com</t>
  </si>
  <si>
    <t>tempstaff.co.jp</t>
  </si>
  <si>
    <t>clubwpt.com</t>
  </si>
  <si>
    <t>buylasix.life</t>
  </si>
  <si>
    <t>principia-scientific.com</t>
  </si>
  <si>
    <t>cabrini.edu</t>
  </si>
  <si>
    <t>revisionworld.com</t>
  </si>
  <si>
    <t>micechat.com</t>
  </si>
  <si>
    <t>dirty.ru</t>
  </si>
  <si>
    <t>jshdznkj.com</t>
  </si>
  <si>
    <t>cadooz.com</t>
  </si>
  <si>
    <t>provokemedia.com</t>
  </si>
  <si>
    <t>xxlook24.com</t>
  </si>
  <si>
    <t>johsocial.com</t>
  </si>
  <si>
    <t>tnet.nl</t>
  </si>
  <si>
    <t>globalpointofcare.abbott</t>
  </si>
  <si>
    <t>trazodone.lol</t>
  </si>
  <si>
    <t>zaslavl.ru</t>
  </si>
  <si>
    <t>reykjavik.is</t>
  </si>
  <si>
    <t>chipeets.com</t>
  </si>
  <si>
    <t>weatherbase.com</t>
  </si>
  <si>
    <t>ilce.edu.mx</t>
  </si>
  <si>
    <t>wrexhamafc.co.uk</t>
  </si>
  <si>
    <t>ubldigital.com</t>
  </si>
  <si>
    <t>ozzy.com</t>
  </si>
  <si>
    <t>reviewsxp.com</t>
  </si>
  <si>
    <t>fido.uz</t>
  </si>
  <si>
    <t>orpi.com</t>
  </si>
  <si>
    <t>fly2houston.com</t>
  </si>
  <si>
    <t>toddstarnes.com</t>
  </si>
  <si>
    <t>icrimewatch.net</t>
  </si>
  <si>
    <t>synthroidv.com</t>
  </si>
  <si>
    <t>flexerasoftware.com</t>
  </si>
  <si>
    <t>staticwars.com</t>
  </si>
  <si>
    <t>sicat.com</t>
  </si>
  <si>
    <t>collectionscanada.ca</t>
  </si>
  <si>
    <t>videoland.com</t>
  </si>
  <si>
    <t>mp3lists.ru</t>
  </si>
  <si>
    <t>takaenterprise.ne.jp</t>
  </si>
  <si>
    <t>psychologies.co.uk</t>
  </si>
  <si>
    <t>vzkoo.com</t>
  </si>
  <si>
    <t>vwcredit.com</t>
  </si>
  <si>
    <t>beer777.com</t>
  </si>
  <si>
    <t>bianchi.com</t>
  </si>
  <si>
    <t>kocowacon.com</t>
  </si>
  <si>
    <t>nafta-him.com</t>
  </si>
  <si>
    <t>hspnet.net</t>
  </si>
  <si>
    <t>apkbigs.com</t>
  </si>
  <si>
    <t>ljlconst.com</t>
  </si>
  <si>
    <t>nflx.me</t>
  </si>
  <si>
    <t>5minutesformom.com</t>
  </si>
  <si>
    <t>persecution.com</t>
  </si>
  <si>
    <t>r-kom.de</t>
  </si>
  <si>
    <t>grosselectric.com</t>
  </si>
  <si>
    <t>gazzettadiparma.it</t>
  </si>
  <si>
    <t>buchstaben.com</t>
  </si>
  <si>
    <t>saint-petersburg.top</t>
  </si>
  <si>
    <t>sendenkaigi.com</t>
  </si>
  <si>
    <t>concordia.psi.br</t>
  </si>
  <si>
    <t>cottercrunch.com</t>
  </si>
  <si>
    <t>frozenlabs.net</t>
  </si>
  <si>
    <t>haarets.co.il</t>
  </si>
  <si>
    <t>wetax.go.kr</t>
  </si>
  <si>
    <t>researchsurv.com</t>
  </si>
  <si>
    <t>ombmax.com</t>
  </si>
  <si>
    <t>p-consalt.tech</t>
  </si>
  <si>
    <t>centennialpr.net</t>
  </si>
  <si>
    <t>videodownloaderpro.net</t>
  </si>
  <si>
    <t>willys.se</t>
  </si>
  <si>
    <t>kinogo.so</t>
  </si>
  <si>
    <t>diskmanservers.com.au</t>
  </si>
  <si>
    <t>shobeklobek.com</t>
  </si>
  <si>
    <t>tradingmarkets.com</t>
  </si>
  <si>
    <t>bestcialisdrugprescription.monster</t>
  </si>
  <si>
    <t>ibllc.com</t>
  </si>
  <si>
    <t>jprs.co.jp</t>
  </si>
  <si>
    <t>cpasmieux.ink</t>
  </si>
  <si>
    <t>freevpninfo.com</t>
  </si>
  <si>
    <t>liumeiti.top</t>
  </si>
  <si>
    <t>exporthub.com</t>
  </si>
  <si>
    <t>madresehooshmand.com</t>
  </si>
  <si>
    <t>state.vt.us</t>
  </si>
  <si>
    <t>netexplanations.com</t>
  </si>
  <si>
    <t>waylandgames.co.uk</t>
  </si>
  <si>
    <t>tversu.ru</t>
  </si>
  <si>
    <t>rightnow.org</t>
  </si>
  <si>
    <t>boikenya.com</t>
  </si>
  <si>
    <t>bcnn.ru</t>
  </si>
  <si>
    <t>zsterm.io</t>
  </si>
  <si>
    <t>chemicloud.com</t>
  </si>
  <si>
    <t>safra.com.br</t>
  </si>
  <si>
    <t>spicetrade.ru</t>
  </si>
  <si>
    <t>marinapogon.pl</t>
  </si>
  <si>
    <t>coinmetrics.io</t>
  </si>
  <si>
    <t>holavpn.net</t>
  </si>
  <si>
    <t>netlight.hu</t>
  </si>
  <si>
    <t>dino-farm.kr</t>
  </si>
  <si>
    <t>kubotausa.com</t>
  </si>
  <si>
    <t>hardcorepost.com</t>
  </si>
  <si>
    <t>gogetssl.com</t>
  </si>
  <si>
    <t>stationcaster.com</t>
  </si>
  <si>
    <t>ifreesite.com</t>
  </si>
  <si>
    <t>thesalarycalculator.co.uk</t>
  </si>
  <si>
    <t>demconvention.com</t>
  </si>
  <si>
    <t>mark-itt.net</t>
  </si>
  <si>
    <t>implicitbooks.com</t>
  </si>
  <si>
    <t>it-help31.ru</t>
  </si>
  <si>
    <t>eu-dnswnd.be</t>
  </si>
  <si>
    <t>schjmp.com</t>
  </si>
  <si>
    <t>themesbrand.com</t>
  </si>
  <si>
    <t>czechvideo.io</t>
  </si>
  <si>
    <t>token.ro</t>
  </si>
  <si>
    <t>kmuh.org.tw</t>
  </si>
  <si>
    <t>dns13.net</t>
  </si>
  <si>
    <t>ariva-services.de</t>
  </si>
  <si>
    <t>fy.gov.cn</t>
  </si>
  <si>
    <t>itn.co.uk</t>
  </si>
  <si>
    <t>snapstream.com</t>
  </si>
  <si>
    <t>halhigdon.com</t>
  </si>
  <si>
    <t>priligy.click</t>
  </si>
  <si>
    <t>zhdalians.ru</t>
  </si>
  <si>
    <t>gaamess.es</t>
  </si>
  <si>
    <t>rental24h.com</t>
  </si>
  <si>
    <t>virginradio.co.uk</t>
  </si>
  <si>
    <t>tgh.org</t>
  </si>
  <si>
    <t>robertsstream.com</t>
  </si>
  <si>
    <t>123ths.com</t>
  </si>
  <si>
    <t>eajournals.org</t>
  </si>
  <si>
    <t>employmentcenter.ru</t>
  </si>
  <si>
    <t>jinri.live</t>
  </si>
  <si>
    <t>izone.info</t>
  </si>
  <si>
    <t>salonrunner.com</t>
  </si>
  <si>
    <t>imxyd.com</t>
  </si>
  <si>
    <t>mobike.com</t>
  </si>
  <si>
    <t>hankyu-travel.com</t>
  </si>
  <si>
    <t>goldcopd.org</t>
  </si>
  <si>
    <t>mitly.us</t>
  </si>
  <si>
    <t>interplanet.com.mx</t>
  </si>
  <si>
    <t>afmic.gov.eg</t>
  </si>
  <si>
    <t>diplomgosznaky.com</t>
  </si>
  <si>
    <t>awsdns-cn-57.net</t>
  </si>
  <si>
    <t>slooks.top</t>
  </si>
  <si>
    <t>cvc.com.br</t>
  </si>
  <si>
    <t>researchintel.com</t>
  </si>
  <si>
    <t>mall.tv</t>
  </si>
  <si>
    <t>allopurinolz.quest</t>
  </si>
  <si>
    <t>cncsto.com</t>
  </si>
  <si>
    <t>housecoast.com</t>
  </si>
  <si>
    <t>nyap2p.com</t>
  </si>
  <si>
    <t>wwgoa.com</t>
  </si>
  <si>
    <t>bettingtop10.com</t>
  </si>
  <si>
    <t>45listing.com</t>
  </si>
  <si>
    <t>bestjobs.eu</t>
  </si>
  <si>
    <t>spacevision.in</t>
  </si>
  <si>
    <t>fr24news.com</t>
  </si>
  <si>
    <t>sunway.edu.my</t>
  </si>
  <si>
    <t>securesafe.com</t>
  </si>
  <si>
    <t>icra.org</t>
  </si>
  <si>
    <t>bauerhiteortho.com</t>
  </si>
  <si>
    <t>citylink-rk.ru</t>
  </si>
  <si>
    <t>sjzu.edu.cn</t>
  </si>
  <si>
    <t>smartdealsguide.com</t>
  </si>
  <si>
    <t>wayk.net</t>
  </si>
  <si>
    <t>campaignbrief.com</t>
  </si>
  <si>
    <t>aerosmith.com</t>
  </si>
  <si>
    <t>serv.com.au</t>
  </si>
  <si>
    <t>picsegg.com</t>
  </si>
  <si>
    <t>finasteridetabs.net</t>
  </si>
  <si>
    <t>noelleeming.co.nz</t>
  </si>
  <si>
    <t>esped.com</t>
  </si>
  <si>
    <t>myinternetbrowser.com</t>
  </si>
  <si>
    <t>geauhouefheuutiiid.io</t>
  </si>
  <si>
    <t>appmetr.com</t>
  </si>
  <si>
    <t>autocab.com</t>
  </si>
  <si>
    <t>wait-download.com</t>
  </si>
  <si>
    <t>schlager-wiki.de</t>
  </si>
  <si>
    <t>epproach.cloud</t>
  </si>
  <si>
    <t>artictamail.com</t>
  </si>
  <si>
    <t>labyrinthos.co</t>
  </si>
  <si>
    <t>oakandfort.com</t>
  </si>
  <si>
    <t>igvofficial.com</t>
  </si>
  <si>
    <t>globalcentral.net</t>
  </si>
  <si>
    <t>hrstop.com</t>
  </si>
  <si>
    <t>noobsubs.net</t>
  </si>
  <si>
    <t>trendemon.com</t>
  </si>
  <si>
    <t>lighthousefriends.com</t>
  </si>
  <si>
    <t>ilvivyanyn.com</t>
  </si>
  <si>
    <t>ludumdare.com</t>
  </si>
  <si>
    <t>torrentdia65.com</t>
  </si>
  <si>
    <t>i-tul.com</t>
  </si>
  <si>
    <t>arklatexhomepage.com</t>
  </si>
  <si>
    <t>doglobal.net</t>
  </si>
  <si>
    <t>mdn.lol</t>
  </si>
  <si>
    <t>corporette.com</t>
  </si>
  <si>
    <t>redesul.net.br</t>
  </si>
  <si>
    <t>tweaklibrary.com</t>
  </si>
  <si>
    <t>baseserver.io</t>
  </si>
  <si>
    <t>adroitssd.com</t>
  </si>
  <si>
    <t>careersatagoda.com</t>
  </si>
  <si>
    <t>rotlichtkartei.com</t>
  </si>
  <si>
    <t>yourmoneymagic.com</t>
  </si>
  <si>
    <t>unisma.ac.id</t>
  </si>
  <si>
    <t>nikeairvapormax.us</t>
  </si>
  <si>
    <t>westernaustralia.com</t>
  </si>
  <si>
    <t>cxtrvl.com</t>
  </si>
  <si>
    <t>wellbutrin.icu</t>
  </si>
  <si>
    <t>embark.com</t>
  </si>
  <si>
    <t>firstmarkservices.com</t>
  </si>
  <si>
    <t>smartrmail.com</t>
  </si>
  <si>
    <t>seeip.org</t>
  </si>
  <si>
    <t>riskiq.com</t>
  </si>
  <si>
    <t>arachidenews.com</t>
  </si>
  <si>
    <t>openwg.net</t>
  </si>
  <si>
    <t>staticaly.com</t>
  </si>
  <si>
    <t>hexin.cn</t>
  </si>
  <si>
    <t>jsccp.jp</t>
  </si>
  <si>
    <t>customers.com</t>
  </si>
  <si>
    <t>northern.edu</t>
  </si>
  <si>
    <t>nacional.hr</t>
  </si>
  <si>
    <t>dudepages.com</t>
  </si>
  <si>
    <t>treemanga.com</t>
  </si>
  <si>
    <t>iqvia.net</t>
  </si>
  <si>
    <t>nya.im</t>
  </si>
  <si>
    <t>neonmuseum.org</t>
  </si>
  <si>
    <t>buystrattera.guru</t>
  </si>
  <si>
    <t>elpolloloco.com</t>
  </si>
  <si>
    <t>pushtorm.net</t>
  </si>
  <si>
    <t>cake.net</t>
  </si>
  <si>
    <t>neptunegame.com</t>
  </si>
  <si>
    <t>gramblrr.com</t>
  </si>
  <si>
    <t>mirillis.com</t>
  </si>
  <si>
    <t>ebs.co.zw</t>
  </si>
  <si>
    <t>dcbprotect.com</t>
  </si>
  <si>
    <t>intellit.no</t>
  </si>
  <si>
    <t>sheetmusicnow.com</t>
  </si>
  <si>
    <t>fotoblogia.pl</t>
  </si>
  <si>
    <t>kolektiva.social</t>
  </si>
  <si>
    <t>cotidianul.ro</t>
  </si>
  <si>
    <t>direct-internet.in</t>
  </si>
  <si>
    <t>lacucinaitaliana.com</t>
  </si>
  <si>
    <t>momondo.ro</t>
  </si>
  <si>
    <t>goodstartgenetics.com</t>
  </si>
  <si>
    <t>omegleporn.to</t>
  </si>
  <si>
    <t>pubgameshowtime.com</t>
  </si>
  <si>
    <t>grannymommy.com</t>
  </si>
  <si>
    <t>thechinesezodiac.org</t>
  </si>
  <si>
    <t>mirecom.net</t>
  </si>
  <si>
    <t>oslo.io</t>
  </si>
  <si>
    <t>430099.net</t>
  </si>
  <si>
    <t>xhamster.xxx</t>
  </si>
  <si>
    <t>qualitynet.net</t>
  </si>
  <si>
    <t>vizerunok.com.ua</t>
  </si>
  <si>
    <t>flatheads.in</t>
  </si>
  <si>
    <t>ukg.net</t>
  </si>
  <si>
    <t>lul.se</t>
  </si>
  <si>
    <t>tjfsu.edu.cn</t>
  </si>
  <si>
    <t>ibabyp2p.com</t>
  </si>
  <si>
    <t>hollins.edu</t>
  </si>
  <si>
    <t>holocaustremembrance.com</t>
  </si>
  <si>
    <t>monar.jp</t>
  </si>
  <si>
    <t>shimane.lg.jp</t>
  </si>
  <si>
    <t>fdbl-int.com</t>
  </si>
  <si>
    <t>adobeereg.com</t>
  </si>
  <si>
    <t>bookmark4you.online</t>
  </si>
  <si>
    <t>twlkbt.com</t>
  </si>
  <si>
    <t>bnamed.uk</t>
  </si>
  <si>
    <t>sitedistrict.com</t>
  </si>
  <si>
    <t>13dl.link</t>
  </si>
  <si>
    <t>vwonehub.io</t>
  </si>
  <si>
    <t>potsdam.de</t>
  </si>
  <si>
    <t>hostingnic.cl</t>
  </si>
  <si>
    <t>metsagroup.com</t>
  </si>
  <si>
    <t>meteoswiss.ch</t>
  </si>
  <si>
    <t>nipotech.com.br</t>
  </si>
  <si>
    <t>mpint.ro</t>
  </si>
  <si>
    <t>02516.com</t>
  </si>
  <si>
    <t>grantphillipslaw.com</t>
  </si>
  <si>
    <t>totalmanaged.com</t>
  </si>
  <si>
    <t>logopoppin.com</t>
  </si>
  <si>
    <t>moviz-time.live</t>
  </si>
  <si>
    <t>learningresources.com</t>
  </si>
  <si>
    <t>cineblog01.cx</t>
  </si>
  <si>
    <t>luyten-98c.com</t>
  </si>
  <si>
    <t>mhprofessional.com</t>
  </si>
  <si>
    <t>yeezy-zebra.com</t>
  </si>
  <si>
    <t>nison.ru</t>
  </si>
  <si>
    <t>biz.nf</t>
  </si>
  <si>
    <t>c5kb.net</t>
  </si>
  <si>
    <t>officite.com</t>
  </si>
  <si>
    <t>aimeleondore.com</t>
  </si>
  <si>
    <t>informazionefiscale.it</t>
  </si>
  <si>
    <t>bloodpressureuk.org</t>
  </si>
  <si>
    <t>trafficjamcar.com</t>
  </si>
  <si>
    <t>thednsguys.com</t>
  </si>
  <si>
    <t>cps.com.cn</t>
  </si>
  <si>
    <t>hmfusa.com</t>
  </si>
  <si>
    <t>cloudvideosa.com</t>
  </si>
  <si>
    <t>ttzgame.com</t>
  </si>
  <si>
    <t>digipolis.be</t>
  </si>
  <si>
    <t>tvnewscheck.com</t>
  </si>
  <si>
    <t>infobloom.com</t>
  </si>
  <si>
    <t>dnsge.com</t>
  </si>
  <si>
    <t>webgurunews.net</t>
  </si>
  <si>
    <t>doxycycline.beauty</t>
  </si>
  <si>
    <t>asonoc.com</t>
  </si>
  <si>
    <t>autoscout24.hr</t>
  </si>
  <si>
    <t>botoxcosmetic.com</t>
  </si>
  <si>
    <t>olmesartans.com</t>
  </si>
  <si>
    <t>gcvchp.com</t>
  </si>
  <si>
    <t>skk.moe</t>
  </si>
  <si>
    <t>nice.fr</t>
  </si>
  <si>
    <t>livesimply.me</t>
  </si>
  <si>
    <t>rentio.jp</t>
  </si>
  <si>
    <t>methocarbamol.today</t>
  </si>
  <si>
    <t>twodrifters.us</t>
  </si>
  <si>
    <t>kingstone.com.tw</t>
  </si>
  <si>
    <t>udomain.com</t>
  </si>
  <si>
    <t>redpineapplemedia.com</t>
  </si>
  <si>
    <t>lightnovelstranslations.com</t>
  </si>
  <si>
    <t>craneae.com</t>
  </si>
  <si>
    <t>folk-media.com</t>
  </si>
  <si>
    <t>pwc.nl</t>
  </si>
  <si>
    <t>secure-dns.net</t>
  </si>
  <si>
    <t>psichologyanswers.com</t>
  </si>
  <si>
    <t>benchmarkurl.com</t>
  </si>
  <si>
    <t>defensa.gob.es</t>
  </si>
  <si>
    <t>youtrannytube.com</t>
  </si>
  <si>
    <t>celebrityinsider.org</t>
  </si>
  <si>
    <t>zikao365.com</t>
  </si>
  <si>
    <t>techlandgg.com</t>
  </si>
  <si>
    <t>fillyourplate.org</t>
  </si>
  <si>
    <t>ird.govt.nz</t>
  </si>
  <si>
    <t>customerly.io</t>
  </si>
  <si>
    <t>xobni.com</t>
  </si>
  <si>
    <t>smarterbidder.com</t>
  </si>
  <si>
    <t>hamyar.co</t>
  </si>
  <si>
    <t>marsello.com</t>
  </si>
  <si>
    <t>likealocalguide.com</t>
  </si>
  <si>
    <t>wolfhugel.eu</t>
  </si>
  <si>
    <t>tagvenue.com</t>
  </si>
  <si>
    <t>watchseries.mn</t>
  </si>
  <si>
    <t>domperidone.cfd</t>
  </si>
  <si>
    <t>marja.az</t>
  </si>
  <si>
    <t>jstatsoft.org</t>
  </si>
  <si>
    <t>pujcovna-kostymy.com</t>
  </si>
  <si>
    <t>pornmovies247.com</t>
  </si>
  <si>
    <t>londontheatredirect.com</t>
  </si>
  <si>
    <t>flixtor.gg</t>
  </si>
  <si>
    <t>market.us</t>
  </si>
  <si>
    <t>football24.ua</t>
  </si>
  <si>
    <t>gatewayclassiccars.com</t>
  </si>
  <si>
    <t>beltz.de</t>
  </si>
  <si>
    <t>integraudio.com</t>
  </si>
  <si>
    <t>lantmateriet.se</t>
  </si>
  <si>
    <t>passport-photo.online</t>
  </si>
  <si>
    <t>moviespapa.hair</t>
  </si>
  <si>
    <t>thrivepetcare.com</t>
  </si>
  <si>
    <t>mercatornet.com</t>
  </si>
  <si>
    <t>skala-net.ru</t>
  </si>
  <si>
    <t>kureha.co.jp</t>
  </si>
  <si>
    <t>humanpresence.app</t>
  </si>
  <si>
    <t>gamejolt.net</t>
  </si>
  <si>
    <t>bankbsi.co.id</t>
  </si>
  <si>
    <t>globalscholarships.com</t>
  </si>
  <si>
    <t>portablenorthpole.com</t>
  </si>
  <si>
    <t>ijreview.com</t>
  </si>
  <si>
    <t>alaskaregisteredagent.com</t>
  </si>
  <si>
    <t>fnsi.net</t>
  </si>
  <si>
    <t>kinonews.ru</t>
  </si>
  <si>
    <t>countrythangdaily.com</t>
  </si>
  <si>
    <t>resartis.org</t>
  </si>
  <si>
    <t>dovetale.com</t>
  </si>
  <si>
    <t>glavnoe.ua</t>
  </si>
  <si>
    <t>bankalbilad.com.sa</t>
  </si>
  <si>
    <t>canadianlawyermag.com</t>
  </si>
  <si>
    <t>hideousplay.com</t>
  </si>
  <si>
    <t>localadventurer.com</t>
  </si>
  <si>
    <t>lincare.com</t>
  </si>
  <si>
    <t>my-samsung.com</t>
  </si>
  <si>
    <t>pageglimpse.com</t>
  </si>
  <si>
    <t>randstad.ca</t>
  </si>
  <si>
    <t>exoscale.io</t>
  </si>
  <si>
    <t>startupgenome.com</t>
  </si>
  <si>
    <t>sexhookups.org</t>
  </si>
  <si>
    <t>4spaces.org</t>
  </si>
  <si>
    <t>audinate.com</t>
  </si>
  <si>
    <t>secna.ru</t>
  </si>
  <si>
    <t>stellantisnorthamerica.com</t>
  </si>
  <si>
    <t>safeheron.vip</t>
  </si>
  <si>
    <t>bf-tools.net</t>
  </si>
  <si>
    <t>stek-trust.ru</t>
  </si>
  <si>
    <t>gaiadesign.com.mx</t>
  </si>
  <si>
    <t>123servers.com</t>
  </si>
  <si>
    <t>xn--flw351e.ml</t>
  </si>
  <si>
    <t>efdeportes.com</t>
  </si>
  <si>
    <t>tvspb.ru</t>
  </si>
  <si>
    <t>blackhatway.com</t>
  </si>
  <si>
    <t>western.edu</t>
  </si>
  <si>
    <t>greatfon.com</t>
  </si>
  <si>
    <t>moooi.com</t>
  </si>
  <si>
    <t>thehousethatlarsbuilt.com</t>
  </si>
  <si>
    <t>pheaa.org</t>
  </si>
  <si>
    <t>e-sonda.cl</t>
  </si>
  <si>
    <t>spc.va</t>
  </si>
  <si>
    <t>uplead.com</t>
  </si>
  <si>
    <t>4rome.ru</t>
  </si>
  <si>
    <t>apycom.com</t>
  </si>
  <si>
    <t>homesc.com</t>
  </si>
  <si>
    <t>fdocuments.in</t>
  </si>
  <si>
    <t>glutino.com</t>
  </si>
  <si>
    <t>deltahostdns.com</t>
  </si>
  <si>
    <t>allns.net</t>
  </si>
  <si>
    <t>footballbettingtips.info</t>
  </si>
  <si>
    <t>republik.ch</t>
  </si>
  <si>
    <t>miku-doujin.com</t>
  </si>
  <si>
    <t>sstrge.online</t>
  </si>
  <si>
    <t>pctmfg.com</t>
  </si>
  <si>
    <t>uodo.gov.pl</t>
  </si>
  <si>
    <t>mullvaddns.net</t>
  </si>
  <si>
    <t>ephoenix.ir</t>
  </si>
  <si>
    <t>katzsdelicatessen.com</t>
  </si>
  <si>
    <t>ir-center.ru</t>
  </si>
  <si>
    <t>mdwfp.com</t>
  </si>
  <si>
    <t>euroweb.ro</t>
  </si>
  <si>
    <t>synergysports.com</t>
  </si>
  <si>
    <t>sungrowpower.com</t>
  </si>
  <si>
    <t>recyclecoach.com</t>
  </si>
  <si>
    <t>help-sp.ru</t>
  </si>
  <si>
    <t>pubrecord.org</t>
  </si>
  <si>
    <t>buytriamterene.life</t>
  </si>
  <si>
    <t>toolwp.com</t>
  </si>
  <si>
    <t>acs9.tc</t>
  </si>
  <si>
    <t>unileoben.ac.at</t>
  </si>
  <si>
    <t>hafele.com</t>
  </si>
  <si>
    <t>onlineviagra100mgprice.monster</t>
  </si>
  <si>
    <t>musway.net</t>
  </si>
  <si>
    <t>as41887.nl</t>
  </si>
  <si>
    <t>yahoo.es</t>
  </si>
  <si>
    <t>social-lyft.com</t>
  </si>
  <si>
    <t>animeflash2.xyz</t>
  </si>
  <si>
    <t>myheritage.es</t>
  </si>
  <si>
    <t>foodfaithfitness.com</t>
  </si>
  <si>
    <t>chas.co.uk</t>
  </si>
  <si>
    <t>chiesaditotti.com</t>
  </si>
  <si>
    <t>rteam.tech</t>
  </si>
  <si>
    <t>abime.net</t>
  </si>
  <si>
    <t>ovgorskiy.ru</t>
  </si>
  <si>
    <t>futureshop.ca</t>
  </si>
  <si>
    <t>famousdetails.com</t>
  </si>
  <si>
    <t>workzspace.com</t>
  </si>
  <si>
    <t>ding.com</t>
  </si>
  <si>
    <t>brasshorncommunications.uk</t>
  </si>
  <si>
    <t>anseladams.com</t>
  </si>
  <si>
    <t>pushaddict.com</t>
  </si>
  <si>
    <t>surveys.com</t>
  </si>
  <si>
    <t>xhdporno.biz</t>
  </si>
  <si>
    <t>eparbeld.com</t>
  </si>
  <si>
    <t>myreis.ru</t>
  </si>
  <si>
    <t>canlidoviz.com</t>
  </si>
  <si>
    <t>acb-group.com</t>
  </si>
  <si>
    <t>thetrekmemes.com</t>
  </si>
  <si>
    <t>towersemi.com</t>
  </si>
  <si>
    <t>dbank.com</t>
  </si>
  <si>
    <t>bvb.ro</t>
  </si>
  <si>
    <t>tradingcentral.com</t>
  </si>
  <si>
    <t>numilog.com</t>
  </si>
  <si>
    <t>mcc.edu</t>
  </si>
  <si>
    <t>baylorlariat.com</t>
  </si>
  <si>
    <t>reachmee.com</t>
  </si>
  <si>
    <t>enabbaladi.net</t>
  </si>
  <si>
    <t>tuniv.szczecin.pl</t>
  </si>
  <si>
    <t>repairsmith.com</t>
  </si>
  <si>
    <t>vshkole.com</t>
  </si>
  <si>
    <t>iri-ct.jp</t>
  </si>
  <si>
    <t>cmd5.com</t>
  </si>
  <si>
    <t>korzik.net</t>
  </si>
  <si>
    <t>pasarelapagosaval.com</t>
  </si>
  <si>
    <t>qwilr.com</t>
  </si>
  <si>
    <t>semenax.com</t>
  </si>
  <si>
    <t>edera.cz</t>
  </si>
  <si>
    <t>newmusicusa.org</t>
  </si>
  <si>
    <t>pihcga.org</t>
  </si>
  <si>
    <t>checkbook.org</t>
  </si>
  <si>
    <t>distancesfrom.com</t>
  </si>
  <si>
    <t>retrofm.ru</t>
  </si>
  <si>
    <t>prlab.ru</t>
  </si>
  <si>
    <t>tmag.de</t>
  </si>
  <si>
    <t>haibunda.com</t>
  </si>
  <si>
    <t>zagtech.com</t>
  </si>
  <si>
    <t>avansrv.es</t>
  </si>
  <si>
    <t>kennel-makalali.de</t>
  </si>
  <si>
    <t>roulax.io</t>
  </si>
  <si>
    <t>hellomusictheory.com</t>
  </si>
  <si>
    <t>editplus.com</t>
  </si>
  <si>
    <t>statisgeek.com</t>
  </si>
  <si>
    <t>dh-c.net.br</t>
  </si>
  <si>
    <t>cooperhealth.org</t>
  </si>
  <si>
    <t>xxx6.pro</t>
  </si>
  <si>
    <t>applytexas.org</t>
  </si>
  <si>
    <t>mybeautyland.shop</t>
  </si>
  <si>
    <t>pharmacynx.com</t>
  </si>
  <si>
    <t>bdo.co.uk</t>
  </si>
  <si>
    <t>paydayloanpennsylvania.org</t>
  </si>
  <si>
    <t>koji-apps.com</t>
  </si>
  <si>
    <t>winsim.de</t>
  </si>
  <si>
    <t>xapads.com</t>
  </si>
  <si>
    <t>gameball.co</t>
  </si>
  <si>
    <t>aldi.nl</t>
  </si>
  <si>
    <t>vpm.org</t>
  </si>
  <si>
    <t>celko.eu</t>
  </si>
  <si>
    <t>ppproekt.ru</t>
  </si>
  <si>
    <t>mihomes.com</t>
  </si>
  <si>
    <t>beanstalkdata.com</t>
  </si>
  <si>
    <t>celebdeepfakes.net</t>
  </si>
  <si>
    <t>fibertunnel.xyz</t>
  </si>
  <si>
    <t>jiagoo.com</t>
  </si>
  <si>
    <t>jusonsmart.com</t>
  </si>
  <si>
    <t>poliisi.fi</t>
  </si>
  <si>
    <t>medialibrary.it</t>
  </si>
  <si>
    <t>whimsicalserve.com</t>
  </si>
  <si>
    <t>sfgame.de</t>
  </si>
  <si>
    <t>skincarerx.com</t>
  </si>
  <si>
    <t>mapect.com</t>
  </si>
  <si>
    <t>bambles.com</t>
  </si>
  <si>
    <t>17u.cn</t>
  </si>
  <si>
    <t>cialisgenerictadalafil.com</t>
  </si>
  <si>
    <t>modafinilz.online</t>
  </si>
  <si>
    <t>xn--gber-0ra.com</t>
  </si>
  <si>
    <t>zimuzimu.com</t>
  </si>
  <si>
    <t>cheapcialisdrugstore.monster</t>
  </si>
  <si>
    <t>messletters.com</t>
  </si>
  <si>
    <t>nbaonlineservice.com</t>
  </si>
  <si>
    <t>goldmanprize.org</t>
  </si>
  <si>
    <t>sayweee.net</t>
  </si>
  <si>
    <t>mostbet49.com</t>
  </si>
  <si>
    <t>buyfordnow.com</t>
  </si>
  <si>
    <t>kleo.ru</t>
  </si>
  <si>
    <t>bleachbooru.org</t>
  </si>
  <si>
    <t>onzemondial.com</t>
  </si>
  <si>
    <t>dcb5684707f6c66492aaa9f7d9bfb5a6.biz</t>
  </si>
  <si>
    <t>goldfinch.finance</t>
  </si>
  <si>
    <t>kp.house</t>
  </si>
  <si>
    <t>stonesthrow.com</t>
  </si>
  <si>
    <t>lanta.ru</t>
  </si>
  <si>
    <t>archaeological.org</t>
  </si>
  <si>
    <t>bookmaker.eu</t>
  </si>
  <si>
    <t>naukas.com</t>
  </si>
  <si>
    <t>3dice.com</t>
  </si>
  <si>
    <t>mediball.hu</t>
  </si>
  <si>
    <t>suumocounter.jp</t>
  </si>
  <si>
    <t>tubularinsights.com</t>
  </si>
  <si>
    <t>link-connect.net.uk</t>
  </si>
  <si>
    <t>bakerella.com</t>
  </si>
  <si>
    <t>french-manga.net</t>
  </si>
  <si>
    <t>tomato.gg</t>
  </si>
  <si>
    <t>thg.ru</t>
  </si>
  <si>
    <t>client.space</t>
  </si>
  <si>
    <t>smitefire.com</t>
  </si>
  <si>
    <t>expresspersonnel.com</t>
  </si>
  <si>
    <t>zsks.cn</t>
  </si>
  <si>
    <t>cebr.com</t>
  </si>
  <si>
    <t>toolsninja.in</t>
  </si>
  <si>
    <t>shahrsakhtafzar.com</t>
  </si>
  <si>
    <t>findaspring.com</t>
  </si>
  <si>
    <t>erereazddzq.xyz</t>
  </si>
  <si>
    <t>gneuguia.net</t>
  </si>
  <si>
    <t>neptunesociety.com</t>
  </si>
  <si>
    <t>enpv.ru</t>
  </si>
  <si>
    <t>woolrich.com</t>
  </si>
  <si>
    <t>shufe-zj.edu.cn</t>
  </si>
  <si>
    <t>ago.ca</t>
  </si>
  <si>
    <t>api-point.xyz</t>
  </si>
  <si>
    <t>epcc.edu</t>
  </si>
  <si>
    <t>nuclino.com</t>
  </si>
  <si>
    <t>iodessit.com</t>
  </si>
  <si>
    <t>watchfront.net.uk</t>
  </si>
  <si>
    <t>tempesttech.com</t>
  </si>
  <si>
    <t>macitynet.it</t>
  </si>
  <si>
    <t>rogue.com</t>
  </si>
  <si>
    <t>omp.ru</t>
  </si>
  <si>
    <t>basis.center</t>
  </si>
  <si>
    <t>tprime.net</t>
  </si>
  <si>
    <t>jhnews.com.cn</t>
  </si>
  <si>
    <t>spiritualityandpractice.com</t>
  </si>
  <si>
    <t>simplelocalize.io</t>
  </si>
  <si>
    <t>netcenter.net</t>
  </si>
  <si>
    <t>cvbuilder.me</t>
  </si>
  <si>
    <t>meetthegreens.org</t>
  </si>
  <si>
    <t>xbhuijia31.info</t>
  </si>
  <si>
    <t>bevindustry.com</t>
  </si>
  <si>
    <t>vantop10.com</t>
  </si>
  <si>
    <t>larepubliquedespyrenees.fr</t>
  </si>
  <si>
    <t>ppo.gov.eg</t>
  </si>
  <si>
    <t>eskycity-dns.com</t>
  </si>
  <si>
    <t>clonidine.site</t>
  </si>
  <si>
    <t>pleaseupdateyournameserver.com.au</t>
  </si>
  <si>
    <t>sdonlyn.net</t>
  </si>
  <si>
    <t>stonewallkitchen.com</t>
  </si>
  <si>
    <t>toto.nl</t>
  </si>
  <si>
    <t>groupees.com</t>
  </si>
  <si>
    <t>ziyayazici.com</t>
  </si>
  <si>
    <t>nevacom.ru</t>
  </si>
  <si>
    <t>liginc.co.jp</t>
  </si>
  <si>
    <t>wibc.com</t>
  </si>
  <si>
    <t>zhizhuchi.cm</t>
  </si>
  <si>
    <t>socialtriggers.com</t>
  </si>
  <si>
    <t>goldbet.it</t>
  </si>
  <si>
    <t>industrytoday.com</t>
  </si>
  <si>
    <t>yalla-shoot-as.com</t>
  </si>
  <si>
    <t>co.tv</t>
  </si>
  <si>
    <t>sildenafilx.online</t>
  </si>
  <si>
    <t>sovrn.co</t>
  </si>
  <si>
    <t>doctor-search.tv</t>
  </si>
  <si>
    <t>strij.net</t>
  </si>
  <si>
    <t>indo18.com</t>
  </si>
  <si>
    <t>kliinikum.ee</t>
  </si>
  <si>
    <t>snru.ac.th</t>
  </si>
  <si>
    <t>dbys.cc</t>
  </si>
  <si>
    <t>dailystormer.in</t>
  </si>
  <si>
    <t>eventim-inhouse.de</t>
  </si>
  <si>
    <t>americanmind.org</t>
  </si>
  <si>
    <t>premo.at</t>
  </si>
  <si>
    <t>fedcloud.eu</t>
  </si>
  <si>
    <t>trnnfr.com</t>
  </si>
  <si>
    <t>nolvadex.today</t>
  </si>
  <si>
    <t>medinfobooks.ru</t>
  </si>
  <si>
    <t>urbansportsclub.com</t>
  </si>
  <si>
    <t>francoangeli.it</t>
  </si>
  <si>
    <t>hashkey.com</t>
  </si>
  <si>
    <t>diariosigloxxi.com</t>
  </si>
  <si>
    <t>finuslugi.ru</t>
  </si>
  <si>
    <t>rt-academy.ru</t>
  </si>
  <si>
    <t>peoples.com</t>
  </si>
  <si>
    <t>alarmsports.com</t>
  </si>
  <si>
    <t>everydayprayerguide.com</t>
  </si>
  <si>
    <t>nottinghamcity.gov.uk</t>
  </si>
  <si>
    <t>thaischool.in.th</t>
  </si>
  <si>
    <t>rcimx.com</t>
  </si>
  <si>
    <t>sloganshub.org</t>
  </si>
  <si>
    <t>midhudsondata.com</t>
  </si>
  <si>
    <t>themeasuredmom.com</t>
  </si>
  <si>
    <t>certcapture.com</t>
  </si>
  <si>
    <t>laravelacademy.org</t>
  </si>
  <si>
    <t>defence-point.gr</t>
  </si>
  <si>
    <t>jsucloud.io</t>
  </si>
  <si>
    <t>feedify.info</t>
  </si>
  <si>
    <t>connaught.tech</t>
  </si>
  <si>
    <t>laowangld.lol</t>
  </si>
  <si>
    <t>infoquesthosting.net</t>
  </si>
  <si>
    <t>namesvr.net</t>
  </si>
  <si>
    <t>i384100.net</t>
  </si>
  <si>
    <t>databasegdriveplayer.xyz</t>
  </si>
  <si>
    <t>mileskimball.com</t>
  </si>
  <si>
    <t>liquormartwhittier.com</t>
  </si>
  <si>
    <t>gleeden.com</t>
  </si>
  <si>
    <t>brava-ekb.ru</t>
  </si>
  <si>
    <t>dic.at</t>
  </si>
  <si>
    <t>girlguiding.org.uk</t>
  </si>
  <si>
    <t>irs01.com</t>
  </si>
  <si>
    <t>vantageip.net</t>
  </si>
  <si>
    <t>kgi.edu</t>
  </si>
  <si>
    <t>630shu.net</t>
  </si>
  <si>
    <t>nic.camera</t>
  </si>
  <si>
    <t>shifthound.com</t>
  </si>
  <si>
    <t>contentlock.com</t>
  </si>
  <si>
    <t>azuree.fr</t>
  </si>
  <si>
    <t>biocatch.com</t>
  </si>
  <si>
    <t>dnsmeasurement.com</t>
  </si>
  <si>
    <t>gnsbc.com</t>
  </si>
  <si>
    <t>jupiter.com.br</t>
  </si>
  <si>
    <t>drpornofilme.com</t>
  </si>
  <si>
    <t>superboletos.com</t>
  </si>
  <si>
    <t>artstor.org</t>
  </si>
  <si>
    <t>amizone.net</t>
  </si>
  <si>
    <t>enivest.net</t>
  </si>
  <si>
    <t>evolutionscript.com</t>
  </si>
  <si>
    <t>tdspsden.com</t>
  </si>
  <si>
    <t>configserver.com</t>
  </si>
  <si>
    <t>wroclaw.so.gov.pl</t>
  </si>
  <si>
    <t>davidemaggio.it</t>
  </si>
  <si>
    <t>healthy-living24.com</t>
  </si>
  <si>
    <t>writerswrite.co.za</t>
  </si>
  <si>
    <t>shawinc.com</t>
  </si>
  <si>
    <t>prm.ru</t>
  </si>
  <si>
    <t>meteoconsult.fr</t>
  </si>
  <si>
    <t>fairing.co</t>
  </si>
  <si>
    <t>kdd.org</t>
  </si>
  <si>
    <t>mash.ru</t>
  </si>
  <si>
    <t>gilezi.com</t>
  </si>
  <si>
    <t>wieswioska.pl</t>
  </si>
  <si>
    <t>forceline.net</t>
  </si>
  <si>
    <t>spysale.ru</t>
  </si>
  <si>
    <t>evro-telecom.ru</t>
  </si>
  <si>
    <t>ilona.su</t>
  </si>
  <si>
    <t>netart-registrar.com</t>
  </si>
  <si>
    <t>samaaenglish.tv</t>
  </si>
  <si>
    <t>ssw.inf.br</t>
  </si>
  <si>
    <t>metrovancouver.org</t>
  </si>
  <si>
    <t>999juegos.com</t>
  </si>
  <si>
    <t>amdrewards.com</t>
  </si>
  <si>
    <t>skybeam.net</t>
  </si>
  <si>
    <t>niceic.com</t>
  </si>
  <si>
    <t>beroll.ru</t>
  </si>
  <si>
    <t>lsjet.com</t>
  </si>
  <si>
    <t>reedbusiness.com</t>
  </si>
  <si>
    <t>gfb.it</t>
  </si>
  <si>
    <t>hxfile.co</t>
  </si>
  <si>
    <t>grammarbank.com</t>
  </si>
  <si>
    <t>360works.com</t>
  </si>
  <si>
    <t>cart.com</t>
  </si>
  <si>
    <t>blurbusters.com</t>
  </si>
  <si>
    <t>tentorium.net</t>
  </si>
  <si>
    <t>designtrends.com</t>
  </si>
  <si>
    <t>carroll.edu</t>
  </si>
  <si>
    <t>worldpronews.com</t>
  </si>
  <si>
    <t>yt.be</t>
  </si>
  <si>
    <t>cde.org.cn</t>
  </si>
  <si>
    <t>eedr21qlgr.xyz</t>
  </si>
  <si>
    <t>hyperphp.com</t>
  </si>
  <si>
    <t>5esrd.com</t>
  </si>
  <si>
    <t>sexosintabues30.com</t>
  </si>
  <si>
    <t>oneyoungworld.com</t>
  </si>
  <si>
    <t>clockworkmod.com</t>
  </si>
  <si>
    <t>vidmatefilm.org</t>
  </si>
  <si>
    <t>empiricus.com.br</t>
  </si>
  <si>
    <t>dubiliergarten.de</t>
  </si>
  <si>
    <t>uvtrace.com</t>
  </si>
  <si>
    <t>estalucia.com</t>
  </si>
  <si>
    <t>mailstat.us</t>
  </si>
  <si>
    <t>cathaypacificcargo.com</t>
  </si>
  <si>
    <t>auralightingonline.com</t>
  </si>
  <si>
    <t>myrandf.com</t>
  </si>
  <si>
    <t>idtrue.com</t>
  </si>
  <si>
    <t>toolsource.com</t>
  </si>
  <si>
    <t>nunsys.com</t>
  </si>
  <si>
    <t>teaser.net</t>
  </si>
  <si>
    <t>pia.gov.ph</t>
  </si>
  <si>
    <t>gradient.host</t>
  </si>
  <si>
    <t>ycxjtd.com</t>
  </si>
  <si>
    <t>smileycentral.com</t>
  </si>
  <si>
    <t>sitemapx.com</t>
  </si>
  <si>
    <t>lineadirecta.com</t>
  </si>
  <si>
    <t>javajgs.com</t>
  </si>
  <si>
    <t>ncesc.com</t>
  </si>
  <si>
    <t>kaonavi.jp</t>
  </si>
  <si>
    <t>alpca.markets</t>
  </si>
  <si>
    <t>binaryracks.com</t>
  </si>
  <si>
    <t>basketballmonster.com</t>
  </si>
  <si>
    <t>antagonist.net</t>
  </si>
  <si>
    <t>ntrepidcorp.com</t>
  </si>
  <si>
    <t>symplr.de</t>
  </si>
  <si>
    <t>hillsclerk.com</t>
  </si>
  <si>
    <t>flowmailer.net</t>
  </si>
  <si>
    <t>taoche.com</t>
  </si>
  <si>
    <t>rgdb.ru</t>
  </si>
  <si>
    <t>51nes.cn</t>
  </si>
  <si>
    <t>bradford.gov.uk</t>
  </si>
  <si>
    <t>pti.com</t>
  </si>
  <si>
    <t>iran.ir</t>
  </si>
  <si>
    <t>wind.com.cn</t>
  </si>
  <si>
    <t>be-lufthansa.com</t>
  </si>
  <si>
    <t>aorn.org</t>
  </si>
  <si>
    <t>kchrlife.ru</t>
  </si>
  <si>
    <t>appbetnewapp.top</t>
  </si>
  <si>
    <t>tidy-mark.com</t>
  </si>
  <si>
    <t>accertify.net</t>
  </si>
  <si>
    <t>izhytomyryanyn.com</t>
  </si>
  <si>
    <t>pressmia.ru</t>
  </si>
  <si>
    <t>hostsoch.in</t>
  </si>
  <si>
    <t>soboten.com</t>
  </si>
  <si>
    <t>ad-plus.com.tr</t>
  </si>
  <si>
    <t>plataforma10.com.ar</t>
  </si>
  <si>
    <t>astraweb.com</t>
  </si>
  <si>
    <t>kuguanwang.com</t>
  </si>
  <si>
    <t>allforxi.com</t>
  </si>
  <si>
    <t>domain.net.hk</t>
  </si>
  <si>
    <t>skyrocket.de</t>
  </si>
  <si>
    <t>intergasdata.nl</t>
  </si>
  <si>
    <t>ufin48.ru</t>
  </si>
  <si>
    <t>productnation.co</t>
  </si>
  <si>
    <t>semantic-mediawiki.org</t>
  </si>
  <si>
    <t>cieh.mx</t>
  </si>
  <si>
    <t>zukunftsinstitut.de</t>
  </si>
  <si>
    <t>rug.ac.be</t>
  </si>
  <si>
    <t>mtav.art</t>
  </si>
  <si>
    <t>popcultcha.com.au</t>
  </si>
  <si>
    <t>cewe.de</t>
  </si>
  <si>
    <t>kodixauto.ru</t>
  </si>
  <si>
    <t>peoplesdispatch.org</t>
  </si>
  <si>
    <t>zdesapteka.ru</t>
  </si>
  <si>
    <t>emcrit.org</t>
  </si>
  <si>
    <t>stationcasinos.net</t>
  </si>
  <si>
    <t>laserlens.ru</t>
  </si>
  <si>
    <t>parentmood.com</t>
  </si>
  <si>
    <t>mql4.com</t>
  </si>
  <si>
    <t>hosting-service.net.au</t>
  </si>
  <si>
    <t>modsfile.com</t>
  </si>
  <si>
    <t>gotop100.com</t>
  </si>
  <si>
    <t>intotheblock.com</t>
  </si>
  <si>
    <t>s-42.net</t>
  </si>
  <si>
    <t>musicweb-international.com</t>
  </si>
  <si>
    <t>hig.se</t>
  </si>
  <si>
    <t>tienhung.com.vn</t>
  </si>
  <si>
    <t>artland.com</t>
  </si>
  <si>
    <t>suilichem.com</t>
  </si>
  <si>
    <t>kumarworld.com</t>
  </si>
  <si>
    <t>afterellen.com</t>
  </si>
  <si>
    <t>backingthepack.com</t>
  </si>
  <si>
    <t>cancercouncil.com.au</t>
  </si>
  <si>
    <t>ttapis.com</t>
  </si>
  <si>
    <t>egenweb.net</t>
  </si>
  <si>
    <t>argentinos.ru</t>
  </si>
  <si>
    <t>ehawk.com</t>
  </si>
  <si>
    <t>musicroom.com</t>
  </si>
  <si>
    <t>gxc.gg</t>
  </si>
  <si>
    <t>sanctam.su</t>
  </si>
  <si>
    <t>xxnx.rest</t>
  </si>
  <si>
    <t>philips.com.au</t>
  </si>
  <si>
    <t>freenet.ru</t>
  </si>
  <si>
    <t>fhl.net</t>
  </si>
  <si>
    <t>suresupport.com</t>
  </si>
  <si>
    <t>loklok.tv</t>
  </si>
  <si>
    <t>rs.ge</t>
  </si>
  <si>
    <t>dma.nl</t>
  </si>
  <si>
    <t>efta.int</t>
  </si>
  <si>
    <t>hoerradar.de</t>
  </si>
  <si>
    <t>tamilkamaveri.com</t>
  </si>
  <si>
    <t>myhappysale.com</t>
  </si>
  <si>
    <t>spydialer.com</t>
  </si>
  <si>
    <t>defendingbigd.com</t>
  </si>
  <si>
    <t>savethechildren.es</t>
  </si>
  <si>
    <t>bundespolizei.de</t>
  </si>
  <si>
    <t>idostream.com</t>
  </si>
  <si>
    <t>escoffier.edu</t>
  </si>
  <si>
    <t>nano.gov</t>
  </si>
  <si>
    <t>aprs2.net</t>
  </si>
  <si>
    <t>heycould.com</t>
  </si>
  <si>
    <t>charitygolftournamentteesigns.com</t>
  </si>
  <si>
    <t>scotthelme.co.uk</t>
  </si>
  <si>
    <t>pegasoft.net</t>
  </si>
  <si>
    <t>aei.com</t>
  </si>
  <si>
    <t>gamevn.com</t>
  </si>
  <si>
    <t>mtexpress.com</t>
  </si>
  <si>
    <t>freevpnandroid.com</t>
  </si>
  <si>
    <t>gocns-pdp.gc.ca</t>
  </si>
  <si>
    <t>retailzipline.com</t>
  </si>
  <si>
    <t>onlayn-radio.ru</t>
  </si>
  <si>
    <t>wiseoel.com</t>
  </si>
  <si>
    <t>moneylife.in</t>
  </si>
  <si>
    <t>cannacabana.com</t>
  </si>
  <si>
    <t>installed.net</t>
  </si>
  <si>
    <t>serverion.nl</t>
  </si>
  <si>
    <t>dcn.ne.jp</t>
  </si>
  <si>
    <t>tutorme.com</t>
  </si>
  <si>
    <t>thetechedvocate.org</t>
  </si>
  <si>
    <t>hkrtrainings.com</t>
  </si>
  <si>
    <t>sailx.co</t>
  </si>
  <si>
    <t>art-telecom.ru</t>
  </si>
  <si>
    <t>udisc.com</t>
  </si>
  <si>
    <t>leya.com</t>
  </si>
  <si>
    <t>giessener-allgemeine.de</t>
  </si>
  <si>
    <t>ajansspor.com</t>
  </si>
  <si>
    <t>topdomadirectory.com</t>
  </si>
  <si>
    <t>plant-for-the-planet.org</t>
  </si>
  <si>
    <t>doity.com.br</t>
  </si>
  <si>
    <t>uwrf.edu</t>
  </si>
  <si>
    <t>shipsnetwork.com</t>
  </si>
  <si>
    <t>bellhelmets.com</t>
  </si>
  <si>
    <t>c0.pl</t>
  </si>
  <si>
    <t>md-hq.com</t>
  </si>
  <si>
    <t>twiki.org</t>
  </si>
  <si>
    <t>nbrc.com.cn</t>
  </si>
  <si>
    <t>buyglucophage.life</t>
  </si>
  <si>
    <t>dellservices.net</t>
  </si>
  <si>
    <t>exclaimer.com</t>
  </si>
  <si>
    <t>schoolpal.cn</t>
  </si>
  <si>
    <t>krebsinformationsdienst.de</t>
  </si>
  <si>
    <t>diamondtenderhouse.co.za</t>
  </si>
  <si>
    <t>sdeivp.com</t>
  </si>
  <si>
    <t>onlinedrugstore.agency</t>
  </si>
  <si>
    <t>vanafhier.nl</t>
  </si>
  <si>
    <t>re-library.com</t>
  </si>
  <si>
    <t>macphun.com</t>
  </si>
  <si>
    <t>b-online.gr</t>
  </si>
  <si>
    <t>net23.net</t>
  </si>
  <si>
    <t>meritlifegolkonaklari.com</t>
  </si>
  <si>
    <t>ukrtelebud.com.ua</t>
  </si>
  <si>
    <t>kitami-it.ac.jp</t>
  </si>
  <si>
    <t>phreesite.com</t>
  </si>
  <si>
    <t>whereorg.com</t>
  </si>
  <si>
    <t>accutane.life</t>
  </si>
  <si>
    <t>wpthemego.com</t>
  </si>
  <si>
    <t>diarynote.jp</t>
  </si>
  <si>
    <t>miacrost.ru</t>
  </si>
  <si>
    <t>mfinante.ro</t>
  </si>
  <si>
    <t>mhrdnats.gov.in</t>
  </si>
  <si>
    <t>protv.md</t>
  </si>
  <si>
    <t>mytechmagazine.com</t>
  </si>
  <si>
    <t>bloggersamarinda.com</t>
  </si>
  <si>
    <t>noovo.ca</t>
  </si>
  <si>
    <t>tplants.com</t>
  </si>
  <si>
    <t>german-way.com</t>
  </si>
  <si>
    <t>qj.net</t>
  </si>
  <si>
    <t>onlinemarketing.de</t>
  </si>
  <si>
    <t>dubznetwork.com</t>
  </si>
  <si>
    <t>mytestopay.com</t>
  </si>
  <si>
    <t>netxservice.com</t>
  </si>
  <si>
    <t>metaporky.site</t>
  </si>
  <si>
    <t>aeufuaehfiuehfuhfd.io</t>
  </si>
  <si>
    <t>mapan.id</t>
  </si>
  <si>
    <t>ownerreservations.com</t>
  </si>
  <si>
    <t>litera.com</t>
  </si>
  <si>
    <t>shirazwebhost.ir</t>
  </si>
  <si>
    <t>2djgame.net</t>
  </si>
  <si>
    <t>reviewwave.com</t>
  </si>
  <si>
    <t>shazamteam.net</t>
  </si>
  <si>
    <t>dentonkiwanisclub.org</t>
  </si>
  <si>
    <t>orionaster.com</t>
  </si>
  <si>
    <t>rocket.com</t>
  </si>
  <si>
    <t>eastcentral.edu</t>
  </si>
  <si>
    <t>ufa-help.ru</t>
  </si>
  <si>
    <t>essayshark.com</t>
  </si>
  <si>
    <t>theslowroasteditalian.com</t>
  </si>
  <si>
    <t>hzmk.site</t>
  </si>
  <si>
    <t>gd4488.com</t>
  </si>
  <si>
    <t>bbr.com</t>
  </si>
  <si>
    <t>legistorm.com</t>
  </si>
  <si>
    <t>southparkstudios.nu</t>
  </si>
  <si>
    <t>aloe.capital</t>
  </si>
  <si>
    <t>pharmerica.net</t>
  </si>
  <si>
    <t>sanakirja.org</t>
  </si>
  <si>
    <t>onthebanks.com</t>
  </si>
  <si>
    <t>mediawest.it</t>
  </si>
  <si>
    <t>pornhat.link</t>
  </si>
  <si>
    <t>ipic.su</t>
  </si>
  <si>
    <t>dt-resolv.net</t>
  </si>
  <si>
    <t>ksrtc.in</t>
  </si>
  <si>
    <t>translateen.com</t>
  </si>
  <si>
    <t>azedunet.com</t>
  </si>
  <si>
    <t>joinbbs.net</t>
  </si>
  <si>
    <t>bsc-eoc.org</t>
  </si>
  <si>
    <t>timeanddate.de</t>
  </si>
  <si>
    <t>sbowin.com</t>
  </si>
  <si>
    <t>op1top.com</t>
  </si>
  <si>
    <t>maniasearch.com</t>
  </si>
  <si>
    <t>xataxrs.com</t>
  </si>
  <si>
    <t>buywellbutrin.life</t>
  </si>
  <si>
    <t>diamantedeouro.com.br</t>
  </si>
  <si>
    <t>sanofi.us</t>
  </si>
  <si>
    <t>ketteringhealth.org</t>
  </si>
  <si>
    <t>babawildslots.com</t>
  </si>
  <si>
    <t>catch.club</t>
  </si>
  <si>
    <t>zhaijv.com</t>
  </si>
  <si>
    <t>disasterphilanthropy.org</t>
  </si>
  <si>
    <t>28jaya.com</t>
  </si>
  <si>
    <t>prppsn.com</t>
  </si>
  <si>
    <t>doximity.services</t>
  </si>
  <si>
    <t>jdy.com</t>
  </si>
  <si>
    <t>faw.com.cn</t>
  </si>
  <si>
    <t>searchbooster.net</t>
  </si>
  <si>
    <t>thehealthcenterhudsonyards.com</t>
  </si>
  <si>
    <t>ymokymakyfe.biz</t>
  </si>
  <si>
    <t>jgsu.edu.cn</t>
  </si>
  <si>
    <t>directemploi.com</t>
  </si>
  <si>
    <t>zytzb.gov.cn</t>
  </si>
  <si>
    <t>techvisionjoy.com</t>
  </si>
  <si>
    <t>ancientfaith.com</t>
  </si>
  <si>
    <t>thirdpresence.com</t>
  </si>
  <si>
    <t>gentlemonster.com</t>
  </si>
  <si>
    <t>bookmarkgroups.com</t>
  </si>
  <si>
    <t>campsitephotos.com</t>
  </si>
  <si>
    <t>cmdns.net</t>
  </si>
  <si>
    <t>meetfighters.com</t>
  </si>
  <si>
    <t>11kingmo.xyz</t>
  </si>
  <si>
    <t>fc-anji.ru</t>
  </si>
  <si>
    <t>justice.gov.ma</t>
  </si>
  <si>
    <t>polity.org.za</t>
  </si>
  <si>
    <t>seven.sa</t>
  </si>
  <si>
    <t>bicolink.net</t>
  </si>
  <si>
    <t>thunertagblatt.ch</t>
  </si>
  <si>
    <t>lyondell.com</t>
  </si>
  <si>
    <t>inta.tv</t>
  </si>
  <si>
    <t>ohmybutt.com</t>
  </si>
  <si>
    <t>talkcharge.com</t>
  </si>
  <si>
    <t>msspalert.com</t>
  </si>
  <si>
    <t>kanliao2.net</t>
  </si>
  <si>
    <t>uta.edu.ec</t>
  </si>
  <si>
    <t>atpco.net</t>
  </si>
  <si>
    <t>yoo7.com</t>
  </si>
  <si>
    <t>sharpen.cx</t>
  </si>
  <si>
    <t>doorbird.net</t>
  </si>
  <si>
    <t>jetboy.jp</t>
  </si>
  <si>
    <t>sanmiw.com</t>
  </si>
  <si>
    <t>usfq.edu.ec</t>
  </si>
  <si>
    <t>tes.co.uk</t>
  </si>
  <si>
    <t>httpserveur.net</t>
  </si>
  <si>
    <t>azuga.com</t>
  </si>
  <si>
    <t>melbetcabinet.space</t>
  </si>
  <si>
    <t>jorditoldra.com</t>
  </si>
  <si>
    <t>iqoo.com</t>
  </si>
  <si>
    <t>baunetzwissen.de</t>
  </si>
  <si>
    <t>bullionbypost.co.uk</t>
  </si>
  <si>
    <t>fatmap.com</t>
  </si>
  <si>
    <t>spanish.academy</t>
  </si>
  <si>
    <t>djc.com</t>
  </si>
  <si>
    <t>dashmanager.com</t>
  </si>
  <si>
    <t>perx.ru</t>
  </si>
  <si>
    <t>hondapartsnow.com</t>
  </si>
  <si>
    <t>t-systems.at</t>
  </si>
  <si>
    <t>foundersc.com</t>
  </si>
  <si>
    <t>calmerry.com</t>
  </si>
  <si>
    <t>radnik.pl</t>
  </si>
  <si>
    <t>nodeware.zone</t>
  </si>
  <si>
    <t>eif.co.uk</t>
  </si>
  <si>
    <t>virt-host.com</t>
  </si>
  <si>
    <t>bn.org.pl</t>
  </si>
  <si>
    <t>everestgrp.com</t>
  </si>
  <si>
    <t>aruljohn.com</t>
  </si>
  <si>
    <t>esc20.net</t>
  </si>
  <si>
    <t>softbankbb.jp</t>
  </si>
  <si>
    <t>recipiy.com</t>
  </si>
  <si>
    <t>llama.one</t>
  </si>
  <si>
    <t>onzetaal.nl</t>
  </si>
  <si>
    <t>ucolick.org</t>
  </si>
  <si>
    <t>segugio.it</t>
  </si>
  <si>
    <t>redgalaxy.com</t>
  </si>
  <si>
    <t>enetworksgy.com</t>
  </si>
  <si>
    <t>dns-united.de</t>
  </si>
  <si>
    <t>oneclickhosting.com.br</t>
  </si>
  <si>
    <t>fourkites.com</t>
  </si>
  <si>
    <t>peakcloud.org</t>
  </si>
  <si>
    <t>acgcf.com</t>
  </si>
  <si>
    <t>luxor.tech</t>
  </si>
  <si>
    <t>lifemadesweeter.com</t>
  </si>
  <si>
    <t>dev-o2cyellow.net</t>
  </si>
  <si>
    <t>platingsandpairings.com</t>
  </si>
  <si>
    <t>bankenverband.de</t>
  </si>
  <si>
    <t>78500.cn</t>
  </si>
  <si>
    <t>quantil.com</t>
  </si>
  <si>
    <t>scijinks.gov</t>
  </si>
  <si>
    <t>theprp.com</t>
  </si>
  <si>
    <t>freebooksummary.com</t>
  </si>
  <si>
    <t>himalayanvibes.ca</t>
  </si>
  <si>
    <t>apiv9.com</t>
  </si>
  <si>
    <t>acyclovirztab.online</t>
  </si>
  <si>
    <t>chefsavvy.com</t>
  </si>
  <si>
    <t>archwireless.com</t>
  </si>
  <si>
    <t>networx-bg.com</t>
  </si>
  <si>
    <t>slippymap.com</t>
  </si>
  <si>
    <t>enterprisenet.org</t>
  </si>
  <si>
    <t>guildquality.com</t>
  </si>
  <si>
    <t>hoover.com</t>
  </si>
  <si>
    <t>feature-app.io</t>
  </si>
  <si>
    <t>servedbyivo.com</t>
  </si>
  <si>
    <t>jewishafrica.news</t>
  </si>
  <si>
    <t>hostinglnr.ru</t>
  </si>
  <si>
    <t>whitecube.com</t>
  </si>
  <si>
    <t>kq.gov.cn</t>
  </si>
  <si>
    <t>colchicine.sbs</t>
  </si>
  <si>
    <t>static-vsnl.net.in</t>
  </si>
  <si>
    <t>polarbearsinternational.org</t>
  </si>
  <si>
    <t>schueco.de</t>
  </si>
  <si>
    <t>qwe.wiki</t>
  </si>
  <si>
    <t>ampermusic.com</t>
  </si>
  <si>
    <t>xygwh.cc</t>
  </si>
  <si>
    <t>azardata.net</t>
  </si>
  <si>
    <t>daemonmail.net</t>
  </si>
  <si>
    <t>parapolitika.gr</t>
  </si>
  <si>
    <t>jha-sys.com</t>
  </si>
  <si>
    <t>incrediblethings.com</t>
  </si>
  <si>
    <t>kinoyjhoote.shop</t>
  </si>
  <si>
    <t>nextafrica.co.ke</t>
  </si>
  <si>
    <t>oserial4ikimis.online</t>
  </si>
  <si>
    <t>bevc.net</t>
  </si>
  <si>
    <t>konaworld.com</t>
  </si>
  <si>
    <t>cloudbet.com</t>
  </si>
  <si>
    <t>star-ton.com</t>
  </si>
  <si>
    <t>casareal.es</t>
  </si>
  <si>
    <t>hvacdirect.com</t>
  </si>
  <si>
    <t>checkmategaming.com</t>
  </si>
  <si>
    <t>boardsbeyond.com</t>
  </si>
  <si>
    <t>deutschepost.com</t>
  </si>
  <si>
    <t>reflexissystems.de</t>
  </si>
  <si>
    <t>meteoweb.eu</t>
  </si>
  <si>
    <t>isiran-net.com</t>
  </si>
  <si>
    <t>radiobells.com</t>
  </si>
  <si>
    <t>gatorapi.com</t>
  </si>
  <si>
    <t>kochi-tech.ac.jp</t>
  </si>
  <si>
    <t>e-gmat.com</t>
  </si>
  <si>
    <t>cbeebies.com</t>
  </si>
  <si>
    <t>m3isp.com</t>
  </si>
  <si>
    <t>proessays.net</t>
  </si>
  <si>
    <t>bankofshanghai.com</t>
  </si>
  <si>
    <t>globalimebank.com</t>
  </si>
  <si>
    <t>klubok.com</t>
  </si>
  <si>
    <t>wheelio-app.com</t>
  </si>
  <si>
    <t>zecruiters.com</t>
  </si>
  <si>
    <t>liliome.ir</t>
  </si>
  <si>
    <t>oneblood.org</t>
  </si>
  <si>
    <t>oaticerts.com</t>
  </si>
  <si>
    <t>finpecia.site</t>
  </si>
  <si>
    <t>cowcotland.com</t>
  </si>
  <si>
    <t>utilinterface.eu</t>
  </si>
  <si>
    <t>ttnews.ru</t>
  </si>
  <si>
    <t>qrcodechimp.com</t>
  </si>
  <si>
    <t>harmls.com</t>
  </si>
  <si>
    <t>dronelife.com</t>
  </si>
  <si>
    <t>akilia.net</t>
  </si>
  <si>
    <t>buyretina.life</t>
  </si>
  <si>
    <t>cccams.net</t>
  </si>
  <si>
    <t>jewishcurrents.org</t>
  </si>
  <si>
    <t>vardenafil.tech</t>
  </si>
  <si>
    <t>domprofi24.ru</t>
  </si>
  <si>
    <t>dreamtheater.net</t>
  </si>
  <si>
    <t>securebanksolutions.com</t>
  </si>
  <si>
    <t>news-evi.net</t>
  </si>
  <si>
    <t>groupeseb.com</t>
  </si>
  <si>
    <t>dejavekita.com</t>
  </si>
  <si>
    <t>yu-gi-oh.jp</t>
  </si>
  <si>
    <t>cozaar.cfd</t>
  </si>
  <si>
    <t>salonized.com</t>
  </si>
  <si>
    <t>plymouthrock.com</t>
  </si>
  <si>
    <t>blablacar.de</t>
  </si>
  <si>
    <t>wolterskluwer.es</t>
  </si>
  <si>
    <t>openvessel.io</t>
  </si>
  <si>
    <t>ccelib.com</t>
  </si>
  <si>
    <t>sns.net.ua</t>
  </si>
  <si>
    <t>loadshare.org</t>
  </si>
  <si>
    <t>carwow.de</t>
  </si>
  <si>
    <t>astelhost.net</t>
  </si>
  <si>
    <t>hydeparkwinterwonderland.com</t>
  </si>
  <si>
    <t>vrvideo.cloud</t>
  </si>
  <si>
    <t>easybook.com</t>
  </si>
  <si>
    <t>sarkar.ie</t>
  </si>
  <si>
    <t>pandemicmemes.com</t>
  </si>
  <si>
    <t>service-ti.de</t>
  </si>
  <si>
    <t>bathnes.gov.uk</t>
  </si>
  <si>
    <t>clarinsusa.com</t>
  </si>
  <si>
    <t>qiumi1314.com</t>
  </si>
  <si>
    <t>vadscloud.com</t>
  </si>
  <si>
    <t>xstory-fr.com</t>
  </si>
  <si>
    <t>lastfm.de</t>
  </si>
  <si>
    <t>doktornarabote.ru</t>
  </si>
  <si>
    <t>unfold.app</t>
  </si>
  <si>
    <t>praterraines.co.uk</t>
  </si>
  <si>
    <t>hdduck.com</t>
  </si>
  <si>
    <t>feihe.com</t>
  </si>
  <si>
    <t>roundhouse.org.uk</t>
  </si>
  <si>
    <t>scrippsnet.com</t>
  </si>
  <si>
    <t>tele-plus.ru</t>
  </si>
  <si>
    <t>societaperautori.it</t>
  </si>
  <si>
    <t>censhare.com</t>
  </si>
  <si>
    <t>cdpf.org.cn</t>
  </si>
  <si>
    <t>legrand.com</t>
  </si>
  <si>
    <t>dlscrib.com</t>
  </si>
  <si>
    <t>wservices.ch</t>
  </si>
  <si>
    <t>govoyages.com</t>
  </si>
  <si>
    <t>leangoo.com</t>
  </si>
  <si>
    <t>independentsector.org</t>
  </si>
  <si>
    <t>nisbets.co.uk</t>
  </si>
  <si>
    <t>critizr.com</t>
  </si>
  <si>
    <t>flourstech.com</t>
  </si>
  <si>
    <t>d-t-internet.de</t>
  </si>
  <si>
    <t>serveris.lt</t>
  </si>
  <si>
    <t>sharepointdiary.com</t>
  </si>
  <si>
    <t>dassault-aviation.com</t>
  </si>
  <si>
    <t>asmodee.com</t>
  </si>
  <si>
    <t>kids-world-travel-guide.com</t>
  </si>
  <si>
    <t>lynu.edu.cn</t>
  </si>
  <si>
    <t>kshost.com.br</t>
  </si>
  <si>
    <t>zionogram.ru</t>
  </si>
  <si>
    <t>imago-images.de</t>
  </si>
  <si>
    <t>rosagroleasing.ru</t>
  </si>
  <si>
    <t>2ddl.it</t>
  </si>
  <si>
    <t>astroproxy.com</t>
  </si>
  <si>
    <t>gadget-info.com</t>
  </si>
  <si>
    <t>tn-sanso.co.jp</t>
  </si>
  <si>
    <t>limeade.com</t>
  </si>
  <si>
    <t>thetradersdomain.com</t>
  </si>
  <si>
    <t>bloodofheroesguild.net</t>
  </si>
  <si>
    <t>hlntv.com</t>
  </si>
  <si>
    <t>entertainment.com</t>
  </si>
  <si>
    <t>riedel.com</t>
  </si>
  <si>
    <t>libimseti.cz</t>
  </si>
  <si>
    <t>tango997.xyz</t>
  </si>
  <si>
    <t>iwinv.kr</t>
  </si>
  <si>
    <t>singsnap.com</t>
  </si>
  <si>
    <t>altinget.dk</t>
  </si>
  <si>
    <t>bropress.com</t>
  </si>
  <si>
    <t>7sage.com</t>
  </si>
  <si>
    <t>nic.surf</t>
  </si>
  <si>
    <t>auto-doc.it</t>
  </si>
  <si>
    <t>class-central.com</t>
  </si>
  <si>
    <t>mustang6g.com</t>
  </si>
  <si>
    <t>klicktipp.com</t>
  </si>
  <si>
    <t>cammodels.com</t>
  </si>
  <si>
    <t>readpaper.com</t>
  </si>
  <si>
    <t>bpcl.in</t>
  </si>
  <si>
    <t>onhour.ru</t>
  </si>
  <si>
    <t>wxit.edu.cn</t>
  </si>
  <si>
    <t>pointlessplay.com</t>
  </si>
  <si>
    <t>cag.gov.in</t>
  </si>
  <si>
    <t>blendbyte.net</t>
  </si>
  <si>
    <t>stanwith.me</t>
  </si>
  <si>
    <t>untuckit.com</t>
  </si>
  <si>
    <t>newportmansions.org</t>
  </si>
  <si>
    <t>irimo.ir</t>
  </si>
  <si>
    <t>bex.jp</t>
  </si>
  <si>
    <t>rol.ru</t>
  </si>
  <si>
    <t>saps.gov.za</t>
  </si>
  <si>
    <t>socialmarkz.com</t>
  </si>
  <si>
    <t>allfileconverter.net</t>
  </si>
  <si>
    <t>me.gob.ve</t>
  </si>
  <si>
    <t>porncomixone.net</t>
  </si>
  <si>
    <t>terradidanza.it</t>
  </si>
  <si>
    <t>topway.cn</t>
  </si>
  <si>
    <t>fosi.org</t>
  </si>
  <si>
    <t>eicar.org</t>
  </si>
  <si>
    <t>proemion.com</t>
  </si>
  <si>
    <t>myappcdn.com</t>
  </si>
  <si>
    <t>clark.net</t>
  </si>
  <si>
    <t>heritagestatic.com</t>
  </si>
  <si>
    <t>mrank.tv</t>
  </si>
  <si>
    <t>gintaras.cz</t>
  </si>
  <si>
    <t>fluoxetine.click</t>
  </si>
  <si>
    <t>valtrexd.online</t>
  </si>
  <si>
    <t>bestwestern.de</t>
  </si>
  <si>
    <t>ikea.de</t>
  </si>
  <si>
    <t>sexmotarjam.com</t>
  </si>
  <si>
    <t>capital.hm</t>
  </si>
  <si>
    <t>canadasoccer.com</t>
  </si>
  <si>
    <t>nostrabet.com</t>
  </si>
  <si>
    <t>dili360.com</t>
  </si>
  <si>
    <t>immediate-edge.one</t>
  </si>
  <si>
    <t>colo5.com</t>
  </si>
  <si>
    <t>peterattiamd.com</t>
  </si>
  <si>
    <t>worldbulletin.net</t>
  </si>
  <si>
    <t>trust-host.ru</t>
  </si>
  <si>
    <t>hinetserver.com</t>
  </si>
  <si>
    <t>ravepartiescorp.com</t>
  </si>
  <si>
    <t>solidot.org</t>
  </si>
  <si>
    <t>newsonair.com</t>
  </si>
  <si>
    <t>kokkikun.com</t>
  </si>
  <si>
    <t>gogoanime.pe</t>
  </si>
  <si>
    <t>uni.opole.pl</t>
  </si>
  <si>
    <t>punishbang.com</t>
  </si>
  <si>
    <t>riverford.co.uk</t>
  </si>
  <si>
    <t>dmedia-ua.com</t>
  </si>
  <si>
    <t>jablehk.com</t>
  </si>
  <si>
    <t>parksaustralia.gov.au</t>
  </si>
  <si>
    <t>aenetworks.com</t>
  </si>
  <si>
    <t>norushcharge.com</t>
  </si>
  <si>
    <t>kalkifashion.com</t>
  </si>
  <si>
    <t>enterprisebank.com</t>
  </si>
  <si>
    <t>kodular.io</t>
  </si>
  <si>
    <t>icandiapps.com</t>
  </si>
  <si>
    <t>nolvadextamoxifen.shop</t>
  </si>
  <si>
    <t>clomidtab.net</t>
  </si>
  <si>
    <t>topzone4prizes.life</t>
  </si>
  <si>
    <t>thepricer.org</t>
  </si>
  <si>
    <t>oleole.pl</t>
  </si>
  <si>
    <t>variti.io</t>
  </si>
  <si>
    <t>amolatina.com</t>
  </si>
  <si>
    <t>future-science.com</t>
  </si>
  <si>
    <t>primicia.com.ve</t>
  </si>
  <si>
    <t>egramswaraj.gov.in</t>
  </si>
  <si>
    <t>semyana.website</t>
  </si>
  <si>
    <t>moxielinks.com</t>
  </si>
  <si>
    <t>usn.no</t>
  </si>
  <si>
    <t>richox.net</t>
  </si>
  <si>
    <t>cqham.ru</t>
  </si>
  <si>
    <t>nasimobi.com</t>
  </si>
  <si>
    <t>sanduskyregister.com</t>
  </si>
  <si>
    <t>intermediair.nl</t>
  </si>
  <si>
    <t>mymuesli.com</t>
  </si>
  <si>
    <t>imcbasket.com</t>
  </si>
  <si>
    <t>nationalgeographic.com.au</t>
  </si>
  <si>
    <t>ll.land</t>
  </si>
  <si>
    <t>doramasmp4.me</t>
  </si>
  <si>
    <t>fsafeds.com</t>
  </si>
  <si>
    <t>multicanais.top</t>
  </si>
  <si>
    <t>farmacent13.top</t>
  </si>
  <si>
    <t>visamiddleeast.com</t>
  </si>
  <si>
    <t>oko.press</t>
  </si>
  <si>
    <t>dognzb.cr</t>
  </si>
  <si>
    <t>hibank24.ir</t>
  </si>
  <si>
    <t>vrngmu.ru</t>
  </si>
  <si>
    <t>inetadmin.cz</t>
  </si>
  <si>
    <t>silisili.tv</t>
  </si>
  <si>
    <t>dgpa.gov.tw</t>
  </si>
  <si>
    <t>voyeur-house.life</t>
  </si>
  <si>
    <t>jifiti.com</t>
  </si>
  <si>
    <t>thechep.org</t>
  </si>
  <si>
    <t>offtackleempire.com</t>
  </si>
  <si>
    <t>wmmail.ru</t>
  </si>
  <si>
    <t>drpepper.com</t>
  </si>
  <si>
    <t>burkemuseum.org</t>
  </si>
  <si>
    <t>sunlighten.com</t>
  </si>
  <si>
    <t>babesmachine.com</t>
  </si>
  <si>
    <t>chesterzoo.org</t>
  </si>
  <si>
    <t>gator.io</t>
  </si>
  <si>
    <t>teploenergodar.ru</t>
  </si>
  <si>
    <t>resort-anapa.ru</t>
  </si>
  <si>
    <t>pinside.com</t>
  </si>
  <si>
    <t>twinklers.com</t>
  </si>
  <si>
    <t>szao-spb.ru</t>
  </si>
  <si>
    <t>xn--38-mlcqjbufcz6h.xn--p1ai</t>
  </si>
  <si>
    <t>autotriti.gr</t>
  </si>
  <si>
    <t>700r4transmissionhq.com</t>
  </si>
  <si>
    <t>trakiacable.net</t>
  </si>
  <si>
    <t>kabm.co.kr</t>
  </si>
  <si>
    <t>segger.com</t>
  </si>
  <si>
    <t>uned.ac.cr</t>
  </si>
  <si>
    <t>yandanshe.com</t>
  </si>
  <si>
    <t>meetyobi.com</t>
  </si>
  <si>
    <t>ovationthemes.com</t>
  </si>
  <si>
    <t>kirilmazbardak.com</t>
  </si>
  <si>
    <t>nebo.edu</t>
  </si>
  <si>
    <t>elderlawanswers.com</t>
  </si>
  <si>
    <t>finanzen.at</t>
  </si>
  <si>
    <t>xn--hq1b37iutl0qb06cj1iura767c.kr</t>
  </si>
  <si>
    <t>intechs.gr</t>
  </si>
  <si>
    <t>thorntontomasetti.com</t>
  </si>
  <si>
    <t>tracker.army</t>
  </si>
  <si>
    <t>virginamerica.com</t>
  </si>
  <si>
    <t>ivy.ai</t>
  </si>
  <si>
    <t>isa-sociology.org</t>
  </si>
  <si>
    <t>tforcefreight.com</t>
  </si>
  <si>
    <t>bitsyu.net</t>
  </si>
  <si>
    <t>forumprofi.de</t>
  </si>
  <si>
    <t>pagedmedia.org</t>
  </si>
  <si>
    <t>linchpinseo.com</t>
  </si>
  <si>
    <t>24.com</t>
  </si>
  <si>
    <t>dsnewline.ru</t>
  </si>
  <si>
    <t>kredoil.co</t>
  </si>
  <si>
    <t>theinkeylist.com</t>
  </si>
  <si>
    <t>dragonplus.com</t>
  </si>
  <si>
    <t>yachtcharterfleet.com</t>
  </si>
  <si>
    <t>diplomgoosznak.com</t>
  </si>
  <si>
    <t>multicrewtraining.com</t>
  </si>
  <si>
    <t>safeopedia.com</t>
  </si>
  <si>
    <t>inforesist.org</t>
  </si>
  <si>
    <t>rsport.ru</t>
  </si>
  <si>
    <t>environmental-conscience.com</t>
  </si>
  <si>
    <t>gerryweber.com</t>
  </si>
  <si>
    <t>fabrika-sov.site</t>
  </si>
  <si>
    <t>antibot.cloud</t>
  </si>
  <si>
    <t>schoolblocks.com</t>
  </si>
  <si>
    <t>carnegiemnh.org</t>
  </si>
  <si>
    <t>onehowto.com</t>
  </si>
  <si>
    <t>burmistr.ru</t>
  </si>
  <si>
    <t>neurontin.works</t>
  </si>
  <si>
    <t>ctnow.com</t>
  </si>
  <si>
    <t>kbb.com.br</t>
  </si>
  <si>
    <t>servidorwebfacil.com</t>
  </si>
  <si>
    <t>world-geography-games.com</t>
  </si>
  <si>
    <t>megashare7.com</t>
  </si>
  <si>
    <t>southern-charms4.com</t>
  </si>
  <si>
    <t>bldr.com</t>
  </si>
  <si>
    <t>manval.ru</t>
  </si>
  <si>
    <t>stonemountainpark.com</t>
  </si>
  <si>
    <t>vntrip.vn</t>
  </si>
  <si>
    <t>spendgo.com</t>
  </si>
  <si>
    <t>analpics.com</t>
  </si>
  <si>
    <t>motioncxapps.com</t>
  </si>
  <si>
    <t>unewstv.com</t>
  </si>
  <si>
    <t>zovirax.life</t>
  </si>
  <si>
    <t>theaviationgeekclub.com</t>
  </si>
  <si>
    <t>glamour.es</t>
  </si>
  <si>
    <t>hihello.me</t>
  </si>
  <si>
    <t>boomchickapop.com</t>
  </si>
  <si>
    <t>publicbooks.org</t>
  </si>
  <si>
    <t>cyfra.ua</t>
  </si>
  <si>
    <t>tmi-idco.net</t>
  </si>
  <si>
    <t>viewus.co.kr</t>
  </si>
  <si>
    <t>caltrain.com</t>
  </si>
  <si>
    <t>botcopy.com</t>
  </si>
  <si>
    <t>edgudent.com</t>
  </si>
  <si>
    <t>modafinilx.online</t>
  </si>
  <si>
    <t>doctorbet.org</t>
  </si>
  <si>
    <t>augmentin.run</t>
  </si>
  <si>
    <t>lilnymph.com</t>
  </si>
  <si>
    <t>sfstatic.net</t>
  </si>
  <si>
    <t>kingofsat.net</t>
  </si>
  <si>
    <t>atinga.ru</t>
  </si>
  <si>
    <t>abante.com.ph</t>
  </si>
  <si>
    <t>mauiwear.com</t>
  </si>
  <si>
    <t>x-art.com</t>
  </si>
  <si>
    <t>joshbond.co.uk</t>
  </si>
  <si>
    <t>gov-zakupki.ru</t>
  </si>
  <si>
    <t>rlair.net</t>
  </si>
  <si>
    <t>nanoha.org</t>
  </si>
  <si>
    <t>lokalizacja-gps.pl</t>
  </si>
  <si>
    <t>geodns.net</t>
  </si>
  <si>
    <t>dealclub.de</t>
  </si>
  <si>
    <t>hitachizosen.co.jp</t>
  </si>
  <si>
    <t>scorecloud.com</t>
  </si>
  <si>
    <t>asked.kr</t>
  </si>
  <si>
    <t>agorainfra.net</t>
  </si>
  <si>
    <t>debates.org</t>
  </si>
  <si>
    <t>aeoughaoheguaoehdd.io</t>
  </si>
  <si>
    <t>mp4.center</t>
  </si>
  <si>
    <t>zo7qsh1t1jmrpr3mst.com</t>
  </si>
  <si>
    <t>ihep.su</t>
  </si>
  <si>
    <t>workerconnect.biz</t>
  </si>
  <si>
    <t>rutaxi.ru</t>
  </si>
  <si>
    <t>sundaydigest.com</t>
  </si>
  <si>
    <t>71.cn</t>
  </si>
  <si>
    <t>grosvenorcasinos.com</t>
  </si>
  <si>
    <t>sigma-computer.com</t>
  </si>
  <si>
    <t>stonex.com</t>
  </si>
  <si>
    <t>pon.by</t>
  </si>
  <si>
    <t>acyclovirtabs.shop</t>
  </si>
  <si>
    <t>cdn-endpoint.one</t>
  </si>
  <si>
    <t>promo.net</t>
  </si>
  <si>
    <t>fullcontour.com</t>
  </si>
  <si>
    <t>coastalliving.com</t>
  </si>
  <si>
    <t>vioma.at</t>
  </si>
  <si>
    <t>lkk.com</t>
  </si>
  <si>
    <t>kokuyo.co.jp</t>
  </si>
  <si>
    <t>medlinks.ru</t>
  </si>
  <si>
    <t>hushly.com</t>
  </si>
  <si>
    <t>scaletrk.com</t>
  </si>
  <si>
    <t>heatst.com</t>
  </si>
  <si>
    <t>shld.net</t>
  </si>
  <si>
    <t>moin.de</t>
  </si>
  <si>
    <t>diplomaknam.com</t>
  </si>
  <si>
    <t>myhome.ge</t>
  </si>
  <si>
    <t>leaderu.com</t>
  </si>
  <si>
    <t>smartmarineguide.com</t>
  </si>
  <si>
    <t>yedinet.com</t>
  </si>
  <si>
    <t>touzichaoshius.com</t>
  </si>
  <si>
    <t>uai.cl</t>
  </si>
  <si>
    <t>linesdrawn.org</t>
  </si>
  <si>
    <t>king.edu</t>
  </si>
  <si>
    <t>wemoneytator.com</t>
  </si>
  <si>
    <t>invitel.hu</t>
  </si>
  <si>
    <t>insp.mx</t>
  </si>
  <si>
    <t>aff-online.com</t>
  </si>
  <si>
    <t>gambleaware.co.uk</t>
  </si>
  <si>
    <t>fix.net</t>
  </si>
  <si>
    <t>golfweek.com</t>
  </si>
  <si>
    <t>familytreenow.com</t>
  </si>
  <si>
    <t>mhtwyat.com</t>
  </si>
  <si>
    <t>zhongguojinrongtouziwang.com</t>
  </si>
  <si>
    <t>marketingtracer.com</t>
  </si>
  <si>
    <t>americaninno.com</t>
  </si>
  <si>
    <t>ldu.edu.cn</t>
  </si>
  <si>
    <t>ardinvest.com</t>
  </si>
  <si>
    <t>netrika.ru</t>
  </si>
  <si>
    <t>tokyo-midtown.com</t>
  </si>
  <si>
    <t>privateranger.com</t>
  </si>
  <si>
    <t>soundcraft.com</t>
  </si>
  <si>
    <t>aftodioikisi.gr</t>
  </si>
  <si>
    <t>viss.gov.lv</t>
  </si>
  <si>
    <t>pcc.com</t>
  </si>
  <si>
    <t>yavanglobal.co.zw</t>
  </si>
  <si>
    <t>fortisbc.com</t>
  </si>
  <si>
    <t>gambleonline.co</t>
  </si>
  <si>
    <t>shittytube.com</t>
  </si>
  <si>
    <t>kayak.com.co</t>
  </si>
  <si>
    <t>zpng-online-casino.com</t>
  </si>
  <si>
    <t>megadns.kz</t>
  </si>
  <si>
    <t>scccd.edu</t>
  </si>
  <si>
    <t>cloudmadebiz.com</t>
  </si>
  <si>
    <t>lo.gs</t>
  </si>
  <si>
    <t>joincalibrate.com</t>
  </si>
  <si>
    <t>oct8ne.com</t>
  </si>
  <si>
    <t>xhoot.com</t>
  </si>
  <si>
    <t>slaqandsan.xyz</t>
  </si>
  <si>
    <t>bahria.edu.pk</t>
  </si>
  <si>
    <t>lung.ca</t>
  </si>
  <si>
    <t>biamo.bet</t>
  </si>
  <si>
    <t>flibusta.su</t>
  </si>
  <si>
    <t>dyu.edu.tw</t>
  </si>
  <si>
    <t>w3s.link</t>
  </si>
  <si>
    <t>baclofen.guru</t>
  </si>
  <si>
    <t>servibanca.pt</t>
  </si>
  <si>
    <t>serving-data.com</t>
  </si>
  <si>
    <t>cluetrain.com</t>
  </si>
  <si>
    <t>coxziptwo.com</t>
  </si>
  <si>
    <t>premiumoutdoors.com.au</t>
  </si>
  <si>
    <t>mmsrg.com</t>
  </si>
  <si>
    <t>europages.com</t>
  </si>
  <si>
    <t>iwebidc.com</t>
  </si>
  <si>
    <t>vardenafil.sbs</t>
  </si>
  <si>
    <t>nutn.edu.tw</t>
  </si>
  <si>
    <t>sketchy.com</t>
  </si>
  <si>
    <t>maloco.ru</t>
  </si>
  <si>
    <t>bedsberry.com</t>
  </si>
  <si>
    <t>cgccentralct.org</t>
  </si>
  <si>
    <t>gts.cz</t>
  </si>
  <si>
    <t>therapyforblackgirls.com</t>
  </si>
  <si>
    <t>grabit.video</t>
  </si>
  <si>
    <t>tdping.com</t>
  </si>
  <si>
    <t>clarksvillenow.com</t>
  </si>
  <si>
    <t>jpn.pioneer</t>
  </si>
  <si>
    <t>zuqiuzhibo.live</t>
  </si>
  <si>
    <t>neocomisp.com.kh</t>
  </si>
  <si>
    <t>filmzones.ru</t>
  </si>
  <si>
    <t>incogniton.com</t>
  </si>
  <si>
    <t>worldmag.com</t>
  </si>
  <si>
    <t>daikin.com</t>
  </si>
  <si>
    <t>krls.ru</t>
  </si>
  <si>
    <t>fetcharate.com</t>
  </si>
  <si>
    <t>c21media.net</t>
  </si>
  <si>
    <t>sovereignbank.com</t>
  </si>
  <si>
    <t>stackoverflow.tech</t>
  </si>
  <si>
    <t>porchlightbooks.com</t>
  </si>
  <si>
    <t>lanoxin.quest</t>
  </si>
  <si>
    <t>aiatsis.gov.au</t>
  </si>
  <si>
    <t>jazzarenys.cat</t>
  </si>
  <si>
    <t>residenceseeingstanding.com</t>
  </si>
  <si>
    <t>goldenent.com</t>
  </si>
  <si>
    <t>chao60.com.tw</t>
  </si>
  <si>
    <t>buyivermectin.life</t>
  </si>
  <si>
    <t>cutech.edu.cn</t>
  </si>
  <si>
    <t>chonborista.com</t>
  </si>
  <si>
    <t>tnreginet.gov.in</t>
  </si>
  <si>
    <t>reliusasp.com</t>
  </si>
  <si>
    <t>dawgsports.com</t>
  </si>
  <si>
    <t>gtu.ac.in</t>
  </si>
  <si>
    <t>foodstruct.com</t>
  </si>
  <si>
    <t>footballdatabase.eu</t>
  </si>
  <si>
    <t>consignia.com</t>
  </si>
  <si>
    <t>aquilenet.fr</t>
  </si>
  <si>
    <t>clickviagrcan.com</t>
  </si>
  <si>
    <t>scientificrussia.ru</t>
  </si>
  <si>
    <t>tvpublica.com.ar</t>
  </si>
  <si>
    <t>hastingstribune.com</t>
  </si>
  <si>
    <t>8coupons.com</t>
  </si>
  <si>
    <t>formulapassion.it</t>
  </si>
  <si>
    <t>packersnews.com</t>
  </si>
  <si>
    <t>sitiweb.nl</t>
  </si>
  <si>
    <t>avana.sbs</t>
  </si>
  <si>
    <t>sportsurge.to</t>
  </si>
  <si>
    <t>dzng.com</t>
  </si>
  <si>
    <t>fieldwire.com</t>
  </si>
  <si>
    <t>avalon.hr</t>
  </si>
  <si>
    <t>ashgate.com</t>
  </si>
  <si>
    <t>notifica.re</t>
  </si>
  <si>
    <t>pmzrq.com</t>
  </si>
  <si>
    <t>icamra.com</t>
  </si>
  <si>
    <t>8host.com</t>
  </si>
  <si>
    <t>containerize.com</t>
  </si>
  <si>
    <t>swamedia.com</t>
  </si>
  <si>
    <t>wildfiretoday.com</t>
  </si>
  <si>
    <t>hebrew4christians.com</t>
  </si>
  <si>
    <t>webdiscovery.ru</t>
  </si>
  <si>
    <t>huuuge-tp-ws.com</t>
  </si>
  <si>
    <t>4for4.com</t>
  </si>
  <si>
    <t>yepp.pe</t>
  </si>
  <si>
    <t>ekburg.ru</t>
  </si>
  <si>
    <t>acordocerto.com.br</t>
  </si>
  <si>
    <t>national-geographic.pl</t>
  </si>
  <si>
    <t>stlucieco.gov</t>
  </si>
  <si>
    <t>e16811.com</t>
  </si>
  <si>
    <t>makataka.ru</t>
  </si>
  <si>
    <t>xpdfreader.com</t>
  </si>
  <si>
    <t>lissakay.com</t>
  </si>
  <si>
    <t>tw1.com</t>
  </si>
  <si>
    <t>haf.gr</t>
  </si>
  <si>
    <t>yevvo.com</t>
  </si>
  <si>
    <t>funtoo.org</t>
  </si>
  <si>
    <t>rxo.com</t>
  </si>
  <si>
    <t>komorkomania.pl</t>
  </si>
  <si>
    <t>xn--d1abka5acedt3kc.xn--p1ai</t>
  </si>
  <si>
    <t>electronicproducts.com</t>
  </si>
  <si>
    <t>thetelegram.com</t>
  </si>
  <si>
    <t>sendwave.com</t>
  </si>
  <si>
    <t>namayesh.com</t>
  </si>
  <si>
    <t>midmajormadness.com</t>
  </si>
  <si>
    <t>netseer.com</t>
  </si>
  <si>
    <t>aug.com</t>
  </si>
  <si>
    <t>fenwick.co.uk</t>
  </si>
  <si>
    <t>data-gathering.co</t>
  </si>
  <si>
    <t>binaryoption.store</t>
  </si>
  <si>
    <t>votreimc.com</t>
  </si>
  <si>
    <t>helsedirektoratet.no</t>
  </si>
  <si>
    <t>telediario.mx</t>
  </si>
  <si>
    <t>stungun.ru</t>
  </si>
  <si>
    <t>strana.co.il</t>
  </si>
  <si>
    <t>hse.de</t>
  </si>
  <si>
    <t>kanren.net</t>
  </si>
  <si>
    <t>ordoro.com</t>
  </si>
  <si>
    <t>icalshare.com</t>
  </si>
  <si>
    <t>carturesti.ro</t>
  </si>
  <si>
    <t>rampanel.com</t>
  </si>
  <si>
    <t>spartak.com</t>
  </si>
  <si>
    <t>bodhi.space</t>
  </si>
  <si>
    <t>nakroteck.net</t>
  </si>
  <si>
    <t>corelogic.com.au</t>
  </si>
  <si>
    <t>safelite.net</t>
  </si>
  <si>
    <t>thezianetwork.org</t>
  </si>
  <si>
    <t>nebrwesleyan.edu</t>
  </si>
  <si>
    <t>loky.pw</t>
  </si>
  <si>
    <t>citizen.digital</t>
  </si>
  <si>
    <t>desarrolloweb.com</t>
  </si>
  <si>
    <t>maruha-nichiro.co.jp</t>
  </si>
  <si>
    <t>bclocalnews.com</t>
  </si>
  <si>
    <t>bnamed.eu</t>
  </si>
  <si>
    <t>itb.net.au</t>
  </si>
  <si>
    <t>akvalife.by</t>
  </si>
  <si>
    <t>agdaily.com</t>
  </si>
  <si>
    <t>komornik.org</t>
  </si>
  <si>
    <t>kuvat.fi</t>
  </si>
  <si>
    <t>bmstu.cloud</t>
  </si>
  <si>
    <t>apogeedigital.com</t>
  </si>
  <si>
    <t>orangeconnex.com</t>
  </si>
  <si>
    <t>pref.ibaraki.jp</t>
  </si>
  <si>
    <t>homequestionsanswered.com</t>
  </si>
  <si>
    <t>logos-download.com</t>
  </si>
  <si>
    <t>fptplay.vn</t>
  </si>
  <si>
    <t>chsli.org</t>
  </si>
  <si>
    <t>dedoimedo.com</t>
  </si>
  <si>
    <t>jungheinrich.com</t>
  </si>
  <si>
    <t>marcumllp.com</t>
  </si>
  <si>
    <t>trendset.monster</t>
  </si>
  <si>
    <t>f5k.ru</t>
  </si>
  <si>
    <t>ifun.de</t>
  </si>
  <si>
    <t>limacharlie.io</t>
  </si>
  <si>
    <t>vans.es</t>
  </si>
  <si>
    <t>vipstand.se</t>
  </si>
  <si>
    <t>hns.net</t>
  </si>
  <si>
    <t>imageup.ru</t>
  </si>
  <si>
    <t>activeminds.org</t>
  </si>
  <si>
    <t>globalcyclingnetwork.com</t>
  </si>
  <si>
    <t>educaweb.com</t>
  </si>
  <si>
    <t>il-apps.com</t>
  </si>
  <si>
    <t>zazer.mobi</t>
  </si>
  <si>
    <t>knipsclub.de</t>
  </si>
  <si>
    <t>ilclassroom.com</t>
  </si>
  <si>
    <t>edelweissresearch.com</t>
  </si>
  <si>
    <t>bkmm.it</t>
  </si>
  <si>
    <t>wecans.net</t>
  </si>
  <si>
    <t>accu-trade.com</t>
  </si>
  <si>
    <t>toptower.ne.jp</t>
  </si>
  <si>
    <t>eprdel.cz</t>
  </si>
  <si>
    <t>sciencecareers.org</t>
  </si>
  <si>
    <t>worldvision.ca</t>
  </si>
  <si>
    <t>duf.de</t>
  </si>
  <si>
    <t>growsurf.com</t>
  </si>
  <si>
    <t>tlecorp.com</t>
  </si>
  <si>
    <t>bloggzonen.se</t>
  </si>
  <si>
    <t>real.gr</t>
  </si>
  <si>
    <t>citalopram.live</t>
  </si>
  <si>
    <t>spectranet.com</t>
  </si>
  <si>
    <t>cleocintabs.online</t>
  </si>
  <si>
    <t>beizi.biz</t>
  </si>
  <si>
    <t>sendoso.com</t>
  </si>
  <si>
    <t>swmed.edu</t>
  </si>
  <si>
    <t>androidsis.com</t>
  </si>
  <si>
    <t>touhouwiki.net</t>
  </si>
  <si>
    <t>pillswithoutprescription.xyz</t>
  </si>
  <si>
    <t>ngacm.com</t>
  </si>
  <si>
    <t>worldstandards.eu</t>
  </si>
  <si>
    <t>mintnav.com</t>
  </si>
  <si>
    <t>bsb-mfg.com</t>
  </si>
  <si>
    <t>vernier.com</t>
  </si>
  <si>
    <t>ittelkom-pwt.ac.id</t>
  </si>
  <si>
    <t>meall-times.com</t>
  </si>
  <si>
    <t>jukan.xyz</t>
  </si>
  <si>
    <t>allboxing.ru</t>
  </si>
  <si>
    <t>celebsecretfacts.com</t>
  </si>
  <si>
    <t>fc2cm.com</t>
  </si>
  <si>
    <t>dealogic.com</t>
  </si>
  <si>
    <t>serpuhov.biz</t>
  </si>
  <si>
    <t>arrowheadaddict.com</t>
  </si>
  <si>
    <t>animod.de</t>
  </si>
  <si>
    <t>awsdns-cn-15.cn</t>
  </si>
  <si>
    <t>goldenmines.tv</t>
  </si>
  <si>
    <t>callforce.ru</t>
  </si>
  <si>
    <t>seminarsonly.com</t>
  </si>
  <si>
    <t>ntiva.com</t>
  </si>
  <si>
    <t>tradegate.de</t>
  </si>
  <si>
    <t>gakken.jp</t>
  </si>
  <si>
    <t>inflightinternet.com</t>
  </si>
  <si>
    <t>annekienlen.fr</t>
  </si>
  <si>
    <t>visitbath.co.uk</t>
  </si>
  <si>
    <t>dxbb8.cn</t>
  </si>
  <si>
    <t>triennale.org</t>
  </si>
  <si>
    <t>verydns.net</t>
  </si>
  <si>
    <t>buybuspar.quest</t>
  </si>
  <si>
    <t>prostitutki1.ru</t>
  </si>
  <si>
    <t>cxcstudy.com</t>
  </si>
  <si>
    <t>sfdbrands.com</t>
  </si>
  <si>
    <t>fcporto.pt</t>
  </si>
  <si>
    <t>qiniucdn.com</t>
  </si>
  <si>
    <t>cinematical.com</t>
  </si>
  <si>
    <t>experianidworks.com</t>
  </si>
  <si>
    <t>quizony.com</t>
  </si>
  <si>
    <t>frankivski.info</t>
  </si>
  <si>
    <t>olympicair.com</t>
  </si>
  <si>
    <t>premierprotein.com</t>
  </si>
  <si>
    <t>rozariatrust.net</t>
  </si>
  <si>
    <t>andreuworld.com</t>
  </si>
  <si>
    <t>margill.net</t>
  </si>
  <si>
    <t>lordfilmz.icu</t>
  </si>
  <si>
    <t>airlines-manager.com</t>
  </si>
  <si>
    <t>budaikepkeret.hu</t>
  </si>
  <si>
    <t>camonster.com</t>
  </si>
  <si>
    <t>flexithemes.com</t>
  </si>
  <si>
    <t>jiasule.org</t>
  </si>
  <si>
    <t>techdigest.tv</t>
  </si>
  <si>
    <t>ttt.co.th</t>
  </si>
  <si>
    <t>socialrator.com</t>
  </si>
  <si>
    <t>oceandrive.com</t>
  </si>
  <si>
    <t>as63765.net</t>
  </si>
  <si>
    <t>evehome.com</t>
  </si>
  <si>
    <t>hasbrorisk.com</t>
  </si>
  <si>
    <t>nanocad.ru</t>
  </si>
  <si>
    <t>iiyama.com</t>
  </si>
  <si>
    <t>cpanel.hu</t>
  </si>
  <si>
    <t>titanic-magazin.de</t>
  </si>
  <si>
    <t>hamburg.com</t>
  </si>
  <si>
    <t>beam.pro</t>
  </si>
  <si>
    <t>enetworks.co.za</t>
  </si>
  <si>
    <t>ichtushosting.com</t>
  </si>
  <si>
    <t>menshairstyletrends.com</t>
  </si>
  <si>
    <t>spaceappschallenge.org</t>
  </si>
  <si>
    <t>amosrv.ru</t>
  </si>
  <si>
    <t>wifelovers.com</t>
  </si>
  <si>
    <t>infotel.ru</t>
  </si>
  <si>
    <t>betterbe.co</t>
  </si>
  <si>
    <t>london.ca</t>
  </si>
  <si>
    <t>purefishing.com</t>
  </si>
  <si>
    <t>tianfuxinlun.com</t>
  </si>
  <si>
    <t>skyward.com</t>
  </si>
  <si>
    <t>gymcompany.fr</t>
  </si>
  <si>
    <t>eroticlab.club</t>
  </si>
  <si>
    <t>yodesiserial.su</t>
  </si>
  <si>
    <t>otdev.org</t>
  </si>
  <si>
    <t>soglasie.ru</t>
  </si>
  <si>
    <t>fastlink.lt</t>
  </si>
  <si>
    <t>dcc-servers.net</t>
  </si>
  <si>
    <t>cutco.com</t>
  </si>
  <si>
    <t>thecoastnews.com</t>
  </si>
  <si>
    <t>olypen.com</t>
  </si>
  <si>
    <t>nivabupa.com</t>
  </si>
  <si>
    <t>alpari-rus.com</t>
  </si>
  <si>
    <t>loginline.services</t>
  </si>
  <si>
    <t>ooee2022.top</t>
  </si>
  <si>
    <t>lygiacampos.de</t>
  </si>
  <si>
    <t>spectrumtoolbox.com</t>
  </si>
  <si>
    <t>hdrezka.cm</t>
  </si>
  <si>
    <t>backmarket.co.uk</t>
  </si>
  <si>
    <t>findernet.com</t>
  </si>
  <si>
    <t>cryptohopper.com</t>
  </si>
  <si>
    <t>zhuotiancaiwu.com</t>
  </si>
  <si>
    <t>mangarosie.love</t>
  </si>
  <si>
    <t>dreamhostps.com</t>
  </si>
  <si>
    <t>skolkovo.ru</t>
  </si>
  <si>
    <t>ispeech.org</t>
  </si>
  <si>
    <t>spartanhost.net</t>
  </si>
  <si>
    <t>syok.my</t>
  </si>
  <si>
    <t>crossingbroad.com</t>
  </si>
  <si>
    <t>onlinecialismedicationwithoutprescription.monster</t>
  </si>
  <si>
    <t>scriptpastebin.com</t>
  </si>
  <si>
    <t>lepetitcornillon.fr</t>
  </si>
  <si>
    <t>elsol.com.ar</t>
  </si>
  <si>
    <t>lasierra.edu</t>
  </si>
  <si>
    <t>csdrwe.rest</t>
  </si>
  <si>
    <t>radiantnepal.com</t>
  </si>
  <si>
    <t>idleon.wiki</t>
  </si>
  <si>
    <t>mobi-money.ru</t>
  </si>
  <si>
    <t>solitairebliss.com</t>
  </si>
  <si>
    <t>rotatesites.com</t>
  </si>
  <si>
    <t>dnshostingperte.it</t>
  </si>
  <si>
    <t>sylon.net</t>
  </si>
  <si>
    <t>stackedit.io</t>
  </si>
  <si>
    <t>oceanfrontjupiter.com</t>
  </si>
  <si>
    <t>incruises.com</t>
  </si>
  <si>
    <t>keurigonline75.nl</t>
  </si>
  <si>
    <t>philips.fr</t>
  </si>
  <si>
    <t>theadventurejunkies.com</t>
  </si>
  <si>
    <t>cubejoy.com</t>
  </si>
  <si>
    <t>blogexpander.com</t>
  </si>
  <si>
    <t>ich-12.com</t>
  </si>
  <si>
    <t>nsd.co.jp</t>
  </si>
  <si>
    <t>cdn-solidgate.com</t>
  </si>
  <si>
    <t>jftc.go.jp</t>
  </si>
  <si>
    <t>chwinery.com</t>
  </si>
  <si>
    <t>tidymom.net</t>
  </si>
  <si>
    <t>fastjobsearchers.com</t>
  </si>
  <si>
    <t>seedownload.com</t>
  </si>
  <si>
    <t>wahlrecht.de</t>
  </si>
  <si>
    <t>graphyapp.com</t>
  </si>
  <si>
    <t>genericviagraprescription.monster</t>
  </si>
  <si>
    <t>ciaaliss.com</t>
  </si>
  <si>
    <t>glodls.to</t>
  </si>
  <si>
    <t>newsoveraudio.com</t>
  </si>
  <si>
    <t>tubepornfilm.com</t>
  </si>
  <si>
    <t>vmg.nyc</t>
  </si>
  <si>
    <t>lordfilm1.link</t>
  </si>
  <si>
    <t>a2iservices.com</t>
  </si>
  <si>
    <t>eigenhuis.nl</t>
  </si>
  <si>
    <t>supplyyeezys.us</t>
  </si>
  <si>
    <t>sropro.ga</t>
  </si>
  <si>
    <t>lotour.com</t>
  </si>
  <si>
    <t>ldsasp.com</t>
  </si>
  <si>
    <t>matchallenges.com</t>
  </si>
  <si>
    <t>tdk.gov.tr</t>
  </si>
  <si>
    <t>xaiu.edu.cn</t>
  </si>
  <si>
    <t>bibeltv.de</t>
  </si>
  <si>
    <t>bd4399.com</t>
  </si>
  <si>
    <t>clickbooth.com</t>
  </si>
  <si>
    <t>cauc.edu.cn</t>
  </si>
  <si>
    <t>superplaystudios.com</t>
  </si>
  <si>
    <t>seat.com</t>
  </si>
  <si>
    <t>octopusreview.com</t>
  </si>
  <si>
    <t>coinet.com</t>
  </si>
  <si>
    <t>aiosearch.com</t>
  </si>
  <si>
    <t>id.gov</t>
  </si>
  <si>
    <t>erotiqlinks.com</t>
  </si>
  <si>
    <t>zauba.com</t>
  </si>
  <si>
    <t>thegoodocs.com</t>
  </si>
  <si>
    <t>smcegy.com</t>
  </si>
  <si>
    <t>nic.house</t>
  </si>
  <si>
    <t>unos.com</t>
  </si>
  <si>
    <t>poseidonhd2.com</t>
  </si>
  <si>
    <t>campbowwow.com</t>
  </si>
  <si>
    <t>kuchenland.ru</t>
  </si>
  <si>
    <t>filmhd-1080.cyou</t>
  </si>
  <si>
    <t>mintos.com</t>
  </si>
  <si>
    <t>estt.ru</t>
  </si>
  <si>
    <t>bloktv.fun</t>
  </si>
  <si>
    <t>ticsconsulting.es</t>
  </si>
  <si>
    <t>joburg.org.za</t>
  </si>
  <si>
    <t>arabhelp.org</t>
  </si>
  <si>
    <t>uniworld.com</t>
  </si>
  <si>
    <t>apruvd.com</t>
  </si>
  <si>
    <t>armatech2016.ru</t>
  </si>
  <si>
    <t>spiderhost.com</t>
  </si>
  <si>
    <t>vampirefreaks.com</t>
  </si>
  <si>
    <t>craftster.org</t>
  </si>
  <si>
    <t>mironet.cz</t>
  </si>
  <si>
    <t>mynewsfit.com</t>
  </si>
  <si>
    <t>sj33.cn</t>
  </si>
  <si>
    <t>aerohosting.eu</t>
  </si>
  <si>
    <t>tarana.sa</t>
  </si>
  <si>
    <t>download.gg</t>
  </si>
  <si>
    <t>realtrends.com</t>
  </si>
  <si>
    <t>airmail.news</t>
  </si>
  <si>
    <t>storedge.com</t>
  </si>
  <si>
    <t>southfloridareporter.com</t>
  </si>
  <si>
    <t>ysia.ru</t>
  </si>
  <si>
    <t>trailofbits.com</t>
  </si>
  <si>
    <t>keralapsc.gov.in</t>
  </si>
  <si>
    <t>kongehuset.dk</t>
  </si>
  <si>
    <t>tutorialandexample.com</t>
  </si>
  <si>
    <t>searchmime.com</t>
  </si>
  <si>
    <t>adpeepshosted.com</t>
  </si>
  <si>
    <t>phdns16.es</t>
  </si>
  <si>
    <t>classwallet.com</t>
  </si>
  <si>
    <t>deondernemer.nl</t>
  </si>
  <si>
    <t>mygiftlist.com</t>
  </si>
  <si>
    <t>ringgitplus.com</t>
  </si>
  <si>
    <t>tradercalculator.site</t>
  </si>
  <si>
    <t>cln.net</t>
  </si>
  <si>
    <t>appleid.com</t>
  </si>
  <si>
    <t>t-mobile.de</t>
  </si>
  <si>
    <t>dshs-koeln.de</t>
  </si>
  <si>
    <t>lighthousehockey.com</t>
  </si>
  <si>
    <t>crosslake.net</t>
  </si>
  <si>
    <t>virtualxs.com</t>
  </si>
  <si>
    <t>greenstory.ca</t>
  </si>
  <si>
    <t>jinhakapply.com</t>
  </si>
  <si>
    <t>sf-tools.com</t>
  </si>
  <si>
    <t>jic-abih.com.br</t>
  </si>
  <si>
    <t>wangsu.com</t>
  </si>
  <si>
    <t>onlyanimalporn.com</t>
  </si>
  <si>
    <t>auctionninja.com</t>
  </si>
  <si>
    <t>runsky.com</t>
  </si>
  <si>
    <t>el7far.com</t>
  </si>
  <si>
    <t>covercraft.com</t>
  </si>
  <si>
    <t>zz.mu</t>
  </si>
  <si>
    <t>zolahost.com</t>
  </si>
  <si>
    <t>odwyerpr.com</t>
  </si>
  <si>
    <t>nukeruerodouga.com</t>
  </si>
  <si>
    <t>briefly.ru</t>
  </si>
  <si>
    <t>doversaddlery.com</t>
  </si>
  <si>
    <t>goway.com</t>
  </si>
  <si>
    <t>tverigrad.ru</t>
  </si>
  <si>
    <t>gallduct.ru</t>
  </si>
  <si>
    <t>wtmj.com</t>
  </si>
  <si>
    <t>coresecurity.com</t>
  </si>
  <si>
    <t>meyerdistributing.com</t>
  </si>
  <si>
    <t>bonniernews.se</t>
  </si>
  <si>
    <t>edenbrothers.com</t>
  </si>
  <si>
    <t>nucleus-hosting-zones.com</t>
  </si>
  <si>
    <t>shellhacks.com</t>
  </si>
  <si>
    <t>pinalove.com</t>
  </si>
  <si>
    <t>bloxcms.com</t>
  </si>
  <si>
    <t>rail-nation.com</t>
  </si>
  <si>
    <t>eopyy.gov.gr</t>
  </si>
  <si>
    <t>nic.expert</t>
  </si>
  <si>
    <t>drayddns.com</t>
  </si>
  <si>
    <t>itinvest.ru</t>
  </si>
  <si>
    <t>aonode.com</t>
  </si>
  <si>
    <t>addarpa.com</t>
  </si>
  <si>
    <t>bkw.ch</t>
  </si>
  <si>
    <t>tnu8.net</t>
  </si>
  <si>
    <t>nic.pink</t>
  </si>
  <si>
    <t>gname.com</t>
  </si>
  <si>
    <t>buynexium.life</t>
  </si>
  <si>
    <t>privateclassics.com</t>
  </si>
  <si>
    <t>alchimiaweb.com</t>
  </si>
  <si>
    <t>crysmawatches.com</t>
  </si>
  <si>
    <t>studiopili.it</t>
  </si>
  <si>
    <t>coffmanhomedecor.com</t>
  </si>
  <si>
    <t>petpress.net</t>
  </si>
  <si>
    <t>mutaz.site</t>
  </si>
  <si>
    <t>acuitymd.com</t>
  </si>
  <si>
    <t>bilibilihelper.com</t>
  </si>
  <si>
    <t>bfagzzezgaegzgfaih.co</t>
  </si>
  <si>
    <t>d-e-a.eu</t>
  </si>
  <si>
    <t>scanguard.com</t>
  </si>
  <si>
    <t>atomi.ac.jp</t>
  </si>
  <si>
    <t>electroschematics.com</t>
  </si>
  <si>
    <t>ad-hoc-news.de</t>
  </si>
  <si>
    <t>flughafen-zuerich.ch</t>
  </si>
  <si>
    <t>raboplus.com</t>
  </si>
  <si>
    <t>orientalsunday.hk</t>
  </si>
  <si>
    <t>ns2.cl</t>
  </si>
  <si>
    <t>nngj.com</t>
  </si>
  <si>
    <t>amoxicillinmed.online</t>
  </si>
  <si>
    <t>shrinershospitalsforchildren.org</t>
  </si>
  <si>
    <t>canada247.info</t>
  </si>
  <si>
    <t>beau-coup.com</t>
  </si>
  <si>
    <t>tjufe.edu.cn</t>
  </si>
  <si>
    <t>dewmobile.net</t>
  </si>
  <si>
    <t>okonewacon.com</t>
  </si>
  <si>
    <t>escueladeciudadanos.com.mx</t>
  </si>
  <si>
    <t>yeezysshoes.us</t>
  </si>
  <si>
    <t>ailevecalisma.gov.tr</t>
  </si>
  <si>
    <t>loket.id</t>
  </si>
  <si>
    <t>yamada-denki.jp</t>
  </si>
  <si>
    <t>capcom-games.com</t>
  </si>
  <si>
    <t>tesco.hu</t>
  </si>
  <si>
    <t>bobsvagene.club</t>
  </si>
  <si>
    <t>meteocity.com</t>
  </si>
  <si>
    <t>infos.cz</t>
  </si>
  <si>
    <t>smapply.org</t>
  </si>
  <si>
    <t>ictpower.com</t>
  </si>
  <si>
    <t>brpartnersdigital.com.br</t>
  </si>
  <si>
    <t>jobbnorge.no</t>
  </si>
  <si>
    <t>lunacraft.co.jp</t>
  </si>
  <si>
    <t>sportsurge.io</t>
  </si>
  <si>
    <t>kornet.ne.kr</t>
  </si>
  <si>
    <t>letsview.com</t>
  </si>
  <si>
    <t>vcsandbox.com</t>
  </si>
  <si>
    <t>aldi.be</t>
  </si>
  <si>
    <t>deqwas.net</t>
  </si>
  <si>
    <t>mmoga.com</t>
  </si>
  <si>
    <t>upnest.com</t>
  </si>
  <si>
    <t>bsf.gov.in</t>
  </si>
  <si>
    <t>idexcorpnet.com</t>
  </si>
  <si>
    <t>unisonleague.com</t>
  </si>
  <si>
    <t>shcilestamp.com</t>
  </si>
  <si>
    <t>cymbaltaduloxetine.online</t>
  </si>
  <si>
    <t>nict.ir</t>
  </si>
  <si>
    <t>bestanimations.com</t>
  </si>
  <si>
    <t>point-ad-game.com</t>
  </si>
  <si>
    <t>crceg.cn</t>
  </si>
  <si>
    <t>aku.edu.tr</t>
  </si>
  <si>
    <t>omcnet.com</t>
  </si>
  <si>
    <t>telewebmarketing.com</t>
  </si>
  <si>
    <t>crownroyal.com</t>
  </si>
  <si>
    <t>coe.edu</t>
  </si>
  <si>
    <t>one2car.com</t>
  </si>
  <si>
    <t>magma.ca</t>
  </si>
  <si>
    <t>service-now.pt</t>
  </si>
  <si>
    <t>codmnd.com</t>
  </si>
  <si>
    <t>dsacare.com</t>
  </si>
  <si>
    <t>zjjzx.cn</t>
  </si>
  <si>
    <t>tss.net</t>
  </si>
  <si>
    <t>clarion.com</t>
  </si>
  <si>
    <t>voice.com</t>
  </si>
  <si>
    <t>beatracing.net</t>
  </si>
  <si>
    <t>myspreadshop.de</t>
  </si>
  <si>
    <t>sanin-chuo.co.jp</t>
  </si>
  <si>
    <t>budohurtsa.pl</t>
  </si>
  <si>
    <t>lonap.net.uk</t>
  </si>
  <si>
    <t>humanism.org.uk</t>
  </si>
  <si>
    <t>ddaily.co.kr</t>
  </si>
  <si>
    <t>once.es</t>
  </si>
  <si>
    <t>notta.ai</t>
  </si>
  <si>
    <t>cryptonews.net</t>
  </si>
  <si>
    <t>learnigbolanguage.com</t>
  </si>
  <si>
    <t>zenoscommander.com</t>
  </si>
  <si>
    <t>qprod.net</t>
  </si>
  <si>
    <t>neuvoo.com</t>
  </si>
  <si>
    <t>cfdns.co.uk</t>
  </si>
  <si>
    <t>mr-prod.xyz</t>
  </si>
  <si>
    <t>omroepflevoland.nl</t>
  </si>
  <si>
    <t>nsadv.ru</t>
  </si>
  <si>
    <t>wconcept.co.kr</t>
  </si>
  <si>
    <t>dc-host.ru</t>
  </si>
  <si>
    <t>dohahamadairport.com</t>
  </si>
  <si>
    <t>badgerandblade.com</t>
  </si>
  <si>
    <t>book2look.com</t>
  </si>
  <si>
    <t>uwcu.org</t>
  </si>
  <si>
    <t>wcs.net.br</t>
  </si>
  <si>
    <t>mynd.co</t>
  </si>
  <si>
    <t>gduan.com</t>
  </si>
  <si>
    <t>soompi.io</t>
  </si>
  <si>
    <t>greedseed.world</t>
  </si>
  <si>
    <t>tijuanadatacenter.com</t>
  </si>
  <si>
    <t>dhtalker.com</t>
  </si>
  <si>
    <t>cnkipaper.com</t>
  </si>
  <si>
    <t>bitdefender.biz</t>
  </si>
  <si>
    <t>spycock.com</t>
  </si>
  <si>
    <t>syncios.com</t>
  </si>
  <si>
    <t>nic.vin</t>
  </si>
  <si>
    <t>uralpress.ru</t>
  </si>
  <si>
    <t>lakeconews.com</t>
  </si>
  <si>
    <t>jimdunlop.com</t>
  </si>
  <si>
    <t>sensis.com.au</t>
  </si>
  <si>
    <t>gorodche.ru</t>
  </si>
  <si>
    <t>activewin.com</t>
  </si>
  <si>
    <t>aportesenlinea.com</t>
  </si>
  <si>
    <t>rvca.com</t>
  </si>
  <si>
    <t>ouj.com</t>
  </si>
  <si>
    <t>middlesexcc.edu</t>
  </si>
  <si>
    <t>canadastop100.com</t>
  </si>
  <si>
    <t>ceh.com.cn</t>
  </si>
  <si>
    <t>morningstar.ca</t>
  </si>
  <si>
    <t>coverfox.com</t>
  </si>
  <si>
    <t>shepherdjs.dev</t>
  </si>
  <si>
    <t>tries.cz</t>
  </si>
  <si>
    <t>shpl.ru</t>
  </si>
  <si>
    <t>mpbhulekh.gov.in</t>
  </si>
  <si>
    <t>pressfire.games</t>
  </si>
  <si>
    <t>everydaycalculation.com</t>
  </si>
  <si>
    <t>plan9films.com</t>
  </si>
  <si>
    <t>odysseyisp.net</t>
  </si>
  <si>
    <t>cbs7.com</t>
  </si>
  <si>
    <t>mobirise.ws</t>
  </si>
  <si>
    <t>ns1.cl</t>
  </si>
  <si>
    <t>agenturserver.co</t>
  </si>
  <si>
    <t>inunison.net</t>
  </si>
  <si>
    <t>iowacapitaldispatch.com</t>
  </si>
  <si>
    <t>yaltanet.ru</t>
  </si>
  <si>
    <t>provedordeemail.com.br</t>
  </si>
  <si>
    <t>obi.pl</t>
  </si>
  <si>
    <t>xvideoscombo.com</t>
  </si>
  <si>
    <t>lahma.pl</t>
  </si>
  <si>
    <t>mrcode.ir</t>
  </si>
  <si>
    <t>musictribe.com</t>
  </si>
  <si>
    <t>persik.by</t>
  </si>
  <si>
    <t>cassina.com</t>
  </si>
  <si>
    <t>kroton.com.br</t>
  </si>
  <si>
    <t>admkrsk.ru</t>
  </si>
  <si>
    <t>silagra.click</t>
  </si>
  <si>
    <t>silvergloria.com</t>
  </si>
  <si>
    <t>kbr.ru</t>
  </si>
  <si>
    <t>dnn.de</t>
  </si>
  <si>
    <t>torrentbd.com</t>
  </si>
  <si>
    <t>udru.ac.th</t>
  </si>
  <si>
    <t>ncrdns.net</t>
  </si>
  <si>
    <t>hawaiianelectric.com</t>
  </si>
  <si>
    <t>abovers.net</t>
  </si>
  <si>
    <t>dev.band</t>
  </si>
  <si>
    <t>russianplanes.net</t>
  </si>
  <si>
    <t>ccdcoe.org</t>
  </si>
  <si>
    <t>gencdergisi.com</t>
  </si>
  <si>
    <t>ddiwork.com</t>
  </si>
  <si>
    <t>wikiway.com</t>
  </si>
  <si>
    <t>inventorysource.com</t>
  </si>
  <si>
    <t>comscore.eu</t>
  </si>
  <si>
    <t>allianz.ru</t>
  </si>
  <si>
    <t>drkellyann.io</t>
  </si>
  <si>
    <t>cyble.ai</t>
  </si>
  <si>
    <t>insst.es</t>
  </si>
  <si>
    <t>norcom2000.com</t>
  </si>
  <si>
    <t>hwweekly.net</t>
  </si>
  <si>
    <t>jinanxinqu.gov.cn</t>
  </si>
  <si>
    <t>developmentmi.com</t>
  </si>
  <si>
    <t>hostingraja.org</t>
  </si>
  <si>
    <t>infoshop.org</t>
  </si>
  <si>
    <t>mnot.net</t>
  </si>
  <si>
    <t>newjobs.com.cn</t>
  </si>
  <si>
    <t>edifecs.com</t>
  </si>
  <si>
    <t>ihezu.cc</t>
  </si>
  <si>
    <t>optaim.com</t>
  </si>
  <si>
    <t>droidwin.com</t>
  </si>
  <si>
    <t>kems.net</t>
  </si>
  <si>
    <t>bualuang.co.th</t>
  </si>
  <si>
    <t>covermanager.com</t>
  </si>
  <si>
    <t>servicemagic.com</t>
  </si>
  <si>
    <t>did.gov.kz</t>
  </si>
  <si>
    <t>kera.org</t>
  </si>
  <si>
    <t>tigerwoods.com</t>
  </si>
  <si>
    <t>sdutcm.edu.cn</t>
  </si>
  <si>
    <t>aspinaloflondon.com</t>
  </si>
  <si>
    <t>activdirectory.net</t>
  </si>
  <si>
    <t>nextinsurance.io</t>
  </si>
  <si>
    <t>zingpopculture.com.au</t>
  </si>
  <si>
    <t>lbdr.org.lb</t>
  </si>
  <si>
    <t>alphalink.com.au</t>
  </si>
  <si>
    <t>omnystudio.com</t>
  </si>
  <si>
    <t>propeciatab.online</t>
  </si>
  <si>
    <t>vspglobal.com</t>
  </si>
  <si>
    <t>computextaipei.com.tw</t>
  </si>
  <si>
    <t>thecoolhunter.net</t>
  </si>
  <si>
    <t>ritani.com</t>
  </si>
  <si>
    <t>topoface.com.cn</t>
  </si>
  <si>
    <t>g1386590346.co</t>
  </si>
  <si>
    <t>uctoday.com</t>
  </si>
  <si>
    <t>element.com</t>
  </si>
  <si>
    <t>ope.ee</t>
  </si>
  <si>
    <t>ka-news.de</t>
  </si>
  <si>
    <t>realtyninja.com</t>
  </si>
  <si>
    <t>gosokal.com</t>
  </si>
  <si>
    <t>porn-cdn.com</t>
  </si>
  <si>
    <t>mastodon.technology</t>
  </si>
  <si>
    <t>citytele.in</t>
  </si>
  <si>
    <t>juliareda.eu</t>
  </si>
  <si>
    <t>voicemaker.media</t>
  </si>
  <si>
    <t>sfopera.com</t>
  </si>
  <si>
    <t>tamilxxx.top</t>
  </si>
  <si>
    <t>simplehuman.com</t>
  </si>
  <si>
    <t>xinli001.com</t>
  </si>
  <si>
    <t>123-movies.sr</t>
  </si>
  <si>
    <t>host-cdn.net</t>
  </si>
  <si>
    <t>wdpipeline.com</t>
  </si>
  <si>
    <t>rigb.org</t>
  </si>
  <si>
    <t>wantchinatimes.com</t>
  </si>
  <si>
    <t>zakaz.ua</t>
  </si>
  <si>
    <t>wellhost.net</t>
  </si>
  <si>
    <t>tentree.com</t>
  </si>
  <si>
    <t>irf.com</t>
  </si>
  <si>
    <t>infinitygamingtable.com</t>
  </si>
  <si>
    <t>buyazithromycin.life</t>
  </si>
  <si>
    <t>santiment.net</t>
  </si>
  <si>
    <t>ellisisland.org</t>
  </si>
  <si>
    <t>mathtype.cn</t>
  </si>
  <si>
    <t>yourserver.de</t>
  </si>
  <si>
    <t>mediacongo.net</t>
  </si>
  <si>
    <t>dirco.gov.za</t>
  </si>
  <si>
    <t>centre.io</t>
  </si>
  <si>
    <t>be2.com</t>
  </si>
  <si>
    <t>gadwall.ru</t>
  </si>
  <si>
    <t>1st-art-gallery.com</t>
  </si>
  <si>
    <t>iam.ma</t>
  </si>
  <si>
    <t>clio.me</t>
  </si>
  <si>
    <t>mazda.ru</t>
  </si>
  <si>
    <t>ktmb.com.my</t>
  </si>
  <si>
    <t>transparentcalifornia.com</t>
  </si>
  <si>
    <t>libelle-lekker.be</t>
  </si>
  <si>
    <t>devereux.org</t>
  </si>
  <si>
    <t>kaddex.com</t>
  </si>
  <si>
    <t>addr.cx</t>
  </si>
  <si>
    <t>maychuemail.com</t>
  </si>
  <si>
    <t>viha.ca</t>
  </si>
  <si>
    <t>geekgirlauthority.com</t>
  </si>
  <si>
    <t>handyns.net</t>
  </si>
  <si>
    <t>livepartners.com</t>
  </si>
  <si>
    <t>economicsandpeace.org</t>
  </si>
  <si>
    <t>stevivor.com</t>
  </si>
  <si>
    <t>skhosting.cz</t>
  </si>
  <si>
    <t>patientengagementhit.com</t>
  </si>
  <si>
    <t>allmoviesforyou.net</t>
  </si>
  <si>
    <t>otw.net.au</t>
  </si>
  <si>
    <t>otrmatters.com</t>
  </si>
  <si>
    <t>stockedge.com</t>
  </si>
  <si>
    <t>fmjfee.com</t>
  </si>
  <si>
    <t>serveradmin.ru</t>
  </si>
  <si>
    <t>bizitdns.com</t>
  </si>
  <si>
    <t>ieinternet.net</t>
  </si>
  <si>
    <t>gt7.ru</t>
  </si>
  <si>
    <t>abclinuxu.cz</t>
  </si>
  <si>
    <t>palermotoday.it</t>
  </si>
  <si>
    <t>orange.lu</t>
  </si>
  <si>
    <t>viprereview.com</t>
  </si>
  <si>
    <t>pz-news.de</t>
  </si>
  <si>
    <t>eclerx.biz</t>
  </si>
  <si>
    <t>ensite.com.br</t>
  </si>
  <si>
    <t>actiontec.com</t>
  </si>
  <si>
    <t>cialisprescriptionnorx.monster</t>
  </si>
  <si>
    <t>amoxicillinmed.com</t>
  </si>
  <si>
    <t>oyasorosoke.com</t>
  </si>
  <si>
    <t>spaggiari.eu</t>
  </si>
  <si>
    <t>cvv.org.br</t>
  </si>
  <si>
    <t>afropunk.com</t>
  </si>
  <si>
    <t>wqamvoz9qx5o.com</t>
  </si>
  <si>
    <t>yes-frankivsk.com.ua</t>
  </si>
  <si>
    <t>feide.no</t>
  </si>
  <si>
    <t>blueadss.com</t>
  </si>
  <si>
    <t>wasteconnections.com</t>
  </si>
  <si>
    <t>chatblink.com</t>
  </si>
  <si>
    <t>eyewind.cn</t>
  </si>
  <si>
    <t>fuersie.de</t>
  </si>
  <si>
    <t>factoringfee.ru</t>
  </si>
  <si>
    <t>rssnepal.org.np</t>
  </si>
  <si>
    <t>theworldwar.org</t>
  </si>
  <si>
    <t>marketchameleon.com</t>
  </si>
  <si>
    <t>usfoods-hongkong.net</t>
  </si>
  <si>
    <t>expansioneggnog.com</t>
  </si>
  <si>
    <t>vectra.ai</t>
  </si>
  <si>
    <t>sawgrassink.com</t>
  </si>
  <si>
    <t>easypal.it</t>
  </si>
  <si>
    <t>numecentcloud.com</t>
  </si>
  <si>
    <t>visittucson.org</t>
  </si>
  <si>
    <t>buqima.com</t>
  </si>
  <si>
    <t>cprime.com</t>
  </si>
  <si>
    <t>louisianabelieves.com</t>
  </si>
  <si>
    <t>kaosenlared.net</t>
  </si>
  <si>
    <t>carnegie-mec.org</t>
  </si>
  <si>
    <t>drsfostersmith.com</t>
  </si>
  <si>
    <t>supportingcast.fm</t>
  </si>
  <si>
    <t>nick20.com</t>
  </si>
  <si>
    <t>jxgwy.org</t>
  </si>
  <si>
    <t>tinymov12.xyz</t>
  </si>
  <si>
    <t>site.sa</t>
  </si>
  <si>
    <t>englishcentral.com</t>
  </si>
  <si>
    <t>accolade.com</t>
  </si>
  <si>
    <t>divascancook.com</t>
  </si>
  <si>
    <t>everystockphoto.com</t>
  </si>
  <si>
    <t>kanazawa-med.ac.jp</t>
  </si>
  <si>
    <t>convio.com</t>
  </si>
  <si>
    <t>maxdns.nl</t>
  </si>
  <si>
    <t>netseidbroker.dk</t>
  </si>
  <si>
    <t>ubermedia.com</t>
  </si>
  <si>
    <t>nic.health</t>
  </si>
  <si>
    <t>storybird.com</t>
  </si>
  <si>
    <t>vmb.co</t>
  </si>
  <si>
    <t>leismunicipais.com.br</t>
  </si>
  <si>
    <t>serveuser.com</t>
  </si>
  <si>
    <t>fifiru.xyz</t>
  </si>
  <si>
    <t>sportslottery.com.tw</t>
  </si>
  <si>
    <t>modernsurvivalblog.com</t>
  </si>
  <si>
    <t>ac-clermont.fr</t>
  </si>
  <si>
    <t>livingstondaily.com</t>
  </si>
  <si>
    <t>pdflabs.com</t>
  </si>
  <si>
    <t>oaxtat.com</t>
  </si>
  <si>
    <t>fortrucker-env.com</t>
  </si>
  <si>
    <t>catf.us</t>
  </si>
  <si>
    <t>uni-land.or.jp</t>
  </si>
  <si>
    <t>bodyartguru.com</t>
  </si>
  <si>
    <t>askdoctors.jp</t>
  </si>
  <si>
    <t>paulhastings.com</t>
  </si>
  <si>
    <t>iedr.ie</t>
  </si>
  <si>
    <t>uinsgd.ac.id</t>
  </si>
  <si>
    <t>dzagi.ru</t>
  </si>
  <si>
    <t>dexamethasone.agency</t>
  </si>
  <si>
    <t>fearthefin.com</t>
  </si>
  <si>
    <t>doaks.org</t>
  </si>
  <si>
    <t>hubweb.net</t>
  </si>
  <si>
    <t>qizegypt.gov.eg</t>
  </si>
  <si>
    <t>byltbasics.com</t>
  </si>
  <si>
    <t>mobifitness.ru</t>
  </si>
  <si>
    <t>stack.net</t>
  </si>
  <si>
    <t>earth.jp</t>
  </si>
  <si>
    <t>escapadarural.com</t>
  </si>
  <si>
    <t>bftg.com</t>
  </si>
  <si>
    <t>comap.com</t>
  </si>
  <si>
    <t>siski.name</t>
  </si>
  <si>
    <t>generali.com</t>
  </si>
  <si>
    <t>zysanju.com</t>
  </si>
  <si>
    <t>nli.ie</t>
  </si>
  <si>
    <t>cialis20mgotcnorx.monster</t>
  </si>
  <si>
    <t>qcarriers.com</t>
  </si>
  <si>
    <t>wvsupply.com</t>
  </si>
  <si>
    <t>tliveplay.com</t>
  </si>
  <si>
    <t>kotobati.com</t>
  </si>
  <si>
    <t>myclosettoday.com</t>
  </si>
  <si>
    <t>dubicars.com</t>
  </si>
  <si>
    <t>tripla.ai</t>
  </si>
  <si>
    <t>pcmac-inc.com</t>
  </si>
  <si>
    <t>j-pal.net</t>
  </si>
  <si>
    <t>pretty.porn</t>
  </si>
  <si>
    <t>eroski.es</t>
  </si>
  <si>
    <t>petswelcome.com</t>
  </si>
  <si>
    <t>phsa.ca</t>
  </si>
  <si>
    <t>study-documenta.com</t>
  </si>
  <si>
    <t>openapis.org</t>
  </si>
  <si>
    <t>xiviagra.com</t>
  </si>
  <si>
    <t>etops.ru</t>
  </si>
  <si>
    <t>paprikaapp.com</t>
  </si>
  <si>
    <t>reichelt.com</t>
  </si>
  <si>
    <t>project1999.com</t>
  </si>
  <si>
    <t>esc.vn</t>
  </si>
  <si>
    <t>jufaanli.com</t>
  </si>
  <si>
    <t>rixtelecom.se</t>
  </si>
  <si>
    <t>quicktext.im</t>
  </si>
  <si>
    <t>waynedupree.com</t>
  </si>
  <si>
    <t>conti-partners.ru</t>
  </si>
  <si>
    <t>93.ru</t>
  </si>
  <si>
    <t>visitflorence.com</t>
  </si>
  <si>
    <t>dr-bet-casino.co.uk</t>
  </si>
  <si>
    <t>globalis.ro</t>
  </si>
  <si>
    <t>treebo.com</t>
  </si>
  <si>
    <t>oncotarget.com</t>
  </si>
  <si>
    <t>youzanyun.com</t>
  </si>
  <si>
    <t>zocalo.com.mx</t>
  </si>
  <si>
    <t>nsgc.ru</t>
  </si>
  <si>
    <t>verfassungsschutz.de</t>
  </si>
  <si>
    <t>tnc.news</t>
  </si>
  <si>
    <t>rdrctgoweb.com</t>
  </si>
  <si>
    <t>imem.app</t>
  </si>
  <si>
    <t>yituliu.site</t>
  </si>
  <si>
    <t>voirfilms.al</t>
  </si>
  <si>
    <t>vankrupt.com</t>
  </si>
  <si>
    <t>schwabrt.com</t>
  </si>
  <si>
    <t>partnercentric.com</t>
  </si>
  <si>
    <t>vardenafilr.shop</t>
  </si>
  <si>
    <t>bnqt.com</t>
  </si>
  <si>
    <t>luxyhair.com</t>
  </si>
  <si>
    <t>musicstack.com</t>
  </si>
  <si>
    <t>i4hk.com</t>
  </si>
  <si>
    <t>gangwayplatform.ru</t>
  </si>
  <si>
    <t>tehelka.com</t>
  </si>
  <si>
    <t>incotexkkm.ru</t>
  </si>
  <si>
    <t>innovelabs.com</t>
  </si>
  <si>
    <t>rockantenne.de</t>
  </si>
  <si>
    <t>parsecgaming.com</t>
  </si>
  <si>
    <t>brighter.io</t>
  </si>
  <si>
    <t>prednisonebuyon.com</t>
  </si>
  <si>
    <t>couponupto.com</t>
  </si>
  <si>
    <t>colobridge.net</t>
  </si>
  <si>
    <t>optimathemes.com</t>
  </si>
  <si>
    <t>forbes.cz</t>
  </si>
  <si>
    <t>opco.com</t>
  </si>
  <si>
    <t>linksindia.info</t>
  </si>
  <si>
    <t>terracetalk.com</t>
  </si>
  <si>
    <t>artodia.com</t>
  </si>
  <si>
    <t>wilwheaton.net</t>
  </si>
  <si>
    <t>as34144.net</t>
  </si>
  <si>
    <t>casinoscout.nl</t>
  </si>
  <si>
    <t>artnet.dn.ua</t>
  </si>
  <si>
    <t>ewebinar.com</t>
  </si>
  <si>
    <t>ifrankivchanyn.com</t>
  </si>
  <si>
    <t>ml-optimizely.com</t>
  </si>
  <si>
    <t>buyerlink.com</t>
  </si>
  <si>
    <t>sabis.net</t>
  </si>
  <si>
    <t>volagratis.com</t>
  </si>
  <si>
    <t>ifrs.edu.br</t>
  </si>
  <si>
    <t>onthatass.com</t>
  </si>
  <si>
    <t>100font.com</t>
  </si>
  <si>
    <t>infoitdns.com</t>
  </si>
  <si>
    <t>propel.ai</t>
  </si>
  <si>
    <t>hornbach.at</t>
  </si>
  <si>
    <t>airbnb.be</t>
  </si>
  <si>
    <t>movenavigate.net</t>
  </si>
  <si>
    <t>buyamoxicillin.life</t>
  </si>
  <si>
    <t>bclearning.top</t>
  </si>
  <si>
    <t>recentlyheard.com</t>
  </si>
  <si>
    <t>vibrantmedia.com</t>
  </si>
  <si>
    <t>ardenthealth.com</t>
  </si>
  <si>
    <t>lwtears.com</t>
  </si>
  <si>
    <t>ncdc.gov.ng</t>
  </si>
  <si>
    <t>kolnovel.com</t>
  </si>
  <si>
    <t>sitehot.net</t>
  </si>
  <si>
    <t>unternehmensregister.de</t>
  </si>
  <si>
    <t>gateworld.net</t>
  </si>
  <si>
    <t>cet.com</t>
  </si>
  <si>
    <t>yellowstonenationalparklodges.com</t>
  </si>
  <si>
    <t>adways.net</t>
  </si>
  <si>
    <t>colissimo.fr</t>
  </si>
  <si>
    <t>voxility.com</t>
  </si>
  <si>
    <t>mosenergo.net</t>
  </si>
  <si>
    <t>nordlayer.com</t>
  </si>
  <si>
    <t>houxou.com</t>
  </si>
  <si>
    <t>gq.ru</t>
  </si>
  <si>
    <t>dmv-practice-test.com</t>
  </si>
  <si>
    <t>paravi.jp</t>
  </si>
  <si>
    <t>minnesotareformer.com</t>
  </si>
  <si>
    <t>pornxxxvideos.xyz</t>
  </si>
  <si>
    <t>kkk24.kr</t>
  </si>
  <si>
    <t>boatsetter.com</t>
  </si>
  <si>
    <t>livetv.ru</t>
  </si>
  <si>
    <t>businessspectator.com.au</t>
  </si>
  <si>
    <t>catapultweboffice.com</t>
  </si>
  <si>
    <t>huschblackwell.com</t>
  </si>
  <si>
    <t>aurum88.com</t>
  </si>
  <si>
    <t>sgkoi.dev</t>
  </si>
  <si>
    <t>anyan.com</t>
  </si>
  <si>
    <t>neighborhoods.com</t>
  </si>
  <si>
    <t>hentaiverse.org</t>
  </si>
  <si>
    <t>ipksz.ru</t>
  </si>
  <si>
    <t>nicdarkthemes.com</t>
  </si>
  <si>
    <t>gaffertape.ru</t>
  </si>
  <si>
    <t>konsole-labs.com</t>
  </si>
  <si>
    <t>solari.com</t>
  </si>
  <si>
    <t>piapsecure.com</t>
  </si>
  <si>
    <t>mobogenie.com</t>
  </si>
  <si>
    <t>js-code.com</t>
  </si>
  <si>
    <t>imagendigital.com</t>
  </si>
  <si>
    <t>footballleagueworld.co.uk</t>
  </si>
  <si>
    <t>ddgi.cat</t>
  </si>
  <si>
    <t>tic.ru</t>
  </si>
  <si>
    <t>keyboardsettlement.com</t>
  </si>
  <si>
    <t>ohlone.edu</t>
  </si>
  <si>
    <t>qizuang.com</t>
  </si>
  <si>
    <t>computerworld.dk</t>
  </si>
  <si>
    <t>ctxtfl.com</t>
  </si>
  <si>
    <t>dneprovskiye.info</t>
  </si>
  <si>
    <t>rero.ch</t>
  </si>
  <si>
    <t>hsi.com</t>
  </si>
  <si>
    <t>tobit.com</t>
  </si>
  <si>
    <t>docasap.com</t>
  </si>
  <si>
    <t>billieeilish.com</t>
  </si>
  <si>
    <t>bushimo.jp</t>
  </si>
  <si>
    <t>cosmoprofbeauty.com</t>
  </si>
  <si>
    <t>linux-mag.com</t>
  </si>
  <si>
    <t>acyclovir.click</t>
  </si>
  <si>
    <t>qianjiayue.com</t>
  </si>
  <si>
    <t>wataugademocrat.com</t>
  </si>
  <si>
    <t>netin.com</t>
  </si>
  <si>
    <t>shorensteincenter.org</t>
  </si>
  <si>
    <t>spam-and-abuse.com</t>
  </si>
  <si>
    <t>tw0a.net</t>
  </si>
  <si>
    <t>diaart.org</t>
  </si>
  <si>
    <t>cloud-cme.com</t>
  </si>
  <si>
    <t>centralautocentreltd.com</t>
  </si>
  <si>
    <t>masterconsultas.com.ar</t>
  </si>
  <si>
    <t>gidrolica.ru</t>
  </si>
  <si>
    <t>eaeuafhuaegfugeudd.io</t>
  </si>
  <si>
    <t>client-central.com</t>
  </si>
  <si>
    <t>kortea.se</t>
  </si>
  <si>
    <t>convertize.com</t>
  </si>
  <si>
    <t>bookmarkmiracle.com</t>
  </si>
  <si>
    <t>vipway.net.br</t>
  </si>
  <si>
    <t>geokniga.org</t>
  </si>
  <si>
    <t>selectivv.com</t>
  </si>
  <si>
    <t>vogue.com.cn</t>
  </si>
  <si>
    <t>fxpro.com</t>
  </si>
  <si>
    <t>analitica.com</t>
  </si>
  <si>
    <t>idnepryanin.com</t>
  </si>
  <si>
    <t>bobfilm.in</t>
  </si>
  <si>
    <t>tourdom.ru</t>
  </si>
  <si>
    <t>swva.net</t>
  </si>
  <si>
    <t>targetbay.com</t>
  </si>
  <si>
    <t>madamasr.com</t>
  </si>
  <si>
    <t>saasblog.org</t>
  </si>
  <si>
    <t>friesian.com</t>
  </si>
  <si>
    <t>tubexnxx.pro</t>
  </si>
  <si>
    <t>digikam.org</t>
  </si>
  <si>
    <t>musta.net.cn</t>
  </si>
  <si>
    <t>buyacyclovir.life</t>
  </si>
  <si>
    <t>beqege.cc</t>
  </si>
  <si>
    <t>aljeel.ly</t>
  </si>
  <si>
    <t>docuwiki.net</t>
  </si>
  <si>
    <t>mtrend.ru</t>
  </si>
  <si>
    <t>liveramp.de</t>
  </si>
  <si>
    <t>pittcon-2017.org</t>
  </si>
  <si>
    <t>gipernn.ru</t>
  </si>
  <si>
    <t>giosgusercontent.com</t>
  </si>
  <si>
    <t>zfilm-hd-1059.online</t>
  </si>
  <si>
    <t>cascorp.com</t>
  </si>
  <si>
    <t>siapsrl.com.ar</t>
  </si>
  <si>
    <t>galvanometric.ru</t>
  </si>
  <si>
    <t>readme.com</t>
  </si>
  <si>
    <t>iprospect.com</t>
  </si>
  <si>
    <t>cookslightingflooring.com</t>
  </si>
  <si>
    <t>tlgrm.app</t>
  </si>
  <si>
    <t>recumbentbicyclesource.com</t>
  </si>
  <si>
    <t>buywptemplates.com</t>
  </si>
  <si>
    <t>namesrv.net</t>
  </si>
  <si>
    <t>gsmaintelligence.com</t>
  </si>
  <si>
    <t>ladyboy-date.com</t>
  </si>
  <si>
    <t>optimisemedia.com</t>
  </si>
  <si>
    <t>topvpnnow.com</t>
  </si>
  <si>
    <t>llbean.net</t>
  </si>
  <si>
    <t>genesis-cloud-dev.com</t>
  </si>
  <si>
    <t>nadipos.com</t>
  </si>
  <si>
    <t>xecurify.com</t>
  </si>
  <si>
    <t>watershedcapitallimited.com</t>
  </si>
  <si>
    <t>mrdomain.ir</t>
  </si>
  <si>
    <t>esocom.com</t>
  </si>
  <si>
    <t>clubenet.net</t>
  </si>
  <si>
    <t>bcbp.wiki</t>
  </si>
  <si>
    <t>gangforeman.ru</t>
  </si>
  <si>
    <t>cyberimpact.com</t>
  </si>
  <si>
    <t>novosel.ru</t>
  </si>
  <si>
    <t>ivpressonline.com</t>
  </si>
  <si>
    <t>hub.com.pl</t>
  </si>
  <si>
    <t>handelsblatt.de</t>
  </si>
  <si>
    <t>dokumenta.net</t>
  </si>
  <si>
    <t>worldwidetelescope.org</t>
  </si>
  <si>
    <t>getkahoot.com</t>
  </si>
  <si>
    <t>cysiv.com</t>
  </si>
  <si>
    <t>gdhed.edu.cn</t>
  </si>
  <si>
    <t>am-usercontent.com</t>
  </si>
  <si>
    <t>elooksjustli.one</t>
  </si>
  <si>
    <t>popularaccounting.com</t>
  </si>
  <si>
    <t>arapurayil.com</t>
  </si>
  <si>
    <t>commencis.com</t>
  </si>
  <si>
    <t>ufpcdn.com</t>
  </si>
  <si>
    <t>bookyogaretreats.com</t>
  </si>
  <si>
    <t>zoodfood.com</t>
  </si>
  <si>
    <t>streamtv.to</t>
  </si>
  <si>
    <t>ryver.com</t>
  </si>
  <si>
    <t>nettechpool.com</t>
  </si>
  <si>
    <t>syjytv.net</t>
  </si>
  <si>
    <t>mb588.ru</t>
  </si>
  <si>
    <t>joysonshops365.ru</t>
  </si>
  <si>
    <t>georgetown.org</t>
  </si>
  <si>
    <t>pirate-bay-proxy.org</t>
  </si>
  <si>
    <t>typingerz.com</t>
  </si>
  <si>
    <t>mashhad.ir</t>
  </si>
  <si>
    <t>phanteks.com</t>
  </si>
  <si>
    <t>paulmitchell.com</t>
  </si>
  <si>
    <t>freesupertips.com</t>
  </si>
  <si>
    <t>fdkcloud.de</t>
  </si>
  <si>
    <t>cgfproducts.com</t>
  </si>
  <si>
    <t>modpim.com</t>
  </si>
  <si>
    <t>interconnect-dns.be</t>
  </si>
  <si>
    <t>gellerreport.com</t>
  </si>
  <si>
    <t>eyhost.biz</t>
  </si>
  <si>
    <t>kblbank.in</t>
  </si>
  <si>
    <t>nvdaily.com</t>
  </si>
  <si>
    <t>catalyst-eu.net</t>
  </si>
  <si>
    <t>vidspeeds.com</t>
  </si>
  <si>
    <t>computinghistory.org.uk</t>
  </si>
  <si>
    <t>sirva.com</t>
  </si>
  <si>
    <t>checkout-ds24.com</t>
  </si>
  <si>
    <t>livelarq.com</t>
  </si>
  <si>
    <t>sullygnome.com</t>
  </si>
  <si>
    <t>sdgongkao.com</t>
  </si>
  <si>
    <t>challenge.gov</t>
  </si>
  <si>
    <t>ccs.ru</t>
  </si>
  <si>
    <t>vogue.ru</t>
  </si>
  <si>
    <t>datacomfort.net</t>
  </si>
  <si>
    <t>fifaaddict.com</t>
  </si>
  <si>
    <t>sme.or.kr</t>
  </si>
  <si>
    <t>kfshrc.edu.sa</t>
  </si>
  <si>
    <t>vumedi.com</t>
  </si>
  <si>
    <t>cyberresilience.io</t>
  </si>
  <si>
    <t>ghostmarket.io</t>
  </si>
  <si>
    <t>ascensionglossary.com</t>
  </si>
  <si>
    <t>dyptanaza.com</t>
  </si>
  <si>
    <t>smtown.com</t>
  </si>
  <si>
    <t>crumbl.video</t>
  </si>
  <si>
    <t>mscr.io</t>
  </si>
  <si>
    <t>pt.net</t>
  </si>
  <si>
    <t>nucleusonline.com</t>
  </si>
  <si>
    <t>peteducation.com</t>
  </si>
  <si>
    <t>salad.io</t>
  </si>
  <si>
    <t>poolcar.net.au</t>
  </si>
  <si>
    <t>wflx.com</t>
  </si>
  <si>
    <t>fastsave-insta.com</t>
  </si>
  <si>
    <t>6bangs.com</t>
  </si>
  <si>
    <t>aishu.cn</t>
  </si>
  <si>
    <t>packedspheres.ru</t>
  </si>
  <si>
    <t>rxdefine.net</t>
  </si>
  <si>
    <t>readallcomics.com</t>
  </si>
  <si>
    <t>funimada.com</t>
  </si>
  <si>
    <t>a6c76bce087ad0874e9169d49fa0e5df7cb2e9fc.com</t>
  </si>
  <si>
    <t>starofservice.com</t>
  </si>
  <si>
    <t>wgem.com</t>
  </si>
  <si>
    <t>blumenthals.com</t>
  </si>
  <si>
    <t>zoy.org</t>
  </si>
  <si>
    <t>lovellsnames.org</t>
  </si>
  <si>
    <t>totalbyverizon.com</t>
  </si>
  <si>
    <t>parliament.am</t>
  </si>
  <si>
    <t>jyskebank.dk</t>
  </si>
  <si>
    <t>proshare.co</t>
  </si>
  <si>
    <t>sspy-up.gov.in</t>
  </si>
  <si>
    <t>comnetnetwork.com</t>
  </si>
  <si>
    <t>archive-host.com</t>
  </si>
  <si>
    <t>iprice.co.id</t>
  </si>
  <si>
    <t>taofont.com</t>
  </si>
  <si>
    <t>allrecipes.co.uk</t>
  </si>
  <si>
    <t>sildenafilgen.online</t>
  </si>
  <si>
    <t>telefonino.net</t>
  </si>
  <si>
    <t>saleshood.com</t>
  </si>
  <si>
    <t>cudl.com</t>
  </si>
  <si>
    <t>jxedt.com</t>
  </si>
  <si>
    <t>onmydns.com</t>
  </si>
  <si>
    <t>gamesgames.com</t>
  </si>
  <si>
    <t>distributor365.com</t>
  </si>
  <si>
    <t>villagehatshop.com</t>
  </si>
  <si>
    <t>stikilo.com</t>
  </si>
  <si>
    <t>fileburst.com</t>
  </si>
  <si>
    <t>nike.sk</t>
  </si>
  <si>
    <t>stampworld.com</t>
  </si>
  <si>
    <t>server-eye.de</t>
  </si>
  <si>
    <t>vlogerads.com</t>
  </si>
  <si>
    <t>tamko.com</t>
  </si>
  <si>
    <t>dealermine.com</t>
  </si>
  <si>
    <t>plagiarismtoday.com</t>
  </si>
  <si>
    <t>ev-database.org</t>
  </si>
  <si>
    <t>theodyscreams.store</t>
  </si>
  <si>
    <t>datasheetcatalog.com</t>
  </si>
  <si>
    <t>tingroom.com</t>
  </si>
  <si>
    <t>spectora.com</t>
  </si>
  <si>
    <t>ziffmedia.app</t>
  </si>
  <si>
    <t>torlook.info</t>
  </si>
  <si>
    <t>shutterbug.com</t>
  </si>
  <si>
    <t>bayimg.com</t>
  </si>
  <si>
    <t>efsllc.com</t>
  </si>
  <si>
    <t>saratogahosting.net</t>
  </si>
  <si>
    <t>bundler.io</t>
  </si>
  <si>
    <t>naasongs.co</t>
  </si>
  <si>
    <t>netline.lu</t>
  </si>
  <si>
    <t>pacifier.net</t>
  </si>
  <si>
    <t>drdr.ir</t>
  </si>
  <si>
    <t>llgal.xyz</t>
  </si>
  <si>
    <t>1854.photography</t>
  </si>
  <si>
    <t>sharkscope.com</t>
  </si>
  <si>
    <t>chesco.org</t>
  </si>
  <si>
    <t>impressholdings.com</t>
  </si>
  <si>
    <t>startups.com</t>
  </si>
  <si>
    <t>free-telecharger.live</t>
  </si>
  <si>
    <t>aavegotchi.com</t>
  </si>
  <si>
    <t>hcad.org</t>
  </si>
  <si>
    <t>racktools.us</t>
  </si>
  <si>
    <t>bando.com</t>
  </si>
  <si>
    <t>nettogo.net</t>
  </si>
  <si>
    <t>wk.or.at</t>
  </si>
  <si>
    <t>filestage.io</t>
  </si>
  <si>
    <t>santosoficial.com</t>
  </si>
  <si>
    <t>levelkitchen.com</t>
  </si>
  <si>
    <t>computop-paygate.com</t>
  </si>
  <si>
    <t>jobbio.com</t>
  </si>
  <si>
    <t>enimerotiko.gr</t>
  </si>
  <si>
    <t>marsbet.com</t>
  </si>
  <si>
    <t>yonhapnewstv.co.kr</t>
  </si>
  <si>
    <t>scotiacapital.com</t>
  </si>
  <si>
    <t>ybej5ohp0x.ru</t>
  </si>
  <si>
    <t>vegasplus-casino.fr</t>
  </si>
  <si>
    <t>greedland.net</t>
  </si>
  <si>
    <t>oregonencyclopedia.org</t>
  </si>
  <si>
    <t>xnameserver.net</t>
  </si>
  <si>
    <t>facecast.xyz</t>
  </si>
  <si>
    <t>quickhost.uk</t>
  </si>
  <si>
    <t>de.gov</t>
  </si>
  <si>
    <t>xvedio.top</t>
  </si>
  <si>
    <t>franciscan.edu</t>
  </si>
  <si>
    <t>expertoanimal.com</t>
  </si>
  <si>
    <t>everydayshouldbesaturday.com</t>
  </si>
  <si>
    <t>zuver.hosting</t>
  </si>
  <si>
    <t>ukcdogs.com</t>
  </si>
  <si>
    <t>ogorax.xyz</t>
  </si>
  <si>
    <t>cpb.nl</t>
  </si>
  <si>
    <t>lel.asia</t>
  </si>
  <si>
    <t>1moa.biz</t>
  </si>
  <si>
    <t>myinstamojo.com</t>
  </si>
  <si>
    <t>blockfolio.com</t>
  </si>
  <si>
    <t>arctic.de</t>
  </si>
  <si>
    <t>nofomo.com.pk</t>
  </si>
  <si>
    <t>pratilipi.com</t>
  </si>
  <si>
    <t>dmz.sk</t>
  </si>
  <si>
    <t>essclick.com</t>
  </si>
  <si>
    <t>edinburgh.org</t>
  </si>
  <si>
    <t>rohitashok.com</t>
  </si>
  <si>
    <t>collegeavestudentloans.com</t>
  </si>
  <si>
    <t>jocogov.org</t>
  </si>
  <si>
    <t>buddybuild.com</t>
  </si>
  <si>
    <t>desmog.com</t>
  </si>
  <si>
    <t>crichdplayer.xyz</t>
  </si>
  <si>
    <t>ntst.com</t>
  </si>
  <si>
    <t>quire.io</t>
  </si>
  <si>
    <t>leovegas-online.com</t>
  </si>
  <si>
    <t>fatamorgana.fr</t>
  </si>
  <si>
    <t>51wnl-cq.com</t>
  </si>
  <si>
    <t>veryhealthy.life</t>
  </si>
  <si>
    <t>radia.cz</t>
  </si>
  <si>
    <t>nmedicine.net</t>
  </si>
  <si>
    <t>jaccs.co.jp</t>
  </si>
  <si>
    <t>satellites.pro</t>
  </si>
  <si>
    <t>funly.xyz</t>
  </si>
  <si>
    <t>couchdrop.io</t>
  </si>
  <si>
    <t>pagexl.com</t>
  </si>
  <si>
    <t>empiricaltherapeutics.com</t>
  </si>
  <si>
    <t>ais.cn</t>
  </si>
  <si>
    <t>digiex.net</t>
  </si>
  <si>
    <t>stlouischildrens.org</t>
  </si>
  <si>
    <t>nic.marketing</t>
  </si>
  <si>
    <t>khaosod.us</t>
  </si>
  <si>
    <t>meganetfacil.com.br</t>
  </si>
  <si>
    <t>overconfidentfood.com</t>
  </si>
  <si>
    <t>webmenendez.com</t>
  </si>
  <si>
    <t>fwrdassets.com</t>
  </si>
  <si>
    <t>chinabond.com.cn</t>
  </si>
  <si>
    <t>socigames.com</t>
  </si>
  <si>
    <t>lplfinancial.com</t>
  </si>
  <si>
    <t>farmagen.com.ar</t>
  </si>
  <si>
    <t>citizenpath.com</t>
  </si>
  <si>
    <t>ecotelecom.ru</t>
  </si>
  <si>
    <t>dsp-rambler.ru</t>
  </si>
  <si>
    <t>bza.co</t>
  </si>
  <si>
    <t>pepfar.gov</t>
  </si>
  <si>
    <t>estrelladigital.es</t>
  </si>
  <si>
    <t>shoplyfter.com</t>
  </si>
  <si>
    <t>internetsuarez.com.ar</t>
  </si>
  <si>
    <t>irislink.com</t>
  </si>
  <si>
    <t>clk.asia</t>
  </si>
  <si>
    <t>draft2digital.com</t>
  </si>
  <si>
    <t>stevestechspot.com</t>
  </si>
  <si>
    <t>itsecure.co.in</t>
  </si>
  <si>
    <t>bttian.com</t>
  </si>
  <si>
    <t>bank.codes</t>
  </si>
  <si>
    <t>airbites.lviv.ua</t>
  </si>
  <si>
    <t>liburnia.pl</t>
  </si>
  <si>
    <t>hubitat.com</t>
  </si>
  <si>
    <t>stockmock.in</t>
  </si>
  <si>
    <t>pasttenses.com</t>
  </si>
  <si>
    <t>metrotransit.org</t>
  </si>
  <si>
    <t>claus.ro</t>
  </si>
  <si>
    <t>a85painel.com.br</t>
  </si>
  <si>
    <t>jav101.com</t>
  </si>
  <si>
    <t>kollective.app</t>
  </si>
  <si>
    <t>thelincolnmotorcompany.com</t>
  </si>
  <si>
    <t>eatbook.sg</t>
  </si>
  <si>
    <t>sydwzl.com</t>
  </si>
  <si>
    <t>yonomi.cloud</t>
  </si>
  <si>
    <t>mifril.ru</t>
  </si>
  <si>
    <t>varbi.com</t>
  </si>
  <si>
    <t>pacificlegal.org</t>
  </si>
  <si>
    <t>reghardware.co.uk</t>
  </si>
  <si>
    <t>innive.io</t>
  </si>
  <si>
    <t>fortunebb.net</t>
  </si>
  <si>
    <t>ien.edu.sa</t>
  </si>
  <si>
    <t>simplecreator.net</t>
  </si>
  <si>
    <t>gamebiz.jp</t>
  </si>
  <si>
    <t>guarda.com</t>
  </si>
  <si>
    <t>incrediblehealth.com</t>
  </si>
  <si>
    <t>newstula.ru</t>
  </si>
  <si>
    <t>hvmag.com</t>
  </si>
  <si>
    <t>trapcall.com</t>
  </si>
  <si>
    <t>q1nk.de</t>
  </si>
  <si>
    <t>healthproductsforyou.com</t>
  </si>
  <si>
    <t>all-usanomination.com</t>
  </si>
  <si>
    <t>medi.de</t>
  </si>
  <si>
    <t>hpg.com.br</t>
  </si>
  <si>
    <t>lileks.com</t>
  </si>
  <si>
    <t>playmaster.gg</t>
  </si>
  <si>
    <t>alzheimers.net</t>
  </si>
  <si>
    <t>mentoring.org</t>
  </si>
  <si>
    <t>drsk.ru</t>
  </si>
  <si>
    <t>exabytes.my</t>
  </si>
  <si>
    <t>myhelsinki.fi</t>
  </si>
  <si>
    <t>ues.edu.sv</t>
  </si>
  <si>
    <t>kooora-gooal.com</t>
  </si>
  <si>
    <t>accutane.fun</t>
  </si>
  <si>
    <t>unitedcargo.com</t>
  </si>
  <si>
    <t>bakingbites.com</t>
  </si>
  <si>
    <t>birkenwald.de</t>
  </si>
  <si>
    <t>perkalesman.info</t>
  </si>
  <si>
    <t>bift.edu.cn</t>
  </si>
  <si>
    <t>solutran.com</t>
  </si>
  <si>
    <t>pbxmaker.ru</t>
  </si>
  <si>
    <t>hcwchicago.com</t>
  </si>
  <si>
    <t>ligamx.net</t>
  </si>
  <si>
    <t>jobmonkey.com</t>
  </si>
  <si>
    <t>pornbobo.com</t>
  </si>
  <si>
    <t>ncgm.go.jp</t>
  </si>
  <si>
    <t>imp.mx</t>
  </si>
  <si>
    <t>gammanetworking.com</t>
  </si>
  <si>
    <t>hdymly.com</t>
  </si>
  <si>
    <t>dilmil.co</t>
  </si>
  <si>
    <t>lxcluster.at</t>
  </si>
  <si>
    <t>ivinnychanyn.com</t>
  </si>
  <si>
    <t>supercloudsms.com</t>
  </si>
  <si>
    <t>invitationhomes.com</t>
  </si>
  <si>
    <t>webmail.co.za</t>
  </si>
  <si>
    <t>autobusiness61.ru</t>
  </si>
  <si>
    <t>zipperquick.com</t>
  </si>
  <si>
    <t>zsend.com</t>
  </si>
  <si>
    <t>tiny.com.br</t>
  </si>
  <si>
    <t>tennis-point.com</t>
  </si>
  <si>
    <t>urgente24.com</t>
  </si>
  <si>
    <t>cjbp.org.cn</t>
  </si>
  <si>
    <t>salesflare.com</t>
  </si>
  <si>
    <t>chesapeakebay.net</t>
  </si>
  <si>
    <t>spitfireuk.net</t>
  </si>
  <si>
    <t>freepornvideo.sex</t>
  </si>
  <si>
    <t>dallasarboretum.org</t>
  </si>
  <si>
    <t>anycast.vn</t>
  </si>
  <si>
    <t>outwide.com</t>
  </si>
  <si>
    <t>rmgopenwave.com</t>
  </si>
  <si>
    <t>lunarcrush.com</t>
  </si>
  <si>
    <t>updatepopcorntime.xyz</t>
  </si>
  <si>
    <t>aop.com</t>
  </si>
  <si>
    <t>bdxiguastatic.com</t>
  </si>
  <si>
    <t>p4.net</t>
  </si>
  <si>
    <t>hottg.com</t>
  </si>
  <si>
    <t>isvor.it</t>
  </si>
  <si>
    <t>sds.co.th</t>
  </si>
  <si>
    <t>zhytomyr.name</t>
  </si>
  <si>
    <t>unios.hr</t>
  </si>
  <si>
    <t>alesco.co.za</t>
  </si>
  <si>
    <t>ipapi.com</t>
  </si>
  <si>
    <t>imagup.com</t>
  </si>
  <si>
    <t>bengreenfieldlife.com</t>
  </si>
  <si>
    <t>thompsoncigar.com</t>
  </si>
  <si>
    <t>nasaa.org</t>
  </si>
  <si>
    <t>kingfisher.com</t>
  </si>
  <si>
    <t>acxiom.net</t>
  </si>
  <si>
    <t>zoeysite.com</t>
  </si>
  <si>
    <t>kingfeatures.com</t>
  </si>
  <si>
    <t>warehousefashion.com</t>
  </si>
  <si>
    <t>dumpsterdiving.no</t>
  </si>
  <si>
    <t>tfreeca22.top</t>
  </si>
  <si>
    <t>nevadacurrent.com</t>
  </si>
  <si>
    <t>wpxpresscloud.com</t>
  </si>
  <si>
    <t>gtamail.com</t>
  </si>
  <si>
    <t>services-publics.lu</t>
  </si>
  <si>
    <t>easyprojects.net</t>
  </si>
  <si>
    <t>themill.com</t>
  </si>
  <si>
    <t>thsi.cn</t>
  </si>
  <si>
    <t>eurekanetwork.org</t>
  </si>
  <si>
    <t>cabotcreamery.com</t>
  </si>
  <si>
    <t>tuftsdaily.com</t>
  </si>
  <si>
    <t>kenjo.io</t>
  </si>
  <si>
    <t>99vnjdhcgx.com</t>
  </si>
  <si>
    <t>megatime.com.tw</t>
  </si>
  <si>
    <t>baskino.is</t>
  </si>
  <si>
    <t>1fr1.net</t>
  </si>
  <si>
    <t>pinebelt.net</t>
  </si>
  <si>
    <t>qrius.com</t>
  </si>
  <si>
    <t>bilyoner.com</t>
  </si>
  <si>
    <t>sazito.com</t>
  </si>
  <si>
    <t>diariodeburgos.es</t>
  </si>
  <si>
    <t>starwindsoftware.com</t>
  </si>
  <si>
    <t>toplistar.com</t>
  </si>
  <si>
    <t>lambdalabs.com</t>
  </si>
  <si>
    <t>scimagoir.com</t>
  </si>
  <si>
    <t>supergoop.com</t>
  </si>
  <si>
    <t>tuservidoronline.com</t>
  </si>
  <si>
    <t>true.by</t>
  </si>
  <si>
    <t>shufazidian.com</t>
  </si>
  <si>
    <t>streamingmediahosting.com</t>
  </si>
  <si>
    <t>windyapp.co</t>
  </si>
  <si>
    <t>msrgear.com</t>
  </si>
  <si>
    <t>comsats.edu.pk</t>
  </si>
  <si>
    <t>haaretzdaily.com</t>
  </si>
  <si>
    <t>bloomingdalesassets.com</t>
  </si>
  <si>
    <t>saleguard.shop</t>
  </si>
  <si>
    <t>ojop.io</t>
  </si>
  <si>
    <t>eyou.com</t>
  </si>
  <si>
    <t>sccu.com</t>
  </si>
  <si>
    <t>monochrome-watches.com</t>
  </si>
  <si>
    <t>bolly4u.taxi</t>
  </si>
  <si>
    <t>premierbet.co.ao</t>
  </si>
  <si>
    <t>bijindoll.com</t>
  </si>
  <si>
    <t>onecountry.com</t>
  </si>
  <si>
    <t>new-lines.net</t>
  </si>
  <si>
    <t>mb-mods.net</t>
  </si>
  <si>
    <t>planetrugby.com</t>
  </si>
  <si>
    <t>jumia.is</t>
  </si>
  <si>
    <t>kto-chto-gde.ru</t>
  </si>
  <si>
    <t>edsmart.org</t>
  </si>
  <si>
    <t>bashas.com</t>
  </si>
  <si>
    <t>toornament.com</t>
  </si>
  <si>
    <t>relaxroll.com</t>
  </si>
  <si>
    <t>meumundogay.net</t>
  </si>
  <si>
    <t>wikiful.com</t>
  </si>
  <si>
    <t>figstatic.com</t>
  </si>
  <si>
    <t>dicocitations.com</t>
  </si>
  <si>
    <t>systemmetrics.com</t>
  </si>
  <si>
    <t>tdebc.net</t>
  </si>
  <si>
    <t>luminati-china.io</t>
  </si>
  <si>
    <t>your-move.co.uk</t>
  </si>
  <si>
    <t>voxgratia.org</t>
  </si>
  <si>
    <t>placehere.link</t>
  </si>
  <si>
    <t>slicehost.com</t>
  </si>
  <si>
    <t>lursoft.lv</t>
  </si>
  <si>
    <t>theaudiodb.com</t>
  </si>
  <si>
    <t>supremeadblocker.com</t>
  </si>
  <si>
    <t>emojicopy.com</t>
  </si>
  <si>
    <t>modsgaming.ru</t>
  </si>
  <si>
    <t>boosey.com</t>
  </si>
  <si>
    <t>indeni.com</t>
  </si>
  <si>
    <t>agilitycms.com</t>
  </si>
  <si>
    <t>hhdev.ru</t>
  </si>
  <si>
    <t>it-center.by</t>
  </si>
  <si>
    <t>gdmu.edu.cn</t>
  </si>
  <si>
    <t>footlocker.com.au</t>
  </si>
  <si>
    <t>thegamecrafter.com</t>
  </si>
  <si>
    <t>winchester.ac.uk</t>
  </si>
  <si>
    <t>efootballtips.pro</t>
  </si>
  <si>
    <t>tippnet.rs</t>
  </si>
  <si>
    <t>tabi-labo.com</t>
  </si>
  <si>
    <t>prian.ru</t>
  </si>
  <si>
    <t>nic.exchange</t>
  </si>
  <si>
    <t>australiancurriculum.edu.au</t>
  </si>
  <si>
    <t>jdsports.es</t>
  </si>
  <si>
    <t>connectge.com</t>
  </si>
  <si>
    <t>smartyants.com</t>
  </si>
  <si>
    <t>muzmo.cc</t>
  </si>
  <si>
    <t>drfuhrman.com</t>
  </si>
  <si>
    <t>defenceweb.co.za</t>
  </si>
  <si>
    <t>thecmp.org</t>
  </si>
  <si>
    <t>travelbar.tools</t>
  </si>
  <si>
    <t>beastlored.com</t>
  </si>
  <si>
    <t>clearalias.com</t>
  </si>
  <si>
    <t>sikhnet.com</t>
  </si>
  <si>
    <t>delrus.ru</t>
  </si>
  <si>
    <t>livesudoku.com</t>
  </si>
  <si>
    <t>desixxxsex.com</t>
  </si>
  <si>
    <t>yes-zhytomyr.com.ua</t>
  </si>
  <si>
    <t>youxigt.com</t>
  </si>
  <si>
    <t>azena.com</t>
  </si>
  <si>
    <t>yourclassical.org</t>
  </si>
  <si>
    <t>drwindows.de</t>
  </si>
  <si>
    <t>ansell.com</t>
  </si>
  <si>
    <t>museepicassoparis.fr</t>
  </si>
  <si>
    <t>avendrealouer.fr</t>
  </si>
  <si>
    <t>everytimezone.com</t>
  </si>
  <si>
    <t>codeprj.com</t>
  </si>
  <si>
    <t>htmlcommentbox.com</t>
  </si>
  <si>
    <t>jlm-kg.com</t>
  </si>
  <si>
    <t>hdrsoft.com</t>
  </si>
  <si>
    <t>watch4freemovies.com</t>
  </si>
  <si>
    <t>idealab.com</t>
  </si>
  <si>
    <t>pumpkin.care</t>
  </si>
  <si>
    <t>home-for-researchers.com</t>
  </si>
  <si>
    <t>alleywatch.com</t>
  </si>
  <si>
    <t>nationalhighways.co.uk</t>
  </si>
  <si>
    <t>dhillonlighting.com</t>
  </si>
  <si>
    <t>breakingweather.net</t>
  </si>
  <si>
    <t>as41887.eu</t>
  </si>
  <si>
    <t>verffcq.com</t>
  </si>
  <si>
    <t>mixputaria.com</t>
  </si>
  <si>
    <t>hellotalk.com</t>
  </si>
  <si>
    <t>orderviagratabletprescription.monster</t>
  </si>
  <si>
    <t>coredatanet.ru</t>
  </si>
  <si>
    <t>hentaifreak.org</t>
  </si>
  <si>
    <t>love.seoul.kr</t>
  </si>
  <si>
    <t>carsoup.com</t>
  </si>
  <si>
    <t>timesnowindia.com</t>
  </si>
  <si>
    <t>nssmag.com</t>
  </si>
  <si>
    <t>bmc.nl</t>
  </si>
  <si>
    <t>cuesta.edu</t>
  </si>
  <si>
    <t>doxycyclinetab.org</t>
  </si>
  <si>
    <t>slotmania222.com</t>
  </si>
  <si>
    <t>iiapple.com</t>
  </si>
  <si>
    <t>chichibu.jp</t>
  </si>
  <si>
    <t>joinboulevard.com</t>
  </si>
  <si>
    <t>nextory.se</t>
  </si>
  <si>
    <t>poll.fish</t>
  </si>
  <si>
    <t>baseballsavings.com</t>
  </si>
  <si>
    <t>178tiyu.com</t>
  </si>
  <si>
    <t>brc.org.uk</t>
  </si>
  <si>
    <t>petharbor.com</t>
  </si>
  <si>
    <t>moguravr.com</t>
  </si>
  <si>
    <t>aupair.com</t>
  </si>
  <si>
    <t>shmalala.com</t>
  </si>
  <si>
    <t>etrazodone.com</t>
  </si>
  <si>
    <t>ltcom.ru</t>
  </si>
  <si>
    <t>becasbenitojuarez.gob.mx</t>
  </si>
  <si>
    <t>umons.ac.be</t>
  </si>
  <si>
    <t>torrentsee147.com</t>
  </si>
  <si>
    <t>sailingscuttlebutt.com</t>
  </si>
  <si>
    <t>haosk2.com</t>
  </si>
  <si>
    <t>turb.pw</t>
  </si>
  <si>
    <t>critica.com.pa</t>
  </si>
  <si>
    <t>kinokingy.online</t>
  </si>
  <si>
    <t>partner-ads.com</t>
  </si>
  <si>
    <t>safedrilling.ru</t>
  </si>
  <si>
    <t>buonomo.it</t>
  </si>
  <si>
    <t>nic.cab</t>
  </si>
  <si>
    <t>job5156.com</t>
  </si>
  <si>
    <t>cubetvfun.com</t>
  </si>
  <si>
    <t>ahfctoolkit.com</t>
  </si>
  <si>
    <t>orthodoxy.ru</t>
  </si>
  <si>
    <t>mp3zen.net</t>
  </si>
  <si>
    <t>keckobservatory.org</t>
  </si>
  <si>
    <t>k2s.club</t>
  </si>
  <si>
    <t>cloud.it</t>
  </si>
  <si>
    <t>geoip-db.com</t>
  </si>
  <si>
    <t>wateronline.com</t>
  </si>
  <si>
    <t>bactrimds.shop</t>
  </si>
  <si>
    <t>jethrojeff.com</t>
  </si>
  <si>
    <t>esprit.com</t>
  </si>
  <si>
    <t>lutikhd.com</t>
  </si>
  <si>
    <t>timeseries.com</t>
  </si>
  <si>
    <t>hostingtanio.com</t>
  </si>
  <si>
    <t>zt-express.com</t>
  </si>
  <si>
    <t>dnsdomene.net</t>
  </si>
  <si>
    <t>mydomain.ro</t>
  </si>
  <si>
    <t>alliancerxwp.com</t>
  </si>
  <si>
    <t>gateio.ws</t>
  </si>
  <si>
    <t>missguided.com</t>
  </si>
  <si>
    <t>yhprn.com</t>
  </si>
  <si>
    <t>guggenheim-venice.it</t>
  </si>
  <si>
    <t>infinityprosports.com</t>
  </si>
  <si>
    <t>qimiao.com</t>
  </si>
  <si>
    <t>boi.org.il</t>
  </si>
  <si>
    <t>azmvdnow.gov</t>
  </si>
  <si>
    <t>bdc.com.tw</t>
  </si>
  <si>
    <t>azwestern.edu</t>
  </si>
  <si>
    <t>dbs.com.hk</t>
  </si>
  <si>
    <t>goingmerry.com</t>
  </si>
  <si>
    <t>recruitcrm.io</t>
  </si>
  <si>
    <t>farmavik1.com</t>
  </si>
  <si>
    <t>rpilocator.com</t>
  </si>
  <si>
    <t>com2us.net</t>
  </si>
  <si>
    <t>api.bz</t>
  </si>
  <si>
    <t>deltainternet.net.br</t>
  </si>
  <si>
    <t>gov.taipei</t>
  </si>
  <si>
    <t>jagged-chapter.com</t>
  </si>
  <si>
    <t>kijyokatu.com</t>
  </si>
  <si>
    <t>pandora.digital</t>
  </si>
  <si>
    <t>paragraf.rs</t>
  </si>
  <si>
    <t>yanolja.com</t>
  </si>
  <si>
    <t>gadellnet.com</t>
  </si>
  <si>
    <t>bdonline.co.uk</t>
  </si>
  <si>
    <t>krzczonowice.pl</t>
  </si>
  <si>
    <t>hablamosdegamers.com</t>
  </si>
  <si>
    <t>itabix.com</t>
  </si>
  <si>
    <t>electrocomponents.com</t>
  </si>
  <si>
    <t>index-tunisie.com</t>
  </si>
  <si>
    <t>imaeil.com</t>
  </si>
  <si>
    <t>donegalgroup.com</t>
  </si>
  <si>
    <t>wtok.com</t>
  </si>
  <si>
    <t>condorferries.co.uk</t>
  </si>
  <si>
    <t>telenethotspot.be</t>
  </si>
  <si>
    <t>mech.vg</t>
  </si>
  <si>
    <t>pantipmarket.com</t>
  </si>
  <si>
    <t>elm-lang.org</t>
  </si>
  <si>
    <t>accelance.net</t>
  </si>
  <si>
    <t>sarahlawrence.edu</t>
  </si>
  <si>
    <t>principal.com.hk</t>
  </si>
  <si>
    <t>hshs.org</t>
  </si>
  <si>
    <t>clubcar.com</t>
  </si>
  <si>
    <t>sputnikportal.rs</t>
  </si>
  <si>
    <t>abi.org</t>
  </si>
  <si>
    <t>befaheaiudeuhughgh.co</t>
  </si>
  <si>
    <t>pethealthahead.com</t>
  </si>
  <si>
    <t>buchkatalog.de</t>
  </si>
  <si>
    <t>visitraleigh.com</t>
  </si>
  <si>
    <t>vps.ua</t>
  </si>
  <si>
    <t>wwt.net</t>
  </si>
  <si>
    <t>netwerkdns.at</t>
  </si>
  <si>
    <t>sodimac.com.pe</t>
  </si>
  <si>
    <t>ddownr.com</t>
  </si>
  <si>
    <t>excitedcats.com</t>
  </si>
  <si>
    <t>armagedonspedycja.pl</t>
  </si>
  <si>
    <t>wisepro.co</t>
  </si>
  <si>
    <t>servicos.gov.br</t>
  </si>
  <si>
    <t>mazurubezpieczenia.pl</t>
  </si>
  <si>
    <t>reshot.com</t>
  </si>
  <si>
    <t>haywardomnilogic.com</t>
  </si>
  <si>
    <t>grancall.ru</t>
  </si>
  <si>
    <t>buyclindamycin.quest</t>
  </si>
  <si>
    <t>110km.ru</t>
  </si>
  <si>
    <t>zula.ir</t>
  </si>
  <si>
    <t>asrt.org</t>
  </si>
  <si>
    <t>proseries.com</t>
  </si>
  <si>
    <t>maxabout.com</t>
  </si>
  <si>
    <t>unihoster.com</t>
  </si>
  <si>
    <t>fdiintelligence.com</t>
  </si>
  <si>
    <t>sdju.edu.cn</t>
  </si>
  <si>
    <t>libvirt.org</t>
  </si>
  <si>
    <t>zkb.ch</t>
  </si>
  <si>
    <t>36thavewine.com</t>
  </si>
  <si>
    <t>guloggratis.dk</t>
  </si>
  <si>
    <t>syrup.co.kr</t>
  </si>
  <si>
    <t>angusrobertson.com.au</t>
  </si>
  <si>
    <t>udp.cl</t>
  </si>
  <si>
    <t>cppredir.net</t>
  </si>
  <si>
    <t>gamerankings.com</t>
  </si>
  <si>
    <t>gocrimson.com</t>
  </si>
  <si>
    <t>justslidemedia.com</t>
  </si>
  <si>
    <t>roodo.com</t>
  </si>
  <si>
    <t>responsibility.org</t>
  </si>
  <si>
    <t>fritzhansen.com</t>
  </si>
  <si>
    <t>xuesai.cn</t>
  </si>
  <si>
    <t>donbass.com</t>
  </si>
  <si>
    <t>tappetisimorgh.it</t>
  </si>
  <si>
    <t>atriushealth.org</t>
  </si>
  <si>
    <t>onlinewebmarks.com</t>
  </si>
  <si>
    <t>museunacional.cat</t>
  </si>
  <si>
    <t>mktgdillards.com</t>
  </si>
  <si>
    <t>mynetworksettings.com</t>
  </si>
  <si>
    <t>yourparade.com</t>
  </si>
  <si>
    <t>maticvigil.com</t>
  </si>
  <si>
    <t>auntieannes.com</t>
  </si>
  <si>
    <t>bedotdns.com</t>
  </si>
  <si>
    <t>amssoft.ru</t>
  </si>
  <si>
    <t>ldaamerica.org</t>
  </si>
  <si>
    <t>quip-apple.com</t>
  </si>
  <si>
    <t>smartpath.biz</t>
  </si>
  <si>
    <t>tsukanovartcollection.com</t>
  </si>
  <si>
    <t>gocivilairpatrol.com</t>
  </si>
  <si>
    <t>genericcialis40mgwithoutprescription.monster</t>
  </si>
  <si>
    <t>dcmservice.de</t>
  </si>
  <si>
    <t>snupps.com</t>
  </si>
  <si>
    <t>swift.kg</t>
  </si>
  <si>
    <t>reinfokom.ru</t>
  </si>
  <si>
    <t>lopezobrador.org.mx</t>
  </si>
  <si>
    <t>tarheelblog.com</t>
  </si>
  <si>
    <t>exdiplomisy.com</t>
  </si>
  <si>
    <t>aatrix.com</t>
  </si>
  <si>
    <t>museoscienza.org</t>
  </si>
  <si>
    <t>facilityexecutive.com</t>
  </si>
  <si>
    <t>mbed.org</t>
  </si>
  <si>
    <t>needpix.com</t>
  </si>
  <si>
    <t>angem.fr</t>
  </si>
  <si>
    <t>sportsmatter.org</t>
  </si>
  <si>
    <t>omegahealthcaretech.com</t>
  </si>
  <si>
    <t>bileter.ru</t>
  </si>
  <si>
    <t>king-labs.com</t>
  </si>
  <si>
    <t>kueskipay.com</t>
  </si>
  <si>
    <t>albuterola.org</t>
  </si>
  <si>
    <t>realbetisbalompie.es</t>
  </si>
  <si>
    <t>zsc.edu.cn</t>
  </si>
  <si>
    <t>jendow.com.tw</t>
  </si>
  <si>
    <t>xfgoebq.in</t>
  </si>
  <si>
    <t>paineldemonstrativo.com.br</t>
  </si>
  <si>
    <t>casanet.ma</t>
  </si>
  <si>
    <t>mufgbank.com</t>
  </si>
  <si>
    <t>romanvideo.com</t>
  </si>
  <si>
    <t>docplayer.nl</t>
  </si>
  <si>
    <t>cnti.gob.ve</t>
  </si>
  <si>
    <t>gruppohera.it</t>
  </si>
  <si>
    <t>mtotelecom.com</t>
  </si>
  <si>
    <t>allydvm.com</t>
  </si>
  <si>
    <t>elta-courier.gr</t>
  </si>
  <si>
    <t>mailorder-bride.info</t>
  </si>
  <si>
    <t>aipac.org</t>
  </si>
  <si>
    <t>anki-services.com</t>
  </si>
  <si>
    <t>gagrule.ru</t>
  </si>
  <si>
    <t>azithromycingn.online</t>
  </si>
  <si>
    <t>katren.net</t>
  </si>
  <si>
    <t>gplinks.co</t>
  </si>
  <si>
    <t>sqjrc.com</t>
  </si>
  <si>
    <t>chaindigg.com</t>
  </si>
  <si>
    <t>theseniorlist.com</t>
  </si>
  <si>
    <t>blazethemes.com</t>
  </si>
  <si>
    <t>vlom.com</t>
  </si>
  <si>
    <t>onduo.com</t>
  </si>
  <si>
    <t>bitquery.io</t>
  </si>
  <si>
    <t>mackweldon.com</t>
  </si>
  <si>
    <t>ipsen.com</t>
  </si>
  <si>
    <t>olinecontact.ru</t>
  </si>
  <si>
    <t>kulemi.com</t>
  </si>
  <si>
    <t>z227m.cc</t>
  </si>
  <si>
    <t>arseblog.com</t>
  </si>
  <si>
    <t>web-strategist.com</t>
  </si>
  <si>
    <t>monsterspost.com</t>
  </si>
  <si>
    <t>toptenatoz.com</t>
  </si>
  <si>
    <t>falconstudios.com</t>
  </si>
  <si>
    <t>unibet.nl</t>
  </si>
  <si>
    <t>torrentkitty.live</t>
  </si>
  <si>
    <t>globalsolusi.co.id</t>
  </si>
  <si>
    <t>gougou.com</t>
  </si>
  <si>
    <t>hookupseeker.org</t>
  </si>
  <si>
    <t>animeshentai.biz</t>
  </si>
  <si>
    <t>gosearches.gg</t>
  </si>
  <si>
    <t>sendclean.com</t>
  </si>
  <si>
    <t>wovn.io</t>
  </si>
  <si>
    <t>kambimalayalamkathakal.com</t>
  </si>
  <si>
    <t>eincraft.ru</t>
  </si>
  <si>
    <t>bestcontentsite.top</t>
  </si>
  <si>
    <t>aaronarauzh.com</t>
  </si>
  <si>
    <t>quicca.com</t>
  </si>
  <si>
    <t>islamtimes.org</t>
  </si>
  <si>
    <t>olp.net</t>
  </si>
  <si>
    <t>gageboard.ru</t>
  </si>
  <si>
    <t>edusearch.ir</t>
  </si>
  <si>
    <t>nass.org</t>
  </si>
  <si>
    <t>bagiracomp.com</t>
  </si>
  <si>
    <t>bancaintesa.ru</t>
  </si>
  <si>
    <t>lumenedge.dev</t>
  </si>
  <si>
    <t>omskinform.ru</t>
  </si>
  <si>
    <t>mittwald.de</t>
  </si>
  <si>
    <t>lltrco.com</t>
  </si>
  <si>
    <t>capitalbikeshare.com</t>
  </si>
  <si>
    <t>fobas.cz</t>
  </si>
  <si>
    <t>proserv.ge</t>
  </si>
  <si>
    <t>achieveservice.com</t>
  </si>
  <si>
    <t>klook.io</t>
  </si>
  <si>
    <t>kriminal-ohlyad.com.ua</t>
  </si>
  <si>
    <t>chickadvisor.com</t>
  </si>
  <si>
    <t>ctgc.ec</t>
  </si>
  <si>
    <t>topcomicporno.com</t>
  </si>
  <si>
    <t>hostcentric.com</t>
  </si>
  <si>
    <t>fgspro.com</t>
  </si>
  <si>
    <t>csmu.edu.tw</t>
  </si>
  <si>
    <t>pro-tools-expert.com</t>
  </si>
  <si>
    <t>hosthane.com</t>
  </si>
  <si>
    <t>talk-cloud.net</t>
  </si>
  <si>
    <t>tribal-enjoy.com</t>
  </si>
  <si>
    <t>diebytheblade.com</t>
  </si>
  <si>
    <t>scienceandmediamuseum.org.uk</t>
  </si>
  <si>
    <t>qil.ovh</t>
  </si>
  <si>
    <t>feathermc.com</t>
  </si>
  <si>
    <t>freeman.com</t>
  </si>
  <si>
    <t>univ-evry.fr</t>
  </si>
  <si>
    <t>schaer.com</t>
  </si>
  <si>
    <t>be2bill.com</t>
  </si>
  <si>
    <t>mcsg.co.jp</t>
  </si>
  <si>
    <t>bban.top</t>
  </si>
  <si>
    <t>hh.nm.cn</t>
  </si>
  <si>
    <t>neep.shop</t>
  </si>
  <si>
    <t>dubaicityguide.com</t>
  </si>
  <si>
    <t>greenlightnc.com</t>
  </si>
  <si>
    <t>moviequotes.com</t>
  </si>
  <si>
    <t>court.gov.il</t>
  </si>
  <si>
    <t>whistleblower.org</t>
  </si>
  <si>
    <t>yunbi888.net</t>
  </si>
  <si>
    <t>nashaspravka.ru</t>
  </si>
  <si>
    <t>paystack.co</t>
  </si>
  <si>
    <t>flcccivermectin.quest</t>
  </si>
  <si>
    <t>ysoplayable.com</t>
  </si>
  <si>
    <t>awsdns-cn-59.net</t>
  </si>
  <si>
    <t>neovera.com</t>
  </si>
  <si>
    <t>tgc-2.ru</t>
  </si>
  <si>
    <t>coupler.io</t>
  </si>
  <si>
    <t>mct.ne.jp</t>
  </si>
  <si>
    <t>bridgemob.com</t>
  </si>
  <si>
    <t>marmelab.com</t>
  </si>
  <si>
    <t>newham.gov.uk</t>
  </si>
  <si>
    <t>mmsend.com</t>
  </si>
  <si>
    <t>autoserve1.com</t>
  </si>
  <si>
    <t>pryor.com</t>
  </si>
  <si>
    <t>wishafriend.com</t>
  </si>
  <si>
    <t>city-map.de</t>
  </si>
  <si>
    <t>demarchesadministratives.fr</t>
  </si>
  <si>
    <t>essexapartmenthomes.com</t>
  </si>
  <si>
    <t>duhuliye.com</t>
  </si>
  <si>
    <t>comindustry.ru</t>
  </si>
  <si>
    <t>projecthilo.net</t>
  </si>
  <si>
    <t>waproduction.com</t>
  </si>
  <si>
    <t>servdns.com</t>
  </si>
  <si>
    <t>prepaiddigitalsolutions.com</t>
  </si>
  <si>
    <t>nic.band</t>
  </si>
  <si>
    <t>psgsm.net</t>
  </si>
  <si>
    <t>payform.ru</t>
  </si>
  <si>
    <t>ziroom.com</t>
  </si>
  <si>
    <t>sharefileftp.com</t>
  </si>
  <si>
    <t>plygem.com</t>
  </si>
  <si>
    <t>qnbuz.net</t>
  </si>
  <si>
    <t>shopsentrydelafield.com</t>
  </si>
  <si>
    <t>ethiopianskytechnologies.com</t>
  </si>
  <si>
    <t>glasgow-ky.com</t>
  </si>
  <si>
    <t>publicistpaper.com</t>
  </si>
  <si>
    <t>dailyindependent.com</t>
  </si>
  <si>
    <t>lisinoprilb.online</t>
  </si>
  <si>
    <t>vangoghgallery.com</t>
  </si>
  <si>
    <t>dcgreeks.com</t>
  </si>
  <si>
    <t>ebox.net</t>
  </si>
  <si>
    <t>justintimberlake.com</t>
  </si>
  <si>
    <t>nic.best</t>
  </si>
  <si>
    <t>securemail.pro</t>
  </si>
  <si>
    <t>xetnet.com</t>
  </si>
  <si>
    <t>hanban.org</t>
  </si>
  <si>
    <t>onk2.com</t>
  </si>
  <si>
    <t>go-fleet.co.id</t>
  </si>
  <si>
    <t>regiontelekom.ru</t>
  </si>
  <si>
    <t>heliosnissan.net</t>
  </si>
  <si>
    <t>reviewpro.com</t>
  </si>
  <si>
    <t>wox.cc</t>
  </si>
  <si>
    <t>hh2.com</t>
  </si>
  <si>
    <t>lowermybills.com</t>
  </si>
  <si>
    <t>dnsresolve.net</t>
  </si>
  <si>
    <t>mtmrehabgym.com.au</t>
  </si>
  <si>
    <t>chinalawinfo.com</t>
  </si>
  <si>
    <t>asgclick.com</t>
  </si>
  <si>
    <t>cygnal.ca</t>
  </si>
  <si>
    <t>power-stars-777.com</t>
  </si>
  <si>
    <t>cafeland.vn</t>
  </si>
  <si>
    <t>widex.com</t>
  </si>
  <si>
    <t>steuer-web.de</t>
  </si>
  <si>
    <t>eltex-co.com</t>
  </si>
  <si>
    <t>elpub.ru</t>
  </si>
  <si>
    <t>sciencebehindecommerce.com</t>
  </si>
  <si>
    <t>helpdocsonline.com</t>
  </si>
  <si>
    <t>ahlmasrnews.com</t>
  </si>
  <si>
    <t>druckerzubehoer.de</t>
  </si>
  <si>
    <t>bigheadwebhost.com</t>
  </si>
  <si>
    <t>botanical-online.com</t>
  </si>
  <si>
    <t>joerogan.net</t>
  </si>
  <si>
    <t>tyco.com</t>
  </si>
  <si>
    <t>ev01.cc</t>
  </si>
  <si>
    <t>sammyfans.com</t>
  </si>
  <si>
    <t>sentosa.com.sg</t>
  </si>
  <si>
    <t>yourmembership.com</t>
  </si>
  <si>
    <t>xxxvids.tv</t>
  </si>
  <si>
    <t>rmffm.com</t>
  </si>
  <si>
    <t>nationalwomenshistoryalliance.org</t>
  </si>
  <si>
    <t>ajes.com</t>
  </si>
  <si>
    <t>myrealgames.com</t>
  </si>
  <si>
    <t>showcase-music.com</t>
  </si>
  <si>
    <t>gibat.net</t>
  </si>
  <si>
    <t>bumperrack.com</t>
  </si>
  <si>
    <t>alloincognito.ru</t>
  </si>
  <si>
    <t>carbon3d.com</t>
  </si>
  <si>
    <t>socio.events</t>
  </si>
  <si>
    <t>communitycare.co.uk</t>
  </si>
  <si>
    <t>ctrlq.org</t>
  </si>
  <si>
    <t>web-et-solutions.com</t>
  </si>
  <si>
    <t>clipartbest.com</t>
  </si>
  <si>
    <t>e-lyco.fr</t>
  </si>
  <si>
    <t>netpilot.net</t>
  </si>
  <si>
    <t>sdbj.com</t>
  </si>
  <si>
    <t>eig.org</t>
  </si>
  <si>
    <t>stromectolivermectin.pro</t>
  </si>
  <si>
    <t>employmenthero.com</t>
  </si>
  <si>
    <t>rencontrebbw.net</t>
  </si>
  <si>
    <t>teleflex.com</t>
  </si>
  <si>
    <t>city-link.info</t>
  </si>
  <si>
    <t>hermesbelts.com</t>
  </si>
  <si>
    <t>videosdata.ru</t>
  </si>
  <si>
    <t>ost.ch</t>
  </si>
  <si>
    <t>webportalpro.com</t>
  </si>
  <si>
    <t>awiweb.com</t>
  </si>
  <si>
    <t>palassets.com</t>
  </si>
  <si>
    <t>propu.sh</t>
  </si>
  <si>
    <t>klientboost.com</t>
  </si>
  <si>
    <t>urpussy.com</t>
  </si>
  <si>
    <t>ef-service.nl</t>
  </si>
  <si>
    <t>globalmsk.ru</t>
  </si>
  <si>
    <t>12gigs.com</t>
  </si>
  <si>
    <t>upc.pl</t>
  </si>
  <si>
    <t>awmbilisim.com</t>
  </si>
  <si>
    <t>cxengage.net</t>
  </si>
  <si>
    <t>popslotscasino.com</t>
  </si>
  <si>
    <t>ntta.org</t>
  </si>
  <si>
    <t>occupationaltherapy.com</t>
  </si>
  <si>
    <t>taiwangun.com</t>
  </si>
  <si>
    <t>metrohm.com</t>
  </si>
  <si>
    <t>tlz.de</t>
  </si>
  <si>
    <t>liveseries.net</t>
  </si>
  <si>
    <t>writeraccess.com</t>
  </si>
  <si>
    <t>veka.com</t>
  </si>
  <si>
    <t>keppler-it.de</t>
  </si>
  <si>
    <t>tastytrade.com</t>
  </si>
  <si>
    <t>iwgplc.com</t>
  </si>
  <si>
    <t>airlinepilotforums.com</t>
  </si>
  <si>
    <t>rocketseat.com.br</t>
  </si>
  <si>
    <t>hnzjgl.gov.cn</t>
  </si>
  <si>
    <t>inqueswhearly.com</t>
  </si>
  <si>
    <t>w3w.info</t>
  </si>
  <si>
    <t>agi.com</t>
  </si>
  <si>
    <t>visitbristol.co.uk</t>
  </si>
  <si>
    <t>fhios.es</t>
  </si>
  <si>
    <t>onporn.fun</t>
  </si>
  <si>
    <t>nic.mr</t>
  </si>
  <si>
    <t>buyphenergan.life</t>
  </si>
  <si>
    <t>jessicainthekitchen.com</t>
  </si>
  <si>
    <t>2832.com.cn</t>
  </si>
  <si>
    <t>popmama.com</t>
  </si>
  <si>
    <t>pxmart.com.tw</t>
  </si>
  <si>
    <t>bdnodes.net</t>
  </si>
  <si>
    <t>twentyfouri.net</t>
  </si>
  <si>
    <t>code-nav.cn</t>
  </si>
  <si>
    <t>nic.promo</t>
  </si>
  <si>
    <t>regulaforensics.com</t>
  </si>
  <si>
    <t>fritchy.com</t>
  </si>
  <si>
    <t>javdragon.com</t>
  </si>
  <si>
    <t>sargento.com</t>
  </si>
  <si>
    <t>solotodo.cl</t>
  </si>
  <si>
    <t>ray.net</t>
  </si>
  <si>
    <t>coopertire.com</t>
  </si>
  <si>
    <t>ivermectined.quest</t>
  </si>
  <si>
    <t>gjbmj.gov.cn</t>
  </si>
  <si>
    <t>eduson.tv</t>
  </si>
  <si>
    <t>stcl.edu</t>
  </si>
  <si>
    <t>jizzle.com</t>
  </si>
  <si>
    <t>holman.com</t>
  </si>
  <si>
    <t>xn--950bz4kqroyzjblb.com</t>
  </si>
  <si>
    <t>nic.express</t>
  </si>
  <si>
    <t>news4more.com</t>
  </si>
  <si>
    <t>chinataiwan.org</t>
  </si>
  <si>
    <t>diplomrsos.com</t>
  </si>
  <si>
    <t>nagase.co.jp</t>
  </si>
  <si>
    <t>mactrast.com</t>
  </si>
  <si>
    <t>msndr.net</t>
  </si>
  <si>
    <t>pbootcms.com</t>
  </si>
  <si>
    <t>tractlife.com</t>
  </si>
  <si>
    <t>blitzquotidiano.it</t>
  </si>
  <si>
    <t>mga.edu</t>
  </si>
  <si>
    <t>itpro.tv</t>
  </si>
  <si>
    <t>xamk.fi</t>
  </si>
  <si>
    <t>ctv.co.jp</t>
  </si>
  <si>
    <t>emailprofi.cz</t>
  </si>
  <si>
    <t>tsb.kz</t>
  </si>
  <si>
    <t>zakaz-diploma.com</t>
  </si>
  <si>
    <t>winstation.ru</t>
  </si>
  <si>
    <t>im-netz.de</t>
  </si>
  <si>
    <t>kleankanteen.com</t>
  </si>
  <si>
    <t>gemselect.com</t>
  </si>
  <si>
    <t>localsexfinder.net</t>
  </si>
  <si>
    <t>onesoft.com.vn</t>
  </si>
  <si>
    <t>allforchildren.ru</t>
  </si>
  <si>
    <t>wqzyxxrrep.com</t>
  </si>
  <si>
    <t>3pointdata.com</t>
  </si>
  <si>
    <t>toastmastersclubs.org</t>
  </si>
  <si>
    <t>read-the-notification.com</t>
  </si>
  <si>
    <t>tino.org</t>
  </si>
  <si>
    <t>rwkynsj.in</t>
  </si>
  <si>
    <t>portamur.ru</t>
  </si>
  <si>
    <t>indiancum.info</t>
  </si>
  <si>
    <t>baomitu.com</t>
  </si>
  <si>
    <t>eu-globaldns.com</t>
  </si>
  <si>
    <t>dmarc-report.com</t>
  </si>
  <si>
    <t>kudyznudy.cz</t>
  </si>
  <si>
    <t>qos.kiev.ua</t>
  </si>
  <si>
    <t>buyhydroxychloroquine.life</t>
  </si>
  <si>
    <t>acoustica.com</t>
  </si>
  <si>
    <t>accessable.co.uk</t>
  </si>
  <si>
    <t>sepracor.com</t>
  </si>
  <si>
    <t>freitag.ch</t>
  </si>
  <si>
    <t>byjusfutureschool.com</t>
  </si>
  <si>
    <t>alastonsuomi.com</t>
  </si>
  <si>
    <t>pennock-tech.net</t>
  </si>
  <si>
    <t>winterssolutions.com</t>
  </si>
  <si>
    <t>futureartist.net</t>
  </si>
  <si>
    <t>dire.it</t>
  </si>
  <si>
    <t>compassionatefriends.org</t>
  </si>
  <si>
    <t>chubbiesshorts.com</t>
  </si>
  <si>
    <t>hurley.com</t>
  </si>
  <si>
    <t>tuexperto.com</t>
  </si>
  <si>
    <t>netcabo.co.ao</t>
  </si>
  <si>
    <t>mms69.com</t>
  </si>
  <si>
    <t>vinnytski.info</t>
  </si>
  <si>
    <t>nbm.org</t>
  </si>
  <si>
    <t>cashearn.cc</t>
  </si>
  <si>
    <t>360tpcdn.com</t>
  </si>
  <si>
    <t>ethoplex.com</t>
  </si>
  <si>
    <t>rtlmost.hu</t>
  </si>
  <si>
    <t>zoloftx.org</t>
  </si>
  <si>
    <t>synergysuite.net</t>
  </si>
  <si>
    <t>llviabest.com</t>
  </si>
  <si>
    <t>nardns.net</t>
  </si>
  <si>
    <t>icevonline.com</t>
  </si>
  <si>
    <t>rockhealth.com</t>
  </si>
  <si>
    <t>truyenyy.vip</t>
  </si>
  <si>
    <t>his.se</t>
  </si>
  <si>
    <t>supermegabest.com</t>
  </si>
  <si>
    <t>divinecaroline.com</t>
  </si>
  <si>
    <t>buysildenafil.best</t>
  </si>
  <si>
    <t>simpler-it.pl</t>
  </si>
  <si>
    <t>hookuphotshot.com</t>
  </si>
  <si>
    <t>bgctumch-edu.org</t>
  </si>
  <si>
    <t>futbolete.com</t>
  </si>
  <si>
    <t>chiefessays.net</t>
  </si>
  <si>
    <t>host.ie</t>
  </si>
  <si>
    <t>zuppler.com</t>
  </si>
  <si>
    <t>futurdigital.net</t>
  </si>
  <si>
    <t>change.gov</t>
  </si>
  <si>
    <t>leicams.com</t>
  </si>
  <si>
    <t>intelepeer.net</t>
  </si>
  <si>
    <t>ping.fm</t>
  </si>
  <si>
    <t>armenianairlines.am</t>
  </si>
  <si>
    <t>gilturners.com</t>
  </si>
  <si>
    <t>ahaphimz.com</t>
  </si>
  <si>
    <t>adblockersentinel.com</t>
  </si>
  <si>
    <t>concerthotels.com</t>
  </si>
  <si>
    <t>darkville.xyz</t>
  </si>
  <si>
    <t>honorsociety.org</t>
  </si>
  <si>
    <t>tvctupa.com.br</t>
  </si>
  <si>
    <t>pocketcard.co.jp</t>
  </si>
  <si>
    <t>donweb.uy</t>
  </si>
  <si>
    <t>yourpension.ch</t>
  </si>
  <si>
    <t>versus.io</t>
  </si>
  <si>
    <t>vpscitydns.com</t>
  </si>
  <si>
    <t>tokiomarine.com.br</t>
  </si>
  <si>
    <t>retinoa.cfd</t>
  </si>
  <si>
    <t>51microshop.com</t>
  </si>
  <si>
    <t>southindianbank.com</t>
  </si>
  <si>
    <t>aalbc.com</t>
  </si>
  <si>
    <t>fouillez-tout.com</t>
  </si>
  <si>
    <t>eizcott.in</t>
  </si>
  <si>
    <t>akhbarona.com</t>
  </si>
  <si>
    <t>physiobase.com</t>
  </si>
  <si>
    <t>thekingslife.com</t>
  </si>
  <si>
    <t>ucu.org.uk</t>
  </si>
  <si>
    <t>cowboysrideforfree.com</t>
  </si>
  <si>
    <t>gaussianfilter.ru</t>
  </si>
  <si>
    <t>moonreading.com</t>
  </si>
  <si>
    <t>counterhate.com</t>
  </si>
  <si>
    <t>asaptickets.com</t>
  </si>
  <si>
    <t>a4sex.net</t>
  </si>
  <si>
    <t>cdntv.online</t>
  </si>
  <si>
    <t>job-tree.com</t>
  </si>
  <si>
    <t>cfacdn.com</t>
  </si>
  <si>
    <t>iahnmsj.in</t>
  </si>
  <si>
    <t>superfoodly.com</t>
  </si>
  <si>
    <t>linuxinsider.com</t>
  </si>
  <si>
    <t>monergism.com</t>
  </si>
  <si>
    <t>udm.ru</t>
  </si>
  <si>
    <t>riovagas.com.br</t>
  </si>
  <si>
    <t>zelus.io</t>
  </si>
  <si>
    <t>landflip.com</t>
  </si>
  <si>
    <t>hireahelper.com</t>
  </si>
  <si>
    <t>kkkoaaiyryya.xyz</t>
  </si>
  <si>
    <t>coralrestoration.org</t>
  </si>
  <si>
    <t>herotel.com</t>
  </si>
  <si>
    <t>euroleagues.net</t>
  </si>
  <si>
    <t>myscript.com</t>
  </si>
  <si>
    <t>axiaserve.net</t>
  </si>
  <si>
    <t>petrochina.com.cn</t>
  </si>
  <si>
    <t>hydcd.com</t>
  </si>
  <si>
    <t>bidvmetlife.com.vn</t>
  </si>
  <si>
    <t>searchone.xyz</t>
  </si>
  <si>
    <t>ggmania.com</t>
  </si>
  <si>
    <t>bline.net.tr</t>
  </si>
  <si>
    <t>lightburnsoftware.com</t>
  </si>
  <si>
    <t>garantizamifuturo.com</t>
  </si>
  <si>
    <t>nubium.ch</t>
  </si>
  <si>
    <t>pretzel.rocks</t>
  </si>
  <si>
    <t>alvexo.com</t>
  </si>
  <si>
    <t>rndlabbankmandiri.co.id</t>
  </si>
  <si>
    <t>rockfm.ru</t>
  </si>
  <si>
    <t>spas-extreme.ru</t>
  </si>
  <si>
    <t>davidgiard.com</t>
  </si>
  <si>
    <t>elbilad.net</t>
  </si>
  <si>
    <t>telusplanet.net</t>
  </si>
  <si>
    <t>lookintobitcoin.com</t>
  </si>
  <si>
    <t>abcgallery.com</t>
  </si>
  <si>
    <t>cnkuai.cn</t>
  </si>
  <si>
    <t>tetherland.com</t>
  </si>
  <si>
    <t>speed-server.de</t>
  </si>
  <si>
    <t>samco.in</t>
  </si>
  <si>
    <t>foxrentacar.com</t>
  </si>
  <si>
    <t>52pcgame.net</t>
  </si>
  <si>
    <t>emlak.az</t>
  </si>
  <si>
    <t>ppt4web.ru</t>
  </si>
  <si>
    <t>sexmix.net</t>
  </si>
  <si>
    <t>ebnull.org</t>
  </si>
  <si>
    <t>1488familymedicinegroup.com</t>
  </si>
  <si>
    <t>mpls.im</t>
  </si>
  <si>
    <t>midwestgunworks.com</t>
  </si>
  <si>
    <t>stylebook.de</t>
  </si>
  <si>
    <t>kashtanporn.com</t>
  </si>
  <si>
    <t>gls-us.com</t>
  </si>
  <si>
    <t>drive-ahead.com</t>
  </si>
  <si>
    <t>shdf.gov.cn</t>
  </si>
  <si>
    <t>automatetheboringstuff.com</t>
  </si>
  <si>
    <t>inke.cn</t>
  </si>
  <si>
    <t>classino.com</t>
  </si>
  <si>
    <t>utem.edu.my</t>
  </si>
  <si>
    <t>ftp1.biz</t>
  </si>
  <si>
    <t>projecta.com</t>
  </si>
  <si>
    <t>orangesunshineofeternallove.com</t>
  </si>
  <si>
    <t>surfly-us.com</t>
  </si>
  <si>
    <t>eachnic.com</t>
  </si>
  <si>
    <t>lmtas.com</t>
  </si>
  <si>
    <t>joinindiannavy.gov.in</t>
  </si>
  <si>
    <t>snooker.org</t>
  </si>
  <si>
    <t>sircon.net</t>
  </si>
  <si>
    <t>whowhatwhy.org</t>
  </si>
  <si>
    <t>semyasy.kz</t>
  </si>
  <si>
    <t>siae.it</t>
  </si>
  <si>
    <t>yourobserver.com</t>
  </si>
  <si>
    <t>nintendoenthusiast.com</t>
  </si>
  <si>
    <t>potomacwines.com</t>
  </si>
  <si>
    <t>bdi.eu</t>
  </si>
  <si>
    <t>hanser-literaturverlage.de</t>
  </si>
  <si>
    <t>roboworx.in</t>
  </si>
  <si>
    <t>zelcore.io</t>
  </si>
  <si>
    <t>myself.de</t>
  </si>
  <si>
    <t>suva.ch</t>
  </si>
  <si>
    <t>homemate-research.com</t>
  </si>
  <si>
    <t>roller.de</t>
  </si>
  <si>
    <t>jobscore.com</t>
  </si>
  <si>
    <t>gas-kvas.com</t>
  </si>
  <si>
    <t>antagonist.de</t>
  </si>
  <si>
    <t>texteditor.co</t>
  </si>
  <si>
    <t>pastepixel.com</t>
  </si>
  <si>
    <t>listenloop.com</t>
  </si>
  <si>
    <t>sisoftware.co.uk</t>
  </si>
  <si>
    <t>sloan.org</t>
  </si>
  <si>
    <t>marsecosystem.com</t>
  </si>
  <si>
    <t>irimc.org</t>
  </si>
  <si>
    <t>dnns.net</t>
  </si>
  <si>
    <t>schoolsoft.se</t>
  </si>
  <si>
    <t>deviants.com</t>
  </si>
  <si>
    <t>svea.com</t>
  </si>
  <si>
    <t>dj-updates.com</t>
  </si>
  <si>
    <t>oneplusmobile.com</t>
  </si>
  <si>
    <t>andyhoppe.com</t>
  </si>
  <si>
    <t>blogspot.com.by</t>
  </si>
  <si>
    <t>ctc-g.co.jp</t>
  </si>
  <si>
    <t>projectsolve2.com</t>
  </si>
  <si>
    <t>storeholidayhours.org</t>
  </si>
  <si>
    <t>trialogger.com</t>
  </si>
  <si>
    <t>jdsu.com</t>
  </si>
  <si>
    <t>feratel.co.at</t>
  </si>
  <si>
    <t>briggatefarms.com</t>
  </si>
  <si>
    <t>aachen.de</t>
  </si>
  <si>
    <t>cmlt.ru</t>
  </si>
  <si>
    <t>infinityhost.ru</t>
  </si>
  <si>
    <t>casinoonlines.jp</t>
  </si>
  <si>
    <t>the-shard.com</t>
  </si>
  <si>
    <t>kite-rider.com</t>
  </si>
  <si>
    <t>infodefensa.com</t>
  </si>
  <si>
    <t>hoverwatch.com</t>
  </si>
  <si>
    <t>vulcanplayigra.com</t>
  </si>
  <si>
    <t>mambu.com</t>
  </si>
  <si>
    <t>anime2you.de</t>
  </si>
  <si>
    <t>ketabpedia.com</t>
  </si>
  <si>
    <t>yijia5.com</t>
  </si>
  <si>
    <t>hngnews.com</t>
  </si>
  <si>
    <t>futr-hub.de</t>
  </si>
  <si>
    <t>software77.net</t>
  </si>
  <si>
    <t>smsiarkowiec.pl</t>
  </si>
  <si>
    <t>s123-cdn-static-a.com</t>
  </si>
  <si>
    <t>wiq.ru</t>
  </si>
  <si>
    <t>biketiresdirect.com</t>
  </si>
  <si>
    <t>diplomliken.com</t>
  </si>
  <si>
    <t>airbnb.pl</t>
  </si>
  <si>
    <t>dlmate18.xyz</t>
  </si>
  <si>
    <t>boydakholding.net</t>
  </si>
  <si>
    <t>orangelogic.com</t>
  </si>
  <si>
    <t>porndeepfake.net</t>
  </si>
  <si>
    <t>cineru.lk</t>
  </si>
  <si>
    <t>12url.xyz</t>
  </si>
  <si>
    <t>gcpower.net</t>
  </si>
  <si>
    <t>link-to.net</t>
  </si>
  <si>
    <t>citynet.uz</t>
  </si>
  <si>
    <t>fruktistarogokrima.ru</t>
  </si>
  <si>
    <t>watchshop.com</t>
  </si>
  <si>
    <t>mmo4me.com</t>
  </si>
  <si>
    <t>novostroy-m.ru</t>
  </si>
  <si>
    <t>telrite.com</t>
  </si>
  <si>
    <t>energotele.net</t>
  </si>
  <si>
    <t>ivermectin12mgbuy.quest</t>
  </si>
  <si>
    <t>wikifamouspeople.com</t>
  </si>
  <si>
    <t>net-fi.ru</t>
  </si>
  <si>
    <t>parimatch.kz</t>
  </si>
  <si>
    <t>domenebi.ge</t>
  </si>
  <si>
    <t>bondageprojects.com</t>
  </si>
  <si>
    <t>optic-com.bg</t>
  </si>
  <si>
    <t>games.com</t>
  </si>
  <si>
    <t>lifelink.ru</t>
  </si>
  <si>
    <t>vekrosta1.ru</t>
  </si>
  <si>
    <t>atrematech.com</t>
  </si>
  <si>
    <t>crazylister.com</t>
  </si>
  <si>
    <t>blog.nl</t>
  </si>
  <si>
    <t>joygame.com</t>
  </si>
  <si>
    <t>ipropeciabtab.com</t>
  </si>
  <si>
    <t>xiamov.com</t>
  </si>
  <si>
    <t>booli.se</t>
  </si>
  <si>
    <t>noor.net</t>
  </si>
  <si>
    <t>kelbyone.com</t>
  </si>
  <si>
    <t>anycast.no</t>
  </si>
  <si>
    <t>screenfeed.com</t>
  </si>
  <si>
    <t>kingshawaiian.com</t>
  </si>
  <si>
    <t>3xmedia.ro</t>
  </si>
  <si>
    <t>deutsche-startups.de</t>
  </si>
  <si>
    <t>domkarin.com</t>
  </si>
  <si>
    <t>zns-53.net</t>
  </si>
  <si>
    <t>experiencelife.com</t>
  </si>
  <si>
    <t>accu.fm</t>
  </si>
  <si>
    <t>1urok.ru</t>
  </si>
  <si>
    <t>tvrf.city</t>
  </si>
  <si>
    <t>pso2.jp</t>
  </si>
  <si>
    <t>bitcoin-dns.hosting</t>
  </si>
  <si>
    <t>myretrotube.com</t>
  </si>
  <si>
    <t>rsg.sc</t>
  </si>
  <si>
    <t>1b2a.net</t>
  </si>
  <si>
    <t>lge-ku.com</t>
  </si>
  <si>
    <t>gohero.es</t>
  </si>
  <si>
    <t>hongskitchen.in</t>
  </si>
  <si>
    <t>dow-media.com</t>
  </si>
  <si>
    <t>thelemonbowl.com</t>
  </si>
  <si>
    <t>trust.ru</t>
  </si>
  <si>
    <t>oxatis.com</t>
  </si>
  <si>
    <t>hals-development.ru</t>
  </si>
  <si>
    <t>seher.no</t>
  </si>
  <si>
    <t>cakrawalarafflesia.com</t>
  </si>
  <si>
    <t>themecentury.com</t>
  </si>
  <si>
    <t>dispatchlive.co.za</t>
  </si>
  <si>
    <t>theabsolutesound.com</t>
  </si>
  <si>
    <t>photops.com</t>
  </si>
  <si>
    <t>aliyunwaf5.com</t>
  </si>
  <si>
    <t>ultimatecarpage.com</t>
  </si>
  <si>
    <t>e-shops.jp</t>
  </si>
  <si>
    <t>tnooz.com</t>
  </si>
  <si>
    <t>sistemagorod.ru</t>
  </si>
  <si>
    <t>flamingo.finance</t>
  </si>
  <si>
    <t>dokkogroup.com.ar</t>
  </si>
  <si>
    <t>opsdns.net</t>
  </si>
  <si>
    <t>pclab.pl</t>
  </si>
  <si>
    <t>usamailorderbrides.com</t>
  </si>
  <si>
    <t>thelittlegym.com</t>
  </si>
  <si>
    <t>alfabank.kiev.ua</t>
  </si>
  <si>
    <t>montanarightnow.com</t>
  </si>
  <si>
    <t>megat.pl</t>
  </si>
  <si>
    <t>joseingenieros.edu.sv</t>
  </si>
  <si>
    <t>chambres-lannion.fr</t>
  </si>
  <si>
    <t>oglaszamy24.pl</t>
  </si>
  <si>
    <t>upm.com</t>
  </si>
  <si>
    <t>voicecci.net</t>
  </si>
  <si>
    <t>jilsander.com</t>
  </si>
  <si>
    <t>langshop.app</t>
  </si>
  <si>
    <t>wqa.org</t>
  </si>
  <si>
    <t>herman2.cz</t>
  </si>
  <si>
    <t>edline.net</t>
  </si>
  <si>
    <t>napoleon.org</t>
  </si>
  <si>
    <t>giskaa.com</t>
  </si>
  <si>
    <t>crunchycreamysweet.com</t>
  </si>
  <si>
    <t>arbor.net</t>
  </si>
  <si>
    <t>scoopnest.com</t>
  </si>
  <si>
    <t>tronscanapi.com</t>
  </si>
  <si>
    <t>ariake-nct.ac.jp</t>
  </si>
  <si>
    <t>diligentcloudservices.com</t>
  </si>
  <si>
    <t>alphamom.com</t>
  </si>
  <si>
    <t>brightbox.com</t>
  </si>
  <si>
    <t>freegalmusic.com</t>
  </si>
  <si>
    <t>healthmanagement.org</t>
  </si>
  <si>
    <t>document360.io</t>
  </si>
  <si>
    <t>floridaphoenix.com</t>
  </si>
  <si>
    <t>foap.com</t>
  </si>
  <si>
    <t>mcdonline.nic.in</t>
  </si>
  <si>
    <t>r2r.io</t>
  </si>
  <si>
    <t>tsbohemia.cz</t>
  </si>
  <si>
    <t>pappers.fr</t>
  </si>
  <si>
    <t>runnersworld.de</t>
  </si>
  <si>
    <t>stjegypt.com</t>
  </si>
  <si>
    <t>thechampaignroom.com</t>
  </si>
  <si>
    <t>7daystobalance.com</t>
  </si>
  <si>
    <t>afbank.ru</t>
  </si>
  <si>
    <t>diplomix-ua.com</t>
  </si>
  <si>
    <t>xunya-dns.com</t>
  </si>
  <si>
    <t>levitratabs.online</t>
  </si>
  <si>
    <t>giize.com</t>
  </si>
  <si>
    <t>thunderkick.com</t>
  </si>
  <si>
    <t>rtbasia.com</t>
  </si>
  <si>
    <t>consolidated.com</t>
  </si>
  <si>
    <t>gebuhrenfrei.com</t>
  </si>
  <si>
    <t>launchgiftcards.com</t>
  </si>
  <si>
    <t>cleeng.com</t>
  </si>
  <si>
    <t>cineca.com</t>
  </si>
  <si>
    <t>newtabtvsearch.com</t>
  </si>
  <si>
    <t>helium.co.id</t>
  </si>
  <si>
    <t>thenibble.com</t>
  </si>
  <si>
    <t>life.edu</t>
  </si>
  <si>
    <t>htel.cc</t>
  </si>
  <si>
    <t>nagc.org</t>
  </si>
  <si>
    <t>trackiing.com</t>
  </si>
  <si>
    <t>pln-pskov.ru</t>
  </si>
  <si>
    <t>miohentai.com</t>
  </si>
  <si>
    <t>livsec.nz</t>
  </si>
  <si>
    <t>muut.com</t>
  </si>
  <si>
    <t>ymcart.net</t>
  </si>
  <si>
    <t>derytelecom.ca</t>
  </si>
  <si>
    <t>winbeta.org</t>
  </si>
  <si>
    <t>kairion.de</t>
  </si>
  <si>
    <t>eromanga-sevendays.net</t>
  </si>
  <si>
    <t>evolutionwriters.com</t>
  </si>
  <si>
    <t>yukiguni.net</t>
  </si>
  <si>
    <t>ctv.es</t>
  </si>
  <si>
    <t>dtco.ru</t>
  </si>
  <si>
    <t>listen360.com</t>
  </si>
  <si>
    <t>gk-tricks.com</t>
  </si>
  <si>
    <t>isical.ac.in</t>
  </si>
  <si>
    <t>gdeotveti.ru</t>
  </si>
  <si>
    <t>wsau.com</t>
  </si>
  <si>
    <t>eskill.com</t>
  </si>
  <si>
    <t>finnomena.com</t>
  </si>
  <si>
    <t>alpineiq.com</t>
  </si>
  <si>
    <t>uxt-net.ru</t>
  </si>
  <si>
    <t>coverfly.com</t>
  </si>
  <si>
    <t>aparchive.com</t>
  </si>
  <si>
    <t>blumpkintube.com</t>
  </si>
  <si>
    <t>axiom.ai</t>
  </si>
  <si>
    <t>iskills.com</t>
  </si>
  <si>
    <t>divar.cloud</t>
  </si>
  <si>
    <t>moguvet.com</t>
  </si>
  <si>
    <t>bticino.it</t>
  </si>
  <si>
    <t>megaindex.ru</t>
  </si>
  <si>
    <t>vpc.org</t>
  </si>
  <si>
    <t>vom.lutsk.ua</t>
  </si>
  <si>
    <t>yoa.st</t>
  </si>
  <si>
    <t>appm.app</t>
  </si>
  <si>
    <t>sotmarket.ru</t>
  </si>
  <si>
    <t>pad19.com</t>
  </si>
  <si>
    <t>datamodelinginstitute.com</t>
  </si>
  <si>
    <t>creationstationus.com</t>
  </si>
  <si>
    <t>postgis.net</t>
  </si>
  <si>
    <t>pnimedia.com</t>
  </si>
  <si>
    <t>lap.pl</t>
  </si>
  <si>
    <t>bssnews.net</t>
  </si>
  <si>
    <t>cowen.com</t>
  </si>
  <si>
    <t>hostcontent.live</t>
  </si>
  <si>
    <t>storyofstuff.com</t>
  </si>
  <si>
    <t>a4esl.org</t>
  </si>
  <si>
    <t>grails.org</t>
  </si>
  <si>
    <t>slatedigital.com</t>
  </si>
  <si>
    <t>ekassir.com</t>
  </si>
  <si>
    <t>ozonline.com.au</t>
  </si>
  <si>
    <t>princetonecom.com</t>
  </si>
  <si>
    <t>hakodate.or.jp</t>
  </si>
  <si>
    <t>erog.fr</t>
  </si>
  <si>
    <t>69games.xxx</t>
  </si>
  <si>
    <t>proxy6.net</t>
  </si>
  <si>
    <t>sattamatkamarket.in</t>
  </si>
  <si>
    <t>sourcesecurity.com</t>
  </si>
  <si>
    <t>supervalu.com</t>
  </si>
  <si>
    <t>amogu.cn</t>
  </si>
  <si>
    <t>stdp.ru</t>
  </si>
  <si>
    <t>moviechat.org</t>
  </si>
  <si>
    <t>techliquidators.com</t>
  </si>
  <si>
    <t>joinbudapp.com</t>
  </si>
  <si>
    <t>rentpayment.com</t>
  </si>
  <si>
    <t>nie.edu.sg</t>
  </si>
  <si>
    <t>hwtool.net</t>
  </si>
  <si>
    <t>paribucineverse.com</t>
  </si>
  <si>
    <t>livingston.com</t>
  </si>
  <si>
    <t>linkfeed.ru</t>
  </si>
  <si>
    <t>icsc.org</t>
  </si>
  <si>
    <t>eviewporn.com</t>
  </si>
  <si>
    <t>huduma.social</t>
  </si>
  <si>
    <t>taxfix.es</t>
  </si>
  <si>
    <t>apu.ac.jp</t>
  </si>
  <si>
    <t>goldminemag.com</t>
  </si>
  <si>
    <t>appgeeker.com</t>
  </si>
  <si>
    <t>ipslb.top</t>
  </si>
  <si>
    <t>kcmuslims.com</t>
  </si>
  <si>
    <t>hsperson.com</t>
  </si>
  <si>
    <t>vnaydjzfazd.xyz</t>
  </si>
  <si>
    <t>ccmusic.edu.cn</t>
  </si>
  <si>
    <t>zzko.cn</t>
  </si>
  <si>
    <t>iima.ac.in</t>
  </si>
  <si>
    <t>apexcharts.com</t>
  </si>
  <si>
    <t>brot-fuer-die-welt.de</t>
  </si>
  <si>
    <t>erectionclub.us</t>
  </si>
  <si>
    <t>modine.com</t>
  </si>
  <si>
    <t>oceanpark.com.hk</t>
  </si>
  <si>
    <t>bbtower.ad.jp</t>
  </si>
  <si>
    <t>linkshop.com</t>
  </si>
  <si>
    <t>gkzum.ru</t>
  </si>
  <si>
    <t>muddasheep.com</t>
  </si>
  <si>
    <t>namehnews.com</t>
  </si>
  <si>
    <t>geneva.com</t>
  </si>
  <si>
    <t>megavision.net</t>
  </si>
  <si>
    <t>nikee.net</t>
  </si>
  <si>
    <t>stuki-druki.com</t>
  </si>
  <si>
    <t>aboutamazon.in</t>
  </si>
  <si>
    <t>ateliersmq.com</t>
  </si>
  <si>
    <t>firewall-gateway.com</t>
  </si>
  <si>
    <t>astro-charts.com</t>
  </si>
  <si>
    <t>poki.cn</t>
  </si>
  <si>
    <t>cracku.in</t>
  </si>
  <si>
    <t>ems.post</t>
  </si>
  <si>
    <t>rejseplanen.dk</t>
  </si>
  <si>
    <t>tiho-hannover.de</t>
  </si>
  <si>
    <t>kompassdiamonds.com</t>
  </si>
  <si>
    <t>catcast.tv</t>
  </si>
  <si>
    <t>the-radio.ru</t>
  </si>
  <si>
    <t>apexn.com.au</t>
  </si>
  <si>
    <t>mywe.kr</t>
  </si>
  <si>
    <t>eeggs.com</t>
  </si>
  <si>
    <t>langenthalertagblatt.ch</t>
  </si>
  <si>
    <t>ebidding.net.cn</t>
  </si>
  <si>
    <t>aptnnews.ca</t>
  </si>
  <si>
    <t>codyhouse.co</t>
  </si>
  <si>
    <t>hansens.com</t>
  </si>
  <si>
    <t>vwg-connect.cn</t>
  </si>
  <si>
    <t>yhzu.cn</t>
  </si>
  <si>
    <t>betdaq.com</t>
  </si>
  <si>
    <t>enhencer.com</t>
  </si>
  <si>
    <t>hypersecu.ca</t>
  </si>
  <si>
    <t>sexdicted.com</t>
  </si>
  <si>
    <t>ippmedia.com</t>
  </si>
  <si>
    <t>drivelinks.in</t>
  </si>
  <si>
    <t>rskrf.ru</t>
  </si>
  <si>
    <t>linoxide.com</t>
  </si>
  <si>
    <t>yohohongkong.com</t>
  </si>
  <si>
    <t>aliyunwaf2.com</t>
  </si>
  <si>
    <t>nordicnaturals.com</t>
  </si>
  <si>
    <t>digitimetech.com</t>
  </si>
  <si>
    <t>bccard.co.kr</t>
  </si>
  <si>
    <t>silpo.ua</t>
  </si>
  <si>
    <t>webmineral.com</t>
  </si>
  <si>
    <t>ajaxian.com</t>
  </si>
  <si>
    <t>emfluence.com</t>
  </si>
  <si>
    <t>oxxo.com</t>
  </si>
  <si>
    <t>thecoli.com</t>
  </si>
  <si>
    <t>yahoomobile.com</t>
  </si>
  <si>
    <t>slashkey.com</t>
  </si>
  <si>
    <t>cyberpedia.su</t>
  </si>
  <si>
    <t>bignet.ua</t>
  </si>
  <si>
    <t>dongying.gov.cn</t>
  </si>
  <si>
    <t>debugmode.com</t>
  </si>
  <si>
    <t>discounto.de</t>
  </si>
  <si>
    <t>nazology.net</t>
  </si>
  <si>
    <t>appstorm.net</t>
  </si>
  <si>
    <t>socialwoot.com</t>
  </si>
  <si>
    <t>crosswordnexus.com</t>
  </si>
  <si>
    <t>schooldude.com</t>
  </si>
  <si>
    <t>dozin30.com</t>
  </si>
  <si>
    <t>oneforma.com</t>
  </si>
  <si>
    <t>signaturehound.com</t>
  </si>
  <si>
    <t>frankivsk.one</t>
  </si>
  <si>
    <t>apptuts.net</t>
  </si>
  <si>
    <t>toolstud.io</t>
  </si>
  <si>
    <t>acquia.io</t>
  </si>
  <si>
    <t>easy-sleep24.de</t>
  </si>
  <si>
    <t>gardeningleave.ru</t>
  </si>
  <si>
    <t>monster-strike.com</t>
  </si>
  <si>
    <t>superbots.finance</t>
  </si>
  <si>
    <t>wiz.io</t>
  </si>
  <si>
    <t>kcg.ac.jp</t>
  </si>
  <si>
    <t>geicoddc.net</t>
  </si>
  <si>
    <t>bredbandsson.se</t>
  </si>
  <si>
    <t>lucky88slotmachine.com</t>
  </si>
  <si>
    <t>scienceline.org</t>
  </si>
  <si>
    <t>emersonecologics.com</t>
  </si>
  <si>
    <t>justenergy.com</t>
  </si>
  <si>
    <t>sattnet.cz</t>
  </si>
  <si>
    <t>leechall.com</t>
  </si>
  <si>
    <t>telmediq.com</t>
  </si>
  <si>
    <t>google-fax.org</t>
  </si>
  <si>
    <t>ranksci.com</t>
  </si>
  <si>
    <t>texasfootball.com</t>
  </si>
  <si>
    <t>winux.co.in</t>
  </si>
  <si>
    <t>toa.st</t>
  </si>
  <si>
    <t>german-design-award.com</t>
  </si>
  <si>
    <t>iooqp.cn</t>
  </si>
  <si>
    <t>datingtopreview.com</t>
  </si>
  <si>
    <t>aduankonten.id</t>
  </si>
  <si>
    <t>largeheart.ru</t>
  </si>
  <si>
    <t>xclub.tw</t>
  </si>
  <si>
    <t>wetternet.net</t>
  </si>
  <si>
    <t>cliqueinc.com</t>
  </si>
  <si>
    <t>serveftp.net</t>
  </si>
  <si>
    <t>rbbinvest.cz</t>
  </si>
  <si>
    <t>avader.org</t>
  </si>
  <si>
    <t>rbhrzmr.in</t>
  </si>
  <si>
    <t>ies-holding.com</t>
  </si>
  <si>
    <t>gaoheeuofhefefhutr.cc</t>
  </si>
  <si>
    <t>likevertising.com</t>
  </si>
  <si>
    <t>cnvr.net</t>
  </si>
  <si>
    <t>hoursmap.com</t>
  </si>
  <si>
    <t>zachteno.ru</t>
  </si>
  <si>
    <t>qualitybooster.ru</t>
  </si>
  <si>
    <t>vaghtesobh.com</t>
  </si>
  <si>
    <t>optiturn.com</t>
  </si>
  <si>
    <t>sqreen.io</t>
  </si>
  <si>
    <t>altools.com</t>
  </si>
  <si>
    <t>ionio.gr</t>
  </si>
  <si>
    <t>ett.com.ua</t>
  </si>
  <si>
    <t>mysmartflat.pro</t>
  </si>
  <si>
    <t>df-mic.com</t>
  </si>
  <si>
    <t>plasticoceans.org</t>
  </si>
  <si>
    <t>ruhrboudoir.de</t>
  </si>
  <si>
    <t>czerwoneiczarne.pl</t>
  </si>
  <si>
    <t>marinersmuseum.org</t>
  </si>
  <si>
    <t>ite.net</t>
  </si>
  <si>
    <t>amyshealthybaking.com</t>
  </si>
  <si>
    <t>coffea.fr</t>
  </si>
  <si>
    <t>personalinstallmentloans.org</t>
  </si>
  <si>
    <t>wikicorrespondence.com</t>
  </si>
  <si>
    <t>isecurityplus.com</t>
  </si>
  <si>
    <t>powertel.co.id</t>
  </si>
  <si>
    <t>kinogo.wtf</t>
  </si>
  <si>
    <t>serieslatinoamerica.net</t>
  </si>
  <si>
    <t>sgmw.com.cn</t>
  </si>
  <si>
    <t>irishdomains.com</t>
  </si>
  <si>
    <t>hdkino.biz</t>
  </si>
  <si>
    <t>joecanalssjdelivery.com</t>
  </si>
  <si>
    <t>silesnet.net</t>
  </si>
  <si>
    <t>mynj.cn</t>
  </si>
  <si>
    <t>gascautery.ru</t>
  </si>
  <si>
    <t>nic.black</t>
  </si>
  <si>
    <t>evigilpro.com</t>
  </si>
  <si>
    <t>enlienli.com</t>
  </si>
  <si>
    <t>12twenty.com</t>
  </si>
  <si>
    <t>green-internet.net</t>
  </si>
  <si>
    <t>bondage-me.cc</t>
  </si>
  <si>
    <t>biskfarm.com</t>
  </si>
  <si>
    <t>vintage-mustang.com</t>
  </si>
  <si>
    <t>iid.co.jp</t>
  </si>
  <si>
    <t>worldanimalprotection.org</t>
  </si>
  <si>
    <t>baricitinib.online</t>
  </si>
  <si>
    <t>poxo.com</t>
  </si>
  <si>
    <t>camelhost.net</t>
  </si>
  <si>
    <t>boforum.ru</t>
  </si>
  <si>
    <t>aptekiplus.ru</t>
  </si>
  <si>
    <t>extto.com</t>
  </si>
  <si>
    <t>emnet.dk</t>
  </si>
  <si>
    <t>avtoelon.uz</t>
  </si>
  <si>
    <t>buykamagra.quest</t>
  </si>
  <si>
    <t>netcon.com.br</t>
  </si>
  <si>
    <t>boydgaming.com</t>
  </si>
  <si>
    <t>waffall.top</t>
  </si>
  <si>
    <t>eclerxdigital.in</t>
  </si>
  <si>
    <t>dotclear.org</t>
  </si>
  <si>
    <t>cafefcdn.com</t>
  </si>
  <si>
    <t>egahost.com</t>
  </si>
  <si>
    <t>esupport.net.au</t>
  </si>
  <si>
    <t>deathaddict.co</t>
  </si>
  <si>
    <t>webdungsan.com</t>
  </si>
  <si>
    <t>kkbox.com.tw</t>
  </si>
  <si>
    <t>prometheus.org.ua</t>
  </si>
  <si>
    <t>aboutblaw.com</t>
  </si>
  <si>
    <t>my1tube.com</t>
  </si>
  <si>
    <t>maruti.co.in</t>
  </si>
  <si>
    <t>cafh.us</t>
  </si>
  <si>
    <t>ems-ci.com</t>
  </si>
  <si>
    <t>uniton.ru</t>
  </si>
  <si>
    <t>4fappers.com</t>
  </si>
  <si>
    <t>beech.com</t>
  </si>
  <si>
    <t>garbagechute.ru</t>
  </si>
  <si>
    <t>tennet.eu</t>
  </si>
  <si>
    <t>hbogoasia.id</t>
  </si>
  <si>
    <t>kalyanjewellers.net</t>
  </si>
  <si>
    <t>nic.gd</t>
  </si>
  <si>
    <t>lprvault.com</t>
  </si>
  <si>
    <t>zelka.org</t>
  </si>
  <si>
    <t>sussexlive.co.uk</t>
  </si>
  <si>
    <t>letseatcake.com</t>
  </si>
  <si>
    <t>gashbucket.ru</t>
  </si>
  <si>
    <t>dns.net.kh</t>
  </si>
  <si>
    <t>lotro-wiki.com</t>
  </si>
  <si>
    <t>pth.pl</t>
  </si>
  <si>
    <t>fernet.io</t>
  </si>
  <si>
    <t>newhorizons.com</t>
  </si>
  <si>
    <t>dwuser.com</t>
  </si>
  <si>
    <t>dereferer.org</t>
  </si>
  <si>
    <t>hodl.mobi</t>
  </si>
  <si>
    <t>window-swap.com</t>
  </si>
  <si>
    <t>group.com</t>
  </si>
  <si>
    <t>dccourts.gov</t>
  </si>
  <si>
    <t>bmvg.de</t>
  </si>
  <si>
    <t>cust.edu.cn</t>
  </si>
  <si>
    <t>toogoodtogo.com</t>
  </si>
  <si>
    <t>parkingbrake.ru</t>
  </si>
  <si>
    <t>ghproxy.com</t>
  </si>
  <si>
    <t>costcoauto.com</t>
  </si>
  <si>
    <t>zdnetasia.com</t>
  </si>
  <si>
    <t>freewill.com</t>
  </si>
  <si>
    <t>netcine.to</t>
  </si>
  <si>
    <t>ficusgd.com</t>
  </si>
  <si>
    <t>progmxs.com</t>
  </si>
  <si>
    <t>net2cyber.net</t>
  </si>
  <si>
    <t>proxit.ru</t>
  </si>
  <si>
    <t>koromozom.cfd</t>
  </si>
  <si>
    <t>dottormarc.it</t>
  </si>
  <si>
    <t>typoraio.cn</t>
  </si>
  <si>
    <t>ibar.cc</t>
  </si>
  <si>
    <t>site-services.net</t>
  </si>
  <si>
    <t>citrixdata.com</t>
  </si>
  <si>
    <t>finsweet.com</t>
  </si>
  <si>
    <t>fesliyanstudios.com</t>
  </si>
  <si>
    <t>bars.group</t>
  </si>
  <si>
    <t>loecsen.com</t>
  </si>
  <si>
    <t>amlnode.com</t>
  </si>
  <si>
    <t>xszav2.com</t>
  </si>
  <si>
    <t>duoc.cl</t>
  </si>
  <si>
    <t>mindnode.com</t>
  </si>
  <si>
    <t>jrnet.ne.jp</t>
  </si>
  <si>
    <t>mhn.de</t>
  </si>
  <si>
    <t>bajarpelisgratis.com</t>
  </si>
  <si>
    <t>topliba.com</t>
  </si>
  <si>
    <t>diatribe.org</t>
  </si>
  <si>
    <t>dealeraccelerate.com</t>
  </si>
  <si>
    <t>tcloudfamily.com</t>
  </si>
  <si>
    <t>coremobility.com</t>
  </si>
  <si>
    <t>oumakspt.com</t>
  </si>
  <si>
    <t>atoolbox.net</t>
  </si>
  <si>
    <t>scout-gps.ru</t>
  </si>
  <si>
    <t>outbreaknewstoday.com</t>
  </si>
  <si>
    <t>wordpress-fr.net</t>
  </si>
  <si>
    <t>tusd1.org</t>
  </si>
  <si>
    <t>shearman.com</t>
  </si>
  <si>
    <t>isotretinoin.store</t>
  </si>
  <si>
    <t>ottg.tv</t>
  </si>
  <si>
    <t>lockheedmartinjobs.com</t>
  </si>
  <si>
    <t>lalpathlabs.com</t>
  </si>
  <si>
    <t>zfilm-hd-2466.online</t>
  </si>
  <si>
    <t>men.gov.pl</t>
  </si>
  <si>
    <t>adaltkino.com</t>
  </si>
  <si>
    <t>completesports.com</t>
  </si>
  <si>
    <t>lovethegarden.com</t>
  </si>
  <si>
    <t>ngx-us.net</t>
  </si>
  <si>
    <t>registrationtek.com</t>
  </si>
  <si>
    <t>limerickleader.ie</t>
  </si>
  <si>
    <t>cpvlabtrk.online</t>
  </si>
  <si>
    <t>sentientmedia.org</t>
  </si>
  <si>
    <t>viarezo.fr</t>
  </si>
  <si>
    <t>tuis.ac.jp</t>
  </si>
  <si>
    <t>arystalifescience.com</t>
  </si>
  <si>
    <t>yapi.com.tr</t>
  </si>
  <si>
    <t>ipsos-mori.com</t>
  </si>
  <si>
    <t>throbsocial.com</t>
  </si>
  <si>
    <t>niederschlagsradar.de</t>
  </si>
  <si>
    <t>franchisetimes.com</t>
  </si>
  <si>
    <t>solutudo.com.br</t>
  </si>
  <si>
    <t>barclays.de</t>
  </si>
  <si>
    <t>cloudbuddy.online</t>
  </si>
  <si>
    <t>citybeauty.com</t>
  </si>
  <si>
    <t>nbuv.gov.ua</t>
  </si>
  <si>
    <t>letsdobookmark.com</t>
  </si>
  <si>
    <t>partfamily.ru</t>
  </si>
  <si>
    <t>cloudvisory.com</t>
  </si>
  <si>
    <t>papertraildesign.com</t>
  </si>
  <si>
    <t>nkr.am</t>
  </si>
  <si>
    <t>indra.com</t>
  </si>
  <si>
    <t>nariyuki.net</t>
  </si>
  <si>
    <t>pcinpact.com</t>
  </si>
  <si>
    <t>sephora.sg</t>
  </si>
  <si>
    <t>hostedftp.com</t>
  </si>
  <si>
    <t>bestmailorderbrides.info</t>
  </si>
  <si>
    <t>change-d.net</t>
  </si>
  <si>
    <t>magicspoon.com</t>
  </si>
  <si>
    <t>awsdns-cn-18.com</t>
  </si>
  <si>
    <t>telescopicdamper.ru</t>
  </si>
  <si>
    <t>heysenior.com</t>
  </si>
  <si>
    <t>52ch.cn</t>
  </si>
  <si>
    <t>unisnet.ru</t>
  </si>
  <si>
    <t>thrivehive.com</t>
  </si>
  <si>
    <t>cptrack.de</t>
  </si>
  <si>
    <t>voices.org.ua</t>
  </si>
  <si>
    <t>netdom.net</t>
  </si>
  <si>
    <t>tvland.com</t>
  </si>
  <si>
    <t>femina.fr</t>
  </si>
  <si>
    <t>paymaya.com</t>
  </si>
  <si>
    <t>metapedia.org</t>
  </si>
  <si>
    <t>boligsiden.dk</t>
  </si>
  <si>
    <t>hoseasons.co.uk</t>
  </si>
  <si>
    <t>grupoelcorteingles.es</t>
  </si>
  <si>
    <t>bysee3.com</t>
  </si>
  <si>
    <t>mypurecloud.com.au</t>
  </si>
  <si>
    <t>archinfo.ru</t>
  </si>
  <si>
    <t>print-a-calendar.com</t>
  </si>
  <si>
    <t>statdm.ru</t>
  </si>
  <si>
    <t>raz-plus.com</t>
  </si>
  <si>
    <t>funpot.net</t>
  </si>
  <si>
    <t>e-uchebnici.com</t>
  </si>
  <si>
    <t>shinkin.co.jp</t>
  </si>
  <si>
    <t>krsmi.ru</t>
  </si>
  <si>
    <t>tonicgames.com</t>
  </si>
  <si>
    <t>cricclubs.com</t>
  </si>
  <si>
    <t>tangedco.gov.in</t>
  </si>
  <si>
    <t>informing.ru</t>
  </si>
  <si>
    <t>lightgalleryplus.com</t>
  </si>
  <si>
    <t>lnmtl.com</t>
  </si>
  <si>
    <t>hyacgn.com</t>
  </si>
  <si>
    <t>crimea.ru</t>
  </si>
  <si>
    <t>tsadns.eu</t>
  </si>
  <si>
    <t>dnews.com</t>
  </si>
  <si>
    <t>timers.ru</t>
  </si>
  <si>
    <t>adrun.ru</t>
  </si>
  <si>
    <t>landbank.com.tw</t>
  </si>
  <si>
    <t>mydas.mobi</t>
  </si>
  <si>
    <t>tekst-pesni.online</t>
  </si>
  <si>
    <t>amazingfacts.org</t>
  </si>
  <si>
    <t>lasercalibration.ru</t>
  </si>
  <si>
    <t>shortener.to</t>
  </si>
  <si>
    <t>petpartners.org</t>
  </si>
  <si>
    <t>socialsamosa.com</t>
  </si>
  <si>
    <t>blogspot.co</t>
  </si>
  <si>
    <t>laterevent.ru</t>
  </si>
  <si>
    <t>iconmediapixel.com</t>
  </si>
  <si>
    <t>trendland.com</t>
  </si>
  <si>
    <t>ultramaficrock.ru</t>
  </si>
  <si>
    <t>hackerone-ext-content.com</t>
  </si>
  <si>
    <t>esanjeevani.in</t>
  </si>
  <si>
    <t>velocloud.net</t>
  </si>
  <si>
    <t>jetorbit.net</t>
  </si>
  <si>
    <t>staples-static.com</t>
  </si>
  <si>
    <t>sucai58.com</t>
  </si>
  <si>
    <t>onshopbase.com</t>
  </si>
  <si>
    <t>5alij.com</t>
  </si>
  <si>
    <t>byteworks.ch</t>
  </si>
  <si>
    <t>bosch-iot-rollouts.com</t>
  </si>
  <si>
    <t>sxpmacqp.com</t>
  </si>
  <si>
    <t>merida-bikes.com</t>
  </si>
  <si>
    <t>mfc45.ru</t>
  </si>
  <si>
    <t>expressafrica.et</t>
  </si>
  <si>
    <t>easynet.fr</t>
  </si>
  <si>
    <t>ptuvauthauxa.com</t>
  </si>
  <si>
    <t>socialdosa.com</t>
  </si>
  <si>
    <t>bateworld.com</t>
  </si>
  <si>
    <t>freecreditreport.com</t>
  </si>
  <si>
    <t>adidas.com.tr</t>
  </si>
  <si>
    <t>perfectgym.com</t>
  </si>
  <si>
    <t>puzzlewarehouse.com</t>
  </si>
  <si>
    <t>infoaomori.ne.jp</t>
  </si>
  <si>
    <t>vently.com</t>
  </si>
  <si>
    <t>kivy.org</t>
  </si>
  <si>
    <t>ringling.edu</t>
  </si>
  <si>
    <t>swedishnomad.com</t>
  </si>
  <si>
    <t>solncesvet.ru</t>
  </si>
  <si>
    <t>onedesigns.com</t>
  </si>
  <si>
    <t>vankoroil.ru</t>
  </si>
  <si>
    <t>awmzone1.pro</t>
  </si>
  <si>
    <t>bosch-smarthome.com</t>
  </si>
  <si>
    <t>sapienceanalytics.com</t>
  </si>
  <si>
    <t>rewe-group.com</t>
  </si>
  <si>
    <t>wuerzburg.de</t>
  </si>
  <si>
    <t>courierexe.ru</t>
  </si>
  <si>
    <t>petentialofficial.com</t>
  </si>
  <si>
    <t>liaisonedu.com</t>
  </si>
  <si>
    <t>profiwh.info</t>
  </si>
  <si>
    <t>ques10.com</t>
  </si>
  <si>
    <t>hzbank.com.cn</t>
  </si>
  <si>
    <t>aussieessaywriter.com.au</t>
  </si>
  <si>
    <t>behdasht.town</t>
  </si>
  <si>
    <t>apollo13themes.com</t>
  </si>
  <si>
    <t>hicomtech.co.kr</t>
  </si>
  <si>
    <t>elga.ru</t>
  </si>
  <si>
    <t>lockelord.com</t>
  </si>
  <si>
    <t>globalcapital.com</t>
  </si>
  <si>
    <t>1fire-dns.de</t>
  </si>
  <si>
    <t>csis.ir</t>
  </si>
  <si>
    <t>strangercam.com</t>
  </si>
  <si>
    <t>inthefieldblog.com</t>
  </si>
  <si>
    <t>richardmille.com</t>
  </si>
  <si>
    <t>onetimesecret.com</t>
  </si>
  <si>
    <t>ilmci.com</t>
  </si>
  <si>
    <t>e-coop.it</t>
  </si>
  <si>
    <t>solint.net</t>
  </si>
  <si>
    <t>jqphuor.in</t>
  </si>
  <si>
    <t>completeltg.com</t>
  </si>
  <si>
    <t>satfrance.com</t>
  </si>
  <si>
    <t>uni-koblenz-landau.de</t>
  </si>
  <si>
    <t>naturum.co.jp</t>
  </si>
  <si>
    <t>mannerherzen.de</t>
  </si>
  <si>
    <t>militaryphotos.net</t>
  </si>
  <si>
    <t>rockthevote.com</t>
  </si>
  <si>
    <t>net16.net</t>
  </si>
  <si>
    <t>clipix.com</t>
  </si>
  <si>
    <t>ust.com</t>
  </si>
  <si>
    <t>catvmics.ne.jp</t>
  </si>
  <si>
    <t>vaticanstate.va</t>
  </si>
  <si>
    <t>stdu.edu.cn</t>
  </si>
  <si>
    <t>orion-naxos.com</t>
  </si>
  <si>
    <t>sexfreehd.xxx</t>
  </si>
  <si>
    <t>gold-eagle.com</t>
  </si>
  <si>
    <t>okmall.com</t>
  </si>
  <si>
    <t>bcentralhost.com</t>
  </si>
  <si>
    <t>mt-pharma.co.jp</t>
  </si>
  <si>
    <t>democracydocket.com</t>
  </si>
  <si>
    <t>utsavfashion.com</t>
  </si>
  <si>
    <t>toptech-developer.com</t>
  </si>
  <si>
    <t>nana.my.id</t>
  </si>
  <si>
    <t>skynews.com</t>
  </si>
  <si>
    <t>dns-he.com</t>
  </si>
  <si>
    <t>spacewar.com</t>
  </si>
  <si>
    <t>atlantahistorycenter.com</t>
  </si>
  <si>
    <t>communication-pro.fr</t>
  </si>
  <si>
    <t>13l14z2.com</t>
  </si>
  <si>
    <t>smandes.com.ar</t>
  </si>
  <si>
    <t>kws.com</t>
  </si>
  <si>
    <t>chb.com.tw</t>
  </si>
  <si>
    <t>siwazywcdn2.com</t>
  </si>
  <si>
    <t>totvs.com</t>
  </si>
  <si>
    <t>rvonthego.com</t>
  </si>
  <si>
    <t>kku.edu.sa</t>
  </si>
  <si>
    <t>watersoul.com</t>
  </si>
  <si>
    <t>mdba.gov.au</t>
  </si>
  <si>
    <t>yopriceville.com</t>
  </si>
  <si>
    <t>ervl.ru</t>
  </si>
  <si>
    <t>thebackend.io</t>
  </si>
  <si>
    <t>mobilunity.com</t>
  </si>
  <si>
    <t>exercism.io</t>
  </si>
  <si>
    <t>hearth.com</t>
  </si>
  <si>
    <t>admetric.io</t>
  </si>
  <si>
    <t>cloud.flir</t>
  </si>
  <si>
    <t>itsolutions.it</t>
  </si>
  <si>
    <t>1jur.ru</t>
  </si>
  <si>
    <t>esercito.it</t>
  </si>
  <si>
    <t>cg.org.au</t>
  </si>
  <si>
    <t>palmerreport.com</t>
  </si>
  <si>
    <t>tapad.app</t>
  </si>
  <si>
    <t>moviezwap.cool</t>
  </si>
  <si>
    <t>anticorruzione.it</t>
  </si>
  <si>
    <t>mbookmarking.com</t>
  </si>
  <si>
    <t>wglt.org</t>
  </si>
  <si>
    <t>kingone55.com</t>
  </si>
  <si>
    <t>javadrive.jp</t>
  </si>
  <si>
    <t>kalyanjanata.com</t>
  </si>
  <si>
    <t>25u.com</t>
  </si>
  <si>
    <t>vocus.network</t>
  </si>
  <si>
    <t>ilsmart.com</t>
  </si>
  <si>
    <t>polustrovo.net</t>
  </si>
  <si>
    <t>afpa.fr</t>
  </si>
  <si>
    <t>betternet.co</t>
  </si>
  <si>
    <t>nonda.io</t>
  </si>
  <si>
    <t>futurenews.com</t>
  </si>
  <si>
    <t>stuttgarter.de</t>
  </si>
  <si>
    <t>curiouscuisiniere.com</t>
  </si>
  <si>
    <t>acdlabs.com</t>
  </si>
  <si>
    <t>magictt1.com</t>
  </si>
  <si>
    <t>spacenet.de</t>
  </si>
  <si>
    <t>persecution.org</t>
  </si>
  <si>
    <t>educateiowa.gov</t>
  </si>
  <si>
    <t>jamaica-star.com</t>
  </si>
  <si>
    <t>devhints.io</t>
  </si>
  <si>
    <t>track2mobile.com</t>
  </si>
  <si>
    <t>sitickets.com</t>
  </si>
  <si>
    <t>nacubo.org</t>
  </si>
  <si>
    <t>bouncelinks.com</t>
  </si>
  <si>
    <t>rockethub.com</t>
  </si>
  <si>
    <t>els24.com</t>
  </si>
  <si>
    <t>mailmailmail.net</t>
  </si>
  <si>
    <t>hargreaveslansdown.co.uk</t>
  </si>
  <si>
    <t>inbursa.com</t>
  </si>
  <si>
    <t>losstub.icu</t>
  </si>
  <si>
    <t>ultrabookreview.com</t>
  </si>
  <si>
    <t>scintillatingsilver.com</t>
  </si>
  <si>
    <t>mgn.net</t>
  </si>
  <si>
    <t>ossokolje.edu.ba</t>
  </si>
  <si>
    <t>mynetbd.net</t>
  </si>
  <si>
    <t>thementornetwork.com</t>
  </si>
  <si>
    <t>lycoming.edu</t>
  </si>
  <si>
    <t>parvati.it</t>
  </si>
  <si>
    <t>parasolmonoplane.ru</t>
  </si>
  <si>
    <t>alicehopper.review</t>
  </si>
  <si>
    <t>ugooai.com</t>
  </si>
  <si>
    <t>ik3cloud.com</t>
  </si>
  <si>
    <t>harmreduction.org</t>
  </si>
  <si>
    <t>hegetsus.com</t>
  </si>
  <si>
    <t>teamcg.ru</t>
  </si>
  <si>
    <t>constellationenv.com</t>
  </si>
  <si>
    <t>ilucca.net</t>
  </si>
  <si>
    <t>mu.edu.tr</t>
  </si>
  <si>
    <t>pravosudje.hr</t>
  </si>
  <si>
    <t>bewg.net.cn</t>
  </si>
  <si>
    <t>christinascucina.com</t>
  </si>
  <si>
    <t>homebunch.com</t>
  </si>
  <si>
    <t>asiapulppaper.com</t>
  </si>
  <si>
    <t>exclusivdesign.ch</t>
  </si>
  <si>
    <t>efinancemanagement.com</t>
  </si>
  <si>
    <t>irontontribune.com</t>
  </si>
  <si>
    <t>shopee.es</t>
  </si>
  <si>
    <t>shenlanbao.com</t>
  </si>
  <si>
    <t>bookingholdings.com</t>
  </si>
  <si>
    <t>fdlreporter.com</t>
  </si>
  <si>
    <t>1xtitlegwj.xyz</t>
  </si>
  <si>
    <t>a-tc.net</t>
  </si>
  <si>
    <t>tokyotower.co.jp</t>
  </si>
  <si>
    <t>dpdcart.com</t>
  </si>
  <si>
    <t>windowsloop.com</t>
  </si>
  <si>
    <t>publiccloud.com.br</t>
  </si>
  <si>
    <t>bandainamco.co.jp</t>
  </si>
  <si>
    <t>semifinishmachining.ru</t>
  </si>
  <si>
    <t>zerionsoftware.com</t>
  </si>
  <si>
    <t>ilovexs.com</t>
  </si>
  <si>
    <t>centralbanking.com</t>
  </si>
  <si>
    <t>trueipsolutions.com</t>
  </si>
  <si>
    <t>3dsourced.com</t>
  </si>
  <si>
    <t>thenewsbox.net</t>
  </si>
  <si>
    <t>picturequotes.com</t>
  </si>
  <si>
    <t>mvgroup.org</t>
  </si>
  <si>
    <t>yhmapi.com</t>
  </si>
  <si>
    <t>nt-vps.ru</t>
  </si>
  <si>
    <t>tvquran.com</t>
  </si>
  <si>
    <t>enchroma.com</t>
  </si>
  <si>
    <t>nationalcherryblossomfestival.org</t>
  </si>
  <si>
    <t>buyneurontine.com</t>
  </si>
  <si>
    <t>assaabloydss.com</t>
  </si>
  <si>
    <t>strategies.fr</t>
  </si>
  <si>
    <t>send2press.com</t>
  </si>
  <si>
    <t>htpbc.com</t>
  </si>
  <si>
    <t>sjp.pl</t>
  </si>
  <si>
    <t>leadingfirm.ru</t>
  </si>
  <si>
    <t>wowshop.com.tw</t>
  </si>
  <si>
    <t>motor.com</t>
  </si>
  <si>
    <t>ailove.ru</t>
  </si>
  <si>
    <t>howlongagogo.com</t>
  </si>
  <si>
    <t>ec.com.cn</t>
  </si>
  <si>
    <t>wigzo.com</t>
  </si>
  <si>
    <t>gmetrix.net</t>
  </si>
  <si>
    <t>awsdns-cn-37.com</t>
  </si>
  <si>
    <t>awsdns-cn-39.net</t>
  </si>
  <si>
    <t>printplace.com</t>
  </si>
  <si>
    <t>samotsvety.su</t>
  </si>
  <si>
    <t>casino.edu.kg</t>
  </si>
  <si>
    <t>tvadsync.com</t>
  </si>
  <si>
    <t>sleepjar.com</t>
  </si>
  <si>
    <t>rebel.ai</t>
  </si>
  <si>
    <t>hirslanden.ch</t>
  </si>
  <si>
    <t>tabletopia.com</t>
  </si>
  <si>
    <t>design.google</t>
  </si>
  <si>
    <t>barnesfoundation.org</t>
  </si>
  <si>
    <t>citymonitor.ai</t>
  </si>
  <si>
    <t>dlh.de</t>
  </si>
  <si>
    <t>i24-7-news.com</t>
  </si>
  <si>
    <t>meilishuo.com</t>
  </si>
  <si>
    <t>18.cn</t>
  </si>
  <si>
    <t>vpbank.com.vn</t>
  </si>
  <si>
    <t>gasreturn.ru</t>
  </si>
  <si>
    <t>icomtex.ru</t>
  </si>
  <si>
    <t>aims.my</t>
  </si>
  <si>
    <t>isl.net.tw</t>
  </si>
  <si>
    <t>91p321.com</t>
  </si>
  <si>
    <t>hostcloudstore.com</t>
  </si>
  <si>
    <t>phdns15.es</t>
  </si>
  <si>
    <t>ldproducts.com</t>
  </si>
  <si>
    <t>manhwafreak.com</t>
  </si>
  <si>
    <t>your-dns-manager.net</t>
  </si>
  <si>
    <t>bangor.com</t>
  </si>
  <si>
    <t>toastserver.com</t>
  </si>
  <si>
    <t>is-a-geek.com</t>
  </si>
  <si>
    <t>sztls.ru</t>
  </si>
  <si>
    <t>niiar.ru</t>
  </si>
  <si>
    <t>vidoxview.biz</t>
  </si>
  <si>
    <t>gettyimages.co.jp</t>
  </si>
  <si>
    <t>groover.co</t>
  </si>
  <si>
    <t>andornet.ad</t>
  </si>
  <si>
    <t>aiya8.com</t>
  </si>
  <si>
    <t>i-med.ac.at</t>
  </si>
  <si>
    <t>remote-learner.net</t>
  </si>
  <si>
    <t>naijacontacts.com</t>
  </si>
  <si>
    <t>legalrobot.com</t>
  </si>
  <si>
    <t>spherion.com</t>
  </si>
  <si>
    <t>farakav.com</t>
  </si>
  <si>
    <t>dyc.edu</t>
  </si>
  <si>
    <t>2chmatome.net</t>
  </si>
  <si>
    <t>thycoticanalytics.eu</t>
  </si>
  <si>
    <t>hitachigst.com</t>
  </si>
  <si>
    <t>uz.ac.zw</t>
  </si>
  <si>
    <t>fal.cn</t>
  </si>
  <si>
    <t>unifygroup.com</t>
  </si>
  <si>
    <t>projectstem.org</t>
  </si>
  <si>
    <t>fosu.edu.cn</t>
  </si>
  <si>
    <t>shebaodaimai.com</t>
  </si>
  <si>
    <t>nipissingu.ca</t>
  </si>
  <si>
    <t>awsdns-cn-63.com</t>
  </si>
  <si>
    <t>meilele.com</t>
  </si>
  <si>
    <t>21shte.net</t>
  </si>
  <si>
    <t>ochkarik.ru</t>
  </si>
  <si>
    <t>ocha.in.th</t>
  </si>
  <si>
    <t>designbolts.com</t>
  </si>
  <si>
    <t>spiritualityhealth.com</t>
  </si>
  <si>
    <t>hotze.com</t>
  </si>
  <si>
    <t>ispacesoft.com</t>
  </si>
  <si>
    <t>nextopiasoftware.com</t>
  </si>
  <si>
    <t>convertize.io</t>
  </si>
  <si>
    <t>merchant-navy.net</t>
  </si>
  <si>
    <t>videoo.tv</t>
  </si>
  <si>
    <t>ray.co.jp</t>
  </si>
  <si>
    <t>gazzettaweb.net</t>
  </si>
  <si>
    <t>mimecast.co.za</t>
  </si>
  <si>
    <t>sharkpt.net</t>
  </si>
  <si>
    <t>apk-dl.com</t>
  </si>
  <si>
    <t>zalando.ie</t>
  </si>
  <si>
    <t>shafaq.com</t>
  </si>
  <si>
    <t>actusa.net</t>
  </si>
  <si>
    <t>codedamn.com</t>
  </si>
  <si>
    <t>worldofreel.com</t>
  </si>
  <si>
    <t>humanbrainproject.eu</t>
  </si>
  <si>
    <t>traphub3.cc</t>
  </si>
  <si>
    <t>zlidein.com</t>
  </si>
  <si>
    <t>charisma.ir</t>
  </si>
  <si>
    <t>meatballwiki.org</t>
  </si>
  <si>
    <t>kidsacademy.mobi</t>
  </si>
  <si>
    <t>chocofood.kz</t>
  </si>
  <si>
    <t>ebarus.fans</t>
  </si>
  <si>
    <t>sorubak.com</t>
  </si>
  <si>
    <t>bistrodengi.ru</t>
  </si>
  <si>
    <t>ns1.pl</t>
  </si>
  <si>
    <t>nouzelle.com</t>
  </si>
  <si>
    <t>n-n.ru</t>
  </si>
  <si>
    <t>underantivirus.com</t>
  </si>
  <si>
    <t>thesempost.com</t>
  </si>
  <si>
    <t>cbsloc.al</t>
  </si>
  <si>
    <t>leakedmodels.com</t>
  </si>
  <si>
    <t>otkata-net.site</t>
  </si>
  <si>
    <t>stiegeler.com</t>
  </si>
  <si>
    <t>scholarlyoa.com</t>
  </si>
  <si>
    <t>history-of-ukraine.ru</t>
  </si>
  <si>
    <t>prekindle.com</t>
  </si>
  <si>
    <t>theamberpost.com</t>
  </si>
  <si>
    <t>netwurx.net</t>
  </si>
  <si>
    <t>9marks.org</t>
  </si>
  <si>
    <t>opti-digital.com</t>
  </si>
  <si>
    <t>pagure.io</t>
  </si>
  <si>
    <t>joongna.com</t>
  </si>
  <si>
    <t>paconsulting.com</t>
  </si>
  <si>
    <t>colon-rectal.com</t>
  </si>
  <si>
    <t>gr8mag.com</t>
  </si>
  <si>
    <t>reactgo.com</t>
  </si>
  <si>
    <t>techpodcasts.com</t>
  </si>
  <si>
    <t>intagemiggests.com</t>
  </si>
  <si>
    <t>dynamed.com</t>
  </si>
  <si>
    <t>htcmania.com</t>
  </si>
  <si>
    <t>alfanetz.de</t>
  </si>
  <si>
    <t>noracooks.com</t>
  </si>
  <si>
    <t>transcerealescruz.com</t>
  </si>
  <si>
    <t>palmberry.ru</t>
  </si>
  <si>
    <t>learnnc.org</t>
  </si>
  <si>
    <t>extnoc.com</t>
  </si>
  <si>
    <t>luckperms.net</t>
  </si>
  <si>
    <t>kitakyushu.lg.jp</t>
  </si>
  <si>
    <t>fiordisfoglia.it</t>
  </si>
  <si>
    <t>extraasian.com</t>
  </si>
  <si>
    <t>educationcity.com</t>
  </si>
  <si>
    <t>utalca.cl</t>
  </si>
  <si>
    <t>toyota-na.com</t>
  </si>
  <si>
    <t>airtahitinui.com</t>
  </si>
  <si>
    <t>ticketaunt.com</t>
  </si>
  <si>
    <t>omoteura.com</t>
  </si>
  <si>
    <t>honds.net</t>
  </si>
  <si>
    <t>tnnet.fi</t>
  </si>
  <si>
    <t>alpharank.io</t>
  </si>
  <si>
    <t>picovr.com</t>
  </si>
  <si>
    <t>creatim.net</t>
  </si>
  <si>
    <t>golden-mails.live</t>
  </si>
  <si>
    <t>bytes24.de</t>
  </si>
  <si>
    <t>orchidsuites.net</t>
  </si>
  <si>
    <t>onallcylinders.com</t>
  </si>
  <si>
    <t>zitcom.dk</t>
  </si>
  <si>
    <t>pestleanalysis.com</t>
  </si>
  <si>
    <t>herocoders.com</t>
  </si>
  <si>
    <t>kojrys.pl</t>
  </si>
  <si>
    <t>heureporno.com</t>
  </si>
  <si>
    <t>travelwyoming.com</t>
  </si>
  <si>
    <t>afcb.co.uk</t>
  </si>
  <si>
    <t>izveztka.ru</t>
  </si>
  <si>
    <t>incubate.dev</t>
  </si>
  <si>
    <t>tendinsights.com</t>
  </si>
  <si>
    <t>fragrancebuy.ca</t>
  </si>
  <si>
    <t>distancefromto.net</t>
  </si>
  <si>
    <t>ambianceradionow.info</t>
  </si>
  <si>
    <t>quadrupleworm.ru</t>
  </si>
  <si>
    <t>vnish.com</t>
  </si>
  <si>
    <t>trustly.one</t>
  </si>
  <si>
    <t>axigen.com</t>
  </si>
  <si>
    <t>prohost.kg</t>
  </si>
  <si>
    <t>infisa.com.cn</t>
  </si>
  <si>
    <t>takzdorovo.ru</t>
  </si>
  <si>
    <t>ups.com.cn</t>
  </si>
  <si>
    <t>cartoonnetworkhq.com</t>
  </si>
  <si>
    <t>naiop.org</t>
  </si>
  <si>
    <t>kodable.com</t>
  </si>
  <si>
    <t>data-vykhoda.ru</t>
  </si>
  <si>
    <t>ftqq.com</t>
  </si>
  <si>
    <t>sectortele.com</t>
  </si>
  <si>
    <t>flayus.com</t>
  </si>
  <si>
    <t>lnc.com</t>
  </si>
  <si>
    <t>matrix.com.br</t>
  </si>
  <si>
    <t>flinks.io</t>
  </si>
  <si>
    <t>reps-r-us.co.uk</t>
  </si>
  <si>
    <t>gouv.mc</t>
  </si>
  <si>
    <t>filen.io</t>
  </si>
  <si>
    <t>lencdn.com</t>
  </si>
  <si>
    <t>androidplanet.nl</t>
  </si>
  <si>
    <t>erlang-solutions.com</t>
  </si>
  <si>
    <t>expertinquiry.com</t>
  </si>
  <si>
    <t>gearbrain.com</t>
  </si>
  <si>
    <t>damion.club</t>
  </si>
  <si>
    <t>mailsecurity-nec.jp</t>
  </si>
  <si>
    <t>icodes.co.uk</t>
  </si>
  <si>
    <t>web-dynamics.gr</t>
  </si>
  <si>
    <t>datamatics.com</t>
  </si>
  <si>
    <t>haufegroup.com</t>
  </si>
  <si>
    <t>barnorama.com</t>
  </si>
  <si>
    <t>palpodia.com</t>
  </si>
  <si>
    <t>sst-news.com</t>
  </si>
  <si>
    <t>bestvpnforandroid.org</t>
  </si>
  <si>
    <t>lovehairstyles.com</t>
  </si>
  <si>
    <t>centretechnologies.net</t>
  </si>
  <si>
    <t>displayninja.com</t>
  </si>
  <si>
    <t>islamreligion.com</t>
  </si>
  <si>
    <t>snbforums.com</t>
  </si>
  <si>
    <t>incrussia.ru</t>
  </si>
  <si>
    <t>filevineapp.com</t>
  </si>
  <si>
    <t>airport-data.com</t>
  </si>
  <si>
    <t>cent.co</t>
  </si>
  <si>
    <t>espacepourlavie.ca</t>
  </si>
  <si>
    <t>cfp-psc.gc.ca</t>
  </si>
  <si>
    <t>knife.media</t>
  </si>
  <si>
    <t>xenical.icu</t>
  </si>
  <si>
    <t>hentaihaven.icu</t>
  </si>
  <si>
    <t>vnedu.vn</t>
  </si>
  <si>
    <t>activefilings.com</t>
  </si>
  <si>
    <t>viblast.com</t>
  </si>
  <si>
    <t>sta.edu.cn</t>
  </si>
  <si>
    <t>irken.co.kr</t>
  </si>
  <si>
    <t>cogprints.org</t>
  </si>
  <si>
    <t>firetrust.com</t>
  </si>
  <si>
    <t>prozactab.com</t>
  </si>
  <si>
    <t>webeyesoft.com</t>
  </si>
  <si>
    <t>piaski-wlkp.pl</t>
  </si>
  <si>
    <t>bizreach.jp</t>
  </si>
  <si>
    <t>rabbetledge.ru</t>
  </si>
  <si>
    <t>deliciouslyella.com</t>
  </si>
  <si>
    <t>pluginyab.ir</t>
  </si>
  <si>
    <t>trine.edu</t>
  </si>
  <si>
    <t>genesis-mining.com</t>
  </si>
  <si>
    <t>road.jp</t>
  </si>
  <si>
    <t>hyogo-c.ed.jp</t>
  </si>
  <si>
    <t>reselling.services</t>
  </si>
  <si>
    <t>visitingangels.com</t>
  </si>
  <si>
    <t>dagnet.ru</t>
  </si>
  <si>
    <t>kosas.ru</t>
  </si>
  <si>
    <t>ankurgroups.com</t>
  </si>
  <si>
    <t>miniraj.pl</t>
  </si>
  <si>
    <t>americanhomeandgardenexchange.com</t>
  </si>
  <si>
    <t>ebmpapst.com</t>
  </si>
  <si>
    <t>otelz.com</t>
  </si>
  <si>
    <t>saws.space</t>
  </si>
  <si>
    <t>tailstockcenter.ru</t>
  </si>
  <si>
    <t>cvtc.edu</t>
  </si>
  <si>
    <t>yalladrama.co</t>
  </si>
  <si>
    <t>business2.com</t>
  </si>
  <si>
    <t>highlightsfootball.net</t>
  </si>
  <si>
    <t>intervieweb.it</t>
  </si>
  <si>
    <t>sagonet.com</t>
  </si>
  <si>
    <t>irr.by</t>
  </si>
  <si>
    <t>geebo.com</t>
  </si>
  <si>
    <t>tomas.uz</t>
  </si>
  <si>
    <t>paraconvexgroup.ru</t>
  </si>
  <si>
    <t>startmain.ru</t>
  </si>
  <si>
    <t>genesisedu.com</t>
  </si>
  <si>
    <t>techcave.pl</t>
  </si>
  <si>
    <t>medialab.com</t>
  </si>
  <si>
    <t>fastcomments.com</t>
  </si>
  <si>
    <t>childrenscommissioner.gov.uk</t>
  </si>
  <si>
    <t>kogakuin.ac.jp</t>
  </si>
  <si>
    <t>nocturnal-animals.co.uk</t>
  </si>
  <si>
    <t>metarthunter.com</t>
  </si>
  <si>
    <t>b-h-e.com</t>
  </si>
  <si>
    <t>1717yun.com</t>
  </si>
  <si>
    <t>hypotenuse.ai</t>
  </si>
  <si>
    <t>bingobaker.com</t>
  </si>
  <si>
    <t>yundunwaf3.com</t>
  </si>
  <si>
    <t>harstatic.com</t>
  </si>
  <si>
    <t>prfree.org</t>
  </si>
  <si>
    <t>bada.com</t>
  </si>
  <si>
    <t>sempremilan.com</t>
  </si>
  <si>
    <t>biman-airlines.com</t>
  </si>
  <si>
    <t>netwalkerstore.com</t>
  </si>
  <si>
    <t>xianjichina.com</t>
  </si>
  <si>
    <t>conam.com</t>
  </si>
  <si>
    <t>speedporn.net</t>
  </si>
  <si>
    <t>axahealth.co.uk</t>
  </si>
  <si>
    <t>ticketswap.com</t>
  </si>
  <si>
    <t>get-simple.info</t>
  </si>
  <si>
    <t>myavcs.com</t>
  </si>
  <si>
    <t>ivermectinxtab.quest</t>
  </si>
  <si>
    <t>3rver.org</t>
  </si>
  <si>
    <t>krebshilfe.de</t>
  </si>
  <si>
    <t>telangiectaticlipoma.ru</t>
  </si>
  <si>
    <t>zuh8.com</t>
  </si>
  <si>
    <t>vipsearch.guru</t>
  </si>
  <si>
    <t>semiasphalticflux.ru</t>
  </si>
  <si>
    <t>monolife.ru</t>
  </si>
  <si>
    <t>vincheck.info</t>
  </si>
  <si>
    <t>shephardmedia.com</t>
  </si>
  <si>
    <t>bookretreats.com</t>
  </si>
  <si>
    <t>waynecounty.com</t>
  </si>
  <si>
    <t>metrostate.edu</t>
  </si>
  <si>
    <t>adyl.net.br</t>
  </si>
  <si>
    <t>subefotos.com</t>
  </si>
  <si>
    <t>lifecell.ua</t>
  </si>
  <si>
    <t>ictrecht.nl</t>
  </si>
  <si>
    <t>futureplc.engineering</t>
  </si>
  <si>
    <t>softex.cz</t>
  </si>
  <si>
    <t>shoesforcrews.com</t>
  </si>
  <si>
    <t>mtak.hu</t>
  </si>
  <si>
    <t>wkhtmltopdf.org</t>
  </si>
  <si>
    <t>2x2tv.ru</t>
  </si>
  <si>
    <t>bloknot-voronezh.ru</t>
  </si>
  <si>
    <t>tameshiyo.me</t>
  </si>
  <si>
    <t>torguard.org</t>
  </si>
  <si>
    <t>hearsaysocial.com</t>
  </si>
  <si>
    <t>pbays.biz</t>
  </si>
  <si>
    <t>secondaryblock.ru</t>
  </si>
  <si>
    <t>tileshop.com</t>
  </si>
  <si>
    <t>invidious.io</t>
  </si>
  <si>
    <t>wisefamousquotes.com</t>
  </si>
  <si>
    <t>neighbouringrights.ru</t>
  </si>
  <si>
    <t>mainnetmail.com</t>
  </si>
  <si>
    <t>megamich.com</t>
  </si>
  <si>
    <t>aralen.shop</t>
  </si>
  <si>
    <t>vinid.net</t>
  </si>
  <si>
    <t>vsv7.com</t>
  </si>
  <si>
    <t>gardeningwithlarry.com</t>
  </si>
  <si>
    <t>pwwq.com</t>
  </si>
  <si>
    <t>juritravail.com</t>
  </si>
  <si>
    <t>spinmaster.com</t>
  </si>
  <si>
    <t>hightid.com</t>
  </si>
  <si>
    <t>heykorean.com</t>
  </si>
  <si>
    <t>akka.io</t>
  </si>
  <si>
    <t>idioma.nl</t>
  </si>
  <si>
    <t>nvidia.co.uk</t>
  </si>
  <si>
    <t>vinita.lt</t>
  </si>
  <si>
    <t>fivenetwork.com</t>
  </si>
  <si>
    <t>inx.co.jp</t>
  </si>
  <si>
    <t>vispot.io</t>
  </si>
  <si>
    <t>jidonline.org</t>
  </si>
  <si>
    <t>zetosa.com.pl</t>
  </si>
  <si>
    <t>medicareadvantage.com</t>
  </si>
  <si>
    <t>tintuconline.com.vn</t>
  </si>
  <si>
    <t>expresso.net</t>
  </si>
  <si>
    <t>natureserve.org</t>
  </si>
  <si>
    <t>orth-haus.com</t>
  </si>
  <si>
    <t>ash.org.uk</t>
  </si>
  <si>
    <t>smartrent.com</t>
  </si>
  <si>
    <t>dliflc.edu</t>
  </si>
  <si>
    <t>burnaware.com</t>
  </si>
  <si>
    <t>ns.gov.ee</t>
  </si>
  <si>
    <t>webcradle.in</t>
  </si>
  <si>
    <t>ultraviolettesting.ru</t>
  </si>
  <si>
    <t>fritz-berger.de</t>
  </si>
  <si>
    <t>art-gymnastics.ru</t>
  </si>
  <si>
    <t>ccstenn.com</t>
  </si>
  <si>
    <t>adjenet.net</t>
  </si>
  <si>
    <t>gamestopcorp.com</t>
  </si>
  <si>
    <t>keycollectorcomics.com</t>
  </si>
  <si>
    <t>japan-sports.or.jp</t>
  </si>
  <si>
    <t>shadowsocks.au</t>
  </si>
  <si>
    <t>empas.com</t>
  </si>
  <si>
    <t>ggpoker.com</t>
  </si>
  <si>
    <t>superherodb.com</t>
  </si>
  <si>
    <t>satellitehydrology.ru</t>
  </si>
  <si>
    <t>medco.com</t>
  </si>
  <si>
    <t>newsinenglish.no</t>
  </si>
  <si>
    <t>gatedsweep.ru</t>
  </si>
  <si>
    <t>broker-obzor.com</t>
  </si>
  <si>
    <t>ecn.cl</t>
  </si>
  <si>
    <t>toponlinecazino.fun</t>
  </si>
  <si>
    <t>12build.com</t>
  </si>
  <si>
    <t>geartreating.ru</t>
  </si>
  <si>
    <t>commerce7.com</t>
  </si>
  <si>
    <t>olded.ru</t>
  </si>
  <si>
    <t>mediatorrentz.link</t>
  </si>
  <si>
    <t>swisscomcloud.com</t>
  </si>
  <si>
    <t>1denta.ru</t>
  </si>
  <si>
    <t>rdasatx.com</t>
  </si>
  <si>
    <t>loyolamedicine.org</t>
  </si>
  <si>
    <t>dave.com</t>
  </si>
  <si>
    <t>mission-statement.com</t>
  </si>
  <si>
    <t>necroticcaries.ru</t>
  </si>
  <si>
    <t>mejorpreciomexico.com</t>
  </si>
  <si>
    <t>addferti.eu</t>
  </si>
  <si>
    <t>bryantstratton.edu</t>
  </si>
  <si>
    <t>desikahani2.net</t>
  </si>
  <si>
    <t>managementpositif.com</t>
  </si>
  <si>
    <t>rttv.com</t>
  </si>
  <si>
    <t>betclic.com</t>
  </si>
  <si>
    <t>wordleunlimited.org</t>
  </si>
  <si>
    <t>dougle.one</t>
  </si>
  <si>
    <t>mysitesname.com</t>
  </si>
  <si>
    <t>sah1.ye</t>
  </si>
  <si>
    <t>visitlauderdale.com</t>
  </si>
  <si>
    <t>railwaybridge.ru</t>
  </si>
  <si>
    <t>manualchoke.ru</t>
  </si>
  <si>
    <t>prohockeyrumors.com</t>
  </si>
  <si>
    <t>georgescott4congress.com</t>
  </si>
  <si>
    <t>manatron.com</t>
  </si>
  <si>
    <t>leadcoating.ru</t>
  </si>
  <si>
    <t>sorteonline.com.br</t>
  </si>
  <si>
    <t>clearos.com</t>
  </si>
  <si>
    <t>transhybrid.net.id</t>
  </si>
  <si>
    <t>feber.se</t>
  </si>
  <si>
    <t>waag.org</t>
  </si>
  <si>
    <t>wildlifeauctions.co.za</t>
  </si>
  <si>
    <t>gaugemodel.ru</t>
  </si>
  <si>
    <t>nnz.ru</t>
  </si>
  <si>
    <t>tujidao04.com</t>
  </si>
  <si>
    <t>dcbar.org</t>
  </si>
  <si>
    <t>provider.lk</t>
  </si>
  <si>
    <t>dierenbescherming.nl</t>
  </si>
  <si>
    <t>go3.lt</t>
  </si>
  <si>
    <t>vyborg.pro</t>
  </si>
  <si>
    <t>selecthealth.org</t>
  </si>
  <si>
    <t>digitalmaine.net</t>
  </si>
  <si>
    <t>goaztecs.com</t>
  </si>
  <si>
    <t>aaacompany.net</t>
  </si>
  <si>
    <t>azeriqaz.az</t>
  </si>
  <si>
    <t>magento-ds.com</t>
  </si>
  <si>
    <t>goojie.eu</t>
  </si>
  <si>
    <t>rightscale.com</t>
  </si>
  <si>
    <t>latina.com</t>
  </si>
  <si>
    <t>skiutah.com</t>
  </si>
  <si>
    <t>bmv.com.mx</t>
  </si>
  <si>
    <t>yogiyo.co.kr</t>
  </si>
  <si>
    <t>designgate.cz</t>
  </si>
  <si>
    <t>zygorguides.com</t>
  </si>
  <si>
    <t>randomcoloration.ru</t>
  </si>
  <si>
    <t>qsrinternational.com</t>
  </si>
  <si>
    <t>tosstoss.co.kr</t>
  </si>
  <si>
    <t>capenetworks.io</t>
  </si>
  <si>
    <t>almanacnews.com</t>
  </si>
  <si>
    <t>paydollar.com</t>
  </si>
  <si>
    <t>winlinebet.ru</t>
  </si>
  <si>
    <t>topgear.com.ph</t>
  </si>
  <si>
    <t>jogformation.ru</t>
  </si>
  <si>
    <t>noc254.com</t>
  </si>
  <si>
    <t>privoz-24.com</t>
  </si>
  <si>
    <t>netomi.com</t>
  </si>
  <si>
    <t>wncn.com</t>
  </si>
  <si>
    <t>obstructivepatent.ru</t>
  </si>
  <si>
    <t>helpforheroes.org.uk</t>
  </si>
  <si>
    <t>aainflight.com</t>
  </si>
  <si>
    <t>scribbr.de</t>
  </si>
  <si>
    <t>jobstress.ru</t>
  </si>
  <si>
    <t>dreamnews.jp</t>
  </si>
  <si>
    <t>wiki-intel.org</t>
  </si>
  <si>
    <t>milesight.com</t>
  </si>
  <si>
    <t>dacor.de</t>
  </si>
  <si>
    <t>foodtruckempire.com</t>
  </si>
  <si>
    <t>unicornpride123.com</t>
  </si>
  <si>
    <t>emlog.net</t>
  </si>
  <si>
    <t>krloli.com</t>
  </si>
  <si>
    <t>oldcardboard.com</t>
  </si>
  <si>
    <t>qqxiuzi.cn</t>
  </si>
  <si>
    <t>collectorsolutions.com</t>
  </si>
  <si>
    <t>big12sports.com</t>
  </si>
  <si>
    <t>thiem-csl.com</t>
  </si>
  <si>
    <t>programmitv.it</t>
  </si>
  <si>
    <t>stanfordhotels.com</t>
  </si>
  <si>
    <t>moveyourhand.com</t>
  </si>
  <si>
    <t>budennovsk.ru</t>
  </si>
  <si>
    <t>sunsetcom.net</t>
  </si>
  <si>
    <t>iappmobi.com</t>
  </si>
  <si>
    <t>urac.org</t>
  </si>
  <si>
    <t>maker.co</t>
  </si>
  <si>
    <t>aina.org</t>
  </si>
  <si>
    <t>cobrapaydayloans.co.uk</t>
  </si>
  <si>
    <t>radioclassique.fr</t>
  </si>
  <si>
    <t>klbtheme.com</t>
  </si>
  <si>
    <t>kath.net</t>
  </si>
  <si>
    <t>unoesc.com.br</t>
  </si>
  <si>
    <t>comicbookrealm.com</t>
  </si>
  <si>
    <t>freejavbt01.com</t>
  </si>
  <si>
    <t>wilde.mx</t>
  </si>
  <si>
    <t>realtown.com</t>
  </si>
  <si>
    <t>fraudscore.mobi</t>
  </si>
  <si>
    <t>slotsups.com</t>
  </si>
  <si>
    <t>scrapermat.ru</t>
  </si>
  <si>
    <t>xxxvideo.vip</t>
  </si>
  <si>
    <t>evpsradiology.com</t>
  </si>
  <si>
    <t>nic.limited</t>
  </si>
  <si>
    <t>cgs.gov.cn</t>
  </si>
  <si>
    <t>freekibble.com</t>
  </si>
  <si>
    <t>vancourier.com</t>
  </si>
  <si>
    <t>getconfide.com</t>
  </si>
  <si>
    <t>enerspace.de</t>
  </si>
  <si>
    <t>eurasiancommission.org</t>
  </si>
  <si>
    <t>angelodolcemascolo.it</t>
  </si>
  <si>
    <t>greenfieldpuppies.com</t>
  </si>
  <si>
    <t>haringey.gov.uk</t>
  </si>
  <si>
    <t>your-surveys.com</t>
  </si>
  <si>
    <t>hljxt.com</t>
  </si>
  <si>
    <t>domenomania.pl</t>
  </si>
  <si>
    <t>unix-solutions.com</t>
  </si>
  <si>
    <t>skaping.com</t>
  </si>
  <si>
    <t>skillsforall.com</t>
  </si>
  <si>
    <t>nbc11news.com</t>
  </si>
  <si>
    <t>medlinx.online</t>
  </si>
  <si>
    <t>vip-farm.net</t>
  </si>
  <si>
    <t>seniorhousingnews.com</t>
  </si>
  <si>
    <t>gabapentin.press</t>
  </si>
  <si>
    <t>ms-jd.org</t>
  </si>
  <si>
    <t>evolt.org</t>
  </si>
  <si>
    <t>eint.cz</t>
  </si>
  <si>
    <t>bsfundns.com</t>
  </si>
  <si>
    <t>avpress.com</t>
  </si>
  <si>
    <t>racknation.cr</t>
  </si>
  <si>
    <t>weavertheme.com</t>
  </si>
  <si>
    <t>harbin.gov.cn</t>
  </si>
  <si>
    <t>petro-canada.ca</t>
  </si>
  <si>
    <t>42trck.com</t>
  </si>
  <si>
    <t>dxzone.com</t>
  </si>
  <si>
    <t>themanbookerprize.com</t>
  </si>
  <si>
    <t>filmfans.org</t>
  </si>
  <si>
    <t>power.dk</t>
  </si>
  <si>
    <t>sitno.ru</t>
  </si>
  <si>
    <t>navelseed.ru</t>
  </si>
  <si>
    <t>hostbuddy.cloud</t>
  </si>
  <si>
    <t>noonoo.tv</t>
  </si>
  <si>
    <t>hostaan.com</t>
  </si>
  <si>
    <t>radiationestimator.ru</t>
  </si>
  <si>
    <t>falstaff.at</t>
  </si>
  <si>
    <t>deliverect.com</t>
  </si>
  <si>
    <t>16thstreetmalldenver.com</t>
  </si>
  <si>
    <t>istanbulyonetim.com</t>
  </si>
  <si>
    <t>redemptionvalue.ru</t>
  </si>
  <si>
    <t>bornfree.org.uk</t>
  </si>
  <si>
    <t>runscope.com</t>
  </si>
  <si>
    <t>scarcecommodity.ru</t>
  </si>
  <si>
    <t>gamer.cn</t>
  </si>
  <si>
    <t>mada-alarab.com</t>
  </si>
  <si>
    <t>kinonavigator.ru</t>
  </si>
  <si>
    <t>csb.gov</t>
  </si>
  <si>
    <t>tcc-technology.net</t>
  </si>
  <si>
    <t>autotrader.com.au</t>
  </si>
  <si>
    <t>cokesbury.com</t>
  </si>
  <si>
    <t>tn-x.org</t>
  </si>
  <si>
    <t>glattnet.ch</t>
  </si>
  <si>
    <t>scienceawario.net</t>
  </si>
  <si>
    <t>freeriderhd.com</t>
  </si>
  <si>
    <t>visitliverpool.com</t>
  </si>
  <si>
    <t>fastfilm.one</t>
  </si>
  <si>
    <t>citrixonlinecdn.com</t>
  </si>
  <si>
    <t>gfan.com</t>
  </si>
  <si>
    <t>nabancard.com</t>
  </si>
  <si>
    <t>gadservices.net</t>
  </si>
  <si>
    <t>hghit.com</t>
  </si>
  <si>
    <t>posb.com.sg</t>
  </si>
  <si>
    <t>netx.bg</t>
  </si>
  <si>
    <t>the.net.id</t>
  </si>
  <si>
    <t>gazzettaimmobiliare.net</t>
  </si>
  <si>
    <t>entensys.com</t>
  </si>
  <si>
    <t>ads5-adnow.com</t>
  </si>
  <si>
    <t>proshares.com</t>
  </si>
  <si>
    <t>e-ranok.com.ua</t>
  </si>
  <si>
    <t>gorod-nps.ru</t>
  </si>
  <si>
    <t>versanow.net</t>
  </si>
  <si>
    <t>crewus.net</t>
  </si>
  <si>
    <t>numbergenerator.org</t>
  </si>
  <si>
    <t>dd81.com</t>
  </si>
  <si>
    <t>local6.com</t>
  </si>
  <si>
    <t>kcls.org</t>
  </si>
  <si>
    <t>idrivesync.com</t>
  </si>
  <si>
    <t>eclecticlight.co</t>
  </si>
  <si>
    <t>streamhoster.com</t>
  </si>
  <si>
    <t>powerhost.in</t>
  </si>
  <si>
    <t>yorozoonews.jp</t>
  </si>
  <si>
    <t>fractalaudio.com</t>
  </si>
  <si>
    <t>l5srv.net</t>
  </si>
  <si>
    <t>nit.ac.jp</t>
  </si>
  <si>
    <t>ggmaal.cyou</t>
  </si>
  <si>
    <t>theproteinworks.com</t>
  </si>
  <si>
    <t>rapidgrowth.ru</t>
  </si>
  <si>
    <t>relatedwords.io</t>
  </si>
  <si>
    <t>felixreda.eu</t>
  </si>
  <si>
    <t>mybag.com</t>
  </si>
  <si>
    <t>testprepreview.com</t>
  </si>
  <si>
    <t>catbirdnyc.com</t>
  </si>
  <si>
    <t>nawaiwaqt.com.pk</t>
  </si>
  <si>
    <t>filmua.net</t>
  </si>
  <si>
    <t>net-lab.net</t>
  </si>
  <si>
    <t>cpscentral.com</t>
  </si>
  <si>
    <t>vcmedia.vn</t>
  </si>
  <si>
    <t>netfrontier.info</t>
  </si>
  <si>
    <t>teenlove.biz</t>
  </si>
  <si>
    <t>rearchain.ru</t>
  </si>
  <si>
    <t>berlin-wall.co</t>
  </si>
  <si>
    <t>securitasinc.com</t>
  </si>
  <si>
    <t>ejiltalk.org</t>
  </si>
  <si>
    <t>yanyunwx.com</t>
  </si>
  <si>
    <t>poiuyarrrtz.xyz</t>
  </si>
  <si>
    <t>aasaam.com</t>
  </si>
  <si>
    <t>baggu.com</t>
  </si>
  <si>
    <t>jrsyyds.com</t>
  </si>
  <si>
    <t>veve.me</t>
  </si>
  <si>
    <t>rokoko.com</t>
  </si>
  <si>
    <t>freephonenum.com</t>
  </si>
  <si>
    <t>goviralhost.net</t>
  </si>
  <si>
    <t>berekebank.kz</t>
  </si>
  <si>
    <t>installmentloansindiana.com</t>
  </si>
  <si>
    <t>dcsportsconnection.com</t>
  </si>
  <si>
    <t>emol.cl</t>
  </si>
  <si>
    <t>lancasterpuppies.com</t>
  </si>
  <si>
    <t>regeneratedprotein.ru</t>
  </si>
  <si>
    <t>bausch.pk</t>
  </si>
  <si>
    <t>swedavia.se</t>
  </si>
  <si>
    <t>oeko.de</t>
  </si>
  <si>
    <t>timeseries.nl</t>
  </si>
  <si>
    <t>hobo-web.co.uk</t>
  </si>
  <si>
    <t>databytechile.com</t>
  </si>
  <si>
    <t>risk-strategies.com</t>
  </si>
  <si>
    <t>netcorecloud.net</t>
  </si>
  <si>
    <t>geriatricnurse.ru</t>
  </si>
  <si>
    <t>swap.com</t>
  </si>
  <si>
    <t>sovest.com</t>
  </si>
  <si>
    <t>sterling.edu</t>
  </si>
  <si>
    <t>homestay.com</t>
  </si>
  <si>
    <t>g9508048080.co</t>
  </si>
  <si>
    <t>sbobethk.com</t>
  </si>
  <si>
    <t>quickinstallmentloans.com</t>
  </si>
  <si>
    <t>1d4chan.org</t>
  </si>
  <si>
    <t>linqto.me</t>
  </si>
  <si>
    <t>odessa.gov.ua</t>
  </si>
  <si>
    <t>yotepresto.com</t>
  </si>
  <si>
    <t>uuidgenerator.net</t>
  </si>
  <si>
    <t>learningcurve.ru</t>
  </si>
  <si>
    <t>jointcapsule.ru</t>
  </si>
  <si>
    <t>datazug.ch</t>
  </si>
  <si>
    <t>partialmajorant.ru</t>
  </si>
  <si>
    <t>mymusicsheet.com</t>
  </si>
  <si>
    <t>tupianzj.com</t>
  </si>
  <si>
    <t>usethisnameserver.com</t>
  </si>
  <si>
    <t>isnigeria.com.ng</t>
  </si>
  <si>
    <t>koursaros.net</t>
  </si>
  <si>
    <t>vtsnet.ru</t>
  </si>
  <si>
    <t>pintelgrp.net</t>
  </si>
  <si>
    <t>goldseriya.lol</t>
  </si>
  <si>
    <t>prom-xcams.com</t>
  </si>
  <si>
    <t>snappt.com</t>
  </si>
  <si>
    <t>invest.pl</t>
  </si>
  <si>
    <t>redkassa.ru</t>
  </si>
  <si>
    <t>icecasino.com</t>
  </si>
  <si>
    <t>blueribbonbags.com</t>
  </si>
  <si>
    <t>coolhandle.com</t>
  </si>
  <si>
    <t>graphis.ne.jp</t>
  </si>
  <si>
    <t>hearstautosapps.com</t>
  </si>
  <si>
    <t>onesticket.ru</t>
  </si>
  <si>
    <t>cellularoneonline.com</t>
  </si>
  <si>
    <t>dns-gw.net</t>
  </si>
  <si>
    <t>gundersenhealth.org</t>
  </si>
  <si>
    <t>spaaqs.ne.jp</t>
  </si>
  <si>
    <t>pan-chira.com</t>
  </si>
  <si>
    <t>zencare.co</t>
  </si>
  <si>
    <t>charlottemagazine.com</t>
  </si>
  <si>
    <t>greens.org.au</t>
  </si>
  <si>
    <t>webaccel.jp</t>
  </si>
  <si>
    <t>netdatacomm.cz</t>
  </si>
  <si>
    <t>yorkbbs.ca</t>
  </si>
  <si>
    <t>magnetotelluricfield.ru</t>
  </si>
  <si>
    <t>rectifiersubstation.ru</t>
  </si>
  <si>
    <t>mietenundkaufen.com</t>
  </si>
  <si>
    <t>xsnvshen.com</t>
  </si>
  <si>
    <t>chartnexus.com</t>
  </si>
  <si>
    <t>genbook.com</t>
  </si>
  <si>
    <t>wsjcrosswordsolver.com</t>
  </si>
  <si>
    <t>oasisfashion.com</t>
  </si>
  <si>
    <t>koudaibaobao.com</t>
  </si>
  <si>
    <t>custom-writings.net</t>
  </si>
  <si>
    <t>fashionmodeldirectory.com</t>
  </si>
  <si>
    <t>breezein.net</t>
  </si>
  <si>
    <t>fishlore.com</t>
  </si>
  <si>
    <t>rina.org</t>
  </si>
  <si>
    <t>spoiledchild.com</t>
  </si>
  <si>
    <t>baaeed.com</t>
  </si>
  <si>
    <t>schoolhouse.com</t>
  </si>
  <si>
    <t>nycnote.in</t>
  </si>
  <si>
    <t>weeb.tv</t>
  </si>
  <si>
    <t>onaskcody.com</t>
  </si>
  <si>
    <t>zdos.ru</t>
  </si>
  <si>
    <t>tosibox.com</t>
  </si>
  <si>
    <t>carolinajournal.com</t>
  </si>
  <si>
    <t>zdrav36.ru</t>
  </si>
  <si>
    <t>afiliasdns.org</t>
  </si>
  <si>
    <t>papercept.net</t>
  </si>
  <si>
    <t>generalizedanalysis.ru</t>
  </si>
  <si>
    <t>elit-tv.ru</t>
  </si>
  <si>
    <t>omadhina.net</t>
  </si>
  <si>
    <t>jiepei.com</t>
  </si>
  <si>
    <t>hirbodclinic.com</t>
  </si>
  <si>
    <t>ixt.com</t>
  </si>
  <si>
    <t>in-p.de</t>
  </si>
  <si>
    <t>genopro.com</t>
  </si>
  <si>
    <t>zust.edu.cn</t>
  </si>
  <si>
    <t>mlrmr.com</t>
  </si>
  <si>
    <t>woda.com</t>
  </si>
  <si>
    <t>damazacchetti.it</t>
  </si>
  <si>
    <t>pattaya24.ru</t>
  </si>
  <si>
    <t>lopid24.com</t>
  </si>
  <si>
    <t>niit.edu.cn</t>
  </si>
  <si>
    <t>classlab.com</t>
  </si>
  <si>
    <t>iresearch.com.cn</t>
  </si>
  <si>
    <t>uceu-gaming.de</t>
  </si>
  <si>
    <t>smartrent-xyziot.com</t>
  </si>
  <si>
    <t>uniecampus.it</t>
  </si>
  <si>
    <t>bbs188.net</t>
  </si>
  <si>
    <t>noelkwbq.ru</t>
  </si>
  <si>
    <t>liebertonline.com</t>
  </si>
  <si>
    <t>ebit.at</t>
  </si>
  <si>
    <t>vimemc.net</t>
  </si>
  <si>
    <t>feature.com</t>
  </si>
  <si>
    <t>youpush.org</t>
  </si>
  <si>
    <t>avmailer.ru</t>
  </si>
  <si>
    <t>digitaladvertisingalliance.org</t>
  </si>
  <si>
    <t>quasimoney.ru</t>
  </si>
  <si>
    <t>deltacommerce.com</t>
  </si>
  <si>
    <t>seotoolshero.com</t>
  </si>
  <si>
    <t>niemanreports.org</t>
  </si>
  <si>
    <t>vbtrax.com</t>
  </si>
  <si>
    <t>cibcfcib.com</t>
  </si>
  <si>
    <t>lira.hu</t>
  </si>
  <si>
    <t>jointsealingmaterial.ru</t>
  </si>
  <si>
    <t>sokk21.one</t>
  </si>
  <si>
    <t>lin8888.com</t>
  </si>
  <si>
    <t>papercoating.ru</t>
  </si>
  <si>
    <t>oceanmining.ru</t>
  </si>
  <si>
    <t>elektroshtabeler-kupit.ru</t>
  </si>
  <si>
    <t>pulsoslp.com.mx</t>
  </si>
  <si>
    <t>launchmetrics.com</t>
  </si>
  <si>
    <t>acornhost.com</t>
  </si>
  <si>
    <t>holo.host</t>
  </si>
  <si>
    <t>registria.com</t>
  </si>
  <si>
    <t>tnet.co.th</t>
  </si>
  <si>
    <t>radioflyer.com</t>
  </si>
  <si>
    <t>reducingflange.ru</t>
  </si>
  <si>
    <t>av-cloud.net</t>
  </si>
  <si>
    <t>52maicong.com</t>
  </si>
  <si>
    <t>seedmagazine.com</t>
  </si>
  <si>
    <t>astrascans.com</t>
  </si>
  <si>
    <t>duowan998.com</t>
  </si>
  <si>
    <t>flashscore.nl</t>
  </si>
  <si>
    <t>virbela.com</t>
  </si>
  <si>
    <t>egwwritings.org</t>
  </si>
  <si>
    <t>doorzo.net</t>
  </si>
  <si>
    <t>internationalbirds.biz</t>
  </si>
  <si>
    <t>alwayswebhosting.com</t>
  </si>
  <si>
    <t>physicsweb.org</t>
  </si>
  <si>
    <t>bugs2022.com</t>
  </si>
  <si>
    <t>onepagebooking.com</t>
  </si>
  <si>
    <t>reiseversicherung.de</t>
  </si>
  <si>
    <t>unifaun.com</t>
  </si>
  <si>
    <t>euro909.com</t>
  </si>
  <si>
    <t>ncenternet.com.br</t>
  </si>
  <si>
    <t>googleapsi.com</t>
  </si>
  <si>
    <t>alelo.com.br</t>
  </si>
  <si>
    <t>midplains.coop</t>
  </si>
  <si>
    <t>mzch.pl</t>
  </si>
  <si>
    <t>liberliber.it</t>
  </si>
  <si>
    <t>krefel.be</t>
  </si>
  <si>
    <t>newsdeeply.com</t>
  </si>
  <si>
    <t>kinogo.best</t>
  </si>
  <si>
    <t>aegohaohuoruitiieh.co</t>
  </si>
  <si>
    <t>sbic.co.za</t>
  </si>
  <si>
    <t>pyver.com</t>
  </si>
  <si>
    <t>diplomcsos.com</t>
  </si>
  <si>
    <t>domainprofi.com</t>
  </si>
  <si>
    <t>appscdn.io</t>
  </si>
  <si>
    <t>generalprovisions.ru</t>
  </si>
  <si>
    <t>sah2.ye</t>
  </si>
  <si>
    <t>habari.ne.tz</t>
  </si>
  <si>
    <t>codapayments.com</t>
  </si>
  <si>
    <t>seawaterpump.ru</t>
  </si>
  <si>
    <t>midtownmicro.com</t>
  </si>
  <si>
    <t>vxcdn.com</t>
  </si>
  <si>
    <t>outokumpu.com</t>
  </si>
  <si>
    <t>kporama.net</t>
  </si>
  <si>
    <t>layabout.ru</t>
  </si>
  <si>
    <t>aliexitem.com</t>
  </si>
  <si>
    <t>karmatara.org.np</t>
  </si>
  <si>
    <t>kyxar.net</t>
  </si>
  <si>
    <t>mobbin.com</t>
  </si>
  <si>
    <t>yokee.tv</t>
  </si>
  <si>
    <t>augustasportswear.com</t>
  </si>
  <si>
    <t>guitartabs.cc</t>
  </si>
  <si>
    <t>geophysicalprobe.ru</t>
  </si>
  <si>
    <t>lerjin.com</t>
  </si>
  <si>
    <t>wonderware.com</t>
  </si>
  <si>
    <t>affiliatelounge.com</t>
  </si>
  <si>
    <t>apdaparkinson.org</t>
  </si>
  <si>
    <t>ecohealthnews.org</t>
  </si>
  <si>
    <t>sumofiber.com</t>
  </si>
  <si>
    <t>foocast.net</t>
  </si>
  <si>
    <t>v102.ru</t>
  </si>
  <si>
    <t>fio.sk</t>
  </si>
  <si>
    <t>finhoz09.ru</t>
  </si>
  <si>
    <t>kerboodle.com</t>
  </si>
  <si>
    <t>isabeleats.com</t>
  </si>
  <si>
    <t>referenceantigen.ru</t>
  </si>
  <si>
    <t>laatwaaipapagaai.org</t>
  </si>
  <si>
    <t>cialis20walmart.com</t>
  </si>
  <si>
    <t>snowflake.net</t>
  </si>
  <si>
    <t>govtack.us</t>
  </si>
  <si>
    <t>piqsels.com</t>
  </si>
  <si>
    <t>myeyedr.com</t>
  </si>
  <si>
    <t>vrachirf.ru</t>
  </si>
  <si>
    <t>xahlee.info</t>
  </si>
  <si>
    <t>download-free-games.com</t>
  </si>
  <si>
    <t>gzjd.gov.cn</t>
  </si>
  <si>
    <t>qaa.ac.uk</t>
  </si>
  <si>
    <t>macx.net</t>
  </si>
  <si>
    <t>chiasenhac.vn</t>
  </si>
  <si>
    <t>palatinebones.ru</t>
  </si>
  <si>
    <t>leaveword.ru</t>
  </si>
  <si>
    <t>8world.com</t>
  </si>
  <si>
    <t>verifiedach.com</t>
  </si>
  <si>
    <t>uch.edu</t>
  </si>
  <si>
    <t>mitroc.com</t>
  </si>
  <si>
    <t>bashirian.biz</t>
  </si>
  <si>
    <t>kyndar.net</t>
  </si>
  <si>
    <t>digiwin.com</t>
  </si>
  <si>
    <t>passporthealthusa.com</t>
  </si>
  <si>
    <t>hingehealth.com</t>
  </si>
  <si>
    <t>tipsguru.xyz</t>
  </si>
  <si>
    <t>alfonsino.top</t>
  </si>
  <si>
    <t>volgadmin.ru</t>
  </si>
  <si>
    <t>bcmedia.co.id</t>
  </si>
  <si>
    <t>bloggplatsen.se</t>
  </si>
  <si>
    <t>laserpulse.ru</t>
  </si>
  <si>
    <t>aposoft-online.de</t>
  </si>
  <si>
    <t>sportsbasement.com</t>
  </si>
  <si>
    <t>afginc.com</t>
  </si>
  <si>
    <t>gbtpa.com.au</t>
  </si>
  <si>
    <t>salestypelease.ru</t>
  </si>
  <si>
    <t>nudesboys.com</t>
  </si>
  <si>
    <t>madridiario.es</t>
  </si>
  <si>
    <t>geny.com</t>
  </si>
  <si>
    <t>airvantage.net</t>
  </si>
  <si>
    <t>paintingvalley.com</t>
  </si>
  <si>
    <t>precor.com</t>
  </si>
  <si>
    <t>theritzlondon.com</t>
  </si>
  <si>
    <t>hackmath.net</t>
  </si>
  <si>
    <t>mosaicone.net</t>
  </si>
  <si>
    <t>orihime.ne.jp</t>
  </si>
  <si>
    <t>elegislation.gov.hk</t>
  </si>
  <si>
    <t>stuffit.com</t>
  </si>
  <si>
    <t>psdkeys.com</t>
  </si>
  <si>
    <t>sfile.mobi</t>
  </si>
  <si>
    <t>digistate.nl</t>
  </si>
  <si>
    <t>morabanc.ad</t>
  </si>
  <si>
    <t>cloudseven.info</t>
  </si>
  <si>
    <t>isc.by</t>
  </si>
  <si>
    <t>ddecholuteca.com</t>
  </si>
  <si>
    <t>essaywritersite.com</t>
  </si>
  <si>
    <t>6mh66.com</t>
  </si>
  <si>
    <t>aspheute.com</t>
  </si>
  <si>
    <t>besthdwallpaper.com</t>
  </si>
  <si>
    <t>yokohamatire.com</t>
  </si>
  <si>
    <t>feyenoord.nl</t>
  </si>
  <si>
    <t>signatureny.com</t>
  </si>
  <si>
    <t>hv.se</t>
  </si>
  <si>
    <t>atlassian.design</t>
  </si>
  <si>
    <t>newgaming.xyz</t>
  </si>
  <si>
    <t>rizecanreklam.com</t>
  </si>
  <si>
    <t>ayit.edu.cn</t>
  </si>
  <si>
    <t>rennrad-news.de</t>
  </si>
  <si>
    <t>diyiyou.com</t>
  </si>
  <si>
    <t>ibar.az</t>
  </si>
  <si>
    <t>kashanu.ac.ir</t>
  </si>
  <si>
    <t>talk99.cn</t>
  </si>
  <si>
    <t>fifoundry.net</t>
  </si>
  <si>
    <t>trainerscity.com</t>
  </si>
  <si>
    <t>1xbets.space</t>
  </si>
  <si>
    <t>globalmediainsight.com</t>
  </si>
  <si>
    <t>widerightnattylite.com</t>
  </si>
  <si>
    <t>getintoaflap.ru</t>
  </si>
  <si>
    <t>darudar.org</t>
  </si>
  <si>
    <t>voyeurstyle.com</t>
  </si>
  <si>
    <t>shipping-portal.com</t>
  </si>
  <si>
    <t>epymtservice.com</t>
  </si>
  <si>
    <t>bitznet.cloud</t>
  </si>
  <si>
    <t>sbobet.mobi</t>
  </si>
  <si>
    <t>aic.ru</t>
  </si>
  <si>
    <t>callhippo.com</t>
  </si>
  <si>
    <t>pun.pl</t>
  </si>
  <si>
    <t>nico.ms</t>
  </si>
  <si>
    <t>iseas.edu.sg</t>
  </si>
  <si>
    <t>forexhistory.info</t>
  </si>
  <si>
    <t>cool-style.com.tw</t>
  </si>
  <si>
    <t>hotrussianwomen.net</t>
  </si>
  <si>
    <t>manipulatinghand.ru</t>
  </si>
  <si>
    <t>sk-nik.sk</t>
  </si>
  <si>
    <t>falcom.co.jp</t>
  </si>
  <si>
    <t>recordedassignment.ru</t>
  </si>
  <si>
    <t>go-mono.com</t>
  </si>
  <si>
    <t>khkhkhkh.com</t>
  </si>
  <si>
    <t>lektsii.org</t>
  </si>
  <si>
    <t>grandit.tech</t>
  </si>
  <si>
    <t>visier.com</t>
  </si>
  <si>
    <t>egun.de</t>
  </si>
  <si>
    <t>themustangstory.com</t>
  </si>
  <si>
    <t>server-sz.com</t>
  </si>
  <si>
    <t>voh.com.vn</t>
  </si>
  <si>
    <t>adyen.link</t>
  </si>
  <si>
    <t>kwai-video.com</t>
  </si>
  <si>
    <t>waterpik.com</t>
  </si>
  <si>
    <t>wp-migration.com</t>
  </si>
  <si>
    <t>esheeq.org</t>
  </si>
  <si>
    <t>fruits.ne.jp</t>
  </si>
  <si>
    <t>e-douguya.com</t>
  </si>
  <si>
    <t>hotheadgames.com</t>
  </si>
  <si>
    <t>nada.com</t>
  </si>
  <si>
    <t>thebluetestament.com</t>
  </si>
  <si>
    <t>androidmo.me</t>
  </si>
  <si>
    <t>crypbay.com</t>
  </si>
  <si>
    <t>forever.com</t>
  </si>
  <si>
    <t>webexapis.com</t>
  </si>
  <si>
    <t>laola1.tv</t>
  </si>
  <si>
    <t>foodpolitics.com</t>
  </si>
  <si>
    <t>opendefinition.org</t>
  </si>
  <si>
    <t>arkadiumarena.com</t>
  </si>
  <si>
    <t>elevate.cafe</t>
  </si>
  <si>
    <t>uop.com</t>
  </si>
  <si>
    <t>montiebarabino.it</t>
  </si>
  <si>
    <t>destinationweddings.com</t>
  </si>
  <si>
    <t>au-globaldns.com</t>
  </si>
  <si>
    <t>expedia.es</t>
  </si>
  <si>
    <t>screwingunit.ru</t>
  </si>
  <si>
    <t>a-real.ru</t>
  </si>
  <si>
    <t>enpal.de</t>
  </si>
  <si>
    <t>propartner.ru</t>
  </si>
  <si>
    <t>successconsciousness.com</t>
  </si>
  <si>
    <t>livezilla.net</t>
  </si>
  <si>
    <t>awsdns-cn-04.biz</t>
  </si>
  <si>
    <t>donnerwetter.de</t>
  </si>
  <si>
    <t>onestopplus.com</t>
  </si>
  <si>
    <t>andyroid.net</t>
  </si>
  <si>
    <t>drybar.com</t>
  </si>
  <si>
    <t>kslnewsradio.com</t>
  </si>
  <si>
    <t>keurigdrpepper.com</t>
  </si>
  <si>
    <t>hdrezka1.online</t>
  </si>
  <si>
    <t>threebestrated.ca</t>
  </si>
  <si>
    <t>hairysphere.ru</t>
  </si>
  <si>
    <t>dutafilm.cfd</t>
  </si>
  <si>
    <t>nagradion.ru</t>
  </si>
  <si>
    <t>glidewelldental.com</t>
  </si>
  <si>
    <t>jmp.sh</t>
  </si>
  <si>
    <t>thisisgame.com</t>
  </si>
  <si>
    <t>lbhf.gov.uk</t>
  </si>
  <si>
    <t>aapt.org</t>
  </si>
  <si>
    <t>kinopolis.de</t>
  </si>
  <si>
    <t>poland.us</t>
  </si>
  <si>
    <t>gardein.com</t>
  </si>
  <si>
    <t>talentrecap.com</t>
  </si>
  <si>
    <t>btcmanager.com</t>
  </si>
  <si>
    <t>clara.io</t>
  </si>
  <si>
    <t>rais.bg</t>
  </si>
  <si>
    <t>animationexplore.com</t>
  </si>
  <si>
    <t>tikkun.org</t>
  </si>
  <si>
    <t>kapost.com</t>
  </si>
  <si>
    <t>incabus.net</t>
  </si>
  <si>
    <t>foreyes.com</t>
  </si>
  <si>
    <t>oneplatform.build</t>
  </si>
  <si>
    <t>visitingmedia.com</t>
  </si>
  <si>
    <t>bidi.net.uk</t>
  </si>
  <si>
    <t>office-partner.de</t>
  </si>
  <si>
    <t>sungardglobaltrading.com</t>
  </si>
  <si>
    <t>swedbank.com</t>
  </si>
  <si>
    <t>garp.org</t>
  </si>
  <si>
    <t>spireenergy.com</t>
  </si>
  <si>
    <t>photokonkurs.com</t>
  </si>
  <si>
    <t>apecoin.com</t>
  </si>
  <si>
    <t>lanline.com</t>
  </si>
  <si>
    <t>gogoanime.onl</t>
  </si>
  <si>
    <t>zdoom.org</t>
  </si>
  <si>
    <t>mingw-w64.org</t>
  </si>
  <si>
    <t>dispatch.co.kr</t>
  </si>
  <si>
    <t>ypigtailfoall.xyz</t>
  </si>
  <si>
    <t>fidiaz.be</t>
  </si>
  <si>
    <t>viewneo.com</t>
  </si>
  <si>
    <t>b2match.eu</t>
  </si>
  <si>
    <t>rubyinstaller.org</t>
  </si>
  <si>
    <t>freesolana.top</t>
  </si>
  <si>
    <t>fastdns.de</t>
  </si>
  <si>
    <t>ane.xxx</t>
  </si>
  <si>
    <t>serenataflowers.com</t>
  </si>
  <si>
    <t>stardem.com</t>
  </si>
  <si>
    <t>journallubricator.ru</t>
  </si>
  <si>
    <t>objectmodule.ru</t>
  </si>
  <si>
    <t>sfcs.cc</t>
  </si>
  <si>
    <t>dinkytown.net</t>
  </si>
  <si>
    <t>unescwa.org</t>
  </si>
  <si>
    <t>icmagroup.org</t>
  </si>
  <si>
    <t>jdbbs.com</t>
  </si>
  <si>
    <t>avalonia.com</t>
  </si>
  <si>
    <t>repair.org</t>
  </si>
  <si>
    <t>forpsi.hu</t>
  </si>
  <si>
    <t>twistedvoxel.com</t>
  </si>
  <si>
    <t>8x8.uk</t>
  </si>
  <si>
    <t>eicp.net</t>
  </si>
  <si>
    <t>slaati.com</t>
  </si>
  <si>
    <t>proxy-seller.com</t>
  </si>
  <si>
    <t>myhsphere.biz</t>
  </si>
  <si>
    <t>revisesociology.com</t>
  </si>
  <si>
    <t>gloucestershire.gov.uk</t>
  </si>
  <si>
    <t>thevenusproject.com</t>
  </si>
  <si>
    <t>whitts.xyz</t>
  </si>
  <si>
    <t>prezent.nl</t>
  </si>
  <si>
    <t>motorola.ca</t>
  </si>
  <si>
    <t>quoteambition.com</t>
  </si>
  <si>
    <t>hookedonhouses.net</t>
  </si>
  <si>
    <t>zankyou.com</t>
  </si>
  <si>
    <t>nextbizthing.com</t>
  </si>
  <si>
    <t>iknowthatgirl.com</t>
  </si>
  <si>
    <t>findingtheuniverse.com</t>
  </si>
  <si>
    <t>kredyt-chwilowka.pl</t>
  </si>
  <si>
    <t>youa.eu</t>
  </si>
  <si>
    <t>cataphractarii.com</t>
  </si>
  <si>
    <t>cuentadns.com</t>
  </si>
  <si>
    <t>legalserviceindia.com</t>
  </si>
  <si>
    <t>mianbeian.top</t>
  </si>
  <si>
    <t>fruitmail.net</t>
  </si>
  <si>
    <t>juicecatcher.ru</t>
  </si>
  <si>
    <t>matrp.ru</t>
  </si>
  <si>
    <t>hostcini.com</t>
  </si>
  <si>
    <t>kaleandcardio.com</t>
  </si>
  <si>
    <t>tboholidays.com</t>
  </si>
  <si>
    <t>phaser.io</t>
  </si>
  <si>
    <t>manhom.com</t>
  </si>
  <si>
    <t>punklabs.com</t>
  </si>
  <si>
    <t>icorp.net</t>
  </si>
  <si>
    <t>bestexerciseguide.com</t>
  </si>
  <si>
    <t>aosom.com</t>
  </si>
  <si>
    <t>arag.de</t>
  </si>
  <si>
    <t>ullafyr.com</t>
  </si>
  <si>
    <t>filecxx.com</t>
  </si>
  <si>
    <t>isabellepieman.com</t>
  </si>
  <si>
    <t>quodrecuperet.ru</t>
  </si>
  <si>
    <t>thematureporn.net</t>
  </si>
  <si>
    <t>pillfast24.com</t>
  </si>
  <si>
    <t>bib-bvb.de</t>
  </si>
  <si>
    <t>sagprofile.ru</t>
  </si>
  <si>
    <t>slashleaks.com</t>
  </si>
  <si>
    <t>mychamplainvalley.com</t>
  </si>
  <si>
    <t>tocana.jp</t>
  </si>
  <si>
    <t>relius.net</t>
  </si>
  <si>
    <t>smpbank.ru</t>
  </si>
  <si>
    <t>gjirafa.com</t>
  </si>
  <si>
    <t>voffice.pro</t>
  </si>
  <si>
    <t>sittingonclouds.net</t>
  </si>
  <si>
    <t>c6bank.app</t>
  </si>
  <si>
    <t>gelbe-liste.de</t>
  </si>
  <si>
    <t>healthiersteps.com</t>
  </si>
  <si>
    <t>obesityhelp.com</t>
  </si>
  <si>
    <t>detma.org</t>
  </si>
  <si>
    <t>samplinginterval.ru</t>
  </si>
  <si>
    <t>m-messe.co.jp</t>
  </si>
  <si>
    <t>vestivrn.ru</t>
  </si>
  <si>
    <t>gt3themes.com</t>
  </si>
  <si>
    <t>softonic.kr</t>
  </si>
  <si>
    <t>hansungit.co.kr</t>
  </si>
  <si>
    <t>archeage.ru</t>
  </si>
  <si>
    <t>naphtheneseries.ru</t>
  </si>
  <si>
    <t>taboo.desi</t>
  </si>
  <si>
    <t>phsensei.com</t>
  </si>
  <si>
    <t>sgxnifty.org</t>
  </si>
  <si>
    <t>stakecube.net</t>
  </si>
  <si>
    <t>railslibraries.net</t>
  </si>
  <si>
    <t>hcaskona.com</t>
  </si>
  <si>
    <t>py4e.com</t>
  </si>
  <si>
    <t>investorwords.com</t>
  </si>
  <si>
    <t>recessioncone.ru</t>
  </si>
  <si>
    <t>jfgou.com</t>
  </si>
  <si>
    <t>the10unleashed.com</t>
  </si>
  <si>
    <t>rockchalktalk.com</t>
  </si>
  <si>
    <t>usmobile.com</t>
  </si>
  <si>
    <t>stessa.com</t>
  </si>
  <si>
    <t>blogtyrant.com</t>
  </si>
  <si>
    <t>zoutons.com</t>
  </si>
  <si>
    <t>nic.clinic</t>
  </si>
  <si>
    <t>vadi.az</t>
  </si>
  <si>
    <t>nic.ao</t>
  </si>
  <si>
    <t>sidehustlestack.co</t>
  </si>
  <si>
    <t>areadvd.de</t>
  </si>
  <si>
    <t>qtum.org</t>
  </si>
  <si>
    <t>duokanbox.com</t>
  </si>
  <si>
    <t>hermetics.org</t>
  </si>
  <si>
    <t>legalreader.com</t>
  </si>
  <si>
    <t>uptain.de</t>
  </si>
  <si>
    <t>xzjxjy.com</t>
  </si>
  <si>
    <t>metrex.ru</t>
  </si>
  <si>
    <t>xfit.ru</t>
  </si>
  <si>
    <t>ant.com</t>
  </si>
  <si>
    <t>spottedbylocals.com</t>
  </si>
  <si>
    <t>hauppauge.com</t>
  </si>
  <si>
    <t>viewcomics.me</t>
  </si>
  <si>
    <t>rankranger.com</t>
  </si>
  <si>
    <t>alayacare.net</t>
  </si>
  <si>
    <t>sewport.com</t>
  </si>
  <si>
    <t>usuarios-online.com</t>
  </si>
  <si>
    <t>yelp.fr</t>
  </si>
  <si>
    <t>volumy.com</t>
  </si>
  <si>
    <t>billsafe.de</t>
  </si>
  <si>
    <t>gamaads.com</t>
  </si>
  <si>
    <t>positivesystems.ru</t>
  </si>
  <si>
    <t>joelosteen.com</t>
  </si>
  <si>
    <t>condesi.pe</t>
  </si>
  <si>
    <t>dicksonone.com</t>
  </si>
  <si>
    <t>bankdata.dk</t>
  </si>
  <si>
    <t>lxde.org</t>
  </si>
  <si>
    <t>performance-appraisals.org</t>
  </si>
  <si>
    <t>ergohestia.pl</t>
  </si>
  <si>
    <t>mayijiankong.com</t>
  </si>
  <si>
    <t>hostemb.ws</t>
  </si>
  <si>
    <t>appunwrapper.com</t>
  </si>
  <si>
    <t>aps.sn</t>
  </si>
  <si>
    <t>cscehub.com</t>
  </si>
  <si>
    <t>moot.us</t>
  </si>
  <si>
    <t>junctionofchannels.ru</t>
  </si>
  <si>
    <t>canadianpharmacyguru.com</t>
  </si>
  <si>
    <t>wynajmijbusa.com</t>
  </si>
  <si>
    <t>thecalculator.co</t>
  </si>
  <si>
    <t>lanuovasardegna.it</t>
  </si>
  <si>
    <t>experiencescottsdale.com</t>
  </si>
  <si>
    <t>epayco.co</t>
  </si>
  <si>
    <t>expresswriters.com</t>
  </si>
  <si>
    <t>sellercommunity.com</t>
  </si>
  <si>
    <t>pact.im</t>
  </si>
  <si>
    <t>adobetarget.com</t>
  </si>
  <si>
    <t>nancy.fr</t>
  </si>
  <si>
    <t>streaming-series.me</t>
  </si>
  <si>
    <t>sbigroup.co.jp</t>
  </si>
  <si>
    <t>csm.com.cn</t>
  </si>
  <si>
    <t>1800baskets.com</t>
  </si>
  <si>
    <t>kagurafan.com</t>
  </si>
  <si>
    <t>sm.ms</t>
  </si>
  <si>
    <t>cjxomyilmv.com</t>
  </si>
  <si>
    <t>thinkmy3d.net</t>
  </si>
  <si>
    <t>lnk2kk.com</t>
  </si>
  <si>
    <t>mailinghouse.ru</t>
  </si>
  <si>
    <t>feb-web.ru</t>
  </si>
  <si>
    <t>8080s.net</t>
  </si>
  <si>
    <t>moonscan.io</t>
  </si>
  <si>
    <t>freseniuskidneycare.com</t>
  </si>
  <si>
    <t>bro-transsion.com</t>
  </si>
  <si>
    <t>ngageics.com</t>
  </si>
  <si>
    <t>auto-ska.ru</t>
  </si>
  <si>
    <t>picasso-diagnostic.ru</t>
  </si>
  <si>
    <t>lincoln.edu</t>
  </si>
  <si>
    <t>nchu.edu.cn</t>
  </si>
  <si>
    <t>groupsor.link</t>
  </si>
  <si>
    <t>mdvip.com</t>
  </si>
  <si>
    <t>mymusic.net.tw</t>
  </si>
  <si>
    <t>oversight.gov</t>
  </si>
  <si>
    <t>nbabox.tv</t>
  </si>
  <si>
    <t>dealam.com</t>
  </si>
  <si>
    <t>labinaplesk.com</t>
  </si>
  <si>
    <t>journaldev.com</t>
  </si>
  <si>
    <t>tour.ne.jp</t>
  </si>
  <si>
    <t>circuscircus.com</t>
  </si>
  <si>
    <t>rxinform.org</t>
  </si>
  <si>
    <t>gedas.es</t>
  </si>
  <si>
    <t>trenord.it</t>
  </si>
  <si>
    <t>ventraip.com.au</t>
  </si>
  <si>
    <t>aeifaeifhutuhuhusr.cc</t>
  </si>
  <si>
    <t>kovrovinter.net</t>
  </si>
  <si>
    <t>moneyandmarkets.com</t>
  </si>
  <si>
    <t>rebelle.com</t>
  </si>
  <si>
    <t>articlebio.com</t>
  </si>
  <si>
    <t>webhosting-franken.de</t>
  </si>
  <si>
    <t>remorainc.com</t>
  </si>
  <si>
    <t>bk-art.ru</t>
  </si>
  <si>
    <t>itsupport.net.in</t>
  </si>
  <si>
    <t>wanktip.com</t>
  </si>
  <si>
    <t>stkbl.app</t>
  </si>
  <si>
    <t>gestiopolis.com</t>
  </si>
  <si>
    <t>tftcentral.co.uk</t>
  </si>
  <si>
    <t>feijipan.com</t>
  </si>
  <si>
    <t>novatech.co.uk</t>
  </si>
  <si>
    <t>eccn.com</t>
  </si>
  <si>
    <t>u16822.com</t>
  </si>
  <si>
    <t>wikomobile.com</t>
  </si>
  <si>
    <t>biznet-us.com</t>
  </si>
  <si>
    <t>liquidplanner.com</t>
  </si>
  <si>
    <t>develop-online.net</t>
  </si>
  <si>
    <t>reinvestmentplan.ru</t>
  </si>
  <si>
    <t>italkbb.com</t>
  </si>
  <si>
    <t>abl.com</t>
  </si>
  <si>
    <t>attractiontickets.com</t>
  </si>
  <si>
    <t>transfer.su</t>
  </si>
  <si>
    <t>lordserials.life</t>
  </si>
  <si>
    <t>temasek.com.sg</t>
  </si>
  <si>
    <t>halforderfringe.ru</t>
  </si>
  <si>
    <t>rueckgr.at</t>
  </si>
  <si>
    <t>claas.com</t>
  </si>
  <si>
    <t>bluemove.net</t>
  </si>
  <si>
    <t>izbudujemy.pl</t>
  </si>
  <si>
    <t>chat2desk.kz</t>
  </si>
  <si>
    <t>nude-virgins.info</t>
  </si>
  <si>
    <t>familywall.com</t>
  </si>
  <si>
    <t>coremanagementsystem.com</t>
  </si>
  <si>
    <t>zjptg.com</t>
  </si>
  <si>
    <t>i-p-v-6.tk</t>
  </si>
  <si>
    <t>provident.com</t>
  </si>
  <si>
    <t>gur.gov.ua</t>
  </si>
  <si>
    <t>floridaregisteredagent.net</t>
  </si>
  <si>
    <t>heymman.com</t>
  </si>
  <si>
    <t>sdchamber.biz</t>
  </si>
  <si>
    <t>airbase.ru</t>
  </si>
  <si>
    <t>mbjrkm.link</t>
  </si>
  <si>
    <t>radialchaser.ru</t>
  </si>
  <si>
    <t>log-os.ru</t>
  </si>
  <si>
    <t>rhrealitycheck.org</t>
  </si>
  <si>
    <t>kingmouse.net</t>
  </si>
  <si>
    <t>capitalresearch.org</t>
  </si>
  <si>
    <t>scmr.com</t>
  </si>
  <si>
    <t>popmoney.com</t>
  </si>
  <si>
    <t>worldranklist.com</t>
  </si>
  <si>
    <t>drivetribe.com</t>
  </si>
  <si>
    <t>neo4j.org</t>
  </si>
  <si>
    <t>xenserver.co.uk</t>
  </si>
  <si>
    <t>digitaleel.com</t>
  </si>
  <si>
    <t>cisce.org</t>
  </si>
  <si>
    <t>beeretracker.ru</t>
  </si>
  <si>
    <t>msnusers.com</t>
  </si>
  <si>
    <t>runhome.com.cn</t>
  </si>
  <si>
    <t>reachthroughregion.ru</t>
  </si>
  <si>
    <t>hrscouchoutbreak.com</t>
  </si>
  <si>
    <t>genericviagraprice.quest</t>
  </si>
  <si>
    <t>oranum.com</t>
  </si>
  <si>
    <t>dnstds.org</t>
  </si>
  <si>
    <t>hboportugal.com</t>
  </si>
  <si>
    <t>bebrainfit.com</t>
  </si>
  <si>
    <t>hentaijk.com</t>
  </si>
  <si>
    <t>1245inc.com</t>
  </si>
  <si>
    <t>gearpitchdiameter.ru</t>
  </si>
  <si>
    <t>caster.fm</t>
  </si>
  <si>
    <t>uadec.mx</t>
  </si>
  <si>
    <t>asccommunications.com</t>
  </si>
  <si>
    <t>netexpectations.co.uk</t>
  </si>
  <si>
    <t>zoomin.tv</t>
  </si>
  <si>
    <t>goodyfeed.com</t>
  </si>
  <si>
    <t>negativefibration.ru</t>
  </si>
  <si>
    <t>wypr.org</t>
  </si>
  <si>
    <t>fai.ie</t>
  </si>
  <si>
    <t>mac4ever.com</t>
  </si>
  <si>
    <t>2karandasha.ru</t>
  </si>
  <si>
    <t>comiccollectorlive.com</t>
  </si>
  <si>
    <t>cience.com</t>
  </si>
  <si>
    <t>topasnew24.com</t>
  </si>
  <si>
    <t>bom.so</t>
  </si>
  <si>
    <t>dawidarpsychology.com.au</t>
  </si>
  <si>
    <t>ioncomfort.com</t>
  </si>
  <si>
    <t>equifax.com.pe</t>
  </si>
  <si>
    <t>m-ets.ru</t>
  </si>
  <si>
    <t>gestelligence.com</t>
  </si>
  <si>
    <t>givealittle.co.nz</t>
  </si>
  <si>
    <t>smackjeeves.com</t>
  </si>
  <si>
    <t>oklute.com</t>
  </si>
  <si>
    <t>moulindelarroque.com</t>
  </si>
  <si>
    <t>notino.it</t>
  </si>
  <si>
    <t>umsida.ac.id</t>
  </si>
  <si>
    <t>gzstv.com</t>
  </si>
  <si>
    <t>pagingterminal.ru</t>
  </si>
  <si>
    <t>blogup.in</t>
  </si>
  <si>
    <t>tameser.com</t>
  </si>
  <si>
    <t>observationballoon.ru</t>
  </si>
  <si>
    <t>collegecandy.com</t>
  </si>
  <si>
    <t>widgetbox.app</t>
  </si>
  <si>
    <t>zigya.com</t>
  </si>
  <si>
    <t>kubankredit.ru</t>
  </si>
  <si>
    <t>kcrent.jp</t>
  </si>
  <si>
    <t>svzs.ru</t>
  </si>
  <si>
    <t>moviesdimension.com</t>
  </si>
  <si>
    <t>delen.lu</t>
  </si>
  <si>
    <t>visitindy.com</t>
  </si>
  <si>
    <t>cyzowoman.com</t>
  </si>
  <si>
    <t>kaposidisease.ru</t>
  </si>
  <si>
    <t>concriad.com.br</t>
  </si>
  <si>
    <t>mof.go.th</t>
  </si>
  <si>
    <t>fapmove.com</t>
  </si>
  <si>
    <t>toaz.info</t>
  </si>
  <si>
    <t>55haitao.com</t>
  </si>
  <si>
    <t>hypemc.pro</t>
  </si>
  <si>
    <t>eisgkh.ru</t>
  </si>
  <si>
    <t>offsetholder.ru</t>
  </si>
  <si>
    <t>centr.com</t>
  </si>
  <si>
    <t>blogflux.com</t>
  </si>
  <si>
    <t>pimg.jp</t>
  </si>
  <si>
    <t>cialis20prescriptionotconline.monster</t>
  </si>
  <si>
    <t>gulli.com</t>
  </si>
  <si>
    <t>exelisinc.com</t>
  </si>
  <si>
    <t>hsastore.com</t>
  </si>
  <si>
    <t>cskaoyan.com</t>
  </si>
  <si>
    <t>visittampabay.com</t>
  </si>
  <si>
    <t>sugar-place.com</t>
  </si>
  <si>
    <t>siteripz.cc</t>
  </si>
  <si>
    <t>blaupunkt.com</t>
  </si>
  <si>
    <t>deinhandy.de</t>
  </si>
  <si>
    <t>xxfind24.com</t>
  </si>
  <si>
    <t>ocha.vn</t>
  </si>
  <si>
    <t>allfordmustangs.com</t>
  </si>
  <si>
    <t>animatron.com</t>
  </si>
  <si>
    <t>xwordsolver.com</t>
  </si>
  <si>
    <t>justiciablehomicide.ru</t>
  </si>
  <si>
    <t>oxford-royale.com</t>
  </si>
  <si>
    <t>coolmath4kids.com</t>
  </si>
  <si>
    <t>documentary.org</t>
  </si>
  <si>
    <t>stdtime.gov.hk</t>
  </si>
  <si>
    <t>ovbport.ru</t>
  </si>
  <si>
    <t>eviivo.media</t>
  </si>
  <si>
    <t>kupola.info</t>
  </si>
  <si>
    <t>machinesensible.ru</t>
  </si>
  <si>
    <t>quizscape.com</t>
  </si>
  <si>
    <t>primerafootandankle.com</t>
  </si>
  <si>
    <t>chadstonetabletennis.com</t>
  </si>
  <si>
    <t>quavered.com</t>
  </si>
  <si>
    <t>cnsc.gov.co</t>
  </si>
  <si>
    <t>tennisjeannie.com</t>
  </si>
  <si>
    <t>cmctelecom.vn</t>
  </si>
  <si>
    <t>johnmccain.com</t>
  </si>
  <si>
    <t>autous.ru</t>
  </si>
  <si>
    <t>cssauthor.com</t>
  </si>
  <si>
    <t>joinhouse.party</t>
  </si>
  <si>
    <t>bursadabugun.com</t>
  </si>
  <si>
    <t>nic.law</t>
  </si>
  <si>
    <t>briefing.com</t>
  </si>
  <si>
    <t>egovm.ru</t>
  </si>
  <si>
    <t>loreal.net</t>
  </si>
  <si>
    <t>rock8899.com</t>
  </si>
  <si>
    <t>exys.org</t>
  </si>
  <si>
    <t>hlmiq.com</t>
  </si>
  <si>
    <t>brandshelter.info</t>
  </si>
  <si>
    <t>frndlytv.com</t>
  </si>
  <si>
    <t>boxandco.id</t>
  </si>
  <si>
    <t>minna-antenna.com</t>
  </si>
  <si>
    <t>lulurainbow.com</t>
  </si>
  <si>
    <t>mammasdarling.ru</t>
  </si>
  <si>
    <t>skynet.dn.ua</t>
  </si>
  <si>
    <t>wotvffbe.com</t>
  </si>
  <si>
    <t>adiglobaldistribution.us</t>
  </si>
  <si>
    <t>ventolininhaler.quest</t>
  </si>
  <si>
    <t>discoveratlanta.com</t>
  </si>
  <si>
    <t>winebusiness.com</t>
  </si>
  <si>
    <t>advsoft.info</t>
  </si>
  <si>
    <t>traveljoy.com</t>
  </si>
  <si>
    <t>cn-globaldns.com</t>
  </si>
  <si>
    <t>fag.com</t>
  </si>
  <si>
    <t>govital.net</t>
  </si>
  <si>
    <t>nokiantyres.com</t>
  </si>
  <si>
    <t>i2w.io</t>
  </si>
  <si>
    <t>iofbonehealth.org</t>
  </si>
  <si>
    <t>leermanga.xyz</t>
  </si>
  <si>
    <t>laduree.fr</t>
  </si>
  <si>
    <t>ythjhk.com</t>
  </si>
  <si>
    <t>findsmiley.dk</t>
  </si>
  <si>
    <t>nameresolution.ru</t>
  </si>
  <si>
    <t>orissapost.com</t>
  </si>
  <si>
    <t>shenzhen.gov.cn</t>
  </si>
  <si>
    <t>golsarmusic.ir</t>
  </si>
  <si>
    <t>naca.com</t>
  </si>
  <si>
    <t>1080zyk.com</t>
  </si>
  <si>
    <t>khezri.ir</t>
  </si>
  <si>
    <t>starsoffline.com</t>
  </si>
  <si>
    <t>liv-cycling.com</t>
  </si>
  <si>
    <t>icocofun.com</t>
  </si>
  <si>
    <t>secularclergy.ru</t>
  </si>
  <si>
    <t>meusdividendos.com</t>
  </si>
  <si>
    <t>c015jp6701.info</t>
  </si>
  <si>
    <t>dnronline.com</t>
  </si>
  <si>
    <t>world-class-domain.com</t>
  </si>
  <si>
    <t>remnote.com</t>
  </si>
  <si>
    <t>gohost.ru</t>
  </si>
  <si>
    <t>chatplus.jp</t>
  </si>
  <si>
    <t>zohoexternal.com</t>
  </si>
  <si>
    <t>dnaspaces.io</t>
  </si>
  <si>
    <t>cjoint.com</t>
  </si>
  <si>
    <t>tetracycline.company</t>
  </si>
  <si>
    <t>turkserial.vip</t>
  </si>
  <si>
    <t>indulgexpress.com</t>
  </si>
  <si>
    <t>hackedbolt.ru</t>
  </si>
  <si>
    <t>quenchedspark.ru</t>
  </si>
  <si>
    <t>hostnetbv.com</t>
  </si>
  <si>
    <t>slnisp.net</t>
  </si>
  <si>
    <t>dan124.com</t>
  </si>
  <si>
    <t>ei-ie.org</t>
  </si>
  <si>
    <t>emojikeyboard.org</t>
  </si>
  <si>
    <t>gamepoint.com</t>
  </si>
  <si>
    <t>lernhelfer.de</t>
  </si>
  <si>
    <t>kiks.pro</t>
  </si>
  <si>
    <t>qlmortgageservices.com</t>
  </si>
  <si>
    <t>mojie.me</t>
  </si>
  <si>
    <t>onlink.net</t>
  </si>
  <si>
    <t>revolveclothing.com</t>
  </si>
  <si>
    <t>digi-kala.com</t>
  </si>
  <si>
    <t>loginid.io</t>
  </si>
  <si>
    <t>exkinoray.fun</t>
  </si>
  <si>
    <t>coalitionforthehomeless.org</t>
  </si>
  <si>
    <t>managerialstaff.ru</t>
  </si>
  <si>
    <t>7xdown.com</t>
  </si>
  <si>
    <t>tnau.ac.in</t>
  </si>
  <si>
    <t>lipton.com</t>
  </si>
  <si>
    <t>tconnect.link</t>
  </si>
  <si>
    <t>exclamation.jp</t>
  </si>
  <si>
    <t>streamff.com</t>
  </si>
  <si>
    <t>neatplaster.ru</t>
  </si>
  <si>
    <t>rvb.ru</t>
  </si>
  <si>
    <t>intercars-tickets.com</t>
  </si>
  <si>
    <t>hak.hr</t>
  </si>
  <si>
    <t>lakedistrict.gov.uk</t>
  </si>
  <si>
    <t>search-house.com</t>
  </si>
  <si>
    <t>taxielcima.live</t>
  </si>
  <si>
    <t>klinikon.ru</t>
  </si>
  <si>
    <t>pal-system.co.jp</t>
  </si>
  <si>
    <t>alphabetschool.it</t>
  </si>
  <si>
    <t>customersaas.com</t>
  </si>
  <si>
    <t>mariupol.name</t>
  </si>
  <si>
    <t>prohardver.hu</t>
  </si>
  <si>
    <t>ikea.co.id</t>
  </si>
  <si>
    <t>kaochong.com</t>
  </si>
  <si>
    <t>handycomic.jp</t>
  </si>
  <si>
    <t>movie.blog</t>
  </si>
  <si>
    <t>imigrasi.go.id</t>
  </si>
  <si>
    <t>applitools.com</t>
  </si>
  <si>
    <t>weblink.com.br</t>
  </si>
  <si>
    <t>beauhorn.com</t>
  </si>
  <si>
    <t>musictech.com</t>
  </si>
  <si>
    <t>elisa-laajakaista.fi</t>
  </si>
  <si>
    <t>thompsonhotels.com</t>
  </si>
  <si>
    <t>myranchgame.com</t>
  </si>
  <si>
    <t>cke.gov.pl</t>
  </si>
  <si>
    <t>truthordarepics.com</t>
  </si>
  <si>
    <t>acomprar.info</t>
  </si>
  <si>
    <t>cineb.to</t>
  </si>
  <si>
    <t>beruby.com</t>
  </si>
  <si>
    <t>sexdug.com</t>
  </si>
  <si>
    <t>bestmailorderbrides.net</t>
  </si>
  <si>
    <t>nationsencyclopedia.com</t>
  </si>
  <si>
    <t>hailsquall.ru</t>
  </si>
  <si>
    <t>nexonia.com</t>
  </si>
  <si>
    <t>emwd.com</t>
  </si>
  <si>
    <t>netflixmovies.com</t>
  </si>
  <si>
    <t>parseplatform.org</t>
  </si>
  <si>
    <t>adhost.com</t>
  </si>
  <si>
    <t>chat-off.com</t>
  </si>
  <si>
    <t>qrcargo.com</t>
  </si>
  <si>
    <t>reconvelocity.com</t>
  </si>
  <si>
    <t>wikifeqh.ir</t>
  </si>
  <si>
    <t>ashasexualhealth.org</t>
  </si>
  <si>
    <t>ekahau.cloud</t>
  </si>
  <si>
    <t>lmctruck.com</t>
  </si>
  <si>
    <t>bhsu.edu</t>
  </si>
  <si>
    <t>datahc.com</t>
  </si>
  <si>
    <t>zickxamo.ru</t>
  </si>
  <si>
    <t>mintj.com</t>
  </si>
  <si>
    <t>forex-reviews.org</t>
  </si>
  <si>
    <t>ankurwarikoo.com</t>
  </si>
  <si>
    <t>method.me</t>
  </si>
  <si>
    <t>gdxc.net.cn</t>
  </si>
  <si>
    <t>s9gxw8.com</t>
  </si>
  <si>
    <t>sportsdesire.com</t>
  </si>
  <si>
    <t>furosemide.company</t>
  </si>
  <si>
    <t>predskazanie.ru</t>
  </si>
  <si>
    <t>tododisca.com</t>
  </si>
  <si>
    <t>brightsolid.com</t>
  </si>
  <si>
    <t>interspar.at</t>
  </si>
  <si>
    <t>joindota.com</t>
  </si>
  <si>
    <t>utorontopress.com</t>
  </si>
  <si>
    <t>thetanarena.com</t>
  </si>
  <si>
    <t>nic.beer</t>
  </si>
  <si>
    <t>member365.com</t>
  </si>
  <si>
    <t>botmaker.com</t>
  </si>
  <si>
    <t>grand-seiko.com</t>
  </si>
  <si>
    <t>seniorhousingnet.com</t>
  </si>
  <si>
    <t>rainway.com</t>
  </si>
  <si>
    <t>thebanker.com</t>
  </si>
  <si>
    <t>readingmagnifier.ru</t>
  </si>
  <si>
    <t>gezondheidsnet.nl</t>
  </si>
  <si>
    <t>mp3juices.vin</t>
  </si>
  <si>
    <t>exnet.ru</t>
  </si>
  <si>
    <t>serverlessservice.com</t>
  </si>
  <si>
    <t>gnp.com.mx</t>
  </si>
  <si>
    <t>softchoice.com</t>
  </si>
  <si>
    <t>laihua.com</t>
  </si>
  <si>
    <t>onlineliga.de</t>
  </si>
  <si>
    <t>pancake.vn</t>
  </si>
  <si>
    <t>mivitec.net</t>
  </si>
  <si>
    <t>hdbits.org</t>
  </si>
  <si>
    <t>studis-online.de</t>
  </si>
  <si>
    <t>pixiv.org</t>
  </si>
  <si>
    <t>udst.edu.qa</t>
  </si>
  <si>
    <t>appery.io</t>
  </si>
  <si>
    <t>sexu.site</t>
  </si>
  <si>
    <t>rarejob.com</t>
  </si>
  <si>
    <t>homeinspector.org</t>
  </si>
  <si>
    <t>xproxxx.org</t>
  </si>
  <si>
    <t>anydebrid.com</t>
  </si>
  <si>
    <t>pdftoword.com</t>
  </si>
  <si>
    <t>letsgojp.com</t>
  </si>
  <si>
    <t>tor01.com</t>
  </si>
  <si>
    <t>orientacionandujar.es</t>
  </si>
  <si>
    <t>galaxyclub.nl</t>
  </si>
  <si>
    <t>aetnabetterhealth.com</t>
  </si>
  <si>
    <t>kohlerpower.com</t>
  </si>
  <si>
    <t>lyonmag.com</t>
  </si>
  <si>
    <t>atomic-colo.com</t>
  </si>
  <si>
    <t>frontlinebackoffice.ca</t>
  </si>
  <si>
    <t>phim33.tv</t>
  </si>
  <si>
    <t>njnet.edu.cn</t>
  </si>
  <si>
    <t>abfriends.net</t>
  </si>
  <si>
    <t>escambia.k12.fl.us</t>
  </si>
  <si>
    <t>gov.mt</t>
  </si>
  <si>
    <t>isecuresites.com</t>
  </si>
  <si>
    <t>in-f.org</t>
  </si>
  <si>
    <t>hamov.com</t>
  </si>
  <si>
    <t>rattlesnakemaster.ru</t>
  </si>
  <si>
    <t>miprestamopersonal.es</t>
  </si>
  <si>
    <t>calendar-na-god.ru</t>
  </si>
  <si>
    <t>x2.network</t>
  </si>
  <si>
    <t>letu.edu</t>
  </si>
  <si>
    <t>giftcardpro.app</t>
  </si>
  <si>
    <t>srubystal.pl</t>
  </si>
  <si>
    <t>cbs2iowa.com</t>
  </si>
  <si>
    <t>tncid.app</t>
  </si>
  <si>
    <t>berkonline.org</t>
  </si>
  <si>
    <t>alabamanews.net</t>
  </si>
  <si>
    <t>technomoscow.ru</t>
  </si>
  <si>
    <t>eu.net</t>
  </si>
  <si>
    <t>inboxpress-au.com</t>
  </si>
  <si>
    <t>kyacg.top</t>
  </si>
  <si>
    <t>getthebounce.ru</t>
  </si>
  <si>
    <t>imb.org</t>
  </si>
  <si>
    <t>seekcdn.com</t>
  </si>
  <si>
    <t>arlo.co</t>
  </si>
  <si>
    <t>planetahosting.pe</t>
  </si>
  <si>
    <t>nsoftrack.com</t>
  </si>
  <si>
    <t>hytc.edu.cn</t>
  </si>
  <si>
    <t>netestate.de</t>
  </si>
  <si>
    <t>palms.com</t>
  </si>
  <si>
    <t>haoyisheng.com</t>
  </si>
  <si>
    <t>bikepacking.quebec</t>
  </si>
  <si>
    <t>iport.com.cn</t>
  </si>
  <si>
    <t>gettyservices.com</t>
  </si>
  <si>
    <t>haltstate.ru</t>
  </si>
  <si>
    <t>aaschool.ac.uk</t>
  </si>
  <si>
    <t>icstech.ru</t>
  </si>
  <si>
    <t>loverekingle.com</t>
  </si>
  <si>
    <t>fart.website</t>
  </si>
  <si>
    <t>all-clad.com</t>
  </si>
  <si>
    <t>csicls.org</t>
  </si>
  <si>
    <t>streakingthelawn.com</t>
  </si>
  <si>
    <t>offlinesystem.ru</t>
  </si>
  <si>
    <t>cda-hd.cc</t>
  </si>
  <si>
    <t>sabory-blog.com</t>
  </si>
  <si>
    <t>thepiratebay.zone</t>
  </si>
  <si>
    <t>streamhub.shop</t>
  </si>
  <si>
    <t>octupolephonon.ru</t>
  </si>
  <si>
    <t>ligalink.ru</t>
  </si>
  <si>
    <t>bimeh.com</t>
  </si>
  <si>
    <t>walkerdunlop.com</t>
  </si>
  <si>
    <t>online.net.br</t>
  </si>
  <si>
    <t>comfortinnbarrie.com</t>
  </si>
  <si>
    <t>vbest.jp</t>
  </si>
  <si>
    <t>theecofeed.com</t>
  </si>
  <si>
    <t>wow-petguide.com</t>
  </si>
  <si>
    <t>belboon.com</t>
  </si>
  <si>
    <t>latrinesergeant.ru</t>
  </si>
  <si>
    <t>gdbiw.com</t>
  </si>
  <si>
    <t>noblis.org</t>
  </si>
  <si>
    <t>cra.org</t>
  </si>
  <si>
    <t>ajkd.org</t>
  </si>
  <si>
    <t>loopanalytics.com</t>
  </si>
  <si>
    <t>abccomm.com</t>
  </si>
  <si>
    <t>twshop4coupon.com</t>
  </si>
  <si>
    <t>webmaster.pl</t>
  </si>
  <si>
    <t>houzz.fr</t>
  </si>
  <si>
    <t>majorconcern.ru</t>
  </si>
  <si>
    <t>quickspark.com</t>
  </si>
  <si>
    <t>valmet.com</t>
  </si>
  <si>
    <t>clavister.com</t>
  </si>
  <si>
    <t>narrowmouthed.ru</t>
  </si>
  <si>
    <t>vbforums.com</t>
  </si>
  <si>
    <t>xerox.net</t>
  </si>
  <si>
    <t>ndandinter.hair</t>
  </si>
  <si>
    <t>learnodo-newtonic.com</t>
  </si>
  <si>
    <t>megapornx.com</t>
  </si>
  <si>
    <t>marylandresidentagent.com</t>
  </si>
  <si>
    <t>applefcu.org</t>
  </si>
  <si>
    <t>memoryleaks.ir</t>
  </si>
  <si>
    <t>tinydeal.com</t>
  </si>
  <si>
    <t>almaobservatory.org</t>
  </si>
  <si>
    <t>casino-free-bonus.co.uk</t>
  </si>
  <si>
    <t>onlinemail.io</t>
  </si>
  <si>
    <t>orano.group</t>
  </si>
  <si>
    <t>roxtec.com</t>
  </si>
  <si>
    <t>aztecaservicios.mx</t>
  </si>
  <si>
    <t>beyondintractability.org</t>
  </si>
  <si>
    <t>digitalzii.net</t>
  </si>
  <si>
    <t>onlinerstore.com</t>
  </si>
  <si>
    <t>exchangeratesapi.io</t>
  </si>
  <si>
    <t>imco.nl</t>
  </si>
  <si>
    <t>afaeigaifgsgrhhafr.cc</t>
  </si>
  <si>
    <t>mobilfon.ru</t>
  </si>
  <si>
    <t>vidalak.com</t>
  </si>
  <si>
    <t>daily-bangladesh.com</t>
  </si>
  <si>
    <t>edelweiss.plus</t>
  </si>
  <si>
    <t>ilab-x.com</t>
  </si>
  <si>
    <t>weraveyou.com</t>
  </si>
  <si>
    <t>freebrowsertools.app</t>
  </si>
  <si>
    <t>wyscout.com</t>
  </si>
  <si>
    <t>uathrg-isuite.com</t>
  </si>
  <si>
    <t>atsol.com</t>
  </si>
  <si>
    <t>cvmaker.com</t>
  </si>
  <si>
    <t>ubuntustudio.org</t>
  </si>
  <si>
    <t>myplanportal.com</t>
  </si>
  <si>
    <t>j2t.exchange</t>
  </si>
  <si>
    <t>secads.club</t>
  </si>
  <si>
    <t>timberland.es</t>
  </si>
  <si>
    <t>zhuayuya.com</t>
  </si>
  <si>
    <t>onmed.gr</t>
  </si>
  <si>
    <t>square-enix.net</t>
  </si>
  <si>
    <t>veronicabeard.com</t>
  </si>
  <si>
    <t>lallemand.com</t>
  </si>
  <si>
    <t>4br.me</t>
  </si>
  <si>
    <t>kilimall.co.ke</t>
  </si>
  <si>
    <t>ib.xyz</t>
  </si>
  <si>
    <t>dailysportx.com</t>
  </si>
  <si>
    <t>williamhill.it</t>
  </si>
  <si>
    <t>geron.org</t>
  </si>
  <si>
    <t>streamcloud.info</t>
  </si>
  <si>
    <t>baikal-online.ru</t>
  </si>
  <si>
    <t>double-bubble-slot.com</t>
  </si>
  <si>
    <t>m-strana.ru</t>
  </si>
  <si>
    <t>wowyowapi.com</t>
  </si>
  <si>
    <t>club-os.com</t>
  </si>
  <si>
    <t>knockonatom.ru</t>
  </si>
  <si>
    <t>heartofgold.ru</t>
  </si>
  <si>
    <t>mktomail.com</t>
  </si>
  <si>
    <t>narutoplanet.ru</t>
  </si>
  <si>
    <t>allwebserver.com</t>
  </si>
  <si>
    <t>kalush.eu</t>
  </si>
  <si>
    <t>zone94.com</t>
  </si>
  <si>
    <t>bgexcel.info</t>
  </si>
  <si>
    <t>aerocivil.gov.co</t>
  </si>
  <si>
    <t>juxtapositiontwin.ru</t>
  </si>
  <si>
    <t>chant.ru</t>
  </si>
  <si>
    <t>pls.com.ng</t>
  </si>
  <si>
    <t>nsource.com</t>
  </si>
  <si>
    <t>centuryinter.net</t>
  </si>
  <si>
    <t>gygygy.live</t>
  </si>
  <si>
    <t>escape.kz</t>
  </si>
  <si>
    <t>gulfood.com</t>
  </si>
  <si>
    <t>batteryjunction.com</t>
  </si>
  <si>
    <t>sellercloud.com</t>
  </si>
  <si>
    <t>lawyerstravel.com</t>
  </si>
  <si>
    <t>gxpta.com.cn</t>
  </si>
  <si>
    <t>kingweakfish.ru</t>
  </si>
  <si>
    <t>renfei.net</t>
  </si>
  <si>
    <t>barcamp.org</t>
  </si>
  <si>
    <t>nbla.net</t>
  </si>
  <si>
    <t>goaccess.io</t>
  </si>
  <si>
    <t>cjw123.com</t>
  </si>
  <si>
    <t>hlebopechka.ru</t>
  </si>
  <si>
    <t>feiseavdns2.com</t>
  </si>
  <si>
    <t>mimeo.com</t>
  </si>
  <si>
    <t>htmanga.top</t>
  </si>
  <si>
    <t>tradeford.com</t>
  </si>
  <si>
    <t>cubaweb.cu</t>
  </si>
  <si>
    <t>aestheticrecord.com</t>
  </si>
  <si>
    <t>so-s.info</t>
  </si>
  <si>
    <t>costco.co.jp</t>
  </si>
  <si>
    <t>diamondnexus.com</t>
  </si>
  <si>
    <t>wombat.app</t>
  </si>
  <si>
    <t>itoon.org</t>
  </si>
  <si>
    <t>qwerty24.net</t>
  </si>
  <si>
    <t>netstar-inc.com</t>
  </si>
  <si>
    <t>ns.crimea.ua</t>
  </si>
  <si>
    <t>cmle.ru</t>
  </si>
  <si>
    <t>cooktopcove.com</t>
  </si>
  <si>
    <t>leprosorium.ru</t>
  </si>
  <si>
    <t>zumst.com</t>
  </si>
  <si>
    <t>bbviagra.com</t>
  </si>
  <si>
    <t>ru.is</t>
  </si>
  <si>
    <t>avabarid.com</t>
  </si>
  <si>
    <t>funny-games.ws</t>
  </si>
  <si>
    <t>fans.ly</t>
  </si>
  <si>
    <t>ccoo.cn</t>
  </si>
  <si>
    <t>dealqa.com</t>
  </si>
  <si>
    <t>scholarshipsads.com</t>
  </si>
  <si>
    <t>adidas.se</t>
  </si>
  <si>
    <t>rezopole.net</t>
  </si>
  <si>
    <t>lacingcourse.ru</t>
  </si>
  <si>
    <t>interframe.ee</t>
  </si>
  <si>
    <t>4armn.com</t>
  </si>
  <si>
    <t>ojrz.com</t>
  </si>
  <si>
    <t>365psd.com</t>
  </si>
  <si>
    <t>grindhousekodi.tk</t>
  </si>
  <si>
    <t>gceguide.com</t>
  </si>
  <si>
    <t>knubic.com</t>
  </si>
  <si>
    <t>ccl.ru</t>
  </si>
  <si>
    <t>mozhua.app</t>
  </si>
  <si>
    <t>pioneer.co.jp</t>
  </si>
  <si>
    <t>zylon.net</t>
  </si>
  <si>
    <t>iru.org</t>
  </si>
  <si>
    <t>porsche-preview.cn</t>
  </si>
  <si>
    <t>tpt.org</t>
  </si>
  <si>
    <t>memoiselle.com</t>
  </si>
  <si>
    <t>stickpage.com</t>
  </si>
  <si>
    <t>cisisu.edu.cn</t>
  </si>
  <si>
    <t>elevate.services</t>
  </si>
  <si>
    <t>rycckienovosti.ru</t>
  </si>
  <si>
    <t>megaport.com</t>
  </si>
  <si>
    <t>elpasoinc.com</t>
  </si>
  <si>
    <t>airalgerie.dz</t>
  </si>
  <si>
    <t>globaldatabase.com</t>
  </si>
  <si>
    <t>stardustgod.com</t>
  </si>
  <si>
    <t>rudnik.mobi</t>
  </si>
  <si>
    <t>fit-jp.com</t>
  </si>
  <si>
    <t>lychnell.com</t>
  </si>
  <si>
    <t>vital-group.net</t>
  </si>
  <si>
    <t>sn.dk</t>
  </si>
  <si>
    <t>live4k.online</t>
  </si>
  <si>
    <t>hypermusk.com</t>
  </si>
  <si>
    <t>orviloa.shop</t>
  </si>
  <si>
    <t>auxerretv.com</t>
  </si>
  <si>
    <t>buchhandlung.de</t>
  </si>
  <si>
    <t>himeji.lg.jp</t>
  </si>
  <si>
    <t>kickplate.ru</t>
  </si>
  <si>
    <t>chanchao.com.tw</t>
  </si>
  <si>
    <t>pyridiumo.com</t>
  </si>
  <si>
    <t>sharpamericas.com</t>
  </si>
  <si>
    <t>alooma.com</t>
  </si>
  <si>
    <t>theslide.ru</t>
  </si>
  <si>
    <t>nendo.jp</t>
  </si>
  <si>
    <t>randstad.it</t>
  </si>
  <si>
    <t>livjm.ac.uk</t>
  </si>
  <si>
    <t>ecostandard.ru</t>
  </si>
  <si>
    <t>veterinarypracticenews.com</t>
  </si>
  <si>
    <t>internetcomputer.org</t>
  </si>
  <si>
    <t>luckweaver.com</t>
  </si>
  <si>
    <t>zpa-app.net</t>
  </si>
  <si>
    <t>dlmate37.xyz</t>
  </si>
  <si>
    <t>reclaim.ai</t>
  </si>
  <si>
    <t>specificnet.com</t>
  </si>
  <si>
    <t>navigation.com</t>
  </si>
  <si>
    <t>mostbet-rus25.top</t>
  </si>
  <si>
    <t>kneejoint.ru</t>
  </si>
  <si>
    <t>iamgia.com</t>
  </si>
  <si>
    <t>x4w.net</t>
  </si>
  <si>
    <t>bruna.nl</t>
  </si>
  <si>
    <t>gstarcad.com</t>
  </si>
  <si>
    <t>ideay.com.ni</t>
  </si>
  <si>
    <t>standard.net.au</t>
  </si>
  <si>
    <t>vvm.com</t>
  </si>
  <si>
    <t>mistress-and-slave.com</t>
  </si>
  <si>
    <t>tempmailo.com</t>
  </si>
  <si>
    <t>buyivermectinusa.quest</t>
  </si>
  <si>
    <t>freelogs.com</t>
  </si>
  <si>
    <t>pcfactory.cl</t>
  </si>
  <si>
    <t>aboutamazon.eu</t>
  </si>
  <si>
    <t>vivporn.com</t>
  </si>
  <si>
    <t>epay.bg</t>
  </si>
  <si>
    <t>saurenergy.com</t>
  </si>
  <si>
    <t>247h.biz</t>
  </si>
  <si>
    <t>kerbweight.ru</t>
  </si>
  <si>
    <t>soliton.co.jp</t>
  </si>
  <si>
    <t>nightsbridge.com</t>
  </si>
  <si>
    <t>avia35.ru</t>
  </si>
  <si>
    <t>gconex.com</t>
  </si>
  <si>
    <t>ttarget.ru</t>
  </si>
  <si>
    <t>rmuti.ac.th</t>
  </si>
  <si>
    <t>popo.tw</t>
  </si>
  <si>
    <t>kredily.com</t>
  </si>
  <si>
    <t>theaseanpost.com</t>
  </si>
  <si>
    <t>ayzdorov.ru</t>
  </si>
  <si>
    <t>halfsiblings.ru</t>
  </si>
  <si>
    <t>yhoko.com</t>
  </si>
  <si>
    <t>news-matome.com</t>
  </si>
  <si>
    <t>redim.de</t>
  </si>
  <si>
    <t>fibersouth.net</t>
  </si>
  <si>
    <t>bethpagefcu.com</t>
  </si>
  <si>
    <t>iowaworkforcedevelopment.gov</t>
  </si>
  <si>
    <t>boisldp.com</t>
  </si>
  <si>
    <t>outofthesandbox.com</t>
  </si>
  <si>
    <t>fifedu.com</t>
  </si>
  <si>
    <t>stmicroelectronics.cn</t>
  </si>
  <si>
    <t>diyifanwen.net</t>
  </si>
  <si>
    <t>verblife-5.co</t>
  </si>
  <si>
    <t>espaciowww.net</t>
  </si>
  <si>
    <t>naturalfunctor.ru</t>
  </si>
  <si>
    <t>mynewtab.top</t>
  </si>
  <si>
    <t>croatiaweek.com</t>
  </si>
  <si>
    <t>comlin.ee</t>
  </si>
  <si>
    <t>idxhome.com</t>
  </si>
  <si>
    <t>modlily.com</t>
  </si>
  <si>
    <t>ski.ru</t>
  </si>
  <si>
    <t>phototo.com.ua</t>
  </si>
  <si>
    <t>kerrrotation.ru</t>
  </si>
  <si>
    <t>killthefattedcalf.ru</t>
  </si>
  <si>
    <t>pkpics.club</t>
  </si>
  <si>
    <t>qct.edu.au</t>
  </si>
  <si>
    <t>apidigiru.com</t>
  </si>
  <si>
    <t>btl.net</t>
  </si>
  <si>
    <t>meijucang.com</t>
  </si>
  <si>
    <t>firstalert.com</t>
  </si>
  <si>
    <t>hg-bn.com</t>
  </si>
  <si>
    <t>nicwebsite.ru</t>
  </si>
  <si>
    <t>toponlinecazino.space</t>
  </si>
  <si>
    <t>a10networks.com</t>
  </si>
  <si>
    <t>keepagoodoffing.ru</t>
  </si>
  <si>
    <t>torrenther.com</t>
  </si>
  <si>
    <t>ccalliance.org</t>
  </si>
  <si>
    <t>readovka.news</t>
  </si>
  <si>
    <t>dotserv.com</t>
  </si>
  <si>
    <t>luminarypodcasts.com</t>
  </si>
  <si>
    <t>wsb.pl</t>
  </si>
  <si>
    <t>service.one</t>
  </si>
  <si>
    <t>colt.com</t>
  </si>
  <si>
    <t>visitcaymanislands.com</t>
  </si>
  <si>
    <t>atube.me</t>
  </si>
  <si>
    <t>mangalink.io</t>
  </si>
  <si>
    <t>edmullen.net</t>
  </si>
  <si>
    <t>assist.com</t>
  </si>
  <si>
    <t>gbp.com</t>
  </si>
  <si>
    <t>forex.pk</t>
  </si>
  <si>
    <t>lfmserver.com</t>
  </si>
  <si>
    <t>bdoutdoors.com</t>
  </si>
  <si>
    <t>webserver.sg</t>
  </si>
  <si>
    <t>qeyryaffeer.xyz</t>
  </si>
  <si>
    <t>tenmanga.com</t>
  </si>
  <si>
    <t>welthungerhilfe.de</t>
  </si>
  <si>
    <t>eguaheoghouughahsr.cc</t>
  </si>
  <si>
    <t>uksw.edu</t>
  </si>
  <si>
    <t>ringdroid.ir</t>
  </si>
  <si>
    <t>myadmessenger.com</t>
  </si>
  <si>
    <t>fastdcservers.net</t>
  </si>
  <si>
    <t>crackingthecryptic.com</t>
  </si>
  <si>
    <t>happi.com</t>
  </si>
  <si>
    <t>lblv.com</t>
  </si>
  <si>
    <t>prostitutki.xxx</t>
  </si>
  <si>
    <t>examsdaily.in</t>
  </si>
  <si>
    <t>nordlittoral.fr</t>
  </si>
  <si>
    <t>trupayments.com</t>
  </si>
  <si>
    <t>wolfgangs.com</t>
  </si>
  <si>
    <t>deckstats.net</t>
  </si>
  <si>
    <t>flexmaster.net</t>
  </si>
  <si>
    <t>mediaplaynews.com</t>
  </si>
  <si>
    <t>shortpoint.com</t>
  </si>
  <si>
    <t>bpcbt.com</t>
  </si>
  <si>
    <t>applinzi.com</t>
  </si>
  <si>
    <t>vjav.tube</t>
  </si>
  <si>
    <t>laggingload.ru</t>
  </si>
  <si>
    <t>web3ads.net</t>
  </si>
  <si>
    <t>keyserum.ru</t>
  </si>
  <si>
    <t>tyrereviews.com</t>
  </si>
  <si>
    <t>postman.tech</t>
  </si>
  <si>
    <t>nscorpnoc.com</t>
  </si>
  <si>
    <t>arteradio.com</t>
  </si>
  <si>
    <t>quanthockey.com</t>
  </si>
  <si>
    <t>jali.me</t>
  </si>
  <si>
    <t>shopolog.ru</t>
  </si>
  <si>
    <t>lasegunda.com</t>
  </si>
  <si>
    <t>24.co.za</t>
  </si>
  <si>
    <t>zts.com.cn</t>
  </si>
  <si>
    <t>mythirtyone.com</t>
  </si>
  <si>
    <t>hangonpart.ru</t>
  </si>
  <si>
    <t>akquinet.de</t>
  </si>
  <si>
    <t>rolta.com</t>
  </si>
  <si>
    <t>personyze.com</t>
  </si>
  <si>
    <t>silverdollarcity.com</t>
  </si>
  <si>
    <t>fakexy.com</t>
  </si>
  <si>
    <t>kmu.ac.kr</t>
  </si>
  <si>
    <t>kaspnet.ru</t>
  </si>
  <si>
    <t>bgwan.com</t>
  </si>
  <si>
    <t>collectiveray.com</t>
  </si>
  <si>
    <t>plansponsor.com</t>
  </si>
  <si>
    <t>toplessrobot.com</t>
  </si>
  <si>
    <t>nazeel.net</t>
  </si>
  <si>
    <t>chatidcdn.com</t>
  </si>
  <si>
    <t>tanuki.ru</t>
  </si>
  <si>
    <t>memecdn.com</t>
  </si>
  <si>
    <t>optics.org</t>
  </si>
  <si>
    <t>wompi.co</t>
  </si>
  <si>
    <t>allohastream.com</t>
  </si>
  <si>
    <t>blogspot.hr</t>
  </si>
  <si>
    <t>seroquel.shop</t>
  </si>
  <si>
    <t>expreso.com.pe</t>
  </si>
  <si>
    <t>lacunarycoefficient.ru</t>
  </si>
  <si>
    <t>unitpay.ru</t>
  </si>
  <si>
    <t>traviangames.com</t>
  </si>
  <si>
    <t>hfu.edu.tw</t>
  </si>
  <si>
    <t>ocdsb.ca</t>
  </si>
  <si>
    <t>wispwest.net</t>
  </si>
  <si>
    <t>nationalcensus.ru</t>
  </si>
  <si>
    <t>nic.gov.sa</t>
  </si>
  <si>
    <t>acousticsounds.com</t>
  </si>
  <si>
    <t>meetpaladin.net</t>
  </si>
  <si>
    <t>vul-kan.club</t>
  </si>
  <si>
    <t>kleinbottle.ru</t>
  </si>
  <si>
    <t>baystatehealth.org</t>
  </si>
  <si>
    <t>clarkhill.com</t>
  </si>
  <si>
    <t>yanyuge.net</t>
  </si>
  <si>
    <t>posloket.com</t>
  </si>
  <si>
    <t>cgcookie.com</t>
  </si>
  <si>
    <t>kfd.pl</t>
  </si>
  <si>
    <t>olibanumresinoid.ru</t>
  </si>
  <si>
    <t>bookmarkingfree.com</t>
  </si>
  <si>
    <t>hallofresidence.ru</t>
  </si>
  <si>
    <t>direktno.rs</t>
  </si>
  <si>
    <t>cpb.org</t>
  </si>
  <si>
    <t>thedialogue.org</t>
  </si>
  <si>
    <t>cadent.tv</t>
  </si>
  <si>
    <t>kaigaino.net</t>
  </si>
  <si>
    <t>elite-dns.net</t>
  </si>
  <si>
    <t>jyyundun.fun</t>
  </si>
  <si>
    <t>beaute-test.com</t>
  </si>
  <si>
    <t>keymanassurance.ru</t>
  </si>
  <si>
    <t>faxzero.com</t>
  </si>
  <si>
    <t>dublikat.club</t>
  </si>
  <si>
    <t>commandcentral.com</t>
  </si>
  <si>
    <t>finobzor.ru</t>
  </si>
  <si>
    <t>chrono24.de</t>
  </si>
  <si>
    <t>real-trends.com</t>
  </si>
  <si>
    <t>wssu.edu</t>
  </si>
  <si>
    <t>dlmate32.xyz</t>
  </si>
  <si>
    <t>autisticadvocacy.org</t>
  </si>
  <si>
    <t>upgradabroad.com</t>
  </si>
  <si>
    <t>porternovelli.com</t>
  </si>
  <si>
    <t>captel.ru</t>
  </si>
  <si>
    <t>mensusa.com</t>
  </si>
  <si>
    <t>7stardigitalnetwork.com</t>
  </si>
  <si>
    <t>il.ink</t>
  </si>
  <si>
    <t>courtanet.net</t>
  </si>
  <si>
    <t>tpdns.ir</t>
  </si>
  <si>
    <t>awsdns-cn-53.com</t>
  </si>
  <si>
    <t>handportedhead.ru</t>
  </si>
  <si>
    <t>infocrossing.com</t>
  </si>
  <si>
    <t>magadan.su</t>
  </si>
  <si>
    <t>contactoffice.com</t>
  </si>
  <si>
    <t>serversaurus.com</t>
  </si>
  <si>
    <t>mariupolchanka.com.ua</t>
  </si>
  <si>
    <t>stockstracker.com</t>
  </si>
  <si>
    <t>sfstation.com</t>
  </si>
  <si>
    <t>kino.kz</t>
  </si>
  <si>
    <t>smartschoolhouse.com</t>
  </si>
  <si>
    <t>cumminsforum.com</t>
  </si>
  <si>
    <t>m-r-c.ru</t>
  </si>
  <si>
    <t>prng.co</t>
  </si>
  <si>
    <t>skmsm.com</t>
  </si>
  <si>
    <t>bico8.com</t>
  </si>
  <si>
    <t>american.com</t>
  </si>
  <si>
    <t>tanjhkr.com</t>
  </si>
  <si>
    <t>welovecougars.com</t>
  </si>
  <si>
    <t>sele.co</t>
  </si>
  <si>
    <t>hereon.de</t>
  </si>
  <si>
    <t>concord.com</t>
  </si>
  <si>
    <t>arbuz.ru</t>
  </si>
  <si>
    <t>nyx.com</t>
  </si>
  <si>
    <t>toplist.vn</t>
  </si>
  <si>
    <t>litextension.com</t>
  </si>
  <si>
    <t>cibtvisas.com</t>
  </si>
  <si>
    <t>drdc-rddc.gc.ca</t>
  </si>
  <si>
    <t>utumishi.go.tz</t>
  </si>
  <si>
    <t>dion.vc</t>
  </si>
  <si>
    <t>jdcdn.org</t>
  </si>
  <si>
    <t>vahuk.com</t>
  </si>
  <si>
    <t>comdotgame.com</t>
  </si>
  <si>
    <t>netstream.ch</t>
  </si>
  <si>
    <t>tvzconnect.ru</t>
  </si>
  <si>
    <t>syneoshealth.com</t>
  </si>
  <si>
    <t>moeliuu.com</t>
  </si>
  <si>
    <t>c2dms.com</t>
  </si>
  <si>
    <t>leadiq.com</t>
  </si>
  <si>
    <t>culturainquieta.com</t>
  </si>
  <si>
    <t>laregion.es</t>
  </si>
  <si>
    <t>buydoxy.com</t>
  </si>
  <si>
    <t>megracloud.net</t>
  </si>
  <si>
    <t>capetownetc.com</t>
  </si>
  <si>
    <t>aciglobal.com</t>
  </si>
  <si>
    <t>nic.am</t>
  </si>
  <si>
    <t>huffson-derivery.com</t>
  </si>
  <si>
    <t>byte-mall.cn</t>
  </si>
  <si>
    <t>severen.net</t>
  </si>
  <si>
    <t>socy.cloud</t>
  </si>
  <si>
    <t>moneyhero.com.hk</t>
  </si>
  <si>
    <t>dbu.de</t>
  </si>
  <si>
    <t>mcdvoice.com</t>
  </si>
  <si>
    <t>bcra.gov.ar</t>
  </si>
  <si>
    <t>hardwaresecrets.com</t>
  </si>
  <si>
    <t>fastnet.it</t>
  </si>
  <si>
    <t>ibnlive.com</t>
  </si>
  <si>
    <t>emupedia.net</t>
  </si>
  <si>
    <t>levelfield.com</t>
  </si>
  <si>
    <t>tvseriya.net</t>
  </si>
  <si>
    <t>generichost.com</t>
  </si>
  <si>
    <t>japanesecedar.ru</t>
  </si>
  <si>
    <t>snos.ru</t>
  </si>
  <si>
    <t>bazaraki.com</t>
  </si>
  <si>
    <t>author-it.com</t>
  </si>
  <si>
    <t>ecicloud.com</t>
  </si>
  <si>
    <t>sprintip.com</t>
  </si>
  <si>
    <t>cc-cdn.com</t>
  </si>
  <si>
    <t>innerheight.com</t>
  </si>
  <si>
    <t>augie.edu</t>
  </si>
  <si>
    <t>kuaiyong.com</t>
  </si>
  <si>
    <t>mediastandart.ru</t>
  </si>
  <si>
    <t>wolfpaw.net</t>
  </si>
  <si>
    <t>knifesethouse.ru</t>
  </si>
  <si>
    <t>dctv.com.ph</t>
  </si>
  <si>
    <t>ds.net.uk</t>
  </si>
  <si>
    <t>interworx.com</t>
  </si>
  <si>
    <t>sportscollectorsdaily.com</t>
  </si>
  <si>
    <t>uncleffaan.com</t>
  </si>
  <si>
    <t>orbitbhyve.com</t>
  </si>
  <si>
    <t>xianxingzhewl.top</t>
  </si>
  <si>
    <t>exnesstrade.pro</t>
  </si>
  <si>
    <t>unbabel.com</t>
  </si>
  <si>
    <t>jeulia.com</t>
  </si>
  <si>
    <t>dmarcian.com</t>
  </si>
  <si>
    <t>equaltimes.org</t>
  </si>
  <si>
    <t>productsup.io</t>
  </si>
  <si>
    <t>withtank.com</t>
  </si>
  <si>
    <t>how234.com</t>
  </si>
  <si>
    <t>delta.nl</t>
  </si>
  <si>
    <t>uxfol.io</t>
  </si>
  <si>
    <t>farescd.com</t>
  </si>
  <si>
    <t>lena-miro.ru</t>
  </si>
  <si>
    <t>ixloo.com</t>
  </si>
  <si>
    <t>mcb.mu</t>
  </si>
  <si>
    <t>nohbuc.com</t>
  </si>
  <si>
    <t>myhrsupportcenter.com</t>
  </si>
  <si>
    <t>samsungdisplay.com</t>
  </si>
  <si>
    <t>wyzc.com</t>
  </si>
  <si>
    <t>ga-net.com</t>
  </si>
  <si>
    <t>heygrillhey.com</t>
  </si>
  <si>
    <t>redamateurtube.com</t>
  </si>
  <si>
    <t>xayalmuazzin.com</t>
  </si>
  <si>
    <t>tcbmag.com</t>
  </si>
  <si>
    <t>morganton.com</t>
  </si>
  <si>
    <t>cqbys.com</t>
  </si>
  <si>
    <t>techoje.com.br</t>
  </si>
  <si>
    <t>webcastlist.com</t>
  </si>
  <si>
    <t>cool2bkids.com</t>
  </si>
  <si>
    <t>haveafinetime.ru</t>
  </si>
  <si>
    <t>xmpp.jp</t>
  </si>
  <si>
    <t>westvalley.edu</t>
  </si>
  <si>
    <t>tui.pl</t>
  </si>
  <si>
    <t>revolpro.com</t>
  </si>
  <si>
    <t>58cdn.com.cn</t>
  </si>
  <si>
    <t>babla.ru</t>
  </si>
  <si>
    <t>olymponline.ru</t>
  </si>
  <si>
    <t>gamepretty.com</t>
  </si>
  <si>
    <t>sensorsdata.com</t>
  </si>
  <si>
    <t>nx.net</t>
  </si>
  <si>
    <t>phishlabs.com</t>
  </si>
  <si>
    <t>petergabriel.com</t>
  </si>
  <si>
    <t>retelit.it</t>
  </si>
  <si>
    <t>keepsmthinhand.ru</t>
  </si>
  <si>
    <t>alamogordonews.com</t>
  </si>
  <si>
    <t>dogmovie.net</t>
  </si>
  <si>
    <t>coastcapitalsavings.com</t>
  </si>
  <si>
    <t>dakmet.pl</t>
  </si>
  <si>
    <t>potplayer.tv</t>
  </si>
  <si>
    <t>onlinemeded.org</t>
  </si>
  <si>
    <t>godiplomisu.com</t>
  </si>
  <si>
    <t>listography.com</t>
  </si>
  <si>
    <t>stardock.net</t>
  </si>
  <si>
    <t>mottchildren.org</t>
  </si>
  <si>
    <t>marsat.ru</t>
  </si>
  <si>
    <t>5nd.com</t>
  </si>
  <si>
    <t>maximo.com</t>
  </si>
  <si>
    <t>cnb-ss.com</t>
  </si>
  <si>
    <t>suhagra24.com</t>
  </si>
  <si>
    <t>1cloudfile.com</t>
  </si>
  <si>
    <t>timocom.com</t>
  </si>
  <si>
    <t>iceclog.com</t>
  </si>
  <si>
    <t>vday.org</t>
  </si>
  <si>
    <t>cloudflare.co</t>
  </si>
  <si>
    <t>iphonecake.com</t>
  </si>
  <si>
    <t>tnuck.com</t>
  </si>
  <si>
    <t>navajo-nsn.gov</t>
  </si>
  <si>
    <t>chost.com.au</t>
  </si>
  <si>
    <t>sumirin.co.jp</t>
  </si>
  <si>
    <t>fox21online.com</t>
  </si>
  <si>
    <t>cdnevangelist.com</t>
  </si>
  <si>
    <t>iucecb.com</t>
  </si>
  <si>
    <t>masonserver.com</t>
  </si>
  <si>
    <t>dienmaycholon.vn</t>
  </si>
  <si>
    <t>zaebuxa.com</t>
  </si>
  <si>
    <t>handcoding.ru</t>
  </si>
  <si>
    <t>parkerlabs.shop</t>
  </si>
  <si>
    <t>flashscore.pe</t>
  </si>
  <si>
    <t>aetp.ru</t>
  </si>
  <si>
    <t>jibtypecrane.ru</t>
  </si>
  <si>
    <t>free-psd-templates.com</t>
  </si>
  <si>
    <t>chemours.com</t>
  </si>
  <si>
    <t>owlunimmvn.com</t>
  </si>
  <si>
    <t>kgm.gov.tr</t>
  </si>
  <si>
    <t>711casino.net</t>
  </si>
  <si>
    <t>nordicvisitor.com</t>
  </si>
  <si>
    <t>hardasiron.ru</t>
  </si>
  <si>
    <t>alakris.ru</t>
  </si>
  <si>
    <t>aavacations.com</t>
  </si>
  <si>
    <t>ladpc.co.il</t>
  </si>
  <si>
    <t>eddirasa.com</t>
  </si>
  <si>
    <t>fasdeliver.com</t>
  </si>
  <si>
    <t>diflucan.site</t>
  </si>
  <si>
    <t>claremont.org</t>
  </si>
  <si>
    <t>stefna.is</t>
  </si>
  <si>
    <t>manipalgroup.biz</t>
  </si>
  <si>
    <t>heatageingresistance.ru</t>
  </si>
  <si>
    <t>mecha.ne.jp</t>
  </si>
  <si>
    <t>wpln.org</t>
  </si>
  <si>
    <t>camdencc.edu</t>
  </si>
  <si>
    <t>b-idol.com</t>
  </si>
  <si>
    <t>dailypornstreams.com</t>
  </si>
  <si>
    <t>adidas.co</t>
  </si>
  <si>
    <t>gdnonline.com</t>
  </si>
  <si>
    <t>allthescience.org</t>
  </si>
  <si>
    <t>b-io.co</t>
  </si>
  <si>
    <t>farmanddairy.com</t>
  </si>
  <si>
    <t>tripwireinteractive.com</t>
  </si>
  <si>
    <t>xn--d1abb2a.xn--p1ai</t>
  </si>
  <si>
    <t>totalcmd.net</t>
  </si>
  <si>
    <t>cph.org</t>
  </si>
  <si>
    <t>hostarpinet.am</t>
  </si>
  <si>
    <t>hornyjav.com</t>
  </si>
  <si>
    <t>habituate.ru</t>
  </si>
  <si>
    <t>makewonder.com</t>
  </si>
  <si>
    <t>cellsignal.com</t>
  </si>
  <si>
    <t>younetco.com</t>
  </si>
  <si>
    <t>polserwis.ru</t>
  </si>
  <si>
    <t>tirol.at</t>
  </si>
  <si>
    <t>vinted.pt</t>
  </si>
  <si>
    <t>t6a.net</t>
  </si>
  <si>
    <t>learninghub4hrh.org</t>
  </si>
  <si>
    <t>soman.com</t>
  </si>
  <si>
    <t>unifrog.org</t>
  </si>
  <si>
    <t>knownorigin.io</t>
  </si>
  <si>
    <t>yakima.com</t>
  </si>
  <si>
    <t>ccleaner-ru.info</t>
  </si>
  <si>
    <t>tclf.org</t>
  </si>
  <si>
    <t>lahzeakhar.com</t>
  </si>
  <si>
    <t>aristos.pw</t>
  </si>
  <si>
    <t>kilowattsecond.ru</t>
  </si>
  <si>
    <t>miles.app</t>
  </si>
  <si>
    <t>paceap.com</t>
  </si>
  <si>
    <t>whatsnew2day.com</t>
  </si>
  <si>
    <t>smarsh.com</t>
  </si>
  <si>
    <t>corazondemelon.es</t>
  </si>
  <si>
    <t>pharmfast24.online</t>
  </si>
  <si>
    <t>devontechnologies.com</t>
  </si>
  <si>
    <t>man.bialystok.pl</t>
  </si>
  <si>
    <t>schoolcashonline.com</t>
  </si>
  <si>
    <t>lamalinks.com</t>
  </si>
  <si>
    <t>nlai.ir</t>
  </si>
  <si>
    <t>piskelapp.com</t>
  </si>
  <si>
    <t>sandvine.com</t>
  </si>
  <si>
    <t>cricheroes.in</t>
  </si>
  <si>
    <t>fuerst-architects.com</t>
  </si>
  <si>
    <t>oic-oci.org</t>
  </si>
  <si>
    <t>velvet.hu</t>
  </si>
  <si>
    <t>turkustan.az</t>
  </si>
  <si>
    <t>cu-portland.edu</t>
  </si>
  <si>
    <t>shortcutssoftware.com</t>
  </si>
  <si>
    <t>teleinfoo.com</t>
  </si>
  <si>
    <t>webwhiteboard.com</t>
  </si>
  <si>
    <t>springwoodslasher.com</t>
  </si>
  <si>
    <t>lusg.net</t>
  </si>
  <si>
    <t>91p47.com</t>
  </si>
  <si>
    <t>ohosting.org.ua</t>
  </si>
  <si>
    <t>tvsquad.com</t>
  </si>
  <si>
    <t>q2d.com</t>
  </si>
  <si>
    <t>heatinggas.ru</t>
  </si>
  <si>
    <t>orcode.com</t>
  </si>
  <si>
    <t>roshd.ir</t>
  </si>
  <si>
    <t>buzrush.com</t>
  </si>
  <si>
    <t>reclineyourmind.com</t>
  </si>
  <si>
    <t>maisonkitsune.com</t>
  </si>
  <si>
    <t>pax8.com</t>
  </si>
  <si>
    <t>realtors.org</t>
  </si>
  <si>
    <t>integrately.com</t>
  </si>
  <si>
    <t>heihachi.pw</t>
  </si>
  <si>
    <t>hospitalityroyal.com</t>
  </si>
  <si>
    <t>fraserhealth.ca</t>
  </si>
  <si>
    <t>thedigital.gov.ua</t>
  </si>
  <si>
    <t>indians.org</t>
  </si>
  <si>
    <t>citinewsroom.com</t>
  </si>
  <si>
    <t>mobilieroccasion.fr</t>
  </si>
  <si>
    <t>webcams.travel</t>
  </si>
  <si>
    <t>cardfoundry.com</t>
  </si>
  <si>
    <t>funshareapp.com</t>
  </si>
  <si>
    <t>healthmug.com</t>
  </si>
  <si>
    <t>yeahtok.com</t>
  </si>
  <si>
    <t>jrkan2023.com</t>
  </si>
  <si>
    <t>drbet-casino.org</t>
  </si>
  <si>
    <t>vinpin.ru</t>
  </si>
  <si>
    <t>unimed.ac.id</t>
  </si>
  <si>
    <t>udnfunlife.com</t>
  </si>
  <si>
    <t>evhc.net</t>
  </si>
  <si>
    <t>appsitory.com</t>
  </si>
  <si>
    <t>hgbn1.com</t>
  </si>
  <si>
    <t>eurosport.es</t>
  </si>
  <si>
    <t>everynoise.com</t>
  </si>
  <si>
    <t>breakflip.com</t>
  </si>
  <si>
    <t>gannon.edu</t>
  </si>
  <si>
    <t>thatwind.com</t>
  </si>
  <si>
    <t>hazardousatmosphere.ru</t>
  </si>
  <si>
    <t>prtel.com</t>
  </si>
  <si>
    <t>naturalizer.com</t>
  </si>
  <si>
    <t>huntington-bank.net</t>
  </si>
  <si>
    <t>streak.tech</t>
  </si>
  <si>
    <t>toggo.de</t>
  </si>
  <si>
    <t>cardiosmart.org</t>
  </si>
  <si>
    <t>stromectolcrx.site</t>
  </si>
  <si>
    <t>chipverify.com</t>
  </si>
  <si>
    <t>kajgana.com</t>
  </si>
  <si>
    <t>ncs.io</t>
  </si>
  <si>
    <t>xjnpziz.com</t>
  </si>
  <si>
    <t>hypp.tv</t>
  </si>
  <si>
    <t>amcrestddns.com</t>
  </si>
  <si>
    <t>kwiktrip.com</t>
  </si>
  <si>
    <t>nic.management</t>
  </si>
  <si>
    <t>mercyhurst.edu</t>
  </si>
  <si>
    <t>g1584674684.co</t>
  </si>
  <si>
    <t>abbywinters.com</t>
  </si>
  <si>
    <t>jojoad.com</t>
  </si>
  <si>
    <t>dyson.com.kh</t>
  </si>
  <si>
    <t>thefordflex.com</t>
  </si>
  <si>
    <t>haphazardwinding.ru</t>
  </si>
  <si>
    <t>easthamptonstar.com</t>
  </si>
  <si>
    <t>suss.edu.sg</t>
  </si>
  <si>
    <t>sims4updates.net</t>
  </si>
  <si>
    <t>shared.com</t>
  </si>
  <si>
    <t>bbwmovies.pro</t>
  </si>
  <si>
    <t>isites.ir</t>
  </si>
  <si>
    <t>woorden.org</t>
  </si>
  <si>
    <t>downtowndrugofhillsboro.com</t>
  </si>
  <si>
    <t>groupleads.net</t>
  </si>
  <si>
    <t>ykvlen.com</t>
  </si>
  <si>
    <t>zidianzhan.net</t>
  </si>
  <si>
    <t>idviu.io</t>
  </si>
  <si>
    <t>game3721.net</t>
  </si>
  <si>
    <t>garuq.com</t>
  </si>
  <si>
    <t>treyarch.com</t>
  </si>
  <si>
    <t>hybriddns.com</t>
  </si>
  <si>
    <t>carhp.com</t>
  </si>
  <si>
    <t>rapecrisis.org.uk</t>
  </si>
  <si>
    <t>putlocker-is.org</t>
  </si>
  <si>
    <t>uralchem.com</t>
  </si>
  <si>
    <t>allsteroid.link</t>
  </si>
  <si>
    <t>gexperiments2.com</t>
  </si>
  <si>
    <t>ic3s.de</t>
  </si>
  <si>
    <t>shmetro.com</t>
  </si>
  <si>
    <t>pornoxxx.wtf</t>
  </si>
  <si>
    <t>email.com</t>
  </si>
  <si>
    <t>cas.de</t>
  </si>
  <si>
    <t>cignacmb.com</t>
  </si>
  <si>
    <t>parchedvisit.com</t>
  </si>
  <si>
    <t>mdrctr.com</t>
  </si>
  <si>
    <t>torrentpirata.com</t>
  </si>
  <si>
    <t>aussievitamin.com</t>
  </si>
  <si>
    <t>livelikecdn.com</t>
  </si>
  <si>
    <t>beamsuntory.com</t>
  </si>
  <si>
    <t>mky.com</t>
  </si>
  <si>
    <t>distancelearning.wiki</t>
  </si>
  <si>
    <t>forwardair.com</t>
  </si>
  <si>
    <t>guc.edu.eg</t>
  </si>
  <si>
    <t>seroquel.top</t>
  </si>
  <si>
    <t>techserverdns.com</t>
  </si>
  <si>
    <t>hadronicannihilation.ru</t>
  </si>
  <si>
    <t>hartlaubgoose.ru</t>
  </si>
  <si>
    <t>dentsu.ru</t>
  </si>
  <si>
    <t>laerd.com</t>
  </si>
  <si>
    <t>scottaaronson.com</t>
  </si>
  <si>
    <t>osservatori.net</t>
  </si>
  <si>
    <t>adaround.net</t>
  </si>
  <si>
    <t>krackattacks.com</t>
  </si>
  <si>
    <t>netzap.net.id</t>
  </si>
  <si>
    <t>named24.de</t>
  </si>
  <si>
    <t>apptap.com</t>
  </si>
  <si>
    <t>my.ua</t>
  </si>
  <si>
    <t>redfriday.hu</t>
  </si>
  <si>
    <t>echo.com</t>
  </si>
  <si>
    <t>bonsai-tree.ru</t>
  </si>
  <si>
    <t>kentishglory.ru</t>
  </si>
  <si>
    <t>itfunclub.org</t>
  </si>
  <si>
    <t>fullhdizle.me</t>
  </si>
  <si>
    <t>gmgnet.ch</t>
  </si>
  <si>
    <t>hollandcasino.nl</t>
  </si>
  <si>
    <t>vidmate.info</t>
  </si>
  <si>
    <t>aberdeenshire.gov.uk</t>
  </si>
  <si>
    <t>500apps.com</t>
  </si>
  <si>
    <t>bestfreetube.porn</t>
  </si>
  <si>
    <t>hwclouds.com</t>
  </si>
  <si>
    <t>arthive.com</t>
  </si>
  <si>
    <t>up.edu.mx</t>
  </si>
  <si>
    <t>easydrawingguides.com</t>
  </si>
  <si>
    <t>hardalloyteeth.ru</t>
  </si>
  <si>
    <t>gesatel.com.ar</t>
  </si>
  <si>
    <t>jessops.com</t>
  </si>
  <si>
    <t>jomax.net</t>
  </si>
  <si>
    <t>gsmchoice.com</t>
  </si>
  <si>
    <t>majav.org</t>
  </si>
  <si>
    <t>manmatters.com</t>
  </si>
  <si>
    <t>viatris.com</t>
  </si>
  <si>
    <t>eujsm.eu</t>
  </si>
  <si>
    <t>altavoz.net</t>
  </si>
  <si>
    <t>mxmerchant.com</t>
  </si>
  <si>
    <t>europaeische.at</t>
  </si>
  <si>
    <t>amnesty.org.au</t>
  </si>
  <si>
    <t>acumera.com</t>
  </si>
  <si>
    <t>baffleswerv.cc</t>
  </si>
  <si>
    <t>livetimenet.com</t>
  </si>
  <si>
    <t>slopegame.io</t>
  </si>
  <si>
    <t>hackworker.ru</t>
  </si>
  <si>
    <t>sud.rs</t>
  </si>
  <si>
    <t>readnovelfull.me</t>
  </si>
  <si>
    <t>zeroheight.com</t>
  </si>
  <si>
    <t>nic.ruhr</t>
  </si>
  <si>
    <t>scbt.com</t>
  </si>
  <si>
    <t>alayacare.com</t>
  </si>
  <si>
    <t>ivermectineoi.quest</t>
  </si>
  <si>
    <t>stph.net</t>
  </si>
  <si>
    <t>pref.gunma.jp</t>
  </si>
  <si>
    <t>arabamerica.com</t>
  </si>
  <si>
    <t>heavydutymetalcutting.ru</t>
  </si>
  <si>
    <t>citicpacific.com.cn</t>
  </si>
  <si>
    <t>oserial4ikicit.online</t>
  </si>
  <si>
    <t>rev.net</t>
  </si>
  <si>
    <t>nikkibeach.com</t>
  </si>
  <si>
    <t>tcsexpress.com</t>
  </si>
  <si>
    <t>citymarket.com</t>
  </si>
  <si>
    <t>facenock.com</t>
  </si>
  <si>
    <t>gower.net</t>
  </si>
  <si>
    <t>fcla.edu</t>
  </si>
  <si>
    <t>popcorntime-update.xyz</t>
  </si>
  <si>
    <t>absolutist.com</t>
  </si>
  <si>
    <t>harmonicinteraction.ru</t>
  </si>
  <si>
    <t>moneysavingpro.com</t>
  </si>
  <si>
    <t>perishablenews.com</t>
  </si>
  <si>
    <t>regione.fvg.it</t>
  </si>
  <si>
    <t>umweltbundesamt.at</t>
  </si>
  <si>
    <t>as51997.net</t>
  </si>
  <si>
    <t>erotelki.org</t>
  </si>
  <si>
    <t>nexhealth.com</t>
  </si>
  <si>
    <t>partyflock.nl</t>
  </si>
  <si>
    <t>legalplace.fr</t>
  </si>
  <si>
    <t>niph.go.jp</t>
  </si>
  <si>
    <t>xup.pl</t>
  </si>
  <si>
    <t>lanzhou.gov.cn</t>
  </si>
  <si>
    <t>alterian.net</t>
  </si>
  <si>
    <t>ecosense.io</t>
  </si>
  <si>
    <t>gulfup.com</t>
  </si>
  <si>
    <t>brainrules.net</t>
  </si>
  <si>
    <t>aeoughaoheguaoehdr.cc</t>
  </si>
  <si>
    <t>tncourts.gov</t>
  </si>
  <si>
    <t>wokv.com</t>
  </si>
  <si>
    <t>totaltele.com</t>
  </si>
  <si>
    <t>dla.group</t>
  </si>
  <si>
    <t>ranobes.com</t>
  </si>
  <si>
    <t>cdngangsta.com</t>
  </si>
  <si>
    <t>iexplore.com</t>
  </si>
  <si>
    <t>uo1.net</t>
  </si>
  <si>
    <t>incentre.net</t>
  </si>
  <si>
    <t>mobileztgame.com</t>
  </si>
  <si>
    <t>redcellgames.ca</t>
  </si>
  <si>
    <t>polyfills.io</t>
  </si>
  <si>
    <t>monshaat.gov.sa</t>
  </si>
  <si>
    <t>myenglishpages.com</t>
  </si>
  <si>
    <t>texasrehabcenter.org</t>
  </si>
  <si>
    <t>sweetstudy.com</t>
  </si>
  <si>
    <t>tend-table.com</t>
  </si>
  <si>
    <t>colorescience.com</t>
  </si>
  <si>
    <t>barobirlik.org.tr</t>
  </si>
  <si>
    <t>rblfinserve.com</t>
  </si>
  <si>
    <t>wangchujiang.com</t>
  </si>
  <si>
    <t>giroditalia.it</t>
  </si>
  <si>
    <t>diagonalhosting.com</t>
  </si>
  <si>
    <t>seidata.com</t>
  </si>
  <si>
    <t>harting.com</t>
  </si>
  <si>
    <t>northcoastjournal.com</t>
  </si>
  <si>
    <t>chaturbates.ru</t>
  </si>
  <si>
    <t>elclasificado.com</t>
  </si>
  <si>
    <t>routerservicesca.com</t>
  </si>
  <si>
    <t>warheroes.ru</t>
  </si>
  <si>
    <t>sportbookmark.stream</t>
  </si>
  <si>
    <t>utsz.edu.cn</t>
  </si>
  <si>
    <t>haemagglutinin.ru</t>
  </si>
  <si>
    <t>ipresso.pl</t>
  </si>
  <si>
    <t>dontwastethecrumbs.com</t>
  </si>
  <si>
    <t>nomadasaurus.com</t>
  </si>
  <si>
    <t>nt-rt.ru</t>
  </si>
  <si>
    <t>activ8me.net.au</t>
  </si>
  <si>
    <t>3xdb.com</t>
  </si>
  <si>
    <t>alpro.com</t>
  </si>
  <si>
    <t>domrf.ru</t>
  </si>
  <si>
    <t>whatbox.ca</t>
  </si>
  <si>
    <t>maklergenius.de</t>
  </si>
  <si>
    <t>donbasstoday.ru</t>
  </si>
  <si>
    <t>novacredit.com</t>
  </si>
  <si>
    <t>staedtler.com</t>
  </si>
  <si>
    <t>velocity.company</t>
  </si>
  <si>
    <t>tapayments.com</t>
  </si>
  <si>
    <t>klack.de</t>
  </si>
  <si>
    <t>sendthisfile.com</t>
  </si>
  <si>
    <t>mcdonalds.ca</t>
  </si>
  <si>
    <t>handradar.ru</t>
  </si>
  <si>
    <t>40plusstyle.com</t>
  </si>
  <si>
    <t>shipspotting.com</t>
  </si>
  <si>
    <t>les-dvorik.ru</t>
  </si>
  <si>
    <t>ma-static.ru</t>
  </si>
  <si>
    <t>trixserver.com</t>
  </si>
  <si>
    <t>amnet.co.cr</t>
  </si>
  <si>
    <t>hektorcommerce.com</t>
  </si>
  <si>
    <t>legalvision.com.au</t>
  </si>
  <si>
    <t>aopen.com</t>
  </si>
  <si>
    <t>linkunder.ru</t>
  </si>
  <si>
    <t>thaiall.com</t>
  </si>
  <si>
    <t>online-calculator.com</t>
  </si>
  <si>
    <t>lawcrossing.com</t>
  </si>
  <si>
    <t>teladochealth.com</t>
  </si>
  <si>
    <t>laborracket.ru</t>
  </si>
  <si>
    <t>liftvault.com</t>
  </si>
  <si>
    <t>static-src.com</t>
  </si>
  <si>
    <t>hipotecario.com.ar</t>
  </si>
  <si>
    <t>proplanta.de</t>
  </si>
  <si>
    <t>atmd.ru</t>
  </si>
  <si>
    <t>cosmicbook.news</t>
  </si>
  <si>
    <t>alliantenergy.com</t>
  </si>
  <si>
    <t>adventistas.org</t>
  </si>
  <si>
    <t>veteran.com</t>
  </si>
  <si>
    <t>energymuse.com</t>
  </si>
  <si>
    <t>zdxgov.net</t>
  </si>
  <si>
    <t>iqihang.com</t>
  </si>
  <si>
    <t>evisa.gov.az</t>
  </si>
  <si>
    <t>zoneedit.co.uk</t>
  </si>
  <si>
    <t>lockmanga.com</t>
  </si>
  <si>
    <t>flutterawesome.com</t>
  </si>
  <si>
    <t>minbzk.nl</t>
  </si>
  <si>
    <t>bayshorehosting.com</t>
  </si>
  <si>
    <t>diydoctor.org.uk</t>
  </si>
  <si>
    <t>president.gov.tw</t>
  </si>
  <si>
    <t>bucksfreepress.co.uk</t>
  </si>
  <si>
    <t>satbiling.com</t>
  </si>
  <si>
    <t>webservis.com.tr</t>
  </si>
  <si>
    <t>teacherspodcast.org</t>
  </si>
  <si>
    <t>octanio.com</t>
  </si>
  <si>
    <t>lgz.ru</t>
  </si>
  <si>
    <t>ivstar.net</t>
  </si>
  <si>
    <t>vpon.com</t>
  </si>
  <si>
    <t>netlimiter.com</t>
  </si>
  <si>
    <t>pazucloud.com</t>
  </si>
  <si>
    <t>kinopark.kz</t>
  </si>
  <si>
    <t>newsukraine.ru</t>
  </si>
  <si>
    <t>akmall.com</t>
  </si>
  <si>
    <t>bemorewithless.com</t>
  </si>
  <si>
    <t>labeledgraph.ru</t>
  </si>
  <si>
    <t>habeascorpus.ru</t>
  </si>
  <si>
    <t>jobabandonment.ru</t>
  </si>
  <si>
    <t>boostertheme.com</t>
  </si>
  <si>
    <t>zazzle.ca</t>
  </si>
  <si>
    <t>nls.es</t>
  </si>
  <si>
    <t>premiumdns.net</t>
  </si>
  <si>
    <t>dkit.ie</t>
  </si>
  <si>
    <t>wdpharos.io</t>
  </si>
  <si>
    <t>bendtel.com</t>
  </si>
  <si>
    <t>billiger-mietwagen.de</t>
  </si>
  <si>
    <t>hatchholddown.ru</t>
  </si>
  <si>
    <t>metformin.beauty</t>
  </si>
  <si>
    <t>rz-leipzig.de</t>
  </si>
  <si>
    <t>bs-it.gmbh</t>
  </si>
  <si>
    <t>snapeda.com</t>
  </si>
  <si>
    <t>24go.co</t>
  </si>
  <si>
    <t>fruitsad.pl</t>
  </si>
  <si>
    <t>pdf365.cn</t>
  </si>
  <si>
    <t>mozzartbet.ba</t>
  </si>
  <si>
    <t>getaroom-cdn.com</t>
  </si>
  <si>
    <t>bsccdn.net</t>
  </si>
  <si>
    <t>shopdutyfree.com</t>
  </si>
  <si>
    <t>icscards.nl</t>
  </si>
  <si>
    <t>fatbit.com</t>
  </si>
  <si>
    <t>skylogicnet.it</t>
  </si>
  <si>
    <t>auctor.tv</t>
  </si>
  <si>
    <t>bridallive.com</t>
  </si>
  <si>
    <t>mmve.ru</t>
  </si>
  <si>
    <t>ignitionone.com</t>
  </si>
  <si>
    <t>tucm.site</t>
  </si>
  <si>
    <t>adw.org</t>
  </si>
  <si>
    <t>beautifier.io</t>
  </si>
  <si>
    <t>emed.co.in</t>
  </si>
  <si>
    <t>rexter.cz</t>
  </si>
  <si>
    <t>cdml.ru</t>
  </si>
  <si>
    <t>uatarrrrrgg.xyz</t>
  </si>
  <si>
    <t>solitaireparadise.com</t>
  </si>
  <si>
    <t>sgamer.com</t>
  </si>
  <si>
    <t>monitoringthefuture.org</t>
  </si>
  <si>
    <t>datasheets360.com</t>
  </si>
  <si>
    <t>bonus-deaposta.com</t>
  </si>
  <si>
    <t>standardprocess.com</t>
  </si>
  <si>
    <t>aldi-international.com</t>
  </si>
  <si>
    <t>saudibusiness.gov.sa</t>
  </si>
  <si>
    <t>nust.na</t>
  </si>
  <si>
    <t>healthcare6.com</t>
  </si>
  <si>
    <t>mein-dns-server.de</t>
  </si>
  <si>
    <t>ketorecipesnew.com</t>
  </si>
  <si>
    <t>insel.ch</t>
  </si>
  <si>
    <t>dce.com.cn</t>
  </si>
  <si>
    <t>the7upexperience.com</t>
  </si>
  <si>
    <t>milbstore.com</t>
  </si>
  <si>
    <t>jimbeam.com</t>
  </si>
  <si>
    <t>kondoferromagnet.ru</t>
  </si>
  <si>
    <t>fapopedia.net</t>
  </si>
  <si>
    <t>lobocom.es</t>
  </si>
  <si>
    <t>oneptp.com</t>
  </si>
  <si>
    <t>zastavki.com</t>
  </si>
  <si>
    <t>deckbox.org</t>
  </si>
  <si>
    <t>carsgenius.com</t>
  </si>
  <si>
    <t>labourearnings.ru</t>
  </si>
  <si>
    <t>canon.fr</t>
  </si>
  <si>
    <t>realpussyindi.ru</t>
  </si>
  <si>
    <t>bcnretail.com</t>
  </si>
  <si>
    <t>paaet.edu.kw</t>
  </si>
  <si>
    <t>rlmedia.io</t>
  </si>
  <si>
    <t>scottishfa.co.uk</t>
  </si>
  <si>
    <t>bitaccess.com</t>
  </si>
  <si>
    <t>informit.com.au</t>
  </si>
  <si>
    <t>galatasaray.org</t>
  </si>
  <si>
    <t>zaim-express.ru</t>
  </si>
  <si>
    <t>lafougere.ch</t>
  </si>
  <si>
    <t>k2snetwork.com</t>
  </si>
  <si>
    <t>emsoft.ru</t>
  </si>
  <si>
    <t>fornodelenha.net</t>
  </si>
  <si>
    <t>forpsi.pl</t>
  </si>
  <si>
    <t>individualka-online.com</t>
  </si>
  <si>
    <t>cghjournal.org</t>
  </si>
  <si>
    <t>cac.org</t>
  </si>
  <si>
    <t>parkplatzkartei.com</t>
  </si>
  <si>
    <t>somethingturquoise.com</t>
  </si>
  <si>
    <t>thai-bio.com</t>
  </si>
  <si>
    <t>digitalleague.ru</t>
  </si>
  <si>
    <t>watermarkly.com</t>
  </si>
  <si>
    <t>gothaer.de</t>
  </si>
  <si>
    <t>kickoffpages.com</t>
  </si>
  <si>
    <t>pvcloud.com</t>
  </si>
  <si>
    <t>kkb2.ru</t>
  </si>
  <si>
    <t>winchestermysteryhouse.com</t>
  </si>
  <si>
    <t>jurassicworld.com</t>
  </si>
  <si>
    <t>life.tw</t>
  </si>
  <si>
    <t>googlewatchblog.de</t>
  </si>
  <si>
    <t>zxcs-klant.nl</t>
  </si>
  <si>
    <t>bienvenue-a-la-ferme.com</t>
  </si>
  <si>
    <t>tailwind-elements.com</t>
  </si>
  <si>
    <t>block64.com</t>
  </si>
  <si>
    <t>salamcinama.ir</t>
  </si>
  <si>
    <t>bancomermovil.com</t>
  </si>
  <si>
    <t>tapsi.cab</t>
  </si>
  <si>
    <t>laburnumtree.ru</t>
  </si>
  <si>
    <t>ford.com.cn</t>
  </si>
  <si>
    <t>convera.com</t>
  </si>
  <si>
    <t>favoriteshoes.us</t>
  </si>
  <si>
    <t>aiuextension.org</t>
  </si>
  <si>
    <t>topbucks.com</t>
  </si>
  <si>
    <t>binnenlandsbestuur.nl</t>
  </si>
  <si>
    <t>jnd.org</t>
  </si>
  <si>
    <t>clipr.xyz</t>
  </si>
  <si>
    <t>xn--d1abamebfd0avbpdfcx6e.xn--p1ai</t>
  </si>
  <si>
    <t>buhitter.com</t>
  </si>
  <si>
    <t>hardenedconcrete.ru</t>
  </si>
  <si>
    <t>roadracingworld.com</t>
  </si>
  <si>
    <t>mailigen.com</t>
  </si>
  <si>
    <t>daladatorer.net</t>
  </si>
  <si>
    <t>advent.com</t>
  </si>
  <si>
    <t>plainhost.com</t>
  </si>
  <si>
    <t>kachishop.com</t>
  </si>
  <si>
    <t>aztelekom.az</t>
  </si>
  <si>
    <t>reef.com</t>
  </si>
  <si>
    <t>radmin-vpn.com</t>
  </si>
  <si>
    <t>globalmailer.com</t>
  </si>
  <si>
    <t>bbj.hu</t>
  </si>
  <si>
    <t>lebonbon.fr</t>
  </si>
  <si>
    <t>lactogenicfactor.ru</t>
  </si>
  <si>
    <t>sfdr.co</t>
  </si>
  <si>
    <t>dot.gov.in</t>
  </si>
  <si>
    <t>yes.my</t>
  </si>
  <si>
    <t>aia.gr</t>
  </si>
  <si>
    <t>lawyer-finder.com</t>
  </si>
  <si>
    <t>livedastak.com</t>
  </si>
  <si>
    <t>lynksystems.com</t>
  </si>
  <si>
    <t>ont.io</t>
  </si>
  <si>
    <t>labourleasing.ru</t>
  </si>
  <si>
    <t>agatarainpro.com</t>
  </si>
  <si>
    <t>shakeout.org</t>
  </si>
  <si>
    <t>visitbrisbane.com.au</t>
  </si>
  <si>
    <t>bauerfeind.com</t>
  </si>
  <si>
    <t>luxurydaily.com</t>
  </si>
  <si>
    <t>moyareklama.ru</t>
  </si>
  <si>
    <t>theinsightpartners.com</t>
  </si>
  <si>
    <t>maplemedia.tech</t>
  </si>
  <si>
    <t>orbital.com</t>
  </si>
  <si>
    <t>1ts18.top</t>
  </si>
  <si>
    <t>lanereport.com</t>
  </si>
  <si>
    <t>cqwb.com.cn</t>
  </si>
  <si>
    <t>autodeal.com.ph</t>
  </si>
  <si>
    <t>dsl.net.au</t>
  </si>
  <si>
    <t>claytonhomes.com</t>
  </si>
  <si>
    <t>mcknightsseniorliving.com</t>
  </si>
  <si>
    <t>staticaa.com</t>
  </si>
  <si>
    <t>zg-ap-apps.com</t>
  </si>
  <si>
    <t>gettyimages.hk</t>
  </si>
  <si>
    <t>smart-energy.com</t>
  </si>
  <si>
    <t>7086.in</t>
  </si>
  <si>
    <t>warnews247.gr</t>
  </si>
  <si>
    <t>cyrmax.ru</t>
  </si>
  <si>
    <t>jjxnwl.com</t>
  </si>
  <si>
    <t>lappgroup.com</t>
  </si>
  <si>
    <t>acesoft.ru</t>
  </si>
  <si>
    <t>intercept.net</t>
  </si>
  <si>
    <t>slurl.com</t>
  </si>
  <si>
    <t>jaoa.org</t>
  </si>
  <si>
    <t>witness.org</t>
  </si>
  <si>
    <t>connectinternetsolutions.com</t>
  </si>
  <si>
    <t>mallorcazeitung.es</t>
  </si>
  <si>
    <t>lacrimalpoint.ru</t>
  </si>
  <si>
    <t>headregulator.ru</t>
  </si>
  <si>
    <t>yasenevo.ru</t>
  </si>
  <si>
    <t>onlanta.com</t>
  </si>
  <si>
    <t>capitalonecards.com</t>
  </si>
  <si>
    <t>worldwidemart.com</t>
  </si>
  <si>
    <t>dtextpoint.com</t>
  </si>
  <si>
    <t>telko.ru</t>
  </si>
  <si>
    <t>valorebooks.com</t>
  </si>
  <si>
    <t>nudeyoung.info</t>
  </si>
  <si>
    <t>gettotext.com</t>
  </si>
  <si>
    <t>newhome.ch</t>
  </si>
  <si>
    <t>health-ni.gov.uk</t>
  </si>
  <si>
    <t>pervcity.com</t>
  </si>
  <si>
    <t>nutanix.net</t>
  </si>
  <si>
    <t>boardsofnursing.org</t>
  </si>
  <si>
    <t>momocdn.com</t>
  </si>
  <si>
    <t>sundsvall.se</t>
  </si>
  <si>
    <t>mam.org</t>
  </si>
  <si>
    <t>jailabridge.com</t>
  </si>
  <si>
    <t>furniturevillage.co.uk</t>
  </si>
  <si>
    <t>netsecure.net</t>
  </si>
  <si>
    <t>games-ba.ru</t>
  </si>
  <si>
    <t>gaming-walker.com</t>
  </si>
  <si>
    <t>vans.com.cn</t>
  </si>
  <si>
    <t>lapsi.ru</t>
  </si>
  <si>
    <t>megablogme.com</t>
  </si>
  <si>
    <t>theofficialboard.com</t>
  </si>
  <si>
    <t>linnbenton.edu</t>
  </si>
  <si>
    <t>worldboxingnews.net</t>
  </si>
  <si>
    <t>mymedicare.gov</t>
  </si>
  <si>
    <t>watchnewslive.tv</t>
  </si>
  <si>
    <t>pact.fi</t>
  </si>
  <si>
    <t>vanilla-rock.com</t>
  </si>
  <si>
    <t>pornseek6.com</t>
  </si>
  <si>
    <t>muzzapi.com</t>
  </si>
  <si>
    <t>agfy.co</t>
  </si>
  <si>
    <t>pgi.com</t>
  </si>
  <si>
    <t>ladletreatediron.ru</t>
  </si>
  <si>
    <t>laiwang.com</t>
  </si>
  <si>
    <t>thetutorialworld.com</t>
  </si>
  <si>
    <t>markcubancompanies.com</t>
  </si>
  <si>
    <t>absbackup.com</t>
  </si>
  <si>
    <t>select.net</t>
  </si>
  <si>
    <t>instatus.com</t>
  </si>
  <si>
    <t>palmgear.com</t>
  </si>
  <si>
    <t>covenantuniversity.edu.ng</t>
  </si>
  <si>
    <t>duarte.com</t>
  </si>
  <si>
    <t>dftsocial.com</t>
  </si>
  <si>
    <t>global-cache.online</t>
  </si>
  <si>
    <t>krmg.com</t>
  </si>
  <si>
    <t>rainbowplantlife.com</t>
  </si>
  <si>
    <t>raneen.com</t>
  </si>
  <si>
    <t>anhanguera.com</t>
  </si>
  <si>
    <t>buylisinoprilwithoutprescription.com</t>
  </si>
  <si>
    <t>pfsweb.com</t>
  </si>
  <si>
    <t>wpspublish.com</t>
  </si>
  <si>
    <t>zhanqi.tv</t>
  </si>
  <si>
    <t>wigantoday.net</t>
  </si>
  <si>
    <t>aranami-sa.com.ar</t>
  </si>
  <si>
    <t>bvs.br</t>
  </si>
  <si>
    <t>everyyywell.com</t>
  </si>
  <si>
    <t>teeshirtpalace.com</t>
  </si>
  <si>
    <t>wmt.media</t>
  </si>
  <si>
    <t>mew.co.jp</t>
  </si>
  <si>
    <t>kingslists.com</t>
  </si>
  <si>
    <t>lordofthesuperfrogs.com</t>
  </si>
  <si>
    <t>clio.services</t>
  </si>
  <si>
    <t>knowledgestate.ru</t>
  </si>
  <si>
    <t>allergyuk.org</t>
  </si>
  <si>
    <t>smbn.ru</t>
  </si>
  <si>
    <t>haedu.cn</t>
  </si>
  <si>
    <t>webone.ne.jp</t>
  </si>
  <si>
    <t>welcometw.com</t>
  </si>
  <si>
    <t>vet-coalition.com</t>
  </si>
  <si>
    <t>jacketedwall.ru</t>
  </si>
  <si>
    <t>almabetter.com</t>
  </si>
  <si>
    <t>eleavers.com</t>
  </si>
  <si>
    <t>nolacakhalimiz.com</t>
  </si>
  <si>
    <t>celebscouples.com</t>
  </si>
  <si>
    <t>sigchi.org</t>
  </si>
  <si>
    <t>vn.nl</t>
  </si>
  <si>
    <t>languagehumanities.org</t>
  </si>
  <si>
    <t>unicredit.eu</t>
  </si>
  <si>
    <t>aisino.com</t>
  </si>
  <si>
    <t>niceforyou.com</t>
  </si>
  <si>
    <t>townnews.co.jp</t>
  </si>
  <si>
    <t>suth.digital</t>
  </si>
  <si>
    <t>webclicks24.com</t>
  </si>
  <si>
    <t>isi-ska.ac.id</t>
  </si>
  <si>
    <t>dogyun.com</t>
  </si>
  <si>
    <t>getuploadkit.com</t>
  </si>
  <si>
    <t>freemacsoft.net</t>
  </si>
  <si>
    <t>rzb.ro</t>
  </si>
  <si>
    <t>vinaybajrangi.com</t>
  </si>
  <si>
    <t>masaischool.com</t>
  </si>
  <si>
    <t>liuzhou.gov.cn</t>
  </si>
  <si>
    <t>mylo.id</t>
  </si>
  <si>
    <t>viutelecom.com.br</t>
  </si>
  <si>
    <t>astaro.de</t>
  </si>
  <si>
    <t>txtag.org</t>
  </si>
  <si>
    <t>esgc3.com</t>
  </si>
  <si>
    <t>pngimg.me</t>
  </si>
  <si>
    <t>thomisidae.com</t>
  </si>
  <si>
    <t>killcovid2021.com</t>
  </si>
  <si>
    <t>hotel.info</t>
  </si>
  <si>
    <t>xpress.com.mx</t>
  </si>
  <si>
    <t>global-free-classified-ads.com</t>
  </si>
  <si>
    <t>capitaltours.ru</t>
  </si>
  <si>
    <t>cinepolisklic.com</t>
  </si>
  <si>
    <t>temperedmeasure.ru</t>
  </si>
  <si>
    <t>noc81.com</t>
  </si>
  <si>
    <t>mardel.com</t>
  </si>
  <si>
    <t>darkness-reigns.net</t>
  </si>
  <si>
    <t>bmw-motorrad.com</t>
  </si>
  <si>
    <t>testdriven.io</t>
  </si>
  <si>
    <t>masteryconnect-security.com</t>
  </si>
  <si>
    <t>ypes.gr</t>
  </si>
  <si>
    <t>downloadlagu321.site</t>
  </si>
  <si>
    <t>fincalculator.ru</t>
  </si>
  <si>
    <t>alcoholics-anonymous.org.uk</t>
  </si>
  <si>
    <t>bdnetcorp.com</t>
  </si>
  <si>
    <t>webhost.com.br</t>
  </si>
  <si>
    <t>3dprinterly.com</t>
  </si>
  <si>
    <t>arrt.org</t>
  </si>
  <si>
    <t>migrationology.com</t>
  </si>
  <si>
    <t>womenshealthnetwork.com</t>
  </si>
  <si>
    <t>ltmd.net</t>
  </si>
  <si>
    <t>camunda.com</t>
  </si>
  <si>
    <t>phpfox.us</t>
  </si>
  <si>
    <t>cmsbetconstruct.com</t>
  </si>
  <si>
    <t>mp3juices.icu</t>
  </si>
  <si>
    <t>yelp.to</t>
  </si>
  <si>
    <t>practicallaw.com</t>
  </si>
  <si>
    <t>dholding.ru</t>
  </si>
  <si>
    <t>kino-zeit.de</t>
  </si>
  <si>
    <t>mittelhessen.de</t>
  </si>
  <si>
    <t>tbdine.com</t>
  </si>
  <si>
    <t>brightcove.tv</t>
  </si>
  <si>
    <t>webyou.pro</t>
  </si>
  <si>
    <t>dlmate20.xyz</t>
  </si>
  <si>
    <t>affiliate-b.com</t>
  </si>
  <si>
    <t>peiluyou.com</t>
  </si>
  <si>
    <t>idnow.de</t>
  </si>
  <si>
    <t>istockanalyst.com</t>
  </si>
  <si>
    <t>asiahost.com.hk</t>
  </si>
  <si>
    <t>raging-bull-slots.com</t>
  </si>
  <si>
    <t>horizn-studios.com</t>
  </si>
  <si>
    <t>imingo.net</t>
  </si>
  <si>
    <t>idhostinger.com</t>
  </si>
  <si>
    <t>tizanidine.store</t>
  </si>
  <si>
    <t>newstar.ru</t>
  </si>
  <si>
    <t>crowdbunker.com</t>
  </si>
  <si>
    <t>eclerxdigital.info</t>
  </si>
  <si>
    <t>localhost.rs</t>
  </si>
  <si>
    <t>the-miyanichi.co.jp</t>
  </si>
  <si>
    <t>conservativeintel.com</t>
  </si>
  <si>
    <t>charlesstreetvideo.com</t>
  </si>
  <si>
    <t>prednisone.world</t>
  </si>
  <si>
    <t>net4u.org</t>
  </si>
  <si>
    <t>hgbnr.com</t>
  </si>
  <si>
    <t>indamail.hu</t>
  </si>
  <si>
    <t>kotatv.com</t>
  </si>
  <si>
    <t>chkd.org</t>
  </si>
  <si>
    <t>programmatileorasis.gr</t>
  </si>
  <si>
    <t>theperfectboobs.net</t>
  </si>
  <si>
    <t>zippyvideos.com</t>
  </si>
  <si>
    <t>chikushi-u.ac.jp</t>
  </si>
  <si>
    <t>clearlyrated.com</t>
  </si>
  <si>
    <t>rnr.ms</t>
  </si>
  <si>
    <t>silverstartelecom.com</t>
  </si>
  <si>
    <t>zerodha.net</t>
  </si>
  <si>
    <t>ns2.pl</t>
  </si>
  <si>
    <t>koreabizwire.com</t>
  </si>
  <si>
    <t>buyviagra2022online.quest</t>
  </si>
  <si>
    <t>heidoc.net</t>
  </si>
  <si>
    <t>museumhack.com</t>
  </si>
  <si>
    <t>coview.com</t>
  </si>
  <si>
    <t>ureckeeds.com</t>
  </si>
  <si>
    <t>cnruishi.com</t>
  </si>
  <si>
    <t>laxcrossword.com</t>
  </si>
  <si>
    <t>parksassociates.com</t>
  </si>
  <si>
    <t>shelbystar.com</t>
  </si>
  <si>
    <t>uberconference.com</t>
  </si>
  <si>
    <t>quicknode.com</t>
  </si>
  <si>
    <t>thehoya.com</t>
  </si>
  <si>
    <t>thestarsoftwareshop.com</t>
  </si>
  <si>
    <t>hii.com</t>
  </si>
  <si>
    <t>drawingtutorials101.com</t>
  </si>
  <si>
    <t>66foh90o.com</t>
  </si>
  <si>
    <t>allsports4free.live</t>
  </si>
  <si>
    <t>itradenetwork.com</t>
  </si>
  <si>
    <t>10eurobonus.casino</t>
  </si>
  <si>
    <t>virginlimitededition.com</t>
  </si>
  <si>
    <t>visitcornwall.com</t>
  </si>
  <si>
    <t>nurse.or.jp</t>
  </si>
  <si>
    <t>graecize.net</t>
  </si>
  <si>
    <t>freedom24.com</t>
  </si>
  <si>
    <t>jcpcreditcard.com</t>
  </si>
  <si>
    <t>loveyourdog.com</t>
  </si>
  <si>
    <t>spoton.sh</t>
  </si>
  <si>
    <t>everycloudtech.com</t>
  </si>
  <si>
    <t>merchtable.com</t>
  </si>
  <si>
    <t>googleguide.com</t>
  </si>
  <si>
    <t>onegraph.com</t>
  </si>
  <si>
    <t>dmed.technology</t>
  </si>
  <si>
    <t>newbedev.com</t>
  </si>
  <si>
    <t>kritika24.ru</t>
  </si>
  <si>
    <t>tollbrothersinc.com</t>
  </si>
  <si>
    <t>ijavtorrent.com</t>
  </si>
  <si>
    <t>anatano.jp</t>
  </si>
  <si>
    <t>getgds.com</t>
  </si>
  <si>
    <t>cloud.coop</t>
  </si>
  <si>
    <t>guessfactory.com</t>
  </si>
  <si>
    <t>wscvip.cn</t>
  </si>
  <si>
    <t>moviezwap.help</t>
  </si>
  <si>
    <t>emsmuh.com.tr</t>
  </si>
  <si>
    <t>mitsuifudosan.co.jp</t>
  </si>
  <si>
    <t>ekis.ru</t>
  </si>
  <si>
    <t>dugtor.ru</t>
  </si>
  <si>
    <t>migracem.com</t>
  </si>
  <si>
    <t>ainews.kz</t>
  </si>
  <si>
    <t>linlida.net</t>
  </si>
  <si>
    <t>sensiolabs.org</t>
  </si>
  <si>
    <t>antichat.ru</t>
  </si>
  <si>
    <t>neworleansonline.com</t>
  </si>
  <si>
    <t>cmdwatch.com</t>
  </si>
  <si>
    <t>zdg.md</t>
  </si>
  <si>
    <t>pornokol.net</t>
  </si>
  <si>
    <t>sa-as.com</t>
  </si>
  <si>
    <t>villarrealcf.es</t>
  </si>
  <si>
    <t>shutong121.com</t>
  </si>
  <si>
    <t>kinoruns.site</t>
  </si>
  <si>
    <t>scrvt.com</t>
  </si>
  <si>
    <t>comu.edu.tr</t>
  </si>
  <si>
    <t>snapcreek.com</t>
  </si>
  <si>
    <t>caast.tv</t>
  </si>
  <si>
    <t>mountaindew.com</t>
  </si>
  <si>
    <t>gofastchat.com</t>
  </si>
  <si>
    <t>wuchajian.tv</t>
  </si>
  <si>
    <t>wbtrk.net</t>
  </si>
  <si>
    <t>anpost.ie</t>
  </si>
  <si>
    <t>e-bizs.net</t>
  </si>
  <si>
    <t>backmarket.es</t>
  </si>
  <si>
    <t>michelf.ca</t>
  </si>
  <si>
    <t>corpvpnsvcs.com</t>
  </si>
  <si>
    <t>screenonline.org.uk</t>
  </si>
  <si>
    <t>tytporno.online</t>
  </si>
  <si>
    <t>phonet-tel.com</t>
  </si>
  <si>
    <t>ellak.gr</t>
  </si>
  <si>
    <t>thinkthroughmath.com</t>
  </si>
  <si>
    <t>printo.in</t>
  </si>
  <si>
    <t>namesrv.ru</t>
  </si>
  <si>
    <t>convergeone.com</t>
  </si>
  <si>
    <t>52tt.com</t>
  </si>
  <si>
    <t>codeweavers.net</t>
  </si>
  <si>
    <t>donald.pl</t>
  </si>
  <si>
    <t>turkuamk.fi</t>
  </si>
  <si>
    <t>gudstory.com</t>
  </si>
  <si>
    <t>mister-wong.de</t>
  </si>
  <si>
    <t>12steps-online.ru</t>
  </si>
  <si>
    <t>ivsm.pro</t>
  </si>
  <si>
    <t>connect2b.com</t>
  </si>
  <si>
    <t>smokingmusket.com</t>
  </si>
  <si>
    <t>abcom.com.al</t>
  </si>
  <si>
    <t>edpbr.com.br</t>
  </si>
  <si>
    <t>eae.es</t>
  </si>
  <si>
    <t>dnswebhost.com</t>
  </si>
  <si>
    <t>studyfy.com</t>
  </si>
  <si>
    <t>muskogeephoenix.com</t>
  </si>
  <si>
    <t>trustly.com</t>
  </si>
  <si>
    <t>inboxmarketer.com</t>
  </si>
  <si>
    <t>adcel.co</t>
  </si>
  <si>
    <t>tenementbuilding.ru</t>
  </si>
  <si>
    <t>openproject.org</t>
  </si>
  <si>
    <t>simvol-veri.ru</t>
  </si>
  <si>
    <t>fmovies-online.net</t>
  </si>
  <si>
    <t>al-maktaba.org</t>
  </si>
  <si>
    <t>vidanthealth.com</t>
  </si>
  <si>
    <t>airbnb.com.tr</t>
  </si>
  <si>
    <t>sambodhi.co.in</t>
  </si>
  <si>
    <t>screenleap.com</t>
  </si>
  <si>
    <t>saltandstraw.com</t>
  </si>
  <si>
    <t>growtix.com</t>
  </si>
  <si>
    <t>laverita.info</t>
  </si>
  <si>
    <t>hiqqu.com</t>
  </si>
  <si>
    <t>chinaqking.com</t>
  </si>
  <si>
    <t>gener8ads.com</t>
  </si>
  <si>
    <t>handsfreetelephone.ru</t>
  </si>
  <si>
    <t>assetario.com</t>
  </si>
  <si>
    <t>musicchoice.com</t>
  </si>
  <si>
    <t>antabuse.icu</t>
  </si>
  <si>
    <t>ohart.wiki</t>
  </si>
  <si>
    <t>7-11.com</t>
  </si>
  <si>
    <t>ergonet-dns.net</t>
  </si>
  <si>
    <t>baylorhealthcare.com</t>
  </si>
  <si>
    <t>caloo.jp</t>
  </si>
  <si>
    <t>set-se.ru</t>
  </si>
  <si>
    <t>reelviews.net</t>
  </si>
  <si>
    <t>car.com</t>
  </si>
  <si>
    <t>5ying.fun</t>
  </si>
  <si>
    <t>jiskha.com</t>
  </si>
  <si>
    <t>kxmp.cf</t>
  </si>
  <si>
    <t>daebudoecotour.com</t>
  </si>
  <si>
    <t>jspaint.app</t>
  </si>
  <si>
    <t>herzstiftung.de</t>
  </si>
  <si>
    <t>innova.com.tr</t>
  </si>
  <si>
    <t>diplomsllike.com</t>
  </si>
  <si>
    <t>daryo.uz</t>
  </si>
  <si>
    <t>gianinaromero.cl</t>
  </si>
  <si>
    <t>gigabyte.ru</t>
  </si>
  <si>
    <t>allhomes.com.au</t>
  </si>
  <si>
    <t>machothemes.com</t>
  </si>
  <si>
    <t>violetmovies.com</t>
  </si>
  <si>
    <t>medialand.ru</t>
  </si>
  <si>
    <t>yadongtv.org</t>
  </si>
  <si>
    <t>dmsu.gov.ua</t>
  </si>
  <si>
    <t>nysscpa.org</t>
  </si>
  <si>
    <t>mcgm.gov.in</t>
  </si>
  <si>
    <t>dangerousroads.org</t>
  </si>
  <si>
    <t>riverbankcomputing.com</t>
  </si>
  <si>
    <t>laissezaller.ru</t>
  </si>
  <si>
    <t>worldsoccershop.com</t>
  </si>
  <si>
    <t>ivermectin.beauty</t>
  </si>
  <si>
    <t>uksvyaz.ru</t>
  </si>
  <si>
    <t>zoesoft.com.cn</t>
  </si>
  <si>
    <t>ccfccb.cn</t>
  </si>
  <si>
    <t>fortigate.com</t>
  </si>
  <si>
    <t>camelgames.com</t>
  </si>
  <si>
    <t>ojooo.com</t>
  </si>
  <si>
    <t>xiaoxingjie.com</t>
  </si>
  <si>
    <t>teamgroupinc.com</t>
  </si>
  <si>
    <t>celebdirtysecrets.com</t>
  </si>
  <si>
    <t>ihelse.net</t>
  </si>
  <si>
    <t>tonysflowerstucson.com</t>
  </si>
  <si>
    <t>iweb-hosting.com</t>
  </si>
  <si>
    <t>idagio.com</t>
  </si>
  <si>
    <t>numark.com</t>
  </si>
  <si>
    <t>yisd.net</t>
  </si>
  <si>
    <t>firstkeyhomes.com</t>
  </si>
  <si>
    <t>resumematch.com</t>
  </si>
  <si>
    <t>huynhgiabaohotel.com</t>
  </si>
  <si>
    <t>oliverstravels.com</t>
  </si>
  <si>
    <t>happyhotel.jp</t>
  </si>
  <si>
    <t>hospitalsafetygrade.org</t>
  </si>
  <si>
    <t>t85itha3nitde.com</t>
  </si>
  <si>
    <t>simcontech.ru</t>
  </si>
  <si>
    <t>octenium.net</t>
  </si>
  <si>
    <t>obb.cloud</t>
  </si>
  <si>
    <t>superjeweler.com</t>
  </si>
  <si>
    <t>catwar.su</t>
  </si>
  <si>
    <t>spidyhost.com</t>
  </si>
  <si>
    <t>hcn-strela.ru</t>
  </si>
  <si>
    <t>gtm-a1b5.com</t>
  </si>
  <si>
    <t>adyield.co</t>
  </si>
  <si>
    <t>fiscards.com</t>
  </si>
  <si>
    <t>azattyq.org</t>
  </si>
  <si>
    <t>curazy.com</t>
  </si>
  <si>
    <t>dynamite.net.nz</t>
  </si>
  <si>
    <t>comuatraf.xyz</t>
  </si>
  <si>
    <t>frontpad.ru</t>
  </si>
  <si>
    <t>na.cx</t>
  </si>
  <si>
    <t>positivr.fr</t>
  </si>
  <si>
    <t>pragroup.com</t>
  </si>
  <si>
    <t>nutrien.com</t>
  </si>
  <si>
    <t>perk0mean.com</t>
  </si>
  <si>
    <t>dts-online.net</t>
  </si>
  <si>
    <t>comviq.se</t>
  </si>
  <si>
    <t>rgf-hragent.asia</t>
  </si>
  <si>
    <t>critrole.com</t>
  </si>
  <si>
    <t>karavel.com</t>
  </si>
  <si>
    <t>expedia.co.kr</t>
  </si>
  <si>
    <t>stayon.no</t>
  </si>
  <si>
    <t>centracare.com</t>
  </si>
  <si>
    <t>easyisp.pl</t>
  </si>
  <si>
    <t>kitakyu-u.ac.jp</t>
  </si>
  <si>
    <t>qualiti.ai</t>
  </si>
  <si>
    <t>coursestorm.com</t>
  </si>
  <si>
    <t>simsware.com</t>
  </si>
  <si>
    <t>mydea.earth</t>
  </si>
  <si>
    <t>gctel.net</t>
  </si>
  <si>
    <t>pbimgs.com</t>
  </si>
  <si>
    <t>ynharari.com</t>
  </si>
  <si>
    <t>nic.pizza</t>
  </si>
  <si>
    <t>sawlive.tv</t>
  </si>
  <si>
    <t>notefolio.net</t>
  </si>
  <si>
    <t>exchmapdata.com</t>
  </si>
  <si>
    <t>rtspro.com</t>
  </si>
  <si>
    <t>nameserver.se</t>
  </si>
  <si>
    <t>tnt.tv</t>
  </si>
  <si>
    <t>xxxtor.com</t>
  </si>
  <si>
    <t>articlerewriteworker.com</t>
  </si>
  <si>
    <t>chat-hozn3.com</t>
  </si>
  <si>
    <t>curved.de</t>
  </si>
  <si>
    <t>swishly.com</t>
  </si>
  <si>
    <t>fracturedatlas.org</t>
  </si>
  <si>
    <t>lzpan.com</t>
  </si>
  <si>
    <t>ltmcdn.com</t>
  </si>
  <si>
    <t>c-date.com</t>
  </si>
  <si>
    <t>spacechina.com</t>
  </si>
  <si>
    <t>usemod.com</t>
  </si>
  <si>
    <t>myshiptracking.com</t>
  </si>
  <si>
    <t>eduzaurus.com</t>
  </si>
  <si>
    <t>alecanjan.com</t>
  </si>
  <si>
    <t>legisweb.com.br</t>
  </si>
  <si>
    <t>shopathome.com</t>
  </si>
  <si>
    <t>nuffieldtrust.org.uk</t>
  </si>
  <si>
    <t>loft.co.jp</t>
  </si>
  <si>
    <t>gps.ie</t>
  </si>
  <si>
    <t>appserviceenvironment.net</t>
  </si>
  <si>
    <t>itm-rsmu.ru</t>
  </si>
  <si>
    <t>upack.com</t>
  </si>
  <si>
    <t>stratege.ru</t>
  </si>
  <si>
    <t>freestufftimes.com</t>
  </si>
  <si>
    <t>cpr.ovh</t>
  </si>
  <si>
    <t>tapr.org</t>
  </si>
  <si>
    <t>individualku.com</t>
  </si>
  <si>
    <t>cdnandroid.com</t>
  </si>
  <si>
    <t>mainebiz.biz</t>
  </si>
  <si>
    <t>activebookmarks.com</t>
  </si>
  <si>
    <t>uauauauaxvvvz.xyz</t>
  </si>
  <si>
    <t>nedirajtebosnu.net</t>
  </si>
  <si>
    <t>joinmodernhealth.com</t>
  </si>
  <si>
    <t>imguol.com</t>
  </si>
  <si>
    <t>abcdesign.pro</t>
  </si>
  <si>
    <t>ligtel.com</t>
  </si>
  <si>
    <t>rencontrerlibertine.com</t>
  </si>
  <si>
    <t>techtv.com</t>
  </si>
  <si>
    <t>zoomnameserver.com</t>
  </si>
  <si>
    <t>ssoapm.com</t>
  </si>
  <si>
    <t>whiskas.com</t>
  </si>
  <si>
    <t>sungardas.com</t>
  </si>
  <si>
    <t>sparhandy.de</t>
  </si>
  <si>
    <t>collabfund.com</t>
  </si>
  <si>
    <t>roletyhanarol.pl</t>
  </si>
  <si>
    <t>ukrainianwall.com</t>
  </si>
  <si>
    <t>madhoster.com</t>
  </si>
  <si>
    <t>lora-alliance.org</t>
  </si>
  <si>
    <t>myn4me.online</t>
  </si>
  <si>
    <t>melocl.com</t>
  </si>
  <si>
    <t>metagrhyd.com</t>
  </si>
  <si>
    <t>mmcpayment.com</t>
  </si>
  <si>
    <t>edc.nyc</t>
  </si>
  <si>
    <t>90daykorean.com</t>
  </si>
  <si>
    <t>258.tv</t>
  </si>
  <si>
    <t>expertscolumn.com</t>
  </si>
  <si>
    <t>smapi.io</t>
  </si>
  <si>
    <t>animelyrics.com</t>
  </si>
  <si>
    <t>dnsdyn.net</t>
  </si>
  <si>
    <t>golog.jp</t>
  </si>
  <si>
    <t>chainweb.com</t>
  </si>
  <si>
    <t>qapitalapp.com</t>
  </si>
  <si>
    <t>pjkconstruction.ca</t>
  </si>
  <si>
    <t>cryptogeek.info</t>
  </si>
  <si>
    <t>senado.es</t>
  </si>
  <si>
    <t>netcarrier.net</t>
  </si>
  <si>
    <t>ujat.mx</t>
  </si>
  <si>
    <t>windowsarea.de</t>
  </si>
  <si>
    <t>soclaboratory.ru</t>
  </si>
  <si>
    <t>piedcheville.com</t>
  </si>
  <si>
    <t>news-daily.com</t>
  </si>
  <si>
    <t>porn-hub.live</t>
  </si>
  <si>
    <t>databasemart.net</t>
  </si>
  <si>
    <t>buhtarma.com</t>
  </si>
  <si>
    <t>projectlombok.org</t>
  </si>
  <si>
    <t>123helpme.me</t>
  </si>
  <si>
    <t>institutfrancais.com</t>
  </si>
  <si>
    <t>lun.ua</t>
  </si>
  <si>
    <t>crs.lombardia.it</t>
  </si>
  <si>
    <t>sportime.gr</t>
  </si>
  <si>
    <t>floridafilmofficeinc.com</t>
  </si>
  <si>
    <t>naxi.rs</t>
  </si>
  <si>
    <t>wepzone.net</t>
  </si>
  <si>
    <t>cheapdealuk.co.uk</t>
  </si>
  <si>
    <t>teenmegaworld.net</t>
  </si>
  <si>
    <t>japancentre.com</t>
  </si>
  <si>
    <t>flashexpress.co.th</t>
  </si>
  <si>
    <t>igen.fr</t>
  </si>
  <si>
    <t>bars-open.ru</t>
  </si>
  <si>
    <t>karafun.com</t>
  </si>
  <si>
    <t>bbsocialclub.com</t>
  </si>
  <si>
    <t>moypolk.ru</t>
  </si>
  <si>
    <t>nic.computer</t>
  </si>
  <si>
    <t>qrcoder.ru</t>
  </si>
  <si>
    <t>iosys.co.jp</t>
  </si>
  <si>
    <t>franceplus.fr</t>
  </si>
  <si>
    <t>powertech.no</t>
  </si>
  <si>
    <t>ppcn.net</t>
  </si>
  <si>
    <t>temperateclimate.ru</t>
  </si>
  <si>
    <t>shield.kw</t>
  </si>
  <si>
    <t>7hb0b.com</t>
  </si>
  <si>
    <t>canto.global</t>
  </si>
  <si>
    <t>opyn.co</t>
  </si>
  <si>
    <t>goodygoody.com</t>
  </si>
  <si>
    <t>lams.co.id</t>
  </si>
  <si>
    <t>citicsinfo.com</t>
  </si>
  <si>
    <t>liveandinvestoverseas.com</t>
  </si>
  <si>
    <t>fastcline.com</t>
  </si>
  <si>
    <t>magesy.blog</t>
  </si>
  <si>
    <t>sciencesensei.com</t>
  </si>
  <si>
    <t>serverdo.in</t>
  </si>
  <si>
    <t>docplanner.com</t>
  </si>
  <si>
    <t>snack-projects.co.uk</t>
  </si>
  <si>
    <t>servihosting.com</t>
  </si>
  <si>
    <t>afilias-nst.asia</t>
  </si>
  <si>
    <t>maziketmoncouteau.com</t>
  </si>
  <si>
    <t>telemundodeportes.com</t>
  </si>
  <si>
    <t>udayagoldbuyers.com</t>
  </si>
  <si>
    <t>skywaveconnect.com</t>
  </si>
  <si>
    <t>masturbateandchill.com</t>
  </si>
  <si>
    <t>securitas.com</t>
  </si>
  <si>
    <t>azurgames.com</t>
  </si>
  <si>
    <t>census2011.co.in</t>
  </si>
  <si>
    <t>sped.org</t>
  </si>
  <si>
    <t>mariupol.one</t>
  </si>
  <si>
    <t>enjoytokyo.jp</t>
  </si>
  <si>
    <t>grfyw.com</t>
  </si>
  <si>
    <t>lambdatransition.ru</t>
  </si>
  <si>
    <t>giftingapp.com</t>
  </si>
  <si>
    <t>mokujipedia.net</t>
  </si>
  <si>
    <t>webpresenceworld.com</t>
  </si>
  <si>
    <t>urbansketchers.org</t>
  </si>
  <si>
    <t>hh-content.com</t>
  </si>
  <si>
    <t>rsonet.com.ar</t>
  </si>
  <si>
    <t>ginasthma.org</t>
  </si>
  <si>
    <t>contao.org</t>
  </si>
  <si>
    <t>proxylte.com</t>
  </si>
  <si>
    <t>semog.ee</t>
  </si>
  <si>
    <t>gelato.tech</t>
  </si>
  <si>
    <t>ns1.name</t>
  </si>
  <si>
    <t>leekduck.com</t>
  </si>
  <si>
    <t>bridescontacts.net</t>
  </si>
  <si>
    <t>theanatomyoflove.com</t>
  </si>
  <si>
    <t>mangajp.top</t>
  </si>
  <si>
    <t>victoriabeckham.com</t>
  </si>
  <si>
    <t>irlan.ru</t>
  </si>
  <si>
    <t>wmtcdev.com</t>
  </si>
  <si>
    <t>uhv.edu</t>
  </si>
  <si>
    <t>fill.ee</t>
  </si>
  <si>
    <t>hubucoapp.com</t>
  </si>
  <si>
    <t>lizardpoint.com</t>
  </si>
  <si>
    <t>welltravelednews.com</t>
  </si>
  <si>
    <t>danubiushotels.com</t>
  </si>
  <si>
    <t>nixle.us</t>
  </si>
  <si>
    <t>tanhua666.com</t>
  </si>
  <si>
    <t>pmotalk.com</t>
  </si>
  <si>
    <t>documentaryheaven.com</t>
  </si>
  <si>
    <t>logitec.co.jp</t>
  </si>
  <si>
    <t>tropicmusic.ru</t>
  </si>
  <si>
    <t>g7h69h29cx.com</t>
  </si>
  <si>
    <t>noonpayments.com</t>
  </si>
  <si>
    <t>pinacotecabrera.org</t>
  </si>
  <si>
    <t>cu.ac.kr</t>
  </si>
  <si>
    <t>security.love</t>
  </si>
  <si>
    <t>fhb.com</t>
  </si>
  <si>
    <t>branchennachweis.eu</t>
  </si>
  <si>
    <t>artblocks.io</t>
  </si>
  <si>
    <t>mirror.finance</t>
  </si>
  <si>
    <t>ebay.gd</t>
  </si>
  <si>
    <t>harvesthoc.com</t>
  </si>
  <si>
    <t>thenutstrewnroads.com</t>
  </si>
  <si>
    <t>tourisme-conques.fr</t>
  </si>
  <si>
    <t>gocanvas.com</t>
  </si>
  <si>
    <t>rnp.ma</t>
  </si>
  <si>
    <t>jobdescriptionandresumeexamples.com</t>
  </si>
  <si>
    <t>russianlovebrides.net</t>
  </si>
  <si>
    <t>tagblatt.de</t>
  </si>
  <si>
    <t>labymod.net</t>
  </si>
  <si>
    <t>propstore.com</t>
  </si>
  <si>
    <t>oddsdigger.com</t>
  </si>
  <si>
    <t>verygoodproxy.io</t>
  </si>
  <si>
    <t>bakingbusiness.com</t>
  </si>
  <si>
    <t>h2database.com</t>
  </si>
  <si>
    <t>wholelattelove.com</t>
  </si>
  <si>
    <t>garant.tv</t>
  </si>
  <si>
    <t>edreams.fr</t>
  </si>
  <si>
    <t>wprov.net</t>
  </si>
  <si>
    <t>ww2db.com</t>
  </si>
  <si>
    <t>panram.ru</t>
  </si>
  <si>
    <t>agilysys.com</t>
  </si>
  <si>
    <t>kubstu.ru</t>
  </si>
  <si>
    <t>maoliyun.com</t>
  </si>
  <si>
    <t>cinemaclock.com</t>
  </si>
  <si>
    <t>666java.com</t>
  </si>
  <si>
    <t>javcdn.cc</t>
  </si>
  <si>
    <t>dzienniklodzki.pl</t>
  </si>
  <si>
    <t>showbizcorner.com</t>
  </si>
  <si>
    <t>hoathinh3d.com</t>
  </si>
  <si>
    <t>redmedical.de</t>
  </si>
  <si>
    <t>uticorp.com</t>
  </si>
  <si>
    <t>animesfalse.com</t>
  </si>
  <si>
    <t>savannahga.gov</t>
  </si>
  <si>
    <t>hindibfvideo.com</t>
  </si>
  <si>
    <t>nomer.com.br</t>
  </si>
  <si>
    <t>blankstyle.com</t>
  </si>
  <si>
    <t>colorcodedlyrics.com</t>
  </si>
  <si>
    <t>csc.lt</t>
  </si>
  <si>
    <t>klipper3d.org</t>
  </si>
  <si>
    <t>brampton.ca</t>
  </si>
  <si>
    <t>rains.com</t>
  </si>
  <si>
    <t>who2.com</t>
  </si>
  <si>
    <t>myveryfastdns.com</t>
  </si>
  <si>
    <t>smvdn22.live</t>
  </si>
  <si>
    <t>petri.co.il</t>
  </si>
  <si>
    <t>kristeligt-dagblad.dk</t>
  </si>
  <si>
    <t>foodnavigator-asia.com</t>
  </si>
  <si>
    <t>managesoft.info</t>
  </si>
  <si>
    <t>govorit.ru</t>
  </si>
  <si>
    <t>vrn.tv</t>
  </si>
  <si>
    <t>snowbowl.ski</t>
  </si>
  <si>
    <t>distance-cities.com</t>
  </si>
  <si>
    <t>fullxxxvideos.net</t>
  </si>
  <si>
    <t>newbooksnetwork.com</t>
  </si>
  <si>
    <t>marocannonces.com</t>
  </si>
  <si>
    <t>opineo.pl</t>
  </si>
  <si>
    <t>befaheaiudeuhughgr.cc</t>
  </si>
  <si>
    <t>diariofemenino.com</t>
  </si>
  <si>
    <t>codeweek.eu</t>
  </si>
  <si>
    <t>jobomas.com</t>
  </si>
  <si>
    <t>theunarchiver.com</t>
  </si>
  <si>
    <t>storeya.com</t>
  </si>
  <si>
    <t>xsddy.com</t>
  </si>
  <si>
    <t>parking.by</t>
  </si>
  <si>
    <t>idc.osaka.jp</t>
  </si>
  <si>
    <t>tablefortwoblog.com</t>
  </si>
  <si>
    <t>asheville.com</t>
  </si>
  <si>
    <t>perimeterinstitute.ca</t>
  </si>
  <si>
    <t>denverzoo.org</t>
  </si>
  <si>
    <t>abmretail.com</t>
  </si>
  <si>
    <t>m4ex.com</t>
  </si>
  <si>
    <t>maglan.net</t>
  </si>
  <si>
    <t>hansemerkur.de</t>
  </si>
  <si>
    <t>sport-net.org</t>
  </si>
  <si>
    <t>2706x.xyz</t>
  </si>
  <si>
    <t>smartslider3.com</t>
  </si>
  <si>
    <t>360-game.net</t>
  </si>
  <si>
    <t>djivideos.com</t>
  </si>
  <si>
    <t>rede-expressos.pt</t>
  </si>
  <si>
    <t>usscouts.org</t>
  </si>
  <si>
    <t>vo4.co</t>
  </si>
  <si>
    <t>nic.legal</t>
  </si>
  <si>
    <t>ivisiontoy.com</t>
  </si>
  <si>
    <t>gurock.com</t>
  </si>
  <si>
    <t>cryptominer.services</t>
  </si>
  <si>
    <t>cantonfair.net</t>
  </si>
  <si>
    <t>onlyporn123.com</t>
  </si>
  <si>
    <t>smt-access.com</t>
  </si>
  <si>
    <t>sclv.com</t>
  </si>
  <si>
    <t>chewoutloud.com</t>
  </si>
  <si>
    <t>getawesome10.com</t>
  </si>
  <si>
    <t>festhome.com</t>
  </si>
  <si>
    <t>seiko-denki.ne.jp</t>
  </si>
  <si>
    <t>opencdn.co</t>
  </si>
  <si>
    <t>s1gov.net</t>
  </si>
  <si>
    <t>racing.com</t>
  </si>
  <si>
    <t>bigbocc.com</t>
  </si>
  <si>
    <t>laconiadailysun.com</t>
  </si>
  <si>
    <t>trazodone.xyz</t>
  </si>
  <si>
    <t>tamecurve.ru</t>
  </si>
  <si>
    <t>mcprc.gov.cn</t>
  </si>
  <si>
    <t>mobinnet.net</t>
  </si>
  <si>
    <t>mysedgwick.com</t>
  </si>
  <si>
    <t>esic.gov.in</t>
  </si>
  <si>
    <t>bingobigfish.com</t>
  </si>
  <si>
    <t>bookmarknap.com</t>
  </si>
  <si>
    <t>system1.company</t>
  </si>
  <si>
    <t>thecryptobasic.com</t>
  </si>
  <si>
    <t>cloudx.site</t>
  </si>
  <si>
    <t>bovpg.net</t>
  </si>
  <si>
    <t>skidrowrepack.com</t>
  </si>
  <si>
    <t>blogger.de</t>
  </si>
  <si>
    <t>yggdrasilgaming.com</t>
  </si>
  <si>
    <t>torque.com.sg</t>
  </si>
  <si>
    <t>worldstream.com</t>
  </si>
  <si>
    <t>layar.com</t>
  </si>
  <si>
    <t>uuks.org</t>
  </si>
  <si>
    <t>ufm.dk</t>
  </si>
  <si>
    <t>affinityplus.org</t>
  </si>
  <si>
    <t>zfiilm-hd.com</t>
  </si>
  <si>
    <t>wetcanvas.com</t>
  </si>
  <si>
    <t>poipet.com</t>
  </si>
  <si>
    <t>maploco.com</t>
  </si>
  <si>
    <t>drive2.com</t>
  </si>
  <si>
    <t>protopie.io</t>
  </si>
  <si>
    <t>durhamtech.edu</t>
  </si>
  <si>
    <t>interiorhealth.ca</t>
  </si>
  <si>
    <t>unreel.me</t>
  </si>
  <si>
    <t>3dpchip.com</t>
  </si>
  <si>
    <t>hyundai.de</t>
  </si>
  <si>
    <t>aeplcdn.com</t>
  </si>
  <si>
    <t>2gis.az</t>
  </si>
  <si>
    <t>sese277.info</t>
  </si>
  <si>
    <t>lammasshoot.ru</t>
  </si>
  <si>
    <t>intellifluence.com</t>
  </si>
  <si>
    <t>one4vision.de</t>
  </si>
  <si>
    <t>twl-kom.de</t>
  </si>
  <si>
    <t>greetz.nl</t>
  </si>
  <si>
    <t>shopozz.ru</t>
  </si>
  <si>
    <t>emilyslist.org</t>
  </si>
  <si>
    <t>gtaboom.com</t>
  </si>
  <si>
    <t>jerkmatelive.com</t>
  </si>
  <si>
    <t>inet.sk</t>
  </si>
  <si>
    <t>arclandservice.co.jp</t>
  </si>
  <si>
    <t>digitalsportstech.com</t>
  </si>
  <si>
    <t>strategyonline.ca</t>
  </si>
  <si>
    <t>global-trade-center.com</t>
  </si>
  <si>
    <t>nwd.com.hk</t>
  </si>
  <si>
    <t>prostitutki.black</t>
  </si>
  <si>
    <t>gourmetgiftbaskets.com</t>
  </si>
  <si>
    <t>matools.com</t>
  </si>
  <si>
    <t>skresult.com</t>
  </si>
  <si>
    <t>buybuspar.monster</t>
  </si>
  <si>
    <t>tapecorrection.ru</t>
  </si>
  <si>
    <t>klinkeltown.com</t>
  </si>
  <si>
    <t>superops.ai</t>
  </si>
  <si>
    <t>nlink.com.br</t>
  </si>
  <si>
    <t>ravensoftware.com</t>
  </si>
  <si>
    <t>imgfave.com</t>
  </si>
  <si>
    <t>taskreasoning.ru</t>
  </si>
  <si>
    <t>vmclouds.ru</t>
  </si>
  <si>
    <t>study.eu</t>
  </si>
  <si>
    <t>mcdermott.com</t>
  </si>
  <si>
    <t>cqg.com</t>
  </si>
  <si>
    <t>cbseit.in</t>
  </si>
  <si>
    <t>o-s.io</t>
  </si>
  <si>
    <t>bojangles.com</t>
  </si>
  <si>
    <t>chemicalaid.com</t>
  </si>
  <si>
    <t>mql.ovh</t>
  </si>
  <si>
    <t>nic.haus</t>
  </si>
  <si>
    <t>propecia.tech</t>
  </si>
  <si>
    <t>axistrustee.in</t>
  </si>
  <si>
    <t>practiceaptitudetests.com</t>
  </si>
  <si>
    <t>shopvox.com</t>
  </si>
  <si>
    <t>bongino.com</t>
  </si>
  <si>
    <t>castorama.ru</t>
  </si>
  <si>
    <t>lexus-europe.com</t>
  </si>
  <si>
    <t>bemparana.com.br</t>
  </si>
  <si>
    <t>cup.com</t>
  </si>
  <si>
    <t>cepsa.com</t>
  </si>
  <si>
    <t>cutelatina.com</t>
  </si>
  <si>
    <t>1stphorm.com</t>
  </si>
  <si>
    <t>technicalgrade.ru</t>
  </si>
  <si>
    <t>winbaicai.com</t>
  </si>
  <si>
    <t>sa-mp.com</t>
  </si>
  <si>
    <t>arizonaregisteredagent.com</t>
  </si>
  <si>
    <t>rsjpserver.net</t>
  </si>
  <si>
    <t>gaomon.cn</t>
  </si>
  <si>
    <t>tappingchuck.ru</t>
  </si>
  <si>
    <t>kgd.gov.kz</t>
  </si>
  <si>
    <t>vulnhub.com</t>
  </si>
  <si>
    <t>edelbrock.com</t>
  </si>
  <si>
    <t>purecss.io</t>
  </si>
  <si>
    <t>brandshelter.de</t>
  </si>
  <si>
    <t>hubilo.com</t>
  </si>
  <si>
    <t>report3.biz</t>
  </si>
  <si>
    <t>historic-scotland.gov.uk</t>
  </si>
  <si>
    <t>plex.page</t>
  </si>
  <si>
    <t>fastlanecommunications.net</t>
  </si>
  <si>
    <t>grandrounds.com</t>
  </si>
  <si>
    <t>helium.systems</t>
  </si>
  <si>
    <t>go3fun.co</t>
  </si>
  <si>
    <t>yesasia.ru</t>
  </si>
  <si>
    <t>tftl.ru</t>
  </si>
  <si>
    <t>geneontology.org</t>
  </si>
  <si>
    <t>yes-poltava.com.ua</t>
  </si>
  <si>
    <t>atomy.ru</t>
  </si>
  <si>
    <t>catalog.com</t>
  </si>
  <si>
    <t>flux-analytics.com</t>
  </si>
  <si>
    <t>spektr-orel.ru</t>
  </si>
  <si>
    <t>link-tv.net</t>
  </si>
  <si>
    <t>ecodxn.com</t>
  </si>
  <si>
    <t>oxblue.com</t>
  </si>
  <si>
    <t>jenner.com</t>
  </si>
  <si>
    <t>systutorials.com</t>
  </si>
  <si>
    <t>btc42.com</t>
  </si>
  <si>
    <t>web-dns.com</t>
  </si>
  <si>
    <t>ycp.edu</t>
  </si>
  <si>
    <t>thefederal.com</t>
  </si>
  <si>
    <t>female-cams.com</t>
  </si>
  <si>
    <t>stromectol.run</t>
  </si>
  <si>
    <t>uksw.edu.pl</t>
  </si>
  <si>
    <t>kanpula.com</t>
  </si>
  <si>
    <t>listfav.com</t>
  </si>
  <si>
    <t>csa.fr</t>
  </si>
  <si>
    <t>cimalina.cam</t>
  </si>
  <si>
    <t>glitter-graphics.net</t>
  </si>
  <si>
    <t>iffhs.com</t>
  </si>
  <si>
    <t>24-7intouch.com</t>
  </si>
  <si>
    <t>scholarsportal.info</t>
  </si>
  <si>
    <t>kpcc.org</t>
  </si>
  <si>
    <t>epsl1.com</t>
  </si>
  <si>
    <t>amoxicillin.tech</t>
  </si>
  <si>
    <t>ytsaver.net</t>
  </si>
  <si>
    <t>fing.edu.uy</t>
  </si>
  <si>
    <t>nic.gp</t>
  </si>
  <si>
    <t>novainfor.com.br</t>
  </si>
  <si>
    <t>rnlzozl.com</t>
  </si>
  <si>
    <t>searchika.com</t>
  </si>
  <si>
    <t>laminatedmaterial.ru</t>
  </si>
  <si>
    <t>eia-international.org</t>
  </si>
  <si>
    <t>greatwall.net</t>
  </si>
  <si>
    <t>buylanoxin.monster</t>
  </si>
  <si>
    <t>prudential.co.uk</t>
  </si>
  <si>
    <t>examiner.net</t>
  </si>
  <si>
    <t>from-de.com</t>
  </si>
  <si>
    <t>gsc-cloud.com</t>
  </si>
  <si>
    <t>russellreynolds.com</t>
  </si>
  <si>
    <t>landmarksensor.ru</t>
  </si>
  <si>
    <t>verpackungsregister.org</t>
  </si>
  <si>
    <t>mmvideocdn.com</t>
  </si>
  <si>
    <t>trunet.co.in</t>
  </si>
  <si>
    <t>aservices.tech</t>
  </si>
  <si>
    <t>trk-parturient.com</t>
  </si>
  <si>
    <t>webtechwireless.com</t>
  </si>
  <si>
    <t>akeneo.com</t>
  </si>
  <si>
    <t>compliancemetrix.com</t>
  </si>
  <si>
    <t>tridenttech.edu</t>
  </si>
  <si>
    <t>selectivediffuser.ru</t>
  </si>
  <si>
    <t>ncpi.gov.by</t>
  </si>
  <si>
    <t>sofidel.com</t>
  </si>
  <si>
    <t>unishippers.com</t>
  </si>
  <si>
    <t>alt1040.com</t>
  </si>
  <si>
    <t>mytotaku.com</t>
  </si>
  <si>
    <t>vebo3.org</t>
  </si>
  <si>
    <t>it-tehnik.ru</t>
  </si>
  <si>
    <t>servera.info</t>
  </si>
  <si>
    <t>infiumhost.com</t>
  </si>
  <si>
    <t>mybrt.it</t>
  </si>
  <si>
    <t>d-dub.com</t>
  </si>
  <si>
    <t>lenovopartnerhub.com</t>
  </si>
  <si>
    <t>stjamesminorbaseball.net</t>
  </si>
  <si>
    <t>cxfeng.com</t>
  </si>
  <si>
    <t>bbcdns.net</t>
  </si>
  <si>
    <t>careers24.com</t>
  </si>
  <si>
    <t>kdsoft.fi</t>
  </si>
  <si>
    <t>go-viet.vn</t>
  </si>
  <si>
    <t>ratehawk.com</t>
  </si>
  <si>
    <t>ngrsw.com</t>
  </si>
  <si>
    <t>codere.pa</t>
  </si>
  <si>
    <t>firstnetimpressions.com</t>
  </si>
  <si>
    <t>xxxwow.net</t>
  </si>
  <si>
    <t>viewmedica.com</t>
  </si>
  <si>
    <t>moviewalker.jp</t>
  </si>
  <si>
    <t>mint.or.jp</t>
  </si>
  <si>
    <t>bbcdns.net.uk</t>
  </si>
  <si>
    <t>crossinstall.com</t>
  </si>
  <si>
    <t>publiceye.ch</t>
  </si>
  <si>
    <t>landingdoor.ru</t>
  </si>
  <si>
    <t>androidayuda.com</t>
  </si>
  <si>
    <t>hightid.fun</t>
  </si>
  <si>
    <t>kari.re.kr</t>
  </si>
  <si>
    <t>freewebtown.com</t>
  </si>
  <si>
    <t>mtvnimages.com</t>
  </si>
  <si>
    <t>softcomca.com</t>
  </si>
  <si>
    <t>geotab.ca</t>
  </si>
  <si>
    <t>basel.com</t>
  </si>
  <si>
    <t>kaspersky.com.br</t>
  </si>
  <si>
    <t>dom.com</t>
  </si>
  <si>
    <t>rzhsudhugugfugugsr.cc</t>
  </si>
  <si>
    <t>collov.com</t>
  </si>
  <si>
    <t>apollo247.com</t>
  </si>
  <si>
    <t>sholke.com</t>
  </si>
  <si>
    <t>cascadetech.org</t>
  </si>
  <si>
    <t>androidwaves.com</t>
  </si>
  <si>
    <t>islamcenter.ru</t>
  </si>
  <si>
    <t>autosklo.sk</t>
  </si>
  <si>
    <t>chequeado.com</t>
  </si>
  <si>
    <t>webapp.io</t>
  </si>
  <si>
    <t>sugru.com</t>
  </si>
  <si>
    <t>i-netpartner.net</t>
  </si>
  <si>
    <t>hamwan.net</t>
  </si>
  <si>
    <t>instabridge.com</t>
  </si>
  <si>
    <t>minijuegosgratis.com</t>
  </si>
  <si>
    <t>kv.ee</t>
  </si>
  <si>
    <t>serch26.biz</t>
  </si>
  <si>
    <t>therocktoday.com</t>
  </si>
  <si>
    <t>highgroundgaming.com</t>
  </si>
  <si>
    <t>qscience.com</t>
  </si>
  <si>
    <t>jlau.edu.cn</t>
  </si>
  <si>
    <t>anews.com</t>
  </si>
  <si>
    <t>tacticaldiameter.ru</t>
  </si>
  <si>
    <t>localcabledeals.com</t>
  </si>
  <si>
    <t>tree-web.ru</t>
  </si>
  <si>
    <t>bibleandbookcenter.com</t>
  </si>
  <si>
    <t>gotvg.com</t>
  </si>
  <si>
    <t>orgsync.com</t>
  </si>
  <si>
    <t>moneyshow.com</t>
  </si>
  <si>
    <t>bankturov.ru</t>
  </si>
  <si>
    <t>global-x.ru</t>
  </si>
  <si>
    <t>lamphouse.ru</t>
  </si>
  <si>
    <t>whiteclaw.com</t>
  </si>
  <si>
    <t>serverstream.net</t>
  </si>
  <si>
    <t>lisinoprila.online</t>
  </si>
  <si>
    <t>photodex.com</t>
  </si>
  <si>
    <t>w-ecolife.com</t>
  </si>
  <si>
    <t>ruay.com</t>
  </si>
  <si>
    <t>orebro.se</t>
  </si>
  <si>
    <t>mice-net.jp</t>
  </si>
  <si>
    <t>pawboost.com</t>
  </si>
  <si>
    <t>cairographics.org</t>
  </si>
  <si>
    <t>texmed.org</t>
  </si>
  <si>
    <t>aims.edu</t>
  </si>
  <si>
    <t>moss.co.uk</t>
  </si>
  <si>
    <t>kundo.se</t>
  </si>
  <si>
    <t>internetvikings.se</t>
  </si>
  <si>
    <t>ena.org</t>
  </si>
  <si>
    <t>unitedcup.com</t>
  </si>
  <si>
    <t>jmcomic.onl</t>
  </si>
  <si>
    <t>saastr.com</t>
  </si>
  <si>
    <t>soarol.com</t>
  </si>
  <si>
    <t>avic.com</t>
  </si>
  <si>
    <t>ecuad.ca</t>
  </si>
  <si>
    <t>htwg-konstanz.de</t>
  </si>
  <si>
    <t>ipv6tracker.ru</t>
  </si>
  <si>
    <t>trustedmeets.com</t>
  </si>
  <si>
    <t>tixati.com</t>
  </si>
  <si>
    <t>kc2g.com</t>
  </si>
  <si>
    <t>brotherlygame.com</t>
  </si>
  <si>
    <t>listbell.com</t>
  </si>
  <si>
    <t>redventures.com</t>
  </si>
  <si>
    <t>audioadvice.com</t>
  </si>
  <si>
    <t>thehistorymakers.org</t>
  </si>
  <si>
    <t>jeffcopublicschools.org</t>
  </si>
  <si>
    <t>turboad.de</t>
  </si>
  <si>
    <t>studio3t.com</t>
  </si>
  <si>
    <t>aceservices.com</t>
  </si>
  <si>
    <t>usmle.org</t>
  </si>
  <si>
    <t>ms71.pro</t>
  </si>
  <si>
    <t>spherexx.com</t>
  </si>
  <si>
    <t>87g.com</t>
  </si>
  <si>
    <t>insidenu.com</t>
  </si>
  <si>
    <t>deadlinkchecker.com</t>
  </si>
  <si>
    <t>winner.co.il</t>
  </si>
  <si>
    <t>bkfind.club</t>
  </si>
  <si>
    <t>bloomscape.com</t>
  </si>
  <si>
    <t>gigaclear.com</t>
  </si>
  <si>
    <t>pajhwok.com</t>
  </si>
  <si>
    <t>alexandria.gov.eg</t>
  </si>
  <si>
    <t>mlcdn.com.br</t>
  </si>
  <si>
    <t>texo-dns.com</t>
  </si>
  <si>
    <t>city-n.ru</t>
  </si>
  <si>
    <t>vzp.cz</t>
  </si>
  <si>
    <t>65ymas.com</t>
  </si>
  <si>
    <t>parfumdreams.de</t>
  </si>
  <si>
    <t>iinaa.net</t>
  </si>
  <si>
    <t>voilanorbert.com</t>
  </si>
  <si>
    <t>psychologos.ru</t>
  </si>
  <si>
    <t>infoexe.net</t>
  </si>
  <si>
    <t>coolclever.ru</t>
  </si>
  <si>
    <t>nauticexpo.com</t>
  </si>
  <si>
    <t>demoscope.ru</t>
  </si>
  <si>
    <t>byhamsters.net</t>
  </si>
  <si>
    <t>i-car.com</t>
  </si>
  <si>
    <t>centerparcs.co.uk</t>
  </si>
  <si>
    <t>anet.net.tr</t>
  </si>
  <si>
    <t>devby.io</t>
  </si>
  <si>
    <t>eustoncollege.co.uk</t>
  </si>
  <si>
    <t>tea-nifty.com</t>
  </si>
  <si>
    <t>jxyula.cn</t>
  </si>
  <si>
    <t>ageofzorigins.com</t>
  </si>
  <si>
    <t>dragtimes.com</t>
  </si>
  <si>
    <t>melbet-cabinet.site</t>
  </si>
  <si>
    <t>gallerylingard.com</t>
  </si>
  <si>
    <t>sabanet.ir</t>
  </si>
  <si>
    <t>smart-bazar.ru</t>
  </si>
  <si>
    <t>sebipol.com.pl</t>
  </si>
  <si>
    <t>qhip.com</t>
  </si>
  <si>
    <t>joybauer.com</t>
  </si>
  <si>
    <t>indiaparenting.com</t>
  </si>
  <si>
    <t>nic.cash</t>
  </si>
  <si>
    <t>cenubmotors.com</t>
  </si>
  <si>
    <t>gratoramacasino.org</t>
  </si>
  <si>
    <t>privat.com.mx</t>
  </si>
  <si>
    <t>etos.nl</t>
  </si>
  <si>
    <t>ivview.com</t>
  </si>
  <si>
    <t>neverbroke.club</t>
  </si>
  <si>
    <t>techfunnel.com</t>
  </si>
  <si>
    <t>jas.com.pl</t>
  </si>
  <si>
    <t>torrentapi.org</t>
  </si>
  <si>
    <t>bsrealm.net</t>
  </si>
  <si>
    <t>lancingdie.ru</t>
  </si>
  <si>
    <t>7itv.com</t>
  </si>
  <si>
    <t>kaiwenacademy.com</t>
  </si>
  <si>
    <t>lovina.app</t>
  </si>
  <si>
    <t>cocacola.co.jp</t>
  </si>
  <si>
    <t>lancecorporal.ru</t>
  </si>
  <si>
    <t>hentaigold.net</t>
  </si>
  <si>
    <t>awsdns-cn-32.com</t>
  </si>
  <si>
    <t>rawa.org</t>
  </si>
  <si>
    <t>thelivechatsoftware.com</t>
  </si>
  <si>
    <t>guyitai.net</t>
  </si>
  <si>
    <t>xn--ihqu10cn4cf3cfv5a.com</t>
  </si>
  <si>
    <t>geinoukame.com</t>
  </si>
  <si>
    <t>triple-interactive.com</t>
  </si>
  <si>
    <t>careasy.org</t>
  </si>
  <si>
    <t>iberiabankcorp.com</t>
  </si>
  <si>
    <t>belimitless-app.io</t>
  </si>
  <si>
    <t>slider.kz</t>
  </si>
  <si>
    <t>myjitsu.jp</t>
  </si>
  <si>
    <t>bdycdn.cn</t>
  </si>
  <si>
    <t>mycarforum.com</t>
  </si>
  <si>
    <t>interfax-religion.ru</t>
  </si>
  <si>
    <t>brightview.net</t>
  </si>
  <si>
    <t>excelformulabot.com</t>
  </si>
  <si>
    <t>bespokeunit.com</t>
  </si>
  <si>
    <t>hipwallpaper.com</t>
  </si>
  <si>
    <t>groundcloud.io</t>
  </si>
  <si>
    <t>landuseratio.ru</t>
  </si>
  <si>
    <t>allianceassociationbank.com</t>
  </si>
  <si>
    <t>mod.gov.il</t>
  </si>
  <si>
    <t>riskfactor.com</t>
  </si>
  <si>
    <t>carehubs.org</t>
  </si>
  <si>
    <t>lumise.com</t>
  </si>
  <si>
    <t>sz1001.net</t>
  </si>
  <si>
    <t>delawareinc.com</t>
  </si>
  <si>
    <t>mama.tv</t>
  </si>
  <si>
    <t>curioos.com</t>
  </si>
  <si>
    <t>erfurt.de</t>
  </si>
  <si>
    <t>garda.ie</t>
  </si>
  <si>
    <t>longtrainride.co.uk</t>
  </si>
  <si>
    <t>malabargoldanddiamonds.com</t>
  </si>
  <si>
    <t>nedport.net</t>
  </si>
  <si>
    <t>landreform.ru</t>
  </si>
  <si>
    <t>byethost33.com</t>
  </si>
  <si>
    <t>ru.net.za</t>
  </si>
  <si>
    <t>authorized.by</t>
  </si>
  <si>
    <t>hypixelstudios.com</t>
  </si>
  <si>
    <t>bjedu.gov.cn</t>
  </si>
  <si>
    <t>superliveapi.com</t>
  </si>
  <si>
    <t>unox.nl</t>
  </si>
  <si>
    <t>3xxxvdos.com</t>
  </si>
  <si>
    <t>nextfreeads.com</t>
  </si>
  <si>
    <t>revest.finance</t>
  </si>
  <si>
    <t>cotabank.com.tw</t>
  </si>
  <si>
    <t>zulu.bg</t>
  </si>
  <si>
    <t>seismicefficiency.ru</t>
  </si>
  <si>
    <t>keyword.com</t>
  </si>
  <si>
    <t>datacommons.org</t>
  </si>
  <si>
    <t>twiiter.com</t>
  </si>
  <si>
    <t>rpp.com.pe</t>
  </si>
  <si>
    <t>hellraiders.cz</t>
  </si>
  <si>
    <t>uladech.edu.pe</t>
  </si>
  <si>
    <t>codio.com</t>
  </si>
  <si>
    <t>studio-htc.com</t>
  </si>
  <si>
    <t>bstudy.net</t>
  </si>
  <si>
    <t>ideefix.at</t>
  </si>
  <si>
    <t>surfsight.net</t>
  </si>
  <si>
    <t>stockfishchess.org</t>
  </si>
  <si>
    <t>ggac.com</t>
  </si>
  <si>
    <t>vipbeachhouse.com</t>
  </si>
  <si>
    <t>bobfilmx.co</t>
  </si>
  <si>
    <t>usrwy.com</t>
  </si>
  <si>
    <t>wordreference.net</t>
  </si>
  <si>
    <t>fuojgch.ru</t>
  </si>
  <si>
    <t>evenea.pl</t>
  </si>
  <si>
    <t>cfan.com.cn</t>
  </si>
  <si>
    <t>schoolnutrition.org</t>
  </si>
  <si>
    <t>it.com.cn</t>
  </si>
  <si>
    <t>hotwife-stories.com</t>
  </si>
  <si>
    <t>l9l.net</t>
  </si>
  <si>
    <t>nox.to</t>
  </si>
  <si>
    <t>r1cdn.com</t>
  </si>
  <si>
    <t>legacytraditional.org</t>
  </si>
  <si>
    <t>kisa.or.kr</t>
  </si>
  <si>
    <t>installment-loans.org</t>
  </si>
  <si>
    <t>romereports.com</t>
  </si>
  <si>
    <t>taxovichkof.ru</t>
  </si>
  <si>
    <t>unisonplatform.com</t>
  </si>
  <si>
    <t>raintreeinc.com</t>
  </si>
  <si>
    <t>vitamindcouncil.org</t>
  </si>
  <si>
    <t>srgresearch.com</t>
  </si>
  <si>
    <t>stylowi.pl</t>
  </si>
  <si>
    <t>qmail.org</t>
  </si>
  <si>
    <t>stedwardchurchmd.com</t>
  </si>
  <si>
    <t>eehuzaih.com</t>
  </si>
  <si>
    <t>kate-spade.com</t>
  </si>
  <si>
    <t>globalmedya.com</t>
  </si>
  <si>
    <t>docketalarm.com</t>
  </si>
  <si>
    <t>doctis.ru</t>
  </si>
  <si>
    <t>regierung-mv.de</t>
  </si>
  <si>
    <t>dedigate.com</t>
  </si>
  <si>
    <t>enormousearth.com</t>
  </si>
  <si>
    <t>irnameserver.com</t>
  </si>
  <si>
    <t>paxil.wtf</t>
  </si>
  <si>
    <t>secretsearchenginelabs.com</t>
  </si>
  <si>
    <t>imatel.es</t>
  </si>
  <si>
    <t>buildingthedam.com</t>
  </si>
  <si>
    <t>wormholenetwork.com</t>
  </si>
  <si>
    <t>garrs.net</t>
  </si>
  <si>
    <t>spring8.or.jp</t>
  </si>
  <si>
    <t>rapiddns.net.au</t>
  </si>
  <si>
    <t>sketchupbar.com</t>
  </si>
  <si>
    <t>virusdie.ru</t>
  </si>
  <si>
    <t>trueart.com</t>
  </si>
  <si>
    <t>zerion.cc</t>
  </si>
  <si>
    <t>abp.org</t>
  </si>
  <si>
    <t>foolproofliving.com</t>
  </si>
  <si>
    <t>latera.ru</t>
  </si>
  <si>
    <t>dunya.com.pk</t>
  </si>
  <si>
    <t>ghanatel.com.gh</t>
  </si>
  <si>
    <t>myservlink.com</t>
  </si>
  <si>
    <t>esetantivirusreview.com</t>
  </si>
  <si>
    <t>catholicmatch.com</t>
  </si>
  <si>
    <t>progdvb.com</t>
  </si>
  <si>
    <t>nlrkwrsc.net</t>
  </si>
  <si>
    <t>beer789.com</t>
  </si>
  <si>
    <t>izum.si</t>
  </si>
  <si>
    <t>associationsnow.com</t>
  </si>
  <si>
    <t>lightdrive.com.au</t>
  </si>
  <si>
    <t>kkzs.io</t>
  </si>
  <si>
    <t>tampafp.com</t>
  </si>
  <si>
    <t>tickets.kz</t>
  </si>
  <si>
    <t>alitools.io</t>
  </si>
  <si>
    <t>pimpmymoney.net</t>
  </si>
  <si>
    <t>rtbhouse.biz</t>
  </si>
  <si>
    <t>fasah.sa</t>
  </si>
  <si>
    <t>synergydot.com</t>
  </si>
  <si>
    <t>ahja.ch</t>
  </si>
  <si>
    <t>nba-live.com</t>
  </si>
  <si>
    <t>computacenter.com</t>
  </si>
  <si>
    <t>maxfashion.com</t>
  </si>
  <si>
    <t>fmovieshd.vip</t>
  </si>
  <si>
    <t>555yy4.com</t>
  </si>
  <si>
    <t>cloudflare-dm-cmpimg.com</t>
  </si>
  <si>
    <t>amazfeed.com</t>
  </si>
  <si>
    <t>prolific.io</t>
  </si>
  <si>
    <t>qloaked-staging.com</t>
  </si>
  <si>
    <t>cctexas.com</t>
  </si>
  <si>
    <t>xprimeacademia.com.br</t>
  </si>
  <si>
    <t>andheiaringou.xyz</t>
  </si>
  <si>
    <t>thepastamentors.com</t>
  </si>
  <si>
    <t>ubie.app</t>
  </si>
  <si>
    <t>probtp.com</t>
  </si>
  <si>
    <t>localgymsandfitness.com</t>
  </si>
  <si>
    <t>secretsales.com</t>
  </si>
  <si>
    <t>resource-recycling.com</t>
  </si>
  <si>
    <t>cluecentral.net</t>
  </si>
  <si>
    <t>railwaymuseum.org.uk</t>
  </si>
  <si>
    <t>yourhome.gov.au</t>
  </si>
  <si>
    <t>ipdisk.co.kr</t>
  </si>
  <si>
    <t>eisneramper.com</t>
  </si>
  <si>
    <t>onlinedocumentconverters.com</t>
  </si>
  <si>
    <t>pricewise.nl</t>
  </si>
  <si>
    <t>tcvn.gov.vn</t>
  </si>
  <si>
    <t>kickserv.com</t>
  </si>
  <si>
    <t>navitel.su</t>
  </si>
  <si>
    <t>tradingacademy.com</t>
  </si>
  <si>
    <t>philips.ca</t>
  </si>
  <si>
    <t>pro-personal.ru</t>
  </si>
  <si>
    <t>myquickcloud.com</t>
  </si>
  <si>
    <t>explainshell.com</t>
  </si>
  <si>
    <t>ipuss.tv</t>
  </si>
  <si>
    <t>myhermes.co.uk</t>
  </si>
  <si>
    <t>increasingly.co</t>
  </si>
  <si>
    <t>pepperidgefarm.com</t>
  </si>
  <si>
    <t>ukdev.ru</t>
  </si>
  <si>
    <t>interakt.shop</t>
  </si>
  <si>
    <t>lewis2k.co.uk</t>
  </si>
  <si>
    <t>worldsubtitle.me</t>
  </si>
  <si>
    <t>lostbush.com</t>
  </si>
  <si>
    <t>hanteochart.com</t>
  </si>
  <si>
    <t>egosoft.com</t>
  </si>
  <si>
    <t>ccut.edu.tw</t>
  </si>
  <si>
    <t>myharavan.com</t>
  </si>
  <si>
    <t>koora-lives.tv</t>
  </si>
  <si>
    <t>nic.adult</t>
  </si>
  <si>
    <t>fitfortravel.nhs.uk</t>
  </si>
  <si>
    <t>ata.org</t>
  </si>
  <si>
    <t>euba.sk</t>
  </si>
  <si>
    <t>ifonts.com</t>
  </si>
  <si>
    <t>secondstep.org</t>
  </si>
  <si>
    <t>mraid.io</t>
  </si>
  <si>
    <t>medipost.org</t>
  </si>
  <si>
    <t>ns1.sc.gov.br</t>
  </si>
  <si>
    <t>hydroxychloroquine.agency</t>
  </si>
  <si>
    <t>bioreference.com</t>
  </si>
  <si>
    <t>comscoreresearch.com</t>
  </si>
  <si>
    <t>rabodev.com</t>
  </si>
  <si>
    <t>notifadz.com</t>
  </si>
  <si>
    <t>vooju.com</t>
  </si>
  <si>
    <t>rosaelyoussef.com</t>
  </si>
  <si>
    <t>tjpr.jus.br</t>
  </si>
  <si>
    <t>mcdonalds.co.uk</t>
  </si>
  <si>
    <t>glenfiddich.com</t>
  </si>
  <si>
    <t>catphones.com</t>
  </si>
  <si>
    <t>shippypro.com</t>
  </si>
  <si>
    <t>meter.net</t>
  </si>
  <si>
    <t>bpsnetworks.com</t>
  </si>
  <si>
    <t>vsekraskitver.ru</t>
  </si>
  <si>
    <t>nicheclips.com</t>
  </si>
  <si>
    <t>wer-weiss-was.de</t>
  </si>
  <si>
    <t>avstudio.com</t>
  </si>
  <si>
    <t>namemaster.ch</t>
  </si>
  <si>
    <t>igihe.com</t>
  </si>
  <si>
    <t>race.com</t>
  </si>
  <si>
    <t>eody.gov.gr</t>
  </si>
  <si>
    <t>spbvedomosti.ru</t>
  </si>
  <si>
    <t>tearfund.org</t>
  </si>
  <si>
    <t>dpub.jp</t>
  </si>
  <si>
    <t>conexcol.net</t>
  </si>
  <si>
    <t>cic.net</t>
  </si>
  <si>
    <t>lootably.com</t>
  </si>
  <si>
    <t>kayak.se</t>
  </si>
  <si>
    <t>enterprise.ca</t>
  </si>
  <si>
    <t>bce.ca</t>
  </si>
  <si>
    <t>pianoworld.com</t>
  </si>
  <si>
    <t>gprime.net</t>
  </si>
  <si>
    <t>eprolo.com</t>
  </si>
  <si>
    <t>aapd.com</t>
  </si>
  <si>
    <t>californiagoldenblogs.com</t>
  </si>
  <si>
    <t>booztcdn.com</t>
  </si>
  <si>
    <t>xnxx.net</t>
  </si>
  <si>
    <t>goodwe-power.com</t>
  </si>
  <si>
    <t>kuban24.tv</t>
  </si>
  <si>
    <t>landia-print.com</t>
  </si>
  <si>
    <t>semarangkota.go.id</t>
  </si>
  <si>
    <t>salzkammergut.at</t>
  </si>
  <si>
    <t>fxblue.com</t>
  </si>
  <si>
    <t>japansociety.org</t>
  </si>
  <si>
    <t>rave.dj</t>
  </si>
  <si>
    <t>engagelab.cc</t>
  </si>
  <si>
    <t>nns.com</t>
  </si>
  <si>
    <t>yojoe.com</t>
  </si>
  <si>
    <t>boagworld.com</t>
  </si>
  <si>
    <t>nncv.cam</t>
  </si>
  <si>
    <t>nottinghamforest.co.uk</t>
  </si>
  <si>
    <t>tourismchiangrai.com</t>
  </si>
  <si>
    <t>paymentech.net</t>
  </si>
  <si>
    <t>pxspos.com</t>
  </si>
  <si>
    <t>cookmedical.com</t>
  </si>
  <si>
    <t>gsu.by</t>
  </si>
  <si>
    <t>bbcrewind.co.uk</t>
  </si>
  <si>
    <t>politpuzzle.ru</t>
  </si>
  <si>
    <t>spmag.ru</t>
  </si>
  <si>
    <t>shetravels.eu</t>
  </si>
  <si>
    <t>kec.net</t>
  </si>
  <si>
    <t>aviarhost.com</t>
  </si>
  <si>
    <t>raah.ir</t>
  </si>
  <si>
    <t>angl-gdz.ru</t>
  </si>
  <si>
    <t>impsat.cl</t>
  </si>
  <si>
    <t>chaltkirpich.ru</t>
  </si>
  <si>
    <t>evite.me</t>
  </si>
  <si>
    <t>alexbank.com</t>
  </si>
  <si>
    <t>ampersend.io</t>
  </si>
  <si>
    <t>vpci.org.in</t>
  </si>
  <si>
    <t>bookoff.co.jp</t>
  </si>
  <si>
    <t>velaw.com</t>
  </si>
  <si>
    <t>trotrot.one</t>
  </si>
  <si>
    <t>americanhunter.org</t>
  </si>
  <si>
    <t>skytasker.com</t>
  </si>
  <si>
    <t>antlr.org</t>
  </si>
  <si>
    <t>c13a856f4a879a89e9a638207efd6c94.biz</t>
  </si>
  <si>
    <t>bigair.net.au</t>
  </si>
  <si>
    <t>meeff.com</t>
  </si>
  <si>
    <t>argocasino50.com</t>
  </si>
  <si>
    <t>thebodypro.com</t>
  </si>
  <si>
    <t>dreamteamfc.com</t>
  </si>
  <si>
    <t>bastun.net</t>
  </si>
  <si>
    <t>prajavani.net</t>
  </si>
  <si>
    <t>fpsc.gov.pk</t>
  </si>
  <si>
    <t>traceup.com</t>
  </si>
  <si>
    <t>ultra.com.br</t>
  </si>
  <si>
    <t>illinoislegalaid.org</t>
  </si>
  <si>
    <t>conceptcomm.ru</t>
  </si>
  <si>
    <t>investmentexecutive.com</t>
  </si>
  <si>
    <t>iqraa.news</t>
  </si>
  <si>
    <t>verticalscope.com</t>
  </si>
  <si>
    <t>rcs-server.net</t>
  </si>
  <si>
    <t>jrnrvu.edu.in</t>
  </si>
  <si>
    <t>hustlebelt.com</t>
  </si>
  <si>
    <t>eohima.org</t>
  </si>
  <si>
    <t>lisinopril2023.top</t>
  </si>
  <si>
    <t>xtadalafil.online</t>
  </si>
  <si>
    <t>antagning.se</t>
  </si>
  <si>
    <t>telepatiyazilim.com</t>
  </si>
  <si>
    <t>genting.com</t>
  </si>
  <si>
    <t>asmodee.net</t>
  </si>
  <si>
    <t>ezua.com</t>
  </si>
  <si>
    <t>turvo.com</t>
  </si>
  <si>
    <t>greenfieldreporter.com</t>
  </si>
  <si>
    <t>filmixapp.cyou</t>
  </si>
  <si>
    <t>bitmidi.com</t>
  </si>
  <si>
    <t>awsdns-cn-16.cn</t>
  </si>
  <si>
    <t>goeaston.net</t>
  </si>
  <si>
    <t>unizin.org</t>
  </si>
  <si>
    <t>daneshjooyar.com</t>
  </si>
  <si>
    <t>mybrute.com</t>
  </si>
  <si>
    <t>yzk.co.jp</t>
  </si>
  <si>
    <t>pornolaba.com</t>
  </si>
  <si>
    <t>66game.cn</t>
  </si>
  <si>
    <t>preveil.com</t>
  </si>
  <si>
    <t>czimt.edu.cn</t>
  </si>
  <si>
    <t>cdn.md</t>
  </si>
  <si>
    <t>readytodiy.com</t>
  </si>
  <si>
    <t>achilles.com</t>
  </si>
  <si>
    <t>ofuro-no-jikan.com</t>
  </si>
  <si>
    <t>bgsecure.net</t>
  </si>
  <si>
    <t>meendo.com</t>
  </si>
  <si>
    <t>dikaedu.com</t>
  </si>
  <si>
    <t>guessthe.game</t>
  </si>
  <si>
    <t>thinkwiki.org</t>
  </si>
  <si>
    <t>vidozee.com</t>
  </si>
  <si>
    <t>ets-sptk.ru</t>
  </si>
  <si>
    <t>caigou2003.com</t>
  </si>
  <si>
    <t>xhtab4.com</t>
  </si>
  <si>
    <t>playtube.pk</t>
  </si>
  <si>
    <t>gas-tec.cn</t>
  </si>
  <si>
    <t>dowhwac.com</t>
  </si>
  <si>
    <t>hosteaza.com</t>
  </si>
  <si>
    <t>npo3fm.nl</t>
  </si>
  <si>
    <t>karibcable.com</t>
  </si>
  <si>
    <t>sushi-master.ru</t>
  </si>
  <si>
    <t>infinite.net.au</t>
  </si>
  <si>
    <t>wisconsincheese.com</t>
  </si>
  <si>
    <t>dieverdorp.nl</t>
  </si>
  <si>
    <t>gofossilfree.org</t>
  </si>
  <si>
    <t>anilibria.cf</t>
  </si>
  <si>
    <t>redrockcanyonlv.org</t>
  </si>
  <si>
    <t>clickdesk.com</t>
  </si>
  <si>
    <t>plasticpollutioncoalition.org</t>
  </si>
  <si>
    <t>seed.com</t>
  </si>
  <si>
    <t>idcdn.de</t>
  </si>
  <si>
    <t>outsons.com</t>
  </si>
  <si>
    <t>orderlisinopril.online</t>
  </si>
  <si>
    <t>bsplayer.com</t>
  </si>
  <si>
    <t>achieverpapers.com</t>
  </si>
  <si>
    <t>cruiseradio.net</t>
  </si>
  <si>
    <t>chooxaur.com</t>
  </si>
  <si>
    <t>everydayfamilycooking.com</t>
  </si>
  <si>
    <t>pearlevision.com</t>
  </si>
  <si>
    <t>engineyard.com</t>
  </si>
  <si>
    <t>grey.com</t>
  </si>
  <si>
    <t>eitb.com</t>
  </si>
  <si>
    <t>dbknews.com</t>
  </si>
  <si>
    <t>c024jp7580.info</t>
  </si>
  <si>
    <t>mitour.de</t>
  </si>
  <si>
    <t>motorcycleid.com</t>
  </si>
  <si>
    <t>chaozhou.gov.cn</t>
  </si>
  <si>
    <t>carrefourksa.com</t>
  </si>
  <si>
    <t>eclub.se</t>
  </si>
  <si>
    <t>ads1-adnow.com</t>
  </si>
  <si>
    <t>umtrack.com</t>
  </si>
  <si>
    <t>dcsa.mil</t>
  </si>
  <si>
    <t>nus.org.uk</t>
  </si>
  <si>
    <t>verizon5glabs.com</t>
  </si>
  <si>
    <t>technokad.ru</t>
  </si>
  <si>
    <t>hosting-helpdesk.com</t>
  </si>
  <si>
    <t>apuestasfree.com</t>
  </si>
  <si>
    <t>dealmap.net</t>
  </si>
  <si>
    <t>doh.sb</t>
  </si>
  <si>
    <t>szgwbn.net.cn</t>
  </si>
  <si>
    <t>thriftstorewebsites.net</t>
  </si>
  <si>
    <t>pagely.com</t>
  </si>
  <si>
    <t>circuitstoday.com</t>
  </si>
  <si>
    <t>mywebsearch.co</t>
  </si>
  <si>
    <t>dentaleconomics.com</t>
  </si>
  <si>
    <t>interlan.se</t>
  </si>
  <si>
    <t>swncdn.com</t>
  </si>
  <si>
    <t>shoppermeet.net</t>
  </si>
  <si>
    <t>renaissancecreation.com</t>
  </si>
  <si>
    <t>kiwix.org</t>
  </si>
  <si>
    <t>eatingdisorderhope.com</t>
  </si>
  <si>
    <t>broker-review.org</t>
  </si>
  <si>
    <t>tratx.com</t>
  </si>
  <si>
    <t>championat.asia</t>
  </si>
  <si>
    <t>jlrmotor.com</t>
  </si>
  <si>
    <t>nameservercentral.com</t>
  </si>
  <si>
    <t>lawyers.org.cn</t>
  </si>
  <si>
    <t>worldisraelnews.com</t>
  </si>
  <si>
    <t>dnse2.com</t>
  </si>
  <si>
    <t>natgeo.com</t>
  </si>
  <si>
    <t>niaobaike.com</t>
  </si>
  <si>
    <t>exnethellas.gr</t>
  </si>
  <si>
    <t>aapanobadi.com</t>
  </si>
  <si>
    <t>diclofenac.store</t>
  </si>
  <si>
    <t>vashurok.com</t>
  </si>
  <si>
    <t>mylifeelsewhere.com</t>
  </si>
  <si>
    <t>ifce.edu.br</t>
  </si>
  <si>
    <t>adesso-group.com</t>
  </si>
  <si>
    <t>ugal.ro</t>
  </si>
  <si>
    <t>repurpose.io</t>
  </si>
  <si>
    <t>mediagazer.com</t>
  </si>
  <si>
    <t>jython.org</t>
  </si>
  <si>
    <t>rejestracjadomen.pl</t>
  </si>
  <si>
    <t>ezcontacts.com</t>
  </si>
  <si>
    <t>288365.com</t>
  </si>
  <si>
    <t>flextv.co.kr</t>
  </si>
  <si>
    <t>faisys.com</t>
  </si>
  <si>
    <t>3533.com</t>
  </si>
  <si>
    <t>cstwpush.com</t>
  </si>
  <si>
    <t>dfonts.org</t>
  </si>
  <si>
    <t>impact.co.th</t>
  </si>
  <si>
    <t>autopoisk.vin</t>
  </si>
  <si>
    <t>bigfishsites.com</t>
  </si>
  <si>
    <t>thecomfortofcooking.com</t>
  </si>
  <si>
    <t>car-max.net</t>
  </si>
  <si>
    <t>brentozar.com</t>
  </si>
  <si>
    <t>relaxtheback.com</t>
  </si>
  <si>
    <t>promocodes.com</t>
  </si>
  <si>
    <t>weightlossresources.co.uk</t>
  </si>
  <si>
    <t>adshome.xyz</t>
  </si>
  <si>
    <t>nwnatural.com</t>
  </si>
  <si>
    <t>kirzhachtelecom.ru</t>
  </si>
  <si>
    <t>jellyfish.com</t>
  </si>
  <si>
    <t>fullrate.dk</t>
  </si>
  <si>
    <t>bouchesocial.com</t>
  </si>
  <si>
    <t>dataroom-rating.org</t>
  </si>
  <si>
    <t>eromanga-yasan.com</t>
  </si>
  <si>
    <t>mileycyrus.com</t>
  </si>
  <si>
    <t>dailytrust.com.ng</t>
  </si>
  <si>
    <t>zuyapixel.com</t>
  </si>
  <si>
    <t>fabtolab.com</t>
  </si>
  <si>
    <t>mgsm.pl</t>
  </si>
  <si>
    <t>connectbd.com</t>
  </si>
  <si>
    <t>bakersfieldcollege.edu</t>
  </si>
  <si>
    <t>avansas.com</t>
  </si>
  <si>
    <t>noodle.com</t>
  </si>
  <si>
    <t>automat-ai.com</t>
  </si>
  <si>
    <t>thewatchbox.com</t>
  </si>
  <si>
    <t>carrington.edu</t>
  </si>
  <si>
    <t>izap24.ru</t>
  </si>
  <si>
    <t>meerkatapp.co</t>
  </si>
  <si>
    <t>ispu.ru</t>
  </si>
  <si>
    <t>pornjapanesesex.com</t>
  </si>
  <si>
    <t>uzgtl.com</t>
  </si>
  <si>
    <t>apidaze.io</t>
  </si>
  <si>
    <t>idc19.net.br</t>
  </si>
  <si>
    <t>grommr.com</t>
  </si>
  <si>
    <t>welcomeargentina.com</t>
  </si>
  <si>
    <t>kcnoc.com</t>
  </si>
  <si>
    <t>nahdi.sa</t>
  </si>
  <si>
    <t>torrenti.al</t>
  </si>
  <si>
    <t>datasrvr.com</t>
  </si>
  <si>
    <t>bdesk.tech</t>
  </si>
  <si>
    <t>backupmp3.com</t>
  </si>
  <si>
    <t>fulldiploma24.com</t>
  </si>
  <si>
    <t>ceca.es</t>
  </si>
  <si>
    <t>k12.hi.us</t>
  </si>
  <si>
    <t>puresys.net</t>
  </si>
  <si>
    <t>corusent.com</t>
  </si>
  <si>
    <t>nowbookit.com</t>
  </si>
  <si>
    <t>mujsvet-pg.cz</t>
  </si>
  <si>
    <t>nftgo.io</t>
  </si>
  <si>
    <t>weasyl.com</t>
  </si>
  <si>
    <t>eldos.xyz</t>
  </si>
  <si>
    <t>nttindia.com</t>
  </si>
  <si>
    <t>gayhoopla.com</t>
  </si>
  <si>
    <t>motilaloswalalt.com</t>
  </si>
  <si>
    <t>dreamscape.com</t>
  </si>
  <si>
    <t>historyofyesterday.com</t>
  </si>
  <si>
    <t>cifras.com.br</t>
  </si>
  <si>
    <t>abr.gov.au</t>
  </si>
  <si>
    <t>vinnytsia.one</t>
  </si>
  <si>
    <t>succoa.com</t>
  </si>
  <si>
    <t>gm016.com</t>
  </si>
  <si>
    <t>mospat.ru</t>
  </si>
  <si>
    <t>702.co.za</t>
  </si>
  <si>
    <t>azt.ch</t>
  </si>
  <si>
    <t>lspace.org</t>
  </si>
  <si>
    <t>gerensuodeshui.cn</t>
  </si>
  <si>
    <t>ontv.red</t>
  </si>
  <si>
    <t>mixtelematics.com</t>
  </si>
  <si>
    <t>orendor.ru</t>
  </si>
  <si>
    <t>nic.cricket</t>
  </si>
  <si>
    <t>typeo.top</t>
  </si>
  <si>
    <t>marwan.ma</t>
  </si>
  <si>
    <t>olleh.com</t>
  </si>
  <si>
    <t>koreanfakes.com</t>
  </si>
  <si>
    <t>awsdns-cn-08.cn</t>
  </si>
  <si>
    <t>startefacts.com</t>
  </si>
  <si>
    <t>bitrix24.in</t>
  </si>
  <si>
    <t>nczas.com</t>
  </si>
  <si>
    <t>pakistaniporn.tv</t>
  </si>
  <si>
    <t>bigotires.com</t>
  </si>
  <si>
    <t>fatmomtube.com</t>
  </si>
  <si>
    <t>pelismaraton.nu</t>
  </si>
  <si>
    <t>popbela.com</t>
  </si>
  <si>
    <t>swipepages.net</t>
  </si>
  <si>
    <t>simbanet.net</t>
  </si>
  <si>
    <t>comodormm.com</t>
  </si>
  <si>
    <t>2beeg.net</t>
  </si>
  <si>
    <t>boxofwhisper.com</t>
  </si>
  <si>
    <t>gloriafood.com</t>
  </si>
  <si>
    <t>lokcal.org</t>
  </si>
  <si>
    <t>studopedia.su</t>
  </si>
  <si>
    <t>3lionsden.com</t>
  </si>
  <si>
    <t>uc74.ru</t>
  </si>
  <si>
    <t>freestufffinder.com</t>
  </si>
  <si>
    <t>gmb.ro</t>
  </si>
  <si>
    <t>mmoexp.com</t>
  </si>
  <si>
    <t>colorplanet.art</t>
  </si>
  <si>
    <t>3dtoday.ru</t>
  </si>
  <si>
    <t>planhat.com</t>
  </si>
  <si>
    <t>bwt.com</t>
  </si>
  <si>
    <t>startgreatseo.com</t>
  </si>
  <si>
    <t>albelli.nl</t>
  </si>
  <si>
    <t>buckknives.com</t>
  </si>
  <si>
    <t>multipass.run</t>
  </si>
  <si>
    <t>oberhost.com</t>
  </si>
  <si>
    <t>visitstaugustine.com</t>
  </si>
  <si>
    <t>kylottery.com</t>
  </si>
  <si>
    <t>30.com.tw</t>
  </si>
  <si>
    <t>westpharma.net</t>
  </si>
  <si>
    <t>cipro.run</t>
  </si>
  <si>
    <t>klever.net</t>
  </si>
  <si>
    <t>ngsmedicare.com</t>
  </si>
  <si>
    <t>payamgostar.com</t>
  </si>
  <si>
    <t>cloudcenter.fi</t>
  </si>
  <si>
    <t>casinounique.org</t>
  </si>
  <si>
    <t>kijosokuho.com</t>
  </si>
  <si>
    <t>cetrk.com</t>
  </si>
  <si>
    <t>e21.edu.cn</t>
  </si>
  <si>
    <t>eedu.org.cn</t>
  </si>
  <si>
    <t>irxcm.com</t>
  </si>
  <si>
    <t>acyclovir.sale</t>
  </si>
  <si>
    <t>gs360.net</t>
  </si>
  <si>
    <t>zledu.com</t>
  </si>
  <si>
    <t>r2backup.com</t>
  </si>
  <si>
    <t>fisworldpay.net</t>
  </si>
  <si>
    <t>jimmydean.com</t>
  </si>
  <si>
    <t>sbi.com.mx</t>
  </si>
  <si>
    <t>plan.io</t>
  </si>
  <si>
    <t>wickedweasel.com</t>
  </si>
  <si>
    <t>sitesearch.cloud</t>
  </si>
  <si>
    <t>morogate.com</t>
  </si>
  <si>
    <t>bettingtips.today</t>
  </si>
  <si>
    <t>fundoohairstyles.com</t>
  </si>
  <si>
    <t>biamp.com</t>
  </si>
  <si>
    <t>zgglkx.com</t>
  </si>
  <si>
    <t>artbook.com</t>
  </si>
  <si>
    <t>fidonav.com</t>
  </si>
  <si>
    <t>hospitalitytech.com</t>
  </si>
  <si>
    <t>cosme.com</t>
  </si>
  <si>
    <t>fluttercampus.com</t>
  </si>
  <si>
    <t>g-park.ne.jp</t>
  </si>
  <si>
    <t>morpho.com</t>
  </si>
  <si>
    <t>musikexpress.de</t>
  </si>
  <si>
    <t>bankingnews.gr</t>
  </si>
  <si>
    <t>hiringlab.org</t>
  </si>
  <si>
    <t>funtime.com.tw</t>
  </si>
  <si>
    <t>bookies.com</t>
  </si>
  <si>
    <t>caretechsolutions.com</t>
  </si>
  <si>
    <t>antiphishing.org</t>
  </si>
  <si>
    <t>mikeroweworks.org</t>
  </si>
  <si>
    <t>dmit.com</t>
  </si>
  <si>
    <t>instinctmagazine.com</t>
  </si>
  <si>
    <t>poisk-ru.ru</t>
  </si>
  <si>
    <t>hifa.edu.cn</t>
  </si>
  <si>
    <t>prosperoserver.com</t>
  </si>
  <si>
    <t>itweapons.com</t>
  </si>
  <si>
    <t>lawnsite.com</t>
  </si>
  <si>
    <t>bossvipclub.com</t>
  </si>
  <si>
    <t>esc20.info</t>
  </si>
  <si>
    <t>news38.de</t>
  </si>
  <si>
    <t>izaporizhets.com</t>
  </si>
  <si>
    <t>global-printing-materiels.dz</t>
  </si>
  <si>
    <t>cu.cc</t>
  </si>
  <si>
    <t>karnatakabank.biz</t>
  </si>
  <si>
    <t>mycpanelcloud.co.uk</t>
  </si>
  <si>
    <t>wargers.org</t>
  </si>
  <si>
    <t>cornellbigred.com</t>
  </si>
  <si>
    <t>pronouns.page</t>
  </si>
  <si>
    <t>gotakemedia2.ru</t>
  </si>
  <si>
    <t>merca2.es</t>
  </si>
  <si>
    <t>obenetwork.com</t>
  </si>
  <si>
    <t>eco-vector.com</t>
  </si>
  <si>
    <t>blogspot.bg</t>
  </si>
  <si>
    <t>vanillatweaks.net</t>
  </si>
  <si>
    <t>ipfw.edu</t>
  </si>
  <si>
    <t>yatu.tv</t>
  </si>
  <si>
    <t>aver.com</t>
  </si>
  <si>
    <t>kingpcs.com</t>
  </si>
  <si>
    <t>nossl.nl</t>
  </si>
  <si>
    <t>itojisan.xyz</t>
  </si>
  <si>
    <t>tropical-islands.de</t>
  </si>
  <si>
    <t>belamionline.com</t>
  </si>
  <si>
    <t>presaver.com</t>
  </si>
  <si>
    <t>xszcdn.com</t>
  </si>
  <si>
    <t>zooroyal.de</t>
  </si>
  <si>
    <t>yieldbird.com</t>
  </si>
  <si>
    <t>shoreexcursionsgroup.com</t>
  </si>
  <si>
    <t>uasd.edu.do</t>
  </si>
  <si>
    <t>stromectol.company</t>
  </si>
  <si>
    <t>cospaces.io</t>
  </si>
  <si>
    <t>erratasec.com</t>
  </si>
  <si>
    <t>mattnordhoffdns.net</t>
  </si>
  <si>
    <t>mil.in.ua</t>
  </si>
  <si>
    <t>rstreet.org</t>
  </si>
  <si>
    <t>boiuganda.co.ug</t>
  </si>
  <si>
    <t>powell-software.com</t>
  </si>
  <si>
    <t>binero.com</t>
  </si>
  <si>
    <t>intuition.com</t>
  </si>
  <si>
    <t>vieclamcantho.vn</t>
  </si>
  <si>
    <t>brushd.com</t>
  </si>
  <si>
    <t>becn.com</t>
  </si>
  <si>
    <t>mein-deal.com</t>
  </si>
  <si>
    <t>bgaming-network.com</t>
  </si>
  <si>
    <t>xcom-shop.ru</t>
  </si>
  <si>
    <t>sofarsounds.com</t>
  </si>
  <si>
    <t>dns1000.ir</t>
  </si>
  <si>
    <t>nwudc.ru</t>
  </si>
  <si>
    <t>tests.com</t>
  </si>
  <si>
    <t>fetishpapa.com</t>
  </si>
  <si>
    <t>chartstream.net</t>
  </si>
  <si>
    <t>installmentcashloans.net</t>
  </si>
  <si>
    <t>breakfreefromplastic.org</t>
  </si>
  <si>
    <t>ruserialy.net</t>
  </si>
  <si>
    <t>nic.dance</t>
  </si>
  <si>
    <t>buildasign.com</t>
  </si>
  <si>
    <t>equiniti.com</t>
  </si>
  <si>
    <t>acdelco.com</t>
  </si>
  <si>
    <t>petalmail.com</t>
  </si>
  <si>
    <t>cubenode.net</t>
  </si>
  <si>
    <t>webdesign.org</t>
  </si>
  <si>
    <t>nic.faith</t>
  </si>
  <si>
    <t>imoactivity.top</t>
  </si>
  <si>
    <t>dotblogs.com.tw</t>
  </si>
  <si>
    <t>biishiki-lab.com</t>
  </si>
  <si>
    <t>habasit-longbelt.com</t>
  </si>
  <si>
    <t>evenemangskalender.se</t>
  </si>
  <si>
    <t>cdn-reichelt.de</t>
  </si>
  <si>
    <t>baocloud.cn</t>
  </si>
  <si>
    <t>nikon-cdn.com</t>
  </si>
  <si>
    <t>ztracenaexistence.cz</t>
  </si>
  <si>
    <t>firmdalehotels.com</t>
  </si>
  <si>
    <t>hpracing.ie</t>
  </si>
  <si>
    <t>cheapoair.co.uk</t>
  </si>
  <si>
    <t>findukhosting.com</t>
  </si>
  <si>
    <t>radioworld.com</t>
  </si>
  <si>
    <t>etsp.ru</t>
  </si>
  <si>
    <t>moneroocean.stream</t>
  </si>
  <si>
    <t>ultra-dns.jp</t>
  </si>
  <si>
    <t>easyvista.com</t>
  </si>
  <si>
    <t>wradio.com.mx</t>
  </si>
  <si>
    <t>smartfares.com</t>
  </si>
  <si>
    <t>makerist.de</t>
  </si>
  <si>
    <t>ahamo.com</t>
  </si>
  <si>
    <t>bifrost.app</t>
  </si>
  <si>
    <t>absaconit.dk</t>
  </si>
  <si>
    <t>detector.media</t>
  </si>
  <si>
    <t>songwriterjunction.com</t>
  </si>
  <si>
    <t>sovcomins.ru</t>
  </si>
  <si>
    <t>radiovaticana.org</t>
  </si>
  <si>
    <t>stattrek.com</t>
  </si>
  <si>
    <t>ifb.net</t>
  </si>
  <si>
    <t>undefeated.com</t>
  </si>
  <si>
    <t>stroyka5.ru</t>
  </si>
  <si>
    <t>resheba.top</t>
  </si>
  <si>
    <t>avtobaza-ogv.ru</t>
  </si>
  <si>
    <t>actionaid.org.uk</t>
  </si>
  <si>
    <t>stacktical.com</t>
  </si>
  <si>
    <t>taiko.xyz</t>
  </si>
  <si>
    <t>claritas.com</t>
  </si>
  <si>
    <t>laanidanmark.com</t>
  </si>
  <si>
    <t>akqa.com</t>
  </si>
  <si>
    <t>beeg24.org</t>
  </si>
  <si>
    <t>as27400.net</t>
  </si>
  <si>
    <t>popcorntime-upd.xyz</t>
  </si>
  <si>
    <t>sailplay.ru</t>
  </si>
  <si>
    <t>pulsen.se</t>
  </si>
  <si>
    <t>mrsk-cp.ru</t>
  </si>
  <si>
    <t>na-svyazi.ru</t>
  </si>
  <si>
    <t>lazurit.group</t>
  </si>
  <si>
    <t>havanatimes.org</t>
  </si>
  <si>
    <t>architektor.ru</t>
  </si>
  <si>
    <t>nidecdl.com</t>
  </si>
  <si>
    <t>cqrb.cn</t>
  </si>
  <si>
    <t>tica.org</t>
  </si>
  <si>
    <t>creatopy.net</t>
  </si>
  <si>
    <t>gbnetdns.com</t>
  </si>
  <si>
    <t>debezium.io</t>
  </si>
  <si>
    <t>animalleague.org</t>
  </si>
  <si>
    <t>casadoscontos.com.br</t>
  </si>
  <si>
    <t>sunnltd.co.uk</t>
  </si>
  <si>
    <t>rga.com</t>
  </si>
  <si>
    <t>company.md</t>
  </si>
  <si>
    <t>saint-lucia.cc</t>
  </si>
  <si>
    <t>rsu.edu</t>
  </si>
  <si>
    <t>2chav.com</t>
  </si>
  <si>
    <t>joecomp.com</t>
  </si>
  <si>
    <t>adriannapapell.com</t>
  </si>
  <si>
    <t>stateofthenation.co</t>
  </si>
  <si>
    <t>69trk.com</t>
  </si>
  <si>
    <t>pattayamail.com</t>
  </si>
  <si>
    <t>management.org</t>
  </si>
  <si>
    <t>squat.net</t>
  </si>
  <si>
    <t>mixmods.com.br</t>
  </si>
  <si>
    <t>chanjet.com</t>
  </si>
  <si>
    <t>voiceofrussia.com</t>
  </si>
  <si>
    <t>mami.ru</t>
  </si>
  <si>
    <t>awm.com</t>
  </si>
  <si>
    <t>nyahao.com</t>
  </si>
  <si>
    <t>columbuszoo.org</t>
  </si>
  <si>
    <t>bompasandparr.com</t>
  </si>
  <si>
    <t>maximumasp.com</t>
  </si>
  <si>
    <t>internet-realtor.com</t>
  </si>
  <si>
    <t>yougov.chat</t>
  </si>
  <si>
    <t>gunpla-news24.info</t>
  </si>
  <si>
    <t>myucwest.ca</t>
  </si>
  <si>
    <t>yaf.org</t>
  </si>
  <si>
    <t>amateurok.com</t>
  </si>
  <si>
    <t>picksworth.net</t>
  </si>
  <si>
    <t>designlovefest.com</t>
  </si>
  <si>
    <t>4motorcycling.com</t>
  </si>
  <si>
    <t>helpcenterapp.com</t>
  </si>
  <si>
    <t>eggflow.com</t>
  </si>
  <si>
    <t>quicklane.com</t>
  </si>
  <si>
    <t>janet-panic.com</t>
  </si>
  <si>
    <t>chevereto.com</t>
  </si>
  <si>
    <t>elgg.org</t>
  </si>
  <si>
    <t>photoworkout.com</t>
  </si>
  <si>
    <t>trazodone.run</t>
  </si>
  <si>
    <t>tuesdaymorning.com</t>
  </si>
  <si>
    <t>friend-server.com</t>
  </si>
  <si>
    <t>discordcdn.com</t>
  </si>
  <si>
    <t>sportmagaz.zone</t>
  </si>
  <si>
    <t>brsociety.club</t>
  </si>
  <si>
    <t>cabotcheese.coop</t>
  </si>
  <si>
    <t>xn--7-9sb6ajarn6b.xn--p1ai</t>
  </si>
  <si>
    <t>chitanka.info</t>
  </si>
  <si>
    <t>travelmag.com</t>
  </si>
  <si>
    <t>dtempurl.com</t>
  </si>
  <si>
    <t>joinklover.io</t>
  </si>
  <si>
    <t>nhnews.com.cn</t>
  </si>
  <si>
    <t>opengapps.org</t>
  </si>
  <si>
    <t>sberbank-service.ru</t>
  </si>
  <si>
    <t>izhevsk.ru</t>
  </si>
  <si>
    <t>motoring.vn</t>
  </si>
  <si>
    <t>fsdn.com</t>
  </si>
  <si>
    <t>stfranciscare.org</t>
  </si>
  <si>
    <t>meon.ne.jp</t>
  </si>
  <si>
    <t>teamxbox.com</t>
  </si>
  <si>
    <t>mdata.cool</t>
  </si>
  <si>
    <t>up.net</t>
  </si>
  <si>
    <t>zerobywblac.com</t>
  </si>
  <si>
    <t>charbroil.com</t>
  </si>
  <si>
    <t>arpaclick.com</t>
  </si>
  <si>
    <t>filmfileeurope.com</t>
  </si>
  <si>
    <t>inmotiv.nl</t>
  </si>
  <si>
    <t>jbnu.ac.kr</t>
  </si>
  <si>
    <t>icnubhxegn.com</t>
  </si>
  <si>
    <t>dishawaveshosting.com</t>
  </si>
  <si>
    <t>babiesrus.ca</t>
  </si>
  <si>
    <t>lahm2018.com</t>
  </si>
  <si>
    <t>puicdn.com</t>
  </si>
  <si>
    <t>inetstar.ru</t>
  </si>
  <si>
    <t>dxsummit.fi</t>
  </si>
  <si>
    <t>ghasedak24.com</t>
  </si>
  <si>
    <t>buzzerilla.com</t>
  </si>
  <si>
    <t>mirrorace.com</t>
  </si>
  <si>
    <t>comododns.com</t>
  </si>
  <si>
    <t>as-s.be</t>
  </si>
  <si>
    <t>cryptonews.wiki</t>
  </si>
  <si>
    <t>keep.pl</t>
  </si>
  <si>
    <t>fenwayhealth.org</t>
  </si>
  <si>
    <t>yesnic.com</t>
  </si>
  <si>
    <t>wisgoon.com</t>
  </si>
  <si>
    <t>dropshots.com</t>
  </si>
  <si>
    <t>poonkle.com</t>
  </si>
  <si>
    <t>qmu.ac.uk</t>
  </si>
  <si>
    <t>bbnplanet.com</t>
  </si>
  <si>
    <t>prioritytire.com</t>
  </si>
  <si>
    <t>suitbim.com</t>
  </si>
  <si>
    <t>backmarket.de</t>
  </si>
  <si>
    <t>rvision.ru</t>
  </si>
  <si>
    <t>readylinkisp.in</t>
  </si>
  <si>
    <t>onflow.org</t>
  </si>
  <si>
    <t>province.ru</t>
  </si>
  <si>
    <t>ctmobi.com</t>
  </si>
  <si>
    <t>crucialdns.com</t>
  </si>
  <si>
    <t>huntingtonbeachca.gov</t>
  </si>
  <si>
    <t>cubehash.net</t>
  </si>
  <si>
    <t>fronter.com</t>
  </si>
  <si>
    <t>irunfar.com</t>
  </si>
  <si>
    <t>fonecta.fi</t>
  </si>
  <si>
    <t>madeincookware.com</t>
  </si>
  <si>
    <t>saipan.com</t>
  </si>
  <si>
    <t>kgrz-ks.de</t>
  </si>
  <si>
    <t>pttk.pl</t>
  </si>
  <si>
    <t>verygslb.net</t>
  </si>
  <si>
    <t>virgingames.com</t>
  </si>
  <si>
    <t>nowtheendbegins.com</t>
  </si>
  <si>
    <t>insidearm.com</t>
  </si>
  <si>
    <t>datasphere.com</t>
  </si>
  <si>
    <t>cor.net</t>
  </si>
  <si>
    <t>chainsaw-man.net</t>
  </si>
  <si>
    <t>bestieu.com</t>
  </si>
  <si>
    <t>tomas.by</t>
  </si>
  <si>
    <t>curacao.com</t>
  </si>
  <si>
    <t>mydomaincontact.com</t>
  </si>
  <si>
    <t>azulcw7.com</t>
  </si>
  <si>
    <t>senzori-automatizari.ro</t>
  </si>
  <si>
    <t>localjobnetwork.com</t>
  </si>
  <si>
    <t>tallink.ee</t>
  </si>
  <si>
    <t>voircartoon.com</t>
  </si>
  <si>
    <t>luga.ru</t>
  </si>
  <si>
    <t>laerdal.com</t>
  </si>
  <si>
    <t>gsn.com</t>
  </si>
  <si>
    <t>servers.im</t>
  </si>
  <si>
    <t>voanet.net.br</t>
  </si>
  <si>
    <t>musicaneo.com</t>
  </si>
  <si>
    <t>geaerospace.com</t>
  </si>
  <si>
    <t>picture.com.br</t>
  </si>
  <si>
    <t>wfs.games</t>
  </si>
  <si>
    <t>kt-team.de</t>
  </si>
  <si>
    <t>parsevideo.com</t>
  </si>
  <si>
    <t>isitbandcampfriday.com</t>
  </si>
  <si>
    <t>sam-solutions.net</t>
  </si>
  <si>
    <t>vyomlinks.com</t>
  </si>
  <si>
    <t>medbullets.com</t>
  </si>
  <si>
    <t>regnow.com</t>
  </si>
  <si>
    <t>bestsinglesbrides.com</t>
  </si>
  <si>
    <t>modapps.com.au</t>
  </si>
  <si>
    <t>learningtogive.org</t>
  </si>
  <si>
    <t>synchroncode.com</t>
  </si>
  <si>
    <t>alyrica.net</t>
  </si>
  <si>
    <t>drkoopman.nl</t>
  </si>
  <si>
    <t>flyingservers.net</t>
  </si>
  <si>
    <t>jeduka.com</t>
  </si>
  <si>
    <t>fastbooking.com</t>
  </si>
  <si>
    <t>woltlab.cloud</t>
  </si>
  <si>
    <t>01isp.cn</t>
  </si>
  <si>
    <t>dia.es</t>
  </si>
  <si>
    <t>vis.ru</t>
  </si>
  <si>
    <t>diehl.com</t>
  </si>
  <si>
    <t>coffeestudio.ru</t>
  </si>
  <si>
    <t>gk99.com</t>
  </si>
  <si>
    <t>bitosis.net</t>
  </si>
  <si>
    <t>blphoto.net</t>
  </si>
  <si>
    <t>ardenthealth.net</t>
  </si>
  <si>
    <t>b1.com</t>
  </si>
  <si>
    <t>ncarb.org</t>
  </si>
  <si>
    <t>nftnow.com</t>
  </si>
  <si>
    <t>wombo.ai</t>
  </si>
  <si>
    <t>canalrural.com.br</t>
  </si>
  <si>
    <t>photographytalk.com</t>
  </si>
  <si>
    <t>medienhaus.net</t>
  </si>
  <si>
    <t>generale-bureautique.fr</t>
  </si>
  <si>
    <t>vznaniya.ru</t>
  </si>
  <si>
    <t>troon.com</t>
  </si>
  <si>
    <t>coderbyte.com</t>
  </si>
  <si>
    <t>shsvr.net</t>
  </si>
  <si>
    <t>kodio.fo</t>
  </si>
  <si>
    <t>tome.ru</t>
  </si>
  <si>
    <t>westco.net</t>
  </si>
  <si>
    <t>system-config.com</t>
  </si>
  <si>
    <t>immigrationcanadanetwork.com</t>
  </si>
  <si>
    <t>nobuhotels.com</t>
  </si>
  <si>
    <t>guam.gov</t>
  </si>
  <si>
    <t>btlaw.com</t>
  </si>
  <si>
    <t>healthtrioconnect.com</t>
  </si>
  <si>
    <t>bharatpetroleum.in</t>
  </si>
  <si>
    <t>ramplinks.com</t>
  </si>
  <si>
    <t>donuts.co</t>
  </si>
  <si>
    <t>olive-hitomawashi.com</t>
  </si>
  <si>
    <t>hindmoviez.me</t>
  </si>
  <si>
    <t>iciparisxl.be</t>
  </si>
  <si>
    <t>satomitsu.com</t>
  </si>
  <si>
    <t>txt-nifty.com</t>
  </si>
  <si>
    <t>crazyhd.com</t>
  </si>
  <si>
    <t>pidginhost.com</t>
  </si>
  <si>
    <t>hrcabin.com</t>
  </si>
  <si>
    <t>m3networks.com</t>
  </si>
  <si>
    <t>medikforum.ru</t>
  </si>
  <si>
    <t>whistleout.com.au</t>
  </si>
  <si>
    <t>btop.kz</t>
  </si>
  <si>
    <t>bloggerei.de</t>
  </si>
  <si>
    <t>bloomreach.cloud</t>
  </si>
  <si>
    <t>netvibes.ro</t>
  </si>
  <si>
    <t>arvato.com</t>
  </si>
  <si>
    <t>omgchocolatedesserts.com</t>
  </si>
  <si>
    <t>purinisdrink.net</t>
  </si>
  <si>
    <t>playpokerheat.com</t>
  </si>
  <si>
    <t>marriedceleb.com</t>
  </si>
  <si>
    <t>funbox.io</t>
  </si>
  <si>
    <t>mastersindatascience.org</t>
  </si>
  <si>
    <t>winterthur.ch</t>
  </si>
  <si>
    <t>simplesharebuttons.com</t>
  </si>
  <si>
    <t>priv.at</t>
  </si>
  <si>
    <t>sigmabeauty.com</t>
  </si>
  <si>
    <t>protrumpnews.com</t>
  </si>
  <si>
    <t>leopoldina.org</t>
  </si>
  <si>
    <t>zonearticles.com</t>
  </si>
  <si>
    <t>american-webmasters.net</t>
  </si>
  <si>
    <t>marsbet1.com</t>
  </si>
  <si>
    <t>audionews.org</t>
  </si>
  <si>
    <t>bep-faucet.com</t>
  </si>
  <si>
    <t>flyingsolo.com.au</t>
  </si>
  <si>
    <t>indiansexmms.me</t>
  </si>
  <si>
    <t>shawl-anderson.org</t>
  </si>
  <si>
    <t>yizidy.com</t>
  </si>
  <si>
    <t>webcam-hd.com</t>
  </si>
  <si>
    <t>pornohammer.com</t>
  </si>
  <si>
    <t>themaneland.com</t>
  </si>
  <si>
    <t>innor.ru</t>
  </si>
  <si>
    <t>adultforce.com</t>
  </si>
  <si>
    <t>bjchuhai.com</t>
  </si>
  <si>
    <t>khabkrai.ru</t>
  </si>
  <si>
    <t>eutimes.net</t>
  </si>
  <si>
    <t>edshelf.com</t>
  </si>
  <si>
    <t>sus.edu.cn</t>
  </si>
  <si>
    <t>freedesignfile.com</t>
  </si>
  <si>
    <t>telescope.com</t>
  </si>
  <si>
    <t>airdroid.cn</t>
  </si>
  <si>
    <t>gobblercountry.com</t>
  </si>
  <si>
    <t>gotrip.hk</t>
  </si>
  <si>
    <t>northyorks.gov.uk</t>
  </si>
  <si>
    <t>newline.net.ua</t>
  </si>
  <si>
    <t>toyota.es</t>
  </si>
  <si>
    <t>instavideosave.net</t>
  </si>
  <si>
    <t>jrcigars.com</t>
  </si>
  <si>
    <t>2020-platform.com</t>
  </si>
  <si>
    <t>indianaregisteredagent.com</t>
  </si>
  <si>
    <t>homecu.net</t>
  </si>
  <si>
    <t>bidzaar.com</t>
  </si>
  <si>
    <t>azertelekom.az</t>
  </si>
  <si>
    <t>28hse.com</t>
  </si>
  <si>
    <t>jitucdn.com</t>
  </si>
  <si>
    <t>campz.de</t>
  </si>
  <si>
    <t>publimetro.co</t>
  </si>
  <si>
    <t>wysp.ws</t>
  </si>
  <si>
    <t>downeast.com</t>
  </si>
  <si>
    <t>norddns.net</t>
  </si>
  <si>
    <t>connectbind.com</t>
  </si>
  <si>
    <t>slimjet.com</t>
  </si>
  <si>
    <t>pwr-tech.ru</t>
  </si>
  <si>
    <t>autodjelovicg.com</t>
  </si>
  <si>
    <t>assorti.ru</t>
  </si>
  <si>
    <t>ztpbx.ru</t>
  </si>
  <si>
    <t>cardiachill.com</t>
  </si>
  <si>
    <t>allsportsflix.xyz</t>
  </si>
  <si>
    <t>gofrogs.com</t>
  </si>
  <si>
    <t>getac.com</t>
  </si>
  <si>
    <t>webtrekk-us.net</t>
  </si>
  <si>
    <t>rzb.ir</t>
  </si>
  <si>
    <t>crplt.com</t>
  </si>
  <si>
    <t>1xslotmobi6.xyz</t>
  </si>
  <si>
    <t>feedmob.biz</t>
  </si>
  <si>
    <t>bkfonbet.online</t>
  </si>
  <si>
    <t>521u.com</t>
  </si>
  <si>
    <t>057.ua</t>
  </si>
  <si>
    <t>valekse.ru</t>
  </si>
  <si>
    <t>suklakakl.site</t>
  </si>
  <si>
    <t>jobboardfire.com</t>
  </si>
  <si>
    <t>1xslotmobi10.xyz</t>
  </si>
  <si>
    <t>chat24.io</t>
  </si>
  <si>
    <t>1xbit1.com</t>
  </si>
  <si>
    <t>ehostidc.co.kr</t>
  </si>
  <si>
    <t>olbanking.com</t>
  </si>
  <si>
    <t>legalnewsline.com</t>
  </si>
  <si>
    <t>zhaobiao.cn</t>
  </si>
  <si>
    <t>noc.net.er</t>
  </si>
  <si>
    <t>estnn.com</t>
  </si>
  <si>
    <t>pmail.com</t>
  </si>
  <si>
    <t>bkex.io</t>
  </si>
  <si>
    <t>mejores-webcams.com</t>
  </si>
  <si>
    <t>vtuber-matome.com</t>
  </si>
  <si>
    <t>mlsstratus.com</t>
  </si>
  <si>
    <t>canonuser.com</t>
  </si>
  <si>
    <t>backupcenters.com</t>
  </si>
  <si>
    <t>inceptionwebsites.co</t>
  </si>
  <si>
    <t>marylandattorneygeneral.gov</t>
  </si>
  <si>
    <t>niuche.com</t>
  </si>
  <si>
    <t>catvy.ne.jp</t>
  </si>
  <si>
    <t>boostercash.fr</t>
  </si>
  <si>
    <t>wxhiojortldjyegtkx.bid</t>
  </si>
  <si>
    <t>flaglerlive.com</t>
  </si>
  <si>
    <t>buzzing-trending-news.com</t>
  </si>
  <si>
    <t>grupoitnet.com</t>
  </si>
  <si>
    <t>miro-apps.com</t>
  </si>
  <si>
    <t>free-signal.com</t>
  </si>
  <si>
    <t>gartenmessebau.de</t>
  </si>
  <si>
    <t>perverttube.com</t>
  </si>
  <si>
    <t>tjmt.jus.br</t>
  </si>
  <si>
    <t>electrifyamerica.com</t>
  </si>
  <si>
    <t>atmail.com</t>
  </si>
  <si>
    <t>cekresi.com</t>
  </si>
  <si>
    <t>mitene.or.jp</t>
  </si>
  <si>
    <t>est.com.tr</t>
  </si>
  <si>
    <t>zeuz.io</t>
  </si>
  <si>
    <t>escp.eu</t>
  </si>
  <si>
    <t>med-spravkii.ru</t>
  </si>
  <si>
    <t>jspoo.com</t>
  </si>
  <si>
    <t>grapheine.com</t>
  </si>
  <si>
    <t>newmobilelife.com</t>
  </si>
  <si>
    <t>config-security.com</t>
  </si>
  <si>
    <t>gumi.sg</t>
  </si>
  <si>
    <t>prohoster.info</t>
  </si>
  <si>
    <t>fmmods.com</t>
  </si>
  <si>
    <t>yansk.ru</t>
  </si>
  <si>
    <t>genglobal.org</t>
  </si>
  <si>
    <t>elementorfa.ir</t>
  </si>
  <si>
    <t>millionwaystogetit.com</t>
  </si>
  <si>
    <t>smartpakequine.com</t>
  </si>
  <si>
    <t>gsmls.com</t>
  </si>
  <si>
    <t>brocade.com</t>
  </si>
  <si>
    <t>ccplay06gygnus.com</t>
  </si>
  <si>
    <t>rojadirecta.me</t>
  </si>
  <si>
    <t>crimsonquarry.com</t>
  </si>
  <si>
    <t>noizz.pl</t>
  </si>
  <si>
    <t>wclbd.com</t>
  </si>
  <si>
    <t>socialchamp.io</t>
  </si>
  <si>
    <t>easeus.com.cn</t>
  </si>
  <si>
    <t>fluidsurveys.com</t>
  </si>
  <si>
    <t>giveme.network</t>
  </si>
  <si>
    <t>relationshiphq.com</t>
  </si>
  <si>
    <t>sheboyganpress.com</t>
  </si>
  <si>
    <t>pnw-gigapop.net</t>
  </si>
  <si>
    <t>virginmobile.ae</t>
  </si>
  <si>
    <t>torrentqq236.com</t>
  </si>
  <si>
    <t>avexnet.or.jp</t>
  </si>
  <si>
    <t>evl.de</t>
  </si>
  <si>
    <t>acdn.no</t>
  </si>
  <si>
    <t>funjet.com</t>
  </si>
  <si>
    <t>pocli.click</t>
  </si>
  <si>
    <t>communique.se</t>
  </si>
  <si>
    <t>peterglenn.com</t>
  </si>
  <si>
    <t>moebel.de</t>
  </si>
  <si>
    <t>delen.bank</t>
  </si>
  <si>
    <t>lhric.org</t>
  </si>
  <si>
    <t>indubitably.xyz</t>
  </si>
  <si>
    <t>cdon.no</t>
  </si>
  <si>
    <t>kinderaerzte-im-netz.de</t>
  </si>
  <si>
    <t>odmhsas.org</t>
  </si>
  <si>
    <t>chip.pl</t>
  </si>
  <si>
    <t>livestreamde.com</t>
  </si>
  <si>
    <t>northampton.edu</t>
  </si>
  <si>
    <t>freespee.com</t>
  </si>
  <si>
    <t>spotlightr.com</t>
  </si>
  <si>
    <t>ibon.com.tw</t>
  </si>
  <si>
    <t>billboard-japan.com</t>
  </si>
  <si>
    <t>lanminds.net</t>
  </si>
  <si>
    <t>wepapers.com</t>
  </si>
  <si>
    <t>poiuytrewqasdfghjkl.cyou</t>
  </si>
  <si>
    <t>wirestock.io</t>
  </si>
  <si>
    <t>blusharkdigital.com</t>
  </si>
  <si>
    <t>payworks.ca</t>
  </si>
  <si>
    <t>tomcatbrand.com</t>
  </si>
  <si>
    <t>projectcasting.com</t>
  </si>
  <si>
    <t>evertkok.nl</t>
  </si>
  <si>
    <t>teamrock.com</t>
  </si>
  <si>
    <t>clipmyhorse.tv</t>
  </si>
  <si>
    <t>rayconglobal.com</t>
  </si>
  <si>
    <t>daiso-sangyo.co.jp</t>
  </si>
  <si>
    <t>wheretoget.com</t>
  </si>
  <si>
    <t>awcsys.net</t>
  </si>
  <si>
    <t>texasdebrazil.com</t>
  </si>
  <si>
    <t>soldatenspiel.de</t>
  </si>
  <si>
    <t>verwijsindex.nl</t>
  </si>
  <si>
    <t>jishin-yogen.com</t>
  </si>
  <si>
    <t>cleantech.com</t>
  </si>
  <si>
    <t>junkmail.co.za</t>
  </si>
  <si>
    <t>portnews.ru</t>
  </si>
  <si>
    <t>descopera.ro</t>
  </si>
  <si>
    <t>browsee.io</t>
  </si>
  <si>
    <t>gorod-moskva.ru</t>
  </si>
  <si>
    <t>grt.ovh</t>
  </si>
  <si>
    <t>primetelecom.ro</t>
  </si>
  <si>
    <t>sexocontacto.com</t>
  </si>
  <si>
    <t>cxnmarksandspencer.com</t>
  </si>
  <si>
    <t>yarregion.ru</t>
  </si>
  <si>
    <t>flotrack.org</t>
  </si>
  <si>
    <t>bitcoinexchangeguide.com</t>
  </si>
  <si>
    <t>boardeffect.com</t>
  </si>
  <si>
    <t>hotwirepartnercentral.com</t>
  </si>
  <si>
    <t>videosrc.net</t>
  </si>
  <si>
    <t>forevergeek.com</t>
  </si>
  <si>
    <t>4we.ru</t>
  </si>
  <si>
    <t>fnatic.com</t>
  </si>
  <si>
    <t>sdhsg.com</t>
  </si>
  <si>
    <t>ask4internet.com</t>
  </si>
  <si>
    <t>demodrop.com</t>
  </si>
  <si>
    <t>cibcwm.com</t>
  </si>
  <si>
    <t>scanhealthplan.com</t>
  </si>
  <si>
    <t>languagelaboratory.ru</t>
  </si>
  <si>
    <t>nic.realestate</t>
  </si>
  <si>
    <t>innocentive.com</t>
  </si>
  <si>
    <t>chattanoogastate.edu</t>
  </si>
  <si>
    <t>wikiannouncing.com</t>
  </si>
  <si>
    <t>ttt4.com</t>
  </si>
  <si>
    <t>msappproxy.us</t>
  </si>
  <si>
    <t>owndrive.ru</t>
  </si>
  <si>
    <t>argyll-bute.gov.uk</t>
  </si>
  <si>
    <t>pkmp4.xyz</t>
  </si>
  <si>
    <t>editorialedomani.it</t>
  </si>
  <si>
    <t>onewheel.com</t>
  </si>
  <si>
    <t>newcastle.gov.uk</t>
  </si>
  <si>
    <t>sohost.pl</t>
  </si>
  <si>
    <t>ifes.org</t>
  </si>
  <si>
    <t>heartlife-matome.com</t>
  </si>
  <si>
    <t>tecnoinver.cl</t>
  </si>
  <si>
    <t>go6shde9nj2itle.com</t>
  </si>
  <si>
    <t>domannameap.com</t>
  </si>
  <si>
    <t>accountscore.com</t>
  </si>
  <si>
    <t>24digital.rs</t>
  </si>
  <si>
    <t>kirloskarferrous.com</t>
  </si>
  <si>
    <t>tagpacker.com</t>
  </si>
  <si>
    <t>nic.fan</t>
  </si>
  <si>
    <t>ventolin.wtf</t>
  </si>
  <si>
    <t>parfumzone.ro</t>
  </si>
  <si>
    <t>uni-dubna.ru</t>
  </si>
  <si>
    <t>coumadino.com</t>
  </si>
  <si>
    <t>santamonica.com</t>
  </si>
  <si>
    <t>4-germany.de</t>
  </si>
  <si>
    <t>eispop.com</t>
  </si>
  <si>
    <t>ndnslab.com</t>
  </si>
  <si>
    <t>autokopriva.com</t>
  </si>
  <si>
    <t>portaldeassinaturas.com.br</t>
  </si>
  <si>
    <t>elanaspantry.com</t>
  </si>
  <si>
    <t>bd-journal.com</t>
  </si>
  <si>
    <t>mcfit.com</t>
  </si>
  <si>
    <t>salve.edu</t>
  </si>
  <si>
    <t>bakinter.net</t>
  </si>
  <si>
    <t>akjournals.com</t>
  </si>
  <si>
    <t>mcgeeandco.com</t>
  </si>
  <si>
    <t>jdzx.net.cn</t>
  </si>
  <si>
    <t>blogosfere.it</t>
  </si>
  <si>
    <t>bactrimd.online</t>
  </si>
  <si>
    <t>tsuda.ac.jp</t>
  </si>
  <si>
    <t>moeblog.cn</t>
  </si>
  <si>
    <t>guardtransit.com</t>
  </si>
  <si>
    <t>clocktab.com</t>
  </si>
  <si>
    <t>nq.com</t>
  </si>
  <si>
    <t>tragedysurvivors.com</t>
  </si>
  <si>
    <t>atype.jp</t>
  </si>
  <si>
    <t>upcloudnet.com</t>
  </si>
  <si>
    <t>teleseti.net</t>
  </si>
  <si>
    <t>akinmedikal.com</t>
  </si>
  <si>
    <t>infohelp.com</t>
  </si>
  <si>
    <t>tusfiles.com</t>
  </si>
  <si>
    <t>tcnet.ch</t>
  </si>
  <si>
    <t>hbytw.cc</t>
  </si>
  <si>
    <t>dcceew.gov.au</t>
  </si>
  <si>
    <t>world-grain.com</t>
  </si>
  <si>
    <t>minlove.biz</t>
  </si>
  <si>
    <t>bolgegundem.com</t>
  </si>
  <si>
    <t>gaadiwaadi.com</t>
  </si>
  <si>
    <t>buyclindamycin.monster</t>
  </si>
  <si>
    <t>kyoritsu-wu.ac.jp</t>
  </si>
  <si>
    <t>suomikasino-bonus-1.com</t>
  </si>
  <si>
    <t>getmimo.com</t>
  </si>
  <si>
    <t>european-athletics.com</t>
  </si>
  <si>
    <t>nic.city</t>
  </si>
  <si>
    <t>orderlasix.online</t>
  </si>
  <si>
    <t>wahyujts.com</t>
  </si>
  <si>
    <t>feld.com</t>
  </si>
  <si>
    <t>miechow.com</t>
  </si>
  <si>
    <t>parlovoz.com</t>
  </si>
  <si>
    <t>111percent.net</t>
  </si>
  <si>
    <t>linuxplanet.com</t>
  </si>
  <si>
    <t>invadedlands.net</t>
  </si>
  <si>
    <t>teamworld.in</t>
  </si>
  <si>
    <t>newbienudes.com</t>
  </si>
  <si>
    <t>midatacredito.com</t>
  </si>
  <si>
    <t>aff008.biz</t>
  </si>
  <si>
    <t>muninet.cz</t>
  </si>
  <si>
    <t>mcri.edu.au</t>
  </si>
  <si>
    <t>essilor.group</t>
  </si>
  <si>
    <t>national-football-teams.com</t>
  </si>
  <si>
    <t>planningportal.gov.uk</t>
  </si>
  <si>
    <t>smartone.com</t>
  </si>
  <si>
    <t>thebritishmuseum.ac.uk</t>
  </si>
  <si>
    <t>domesticshelters.org</t>
  </si>
  <si>
    <t>harvard.com</t>
  </si>
  <si>
    <t>izmir-bld.gov.tr</t>
  </si>
  <si>
    <t>sidekickopen54.com</t>
  </si>
  <si>
    <t>eqt.com.au</t>
  </si>
  <si>
    <t>udipedia-green.ru</t>
  </si>
  <si>
    <t>renown.org</t>
  </si>
  <si>
    <t>halifaxcourier.co.uk</t>
  </si>
  <si>
    <t>argumentua.com</t>
  </si>
  <si>
    <t>casio.co.jp</t>
  </si>
  <si>
    <t>ginfes.com.br</t>
  </si>
  <si>
    <t>canlitv.me</t>
  </si>
  <si>
    <t>yolka.io</t>
  </si>
  <si>
    <t>herefordtimes.com</t>
  </si>
  <si>
    <t>top-igruha.ru</t>
  </si>
  <si>
    <t>foxmodeq.com</t>
  </si>
  <si>
    <t>kyodo-d.jp</t>
  </si>
  <si>
    <t>rstat.ru</t>
  </si>
  <si>
    <t>bookmark-favoriten.com</t>
  </si>
  <si>
    <t>freewebmarks.com</t>
  </si>
  <si>
    <t>ryot.org</t>
  </si>
  <si>
    <t>wires.org.au</t>
  </si>
  <si>
    <t>eclerxcustomeroperations.com</t>
  </si>
  <si>
    <t>flashtorrents.org</t>
  </si>
  <si>
    <t>lineadirectaportal.com</t>
  </si>
  <si>
    <t>theabr.org</t>
  </si>
  <si>
    <t>treasurenet.com</t>
  </si>
  <si>
    <t>flirthookup.dating</t>
  </si>
  <si>
    <t>fastercialmah.com</t>
  </si>
  <si>
    <t>tenniscenter.by</t>
  </si>
  <si>
    <t>awd.network</t>
  </si>
  <si>
    <t>psuti.ru</t>
  </si>
  <si>
    <t>onclickclear.com</t>
  </si>
  <si>
    <t>redcuprebellion.com</t>
  </si>
  <si>
    <t>girlsmovie.tv</t>
  </si>
  <si>
    <t>pficdn.com</t>
  </si>
  <si>
    <t>imdea.org</t>
  </si>
  <si>
    <t>spolecensky-salon.cz</t>
  </si>
  <si>
    <t>pornyc.com</t>
  </si>
  <si>
    <t>redstagfulfillment.com</t>
  </si>
  <si>
    <t>kitchenwarehouse.com.au</t>
  </si>
  <si>
    <t>teleg.run</t>
  </si>
  <si>
    <t>scoe.net</t>
  </si>
  <si>
    <t>storychief.io</t>
  </si>
  <si>
    <t>berkeleyearth.org</t>
  </si>
  <si>
    <t>bitlr.me</t>
  </si>
  <si>
    <t>alainet.org</t>
  </si>
  <si>
    <t>brighterir.com</t>
  </si>
  <si>
    <t>mtbank.by</t>
  </si>
  <si>
    <t>shoepalace.com</t>
  </si>
  <si>
    <t>tt-torrent.com</t>
  </si>
  <si>
    <t>kayhost.com</t>
  </si>
  <si>
    <t>adbooth.net</t>
  </si>
  <si>
    <t>thepervs.com</t>
  </si>
  <si>
    <t>madihost.ru</t>
  </si>
  <si>
    <t>spring.de</t>
  </si>
  <si>
    <t>torex.com</t>
  </si>
  <si>
    <t>tretinoin.click</t>
  </si>
  <si>
    <t>coolenjoy.net</t>
  </si>
  <si>
    <t>controleng.com</t>
  </si>
  <si>
    <t>medplus.com</t>
  </si>
  <si>
    <t>awsdns-cn-06.net</t>
  </si>
  <si>
    <t>maze-host.ru</t>
  </si>
  <si>
    <t>taplink.st</t>
  </si>
  <si>
    <t>orangehrmlive.com</t>
  </si>
  <si>
    <t>girlstaste.life</t>
  </si>
  <si>
    <t>qualitymag.com</t>
  </si>
  <si>
    <t>yudi.com</t>
  </si>
  <si>
    <t>carrefour.ro</t>
  </si>
  <si>
    <t>elliottwave.com</t>
  </si>
  <si>
    <t>vdl.lu</t>
  </si>
  <si>
    <t>comune.milano.it</t>
  </si>
  <si>
    <t>dengy-tut.com</t>
  </si>
  <si>
    <t>ipregistry.co</t>
  </si>
  <si>
    <t>blastingcdn.com</t>
  </si>
  <si>
    <t>pravokonst.ru</t>
  </si>
  <si>
    <t>sergiorendine.com</t>
  </si>
  <si>
    <t>eujlldmz.com</t>
  </si>
  <si>
    <t>ubizen.com</t>
  </si>
  <si>
    <t>finishing.com</t>
  </si>
  <si>
    <t>cloudmosa.com</t>
  </si>
  <si>
    <t>cassiopea.it</t>
  </si>
  <si>
    <t>tnc.org</t>
  </si>
  <si>
    <t>bil.com</t>
  </si>
  <si>
    <t>fly-tech.ru</t>
  </si>
  <si>
    <t>rewards-locker.com</t>
  </si>
  <si>
    <t>pansj.cc</t>
  </si>
  <si>
    <t>circlenetworkbd.com</t>
  </si>
  <si>
    <t>qlife.jp</t>
  </si>
  <si>
    <t>buyahrefs.com</t>
  </si>
  <si>
    <t>webwavecms.com</t>
  </si>
  <si>
    <t>1xbetcom.site</t>
  </si>
  <si>
    <t>rubikon.news</t>
  </si>
  <si>
    <t>urs-certification.com</t>
  </si>
  <si>
    <t>impericon.com</t>
  </si>
  <si>
    <t>fileviewpro.com</t>
  </si>
  <si>
    <t>lepon.net</t>
  </si>
  <si>
    <t>ilimit.es</t>
  </si>
  <si>
    <t>wine-cellar-racks.com.au</t>
  </si>
  <si>
    <t>vipdlt.com</t>
  </si>
  <si>
    <t>ethisphere.com</t>
  </si>
  <si>
    <t>torrentila.com</t>
  </si>
  <si>
    <t>belmontsuite.com</t>
  </si>
  <si>
    <t>enelint.global</t>
  </si>
  <si>
    <t>kfmax.com</t>
  </si>
  <si>
    <t>jordan1low.com</t>
  </si>
  <si>
    <t>onehanesplace.com</t>
  </si>
  <si>
    <t>travel2next.com</t>
  </si>
  <si>
    <t>yum-gtrm.com</t>
  </si>
  <si>
    <t>rstheme.com</t>
  </si>
  <si>
    <t>pornrabbit.com</t>
  </si>
  <si>
    <t>publishers.org</t>
  </si>
  <si>
    <t>wechha.com</t>
  </si>
  <si>
    <t>animemotivation.com</t>
  </si>
  <si>
    <t>anixtd.ru</t>
  </si>
  <si>
    <t>buildops.com</t>
  </si>
  <si>
    <t>forbrug.dk</t>
  </si>
  <si>
    <t>publicmediasignin.org</t>
  </si>
  <si>
    <t>sedley.net</t>
  </si>
  <si>
    <t>nosnch.in</t>
  </si>
  <si>
    <t>reviewopedia.com</t>
  </si>
  <si>
    <t>pleasanton.com</t>
  </si>
  <si>
    <t>nextcli.com</t>
  </si>
  <si>
    <t>direkte.no</t>
  </si>
  <si>
    <t>gmxnet.de</t>
  </si>
  <si>
    <t>zooplus.no</t>
  </si>
  <si>
    <t>teknikbyran.com</t>
  </si>
  <si>
    <t>pt.org.br</t>
  </si>
  <si>
    <t>sekisuiplastics.co.jp</t>
  </si>
  <si>
    <t>nitrohost.com</t>
  </si>
  <si>
    <t>rebble.io</t>
  </si>
  <si>
    <t>wildbrain.com</t>
  </si>
  <si>
    <t>majorworkertop.com</t>
  </si>
  <si>
    <t>sia.cn</t>
  </si>
  <si>
    <t>hnb.hr</t>
  </si>
  <si>
    <t>ccmmb.com</t>
  </si>
  <si>
    <t>eacnur.org</t>
  </si>
  <si>
    <t>calvinklein.de</t>
  </si>
  <si>
    <t>blackandredunited.com</t>
  </si>
  <si>
    <t>visitor-track.com</t>
  </si>
  <si>
    <t>mhada.gov.in</t>
  </si>
  <si>
    <t>javbee.org</t>
  </si>
  <si>
    <t>webelite.com</t>
  </si>
  <si>
    <t>zoruus.com</t>
  </si>
  <si>
    <t>alphapipes.com</t>
  </si>
  <si>
    <t>myasianbride.net</t>
  </si>
  <si>
    <t>skylineuniversity.ac.ae</t>
  </si>
  <si>
    <t>candywarehouse.com</t>
  </si>
  <si>
    <t>cbs2chicago.com</t>
  </si>
  <si>
    <t>medmutual.com</t>
  </si>
  <si>
    <t>variable-stars.ru</t>
  </si>
  <si>
    <t>afm-invest.com</t>
  </si>
  <si>
    <t>maxdome.de</t>
  </si>
  <si>
    <t>pod2.jp</t>
  </si>
  <si>
    <t>tnhs.cloud</t>
  </si>
  <si>
    <t>ondeapostar.pt</t>
  </si>
  <si>
    <t>99midns.com</t>
  </si>
  <si>
    <t>ipctools.com.ar</t>
  </si>
  <si>
    <t>falconsender.ru</t>
  </si>
  <si>
    <t>stockq.org</t>
  </si>
  <si>
    <t>miva.com</t>
  </si>
  <si>
    <t>inet.sy</t>
  </si>
  <si>
    <t>nettelcos.com</t>
  </si>
  <si>
    <t>aliengearholsters.com</t>
  </si>
  <si>
    <t>rsjoomla.com</t>
  </si>
  <si>
    <t>viplist.pw</t>
  </si>
  <si>
    <t>stlouiscountymo.gov</t>
  </si>
  <si>
    <t>podcastindex.org</t>
  </si>
  <si>
    <t>altstu.ru</t>
  </si>
  <si>
    <t>nosc.mil</t>
  </si>
  <si>
    <t>onlyfy.jobs</t>
  </si>
  <si>
    <t>social-bookmarkingsites.com</t>
  </si>
  <si>
    <t>girlsway.com</t>
  </si>
  <si>
    <t>ivakinfn.ru</t>
  </si>
  <si>
    <t>con-way.com</t>
  </si>
  <si>
    <t>megekko.nl</t>
  </si>
  <si>
    <t>tideya.net</t>
  </si>
  <si>
    <t>fakepersongenerator.com</t>
  </si>
  <si>
    <t>lidl-connect.de</t>
  </si>
  <si>
    <t>colruytgroup.com</t>
  </si>
  <si>
    <t>nlsdns.es</t>
  </si>
  <si>
    <t>omorovie.com</t>
  </si>
  <si>
    <t>compuhoy.com</t>
  </si>
  <si>
    <t>portugalresident.com</t>
  </si>
  <si>
    <t>uniminuto.edu</t>
  </si>
  <si>
    <t>proff.dk</t>
  </si>
  <si>
    <t>hitline.net.ua</t>
  </si>
  <si>
    <t>miliweb.net</t>
  </si>
  <si>
    <t>binarylane.com.au</t>
  </si>
  <si>
    <t>leadsbridge.com</t>
  </si>
  <si>
    <t>lfmall.co.kr</t>
  </si>
  <si>
    <t>astra-honda.com</t>
  </si>
  <si>
    <t>jenreviews.com</t>
  </si>
  <si>
    <t>pillintrip.com</t>
  </si>
  <si>
    <t>leonetprovedor.com.br</t>
  </si>
  <si>
    <t>mossadams.com</t>
  </si>
  <si>
    <t>varicent.com</t>
  </si>
  <si>
    <t>rankedsite.pw</t>
  </si>
  <si>
    <t>bridge-net.co.jp</t>
  </si>
  <si>
    <t>sciencestruck.com</t>
  </si>
  <si>
    <t>zoig.com</t>
  </si>
  <si>
    <t>cvce.eu</t>
  </si>
  <si>
    <t>viagrapap.com</t>
  </si>
  <si>
    <t>hachete.com</t>
  </si>
  <si>
    <t>ht-tech.com</t>
  </si>
  <si>
    <t>scosche.com</t>
  </si>
  <si>
    <t>nic.coach</t>
  </si>
  <si>
    <t>mms.gov</t>
  </si>
  <si>
    <t>mews.li</t>
  </si>
  <si>
    <t>goodandbeautiful.com</t>
  </si>
  <si>
    <t>patentlyo.com</t>
  </si>
  <si>
    <t>crosswordlabs.com</t>
  </si>
  <si>
    <t>jeepclub.com.ar</t>
  </si>
  <si>
    <t>excelitas.com</t>
  </si>
  <si>
    <t>eunet.ch</t>
  </si>
  <si>
    <t>grahambrown.com</t>
  </si>
  <si>
    <t>xn--369-qddohl3g.xn--p1ai</t>
  </si>
  <si>
    <t>admdv.net</t>
  </si>
  <si>
    <t>harmonweb.net</t>
  </si>
  <si>
    <t>porntop100.com</t>
  </si>
  <si>
    <t>foxcima.me</t>
  </si>
  <si>
    <t>cnnp.com.cn</t>
  </si>
  <si>
    <t>die-linke.de</t>
  </si>
  <si>
    <t>patternreview.com</t>
  </si>
  <si>
    <t>freefrp.net</t>
  </si>
  <si>
    <t>stitue.com</t>
  </si>
  <si>
    <t>redx.com.bd</t>
  </si>
  <si>
    <t>itdp.org</t>
  </si>
  <si>
    <t>rserial.com</t>
  </si>
  <si>
    <t>mozcom.com</t>
  </si>
  <si>
    <t>windice1.io</t>
  </si>
  <si>
    <t>olo.cool</t>
  </si>
  <si>
    <t>katsumaweb.com</t>
  </si>
  <si>
    <t>miriadax.net</t>
  </si>
  <si>
    <t>empregos.com.br</t>
  </si>
  <si>
    <t>lyzwlkj.vip</t>
  </si>
  <si>
    <t>lifemote.com</t>
  </si>
  <si>
    <t>pricecomparedeals.com</t>
  </si>
  <si>
    <t>beiww.com</t>
  </si>
  <si>
    <t>pbp.io</t>
  </si>
  <si>
    <t>truckingtruth.com</t>
  </si>
  <si>
    <t>avans.eu</t>
  </si>
  <si>
    <t>e-news.su</t>
  </si>
  <si>
    <t>darmankade.com</t>
  </si>
  <si>
    <t>imagine.ie</t>
  </si>
  <si>
    <t>partnerboost.com</t>
  </si>
  <si>
    <t>alertir.com</t>
  </si>
  <si>
    <t>superpointlesshamsters.com</t>
  </si>
  <si>
    <t>useum.org</t>
  </si>
  <si>
    <t>123moviesto.to</t>
  </si>
  <si>
    <t>neogen.com</t>
  </si>
  <si>
    <t>chilevision.cl</t>
  </si>
  <si>
    <t>remo.co</t>
  </si>
  <si>
    <t>naturalcycles.com</t>
  </si>
  <si>
    <t>shupl.edu.cn</t>
  </si>
  <si>
    <t>ignorantgene.com</t>
  </si>
  <si>
    <t>thailande.ru</t>
  </si>
  <si>
    <t>yourcause.com</t>
  </si>
  <si>
    <t>belstaff.com</t>
  </si>
  <si>
    <t>iranmg.org</t>
  </si>
  <si>
    <t>investici.org</t>
  </si>
  <si>
    <t>statelinetack.com</t>
  </si>
  <si>
    <t>iplus.com.do</t>
  </si>
  <si>
    <t>tastylicious.com</t>
  </si>
  <si>
    <t>free-btc.org</t>
  </si>
  <si>
    <t>serveriran.net</t>
  </si>
  <si>
    <t>cookincanuck.com</t>
  </si>
  <si>
    <t>hbogoasia.sg</t>
  </si>
  <si>
    <t>we-take-care.net</t>
  </si>
  <si>
    <t>emailnator.com</t>
  </si>
  <si>
    <t>ikman.us</t>
  </si>
  <si>
    <t>mudfishatabals.com</t>
  </si>
  <si>
    <t>bloomchic.com</t>
  </si>
  <si>
    <t>avqq.com</t>
  </si>
  <si>
    <t>orleto.com</t>
  </si>
  <si>
    <t>bodysize.org</t>
  </si>
  <si>
    <t>gardeningetc.com</t>
  </si>
  <si>
    <t>videociety.net</t>
  </si>
  <si>
    <t>appmarket.media</t>
  </si>
  <si>
    <t>iqpc.com</t>
  </si>
  <si>
    <t>egovernment.ir</t>
  </si>
  <si>
    <t>nowtv.it</t>
  </si>
  <si>
    <t>noordhoff.nl</t>
  </si>
  <si>
    <t>nexthink.com</t>
  </si>
  <si>
    <t>osi.lv</t>
  </si>
  <si>
    <t>channel-korea.com</t>
  </si>
  <si>
    <t>pageturnpro.com</t>
  </si>
  <si>
    <t>yuloo.com</t>
  </si>
  <si>
    <t>grdf.fr</t>
  </si>
  <si>
    <t>seriyahd.cyou</t>
  </si>
  <si>
    <t>av4.us</t>
  </si>
  <si>
    <t>oxxyfilm.club</t>
  </si>
  <si>
    <t>ef.edu</t>
  </si>
  <si>
    <t>listelist.com</t>
  </si>
  <si>
    <t>stthom.edu</t>
  </si>
  <si>
    <t>loginet.ee</t>
  </si>
  <si>
    <t>btireland.net</t>
  </si>
  <si>
    <t>sermemole.com</t>
  </si>
  <si>
    <t>ratopati.com</t>
  </si>
  <si>
    <t>kingdoms.com</t>
  </si>
  <si>
    <t>dominiodns.com</t>
  </si>
  <si>
    <t>nyee2020.com</t>
  </si>
  <si>
    <t>atguigu.com</t>
  </si>
  <si>
    <t>mamitobe.ru</t>
  </si>
  <si>
    <t>penton.com</t>
  </si>
  <si>
    <t>youpin898.com</t>
  </si>
  <si>
    <t>mexicoinmykitchen.com</t>
  </si>
  <si>
    <t>silentinevitable.com</t>
  </si>
  <si>
    <t>headphones.com</t>
  </si>
  <si>
    <t>gassouth.com</t>
  </si>
  <si>
    <t>edot.app</t>
  </si>
  <si>
    <t>rhapsode.com</t>
  </si>
  <si>
    <t>myimperfectlife.com</t>
  </si>
  <si>
    <t>expage.com</t>
  </si>
  <si>
    <t>szikla.hu</t>
  </si>
  <si>
    <t>zuko.io</t>
  </si>
  <si>
    <t>incredible.co.za</t>
  </si>
  <si>
    <t>bestelle.ru</t>
  </si>
  <si>
    <t>captainmorgan.com</t>
  </si>
  <si>
    <t>as5587.net</t>
  </si>
  <si>
    <t>xporno.online</t>
  </si>
  <si>
    <t>kryptdns.com</t>
  </si>
  <si>
    <t>ocearch.org</t>
  </si>
  <si>
    <t>teachermade.com</t>
  </si>
  <si>
    <t>uncjordan1.us</t>
  </si>
  <si>
    <t>trymyui.com</t>
  </si>
  <si>
    <t>gsedge.net</t>
  </si>
  <si>
    <t>saludtotal.com.co</t>
  </si>
  <si>
    <t>jeannette-immobilien.at</t>
  </si>
  <si>
    <t>comuk.top</t>
  </si>
  <si>
    <t>lz.de</t>
  </si>
  <si>
    <t>momat.go.jp</t>
  </si>
  <si>
    <t>ebnew.com</t>
  </si>
  <si>
    <t>flomax24.com</t>
  </si>
  <si>
    <t>wcco.com</t>
  </si>
  <si>
    <t>worldoceanday.org</t>
  </si>
  <si>
    <t>betuscdn.com</t>
  </si>
  <si>
    <t>eventmobi.com</t>
  </si>
  <si>
    <t>all-creatures.org</t>
  </si>
  <si>
    <t>buyprozac.life</t>
  </si>
  <si>
    <t>avangardpc.ru</t>
  </si>
  <si>
    <t>digitaldaya.com</t>
  </si>
  <si>
    <t>shared-dns-tracking.com</t>
  </si>
  <si>
    <t>2y.net</t>
  </si>
  <si>
    <t>christopheramirasalon.com</t>
  </si>
  <si>
    <t>visualdns.net</t>
  </si>
  <si>
    <t>e-droid.net</t>
  </si>
  <si>
    <t>atoms.ru</t>
  </si>
  <si>
    <t>aimit.io</t>
  </si>
  <si>
    <t>hamptonroadsghaco.org</t>
  </si>
  <si>
    <t>jiqizhixin.com</t>
  </si>
  <si>
    <t>itk-rheinland.de</t>
  </si>
  <si>
    <t>grid4.com</t>
  </si>
  <si>
    <t>psupress.org</t>
  </si>
  <si>
    <t>fairness-im-handel.de</t>
  </si>
  <si>
    <t>trudovyebudni.ru</t>
  </si>
  <si>
    <t>coderedweb.com</t>
  </si>
  <si>
    <t>giaoducthoidai.vn</t>
  </si>
  <si>
    <t>rodong.rep.kp</t>
  </si>
  <si>
    <t>ukdataservice.ac.uk</t>
  </si>
  <si>
    <t>grammarly.ai</t>
  </si>
  <si>
    <t>nextuser.com</t>
  </si>
  <si>
    <t>businesswireindia.com</t>
  </si>
  <si>
    <t>crc.com.hk</t>
  </si>
  <si>
    <t>azithromycin.pics</t>
  </si>
  <si>
    <t>dynamiccatholic.com</t>
  </si>
  <si>
    <t>bitexen.com</t>
  </si>
  <si>
    <t>11v11.com</t>
  </si>
  <si>
    <t>knopp.ru</t>
  </si>
  <si>
    <t>teve2.com.tr</t>
  </si>
  <si>
    <t>wixapis.com</t>
  </si>
  <si>
    <t>pornhab.fyi</t>
  </si>
  <si>
    <t>litlib.net</t>
  </si>
  <si>
    <t>recombu.com</t>
  </si>
  <si>
    <t>profreehost.com</t>
  </si>
  <si>
    <t>onedrive-us-en.com</t>
  </si>
  <si>
    <t>elephantos.com</t>
  </si>
  <si>
    <t>orangesport.ro</t>
  </si>
  <si>
    <t>hindunesia.org</t>
  </si>
  <si>
    <t>sunkeumjeong.com</t>
  </si>
  <si>
    <t>nativescript.org</t>
  </si>
  <si>
    <t>wagamama.com</t>
  </si>
  <si>
    <t>emis.ge</t>
  </si>
  <si>
    <t>republicoftea.com</t>
  </si>
  <si>
    <t>extratorrent.st</t>
  </si>
  <si>
    <t>futuregenerali.in</t>
  </si>
  <si>
    <t>thermoking.com</t>
  </si>
  <si>
    <t>antel.com.uy</t>
  </si>
  <si>
    <t>ibmaspera.com</t>
  </si>
  <si>
    <t>northernsafety.com</t>
  </si>
  <si>
    <t>urn.fi</t>
  </si>
  <si>
    <t>myauto.by</t>
  </si>
  <si>
    <t>tangmohosting.com</t>
  </si>
  <si>
    <t>linenet.com.br</t>
  </si>
  <si>
    <t>nyra.com</t>
  </si>
  <si>
    <t>dacentec.com</t>
  </si>
  <si>
    <t>lynkco.com.cn</t>
  </si>
  <si>
    <t>q227p.com</t>
  </si>
  <si>
    <t>trackerhqu.com</t>
  </si>
  <si>
    <t>reachmax.cn</t>
  </si>
  <si>
    <t>getrewardful.com</t>
  </si>
  <si>
    <t>compudyne.net</t>
  </si>
  <si>
    <t>azuni.net</t>
  </si>
  <si>
    <t>colvir.ru</t>
  </si>
  <si>
    <t>pspectr.ru</t>
  </si>
  <si>
    <t>microverse.org</t>
  </si>
  <si>
    <t>pgcloud.com</t>
  </si>
  <si>
    <t>socialsalerep.com</t>
  </si>
  <si>
    <t>dns4.ir</t>
  </si>
  <si>
    <t>zidoo.tv</t>
  </si>
  <si>
    <t>quartier-rouge.be</t>
  </si>
  <si>
    <t>kpnqwest.ro</t>
  </si>
  <si>
    <t>belgie.be</t>
  </si>
  <si>
    <t>bestbuddies.org</t>
  </si>
  <si>
    <t>wbs.cz</t>
  </si>
  <si>
    <t>spieslike.me</t>
  </si>
  <si>
    <t>kinkos.com</t>
  </si>
  <si>
    <t>superbet.pl</t>
  </si>
  <si>
    <t>iowacourts.gov</t>
  </si>
  <si>
    <t>everythingwin.com</t>
  </si>
  <si>
    <t>nic.bot</t>
  </si>
  <si>
    <t>gossamer-threads.com</t>
  </si>
  <si>
    <t>sdlivexlive.com</t>
  </si>
  <si>
    <t>ns9.kr</t>
  </si>
  <si>
    <t>praxisvita.de</t>
  </si>
  <si>
    <t>cleanandscentsible.com</t>
  </si>
  <si>
    <t>gamingbeasts.com</t>
  </si>
  <si>
    <t>businessofbusiness.com</t>
  </si>
  <si>
    <t>fahertybrand.com</t>
  </si>
  <si>
    <t>if98.com</t>
  </si>
  <si>
    <t>sfztc.com</t>
  </si>
  <si>
    <t>happymod.cool</t>
  </si>
  <si>
    <t>hwng.net</t>
  </si>
  <si>
    <t>delivery.com</t>
  </si>
  <si>
    <t>gidm.ru</t>
  </si>
  <si>
    <t>forumsa.cat</t>
  </si>
  <si>
    <t>apps4rent.com</t>
  </si>
  <si>
    <t>kp.md</t>
  </si>
  <si>
    <t>risevision.com</t>
  </si>
  <si>
    <t>postbox-inc.com</t>
  </si>
  <si>
    <t>hlebprom.ru</t>
  </si>
  <si>
    <t>woima.fi</t>
  </si>
  <si>
    <t>ysn21.jp</t>
  </si>
  <si>
    <t>prattwhitney.com</t>
  </si>
  <si>
    <t>netyou.jp</t>
  </si>
  <si>
    <t>gratis.com</t>
  </si>
  <si>
    <t>ezbuy.com</t>
  </si>
  <si>
    <t>sp-today.com</t>
  </si>
  <si>
    <t>multicarehomeopathy.com</t>
  </si>
  <si>
    <t>karlstad.se</t>
  </si>
  <si>
    <t>sbfse.com</t>
  </si>
  <si>
    <t>rtlnet.fr</t>
  </si>
  <si>
    <t>servicemacusa.com</t>
  </si>
  <si>
    <t>shield.ne.jp</t>
  </si>
  <si>
    <t>ksk-koeln.de</t>
  </si>
  <si>
    <t>loganalytics.io</t>
  </si>
  <si>
    <t>floragrow.ru</t>
  </si>
  <si>
    <t>multipassport.com</t>
  </si>
  <si>
    <t>livacha.com</t>
  </si>
  <si>
    <t>hi.link</t>
  </si>
  <si>
    <t>perfunctoryfrugal.com</t>
  </si>
  <si>
    <t>1xslotmobi4.xyz</t>
  </si>
  <si>
    <t>nea.gov</t>
  </si>
  <si>
    <t>unimedia.fr</t>
  </si>
  <si>
    <t>rmneng.com</t>
  </si>
  <si>
    <t>tretinoin.best</t>
  </si>
  <si>
    <t>jfkairport.com</t>
  </si>
  <si>
    <t>beginnertriathlete.com</t>
  </si>
  <si>
    <t>hiway.com.br</t>
  </si>
  <si>
    <t>sourserve.com</t>
  </si>
  <si>
    <t>beneteau.com</t>
  </si>
  <si>
    <t>shaidc.com</t>
  </si>
  <si>
    <t>tvprofil.com</t>
  </si>
  <si>
    <t>westlake.com</t>
  </si>
  <si>
    <t>ekeystone.com</t>
  </si>
  <si>
    <t>cfnmail.com</t>
  </si>
  <si>
    <t>cartoonpornvids.com</t>
  </si>
  <si>
    <t>sharenator.com</t>
  </si>
  <si>
    <t>localhoneyfinder.org</t>
  </si>
  <si>
    <t>multihost.no</t>
  </si>
  <si>
    <t>hhpta.org.cn</t>
  </si>
  <si>
    <t>allenandunwin.com</t>
  </si>
  <si>
    <t>lazurit.ru</t>
  </si>
  <si>
    <t>londonreal.tv</t>
  </si>
  <si>
    <t>antiverte.com</t>
  </si>
  <si>
    <t>seohost24.info</t>
  </si>
  <si>
    <t>get-headway.com</t>
  </si>
  <si>
    <t>tjba.jus.br</t>
  </si>
  <si>
    <t>personalstream.tv</t>
  </si>
  <si>
    <t>juen.ac.jp</t>
  </si>
  <si>
    <t>aliveachiever.com</t>
  </si>
  <si>
    <t>fracter.net</t>
  </si>
  <si>
    <t>sporteasy.net</t>
  </si>
  <si>
    <t>1xslotmobi9.xyz</t>
  </si>
  <si>
    <t>aist-nara.ac.jp</t>
  </si>
  <si>
    <t>ellegirl.ru</t>
  </si>
  <si>
    <t>ticketline.co.uk</t>
  </si>
  <si>
    <t>group.softbank</t>
  </si>
  <si>
    <t>seatemperature.info</t>
  </si>
  <si>
    <t>myollie.com</t>
  </si>
  <si>
    <t>smart-rechner.de</t>
  </si>
  <si>
    <t>intertech.net.tr</t>
  </si>
  <si>
    <t>landrop.app</t>
  </si>
  <si>
    <t>halcom.si</t>
  </si>
  <si>
    <t>fastcashcartitleloans.com</t>
  </si>
  <si>
    <t>flashtalking.net</t>
  </si>
  <si>
    <t>riskommunal.net</t>
  </si>
  <si>
    <t>brainient.com</t>
  </si>
  <si>
    <t>postgrad.com</t>
  </si>
  <si>
    <t>psoothie.xyz</t>
  </si>
  <si>
    <t>street-beat.ru</t>
  </si>
  <si>
    <t>wicla.com</t>
  </si>
  <si>
    <t>cpqcorp.net</t>
  </si>
  <si>
    <t>pollinator.me</t>
  </si>
  <si>
    <t>naturum.ne.jp</t>
  </si>
  <si>
    <t>nelsonbay.com</t>
  </si>
  <si>
    <t>sweetpeaskitchen.com</t>
  </si>
  <si>
    <t>tokyoweekender.com</t>
  </si>
  <si>
    <t>hupont.hu</t>
  </si>
  <si>
    <t>kts42.ru</t>
  </si>
  <si>
    <t>konkurent.ru</t>
  </si>
  <si>
    <t>waqool.com</t>
  </si>
  <si>
    <t>jisuaz.cn</t>
  </si>
  <si>
    <t>worldtrademarkreview.com</t>
  </si>
  <si>
    <t>socialskates.com</t>
  </si>
  <si>
    <t>itscattime.com</t>
  </si>
  <si>
    <t>cwallet.com</t>
  </si>
  <si>
    <t>as45177.net</t>
  </si>
  <si>
    <t>zjgsu.edu.cn</t>
  </si>
  <si>
    <t>camwhores.video</t>
  </si>
  <si>
    <t>cyble.com</t>
  </si>
  <si>
    <t>coinness.com</t>
  </si>
  <si>
    <t>upsideout.com</t>
  </si>
  <si>
    <t>navconsulting.net</t>
  </si>
  <si>
    <t>youxi567.com</t>
  </si>
  <si>
    <t>sdworx.co.uk</t>
  </si>
  <si>
    <t>intermaxnetworks.com</t>
  </si>
  <si>
    <t>magnetstreet.com</t>
  </si>
  <si>
    <t>tamabi.ac.jp</t>
  </si>
  <si>
    <t>diablowiki.net</t>
  </si>
  <si>
    <t>udn.vn</t>
  </si>
  <si>
    <t>wakingthered.com</t>
  </si>
  <si>
    <t>freeporno.xxx</t>
  </si>
  <si>
    <t>ptt.rs</t>
  </si>
  <si>
    <t>paradigm.xyz</t>
  </si>
  <si>
    <t>svenskafans.com</t>
  </si>
  <si>
    <t>barrettsportsmedia.com</t>
  </si>
  <si>
    <t>loigiaihay.com</t>
  </si>
  <si>
    <t>xfl.com</t>
  </si>
  <si>
    <t>med.uz</t>
  </si>
  <si>
    <t>dmpcdn.com</t>
  </si>
  <si>
    <t>mybb2.ru</t>
  </si>
  <si>
    <t>gofullframe.com</t>
  </si>
  <si>
    <t>nicolaporro.it</t>
  </si>
  <si>
    <t>nauc.info</t>
  </si>
  <si>
    <t>mapsdirections.info</t>
  </si>
  <si>
    <t>trafficjunction.com</t>
  </si>
  <si>
    <t>isdin.com</t>
  </si>
  <si>
    <t>sfbayview.com</t>
  </si>
  <si>
    <t>stabilized.net</t>
  </si>
  <si>
    <t>ns1.gov.ps</t>
  </si>
  <si>
    <t>emta.ee</t>
  </si>
  <si>
    <t>gigsandtours.com</t>
  </si>
  <si>
    <t>reservationsteps.ru</t>
  </si>
  <si>
    <t>barion.com</t>
  </si>
  <si>
    <t>wiishlist.com</t>
  </si>
  <si>
    <t>daytelecom.com</t>
  </si>
  <si>
    <t>viapass.net</t>
  </si>
  <si>
    <t>boijapan.com</t>
  </si>
  <si>
    <t>logseq.com</t>
  </si>
  <si>
    <t>netsolus.com</t>
  </si>
  <si>
    <t>cssbb.net</t>
  </si>
  <si>
    <t>newsline.su</t>
  </si>
  <si>
    <t>deeplush.com</t>
  </si>
  <si>
    <t>python51.com</t>
  </si>
  <si>
    <t>hias.org</t>
  </si>
  <si>
    <t>roomrecess.com</t>
  </si>
  <si>
    <t>jawg.io</t>
  </si>
  <si>
    <t>gigadesorte.com.br</t>
  </si>
  <si>
    <t>tijmu.edu.cn</t>
  </si>
  <si>
    <t>loyalty.com</t>
  </si>
  <si>
    <t>datakeep.ru</t>
  </si>
  <si>
    <t>az511.gov</t>
  </si>
  <si>
    <t>truckertools.com</t>
  </si>
  <si>
    <t>comfort.ru</t>
  </si>
  <si>
    <t>onetag-cdn.com</t>
  </si>
  <si>
    <t>bksv.com</t>
  </si>
  <si>
    <t>popidns.eu</t>
  </si>
  <si>
    <t>justagirlandherblog.com</t>
  </si>
  <si>
    <t>iotexscout.io</t>
  </si>
  <si>
    <t>wvumedicine.org</t>
  </si>
  <si>
    <t>lovelive-anime.jp</t>
  </si>
  <si>
    <t>seehimfuck.com</t>
  </si>
  <si>
    <t>seaworldentertainment.com</t>
  </si>
  <si>
    <t>pharmaca.com</t>
  </si>
  <si>
    <t>runningtothekitchen.com</t>
  </si>
  <si>
    <t>instavps.net</t>
  </si>
  <si>
    <t>pnp.gov.ph</t>
  </si>
  <si>
    <t>xn--lep-tma39c.tv</t>
  </si>
  <si>
    <t>farmersagent.com</t>
  </si>
  <si>
    <t>electrochem.org</t>
  </si>
  <si>
    <t>iai.co.il</t>
  </si>
  <si>
    <t>inteletravel.com</t>
  </si>
  <si>
    <t>bimebazar.com</t>
  </si>
  <si>
    <t>opentimeclock.com</t>
  </si>
  <si>
    <t>daf.com</t>
  </si>
  <si>
    <t>bamilo.com</t>
  </si>
  <si>
    <t>newnet.com.br</t>
  </si>
  <si>
    <t>iffcotokio.co.in</t>
  </si>
  <si>
    <t>fam-8.net</t>
  </si>
  <si>
    <t>tvgateway.ru</t>
  </si>
  <si>
    <t>delhitel.net</t>
  </si>
  <si>
    <t>nshost.ro</t>
  </si>
  <si>
    <t>cimmyt.org</t>
  </si>
  <si>
    <t>mappr.co</t>
  </si>
  <si>
    <t>pinklily.com</t>
  </si>
  <si>
    <t>handycafe.com</t>
  </si>
  <si>
    <t>fastdns24.org</t>
  </si>
  <si>
    <t>airbnb.cl</t>
  </si>
  <si>
    <t>avon.com.br</t>
  </si>
  <si>
    <t>tmo.net</t>
  </si>
  <si>
    <t>close.io</t>
  </si>
  <si>
    <t>cartoonnetworkeurope.com</t>
  </si>
  <si>
    <t>hoatieu.vn</t>
  </si>
  <si>
    <t>rmc.ne.jp</t>
  </si>
  <si>
    <t>cvte.cn</t>
  </si>
  <si>
    <t>louisianaworks.net</t>
  </si>
  <si>
    <t>evgo.com</t>
  </si>
  <si>
    <t>airmore.com</t>
  </si>
  <si>
    <t>vdcy.net</t>
  </si>
  <si>
    <t>uvpn.me</t>
  </si>
  <si>
    <t>fifaratings.com</t>
  </si>
  <si>
    <t>engeplus.com.br</t>
  </si>
  <si>
    <t>thepalmbeaches.com</t>
  </si>
  <si>
    <t>tsinglan.cn</t>
  </si>
  <si>
    <t>hovrino.net</t>
  </si>
  <si>
    <t>wnpr.org</t>
  </si>
  <si>
    <t>parksconservancy.org</t>
  </si>
  <si>
    <t>nettv.uz</t>
  </si>
  <si>
    <t>casinologin.mobi</t>
  </si>
  <si>
    <t>ehc.com</t>
  </si>
  <si>
    <t>busnu.nl</t>
  </si>
  <si>
    <t>hitmarker.net</t>
  </si>
  <si>
    <t>willienelson.com</t>
  </si>
  <si>
    <t>nces.by</t>
  </si>
  <si>
    <t>boldmethod.com</t>
  </si>
  <si>
    <t>sbobetsg.com</t>
  </si>
  <si>
    <t>bestcontenttrade.top</t>
  </si>
  <si>
    <t>boneandjoint.org.uk</t>
  </si>
  <si>
    <t>ibc110.by</t>
  </si>
  <si>
    <t>hostinger.co.id</t>
  </si>
  <si>
    <t>ecnet.ec</t>
  </si>
  <si>
    <t>mykitsch.com</t>
  </si>
  <si>
    <t>flos-freeware.ch</t>
  </si>
  <si>
    <t>mijnpartnergroep.nl</t>
  </si>
  <si>
    <t>lvl3.net.ec</t>
  </si>
  <si>
    <t>spreadsheet.com</t>
  </si>
  <si>
    <t>isrctn.com</t>
  </si>
  <si>
    <t>entitledto.co.uk</t>
  </si>
  <si>
    <t>citrahost.com</t>
  </si>
  <si>
    <t>beurer.com</t>
  </si>
  <si>
    <t>v2free.net</t>
  </si>
  <si>
    <t>ahrt.hu</t>
  </si>
  <si>
    <t>merudata.app</t>
  </si>
  <si>
    <t>ese.com.bo</t>
  </si>
  <si>
    <t>finasterida.online</t>
  </si>
  <si>
    <t>comlaude-dns.co.uk</t>
  </si>
  <si>
    <t>ourdailybears.com</t>
  </si>
  <si>
    <t>pharmacyonline.sbs</t>
  </si>
  <si>
    <t>yqmxfz.com</t>
  </si>
  <si>
    <t>huntonak.com</t>
  </si>
  <si>
    <t>marchnetworks.com</t>
  </si>
  <si>
    <t>itomsk.net</t>
  </si>
  <si>
    <t>servicecheck.net</t>
  </si>
  <si>
    <t>1xslotmobi5.xyz</t>
  </si>
  <si>
    <t>2960y.xyz</t>
  </si>
  <si>
    <t>zeekrlife.com</t>
  </si>
  <si>
    <t>fast-torrent.club</t>
  </si>
  <si>
    <t>zappa.com</t>
  </si>
  <si>
    <t>dilidili12.com</t>
  </si>
  <si>
    <t>tv3.ir</t>
  </si>
  <si>
    <t>hdfilmkinoman.online</t>
  </si>
  <si>
    <t>canlitv.team</t>
  </si>
  <si>
    <t>voatiengviet.com</t>
  </si>
  <si>
    <t>fjordane.it</t>
  </si>
  <si>
    <t>soccerbase.com</t>
  </si>
  <si>
    <t>kashmirasitis.com</t>
  </si>
  <si>
    <t>stockstotrade.com</t>
  </si>
  <si>
    <t>thesmackdownhotel.com</t>
  </si>
  <si>
    <t>tax.gov.ma</t>
  </si>
  <si>
    <t>palazzetti.it</t>
  </si>
  <si>
    <t>ciscoeos.com</t>
  </si>
  <si>
    <t>worldofspectrum.org</t>
  </si>
  <si>
    <t>lordfilm24.one</t>
  </si>
  <si>
    <t>xxx69tube.com</t>
  </si>
  <si>
    <t>soccernews.nl</t>
  </si>
  <si>
    <t>wifi.at</t>
  </si>
  <si>
    <t>250free.com</t>
  </si>
  <si>
    <t>swiss-dns.com</t>
  </si>
  <si>
    <t>mlslirealtor.com</t>
  </si>
  <si>
    <t>chuckhawks.com</t>
  </si>
  <si>
    <t>yoigo.com</t>
  </si>
  <si>
    <t>philpeople.org</t>
  </si>
  <si>
    <t>programas-gratis.net</t>
  </si>
  <si>
    <t>jetbra.in</t>
  </si>
  <si>
    <t>edisha.gov.in</t>
  </si>
  <si>
    <t>viettelstore.vn</t>
  </si>
  <si>
    <t>universalis.com</t>
  </si>
  <si>
    <t>authorsguild.net</t>
  </si>
  <si>
    <t>usgennet.org</t>
  </si>
  <si>
    <t>internetpositif.id</t>
  </si>
  <si>
    <t>gem.xyz</t>
  </si>
  <si>
    <t>cuteftp.com</t>
  </si>
  <si>
    <t>nexaexperience.com</t>
  </si>
  <si>
    <t>conversationexchange.com</t>
  </si>
  <si>
    <t>go-med.co.id</t>
  </si>
  <si>
    <t>srvnw.com</t>
  </si>
  <si>
    <t>pavlovmedia.net</t>
  </si>
  <si>
    <t>elac.edu</t>
  </si>
  <si>
    <t>usemax.de</t>
  </si>
  <si>
    <t>nwt.se</t>
  </si>
  <si>
    <t>vsluh.ru</t>
  </si>
  <si>
    <t>mrproddisup.com</t>
  </si>
  <si>
    <t>leapscholar.com</t>
  </si>
  <si>
    <t>ibrowandskinstudio.com</t>
  </si>
  <si>
    <t>literaryterms.net</t>
  </si>
  <si>
    <t>mydnsdomains.com</t>
  </si>
  <si>
    <t>modafiniltab.net</t>
  </si>
  <si>
    <t>jieyoutsg.com</t>
  </si>
  <si>
    <t>fashionbombdaily.com</t>
  </si>
  <si>
    <t>servicescape.com</t>
  </si>
  <si>
    <t>gruposinos.com.br</t>
  </si>
  <si>
    <t>ebay.com.ai</t>
  </si>
  <si>
    <t>dlfox.com</t>
  </si>
  <si>
    <t>superstranka.cz</t>
  </si>
  <si>
    <t>3quarksdaily.com</t>
  </si>
  <si>
    <t>nekgroup.com</t>
  </si>
  <si>
    <t>sptrx.com</t>
  </si>
  <si>
    <t>cocinafacil.com.mx</t>
  </si>
  <si>
    <t>cmcnetworks.net</t>
  </si>
  <si>
    <t>springboardplatform.com</t>
  </si>
  <si>
    <t>mikatiming.net</t>
  </si>
  <si>
    <t>freedatingsiteall.com</t>
  </si>
  <si>
    <t>m1finance.com</t>
  </si>
  <si>
    <t>anamuel-careslie.com</t>
  </si>
  <si>
    <t>romhustler.org</t>
  </si>
  <si>
    <t>classnk.or.jp</t>
  </si>
  <si>
    <t>metronews.fr</t>
  </si>
  <si>
    <t>cartrack.com</t>
  </si>
  <si>
    <t>videok.biz</t>
  </si>
  <si>
    <t>upc.nl</t>
  </si>
  <si>
    <t>centurycommunities.com</t>
  </si>
  <si>
    <t>sura.net.pe</t>
  </si>
  <si>
    <t>ukcampsite.co.uk</t>
  </si>
  <si>
    <t>robwalker.net</t>
  </si>
  <si>
    <t>internetbs.net</t>
  </si>
  <si>
    <t>r4h.com</t>
  </si>
  <si>
    <t>mittromney.com</t>
  </si>
  <si>
    <t>paxiltab.online</t>
  </si>
  <si>
    <t>ekabu.ru</t>
  </si>
  <si>
    <t>canarytest.net</t>
  </si>
  <si>
    <t>utechjamaica.edu.jm</t>
  </si>
  <si>
    <t>manualsdir.ru</t>
  </si>
  <si>
    <t>cpws.net</t>
  </si>
  <si>
    <t>russkieseriali.net</t>
  </si>
  <si>
    <t>giga-byte.com</t>
  </si>
  <si>
    <t>glamood.com</t>
  </si>
  <si>
    <t>impactproduct.com</t>
  </si>
  <si>
    <t>eataly.net</t>
  </si>
  <si>
    <t>hsbc.fr</t>
  </si>
  <si>
    <t>queens.org</t>
  </si>
  <si>
    <t>eichsfeld-schulen.de</t>
  </si>
  <si>
    <t>schiffgold.com</t>
  </si>
  <si>
    <t>heddels.com</t>
  </si>
  <si>
    <t>vcaantech.com</t>
  </si>
  <si>
    <t>gmmwireless.com</t>
  </si>
  <si>
    <t>armstrongflooring.com</t>
  </si>
  <si>
    <t>mobtop.ru</t>
  </si>
  <si>
    <t>cinccdn.com</t>
  </si>
  <si>
    <t>barbos.ru</t>
  </si>
  <si>
    <t>injuryboard.com</t>
  </si>
  <si>
    <t>mediakanjers.nl</t>
  </si>
  <si>
    <t>abmloyalty.app</t>
  </si>
  <si>
    <t>agorahtag.tech</t>
  </si>
  <si>
    <t>critterfam.com</t>
  </si>
  <si>
    <t>xincache5.cn</t>
  </si>
  <si>
    <t>edesk.jp</t>
  </si>
  <si>
    <t>aytm.com</t>
  </si>
  <si>
    <t>html5xcss3.com</t>
  </si>
  <si>
    <t>newamericaneconomy.org</t>
  </si>
  <si>
    <t>eyeline.mobi</t>
  </si>
  <si>
    <t>definitions-marketing.com</t>
  </si>
  <si>
    <t>liuhuamall.cn</t>
  </si>
  <si>
    <t>orderivermectin.online</t>
  </si>
  <si>
    <t>sifei.info</t>
  </si>
  <si>
    <t>hagel-shop.de</t>
  </si>
  <si>
    <t>gbk.ru</t>
  </si>
  <si>
    <t>savevideo.me</t>
  </si>
  <si>
    <t>kavporn.co</t>
  </si>
  <si>
    <t>kthosting.com</t>
  </si>
  <si>
    <t>opensrs.com</t>
  </si>
  <si>
    <t>ptdistinction.com</t>
  </si>
  <si>
    <t>picturecorrect.com</t>
  </si>
  <si>
    <t>secret.jp</t>
  </si>
  <si>
    <t>proshop.no</t>
  </si>
  <si>
    <t>metizapps.com</t>
  </si>
  <si>
    <t>myamcat.com</t>
  </si>
  <si>
    <t>proteinatlas.org</t>
  </si>
  <si>
    <t>kvartus.ru</t>
  </si>
  <si>
    <t>zoloft.capetown</t>
  </si>
  <si>
    <t>barqs.com</t>
  </si>
  <si>
    <t>cstatic.io</t>
  </si>
  <si>
    <t>ispionage.com</t>
  </si>
  <si>
    <t>directbrands.com</t>
  </si>
  <si>
    <t>thesunmagazine.org</t>
  </si>
  <si>
    <t>r-19.ru</t>
  </si>
  <si>
    <t>claridges.co.uk</t>
  </si>
  <si>
    <t>soc.mil</t>
  </si>
  <si>
    <t>gdufe.edu.cn</t>
  </si>
  <si>
    <t>cocoleech.com</t>
  </si>
  <si>
    <t>lgaccount.com</t>
  </si>
  <si>
    <t>merl.com</t>
  </si>
  <si>
    <t>rallypoint.com</t>
  </si>
  <si>
    <t>gateline.ru</t>
  </si>
  <si>
    <t>titshits.com</t>
  </si>
  <si>
    <t>wholesalediscountsunglasses.com</t>
  </si>
  <si>
    <t>sgb.cn</t>
  </si>
  <si>
    <t>sturdy.finance</t>
  </si>
  <si>
    <t>marketagent.com</t>
  </si>
  <si>
    <t>private-eye.co.uk</t>
  </si>
  <si>
    <t>appzi.io</t>
  </si>
  <si>
    <t>bourseview.com</t>
  </si>
  <si>
    <t>turan-edu.kz</t>
  </si>
  <si>
    <t>astroscope.ru</t>
  </si>
  <si>
    <t>posterxxl.de</t>
  </si>
  <si>
    <t>cumbria.gov.uk</t>
  </si>
  <si>
    <t>ciproz.com</t>
  </si>
  <si>
    <t>vda.de</t>
  </si>
  <si>
    <t>derilinx.com</t>
  </si>
  <si>
    <t>visit.alsace</t>
  </si>
  <si>
    <t>vpnkit.tech</t>
  </si>
  <si>
    <t>kochi.lg.jp</t>
  </si>
  <si>
    <t>pxlsrc.com</t>
  </si>
  <si>
    <t>mips.com</t>
  </si>
  <si>
    <t>creativejuices7.com</t>
  </si>
  <si>
    <t>machinefi.com</t>
  </si>
  <si>
    <t>impsat.net.pe</t>
  </si>
  <si>
    <t>toyotafinancialns.com</t>
  </si>
  <si>
    <t>deltadefense.com</t>
  </si>
  <si>
    <t>nic.jetzt</t>
  </si>
  <si>
    <t>wspdigitalproduction.com</t>
  </si>
  <si>
    <t>nash-suvorov.ru</t>
  </si>
  <si>
    <t>harkulnas.co.id</t>
  </si>
  <si>
    <t>immuniweb.com</t>
  </si>
  <si>
    <t>ns8.kr</t>
  </si>
  <si>
    <t>ncha.gov.cn</t>
  </si>
  <si>
    <t>cocofinder.com</t>
  </si>
  <si>
    <t>morizon.pl</t>
  </si>
  <si>
    <t>foodservicedirect.com</t>
  </si>
  <si>
    <t>johnstonmurphy.com</t>
  </si>
  <si>
    <t>rankwatch.com</t>
  </si>
  <si>
    <t>etherchain.org</t>
  </si>
  <si>
    <t>setka.media</t>
  </si>
  <si>
    <t>perrigo.com</t>
  </si>
  <si>
    <t>28283.com</t>
  </si>
  <si>
    <t>grigiskiumokykla.lt</t>
  </si>
  <si>
    <t>utvm.ru</t>
  </si>
  <si>
    <t>dropload.io</t>
  </si>
  <si>
    <t>it-finance.com</t>
  </si>
  <si>
    <t>hinduonnet.com</t>
  </si>
  <si>
    <t>leixue.com</t>
  </si>
  <si>
    <t>mxlinux.org</t>
  </si>
  <si>
    <t>talentica.in</t>
  </si>
  <si>
    <t>xcdn247.com</t>
  </si>
  <si>
    <t>parents-teachers.com</t>
  </si>
  <si>
    <t>fiat.com.br</t>
  </si>
  <si>
    <t>lilicloth.com</t>
  </si>
  <si>
    <t>theabcdn.com</t>
  </si>
  <si>
    <t>alltech.com</t>
  </si>
  <si>
    <t>zpworker1.com</t>
  </si>
  <si>
    <t>shop-navi.com</t>
  </si>
  <si>
    <t>framapiaf.org</t>
  </si>
  <si>
    <t>hdbcome.com</t>
  </si>
  <si>
    <t>iraqinews.com</t>
  </si>
  <si>
    <t>fullhpltd.com</t>
  </si>
  <si>
    <t>indiantalents.in</t>
  </si>
  <si>
    <t>torrent-repack.club</t>
  </si>
  <si>
    <t>pharma-tools.pl</t>
  </si>
  <si>
    <t>traneconnect.com</t>
  </si>
  <si>
    <t>doctranslator.com</t>
  </si>
  <si>
    <t>extjs.com</t>
  </si>
  <si>
    <t>syndeonetwork.com</t>
  </si>
  <si>
    <t>studylib.es</t>
  </si>
  <si>
    <t>grand-rp.su</t>
  </si>
  <si>
    <t>apkdownload-free.com</t>
  </si>
  <si>
    <t>adigital.cloud</t>
  </si>
  <si>
    <t>ladybug.com</t>
  </si>
  <si>
    <t>oneamour.com</t>
  </si>
  <si>
    <t>api.nab</t>
  </si>
  <si>
    <t>ksbe.edu</t>
  </si>
  <si>
    <t>garbagedomain.com</t>
  </si>
  <si>
    <t>youtubesmov.com</t>
  </si>
  <si>
    <t>zalora.com.hk</t>
  </si>
  <si>
    <t>sre.google</t>
  </si>
  <si>
    <t>spiceisle.com</t>
  </si>
  <si>
    <t>jonesaroundtheworld.com</t>
  </si>
  <si>
    <t>delm.io</t>
  </si>
  <si>
    <t>hooplahosting.co.nz</t>
  </si>
  <si>
    <t>provenpixel.net</t>
  </si>
  <si>
    <t>comesa.int</t>
  </si>
  <si>
    <t>realpornclip.com</t>
  </si>
  <si>
    <t>harvest.org</t>
  </si>
  <si>
    <t>tninet.se</t>
  </si>
  <si>
    <t>tesera.ru</t>
  </si>
  <si>
    <t>tuple.app</t>
  </si>
  <si>
    <t>medellin.gov.co</t>
  </si>
  <si>
    <t>aton.ru</t>
  </si>
  <si>
    <t>hardware.com.br</t>
  </si>
  <si>
    <t>it.nrw</t>
  </si>
  <si>
    <t>gabbwireless.com</t>
  </si>
  <si>
    <t>mypornpics.com</t>
  </si>
  <si>
    <t>kino-mir.ru</t>
  </si>
  <si>
    <t>4ever.tk</t>
  </si>
  <si>
    <t>hookandbullet.com</t>
  </si>
  <si>
    <t>5by5.tv</t>
  </si>
  <si>
    <t>flare.network</t>
  </si>
  <si>
    <t>sarahmaker.com</t>
  </si>
  <si>
    <t>gamecoast.net</t>
  </si>
  <si>
    <t>chuing.net</t>
  </si>
  <si>
    <t>frenchtoday.com</t>
  </si>
  <si>
    <t>64-b.it</t>
  </si>
  <si>
    <t>nuvasive.com</t>
  </si>
  <si>
    <t>tonytemplates.com</t>
  </si>
  <si>
    <t>iseveranscopy.com</t>
  </si>
  <si>
    <t>boersenblatt.net</t>
  </si>
  <si>
    <t>adquan.com</t>
  </si>
  <si>
    <t>renaissancekingdoms.com</t>
  </si>
  <si>
    <t>nxstrib.com</t>
  </si>
  <si>
    <t>thetradersden.org</t>
  </si>
  <si>
    <t>1dial.net</t>
  </si>
  <si>
    <t>biginterview.com</t>
  </si>
  <si>
    <t>mas.gov.cn</t>
  </si>
  <si>
    <t>umpo.ac.id</t>
  </si>
  <si>
    <t>netexpressbd.com</t>
  </si>
  <si>
    <t>dch.cl</t>
  </si>
  <si>
    <t>brazzerssurvey.com</t>
  </si>
  <si>
    <t>itsgames.com</t>
  </si>
  <si>
    <t>marketingevolution.com</t>
  </si>
  <si>
    <t>richmondamerican.com</t>
  </si>
  <si>
    <t>aigconnect.aig</t>
  </si>
  <si>
    <t>mylicense.com</t>
  </si>
  <si>
    <t>smutosaur.us</t>
  </si>
  <si>
    <t>tvcableinternetdeal.com</t>
  </si>
  <si>
    <t>ripublication.com</t>
  </si>
  <si>
    <t>patton.io</t>
  </si>
  <si>
    <t>tonyschocolonely.com</t>
  </si>
  <si>
    <t>optimism.ru</t>
  </si>
  <si>
    <t>hbl.com</t>
  </si>
  <si>
    <t>liqwid.net</t>
  </si>
  <si>
    <t>studys-document.com</t>
  </si>
  <si>
    <t>es-dis.net</t>
  </si>
  <si>
    <t>123stitch.com</t>
  </si>
  <si>
    <t>mygiftcard.ru</t>
  </si>
  <si>
    <t>thepharmaletter.com</t>
  </si>
  <si>
    <t>hostedby.eu</t>
  </si>
  <si>
    <t>findingnow.info</t>
  </si>
  <si>
    <t>future-shop.jp</t>
  </si>
  <si>
    <t>charle.co.jp</t>
  </si>
  <si>
    <t>otonasalone.jp</t>
  </si>
  <si>
    <t>yalla-sport.com</t>
  </si>
  <si>
    <t>sbobetph.com</t>
  </si>
  <si>
    <t>macosforge.org</t>
  </si>
  <si>
    <t>transgaming.com</t>
  </si>
  <si>
    <t>wehi.edu.au</t>
  </si>
  <si>
    <t>edsi-tech.com</t>
  </si>
  <si>
    <t>turskeserije.tv</t>
  </si>
  <si>
    <t>men8.cn</t>
  </si>
  <si>
    <t>practiceupdate.com</t>
  </si>
  <si>
    <t>aunetads.com</t>
  </si>
  <si>
    <t>dailynigerian.com</t>
  </si>
  <si>
    <t>clickofdata.net</t>
  </si>
  <si>
    <t>tzc.edu.cn</t>
  </si>
  <si>
    <t>trustcommerce.com</t>
  </si>
  <si>
    <t>spirt-med.ru</t>
  </si>
  <si>
    <t>cephalexin.site</t>
  </si>
  <si>
    <t>stipn.com</t>
  </si>
  <si>
    <t>da.to</t>
  </si>
  <si>
    <t>ciperchile.cl</t>
  </si>
  <si>
    <t>lexapro.run</t>
  </si>
  <si>
    <t>static-upwork.com</t>
  </si>
  <si>
    <t>remn.com</t>
  </si>
  <si>
    <t>social-dog.net</t>
  </si>
  <si>
    <t>tickcoupon.com</t>
  </si>
  <si>
    <t>tedu.cn</t>
  </si>
  <si>
    <t>6leaofqkh9.ru</t>
  </si>
  <si>
    <t>acessoline.net.br</t>
  </si>
  <si>
    <t>harel-group.co.il</t>
  </si>
  <si>
    <t>sunucupark.net</t>
  </si>
  <si>
    <t>promedmail.org</t>
  </si>
  <si>
    <t>circuitbasics.com</t>
  </si>
  <si>
    <t>dalee.ru</t>
  </si>
  <si>
    <t>densipaper.com</t>
  </si>
  <si>
    <t>interlan.ru</t>
  </si>
  <si>
    <t>attachmy.com</t>
  </si>
  <si>
    <t>acstechnologies.com</t>
  </si>
  <si>
    <t>leukerecepten.nl</t>
  </si>
  <si>
    <t>thanko.jp</t>
  </si>
  <si>
    <t>patchmypc.com</t>
  </si>
  <si>
    <t>clinicalnutritionjournal.com</t>
  </si>
  <si>
    <t>projecta.cloud</t>
  </si>
  <si>
    <t>site11.com</t>
  </si>
  <si>
    <t>kijorabu.com</t>
  </si>
  <si>
    <t>tsus.de</t>
  </si>
  <si>
    <t>guggenheim-bilbao.es</t>
  </si>
  <si>
    <t>coivl.net</t>
  </si>
  <si>
    <t>math100.ru</t>
  </si>
  <si>
    <t>ilnk.work</t>
  </si>
  <si>
    <t>pblworks.org</t>
  </si>
  <si>
    <t>jtfgno.mil</t>
  </si>
  <si>
    <t>mosregtoday.ru</t>
  </si>
  <si>
    <t>alboom.rocks</t>
  </si>
  <si>
    <t>1xbet-app-download-free.com</t>
  </si>
  <si>
    <t>ishtartv.com</t>
  </si>
  <si>
    <t>callawaygolfpreowned.com</t>
  </si>
  <si>
    <t>uxmovement.com</t>
  </si>
  <si>
    <t>neocom.fr</t>
  </si>
  <si>
    <t>polywork.com</t>
  </si>
  <si>
    <t>austindailyherald.com</t>
  </si>
  <si>
    <t>didyouknowfacts.com</t>
  </si>
  <si>
    <t>trust-s.ru</t>
  </si>
  <si>
    <t>vrnds.ru</t>
  </si>
  <si>
    <t>banagonatural.tech</t>
  </si>
  <si>
    <t>sicurezzaips.it</t>
  </si>
  <si>
    <t>bootcdn.net</t>
  </si>
  <si>
    <t>simplyscratch.com</t>
  </si>
  <si>
    <t>guardedschool.com</t>
  </si>
  <si>
    <t>typo3.com</t>
  </si>
  <si>
    <t>ylmfu.com</t>
  </si>
  <si>
    <t>scriptarchive.com</t>
  </si>
  <si>
    <t>xs4me.net</t>
  </si>
  <si>
    <t>patientviewer.com</t>
  </si>
  <si>
    <t>kurskmed.com</t>
  </si>
  <si>
    <t>reportsanddata.com</t>
  </si>
  <si>
    <t>bobfinancial.com</t>
  </si>
  <si>
    <t>marionnaud.it</t>
  </si>
  <si>
    <t>17kjs.com</t>
  </si>
  <si>
    <t>camchickscaps.com</t>
  </si>
  <si>
    <t>address001.com</t>
  </si>
  <si>
    <t>frag-mutti.de</t>
  </si>
  <si>
    <t>servicearizona.com</t>
  </si>
  <si>
    <t>bmw-berlin-marathon.com</t>
  </si>
  <si>
    <t>ace-ace.co.jp</t>
  </si>
  <si>
    <t>open.fm</t>
  </si>
  <si>
    <t>completemusicupdate.com</t>
  </si>
  <si>
    <t>broadwaydirect.com</t>
  </si>
  <si>
    <t>gopenske.net</t>
  </si>
  <si>
    <t>planbonestep.com</t>
  </si>
  <si>
    <t>tonzhon.com</t>
  </si>
  <si>
    <t>dcatalog.com</t>
  </si>
  <si>
    <t>acumbamail.com</t>
  </si>
  <si>
    <t>hcahealthcare.co.uk</t>
  </si>
  <si>
    <t>sz3dp.com</t>
  </si>
  <si>
    <t>bveb.by</t>
  </si>
  <si>
    <t>spinomenal.com</t>
  </si>
  <si>
    <t>fpds.gov</t>
  </si>
  <si>
    <t>vip-site2.ru</t>
  </si>
  <si>
    <t>dbk.de</t>
  </si>
  <si>
    <t>borrowell.com</t>
  </si>
  <si>
    <t>ezcast.com</t>
  </si>
  <si>
    <t>shewearsmanyhats.com</t>
  </si>
  <si>
    <t>zxip.com</t>
  </si>
  <si>
    <t>usfigureskating.org</t>
  </si>
  <si>
    <t>thalamus.net</t>
  </si>
  <si>
    <t>brotatogames.com</t>
  </si>
  <si>
    <t>leefilters.com</t>
  </si>
  <si>
    <t>mypornwap.xyz</t>
  </si>
  <si>
    <t>siteblck.com</t>
  </si>
  <si>
    <t>a1s.su</t>
  </si>
  <si>
    <t>femimatsu.com</t>
  </si>
  <si>
    <t>valorglobal.com</t>
  </si>
  <si>
    <t>videoipcamera.cn</t>
  </si>
  <si>
    <t>phl.org</t>
  </si>
  <si>
    <t>pages09.net</t>
  </si>
  <si>
    <t>admiral.hr</t>
  </si>
  <si>
    <t>adscale.com</t>
  </si>
  <si>
    <t>dammwild.net</t>
  </si>
  <si>
    <t>igniterealtime.org</t>
  </si>
  <si>
    <t>zhubofl.com</t>
  </si>
  <si>
    <t>moneyboxapp.com</t>
  </si>
  <si>
    <t>google.info</t>
  </si>
  <si>
    <t>kmitd.com</t>
  </si>
  <si>
    <t>istories.media</t>
  </si>
  <si>
    <t>locanto.com.au</t>
  </si>
  <si>
    <t>henau.edu.cn</t>
  </si>
  <si>
    <t>iparatodos.com.ar</t>
  </si>
  <si>
    <t>altestore.com</t>
  </si>
  <si>
    <t>prorail.nl</t>
  </si>
  <si>
    <t>twdcns.org</t>
  </si>
  <si>
    <t>fintech.global</t>
  </si>
  <si>
    <t>triangleservicesltd.com</t>
  </si>
  <si>
    <t>girlfuckshorse.net</t>
  </si>
  <si>
    <t>tvshara.net</t>
  </si>
  <si>
    <t>dadagui.me</t>
  </si>
  <si>
    <t>infiniti.com</t>
  </si>
  <si>
    <t>suvoda.com</t>
  </si>
  <si>
    <t>icount.co.il</t>
  </si>
  <si>
    <t>astrastudio.ru</t>
  </si>
  <si>
    <t>dip-alicante.es</t>
  </si>
  <si>
    <t>yes-lutsk.com.ua</t>
  </si>
  <si>
    <t>wandertrivia.com</t>
  </si>
  <si>
    <t>columbiabasin.edu</t>
  </si>
  <si>
    <t>simplestreamcdn.com</t>
  </si>
  <si>
    <t>it-is-a-match.com</t>
  </si>
  <si>
    <t>efeverde.com</t>
  </si>
  <si>
    <t>quantum.ru</t>
  </si>
  <si>
    <t>magok.ru</t>
  </si>
  <si>
    <t>indianpornvideos.me</t>
  </si>
  <si>
    <t>mopa.ae</t>
  </si>
  <si>
    <t>imagetrendelite.com</t>
  </si>
  <si>
    <t>go64.ru</t>
  </si>
  <si>
    <t>adobeitc.com</t>
  </si>
  <si>
    <t>lightvigra.com</t>
  </si>
  <si>
    <t>cambridge-steel.com</t>
  </si>
  <si>
    <t>filmorium.online</t>
  </si>
  <si>
    <t>clearbar.app</t>
  </si>
  <si>
    <t>biostor.org</t>
  </si>
  <si>
    <t>redirect.me</t>
  </si>
  <si>
    <t>nic.mw</t>
  </si>
  <si>
    <t>tema.ru</t>
  </si>
  <si>
    <t>host.ua</t>
  </si>
  <si>
    <t>backhub.co</t>
  </si>
  <si>
    <t>bultenprefab.com</t>
  </si>
  <si>
    <t>synthroidlevothyroxine.shop</t>
  </si>
  <si>
    <t>webvitalize.io</t>
  </si>
  <si>
    <t>metalocator.com</t>
  </si>
  <si>
    <t>shebuystravel.com</t>
  </si>
  <si>
    <t>stcserver-cloud.com</t>
  </si>
  <si>
    <t>teachbase.ru</t>
  </si>
  <si>
    <t>1win-cdn.com</t>
  </si>
  <si>
    <t>trans.net</t>
  </si>
  <si>
    <t>linuxliteos.com</t>
  </si>
  <si>
    <t>singaporetech.edu.sg</t>
  </si>
  <si>
    <t>ucass.edu.cn</t>
  </si>
  <si>
    <t>namemaster.li</t>
  </si>
  <si>
    <t>zakromarket.ru</t>
  </si>
  <si>
    <t>emodal.com</t>
  </si>
  <si>
    <t>netcentrum.cz</t>
  </si>
  <si>
    <t>emigre.com</t>
  </si>
  <si>
    <t>scribblecdn.net</t>
  </si>
  <si>
    <t>acgndog.com</t>
  </si>
  <si>
    <t>gateex.link</t>
  </si>
  <si>
    <t>reproductivefacts.org</t>
  </si>
  <si>
    <t>granitenet.com</t>
  </si>
  <si>
    <t>northernterritory.com</t>
  </si>
  <si>
    <t>makexyz.com</t>
  </si>
  <si>
    <t>hxaa73.com</t>
  </si>
  <si>
    <t>growthdot.com</t>
  </si>
  <si>
    <t>margriet.nl</t>
  </si>
  <si>
    <t>ngo.ru</t>
  </si>
  <si>
    <t>bton.ac.uk</t>
  </si>
  <si>
    <t>nickel.eu</t>
  </si>
  <si>
    <t>mkklcdnv6tempv2.com</t>
  </si>
  <si>
    <t>nhb.gov.sg</t>
  </si>
  <si>
    <t>gigaclear.net</t>
  </si>
  <si>
    <t>theinspiredroom.net</t>
  </si>
  <si>
    <t>vgnett.no</t>
  </si>
  <si>
    <t>linkbucks.com</t>
  </si>
  <si>
    <t>nic.gm</t>
  </si>
  <si>
    <t>pdftodocs.org</t>
  </si>
  <si>
    <t>crestor24.com</t>
  </si>
  <si>
    <t>yeahdsp.com</t>
  </si>
  <si>
    <t>binsearch.info</t>
  </si>
  <si>
    <t>untc.net</t>
  </si>
  <si>
    <t>avectris.ch</t>
  </si>
  <si>
    <t>internetcookies.org</t>
  </si>
  <si>
    <t>vfscan.com</t>
  </si>
  <si>
    <t>lockelord.net</t>
  </si>
  <si>
    <t>mytokachi.jp</t>
  </si>
  <si>
    <t>cymbaltatab.com</t>
  </si>
  <si>
    <t>baclofen.sbs</t>
  </si>
  <si>
    <t>malanaz.com</t>
  </si>
  <si>
    <t>h3yun.com</t>
  </si>
  <si>
    <t>alamy.it</t>
  </si>
  <si>
    <t>mojichina.com</t>
  </si>
  <si>
    <t>gestiondocumental.gob.ec</t>
  </si>
  <si>
    <t>pyzor.org</t>
  </si>
  <si>
    <t>apk.support</t>
  </si>
  <si>
    <t>nutracheck.co.uk</t>
  </si>
  <si>
    <t>uci-kinowelt.de</t>
  </si>
  <si>
    <t>lordfilm4.site</t>
  </si>
  <si>
    <t>gear.host</t>
  </si>
  <si>
    <t>datakl.com</t>
  </si>
  <si>
    <t>cdnpure.com</t>
  </si>
  <si>
    <t>qna.org.qa</t>
  </si>
  <si>
    <t>a5lt.com</t>
  </si>
  <si>
    <t>porm.club</t>
  </si>
  <si>
    <t>aleyant.net</t>
  </si>
  <si>
    <t>bigbrassband.com</t>
  </si>
  <si>
    <t>kraftway.ru</t>
  </si>
  <si>
    <t>cryptotalkcentral.com</t>
  </si>
  <si>
    <t>pilotinstitute.com</t>
  </si>
  <si>
    <t>deadlinedetroit.com</t>
  </si>
  <si>
    <t>roytanck.com</t>
  </si>
  <si>
    <t>drtel.net</t>
  </si>
  <si>
    <t>tulip.co</t>
  </si>
  <si>
    <t>univ-avignon.fr</t>
  </si>
  <si>
    <t>axiory.com</t>
  </si>
  <si>
    <t>homegrounds.co</t>
  </si>
  <si>
    <t>se3v5tjfff3aet.me</t>
  </si>
  <si>
    <t>polkrf.ru</t>
  </si>
  <si>
    <t>adicio.com</t>
  </si>
  <si>
    <t>lnk0.com</t>
  </si>
  <si>
    <t>comicsandcartridges.com</t>
  </si>
  <si>
    <t>vndoc.com</t>
  </si>
  <si>
    <t>onlinebees.ru</t>
  </si>
  <si>
    <t>bublup.com</t>
  </si>
  <si>
    <t>unrwa.ps</t>
  </si>
  <si>
    <t>supraoracles.com</t>
  </si>
  <si>
    <t>culinaryagents.com</t>
  </si>
  <si>
    <t>spacial.com</t>
  </si>
  <si>
    <t>get-my-push.xyz</t>
  </si>
  <si>
    <t>smoothwall.com</t>
  </si>
  <si>
    <t>melhoronlinecassino.com.br</t>
  </si>
  <si>
    <t>stwater.co.uk</t>
  </si>
  <si>
    <t>atu.net.au</t>
  </si>
  <si>
    <t>gwt.net.br</t>
  </si>
  <si>
    <t>acepta.com</t>
  </si>
  <si>
    <t>fdanews.com</t>
  </si>
  <si>
    <t>itoll.ir</t>
  </si>
  <si>
    <t>adservone.com</t>
  </si>
  <si>
    <t>thq.com</t>
  </si>
  <si>
    <t>diabetesaustralia.com.au</t>
  </si>
  <si>
    <t>ensta.fr</t>
  </si>
  <si>
    <t>tenis-klubmoj.si</t>
  </si>
  <si>
    <t>comf5.ru</t>
  </si>
  <si>
    <t>onylyun.com</t>
  </si>
  <si>
    <t>edv-denk.com</t>
  </si>
  <si>
    <t>covidvaccine.gov.hk</t>
  </si>
  <si>
    <t>emailinboundprocessing.eu</t>
  </si>
  <si>
    <t>trilogic.cz</t>
  </si>
  <si>
    <t>pragmaticengineer.com</t>
  </si>
  <si>
    <t>pressian.com</t>
  </si>
  <si>
    <t>hezeu.edu.cn</t>
  </si>
  <si>
    <t>sealandmaersk.com</t>
  </si>
  <si>
    <t>smallrig.com</t>
  </si>
  <si>
    <t>winc.com</t>
  </si>
  <si>
    <t>gumcdn.com</t>
  </si>
  <si>
    <t>odn.ad.jp</t>
  </si>
  <si>
    <t>iam-media.com</t>
  </si>
  <si>
    <t>connectedinvestors.com</t>
  </si>
  <si>
    <t>apponic.com</t>
  </si>
  <si>
    <t>playboundless.com</t>
  </si>
  <si>
    <t>dailyrecruitment.in</t>
  </si>
  <si>
    <t>cese2.com</t>
  </si>
  <si>
    <t>wheelpros.com</t>
  </si>
  <si>
    <t>qd315.net</t>
  </si>
  <si>
    <t>jooyeshgar.com</t>
  </si>
  <si>
    <t>torchystacos.com</t>
  </si>
  <si>
    <t>startupbootcamp.org</t>
  </si>
  <si>
    <t>welltraveledblog.com</t>
  </si>
  <si>
    <t>utlonline.co.ug</t>
  </si>
  <si>
    <t>nuqnet.com</t>
  </si>
  <si>
    <t>stileproject.com</t>
  </si>
  <si>
    <t>yaku-plus.com</t>
  </si>
  <si>
    <t>fundacoop.org</t>
  </si>
  <si>
    <t>jshint.com</t>
  </si>
  <si>
    <t>intermin.fi</t>
  </si>
  <si>
    <t>foo.com</t>
  </si>
  <si>
    <t>skygenusasystems.com</t>
  </si>
  <si>
    <t>optnmnstr.com</t>
  </si>
  <si>
    <t>al-avto.ru</t>
  </si>
  <si>
    <t>emswitch.net</t>
  </si>
  <si>
    <t>payment.ru</t>
  </si>
  <si>
    <t>world-serv.com</t>
  </si>
  <si>
    <t>venadvtech.com</t>
  </si>
  <si>
    <t>imeetcentral.com</t>
  </si>
  <si>
    <t>ituslugi.pro</t>
  </si>
  <si>
    <t>rcvqvgo.com</t>
  </si>
  <si>
    <t>ciima-clup.store</t>
  </si>
  <si>
    <t>nic.bingo</t>
  </si>
  <si>
    <t>veeco.com</t>
  </si>
  <si>
    <t>mie-c.ed.jp</t>
  </si>
  <si>
    <t>bestgore.com</t>
  </si>
  <si>
    <t>imoobox.com</t>
  </si>
  <si>
    <t>savagearms.com</t>
  </si>
  <si>
    <t>trengo.com</t>
  </si>
  <si>
    <t>workup.it</t>
  </si>
  <si>
    <t>powerplay.com</t>
  </si>
  <si>
    <t>switch.com</t>
  </si>
  <si>
    <t>powerofsearches.com</t>
  </si>
  <si>
    <t>sportfishingmag.com</t>
  </si>
  <si>
    <t>airbnb.pt</t>
  </si>
  <si>
    <t>paulirish.com</t>
  </si>
  <si>
    <t>webdoodle.com.au</t>
  </si>
  <si>
    <t>verzopatus.com</t>
  </si>
  <si>
    <t>jtl-software.com</t>
  </si>
  <si>
    <t>yasoon.com</t>
  </si>
  <si>
    <t>rasset.ie</t>
  </si>
  <si>
    <t>ptl.ru</t>
  </si>
  <si>
    <t>usetrusted.com</t>
  </si>
  <si>
    <t>baskino1.top</t>
  </si>
  <si>
    <t>turkiyefinans.com</t>
  </si>
  <si>
    <t>gmwatch.org</t>
  </si>
  <si>
    <t>xuesousou.com</t>
  </si>
  <si>
    <t>hostweb.de</t>
  </si>
  <si>
    <t>nfa.ru</t>
  </si>
  <si>
    <t>explorerservizi.it</t>
  </si>
  <si>
    <t>slowfilms.fr</t>
  </si>
  <si>
    <t>netpipe.com</t>
  </si>
  <si>
    <t>gruene-bundestag.de</t>
  </si>
  <si>
    <t>hireitpeople.com</t>
  </si>
  <si>
    <t>devolta.ru</t>
  </si>
  <si>
    <t>caltick.net</t>
  </si>
  <si>
    <t>starchapter.com</t>
  </si>
  <si>
    <t>hansel.io</t>
  </si>
  <si>
    <t>51mo.com</t>
  </si>
  <si>
    <t>amplify.aws</t>
  </si>
  <si>
    <t>melissadata.com</t>
  </si>
  <si>
    <t>sidekickopen04.com</t>
  </si>
  <si>
    <t>cm.be</t>
  </si>
  <si>
    <t>partsbase.com</t>
  </si>
  <si>
    <t>innotemp.de</t>
  </si>
  <si>
    <t>enoge.org</t>
  </si>
  <si>
    <t>unilibro.it</t>
  </si>
  <si>
    <t>hkdnr.net.hk</t>
  </si>
  <si>
    <t>linkshop.com.cn</t>
  </si>
  <si>
    <t>elitesportpsy.org.au</t>
  </si>
  <si>
    <t>tm888cne.com</t>
  </si>
  <si>
    <t>ruscomnet.ru</t>
  </si>
  <si>
    <t>taylor.edu</t>
  </si>
  <si>
    <t>thesocialroi.com</t>
  </si>
  <si>
    <t>cncenter.cz</t>
  </si>
  <si>
    <t>vaostory.ru</t>
  </si>
  <si>
    <t>voteuntukimpianku.com</t>
  </si>
  <si>
    <t>polywood.com</t>
  </si>
  <si>
    <t>tumblbug.com</t>
  </si>
  <si>
    <t>vptpsn.com</t>
  </si>
  <si>
    <t>checkers.com</t>
  </si>
  <si>
    <t>glo.bo</t>
  </si>
  <si>
    <t>gaojipro.com</t>
  </si>
  <si>
    <t>wezhicms.com</t>
  </si>
  <si>
    <t>neighborhoodlink.com</t>
  </si>
  <si>
    <t>fenwick.com</t>
  </si>
  <si>
    <t>educationboardresults.gov.bd</t>
  </si>
  <si>
    <t>marylandtaxes.com</t>
  </si>
  <si>
    <t>real-diplomes.com</t>
  </si>
  <si>
    <t>astra32.com</t>
  </si>
  <si>
    <t>99only.com</t>
  </si>
  <si>
    <t>xbshare.cc</t>
  </si>
  <si>
    <t>netropolis.sk</t>
  </si>
  <si>
    <t>francotyp.com</t>
  </si>
  <si>
    <t>solarsystemscope.com</t>
  </si>
  <si>
    <t>lbg.ac.at</t>
  </si>
  <si>
    <t>zhiduodev.com</t>
  </si>
  <si>
    <t>derby.com.np</t>
  </si>
  <si>
    <t>blkmaxhospital.com</t>
  </si>
  <si>
    <t>rhythmone.com</t>
  </si>
  <si>
    <t>pictometry.com</t>
  </si>
  <si>
    <t>cweb.hu</t>
  </si>
  <si>
    <t>biccy.it</t>
  </si>
  <si>
    <t>stlukesonline.org</t>
  </si>
  <si>
    <t>nicproxy.com</t>
  </si>
  <si>
    <t>ebgames.co.nz</t>
  </si>
  <si>
    <t>53miji.com</t>
  </si>
  <si>
    <t>rncdn4.com</t>
  </si>
  <si>
    <t>statkart.no</t>
  </si>
  <si>
    <t>syhxty.cn</t>
  </si>
  <si>
    <t>otkritie.ru</t>
  </si>
  <si>
    <t>dailylook.com</t>
  </si>
  <si>
    <t>managementportal.de</t>
  </si>
  <si>
    <t>darwinessay.net</t>
  </si>
  <si>
    <t>antich.at</t>
  </si>
  <si>
    <t>brandmentions.com</t>
  </si>
  <si>
    <t>technom.club</t>
  </si>
  <si>
    <t>fourwindsinteractive.com</t>
  </si>
  <si>
    <t>bausch.com.ph</t>
  </si>
  <si>
    <t>pamm.org</t>
  </si>
  <si>
    <t>privatedns.id</t>
  </si>
  <si>
    <t>explorethebesttoday.com</t>
  </si>
  <si>
    <t>winfieldparker.com</t>
  </si>
  <si>
    <t>magnifi.com</t>
  </si>
  <si>
    <t>mindfireis.com</t>
  </si>
  <si>
    <t>fbbcrew.com</t>
  </si>
  <si>
    <t>aff-handler.com</t>
  </si>
  <si>
    <t>telemundo51.com</t>
  </si>
  <si>
    <t>berg.net</t>
  </si>
  <si>
    <t>sdhmladavozice.cz</t>
  </si>
  <si>
    <t>petra.gov.jo</t>
  </si>
  <si>
    <t>silhouette.com</t>
  </si>
  <si>
    <t>emailveritas.com</t>
  </si>
  <si>
    <t>ongraphy.com</t>
  </si>
  <si>
    <t>paragrabat.info</t>
  </si>
  <si>
    <t>digital14.com</t>
  </si>
  <si>
    <t>stone.cc</t>
  </si>
  <si>
    <t>oadadaystaad.xyz</t>
  </si>
  <si>
    <t>foton.com.cn</t>
  </si>
  <si>
    <t>zqfqjwd.biz</t>
  </si>
  <si>
    <t>ns2.sc.gov.br</t>
  </si>
  <si>
    <t>safarinow.com</t>
  </si>
  <si>
    <t>myshakeapp.org</t>
  </si>
  <si>
    <t>wn-onlineservice.de</t>
  </si>
  <si>
    <t>techport.ru</t>
  </si>
  <si>
    <t>4uh.net</t>
  </si>
  <si>
    <t>mytrackman.com</t>
  </si>
  <si>
    <t>fifa-infinity.com</t>
  </si>
  <si>
    <t>dban.org</t>
  </si>
  <si>
    <t>wearethelist.com</t>
  </si>
  <si>
    <t>astrology.gr</t>
  </si>
  <si>
    <t>sportsdaily.ru</t>
  </si>
  <si>
    <t>careworks.com</t>
  </si>
  <si>
    <t>hfcc.edu</t>
  </si>
  <si>
    <t>juraganfilm.host</t>
  </si>
  <si>
    <t>comicsvalley.com</t>
  </si>
  <si>
    <t>usi.ru</t>
  </si>
  <si>
    <t>ipcamtalk.com</t>
  </si>
  <si>
    <t>cache.vn</t>
  </si>
  <si>
    <t>deposco.com</t>
  </si>
  <si>
    <t>karaca.com</t>
  </si>
  <si>
    <t>ruffle.rs</t>
  </si>
  <si>
    <t>funny-lists.com</t>
  </si>
  <si>
    <t>raspberrytips.com</t>
  </si>
  <si>
    <t>articlecity.com</t>
  </si>
  <si>
    <t>xxx69night.com</t>
  </si>
  <si>
    <t>hindipornvideo.net</t>
  </si>
  <si>
    <t>fullxsolutions.cl</t>
  </si>
  <si>
    <t>trendingnews.it</t>
  </si>
  <si>
    <t>flokii.com</t>
  </si>
  <si>
    <t>affirm.ca</t>
  </si>
  <si>
    <t>job.com</t>
  </si>
  <si>
    <t>guppon.com</t>
  </si>
  <si>
    <t>provi.com</t>
  </si>
  <si>
    <t>jddebug.com</t>
  </si>
  <si>
    <t>visii.com</t>
  </si>
  <si>
    <t>unicusano.it</t>
  </si>
  <si>
    <t>oberthur.net</t>
  </si>
  <si>
    <t>unist.hr</t>
  </si>
  <si>
    <t>hapvida.com.br</t>
  </si>
  <si>
    <t>myloweslife.com</t>
  </si>
  <si>
    <t>gw.com.cn</t>
  </si>
  <si>
    <t>cbsn.ws</t>
  </si>
  <si>
    <t>destiny.eu</t>
  </si>
  <si>
    <t>ck101.tw</t>
  </si>
  <si>
    <t>nichetopsites.com</t>
  </si>
  <si>
    <t>boostersite.es</t>
  </si>
  <si>
    <t>posios.com</t>
  </si>
  <si>
    <t>zealer.com</t>
  </si>
  <si>
    <t>travialist.com</t>
  </si>
  <si>
    <t>penthouse.com</t>
  </si>
  <si>
    <t>ngco.com</t>
  </si>
  <si>
    <t>nashi-progulki.ru</t>
  </si>
  <si>
    <t>cumulusmedia.com</t>
  </si>
  <si>
    <t>itemsatis.com</t>
  </si>
  <si>
    <t>weirdal.com</t>
  </si>
  <si>
    <t>erightsoft.com</t>
  </si>
  <si>
    <t>cronusmax.com</t>
  </si>
  <si>
    <t>heroes.app</t>
  </si>
  <si>
    <t>offergate-apps-publicity.com</t>
  </si>
  <si>
    <t>supermenpower.com</t>
  </si>
  <si>
    <t>gmaccm.com</t>
  </si>
  <si>
    <t>dailybusinesspost.com</t>
  </si>
  <si>
    <t>owens-minor.com</t>
  </si>
  <si>
    <t>nic.credit</t>
  </si>
  <si>
    <t>elotouch.com</t>
  </si>
  <si>
    <t>familycheaters.net</t>
  </si>
  <si>
    <t>derbyshiretimes.co.uk</t>
  </si>
  <si>
    <t>ohmyhost.com</t>
  </si>
  <si>
    <t>homebank.ro</t>
  </si>
  <si>
    <t>24forcare.com</t>
  </si>
  <si>
    <t>redwap-cdn.com</t>
  </si>
  <si>
    <t>zjaic.gov.cn</t>
  </si>
  <si>
    <t>aidshilfe.de</t>
  </si>
  <si>
    <t>kup-si.cz</t>
  </si>
  <si>
    <t>sunmaker.com</t>
  </si>
  <si>
    <t>peachyforum.com</t>
  </si>
  <si>
    <t>revspringinc.com</t>
  </si>
  <si>
    <t>dtek-kem.com.ua</t>
  </si>
  <si>
    <t>eut.ru</t>
  </si>
  <si>
    <t>2chnavi.net</t>
  </si>
  <si>
    <t>kidblog.org</t>
  </si>
  <si>
    <t>prostoy.ru</t>
  </si>
  <si>
    <t>lordfilmx-online.net</t>
  </si>
  <si>
    <t>air802.cl</t>
  </si>
  <si>
    <t>hostnetwork.in</t>
  </si>
  <si>
    <t>herbalfront.com</t>
  </si>
  <si>
    <t>einet.net</t>
  </si>
  <si>
    <t>powerdnn.com</t>
  </si>
  <si>
    <t>opentable.it</t>
  </si>
  <si>
    <t>i2ocr.com</t>
  </si>
  <si>
    <t>stgeorges.edu</t>
  </si>
  <si>
    <t>zoko.io</t>
  </si>
  <si>
    <t>easistent.com</t>
  </si>
  <si>
    <t>mediaone.net</t>
  </si>
  <si>
    <t>sokk18.one</t>
  </si>
  <si>
    <t>levelsex.com</t>
  </si>
  <si>
    <t>certapro.com</t>
  </si>
  <si>
    <t>huainan.gov.cn</t>
  </si>
  <si>
    <t>acorn.org</t>
  </si>
  <si>
    <t>datadryad.org</t>
  </si>
  <si>
    <t>rangeme.com</t>
  </si>
  <si>
    <t>jefit.com</t>
  </si>
  <si>
    <t>informpskov.ru</t>
  </si>
  <si>
    <t>xo7.tech</t>
  </si>
  <si>
    <t>beisen.com</t>
  </si>
  <si>
    <t>cubic.com</t>
  </si>
  <si>
    <t>uwdns.info</t>
  </si>
  <si>
    <t>ntssoft.ru</t>
  </si>
  <si>
    <t>timcheh.com</t>
  </si>
  <si>
    <t>xpiaotian.com</t>
  </si>
  <si>
    <t>siterencontresexe.net</t>
  </si>
  <si>
    <t>go-vip.co</t>
  </si>
  <si>
    <t>irokotv.com</t>
  </si>
  <si>
    <t>sexmotors.com</t>
  </si>
  <si>
    <t>rsyd.dk</t>
  </si>
  <si>
    <t>kids360.app</t>
  </si>
  <si>
    <t>designmantic.com</t>
  </si>
  <si>
    <t>omf.com</t>
  </si>
  <si>
    <t>derivative-calculator.net</t>
  </si>
  <si>
    <t>portaldoempreendedor.gov.br</t>
  </si>
  <si>
    <t>docmagic.com</t>
  </si>
  <si>
    <t>spamexperts.eu</t>
  </si>
  <si>
    <t>albuquerquebaroqueplayers.com</t>
  </si>
  <si>
    <t>yabber.cloud</t>
  </si>
  <si>
    <t>boerse.im</t>
  </si>
  <si>
    <t>nar.az</t>
  </si>
  <si>
    <t>prowebsector.gr</t>
  </si>
  <si>
    <t>millie.co.kr</t>
  </si>
  <si>
    <t>gocolumbialions.com</t>
  </si>
  <si>
    <t>sentia.net</t>
  </si>
  <si>
    <t>porno365.sexy</t>
  </si>
  <si>
    <t>dexamethasonetab.com</t>
  </si>
  <si>
    <t>pokerdeal.ru</t>
  </si>
  <si>
    <t>finpecia.fun</t>
  </si>
  <si>
    <t>softuni.bg</t>
  </si>
  <si>
    <t>momoiroadult.com</t>
  </si>
  <si>
    <t>fustany.com</t>
  </si>
  <si>
    <t>bluenet.sk</t>
  </si>
  <si>
    <t>getrevising.co.uk</t>
  </si>
  <si>
    <t>devtest.vip</t>
  </si>
  <si>
    <t>diplomvrukki.com</t>
  </si>
  <si>
    <t>crie.ru</t>
  </si>
  <si>
    <t>healthinaging.org</t>
  </si>
  <si>
    <t>nuviainc.com</t>
  </si>
  <si>
    <t>zhongguose.com</t>
  </si>
  <si>
    <t>compromat.ws</t>
  </si>
  <si>
    <t>tomdixon.net</t>
  </si>
  <si>
    <t>gdrc.org</t>
  </si>
  <si>
    <t>apcap.in</t>
  </si>
  <si>
    <t>robotex.ee</t>
  </si>
  <si>
    <t>over40datingsites.net</t>
  </si>
  <si>
    <t>fusionnetworks.net</t>
  </si>
  <si>
    <t>eschooldata.com</t>
  </si>
  <si>
    <t>sport.ru</t>
  </si>
  <si>
    <t>kazteleport.kz</t>
  </si>
  <si>
    <t>newsinlevels.com</t>
  </si>
  <si>
    <t>hec.fr</t>
  </si>
  <si>
    <t>progress-index.com</t>
  </si>
  <si>
    <t>expressnetw.com</t>
  </si>
  <si>
    <t>dih.pl</t>
  </si>
  <si>
    <t>wannawwannie.pl</t>
  </si>
  <si>
    <t>booru.pics</t>
  </si>
  <si>
    <t>radiologykey.com</t>
  </si>
  <si>
    <t>smoothcomp.com</t>
  </si>
  <si>
    <t>maclife.com</t>
  </si>
  <si>
    <t>musely.com</t>
  </si>
  <si>
    <t>camwhoresbay.porn</t>
  </si>
  <si>
    <t>embedgram.com</t>
  </si>
  <si>
    <t>awsdns-cn-31.biz</t>
  </si>
  <si>
    <t>indowebster.com</t>
  </si>
  <si>
    <t>auriga.ru</t>
  </si>
  <si>
    <t>goldenpalace.be</t>
  </si>
  <si>
    <t>schibsted.se</t>
  </si>
  <si>
    <t>cnplayguide.com</t>
  </si>
  <si>
    <t>kuramanime.net</t>
  </si>
  <si>
    <t>desu.me</t>
  </si>
  <si>
    <t>entirelypets.com</t>
  </si>
  <si>
    <t>issindustrial.com</t>
  </si>
  <si>
    <t>aaua.edu.ng</t>
  </si>
  <si>
    <t>keystealth.org</t>
  </si>
  <si>
    <t>mylittlesalesman.com</t>
  </si>
  <si>
    <t>gaulshiite.life</t>
  </si>
  <si>
    <t>news-record.com</t>
  </si>
  <si>
    <t>citgo.com</t>
  </si>
  <si>
    <t>tut.ac.za</t>
  </si>
  <si>
    <t>shop-list.com</t>
  </si>
  <si>
    <t>gallerymediagroup.com</t>
  </si>
  <si>
    <t>karsanj.net</t>
  </si>
  <si>
    <t>xmailcar.com</t>
  </si>
  <si>
    <t>torrents9.ru</t>
  </si>
  <si>
    <t>sibkray.ru</t>
  </si>
  <si>
    <t>buyfurosemide.monster</t>
  </si>
  <si>
    <t>holistapet.com</t>
  </si>
  <si>
    <t>markham.ca</t>
  </si>
  <si>
    <t>sugokura.com</t>
  </si>
  <si>
    <t>peak.ne.jp</t>
  </si>
  <si>
    <t>winter-mahjong.com</t>
  </si>
  <si>
    <t>yourok.ru</t>
  </si>
  <si>
    <t>chatovod.com</t>
  </si>
  <si>
    <t>nsec.pt</t>
  </si>
  <si>
    <t>metrored.hn</t>
  </si>
  <si>
    <t>bakehuge.com</t>
  </si>
  <si>
    <t>hdzo3.ru</t>
  </si>
  <si>
    <t>lukoil.net</t>
  </si>
  <si>
    <t>tarena.tj</t>
  </si>
  <si>
    <t>solodomini.com</t>
  </si>
  <si>
    <t>kolobok.us</t>
  </si>
  <si>
    <t>tifointer.org</t>
  </si>
  <si>
    <t>coldsteel.com</t>
  </si>
  <si>
    <t>colgatepalmolive.com</t>
  </si>
  <si>
    <t>breakoutedu.com</t>
  </si>
  <si>
    <t>rephrase.info</t>
  </si>
  <si>
    <t>webplusdns.com</t>
  </si>
  <si>
    <t>ulsterbank.ie</t>
  </si>
  <si>
    <t>northern-japan.com</t>
  </si>
  <si>
    <t>petrolicious.com</t>
  </si>
  <si>
    <t>headliner.app</t>
  </si>
  <si>
    <t>balluff.com</t>
  </si>
  <si>
    <t>laravel.io</t>
  </si>
  <si>
    <t>eromanga-moeerolibrar.com</t>
  </si>
  <si>
    <t>firstbook.org</t>
  </si>
  <si>
    <t>tretinoincream.online</t>
  </si>
  <si>
    <t>chicagomarathon.com</t>
  </si>
  <si>
    <t>superlit.com</t>
  </si>
  <si>
    <t>ethio3f.com</t>
  </si>
  <si>
    <t>spbfsb.ru</t>
  </si>
  <si>
    <t>framingham.edu</t>
  </si>
  <si>
    <t>freepbx.com</t>
  </si>
  <si>
    <t>azithromycin.tech</t>
  </si>
  <si>
    <t>difc.ae</t>
  </si>
  <si>
    <t>soliveirajr.com</t>
  </si>
  <si>
    <t>pdfxd.com</t>
  </si>
  <si>
    <t>tips.at</t>
  </si>
  <si>
    <t>thetalesofdemonsandgods.com</t>
  </si>
  <si>
    <t>zakrademos.com</t>
  </si>
  <si>
    <t>90sheji.com</t>
  </si>
  <si>
    <t>treasury.gov.ua</t>
  </si>
  <si>
    <t>popplet.com</t>
  </si>
  <si>
    <t>mctindia.in</t>
  </si>
  <si>
    <t>iptp.net</t>
  </si>
  <si>
    <t>fontget.com</t>
  </si>
  <si>
    <t>timberlinelodge.com</t>
  </si>
  <si>
    <t>nintendosoup.com</t>
  </si>
  <si>
    <t>isanikcieontap.com.ua</t>
  </si>
  <si>
    <t>amikom.ac.id</t>
  </si>
  <si>
    <t>openroadmedia.com</t>
  </si>
  <si>
    <t>onf.ca</t>
  </si>
  <si>
    <t>cyanogenmod.com</t>
  </si>
  <si>
    <t>activemeasure.com</t>
  </si>
  <si>
    <t>birdsnet.com.br</t>
  </si>
  <si>
    <t>tario.ru</t>
  </si>
  <si>
    <t>mol.net.ua</t>
  </si>
  <si>
    <t>atv.com</t>
  </si>
  <si>
    <t>ottawatourism.ca</t>
  </si>
  <si>
    <t>lehnerkom.de</t>
  </si>
  <si>
    <t>vht.com</t>
  </si>
  <si>
    <t>workcircle.com</t>
  </si>
  <si>
    <t>cnnexpansion.com</t>
  </si>
  <si>
    <t>drifted.com</t>
  </si>
  <si>
    <t>kk.no</t>
  </si>
  <si>
    <t>opoyi.com</t>
  </si>
  <si>
    <t>tarjetarojatvonline.sx</t>
  </si>
  <si>
    <t>avatara-llc.com</t>
  </si>
  <si>
    <t>wheon.com</t>
  </si>
  <si>
    <t>masterbate.pro</t>
  </si>
  <si>
    <t>comhs.org</t>
  </si>
  <si>
    <t>quickcompany.in</t>
  </si>
  <si>
    <t>devopsschool.com</t>
  </si>
  <si>
    <t>choruscall.com</t>
  </si>
  <si>
    <t>dr-bet-casino.com</t>
  </si>
  <si>
    <t>trackingtime.co</t>
  </si>
  <si>
    <t>streamlocator.com</t>
  </si>
  <si>
    <t>asianpinay.to</t>
  </si>
  <si>
    <t>cilitiantang.icu</t>
  </si>
  <si>
    <t>dentsply.net</t>
  </si>
  <si>
    <t>dbtune.org</t>
  </si>
  <si>
    <t>dcak.ru</t>
  </si>
  <si>
    <t>concursosnobrasil.com</t>
  </si>
  <si>
    <t>medkirov.ru</t>
  </si>
  <si>
    <t>ims.ac.jp</t>
  </si>
  <si>
    <t>gaebler.com</t>
  </si>
  <si>
    <t>p-kit.com</t>
  </si>
  <si>
    <t>tt.se</t>
  </si>
  <si>
    <t>dnsnt.com</t>
  </si>
  <si>
    <t>lichngaytot.com</t>
  </si>
  <si>
    <t>pinalcountyaz.gov</t>
  </si>
  <si>
    <t>neovera.net</t>
  </si>
  <si>
    <t>siguso.com</t>
  </si>
  <si>
    <t>eclerxcustomeroperations.net</t>
  </si>
  <si>
    <t>joy.bio</t>
  </si>
  <si>
    <t>searchunify.com</t>
  </si>
  <si>
    <t>cbsa-asfc.gc.ca</t>
  </si>
  <si>
    <t>havan.com.br</t>
  </si>
  <si>
    <t>r1rcm.com</t>
  </si>
  <si>
    <t>amoxicillin.ink</t>
  </si>
  <si>
    <t>barryelectric.com</t>
  </si>
  <si>
    <t>afero.io</t>
  </si>
  <si>
    <t>incomrealestate.net</t>
  </si>
  <si>
    <t>fatal.ru</t>
  </si>
  <si>
    <t>likqid.com</t>
  </si>
  <si>
    <t>wba.co.uk</t>
  </si>
  <si>
    <t>health-lists.com</t>
  </si>
  <si>
    <t>wowkorea.jp</t>
  </si>
  <si>
    <t>anerkennung-in-deutschland.de</t>
  </si>
  <si>
    <t>gfaq.ru</t>
  </si>
  <si>
    <t>markmail.org</t>
  </si>
  <si>
    <t>hvac.com</t>
  </si>
  <si>
    <t>socialmphl.com</t>
  </si>
  <si>
    <t>pavietnam.com</t>
  </si>
  <si>
    <t>set.gov.py</t>
  </si>
  <si>
    <t>t3-framework.org</t>
  </si>
  <si>
    <t>intelbi.ru</t>
  </si>
  <si>
    <t>veridiancu.org</t>
  </si>
  <si>
    <t>jpain.org</t>
  </si>
  <si>
    <t>fuhaikonggu.com</t>
  </si>
  <si>
    <t>photo-line.com</t>
  </si>
  <si>
    <t>comply-app.com</t>
  </si>
  <si>
    <t>ciprofloxacin.fun</t>
  </si>
  <si>
    <t>basenotes.net</t>
  </si>
  <si>
    <t>getidealist.com</t>
  </si>
  <si>
    <t>monamagick.com</t>
  </si>
  <si>
    <t>altonivel.com.mx</t>
  </si>
  <si>
    <t>iqcode.com</t>
  </si>
  <si>
    <t>czub.cz</t>
  </si>
  <si>
    <t>dominos.de</t>
  </si>
  <si>
    <t>c9w.net</t>
  </si>
  <si>
    <t>convisoko.com</t>
  </si>
  <si>
    <t>ac-besancon.fr</t>
  </si>
  <si>
    <t>esengof.com</t>
  </si>
  <si>
    <t>wghservers.com</t>
  </si>
  <si>
    <t>junkscience.com</t>
  </si>
  <si>
    <t>bizlibrary.com</t>
  </si>
  <si>
    <t>canon.ca</t>
  </si>
  <si>
    <t>ozlotteries.com</t>
  </si>
  <si>
    <t>ultranet.co.in</t>
  </si>
  <si>
    <t>navitas.com</t>
  </si>
  <si>
    <t>tamilsexstories.info</t>
  </si>
  <si>
    <t>buddy.works</t>
  </si>
  <si>
    <t>stickeryou.com</t>
  </si>
  <si>
    <t>chatsworth.org</t>
  </si>
  <si>
    <t>mma.go.kr</t>
  </si>
  <si>
    <t>cinemacity.ro</t>
  </si>
  <si>
    <t>smwcentral.net</t>
  </si>
  <si>
    <t>keeplinks.org</t>
  </si>
  <si>
    <t>digisigner.com</t>
  </si>
  <si>
    <t>autoexplosion.com</t>
  </si>
  <si>
    <t>iggsoftware.com</t>
  </si>
  <si>
    <t>zkteco.com</t>
  </si>
  <si>
    <t>losarcanos.com</t>
  </si>
  <si>
    <t>intel.com.tr</t>
  </si>
  <si>
    <t>hostinghouse.pl</t>
  </si>
  <si>
    <t>etudiant.gouv.fr</t>
  </si>
  <si>
    <t>b2bsoft.com</t>
  </si>
  <si>
    <t>orderhive.com</t>
  </si>
  <si>
    <t>designer-daily.com</t>
  </si>
  <si>
    <t>url.kr</t>
  </si>
  <si>
    <t>hostoweb.com</t>
  </si>
  <si>
    <t>kryptoszene.de</t>
  </si>
  <si>
    <t>rotundasoftware.com</t>
  </si>
  <si>
    <t>yazd.ac.ir</t>
  </si>
  <si>
    <t>yadtel.net</t>
  </si>
  <si>
    <t>yawatim.com</t>
  </si>
  <si>
    <t>xatakahome.com</t>
  </si>
  <si>
    <t>applywithus.com</t>
  </si>
  <si>
    <t>flintrehab.com</t>
  </si>
  <si>
    <t>ala.org.au</t>
  </si>
  <si>
    <t>freematuresgallery.com</t>
  </si>
  <si>
    <t>dartpad.dev</t>
  </si>
  <si>
    <t>consorziouniedil.com</t>
  </si>
  <si>
    <t>prefect.io</t>
  </si>
  <si>
    <t>mealime.com</t>
  </si>
  <si>
    <t>consumersource.com</t>
  </si>
  <si>
    <t>chaminade.edu</t>
  </si>
  <si>
    <t>detmir-infra.ru</t>
  </si>
  <si>
    <t>mastertgp.net</t>
  </si>
  <si>
    <t>mikrei.com</t>
  </si>
  <si>
    <t>onlinenow.com.ar</t>
  </si>
  <si>
    <t>umwiba.com</t>
  </si>
  <si>
    <t>triancdn.net</t>
  </si>
  <si>
    <t>tppm.by</t>
  </si>
  <si>
    <t>honeybirdette.com</t>
  </si>
  <si>
    <t>videocdn.pw</t>
  </si>
  <si>
    <t>tohoku-gakuin.ac.jp</t>
  </si>
  <si>
    <t>rftslb.com</t>
  </si>
  <si>
    <t>bradfordwhite.com</t>
  </si>
  <si>
    <t>dis.net</t>
  </si>
  <si>
    <t>playnext.net</t>
  </si>
  <si>
    <t>s-web.de</t>
  </si>
  <si>
    <t>ermis.gov.gr</t>
  </si>
  <si>
    <t>counterextremism.com</t>
  </si>
  <si>
    <t>gracesguide.co.uk</t>
  </si>
  <si>
    <t>asna.cloud</t>
  </si>
  <si>
    <t>brainfuse.com</t>
  </si>
  <si>
    <t>toonkor178.com</t>
  </si>
  <si>
    <t>dvdempire.com</t>
  </si>
  <si>
    <t>3dsc.com</t>
  </si>
  <si>
    <t>labstats.com</t>
  </si>
  <si>
    <t>insproserv.net</t>
  </si>
  <si>
    <t>fusionwebclinic.com</t>
  </si>
  <si>
    <t>universityliving.com</t>
  </si>
  <si>
    <t>danielgoleman.info</t>
  </si>
  <si>
    <t>smart.net</t>
  </si>
  <si>
    <t>viva.nl</t>
  </si>
  <si>
    <t>swpcld.com</t>
  </si>
  <si>
    <t>6isf.com</t>
  </si>
  <si>
    <t>mednet.mk</t>
  </si>
  <si>
    <t>dcresource.com</t>
  </si>
  <si>
    <t>ibexa.co</t>
  </si>
  <si>
    <t>activedemand.com</t>
  </si>
  <si>
    <t>voncp.com</t>
  </si>
  <si>
    <t>rbread09.cn</t>
  </si>
  <si>
    <t>alwaysdedicated.net</t>
  </si>
  <si>
    <t>algumon.com</t>
  </si>
  <si>
    <t>38fm.club</t>
  </si>
  <si>
    <t>yuha.jewelry</t>
  </si>
  <si>
    <t>6pian.cn</t>
  </si>
  <si>
    <t>deshaw.com</t>
  </si>
  <si>
    <t>dozycia.pl</t>
  </si>
  <si>
    <t>mpgu.su</t>
  </si>
  <si>
    <t>cptcla.org</t>
  </si>
  <si>
    <t>nki.nl</t>
  </si>
  <si>
    <t>optyma.com</t>
  </si>
  <si>
    <t>samopoznanie.ru</t>
  </si>
  <si>
    <t>whiterosemaths.com</t>
  </si>
  <si>
    <t>nawbo.org</t>
  </si>
  <si>
    <t>themebeta.com</t>
  </si>
  <si>
    <t>photocufi.it</t>
  </si>
  <si>
    <t>latina.pe</t>
  </si>
  <si>
    <t>win7cjb.com</t>
  </si>
  <si>
    <t>techopg.com</t>
  </si>
  <si>
    <t>asiangaylove.com</t>
  </si>
  <si>
    <t>fathomcause.com</t>
  </si>
  <si>
    <t>headlineusa.com</t>
  </si>
  <si>
    <t>framablog.org</t>
  </si>
  <si>
    <t>tjutcm.edu.cn</t>
  </si>
  <si>
    <t>proko.com</t>
  </si>
  <si>
    <t>uazbuka.ru</t>
  </si>
  <si>
    <t>neocomapp.com</t>
  </si>
  <si>
    <t>white-plus.net</t>
  </si>
  <si>
    <t>laohu8.com</t>
  </si>
  <si>
    <t>kasperskycontenthub.com</t>
  </si>
  <si>
    <t>miccedu.ru</t>
  </si>
  <si>
    <t>unique-am.com</t>
  </si>
  <si>
    <t>funshipin.com</t>
  </si>
  <si>
    <t>getadsonline.com</t>
  </si>
  <si>
    <t>vgcats.com</t>
  </si>
  <si>
    <t>dakns.com</t>
  </si>
  <si>
    <t>crimeindiaonline.com</t>
  </si>
  <si>
    <t>ippathways.net</t>
  </si>
  <si>
    <t>upcyclem.com</t>
  </si>
  <si>
    <t>mobeasy.com</t>
  </si>
  <si>
    <t>blueberries.gg</t>
  </si>
  <si>
    <t>feminisminindia.com</t>
  </si>
  <si>
    <t>plugrush.com</t>
  </si>
  <si>
    <t>komplex-host.ru</t>
  </si>
  <si>
    <t>givingfuel.com</t>
  </si>
  <si>
    <t>ca-cib.com</t>
  </si>
  <si>
    <t>amiparis.com</t>
  </si>
  <si>
    <t>brooklaw.edu</t>
  </si>
  <si>
    <t>vipnetbg.com</t>
  </si>
  <si>
    <t>wholee.sale</t>
  </si>
  <si>
    <t>putlockers.sh</t>
  </si>
  <si>
    <t>dtadnetwork.com</t>
  </si>
  <si>
    <t>ukf.sk</t>
  </si>
  <si>
    <t>quintcareers.com</t>
  </si>
  <si>
    <t>wxx.wtf</t>
  </si>
  <si>
    <t>onlinefabricstore.com</t>
  </si>
  <si>
    <t>betatesting.com</t>
  </si>
  <si>
    <t>apina.biz</t>
  </si>
  <si>
    <t>jcwhitney.com</t>
  </si>
  <si>
    <t>dotlan.net</t>
  </si>
  <si>
    <t>webcafe.bg</t>
  </si>
  <si>
    <t>searacon.nl</t>
  </si>
  <si>
    <t>zed.run</t>
  </si>
  <si>
    <t>addotnet.com</t>
  </si>
  <si>
    <t>blockme.site</t>
  </si>
  <si>
    <t>e.inc</t>
  </si>
  <si>
    <t>moit.gov.vn</t>
  </si>
  <si>
    <t>playbackbone.com</t>
  </si>
  <si>
    <t>vodstream.xyz</t>
  </si>
  <si>
    <t>selex-comms.com</t>
  </si>
  <si>
    <t>vidaxl.io</t>
  </si>
  <si>
    <t>setfilmizle.info</t>
  </si>
  <si>
    <t>ccsnet.ne.jp</t>
  </si>
  <si>
    <t>giveitlove.com</t>
  </si>
  <si>
    <t>cheapviagra200mgprice.quest</t>
  </si>
  <si>
    <t>newstracklive.com</t>
  </si>
  <si>
    <t>difx.com</t>
  </si>
  <si>
    <t>mhvfcu.com</t>
  </si>
  <si>
    <t>juliakunovska.sk</t>
  </si>
  <si>
    <t>adgully.com</t>
  </si>
  <si>
    <t>nodejs.dev</t>
  </si>
  <si>
    <t>croftytowers.co.uk</t>
  </si>
  <si>
    <t>angularjswiki.com</t>
  </si>
  <si>
    <t>skyexpress.gr</t>
  </si>
  <si>
    <t>scotcourts.gov.uk</t>
  </si>
  <si>
    <t>ruriruri.net</t>
  </si>
  <si>
    <t>ipscloud.com</t>
  </si>
  <si>
    <t>bi.go.id</t>
  </si>
  <si>
    <t>alihelper.net</t>
  </si>
  <si>
    <t>flightschedulepro.com</t>
  </si>
  <si>
    <t>hobot.cc</t>
  </si>
  <si>
    <t>ssfiction.com</t>
  </si>
  <si>
    <t>thebranfordgroup.com</t>
  </si>
  <si>
    <t>rentometer.com</t>
  </si>
  <si>
    <t>portfoliovisualizer.com</t>
  </si>
  <si>
    <t>loungeunderwear.com</t>
  </si>
  <si>
    <t>pravda-tv.ru</t>
  </si>
  <si>
    <t>snva.jp</t>
  </si>
  <si>
    <t>api.itau</t>
  </si>
  <si>
    <t>acgjc.com</t>
  </si>
  <si>
    <t>happyisp.com</t>
  </si>
  <si>
    <t>stratterax.com</t>
  </si>
  <si>
    <t>medplusmart.com</t>
  </si>
  <si>
    <t>cef.es</t>
  </si>
  <si>
    <t>kizik.com</t>
  </si>
  <si>
    <t>rmx.news</t>
  </si>
  <si>
    <t>worpress.com</t>
  </si>
  <si>
    <t>simplemobile.com</t>
  </si>
  <si>
    <t>ippt.gov.pl</t>
  </si>
  <si>
    <t>xxne.jp</t>
  </si>
  <si>
    <t>dobryserwer.net</t>
  </si>
  <si>
    <t>stroylandiya.ru</t>
  </si>
  <si>
    <t>phunutoday.vn</t>
  </si>
  <si>
    <t>aahs.org</t>
  </si>
  <si>
    <t>xfs-fan.com</t>
  </si>
  <si>
    <t>kamigami.org</t>
  </si>
  <si>
    <t>hickorytech.net</t>
  </si>
  <si>
    <t>inform.com</t>
  </si>
  <si>
    <t>thepresentation.ru</t>
  </si>
  <si>
    <t>miaomiaozhe.com</t>
  </si>
  <si>
    <t>pursuitist.com</t>
  </si>
  <si>
    <t>passo.com.tr</t>
  </si>
  <si>
    <t>kristinnspencer.com</t>
  </si>
  <si>
    <t>nowaffiliates.com</t>
  </si>
  <si>
    <t>edealinfo.com</t>
  </si>
  <si>
    <t>mixanitouxronou.gr</t>
  </si>
  <si>
    <t>swarmcdn.com</t>
  </si>
  <si>
    <t>protag.io</t>
  </si>
  <si>
    <t>screencraft.org</t>
  </si>
  <si>
    <t>mmowts.com</t>
  </si>
  <si>
    <t>foreclosurelistings.com</t>
  </si>
  <si>
    <t>nu.com.mx</t>
  </si>
  <si>
    <t>hnt.ru</t>
  </si>
  <si>
    <t>uriports.com</t>
  </si>
  <si>
    <t>shelfari.com</t>
  </si>
  <si>
    <t>dofuspourlesnoobs.com</t>
  </si>
  <si>
    <t>towerrecords.com</t>
  </si>
  <si>
    <t>playeternalreturn.com</t>
  </si>
  <si>
    <t>victoriamgclub.com</t>
  </si>
  <si>
    <t>e-expo.net</t>
  </si>
  <si>
    <t>1and1-dns.biz</t>
  </si>
  <si>
    <t>homey.app</t>
  </si>
  <si>
    <t>huellasdelmar.org</t>
  </si>
  <si>
    <t>manipaldigital.in</t>
  </si>
  <si>
    <t>wuhan.com</t>
  </si>
  <si>
    <t>joensuu.fi</t>
  </si>
  <si>
    <t>themobileindian.com</t>
  </si>
  <si>
    <t>clasedigital.com.ar</t>
  </si>
  <si>
    <t>charmingcharlie.com</t>
  </si>
  <si>
    <t>onlinemath4all.com</t>
  </si>
  <si>
    <t>timetopet.com</t>
  </si>
  <si>
    <t>googlecloudcommunity.com</t>
  </si>
  <si>
    <t>ied.edu.hk</t>
  </si>
  <si>
    <t>brigofamerica.com</t>
  </si>
  <si>
    <t>footjoy.com</t>
  </si>
  <si>
    <t>oaklandnet.com</t>
  </si>
  <si>
    <t>bakcell.com</t>
  </si>
  <si>
    <t>kufile.net</t>
  </si>
  <si>
    <t>pokebip.com</t>
  </si>
  <si>
    <t>zaural.ru</t>
  </si>
  <si>
    <t>fondsk.ru</t>
  </si>
  <si>
    <t>filecamp.com</t>
  </si>
  <si>
    <t>massagemag.com</t>
  </si>
  <si>
    <t>rview.com</t>
  </si>
  <si>
    <t>fbm.ru</t>
  </si>
  <si>
    <t>phonewave.net</t>
  </si>
  <si>
    <t>squiz.co.uk</t>
  </si>
  <si>
    <t>northshorerealtysanpancho.com</t>
  </si>
  <si>
    <t>experts-gossip.com</t>
  </si>
  <si>
    <t>realnow.ru</t>
  </si>
  <si>
    <t>wearn.com</t>
  </si>
  <si>
    <t>goneoutdoors.com</t>
  </si>
  <si>
    <t>hulamanga.com</t>
  </si>
  <si>
    <t>metro.se</t>
  </si>
  <si>
    <t>umcdiscipleship.org</t>
  </si>
  <si>
    <t>kaieteurnewsonline.com</t>
  </si>
  <si>
    <t>finance.gov.au</t>
  </si>
  <si>
    <t>wuxin.info</t>
  </si>
  <si>
    <t>polona.pl</t>
  </si>
  <si>
    <t>dksh.com</t>
  </si>
  <si>
    <t>recuperacaojudicialuberaba.com.br</t>
  </si>
  <si>
    <t>circle.ms</t>
  </si>
  <si>
    <t>unilever.com.br</t>
  </si>
  <si>
    <t>gamexdd.com</t>
  </si>
  <si>
    <t>businessjournaldaily.com</t>
  </si>
  <si>
    <t>globalizethis.org</t>
  </si>
  <si>
    <t>linkody.com</t>
  </si>
  <si>
    <t>switch-bot.com</t>
  </si>
  <si>
    <t>smbcgroup.com</t>
  </si>
  <si>
    <t>socialpubli.com</t>
  </si>
  <si>
    <t>speckorea.co.kr</t>
  </si>
  <si>
    <t>gameslol.net</t>
  </si>
  <si>
    <t>pillfast24.online</t>
  </si>
  <si>
    <t>ctworker.biz</t>
  </si>
  <si>
    <t>nic.place</t>
  </si>
  <si>
    <t>enelgreenpower.com</t>
  </si>
  <si>
    <t>underdogdynasty.com</t>
  </si>
  <si>
    <t>newsonground.com</t>
  </si>
  <si>
    <t>rme-audio.de</t>
  </si>
  <si>
    <t>emeditor.com</t>
  </si>
  <si>
    <t>sms4b.ru</t>
  </si>
  <si>
    <t>techpresident.com</t>
  </si>
  <si>
    <t>armdb.org</t>
  </si>
  <si>
    <t>swallowed.com</t>
  </si>
  <si>
    <t>federalpremium.com</t>
  </si>
  <si>
    <t>bf-server5.com</t>
  </si>
  <si>
    <t>bjchyedu.cn</t>
  </si>
  <si>
    <t>tops.net</t>
  </si>
  <si>
    <t>linkdeploy.com</t>
  </si>
  <si>
    <t>openitgroup.com.br</t>
  </si>
  <si>
    <t>newtech-utm.pl</t>
  </si>
  <si>
    <t>hijri-calendar.com</t>
  </si>
  <si>
    <t>zoetisus.com</t>
  </si>
  <si>
    <t>tale-of-tales.com</t>
  </si>
  <si>
    <t>aazurefd.net</t>
  </si>
  <si>
    <t>uzmanposta.com</t>
  </si>
  <si>
    <t>centrexit.com</t>
  </si>
  <si>
    <t>adacore.com</t>
  </si>
  <si>
    <t>payfit.biz</t>
  </si>
  <si>
    <t>picksandparlays.net</t>
  </si>
  <si>
    <t>dovico.com</t>
  </si>
  <si>
    <t>deviatetracking.com</t>
  </si>
  <si>
    <t>toonme.com</t>
  </si>
  <si>
    <t>mncdnbuv1.com</t>
  </si>
  <si>
    <t>isotretinoin.cfd</t>
  </si>
  <si>
    <t>xata.co.il</t>
  </si>
  <si>
    <t>groupda.com</t>
  </si>
  <si>
    <t>engdic.org</t>
  </si>
  <si>
    <t>mak.at</t>
  </si>
  <si>
    <t>knoppix.net</t>
  </si>
  <si>
    <t>ncc.co.za</t>
  </si>
  <si>
    <t>bluchic.com</t>
  </si>
  <si>
    <t>attentivemail.com</t>
  </si>
  <si>
    <t>kicad.org</t>
  </si>
  <si>
    <t>gs-chat.com</t>
  </si>
  <si>
    <t>vzunet.com</t>
  </si>
  <si>
    <t>bitloft.de</t>
  </si>
  <si>
    <t>wonder.net.tw</t>
  </si>
  <si>
    <t>ibsmb.com</t>
  </si>
  <si>
    <t>brunner.at</t>
  </si>
  <si>
    <t>exponentialhealth.coop</t>
  </si>
  <si>
    <t>ciudadseva.com</t>
  </si>
  <si>
    <t>katdrive.net</t>
  </si>
  <si>
    <t>kronosweb.cl</t>
  </si>
  <si>
    <t>provely.io</t>
  </si>
  <si>
    <t>bcycle.com</t>
  </si>
  <si>
    <t>commonsupport.com</t>
  </si>
  <si>
    <t>centurybending.com</t>
  </si>
  <si>
    <t>123g.us</t>
  </si>
  <si>
    <t>poolflare.net</t>
  </si>
  <si>
    <t>marmot-cloud.com</t>
  </si>
  <si>
    <t>lasixfurosemide.online</t>
  </si>
  <si>
    <t>ugansk.net</t>
  </si>
  <si>
    <t>bligoo.com</t>
  </si>
  <si>
    <t>jordan-13.us</t>
  </si>
  <si>
    <t>ischgl.com</t>
  </si>
  <si>
    <t>marathonhandbook.com</t>
  </si>
  <si>
    <t>synthroidm.online</t>
  </si>
  <si>
    <t>travail-emploi.gouv.fr</t>
  </si>
  <si>
    <t>find-singles-online.com</t>
  </si>
  <si>
    <t>actahort.org</t>
  </si>
  <si>
    <t>aotclouds.net</t>
  </si>
  <si>
    <t>dragonbound.net</t>
  </si>
  <si>
    <t>bigbrain.me</t>
  </si>
  <si>
    <t>heyletsmakestuff.com</t>
  </si>
  <si>
    <t>packsmega.info</t>
  </si>
  <si>
    <t>tdworldwide.com</t>
  </si>
  <si>
    <t>jxeduyun.com</t>
  </si>
  <si>
    <t>yoboxtool.com</t>
  </si>
  <si>
    <t>kamernet.nl</t>
  </si>
  <si>
    <t>newair.com</t>
  </si>
  <si>
    <t>modeln.com</t>
  </si>
  <si>
    <t>wned-dns.eu</t>
  </si>
  <si>
    <t>rubix.click</t>
  </si>
  <si>
    <t>ossur.com</t>
  </si>
  <si>
    <t>gamehollywood.com</t>
  </si>
  <si>
    <t>diplommknam.com</t>
  </si>
  <si>
    <t>talouselama.fi</t>
  </si>
  <si>
    <t>nrahq.org</t>
  </si>
  <si>
    <t>miyuedns2.com</t>
  </si>
  <si>
    <t>pomwonderful.com</t>
  </si>
  <si>
    <t>chinamidi.cn</t>
  </si>
  <si>
    <t>apc.sg</t>
  </si>
  <si>
    <t>appdraft.link</t>
  </si>
  <si>
    <t>emitel.pl</t>
  </si>
  <si>
    <t>odessa.edu</t>
  </si>
  <si>
    <t>a-mobile.biz</t>
  </si>
  <si>
    <t>netgts.ru</t>
  </si>
  <si>
    <t>taxes.gov.az</t>
  </si>
  <si>
    <t>direkt-einkauf.de</t>
  </si>
  <si>
    <t>tvchosun.com</t>
  </si>
  <si>
    <t>papimo.jp</t>
  </si>
  <si>
    <t>metaeducationworld.com</t>
  </si>
  <si>
    <t>accessconsciousness.com</t>
  </si>
  <si>
    <t>herogayab.me</t>
  </si>
  <si>
    <t>trammellcrow.com</t>
  </si>
  <si>
    <t>ok.de</t>
  </si>
  <si>
    <t>rsint.net</t>
  </si>
  <si>
    <t>rudo.video</t>
  </si>
  <si>
    <t>prosoundweb.com</t>
  </si>
  <si>
    <t>smartfocusdigital.net</t>
  </si>
  <si>
    <t>fancyapps.com</t>
  </si>
  <si>
    <t>admixplay.com</t>
  </si>
  <si>
    <t>cheapcialis5cost.quest</t>
  </si>
  <si>
    <t>nationalarchives.ie</t>
  </si>
  <si>
    <t>ihuajia.cn</t>
  </si>
  <si>
    <t>autobidmaster.com</t>
  </si>
  <si>
    <t>realweb.ru</t>
  </si>
  <si>
    <t>fireinfra.net</t>
  </si>
  <si>
    <t>virusstar.net</t>
  </si>
  <si>
    <t>salleurl.edu</t>
  </si>
  <si>
    <t>icpisp.net</t>
  </si>
  <si>
    <t>vnpt-invoice.com.vn</t>
  </si>
  <si>
    <t>spsr.ru</t>
  </si>
  <si>
    <t>powerstream.com</t>
  </si>
  <si>
    <t>wootechy.com</t>
  </si>
  <si>
    <t>telehouse.net</t>
  </si>
  <si>
    <t>sadhana-india.org</t>
  </si>
  <si>
    <t>autodesk.co.uk</t>
  </si>
  <si>
    <t>sitepad.com</t>
  </si>
  <si>
    <t>uaptc.edu</t>
  </si>
  <si>
    <t>ice.no</t>
  </si>
  <si>
    <t>soundslice.com</t>
  </si>
  <si>
    <t>bnb.gov.br</t>
  </si>
  <si>
    <t>almesryoon.com</t>
  </si>
  <si>
    <t>southern-charms2.com</t>
  </si>
  <si>
    <t>moebius.com.br</t>
  </si>
  <si>
    <t>twistconcept.com</t>
  </si>
  <si>
    <t>pusatdns.id</t>
  </si>
  <si>
    <t>machow2.com</t>
  </si>
  <si>
    <t>t-mobile.co.uk</t>
  </si>
  <si>
    <t>sciex.com</t>
  </si>
  <si>
    <t>24x7report.com</t>
  </si>
  <si>
    <t>sovest.ru</t>
  </si>
  <si>
    <t>chotel.com</t>
  </si>
  <si>
    <t>apadivisions.org</t>
  </si>
  <si>
    <t>ongov.net</t>
  </si>
  <si>
    <t>wild-west-gold.com</t>
  </si>
  <si>
    <t>cumswallowingmovies.co</t>
  </si>
  <si>
    <t>yikeweiqi.com</t>
  </si>
  <si>
    <t>citroen.fr</t>
  </si>
  <si>
    <t>unlpam.edu.ar</t>
  </si>
  <si>
    <t>merchnow.com</t>
  </si>
  <si>
    <t>scene.org</t>
  </si>
  <si>
    <t>vpsplayground.net</t>
  </si>
  <si>
    <t>sorm2.net</t>
  </si>
  <si>
    <t>rx22.ru</t>
  </si>
  <si>
    <t>irbesartano.com</t>
  </si>
  <si>
    <t>partsimg.com</t>
  </si>
  <si>
    <t>whitewitch.ru</t>
  </si>
  <si>
    <t>nlziet.nl</t>
  </si>
  <si>
    <t>iwantwireless.ca</t>
  </si>
  <si>
    <t>phpfreaks.com</t>
  </si>
  <si>
    <t>chekonline.ru</t>
  </si>
  <si>
    <t>sun-inet.or.jp</t>
  </si>
  <si>
    <t>uizard.io</t>
  </si>
  <si>
    <t>snut.edu.cn</t>
  </si>
  <si>
    <t>whatdoesitmean.com</t>
  </si>
  <si>
    <t>netuv.com</t>
  </si>
  <si>
    <t>gns3.com</t>
  </si>
  <si>
    <t>web-comp.ru</t>
  </si>
  <si>
    <t>startface.net</t>
  </si>
  <si>
    <t>sisparts.pl</t>
  </si>
  <si>
    <t>7sky.life</t>
  </si>
  <si>
    <t>libertytax.com</t>
  </si>
  <si>
    <t>educationplanner.org</t>
  </si>
  <si>
    <t>compulenta.ru</t>
  </si>
  <si>
    <t>home.no</t>
  </si>
  <si>
    <t>wacs.group</t>
  </si>
  <si>
    <t>tamiroom.com</t>
  </si>
  <si>
    <t>diycandy.com</t>
  </si>
  <si>
    <t>ybs.co.uk</t>
  </si>
  <si>
    <t>facua.org</t>
  </si>
  <si>
    <t>econbiz.de</t>
  </si>
  <si>
    <t>uma.pt</t>
  </si>
  <si>
    <t>posthaven.com</t>
  </si>
  <si>
    <t>luthersem.edu</t>
  </si>
  <si>
    <t>zombiesrungame.com</t>
  </si>
  <si>
    <t>auryc.io</t>
  </si>
  <si>
    <t>rockislandauction.com</t>
  </si>
  <si>
    <t>nic.lgbt</t>
  </si>
  <si>
    <t>tacobell.co.uk</t>
  </si>
  <si>
    <t>nrb.be</t>
  </si>
  <si>
    <t>onlinetutors.group</t>
  </si>
  <si>
    <t>accessline.com</t>
  </si>
  <si>
    <t>cockyboys.com</t>
  </si>
  <si>
    <t>americanfreepress.net</t>
  </si>
  <si>
    <t>msgapp.com</t>
  </si>
  <si>
    <t>jet.co.id</t>
  </si>
  <si>
    <t>hitachi-hightech.com</t>
  </si>
  <si>
    <t>mckinneytexas.org</t>
  </si>
  <si>
    <t>betting.team</t>
  </si>
  <si>
    <t>linefriends.com</t>
  </si>
  <si>
    <t>coreservice.io</t>
  </si>
  <si>
    <t>mediatagtw.com</t>
  </si>
  <si>
    <t>lavazza.com</t>
  </si>
  <si>
    <t>isocentric.com</t>
  </si>
  <si>
    <t>maisoncarlos.com</t>
  </si>
  <si>
    <t>visitcloud.com</t>
  </si>
  <si>
    <t>aidshealth.org</t>
  </si>
  <si>
    <t>deliam.cc</t>
  </si>
  <si>
    <t>tripod.co.jp</t>
  </si>
  <si>
    <t>crossknowledge.com</t>
  </si>
  <si>
    <t>phoenixfansub.com</t>
  </si>
  <si>
    <t>fragrancedirect.co.uk</t>
  </si>
  <si>
    <t>blowoutcards.com</t>
  </si>
  <si>
    <t>smarp.com</t>
  </si>
  <si>
    <t>vistitude.net</t>
  </si>
  <si>
    <t>morningagclips.com</t>
  </si>
  <si>
    <t>news-docaro.com</t>
  </si>
  <si>
    <t>jquerylibp.ru</t>
  </si>
  <si>
    <t>welfulloutdoors.com</t>
  </si>
  <si>
    <t>gasmaskedlestat.com</t>
  </si>
  <si>
    <t>vrcosplayx.com</t>
  </si>
  <si>
    <t>orderamoxicillin.online</t>
  </si>
  <si>
    <t>bestsuggest.me</t>
  </si>
  <si>
    <t>goteborg.com</t>
  </si>
  <si>
    <t>ncec.ru</t>
  </si>
  <si>
    <t>usouthal.edu</t>
  </si>
  <si>
    <t>preisjaeger.at</t>
  </si>
  <si>
    <t>pinsty.com</t>
  </si>
  <si>
    <t>hdxxx.su</t>
  </si>
  <si>
    <t>saportareport.com</t>
  </si>
  <si>
    <t>bellacanvas.com</t>
  </si>
  <si>
    <t>codigosur.com</t>
  </si>
  <si>
    <t>bet365.ee</t>
  </si>
  <si>
    <t>zzz.studio</t>
  </si>
  <si>
    <t>zalora.com</t>
  </si>
  <si>
    <t>p3tips.com</t>
  </si>
  <si>
    <t>ich-3.com</t>
  </si>
  <si>
    <t>wsktbf.net</t>
  </si>
  <si>
    <t>collincountytx.gov</t>
  </si>
  <si>
    <t>negozioporno.com</t>
  </si>
  <si>
    <t>clk.sh</t>
  </si>
  <si>
    <t>sosmt.gov</t>
  </si>
  <si>
    <t>mamari.jp</t>
  </si>
  <si>
    <t>crunchydata.com</t>
  </si>
  <si>
    <t>thextremehost.com</t>
  </si>
  <si>
    <t>theanswerbank.co.uk</t>
  </si>
  <si>
    <t>beitai.pt</t>
  </si>
  <si>
    <t>showmypc.com</t>
  </si>
  <si>
    <t>naturalearthdata.com</t>
  </si>
  <si>
    <t>ignatius.com</t>
  </si>
  <si>
    <t>gamexx.vip</t>
  </si>
  <si>
    <t>daemen.edu</t>
  </si>
  <si>
    <t>tn.kz</t>
  </si>
  <si>
    <t>secretservercloud.com</t>
  </si>
  <si>
    <t>hgv.com</t>
  </si>
  <si>
    <t>royalegame.win</t>
  </si>
  <si>
    <t>huati365.com</t>
  </si>
  <si>
    <t>fromhungertohope.com</t>
  </si>
  <si>
    <t>inmyownstyle.com</t>
  </si>
  <si>
    <t>aelfriceden.com</t>
  </si>
  <si>
    <t>karups.com</t>
  </si>
  <si>
    <t>cloudradial.com</t>
  </si>
  <si>
    <t>catsempire-online.com</t>
  </si>
  <si>
    <t>lakeforest.edu</t>
  </si>
  <si>
    <t>texastech.edu</t>
  </si>
  <si>
    <t>ratujmykasztany.pl</t>
  </si>
  <si>
    <t>shiyuegame.com</t>
  </si>
  <si>
    <t>bookingagentinfo.com</t>
  </si>
  <si>
    <t>webhotelier.net</t>
  </si>
  <si>
    <t>nic.design</t>
  </si>
  <si>
    <t>androidfreeware.net</t>
  </si>
  <si>
    <t>themeboy.com</t>
  </si>
  <si>
    <t>qh.gov.cn</t>
  </si>
  <si>
    <t>netspeed.com.au</t>
  </si>
  <si>
    <t>webprojectmockup.com</t>
  </si>
  <si>
    <t>casepeer.com</t>
  </si>
  <si>
    <t>proalojamento.com</t>
  </si>
  <si>
    <t>coca-colaarabia.com</t>
  </si>
  <si>
    <t>vpk.name</t>
  </si>
  <si>
    <t>hexclad.com</t>
  </si>
  <si>
    <t>ofm.co.th</t>
  </si>
  <si>
    <t>ikea.com.hk</t>
  </si>
  <si>
    <t>meijiyasuda.co.jp</t>
  </si>
  <si>
    <t>filmycda.online</t>
  </si>
  <si>
    <t>celltrackingapps.com</t>
  </si>
  <si>
    <t>pulsonline.rs</t>
  </si>
  <si>
    <t>acyclovira.com</t>
  </si>
  <si>
    <t>robogarden.io</t>
  </si>
  <si>
    <t>bjpowernode.com</t>
  </si>
  <si>
    <t>aurogra.fun</t>
  </si>
  <si>
    <t>ccsnh.edu</t>
  </si>
  <si>
    <t>permitbeijing.com</t>
  </si>
  <si>
    <t>kknetworks.net</t>
  </si>
  <si>
    <t>ipsoa.it</t>
  </si>
  <si>
    <t>axiell.com</t>
  </si>
  <si>
    <t>snuh.org</t>
  </si>
  <si>
    <t>cripptic.com</t>
  </si>
  <si>
    <t>02mr9m1skidcdclc.com</t>
  </si>
  <si>
    <t>xing-flower.com</t>
  </si>
  <si>
    <t>darntough.com</t>
  </si>
  <si>
    <t>cocos.ru</t>
  </si>
  <si>
    <t>night.jp</t>
  </si>
  <si>
    <t>veriff.me</t>
  </si>
  <si>
    <t>nic.wine</t>
  </si>
  <si>
    <t>jdmesh.co</t>
  </si>
  <si>
    <t>tudepto.com</t>
  </si>
  <si>
    <t>marktjagd.de</t>
  </si>
  <si>
    <t>noctrl.edu</t>
  </si>
  <si>
    <t>etude000.com</t>
  </si>
  <si>
    <t>dr-massive.com</t>
  </si>
  <si>
    <t>context.ly</t>
  </si>
  <si>
    <t>f0nt.com</t>
  </si>
  <si>
    <t>guidefall.com</t>
  </si>
  <si>
    <t>fishidy.com</t>
  </si>
  <si>
    <t>scientias.nl</t>
  </si>
  <si>
    <t>patientfirst.com</t>
  </si>
  <si>
    <t>secretosdechicas.es</t>
  </si>
  <si>
    <t>etcher.io</t>
  </si>
  <si>
    <t>wesmirch.com</t>
  </si>
  <si>
    <t>holidays.net</t>
  </si>
  <si>
    <t>mgnnet.com.au</t>
  </si>
  <si>
    <t>wixstats.com</t>
  </si>
  <si>
    <t>zzplay01fairy.com</t>
  </si>
  <si>
    <t>laseraway.com</t>
  </si>
  <si>
    <t>fiberail.com.my</t>
  </si>
  <si>
    <t>japancupid.com</t>
  </si>
  <si>
    <t>yelp.com.au</t>
  </si>
  <si>
    <t>daisyui.com</t>
  </si>
  <si>
    <t>jxau.edu.cn</t>
  </si>
  <si>
    <t>lacitycollege.edu</t>
  </si>
  <si>
    <t>disneyrewards.com</t>
  </si>
  <si>
    <t>weclapp.com</t>
  </si>
  <si>
    <t>gca.to</t>
  </si>
  <si>
    <t>owschools.com</t>
  </si>
  <si>
    <t>metro.fr</t>
  </si>
  <si>
    <t>reciperunner.com</t>
  </si>
  <si>
    <t>ygeiologia.gr</t>
  </si>
  <si>
    <t>dension.com</t>
  </si>
  <si>
    <t>mnogosearch.org</t>
  </si>
  <si>
    <t>econoluxurious.com</t>
  </si>
  <si>
    <t>dana.money</t>
  </si>
  <si>
    <t>marinas.com</t>
  </si>
  <si>
    <t>sunrisemovement.org</t>
  </si>
  <si>
    <t>redcarpat.com</t>
  </si>
  <si>
    <t>duanemorris.com</t>
  </si>
  <si>
    <t>codacy.com</t>
  </si>
  <si>
    <t>searchhub.io</t>
  </si>
  <si>
    <t>incsub.com</t>
  </si>
  <si>
    <t>cvkeskus.ee</t>
  </si>
  <si>
    <t>justproms.com</t>
  </si>
  <si>
    <t>dirtysouthsoccer.com</t>
  </si>
  <si>
    <t>audioclick.ru</t>
  </si>
  <si>
    <t>playanext.com</t>
  </si>
  <si>
    <t>positronica.ru</t>
  </si>
  <si>
    <t>southernx.ne.jp</t>
  </si>
  <si>
    <t>sjdm.org</t>
  </si>
  <si>
    <t>ogads.com</t>
  </si>
  <si>
    <t>sivantos.com</t>
  </si>
  <si>
    <t>ekogate.club</t>
  </si>
  <si>
    <t>axisfinance.co.in</t>
  </si>
  <si>
    <t>calcioefinanza.it</t>
  </si>
  <si>
    <t>metis.io</t>
  </si>
  <si>
    <t>joomlacode.org</t>
  </si>
  <si>
    <t>comlink.net</t>
  </si>
  <si>
    <t>everymatrix.com</t>
  </si>
  <si>
    <t>9800.com</t>
  </si>
  <si>
    <t>appeal-democrat.com</t>
  </si>
  <si>
    <t>fortniteinsider.com</t>
  </si>
  <si>
    <t>donin.com.br</t>
  </si>
  <si>
    <t>dissolve.com</t>
  </si>
  <si>
    <t>nanojav.com</t>
  </si>
  <si>
    <t>dom.com.cn</t>
  </si>
  <si>
    <t>bestvpn4android.com</t>
  </si>
  <si>
    <t>thetrainingworld.com</t>
  </si>
  <si>
    <t>navkarnet.net</t>
  </si>
  <si>
    <t>dvnovosti.ru</t>
  </si>
  <si>
    <t>fluter.de</t>
  </si>
  <si>
    <t>vpdc.us</t>
  </si>
  <si>
    <t>scrubsandbeyond.com</t>
  </si>
  <si>
    <t>wpcc.io</t>
  </si>
  <si>
    <t>tfl.com.fj</t>
  </si>
  <si>
    <t>siyahmelek.net</t>
  </si>
  <si>
    <t>karimoku.co.jp</t>
  </si>
  <si>
    <t>mautic.org</t>
  </si>
  <si>
    <t>meritline.com</t>
  </si>
  <si>
    <t>hosterplus.net</t>
  </si>
  <si>
    <t>icmbio.gov.br</t>
  </si>
  <si>
    <t>plansource.com</t>
  </si>
  <si>
    <t>secureproserver.com</t>
  </si>
  <si>
    <t>smrturl.co</t>
  </si>
  <si>
    <t>incels.is</t>
  </si>
  <si>
    <t>buymodafinil.life</t>
  </si>
  <si>
    <t>lindtusa.com</t>
  </si>
  <si>
    <t>trailerland.net</t>
  </si>
  <si>
    <t>computervirusnow.com</t>
  </si>
  <si>
    <t>notiftoday.online</t>
  </si>
  <si>
    <t>jasper.co.za</t>
  </si>
  <si>
    <t>ignitecampaigns.com</t>
  </si>
  <si>
    <t>hanatour.com</t>
  </si>
  <si>
    <t>kitapsec.com</t>
  </si>
  <si>
    <t>dizipal524.com</t>
  </si>
  <si>
    <t>tentacle.fi</t>
  </si>
  <si>
    <t>postecert.it</t>
  </si>
  <si>
    <t>i1s.ru</t>
  </si>
  <si>
    <t>temaretik.com</t>
  </si>
  <si>
    <t>eatliver.com</t>
  </si>
  <si>
    <t>e-clicking.in</t>
  </si>
  <si>
    <t>theeuropeanlibrary.org</t>
  </si>
  <si>
    <t>forza.net</t>
  </si>
  <si>
    <t>alu.cn</t>
  </si>
  <si>
    <t>radiopoint.cz</t>
  </si>
  <si>
    <t>vimbuzz.com</t>
  </si>
  <si>
    <t>shoebacca.com</t>
  </si>
  <si>
    <t>vaasa.fi</t>
  </si>
  <si>
    <t>sweetiq.com</t>
  </si>
  <si>
    <t>thinkbigmediax.com</t>
  </si>
  <si>
    <t>codepre.com</t>
  </si>
  <si>
    <t>leeporn.com</t>
  </si>
  <si>
    <t>dhisco.com</t>
  </si>
  <si>
    <t>zzplay02charm.com</t>
  </si>
  <si>
    <t>ns400r.jp</t>
  </si>
  <si>
    <t>honeycode.aws</t>
  </si>
  <si>
    <t>valorantesports.com</t>
  </si>
  <si>
    <t>carprice.photo</t>
  </si>
  <si>
    <t>frontusercontent.com</t>
  </si>
  <si>
    <t>idx.co.id</t>
  </si>
  <si>
    <t>minnesotaregisteredagent.com</t>
  </si>
  <si>
    <t>explodie.org</t>
  </si>
  <si>
    <t>otzyvru.com</t>
  </si>
  <si>
    <t>netplanet.at</t>
  </si>
  <si>
    <t>giornalettismo.com</t>
  </si>
  <si>
    <t>parsecusercontent.com</t>
  </si>
  <si>
    <t>safetywing.com</t>
  </si>
  <si>
    <t>pansoso.org</t>
  </si>
  <si>
    <t>invisionapp-cdn.com</t>
  </si>
  <si>
    <t>exkavator.ru</t>
  </si>
  <si>
    <t>fxassassins.com</t>
  </si>
  <si>
    <t>semcat.net</t>
  </si>
  <si>
    <t>kingdomofloathing.com</t>
  </si>
  <si>
    <t>letstalkscience.ca</t>
  </si>
  <si>
    <t>bverwg.de</t>
  </si>
  <si>
    <t>pitcairn.net.pn</t>
  </si>
  <si>
    <t>videodownloader-wise.com</t>
  </si>
  <si>
    <t>flashpoint.io</t>
  </si>
  <si>
    <t>advancedinstaller.com</t>
  </si>
  <si>
    <t>trabajo.gob.ec</t>
  </si>
  <si>
    <t>dkc.ru</t>
  </si>
  <si>
    <t>managedsp.com</t>
  </si>
  <si>
    <t>minecraftzw.com</t>
  </si>
  <si>
    <t>cooksinfo.com</t>
  </si>
  <si>
    <t>avariya.info</t>
  </si>
  <si>
    <t>nextnet.com.pe</t>
  </si>
  <si>
    <t>exceltip.com</t>
  </si>
  <si>
    <t>evening-kazan.ru</t>
  </si>
  <si>
    <t>programasvirtualespc.net</t>
  </si>
  <si>
    <t>bomtoon.com</t>
  </si>
  <si>
    <t>lanzouu.com</t>
  </si>
  <si>
    <t>balloonfiesta.com</t>
  </si>
  <si>
    <t>capturingreality.com</t>
  </si>
  <si>
    <t>uis.edu.co</t>
  </si>
  <si>
    <t>croydon.gov.uk</t>
  </si>
  <si>
    <t>nataliecole.com</t>
  </si>
  <si>
    <t>aerocorner.com</t>
  </si>
  <si>
    <t>papermc.io</t>
  </si>
  <si>
    <t>cccmos.net</t>
  </si>
  <si>
    <t>zwiftinsider.com</t>
  </si>
  <si>
    <t>forexlisting.net</t>
  </si>
  <si>
    <t>aires.com</t>
  </si>
  <si>
    <t>mytechtips.net</t>
  </si>
  <si>
    <t>comedy.com</t>
  </si>
  <si>
    <t>thesportjournal.org</t>
  </si>
  <si>
    <t>ksouhouse.com</t>
  </si>
  <si>
    <t>joeswebhosting.net</t>
  </si>
  <si>
    <t>biblionix.com</t>
  </si>
  <si>
    <t>prostitutkicasa.com</t>
  </si>
  <si>
    <t>timcast.com</t>
  </si>
  <si>
    <t>portlandassembly.com</t>
  </si>
  <si>
    <t>ccim.com</t>
  </si>
  <si>
    <t>owhc.net</t>
  </si>
  <si>
    <t>clutter.com</t>
  </si>
  <si>
    <t>fig.io</t>
  </si>
  <si>
    <t>sidetechnology.co</t>
  </si>
  <si>
    <t>witiso.com</t>
  </si>
  <si>
    <t>timesrepublican.com</t>
  </si>
  <si>
    <t>splius.lt</t>
  </si>
  <si>
    <t>21.training</t>
  </si>
  <si>
    <t>myleasestar.com</t>
  </si>
  <si>
    <t>viasat.tv</t>
  </si>
  <si>
    <t>dapperlabs.com</t>
  </si>
  <si>
    <t>msagroup.com</t>
  </si>
  <si>
    <t>clarios.com</t>
  </si>
  <si>
    <t>reforged.gg</t>
  </si>
  <si>
    <t>nutronicltd.com</t>
  </si>
  <si>
    <t>oldwayspt.org</t>
  </si>
  <si>
    <t>inseego.com</t>
  </si>
  <si>
    <t>citizenlab.org</t>
  </si>
  <si>
    <t>reyesleon.xyz</t>
  </si>
  <si>
    <t>elavils.com</t>
  </si>
  <si>
    <t>rusteko.ru</t>
  </si>
  <si>
    <t>caa.edu.cn</t>
  </si>
  <si>
    <t>web-host.ro</t>
  </si>
  <si>
    <t>starlan.com</t>
  </si>
  <si>
    <t>burgerking.ru</t>
  </si>
  <si>
    <t>alabamaregisteredagent.com</t>
  </si>
  <si>
    <t>qongogs.com</t>
  </si>
  <si>
    <t>fawesome.tv</t>
  </si>
  <si>
    <t>tygrys.net</t>
  </si>
  <si>
    <t>nic.fail</t>
  </si>
  <si>
    <t>configura.com</t>
  </si>
  <si>
    <t>bc.vc</t>
  </si>
  <si>
    <t>tkswf.net</t>
  </si>
  <si>
    <t>verpornocomic.com</t>
  </si>
  <si>
    <t>animego.online</t>
  </si>
  <si>
    <t>wikiexpression.com</t>
  </si>
  <si>
    <t>scale.com</t>
  </si>
  <si>
    <t>tuftandneedle.com</t>
  </si>
  <si>
    <t>gvpn.biz</t>
  </si>
  <si>
    <t>lilypond.org</t>
  </si>
  <si>
    <t>victorypackaging.com</t>
  </si>
  <si>
    <t>columbiasurgery.org</t>
  </si>
  <si>
    <t>oldapps.com</t>
  </si>
  <si>
    <t>lb-link.cn</t>
  </si>
  <si>
    <t>sollertis.fi</t>
  </si>
  <si>
    <t>origin.onl</t>
  </si>
  <si>
    <t>zdrav74.ru</t>
  </si>
  <si>
    <t>ebrary.net</t>
  </si>
  <si>
    <t>nic.money</t>
  </si>
  <si>
    <t>wpvip.com</t>
  </si>
  <si>
    <t>usalocalads.com</t>
  </si>
  <si>
    <t>gidonline.eu</t>
  </si>
  <si>
    <t>senat.gov.pl</t>
  </si>
  <si>
    <t>infolibros.org</t>
  </si>
  <si>
    <t>e-hon.ne.jp</t>
  </si>
  <si>
    <t>d-velop.cloud</t>
  </si>
  <si>
    <t>universalmusic.fr</t>
  </si>
  <si>
    <t>wfpusa.org</t>
  </si>
  <si>
    <t>login.gov.il</t>
  </si>
  <si>
    <t>americanancestors.org</t>
  </si>
  <si>
    <t>revistaclase.mx</t>
  </si>
  <si>
    <t>somosxbox.com</t>
  </si>
  <si>
    <t>canadacareerweekly.com</t>
  </si>
  <si>
    <t>ijntv.cn</t>
  </si>
  <si>
    <t>mobiletechrx.com</t>
  </si>
  <si>
    <t>dlrozaneh.ir</t>
  </si>
  <si>
    <t>ladyboysurprises.com</t>
  </si>
  <si>
    <t>levitate.ai</t>
  </si>
  <si>
    <t>mov.onl</t>
  </si>
  <si>
    <t>flossmanuals.net</t>
  </si>
  <si>
    <t>ikea.es</t>
  </si>
  <si>
    <t>relevel.com</t>
  </si>
  <si>
    <t>zawodny.com</t>
  </si>
  <si>
    <t>alcamzz.cc</t>
  </si>
  <si>
    <t>vidagrafia.com</t>
  </si>
  <si>
    <t>myconfinedspace.com</t>
  </si>
  <si>
    <t>ncrcloudservices.com</t>
  </si>
  <si>
    <t>fujifilm.jp</t>
  </si>
  <si>
    <t>casic.com.cn</t>
  </si>
  <si>
    <t>bigan.net</t>
  </si>
  <si>
    <t>save.tube</t>
  </si>
  <si>
    <t>1todaypk.pro</t>
  </si>
  <si>
    <t>sescoops.com</t>
  </si>
  <si>
    <t>vzck.net</t>
  </si>
  <si>
    <t>takip2018.com</t>
  </si>
  <si>
    <t>e-kazan.ru</t>
  </si>
  <si>
    <t>gousfbulls.com</t>
  </si>
  <si>
    <t>beginthier.nl</t>
  </si>
  <si>
    <t>arkane.network</t>
  </si>
  <si>
    <t>fatallisto.com</t>
  </si>
  <si>
    <t>anphatpc.com.vn</t>
  </si>
  <si>
    <t>cobwebs.jp</t>
  </si>
  <si>
    <t>plvideo.cn</t>
  </si>
  <si>
    <t>twtelecom.net</t>
  </si>
  <si>
    <t>tomra.com</t>
  </si>
  <si>
    <t>sports-central.org</t>
  </si>
  <si>
    <t>sxufe.edu.cn</t>
  </si>
  <si>
    <t>intdev.co.za</t>
  </si>
  <si>
    <t>desjardinsgeneralinsurance.com</t>
  </si>
  <si>
    <t>megagroup.kz</t>
  </si>
  <si>
    <t>doityourselfrv.com</t>
  </si>
  <si>
    <t>hanonn.com</t>
  </si>
  <si>
    <t>kooli.tv</t>
  </si>
  <si>
    <t>wnacg.top</t>
  </si>
  <si>
    <t>empirehost.me</t>
  </si>
  <si>
    <t>360.net</t>
  </si>
  <si>
    <t>placementstore.com</t>
  </si>
  <si>
    <t>pamplona.es</t>
  </si>
  <si>
    <t>pool.com</t>
  </si>
  <si>
    <t>ovh.ie</t>
  </si>
  <si>
    <t>eepower.com</t>
  </si>
  <si>
    <t>cbaul-cdnwnd.com</t>
  </si>
  <si>
    <t>bangladesh.gov.bd</t>
  </si>
  <si>
    <t>hotbot.ai</t>
  </si>
  <si>
    <t>nexium.store</t>
  </si>
  <si>
    <t>4fansites.de</t>
  </si>
  <si>
    <t>sgded.com</t>
  </si>
  <si>
    <t>download.vn</t>
  </si>
  <si>
    <t>celeonet.fr</t>
  </si>
  <si>
    <t>freeonlinetools.app</t>
  </si>
  <si>
    <t>shuxiangjia.cn</t>
  </si>
  <si>
    <t>kidscat.ch</t>
  </si>
  <si>
    <t>kazrena.kz</t>
  </si>
  <si>
    <t>kumoera.com</t>
  </si>
  <si>
    <t>itsupportpanel.com</t>
  </si>
  <si>
    <t>asiainfo-sec.com</t>
  </si>
  <si>
    <t>momes.net</t>
  </si>
  <si>
    <t>pulse-stat.com</t>
  </si>
  <si>
    <t>scoutingmagazine.org</t>
  </si>
  <si>
    <t>456bereastreet.com</t>
  </si>
  <si>
    <t>jimsdelibrookhaven.com</t>
  </si>
  <si>
    <t>trackbldsgr.com</t>
  </si>
  <si>
    <t>zerknij.tv</t>
  </si>
  <si>
    <t>belltele.in</t>
  </si>
  <si>
    <t>jordan-11s.com</t>
  </si>
  <si>
    <t>satmetrix.com</t>
  </si>
  <si>
    <t>codemagic.io</t>
  </si>
  <si>
    <t>nuclearsafetyforum.com</t>
  </si>
  <si>
    <t>makebitcoins.de</t>
  </si>
  <si>
    <t>thoughtspot.com</t>
  </si>
  <si>
    <t>izmailovo.ru</t>
  </si>
  <si>
    <t>literie-depot.fr</t>
  </si>
  <si>
    <t>deskshare.com</t>
  </si>
  <si>
    <t>openspeedtest.com</t>
  </si>
  <si>
    <t>chongya.com</t>
  </si>
  <si>
    <t>trustami.com</t>
  </si>
  <si>
    <t>hostdns4u.com</t>
  </si>
  <si>
    <t>agrogroup.net</t>
  </si>
  <si>
    <t>img-us3.com</t>
  </si>
  <si>
    <t>xn--33-6kcadhwnl3cfdx.xn--p1ai</t>
  </si>
  <si>
    <t>cartitleloans.biz</t>
  </si>
  <si>
    <t>wellbutrino.com</t>
  </si>
  <si>
    <t>qsearch.pw</t>
  </si>
  <si>
    <t>tmx-internacional.net</t>
  </si>
  <si>
    <t>addhost.pl</t>
  </si>
  <si>
    <t>legoland.dk</t>
  </si>
  <si>
    <t>mazars.com</t>
  </si>
  <si>
    <t>streaming-now.net</t>
  </si>
  <si>
    <t>wunschgutschein.de</t>
  </si>
  <si>
    <t>newpages.com.my</t>
  </si>
  <si>
    <t>adopteunmec.com</t>
  </si>
  <si>
    <t>thegunnysack.com</t>
  </si>
  <si>
    <t>vcc.ca</t>
  </si>
  <si>
    <t>neff-home.com</t>
  </si>
  <si>
    <t>epoptavky.com</t>
  </si>
  <si>
    <t>geeksoncoffee.com</t>
  </si>
  <si>
    <t>it-grp.com</t>
  </si>
  <si>
    <t>katespadeandcompany.com</t>
  </si>
  <si>
    <t>ifnet.or.jp</t>
  </si>
  <si>
    <t>ssmp.su</t>
  </si>
  <si>
    <t>northcentralpa.com</t>
  </si>
  <si>
    <t>scientia.org.pl</t>
  </si>
  <si>
    <t>vietnamfree.com</t>
  </si>
  <si>
    <t>exxat.com</t>
  </si>
  <si>
    <t>mega-joker-spielen.de</t>
  </si>
  <si>
    <t>most-bet.net</t>
  </si>
  <si>
    <t>plpoiupakludkosa.com</t>
  </si>
  <si>
    <t>kitchencabinetsdirectory.com</t>
  </si>
  <si>
    <t>server-iix.com</t>
  </si>
  <si>
    <t>visiobox.cloud</t>
  </si>
  <si>
    <t>fliqlo.com</t>
  </si>
  <si>
    <t>dalong.net</t>
  </si>
  <si>
    <t>sacloud.ru</t>
  </si>
  <si>
    <t>wiznotes.com</t>
  </si>
  <si>
    <t>niua.org</t>
  </si>
  <si>
    <t>wikicfp.com</t>
  </si>
  <si>
    <t>firmseek.net</t>
  </si>
  <si>
    <t>youxi2020.cn</t>
  </si>
  <si>
    <t>clipart.com</t>
  </si>
  <si>
    <t>lncn.org</t>
  </si>
  <si>
    <t>clickdealer.com</t>
  </si>
  <si>
    <t>waaboom.com</t>
  </si>
  <si>
    <t>restaurantdepot.com</t>
  </si>
  <si>
    <t>wineindustryadvisor.com</t>
  </si>
  <si>
    <t>optoma.com</t>
  </si>
  <si>
    <t>jobtestprep.com</t>
  </si>
  <si>
    <t>sitederencontresechangistes.com</t>
  </si>
  <si>
    <t>lospollos.com</t>
  </si>
  <si>
    <t>xvideo.com</t>
  </si>
  <si>
    <t>website.ws</t>
  </si>
  <si>
    <t>mavcsoport.hu</t>
  </si>
  <si>
    <t>leons.ca</t>
  </si>
  <si>
    <t>erokomiksi.com</t>
  </si>
  <si>
    <t>d66.nl</t>
  </si>
  <si>
    <t>zhcszy.com</t>
  </si>
  <si>
    <t>bayer-ag.com</t>
  </si>
  <si>
    <t>factsoft.de</t>
  </si>
  <si>
    <t>emisorasunidas.com</t>
  </si>
  <si>
    <t>coinworld.com</t>
  </si>
  <si>
    <t>prednisonex.online</t>
  </si>
  <si>
    <t>corkcicle.com</t>
  </si>
  <si>
    <t>flixbus.it</t>
  </si>
  <si>
    <t>gibraltar1.com</t>
  </si>
  <si>
    <t>acens.com</t>
  </si>
  <si>
    <t>butlercc.edu</t>
  </si>
  <si>
    <t>phaithoo.xyz</t>
  </si>
  <si>
    <t>callwithus.com</t>
  </si>
  <si>
    <t>heizi888.com</t>
  </si>
  <si>
    <t>lightning.network</t>
  </si>
  <si>
    <t>suaopiniao1.com.br</t>
  </si>
  <si>
    <t>rondpark.com</t>
  </si>
  <si>
    <t>flespi.net</t>
  </si>
  <si>
    <t>domainhosting.com.ng</t>
  </si>
  <si>
    <t>janeladigital.com</t>
  </si>
  <si>
    <t>e-card.bg</t>
  </si>
  <si>
    <t>narkomat.net</t>
  </si>
  <si>
    <t>nimmansocial.com</t>
  </si>
  <si>
    <t>gateex.net</t>
  </si>
  <si>
    <t>bwillcreative.com</t>
  </si>
  <si>
    <t>xhamsterdownloader.net</t>
  </si>
  <si>
    <t>mediapool.bg</t>
  </si>
  <si>
    <t>proitr.ru</t>
  </si>
  <si>
    <t>stelmasiewicz.net</t>
  </si>
  <si>
    <t>jackcanfield.com</t>
  </si>
  <si>
    <t>muscle-pharma.net</t>
  </si>
  <si>
    <t>nic.gold</t>
  </si>
  <si>
    <t>unah.edu.hn</t>
  </si>
  <si>
    <t>citypaper.net</t>
  </si>
  <si>
    <t>educacion.gob.ec</t>
  </si>
  <si>
    <t>myssl.com</t>
  </si>
  <si>
    <t>delivrabl.net</t>
  </si>
  <si>
    <t>speedcheckerapi.com</t>
  </si>
  <si>
    <t>optionstrat.com</t>
  </si>
  <si>
    <t>resin.io</t>
  </si>
  <si>
    <t>newwaynet.co.kr</t>
  </si>
  <si>
    <t>lbz.ru</t>
  </si>
  <si>
    <t>adityabirla.com</t>
  </si>
  <si>
    <t>loopmeedge.net</t>
  </si>
  <si>
    <t>tver-pro.ru</t>
  </si>
  <si>
    <t>javfullmovie.com</t>
  </si>
  <si>
    <t>shepherdexpress.com</t>
  </si>
  <si>
    <t>nbagameworn.com</t>
  </si>
  <si>
    <t>ywca.org</t>
  </si>
  <si>
    <t>entsoc.org</t>
  </si>
  <si>
    <t>verywed.com</t>
  </si>
  <si>
    <t>motrina.com</t>
  </si>
  <si>
    <t>intechnic.com</t>
  </si>
  <si>
    <t>www-y2mate.com</t>
  </si>
  <si>
    <t>esc11.net</t>
  </si>
  <si>
    <t>mysmartmove.com</t>
  </si>
  <si>
    <t>joblum.com</t>
  </si>
  <si>
    <t>kurepin.ru</t>
  </si>
  <si>
    <t>x2com.nl</t>
  </si>
  <si>
    <t>filebit.net</t>
  </si>
  <si>
    <t>accudns.net</t>
  </si>
  <si>
    <t>thetinylife.com</t>
  </si>
  <si>
    <t>pixum.de</t>
  </si>
  <si>
    <t>control.com</t>
  </si>
  <si>
    <t>pm-research.com</t>
  </si>
  <si>
    <t>aspgov.com</t>
  </si>
  <si>
    <t>thegivingblock.com</t>
  </si>
  <si>
    <t>intelcom.online</t>
  </si>
  <si>
    <t>artemievastudio.ru</t>
  </si>
  <si>
    <t>archambault.ca</t>
  </si>
  <si>
    <t>filewarez.tv</t>
  </si>
  <si>
    <t>accutanetabs.shop</t>
  </si>
  <si>
    <t>openhost.co.nz</t>
  </si>
  <si>
    <t>themefarmer.com</t>
  </si>
  <si>
    <t>landregistry.gov.uk</t>
  </si>
  <si>
    <t>cncinternet.co.uk</t>
  </si>
  <si>
    <t>imagescape.com</t>
  </si>
  <si>
    <t>woodlanddirect.com</t>
  </si>
  <si>
    <t>blissworld.com</t>
  </si>
  <si>
    <t>tektutorialshub.com</t>
  </si>
  <si>
    <t>almomento.net</t>
  </si>
  <si>
    <t>90yunpan.com</t>
  </si>
  <si>
    <t>disneytermsofuse.com</t>
  </si>
  <si>
    <t>wcgclinical.com</t>
  </si>
  <si>
    <t>6dhd.buzz</t>
  </si>
  <si>
    <t>glean.com</t>
  </si>
  <si>
    <t>cnas.org.cn</t>
  </si>
  <si>
    <t>restaurantnorman.com</t>
  </si>
  <si>
    <t>experience.apple</t>
  </si>
  <si>
    <t>xrnet.cn</t>
  </si>
  <si>
    <t>onlinetv.one</t>
  </si>
  <si>
    <t>athom.com</t>
  </si>
  <si>
    <t>socialevity.com</t>
  </si>
  <si>
    <t>avocadosfrommexico.com</t>
  </si>
  <si>
    <t>2style.net</t>
  </si>
  <si>
    <t>paginademedia.ro</t>
  </si>
  <si>
    <t>autohebdo.net</t>
  </si>
  <si>
    <t>bmicc.ir</t>
  </si>
  <si>
    <t>com.org</t>
  </si>
  <si>
    <t>netintel.ru</t>
  </si>
  <si>
    <t>apetitonline.cz</t>
  </si>
  <si>
    <t>onpay.com</t>
  </si>
  <si>
    <t>canalplus.pro</t>
  </si>
  <si>
    <t>viagrawtab.quest</t>
  </si>
  <si>
    <t>taxibestellung24.de</t>
  </si>
  <si>
    <t>satkom.ru</t>
  </si>
  <si>
    <t>wildcasino.ag</t>
  </si>
  <si>
    <t>jottacloud.com</t>
  </si>
  <si>
    <t>filtercams.com</t>
  </si>
  <si>
    <t>gta.ru</t>
  </si>
  <si>
    <t>easterniowadatagroup.com</t>
  </si>
  <si>
    <t>maxxi.art</t>
  </si>
  <si>
    <t>theconversation.edu.au</t>
  </si>
  <si>
    <t>heyuguys.com</t>
  </si>
  <si>
    <t>udlp.com</t>
  </si>
  <si>
    <t>cityseeker.com</t>
  </si>
  <si>
    <t>elitesportsny.com</t>
  </si>
  <si>
    <t>oracletutorial.com</t>
  </si>
  <si>
    <t>widepolymers.com</t>
  </si>
  <si>
    <t>cobiansoft.com</t>
  </si>
  <si>
    <t>universeodon.com</t>
  </si>
  <si>
    <t>sportske.net</t>
  </si>
  <si>
    <t>matilda.net.au</t>
  </si>
  <si>
    <t>anil.org</t>
  </si>
  <si>
    <t>ting55.com</t>
  </si>
  <si>
    <t>qianyix.com</t>
  </si>
  <si>
    <t>ynnu.edu.cn</t>
  </si>
  <si>
    <t>rankomat.pl</t>
  </si>
  <si>
    <t>swosu.edu</t>
  </si>
  <si>
    <t>integrationworks.com</t>
  </si>
  <si>
    <t>payplug.com</t>
  </si>
  <si>
    <t>metricode.com</t>
  </si>
  <si>
    <t>libii.cn</t>
  </si>
  <si>
    <t>nrf.ac.za</t>
  </si>
  <si>
    <t>paramountpressexpress.com</t>
  </si>
  <si>
    <t>clb6.co</t>
  </si>
  <si>
    <t>si-shell.net</t>
  </si>
  <si>
    <t>mariettatimes.com</t>
  </si>
  <si>
    <t>tdmmk.ru</t>
  </si>
  <si>
    <t>emotorwerks.com</t>
  </si>
  <si>
    <t>revistaad.es</t>
  </si>
  <si>
    <t>iroke.club</t>
  </si>
  <si>
    <t>economynext.com</t>
  </si>
  <si>
    <t>sompo-intl.com</t>
  </si>
  <si>
    <t>ipera.net.au</t>
  </si>
  <si>
    <t>lanacionweb.com</t>
  </si>
  <si>
    <t>48hourprint.com</t>
  </si>
  <si>
    <t>onlineticketspot.com</t>
  </si>
  <si>
    <t>amlin.com</t>
  </si>
  <si>
    <t>disney.de</t>
  </si>
  <si>
    <t>forensic-architecture.org</t>
  </si>
  <si>
    <t>ndacivrect.gov.in</t>
  </si>
  <si>
    <t>hastebin.com</t>
  </si>
  <si>
    <t>kamagratop.store</t>
  </si>
  <si>
    <t>ongc.co.in</t>
  </si>
  <si>
    <t>xingzuo360.cn</t>
  </si>
  <si>
    <t>fairbg.com</t>
  </si>
  <si>
    <t>aa.co.nz</t>
  </si>
  <si>
    <t>wallmantra.com</t>
  </si>
  <si>
    <t>pochemu.ru</t>
  </si>
  <si>
    <t>smokecartel.com</t>
  </si>
  <si>
    <t>waveabc.xyz</t>
  </si>
  <si>
    <t>metalist.co.il</t>
  </si>
  <si>
    <t>mcprohosting.com</t>
  </si>
  <si>
    <t>sex-video.live</t>
  </si>
  <si>
    <t>rcsi.com</t>
  </si>
  <si>
    <t>revell.de</t>
  </si>
  <si>
    <t>bookfresh.com</t>
  </si>
  <si>
    <t>fastcloud.ge</t>
  </si>
  <si>
    <t>honeybaked.com</t>
  </si>
  <si>
    <t>government.ae</t>
  </si>
  <si>
    <t>capitalonelabs.com</t>
  </si>
  <si>
    <t>knowinsiders.com</t>
  </si>
  <si>
    <t>radio-uk.co.uk</t>
  </si>
  <si>
    <t>dyeulwp.cn</t>
  </si>
  <si>
    <t>hooktheory.com</t>
  </si>
  <si>
    <t>tjce.jus.br</t>
  </si>
  <si>
    <t>theholidayspot.com</t>
  </si>
  <si>
    <t>mjc.edu</t>
  </si>
  <si>
    <t>udhampurupdate.com</t>
  </si>
  <si>
    <t>ulyvjty4rd.com</t>
  </si>
  <si>
    <t>kurs.expert</t>
  </si>
  <si>
    <t>domainprofi.de</t>
  </si>
  <si>
    <t>mealkeyway.com</t>
  </si>
  <si>
    <t>voetbalkrant.com</t>
  </si>
  <si>
    <t>santanderconsumer.pl</t>
  </si>
  <si>
    <t>ipnama.net</t>
  </si>
  <si>
    <t>unicef.it</t>
  </si>
  <si>
    <t>strose.edu</t>
  </si>
  <si>
    <t>xvideosbr.to</t>
  </si>
  <si>
    <t>whiteonricecouple.com</t>
  </si>
  <si>
    <t>isg.si</t>
  </si>
  <si>
    <t>fullerccim.com</t>
  </si>
  <si>
    <t>cronos.org</t>
  </si>
  <si>
    <t>hollandandbarrett.nl</t>
  </si>
  <si>
    <t>pornxxx.me</t>
  </si>
  <si>
    <t>earnware.com</t>
  </si>
  <si>
    <t>techglobalnetwork.com</t>
  </si>
  <si>
    <t>grandfs.ru</t>
  </si>
  <si>
    <t>atpages.jp</t>
  </si>
  <si>
    <t>worldoftrucks.com</t>
  </si>
  <si>
    <t>kodifikant.ru</t>
  </si>
  <si>
    <t>cloud9.net</t>
  </si>
  <si>
    <t>carnage.ru</t>
  </si>
  <si>
    <t>acams.org</t>
  </si>
  <si>
    <t>wilcoworld.net</t>
  </si>
  <si>
    <t>sistrix.de</t>
  </si>
  <si>
    <t>avfunclub.net</t>
  </si>
  <si>
    <t>peoplestylewatch.com</t>
  </si>
  <si>
    <t>descargasdd.org</t>
  </si>
  <si>
    <t>sublime.coffee</t>
  </si>
  <si>
    <t>weismarkets.com</t>
  </si>
  <si>
    <t>coronalabs.com</t>
  </si>
  <si>
    <t>marieclaire.gr</t>
  </si>
  <si>
    <t>medicaidplanningassistance.org</t>
  </si>
  <si>
    <t>endeavor.org.br</t>
  </si>
  <si>
    <t>iated.org</t>
  </si>
  <si>
    <t>musteryworld.net</t>
  </si>
  <si>
    <t>superhosting.rs</t>
  </si>
  <si>
    <t>slushkin.ru</t>
  </si>
  <si>
    <t>metronomeonline.com</t>
  </si>
  <si>
    <t>discoveryplus.in</t>
  </si>
  <si>
    <t>ics-services.se</t>
  </si>
  <si>
    <t>austinenergy.com</t>
  </si>
  <si>
    <t>wikiarquitectura.com</t>
  </si>
  <si>
    <t>clo.ru</t>
  </si>
  <si>
    <t>yonden.co.jp</t>
  </si>
  <si>
    <t>giveusashout.org</t>
  </si>
  <si>
    <t>apexmc.co</t>
  </si>
  <si>
    <t>mengfeicangdan.cn</t>
  </si>
  <si>
    <t>iversity.org</t>
  </si>
  <si>
    <t>neocomisp.com</t>
  </si>
  <si>
    <t>yell.com.ar</t>
  </si>
  <si>
    <t>econsumer.gov</t>
  </si>
  <si>
    <t>micromark.com</t>
  </si>
  <si>
    <t>mimosacloud.net</t>
  </si>
  <si>
    <t>unsj.edu.ar</t>
  </si>
  <si>
    <t>fenics-net.jp</t>
  </si>
  <si>
    <t>internet-law.ru</t>
  </si>
  <si>
    <t>marketingexperiments.com</t>
  </si>
  <si>
    <t>drkellyannwellness.com</t>
  </si>
  <si>
    <t>zxzj.org</t>
  </si>
  <si>
    <t>wpt-online.de</t>
  </si>
  <si>
    <t>hqhair.com</t>
  </si>
  <si>
    <t>planeetta.org</t>
  </si>
  <si>
    <t>exgirlfriendmarket.com</t>
  </si>
  <si>
    <t>mediatoday.co.kr</t>
  </si>
  <si>
    <t>hubo.be</t>
  </si>
  <si>
    <t>xn--evdebakmhizmetleri-k0c.com</t>
  </si>
  <si>
    <t>domainname.at</t>
  </si>
  <si>
    <t>photographyreview.com</t>
  </si>
  <si>
    <t>opumo.net</t>
  </si>
  <si>
    <t>mylespaul.com</t>
  </si>
  <si>
    <t>plreseller.com</t>
  </si>
  <si>
    <t>registrodns.com</t>
  </si>
  <si>
    <t>brains.net</t>
  </si>
  <si>
    <t>aldenfamilyonline.com</t>
  </si>
  <si>
    <t>fatalgame.com</t>
  </si>
  <si>
    <t>uoft.me</t>
  </si>
  <si>
    <t>game-maps.com</t>
  </si>
  <si>
    <t>twentythree.com</t>
  </si>
  <si>
    <t>sexychan.org</t>
  </si>
  <si>
    <t>dkmmotor.com</t>
  </si>
  <si>
    <t>clozapinen.com</t>
  </si>
  <si>
    <t>modireweb.com</t>
  </si>
  <si>
    <t>smartecserver.com</t>
  </si>
  <si>
    <t>sogaz-med.ru</t>
  </si>
  <si>
    <t>ch-static.com</t>
  </si>
  <si>
    <t>shopvote.de</t>
  </si>
  <si>
    <t>nevo.co.il</t>
  </si>
  <si>
    <t>ineris.fr</t>
  </si>
  <si>
    <t>shatters.net</t>
  </si>
  <si>
    <t>fastproxy.app</t>
  </si>
  <si>
    <t>adultdvdparadise.com</t>
  </si>
  <si>
    <t>satoristudio.net</t>
  </si>
  <si>
    <t>emzy.de</t>
  </si>
  <si>
    <t>somethingpositive.net</t>
  </si>
  <si>
    <t>hotelmix.fr</t>
  </si>
  <si>
    <t>sendwordnow.eu</t>
  </si>
  <si>
    <t>winsornewton.com</t>
  </si>
  <si>
    <t>serverpoint.com</t>
  </si>
  <si>
    <t>legoland.co.uk</t>
  </si>
  <si>
    <t>ereport.sk</t>
  </si>
  <si>
    <t>videomoocs.com</t>
  </si>
  <si>
    <t>newsgroupdirect.com</t>
  </si>
  <si>
    <t>mondadori.com</t>
  </si>
  <si>
    <t>dscout.com</t>
  </si>
  <si>
    <t>kantotin.com</t>
  </si>
  <si>
    <t>complyadvantage.com</t>
  </si>
  <si>
    <t>thepsusiwho.com</t>
  </si>
  <si>
    <t>clickaction.net</t>
  </si>
  <si>
    <t>net.com.br</t>
  </si>
  <si>
    <t>upf98s.info</t>
  </si>
  <si>
    <t>wplook.com</t>
  </si>
  <si>
    <t>rapidcloud.com.br</t>
  </si>
  <si>
    <t>charlesduhigg.com</t>
  </si>
  <si>
    <t>morvahost.com</t>
  </si>
  <si>
    <t>allstateagencies.com</t>
  </si>
  <si>
    <t>itmwpb.com</t>
  </si>
  <si>
    <t>njau.cf</t>
  </si>
  <si>
    <t>d-v.ru</t>
  </si>
  <si>
    <t>gimm.io</t>
  </si>
  <si>
    <t>intel.es</t>
  </si>
  <si>
    <t>easyt.online</t>
  </si>
  <si>
    <t>discoverthenetworks.org</t>
  </si>
  <si>
    <t>battleships-bitcoin.com</t>
  </si>
  <si>
    <t>netability.ie</t>
  </si>
  <si>
    <t>host4g.ru</t>
  </si>
  <si>
    <t>fullers.co.uk</t>
  </si>
  <si>
    <t>crm.org</t>
  </si>
  <si>
    <t>finasteridemed.com</t>
  </si>
  <si>
    <t>hexrom.com</t>
  </si>
  <si>
    <t>ccsuniversity.ac.in</t>
  </si>
  <si>
    <t>wikinewspaper.com</t>
  </si>
  <si>
    <t>ahk.nl</t>
  </si>
  <si>
    <t>cosabella.com</t>
  </si>
  <si>
    <t>datasciencemetabase.com</t>
  </si>
  <si>
    <t>roanestate.edu</t>
  </si>
  <si>
    <t>ibercom.com</t>
  </si>
  <si>
    <t>totalwebsystems.co.uk</t>
  </si>
  <si>
    <t>startupbonsai.com</t>
  </si>
  <si>
    <t>goporngate.com</t>
  </si>
  <si>
    <t>ns1.fj</t>
  </si>
  <si>
    <t>purebank.net</t>
  </si>
  <si>
    <t>pokepara.jp</t>
  </si>
  <si>
    <t>hc-ping.com</t>
  </si>
  <si>
    <t>buttertech.xyz</t>
  </si>
  <si>
    <t>lille.fr</t>
  </si>
  <si>
    <t>kuttymovies.shop</t>
  </si>
  <si>
    <t>ricklafleur.com</t>
  </si>
  <si>
    <t>gigalink.su</t>
  </si>
  <si>
    <t>dozrel.com</t>
  </si>
  <si>
    <t>dnshostnetwork.com</t>
  </si>
  <si>
    <t>unito.io</t>
  </si>
  <si>
    <t>raccourci.fr</t>
  </si>
  <si>
    <t>yxlearning.com</t>
  </si>
  <si>
    <t>i-servers.net</t>
  </si>
  <si>
    <t>mirkorma.ru</t>
  </si>
  <si>
    <t>nintex.io</t>
  </si>
  <si>
    <t>blacks.co.uk</t>
  </si>
  <si>
    <t>vmframe.com</t>
  </si>
  <si>
    <t>polpo.org</t>
  </si>
  <si>
    <t>quangtri.gov.vn</t>
  </si>
  <si>
    <t>yasuda-u.ac.jp</t>
  </si>
  <si>
    <t>getsentry.net</t>
  </si>
  <si>
    <t>kolyma-trans.ru</t>
  </si>
  <si>
    <t>dapsone24.com</t>
  </si>
  <si>
    <t>mgcdn.xyz</t>
  </si>
  <si>
    <t>mystart.com</t>
  </si>
  <si>
    <t>mscmart.com</t>
  </si>
  <si>
    <t>fluther.com</t>
  </si>
  <si>
    <t>scnservers.net</t>
  </si>
  <si>
    <t>codespark.com</t>
  </si>
  <si>
    <t>yasabe.com</t>
  </si>
  <si>
    <t>modafinilp.shop</t>
  </si>
  <si>
    <t>avcollectors.com</t>
  </si>
  <si>
    <t>cnpd.pt</t>
  </si>
  <si>
    <t>goepe.com</t>
  </si>
  <si>
    <t>20mn.fr</t>
  </si>
  <si>
    <t>htmlbook.ru</t>
  </si>
  <si>
    <t>vistaoutdoor.com</t>
  </si>
  <si>
    <t>cloudworks.com</t>
  </si>
  <si>
    <t>atkingdom-network.com</t>
  </si>
  <si>
    <t>mailmanager.com</t>
  </si>
  <si>
    <t>highway1.com.au</t>
  </si>
  <si>
    <t>minuto30.com</t>
  </si>
  <si>
    <t>siman.com</t>
  </si>
  <si>
    <t>clovergames.io</t>
  </si>
  <si>
    <t>renews.biz</t>
  </si>
  <si>
    <t>boyspornpics.com</t>
  </si>
  <si>
    <t>casino.fr</t>
  </si>
  <si>
    <t>platinumgod.co.uk</t>
  </si>
  <si>
    <t>i-surf.co.jp</t>
  </si>
  <si>
    <t>montreuxjazzfestival.com</t>
  </si>
  <si>
    <t>acecounter.com</t>
  </si>
  <si>
    <t>send-box.ru</t>
  </si>
  <si>
    <t>yanisvaroufakis.eu</t>
  </si>
  <si>
    <t>vistaequitypartners.com</t>
  </si>
  <si>
    <t>mf-t.ru</t>
  </si>
  <si>
    <t>shooting-school.org</t>
  </si>
  <si>
    <t>tubemate.net</t>
  </si>
  <si>
    <t>abuse-value-domain.com</t>
  </si>
  <si>
    <t>tubxporn.xxx</t>
  </si>
  <si>
    <t>laosubenben.com</t>
  </si>
  <si>
    <t>evene.fr</t>
  </si>
  <si>
    <t>ernest-doss.org</t>
  </si>
  <si>
    <t>opentable.co.th</t>
  </si>
  <si>
    <t>unusualwhales.com</t>
  </si>
  <si>
    <t>infoeddy.ne.jp</t>
  </si>
  <si>
    <t>fun.co</t>
  </si>
  <si>
    <t>la-nets.com</t>
  </si>
  <si>
    <t>cms-france.net</t>
  </si>
  <si>
    <t>servicecu.org</t>
  </si>
  <si>
    <t>lodaloma.co.jp</t>
  </si>
  <si>
    <t>oraridiapertura24.it</t>
  </si>
  <si>
    <t>vot-tak.tv</t>
  </si>
  <si>
    <t>stnvideo.com</t>
  </si>
  <si>
    <t>scatkings.com</t>
  </si>
  <si>
    <t>plr.me</t>
  </si>
  <si>
    <t>aptus.co.tz</t>
  </si>
  <si>
    <t>economia3.com</t>
  </si>
  <si>
    <t>totalavantivirusreview.com</t>
  </si>
  <si>
    <t>jacob.de</t>
  </si>
  <si>
    <t>romanialibera.ro</t>
  </si>
  <si>
    <t>darkbb.com</t>
  </si>
  <si>
    <t>crimemuseum.org</t>
  </si>
  <si>
    <t>scitechnol.com</t>
  </si>
  <si>
    <t>mkt32.net</t>
  </si>
  <si>
    <t>deavita.net</t>
  </si>
  <si>
    <t>sandwichbros.com</t>
  </si>
  <si>
    <t>8utb.net</t>
  </si>
  <si>
    <t>ironvest.com</t>
  </si>
  <si>
    <t>takipavm.com</t>
  </si>
  <si>
    <t>wikivisually.com</t>
  </si>
  <si>
    <t>theoldcomputer.com</t>
  </si>
  <si>
    <t>pdfjoiner.com</t>
  </si>
  <si>
    <t>lowcarb.ca</t>
  </si>
  <si>
    <t>mediasmarts.ca</t>
  </si>
  <si>
    <t>komarketing.com</t>
  </si>
  <si>
    <t>bowlofdelicious.com</t>
  </si>
  <si>
    <t>budgetthuis.nl</t>
  </si>
  <si>
    <t>nakatarikaszel.pl</t>
  </si>
  <si>
    <t>newsnationusa.com</t>
  </si>
  <si>
    <t>alwatanonline.com</t>
  </si>
  <si>
    <t>manmachine.com.hk</t>
  </si>
  <si>
    <t>vodacom.co.tz</t>
  </si>
  <si>
    <t>csc-fs.com</t>
  </si>
  <si>
    <t>kolinsky.ru</t>
  </si>
  <si>
    <t>dp2212t.cc</t>
  </si>
  <si>
    <t>quicksolve.web.za</t>
  </si>
  <si>
    <t>buzzoid.com</t>
  </si>
  <si>
    <t>betway.com.gh</t>
  </si>
  <si>
    <t>vipreantivirusreview.com</t>
  </si>
  <si>
    <t>coolest-gadgets.com</t>
  </si>
  <si>
    <t>tgnc.org.uk</t>
  </si>
  <si>
    <t>ifsworld.com</t>
  </si>
  <si>
    <t>mothership.co.nz</t>
  </si>
  <si>
    <t>gakujo.ne.jp</t>
  </si>
  <si>
    <t>teamworksapp.com</t>
  </si>
  <si>
    <t>trafficshop.com</t>
  </si>
  <si>
    <t>pageimprove.io</t>
  </si>
  <si>
    <t>xnlyfanx.com</t>
  </si>
  <si>
    <t>seekrtech.com</t>
  </si>
  <si>
    <t>unyc.io</t>
  </si>
  <si>
    <t>kinoha.cam</t>
  </si>
  <si>
    <t>energyaustralia.com.au</t>
  </si>
  <si>
    <t>hamlethub.com</t>
  </si>
  <si>
    <t>tcenergy.com</t>
  </si>
  <si>
    <t>pantheonsoftware.com</t>
  </si>
  <si>
    <t>thegrizzlygrowler.com</t>
  </si>
  <si>
    <t>scijournal.org</t>
  </si>
  <si>
    <t>thepointsguy.co.uk</t>
  </si>
  <si>
    <t>stratusiq.com</t>
  </si>
  <si>
    <t>mma-core.com</t>
  </si>
  <si>
    <t>pinkfong.com</t>
  </si>
  <si>
    <t>mypalmbeachpost.com</t>
  </si>
  <si>
    <t>uptrade.de</t>
  </si>
  <si>
    <t>jolie.de</t>
  </si>
  <si>
    <t>neworleanscitybusiness.com</t>
  </si>
  <si>
    <t>inchcape.ru</t>
  </si>
  <si>
    <t>etel.ru</t>
  </si>
  <si>
    <t>telia.lv</t>
  </si>
  <si>
    <t>1xbet.ug</t>
  </si>
  <si>
    <t>nonton.ru</t>
  </si>
  <si>
    <t>pincamp.de</t>
  </si>
  <si>
    <t>waspbarcode.com</t>
  </si>
  <si>
    <t>jetspotnetworks.in</t>
  </si>
  <si>
    <t>retailads.net</t>
  </si>
  <si>
    <t>farmonline.com.au</t>
  </si>
  <si>
    <t>airpush.com</t>
  </si>
  <si>
    <t>starexponent.com</t>
  </si>
  <si>
    <t>patientpower.info</t>
  </si>
  <si>
    <t>diplomisos.com</t>
  </si>
  <si>
    <t>onlinegambling.com</t>
  </si>
  <si>
    <t>bank-code.net</t>
  </si>
  <si>
    <t>asanpardakht.ir</t>
  </si>
  <si>
    <t>noticiasdealava.eus</t>
  </si>
  <si>
    <t>roundcubeplus.com</t>
  </si>
  <si>
    <t>uzis.cz</t>
  </si>
  <si>
    <t>azimuth.aero</t>
  </si>
  <si>
    <t>continual.ly</t>
  </si>
  <si>
    <t>mvpvo.ru</t>
  </si>
  <si>
    <t>retinatretinoin.online</t>
  </si>
  <si>
    <t>ksnet.net.id</t>
  </si>
  <si>
    <t>sunset.net</t>
  </si>
  <si>
    <t>pocsports.com</t>
  </si>
  <si>
    <t>mikerin.com</t>
  </si>
  <si>
    <t>nic.gives</t>
  </si>
  <si>
    <t>hostingcenter.cl</t>
  </si>
  <si>
    <t>u-com.ru</t>
  </si>
  <si>
    <t>nspark1.com</t>
  </si>
  <si>
    <t>clomid.makeup</t>
  </si>
  <si>
    <t>fatmedia.io</t>
  </si>
  <si>
    <t>targetoo.com</t>
  </si>
  <si>
    <t>microspot.ch</t>
  </si>
  <si>
    <t>leapingbunny.org</t>
  </si>
  <si>
    <t>fabrikon.ru</t>
  </si>
  <si>
    <t>pyzdjj.com</t>
  </si>
  <si>
    <t>pinup-kazino-az.com</t>
  </si>
  <si>
    <t>duunitori.fi</t>
  </si>
  <si>
    <t>paydayloanscalifornia.org</t>
  </si>
  <si>
    <t>estemb.be</t>
  </si>
  <si>
    <t>lennyletter.com</t>
  </si>
  <si>
    <t>firstnet.co.za</t>
  </si>
  <si>
    <t>sbxzzwqtytor.com</t>
  </si>
  <si>
    <t>ramseycounty.us</t>
  </si>
  <si>
    <t>wiltshire.gov.uk</t>
  </si>
  <si>
    <t>skillsforcare.org.uk</t>
  </si>
  <si>
    <t>ibautomotive.com</t>
  </si>
  <si>
    <t>news2day.me</t>
  </si>
  <si>
    <t>bullzip.com</t>
  </si>
  <si>
    <t>woo.ne.jp</t>
  </si>
  <si>
    <t>comcastbiz.net</t>
  </si>
  <si>
    <t>exitfest.org</t>
  </si>
  <si>
    <t>lightingnewyork.com</t>
  </si>
  <si>
    <t>wiki.ng</t>
  </si>
  <si>
    <t>katanamrp.com</t>
  </si>
  <si>
    <t>velikanrostov.ru</t>
  </si>
  <si>
    <t>chalk.com</t>
  </si>
  <si>
    <t>luckycrush.live</t>
  </si>
  <si>
    <t>channel15.org</t>
  </si>
  <si>
    <t>sk.com</t>
  </si>
  <si>
    <t>elama.ru</t>
  </si>
  <si>
    <t>daqigame.com</t>
  </si>
  <si>
    <t>isplevel.name</t>
  </si>
  <si>
    <t>police.be</t>
  </si>
  <si>
    <t>copel.com</t>
  </si>
  <si>
    <t>helloconnect.org</t>
  </si>
  <si>
    <t>uppl.in</t>
  </si>
  <si>
    <t>mp3semti.com</t>
  </si>
  <si>
    <t>smartsourcing.ru</t>
  </si>
  <si>
    <t>afgtrwd1.com</t>
  </si>
  <si>
    <t>usdget.com</t>
  </si>
  <si>
    <t>powergrid.in</t>
  </si>
  <si>
    <t>navitaire.com</t>
  </si>
  <si>
    <t>precise-track.com</t>
  </si>
  <si>
    <t>xbww9056.xyz</t>
  </si>
  <si>
    <t>microblock.cc</t>
  </si>
  <si>
    <t>47club.jp</t>
  </si>
  <si>
    <t>sp.ru</t>
  </si>
  <si>
    <t>huat.edu.cn</t>
  </si>
  <si>
    <t>creativo.one</t>
  </si>
  <si>
    <t>agribank.com.vn</t>
  </si>
  <si>
    <t>foreignminister.gov.au</t>
  </si>
  <si>
    <t>u17.com</t>
  </si>
  <si>
    <t>bookreporter.com</t>
  </si>
  <si>
    <t>esmero.nl</t>
  </si>
  <si>
    <t>realssl.com</t>
  </si>
  <si>
    <t>trackingmore.net</t>
  </si>
  <si>
    <t>aftercollege.com</t>
  </si>
  <si>
    <t>baicizhan.com</t>
  </si>
  <si>
    <t>chillpainai.com</t>
  </si>
  <si>
    <t>grundig.com</t>
  </si>
  <si>
    <t>ub1200.com</t>
  </si>
  <si>
    <t>knotlaghell.com</t>
  </si>
  <si>
    <t>1q.com</t>
  </si>
  <si>
    <t>asahikawa-med.ac.jp</t>
  </si>
  <si>
    <t>turbotrck.art</t>
  </si>
  <si>
    <t>123123.net</t>
  </si>
  <si>
    <t>xcraft.net</t>
  </si>
  <si>
    <t>earningswhispers.com</t>
  </si>
  <si>
    <t>down10.software</t>
  </si>
  <si>
    <t>hybridcars.com</t>
  </si>
  <si>
    <t>sputnik8.com</t>
  </si>
  <si>
    <t>forexww.ru</t>
  </si>
  <si>
    <t>dressblockedfund.com</t>
  </si>
  <si>
    <t>chariot.net.au</t>
  </si>
  <si>
    <t>tgdd.vn</t>
  </si>
  <si>
    <t>newretirement.com</t>
  </si>
  <si>
    <t>azeplus.com</t>
  </si>
  <si>
    <t>kugoheba.biz</t>
  </si>
  <si>
    <t>directideleteddomain.info</t>
  </si>
  <si>
    <t>artefact.com</t>
  </si>
  <si>
    <t>unison-bdr.com</t>
  </si>
  <si>
    <t>leopoldina.com.br</t>
  </si>
  <si>
    <t>apotheek.nl</t>
  </si>
  <si>
    <t>fleshservers.net</t>
  </si>
  <si>
    <t>spryservers.net</t>
  </si>
  <si>
    <t>whiskaffair.com</t>
  </si>
  <si>
    <t>gipelektro.ru</t>
  </si>
  <si>
    <t>gskb.ru</t>
  </si>
  <si>
    <t>cdnsbn.com</t>
  </si>
  <si>
    <t>airpayservice.com</t>
  </si>
  <si>
    <t>dedipower.net</t>
  </si>
  <si>
    <t>silversevensens.com</t>
  </si>
  <si>
    <t>candere.com</t>
  </si>
  <si>
    <t>mailrelay.com</t>
  </si>
  <si>
    <t>ybzhan.cn</t>
  </si>
  <si>
    <t>systron.net</t>
  </si>
  <si>
    <t>ixg.com</t>
  </si>
  <si>
    <t>iugu.com</t>
  </si>
  <si>
    <t>tuhu.cn</t>
  </si>
  <si>
    <t>waystreaming.com</t>
  </si>
  <si>
    <t>investgeorgia.ge</t>
  </si>
  <si>
    <t>profi-forex.org</t>
  </si>
  <si>
    <t>mapandroute.de</t>
  </si>
  <si>
    <t>townofmarshfield.org</t>
  </si>
  <si>
    <t>dofollowlinks.org</t>
  </si>
  <si>
    <t>corporacioneg.com</t>
  </si>
  <si>
    <t>pingmylinks.com</t>
  </si>
  <si>
    <t>buycheapr.com</t>
  </si>
  <si>
    <t>onlinedrugstore.click</t>
  </si>
  <si>
    <t>asadal.com</t>
  </si>
  <si>
    <t>quackr.io</t>
  </si>
  <si>
    <t>ep2n0y.com</t>
  </si>
  <si>
    <t>dearsystems.com</t>
  </si>
  <si>
    <t>chargeafter.com</t>
  </si>
  <si>
    <t>mei.net.cn</t>
  </si>
  <si>
    <t>cirp.org</t>
  </si>
  <si>
    <t>kheweul.net</t>
  </si>
  <si>
    <t>pornsam.me</t>
  </si>
  <si>
    <t>thruhere.net</t>
  </si>
  <si>
    <t>biluppgifter.se</t>
  </si>
  <si>
    <t>bluettipower.com</t>
  </si>
  <si>
    <t>notix.co</t>
  </si>
  <si>
    <t>xxxfilm.pro</t>
  </si>
  <si>
    <t>lntshipbuilding.com</t>
  </si>
  <si>
    <t>travelstart.co.za</t>
  </si>
  <si>
    <t>e-tera.com</t>
  </si>
  <si>
    <t>daytonabeach.com</t>
  </si>
  <si>
    <t>bnsflogistics.com</t>
  </si>
  <si>
    <t>allblacks.com</t>
  </si>
  <si>
    <t>7xi.tv</t>
  </si>
  <si>
    <t>gastrolabweb.com</t>
  </si>
  <si>
    <t>centraldnserver.com</t>
  </si>
  <si>
    <t>donnahay.com.au</t>
  </si>
  <si>
    <t>accesssystems.com</t>
  </si>
  <si>
    <t>vidme.link</t>
  </si>
  <si>
    <t>skatedeluxe.com</t>
  </si>
  <si>
    <t>uytrartzcr.xyz</t>
  </si>
  <si>
    <t>mydr.com.au</t>
  </si>
  <si>
    <t>mgtracker.org</t>
  </si>
  <si>
    <t>zyvox24.com</t>
  </si>
  <si>
    <t>citc.gov.sa</t>
  </si>
  <si>
    <t>nma-fallout.com</t>
  </si>
  <si>
    <t>usyncapp.com</t>
  </si>
  <si>
    <t>foodista.com</t>
  </si>
  <si>
    <t>ditchthattextbook.com</t>
  </si>
  <si>
    <t>zbs.cloud</t>
  </si>
  <si>
    <t>unitedtheme.com</t>
  </si>
  <si>
    <t>zora.co</t>
  </si>
  <si>
    <t>nic.beauty</t>
  </si>
  <si>
    <t>news1130.com</t>
  </si>
  <si>
    <t>merit.edu</t>
  </si>
  <si>
    <t>wandsworth.gov.uk</t>
  </si>
  <si>
    <t>yaha-cloud.ru</t>
  </si>
  <si>
    <t>africageographic.com</t>
  </si>
  <si>
    <t>mentalhealthcommission.ca</t>
  </si>
  <si>
    <t>egnyte-appliance.com</t>
  </si>
  <si>
    <t>weiwenjia.com</t>
  </si>
  <si>
    <t>blackdesertfoundry.com</t>
  </si>
  <si>
    <t>linaro.org</t>
  </si>
  <si>
    <t>vistana.com</t>
  </si>
  <si>
    <t>evolvingtable.com</t>
  </si>
  <si>
    <t>discordapp.io</t>
  </si>
  <si>
    <t>matemotors.com</t>
  </si>
  <si>
    <t>sccollege.edu</t>
  </si>
  <si>
    <t>toortog.com</t>
  </si>
  <si>
    <t>realvu.net</t>
  </si>
  <si>
    <t>meshnet.or.jp</t>
  </si>
  <si>
    <t>kalitys.com</t>
  </si>
  <si>
    <t>kickbooster.me</t>
  </si>
  <si>
    <t>tachiyomi.org</t>
  </si>
  <si>
    <t>ukrhosting.com</t>
  </si>
  <si>
    <t>sound.jp</t>
  </si>
  <si>
    <t>kanazawa-it.ac.jp</t>
  </si>
  <si>
    <t>macauslot.com</t>
  </si>
  <si>
    <t>posta.si</t>
  </si>
  <si>
    <t>dioguinho.com</t>
  </si>
  <si>
    <t>mycheckout.com.br</t>
  </si>
  <si>
    <t>stimmoney.com</t>
  </si>
  <si>
    <t>bizlawyer.ro</t>
  </si>
  <si>
    <t>smalltownmurders.com</t>
  </si>
  <si>
    <t>getsensibill.com</t>
  </si>
  <si>
    <t>cblonline.org</t>
  </si>
  <si>
    <t>mini.com</t>
  </si>
  <si>
    <t>cognia.org</t>
  </si>
  <si>
    <t>domainlore.uk</t>
  </si>
  <si>
    <t>vivathematadors.com</t>
  </si>
  <si>
    <t>gigapan.org</t>
  </si>
  <si>
    <t>domen.ua</t>
  </si>
  <si>
    <t>brands4friends.de</t>
  </si>
  <si>
    <t>trazodone.ink</t>
  </si>
  <si>
    <t>appads.com</t>
  </si>
  <si>
    <t>incharge.org</t>
  </si>
  <si>
    <t>diclofenactab.quest</t>
  </si>
  <si>
    <t>euro.cz</t>
  </si>
  <si>
    <t>architectureau.com</t>
  </si>
  <si>
    <t>denvercenter.org</t>
  </si>
  <si>
    <t>callgear.com</t>
  </si>
  <si>
    <t>hotelbusiness.com</t>
  </si>
  <si>
    <t>ulsterbank.co.uk</t>
  </si>
  <si>
    <t>pzh.gov.pl</t>
  </si>
  <si>
    <t>factoryrepaircenter.com</t>
  </si>
  <si>
    <t>operabase.com</t>
  </si>
  <si>
    <t>tripod.co.uk</t>
  </si>
  <si>
    <t>cqww.net</t>
  </si>
  <si>
    <t>aios-staging.com</t>
  </si>
  <si>
    <t>nflallday.com</t>
  </si>
  <si>
    <t>rakutentrade.my</t>
  </si>
  <si>
    <t>nevz.ru</t>
  </si>
  <si>
    <t>filmana.ir</t>
  </si>
  <si>
    <t>ucbi.com</t>
  </si>
  <si>
    <t>c-lan.ru</t>
  </si>
  <si>
    <t>1-x-stavka1.ru</t>
  </si>
  <si>
    <t>citavi.com</t>
  </si>
  <si>
    <t>senetco.io</t>
  </si>
  <si>
    <t>momra.gov.sa</t>
  </si>
  <si>
    <t>richie.app</t>
  </si>
  <si>
    <t>nuuly.com</t>
  </si>
  <si>
    <t>forpsi.us</t>
  </si>
  <si>
    <t>tubecorp.com</t>
  </si>
  <si>
    <t>clickcdn.co</t>
  </si>
  <si>
    <t>behpardakht.com</t>
  </si>
  <si>
    <t>cvltnation.com</t>
  </si>
  <si>
    <t>ev2.hu</t>
  </si>
  <si>
    <t>eliteextra.com</t>
  </si>
  <si>
    <t>buyeddrugx.com</t>
  </si>
  <si>
    <t>seair.co.in</t>
  </si>
  <si>
    <t>cnngo.com</t>
  </si>
  <si>
    <t>atlanticauto.com</t>
  </si>
  <si>
    <t>myce.com</t>
  </si>
  <si>
    <t>pulsedmedia.com</t>
  </si>
  <si>
    <t>upantool.com</t>
  </si>
  <si>
    <t>getstar.net</t>
  </si>
  <si>
    <t>37.com.cn</t>
  </si>
  <si>
    <t>prednisolone.sbs</t>
  </si>
  <si>
    <t>onenetwork.com</t>
  </si>
  <si>
    <t>esstu.ru</t>
  </si>
  <si>
    <t>avalon.ws</t>
  </si>
  <si>
    <t>avato.com.br</t>
  </si>
  <si>
    <t>de-academic.com</t>
  </si>
  <si>
    <t>acapela-group.com</t>
  </si>
  <si>
    <t>btn.com</t>
  </si>
  <si>
    <t>biququ.com</t>
  </si>
  <si>
    <t>jabarekspres.com</t>
  </si>
  <si>
    <t>1440.space</t>
  </si>
  <si>
    <t>neau.edu.cn</t>
  </si>
  <si>
    <t>playersb.com</t>
  </si>
  <si>
    <t>wohnungsboerse.net</t>
  </si>
  <si>
    <t>realbig.media</t>
  </si>
  <si>
    <t>nmp-media.com</t>
  </si>
  <si>
    <t>nordnet.fi</t>
  </si>
  <si>
    <t>hotplayer.ru</t>
  </si>
  <si>
    <t>budesonide.cfd</t>
  </si>
  <si>
    <t>impakter.com</t>
  </si>
  <si>
    <t>thediplomatnetwork.com</t>
  </si>
  <si>
    <t>0370.ru</t>
  </si>
  <si>
    <t>geardiary.com</t>
  </si>
  <si>
    <t>grammymuseum.org</t>
  </si>
  <si>
    <t>psmarketresearch.com</t>
  </si>
  <si>
    <t>mangalamassociates.com</t>
  </si>
  <si>
    <t>bitlinks.pw</t>
  </si>
  <si>
    <t>aigrs.net</t>
  </si>
  <si>
    <t>sovetonk.ru</t>
  </si>
  <si>
    <t>final-score.com</t>
  </si>
  <si>
    <t>idisglobal.com</t>
  </si>
  <si>
    <t>wikileaks.ch</t>
  </si>
  <si>
    <t>freepro.com</t>
  </si>
  <si>
    <t>gamestop.eu</t>
  </si>
  <si>
    <t>qihou123.com</t>
  </si>
  <si>
    <t>caimi-inc.com</t>
  </si>
  <si>
    <t>zoomcar.com</t>
  </si>
  <si>
    <t>nprillinois.org</t>
  </si>
  <si>
    <t>discmakers.com</t>
  </si>
  <si>
    <t>orderflowtrading.net</t>
  </si>
  <si>
    <t>steveharvey.com</t>
  </si>
  <si>
    <t>aries.work</t>
  </si>
  <si>
    <t>olaelectric.com</t>
  </si>
  <si>
    <t>zfilm1977.site</t>
  </si>
  <si>
    <t>goodiplomix.com</t>
  </si>
  <si>
    <t>potatomedia.co</t>
  </si>
  <si>
    <t>sausalito.com</t>
  </si>
  <si>
    <t>mir.cr</t>
  </si>
  <si>
    <t>lcred.net</t>
  </si>
  <si>
    <t>c0nect.com</t>
  </si>
  <si>
    <t>volthemes.com</t>
  </si>
  <si>
    <t>lwcal.com</t>
  </si>
  <si>
    <t>wersm.com</t>
  </si>
  <si>
    <t>iufm.fr</t>
  </si>
  <si>
    <t>teletrader.com</t>
  </si>
  <si>
    <t>davincidiamondsslots.net</t>
  </si>
  <si>
    <t>actorsequity.org</t>
  </si>
  <si>
    <t>user-shield.com</t>
  </si>
  <si>
    <t>icswb.com</t>
  </si>
  <si>
    <t>norwaytoday.info</t>
  </si>
  <si>
    <t>virusreviews.net</t>
  </si>
  <si>
    <t>cheers.com.tw</t>
  </si>
  <si>
    <t>styled-components.com</t>
  </si>
  <si>
    <t>conomiya.com</t>
  </si>
  <si>
    <t>dreammovies.com</t>
  </si>
  <si>
    <t>hosts.co.uk</t>
  </si>
  <si>
    <t>kowakunotsubo.com</t>
  </si>
  <si>
    <t>radminte.com</t>
  </si>
  <si>
    <t>parentlink.net</t>
  </si>
  <si>
    <t>ottctel.com</t>
  </si>
  <si>
    <t>remymartin.com</t>
  </si>
  <si>
    <t>accutanex.online</t>
  </si>
  <si>
    <t>maxapps.io</t>
  </si>
  <si>
    <t>justinalexander.com</t>
  </si>
  <si>
    <t>nyan.mx</t>
  </si>
  <si>
    <t>pleasantpump.com</t>
  </si>
  <si>
    <t>itworks.com</t>
  </si>
  <si>
    <t>zjtlcb.com</t>
  </si>
  <si>
    <t>wolframcloud.com</t>
  </si>
  <si>
    <t>nbatickets.com</t>
  </si>
  <si>
    <t>vaimo.network</t>
  </si>
  <si>
    <t>taillight.com</t>
  </si>
  <si>
    <t>johanbjerke.se</t>
  </si>
  <si>
    <t>gravacaoonline.com.br</t>
  </si>
  <si>
    <t>updaterglobal.com</t>
  </si>
  <si>
    <t>opg.cn</t>
  </si>
  <si>
    <t>breitbandmessung.de</t>
  </si>
  <si>
    <t>zzzperform.com</t>
  </si>
  <si>
    <t>zsnews.cn</t>
  </si>
  <si>
    <t>newstube.ru</t>
  </si>
  <si>
    <t>server.eu</t>
  </si>
  <si>
    <t>loopearplugs.com</t>
  </si>
  <si>
    <t>futuretools.link</t>
  </si>
  <si>
    <t>5nines.com</t>
  </si>
  <si>
    <t>deepgoretube.site</t>
  </si>
  <si>
    <t>dpr.go.id</t>
  </si>
  <si>
    <t>24smi.life</t>
  </si>
  <si>
    <t>sitebunker.net</t>
  </si>
  <si>
    <t>sencanada.ca</t>
  </si>
  <si>
    <t>thefuturegoal.com</t>
  </si>
  <si>
    <t>plab.site</t>
  </si>
  <si>
    <t>redf.in</t>
  </si>
  <si>
    <t>k12academics.com</t>
  </si>
  <si>
    <t>learnenglish.de</t>
  </si>
  <si>
    <t>viewhub.show</t>
  </si>
  <si>
    <t>riseusercontent.com</t>
  </si>
  <si>
    <t>haileshe.art</t>
  </si>
  <si>
    <t>centaurihs.com</t>
  </si>
  <si>
    <t>uitv.com.cn</t>
  </si>
  <si>
    <t>expres.online</t>
  </si>
  <si>
    <t>ziggeo.com</t>
  </si>
  <si>
    <t>awmdm.co.uk</t>
  </si>
  <si>
    <t>associazionehombre.it</t>
  </si>
  <si>
    <t>planet-ic.de</t>
  </si>
  <si>
    <t>jquery.app</t>
  </si>
  <si>
    <t>partplanes.com</t>
  </si>
  <si>
    <t>ausu.org</t>
  </si>
  <si>
    <t>softwareone.cloud</t>
  </si>
  <si>
    <t>keralavisionisp.com</t>
  </si>
  <si>
    <t>lectio.dk</t>
  </si>
  <si>
    <t>najdireality.cz</t>
  </si>
  <si>
    <t>radio.cn</t>
  </si>
  <si>
    <t>linkrapid.com</t>
  </si>
  <si>
    <t>zombo.com</t>
  </si>
  <si>
    <t>jamestaylor.com</t>
  </si>
  <si>
    <t>cat-v.org</t>
  </si>
  <si>
    <t>dlttrading.com</t>
  </si>
  <si>
    <t>euginda.com</t>
  </si>
  <si>
    <t>aeroprecisionusa.com</t>
  </si>
  <si>
    <t>commonspirit.org</t>
  </si>
  <si>
    <t>southernnevadahealthdistrict.org</t>
  </si>
  <si>
    <t>ala.ru</t>
  </si>
  <si>
    <t>nighteye.app</t>
  </si>
  <si>
    <t>shakysurprise.com</t>
  </si>
  <si>
    <t>adultiptv.net</t>
  </si>
  <si>
    <t>siteparc.fr</t>
  </si>
  <si>
    <t>webgorod.ru</t>
  </si>
  <si>
    <t>replayapp.io</t>
  </si>
  <si>
    <t>onecomputerguy.com</t>
  </si>
  <si>
    <t>infosolco.net</t>
  </si>
  <si>
    <t>clickedu.eu</t>
  </si>
  <si>
    <t>nbttech.com</t>
  </si>
  <si>
    <t>autoketing.org</t>
  </si>
  <si>
    <t>fellowfavorite.com</t>
  </si>
  <si>
    <t>wp-kama.ru</t>
  </si>
  <si>
    <t>gooogle.com</t>
  </si>
  <si>
    <t>proximedia.be</t>
  </si>
  <si>
    <t>cop.com</t>
  </si>
  <si>
    <t>synthroid.site</t>
  </si>
  <si>
    <t>istindia.org</t>
  </si>
  <si>
    <t>incotex-service.ru</t>
  </si>
  <si>
    <t>thirtyhandmadedays.com</t>
  </si>
  <si>
    <t>americandental.ru</t>
  </si>
  <si>
    <t>kattliv.com</t>
  </si>
  <si>
    <t>scimo.io</t>
  </si>
  <si>
    <t>ariancohost.ir</t>
  </si>
  <si>
    <t>allclash.com</t>
  </si>
  <si>
    <t>visymosearch.com</t>
  </si>
  <si>
    <t>sickjunk.com</t>
  </si>
  <si>
    <t>bibletopicindex.com</t>
  </si>
  <si>
    <t>iranchamber.com</t>
  </si>
  <si>
    <t>thehunter.com</t>
  </si>
  <si>
    <t>mysavinghub.com</t>
  </si>
  <si>
    <t>foundationmedicine.com</t>
  </si>
  <si>
    <t>ices.dk</t>
  </si>
  <si>
    <t>ute-tech.com.cn</t>
  </si>
  <si>
    <t>emis.am</t>
  </si>
  <si>
    <t>resortpass.com</t>
  </si>
  <si>
    <t>startselect.com</t>
  </si>
  <si>
    <t>dozuki.com</t>
  </si>
  <si>
    <t>lhinsights.com</t>
  </si>
  <si>
    <t>rpglogs.com</t>
  </si>
  <si>
    <t>darkcategories.com</t>
  </si>
  <si>
    <t>sd.co.uk</t>
  </si>
  <si>
    <t>goldnet.it</t>
  </si>
  <si>
    <t>hazelden.org</t>
  </si>
  <si>
    <t>civ.pl</t>
  </si>
  <si>
    <t>incine.ru</t>
  </si>
  <si>
    <t>tanzil.net</t>
  </si>
  <si>
    <t>tps.on.ca</t>
  </si>
  <si>
    <t>humankraft.hu</t>
  </si>
  <si>
    <t>nic.investments</t>
  </si>
  <si>
    <t>gsdrc.org</t>
  </si>
  <si>
    <t>motionographer.com</t>
  </si>
  <si>
    <t>kvb.co.in</t>
  </si>
  <si>
    <t>careerone.com.au</t>
  </si>
  <si>
    <t>bcia.com.cn</t>
  </si>
  <si>
    <t>tv2play.hu</t>
  </si>
  <si>
    <t>perzonalization.com</t>
  </si>
  <si>
    <t>theme-a.com</t>
  </si>
  <si>
    <t>cloverpark.k12.wa.us</t>
  </si>
  <si>
    <t>nfwf.org</t>
  </si>
  <si>
    <t>miuipolska.pl</t>
  </si>
  <si>
    <t>htmlgames.com</t>
  </si>
  <si>
    <t>vivat.live</t>
  </si>
  <si>
    <t>casualhoya.com</t>
  </si>
  <si>
    <t>under.jp</t>
  </si>
  <si>
    <t>redditforbusiness.com</t>
  </si>
  <si>
    <t>ykconph.net</t>
  </si>
  <si>
    <t>syc.com.co</t>
  </si>
  <si>
    <t>toll.no</t>
  </si>
  <si>
    <t>cialis5withoutrx.quest</t>
  </si>
  <si>
    <t>iteranet.ru</t>
  </si>
  <si>
    <t>eztv1.xyz</t>
  </si>
  <si>
    <t>megaescort.info</t>
  </si>
  <si>
    <t>boomboom.website</t>
  </si>
  <si>
    <t>viagragenerictabspharmacy.quest</t>
  </si>
  <si>
    <t>nano-editor.org</t>
  </si>
  <si>
    <t>xlnaudio.com</t>
  </si>
  <si>
    <t>cm-ob.pt</t>
  </si>
  <si>
    <t>million.az</t>
  </si>
  <si>
    <t>spider.pl</t>
  </si>
  <si>
    <t>freebookmarkingsite.com</t>
  </si>
  <si>
    <t>robertocavalli.com</t>
  </si>
  <si>
    <t>hype.my</t>
  </si>
  <si>
    <t>uvod.tv</t>
  </si>
  <si>
    <t>kohlchan.net</t>
  </si>
  <si>
    <t>enstinemuki.com</t>
  </si>
  <si>
    <t>spinsok.com</t>
  </si>
  <si>
    <t>westernstandard.news</t>
  </si>
  <si>
    <t>inwx.com</t>
  </si>
  <si>
    <t>redstone-isp.net</t>
  </si>
  <si>
    <t>lexfridman.com</t>
  </si>
  <si>
    <t>cwnet.net</t>
  </si>
  <si>
    <t>omnichat.tech</t>
  </si>
  <si>
    <t>aditiahost.com</t>
  </si>
  <si>
    <t>hitrontech.com</t>
  </si>
  <si>
    <t>sonic.pk</t>
  </si>
  <si>
    <t>stpost.com</t>
  </si>
  <si>
    <t>santeecooper.com</t>
  </si>
  <si>
    <t>lin01.bid</t>
  </si>
  <si>
    <t>nawcc.org</t>
  </si>
  <si>
    <t>smartnetwork.tw</t>
  </si>
  <si>
    <t>nbim.no</t>
  </si>
  <si>
    <t>librarytechnology.org</t>
  </si>
  <si>
    <t>lovefood.com</t>
  </si>
  <si>
    <t>nic.fi</t>
  </si>
  <si>
    <t>c3.cx</t>
  </si>
  <si>
    <t>carvedilolrx.com</t>
  </si>
  <si>
    <t>stainedglassclass.net</t>
  </si>
  <si>
    <t>webmshare.com</t>
  </si>
  <si>
    <t>lessannoyingcrm.com</t>
  </si>
  <si>
    <t>degrossier.nl</t>
  </si>
  <si>
    <t>univ-tln.fr</t>
  </si>
  <si>
    <t>mordgpi.ru</t>
  </si>
  <si>
    <t>bjshcw.com</t>
  </si>
  <si>
    <t>scilearn.com</t>
  </si>
  <si>
    <t>nic.ventures</t>
  </si>
  <si>
    <t>havaianas.com</t>
  </si>
  <si>
    <t>rhb.com.my</t>
  </si>
  <si>
    <t>hollywoodmask.com</t>
  </si>
  <si>
    <t>kraxnet.cz</t>
  </si>
  <si>
    <t>subaruforester.org</t>
  </si>
  <si>
    <t>jmcomic.me</t>
  </si>
  <si>
    <t>wakfu.com</t>
  </si>
  <si>
    <t>bluemaxima.org</t>
  </si>
  <si>
    <t>shakinthesouthland.com</t>
  </si>
  <si>
    <t>groupbuyseotools.org</t>
  </si>
  <si>
    <t>ns15.net</t>
  </si>
  <si>
    <t>aucklandmuseum.com</t>
  </si>
  <si>
    <t>indjobalert.in</t>
  </si>
  <si>
    <t>sfmayor.org</t>
  </si>
  <si>
    <t>yuanfudao.com</t>
  </si>
  <si>
    <t>benesol.be</t>
  </si>
  <si>
    <t>thinkglobalhealth.org</t>
  </si>
  <si>
    <t>rdnet.co</t>
  </si>
  <si>
    <t>shenshanhongye.com</t>
  </si>
  <si>
    <t>angryalien.com</t>
  </si>
  <si>
    <t>mysports.com</t>
  </si>
  <si>
    <t>cashpointservices.at</t>
  </si>
  <si>
    <t>intim2y.ru</t>
  </si>
  <si>
    <t>mlhst1.com</t>
  </si>
  <si>
    <t>butfootballclub.fr</t>
  </si>
  <si>
    <t>duckcallfree.com</t>
  </si>
  <si>
    <t>johnlewis.co.uk</t>
  </si>
  <si>
    <t>bloghab.xyz</t>
  </si>
  <si>
    <t>anticorruption.life</t>
  </si>
  <si>
    <t>rededorsaoluiz.com.br</t>
  </si>
  <si>
    <t>drtrus.ru</t>
  </si>
  <si>
    <t>gemsfly.in</t>
  </si>
  <si>
    <t>palscity.com</t>
  </si>
  <si>
    <t>epiroc.com</t>
  </si>
  <si>
    <t>sdwu.edu.cn</t>
  </si>
  <si>
    <t>ptrka.com</t>
  </si>
  <si>
    <t>realbooru.com</t>
  </si>
  <si>
    <t>hosting.kz</t>
  </si>
  <si>
    <t>lakgate.com</t>
  </si>
  <si>
    <t>itarvulk.com</t>
  </si>
  <si>
    <t>nameserverseo.com</t>
  </si>
  <si>
    <t>imgix.com</t>
  </si>
  <si>
    <t>hoxhunt.com</t>
  </si>
  <si>
    <t>vardenafil.autos</t>
  </si>
  <si>
    <t>nonvegstory.com</t>
  </si>
  <si>
    <t>jexmovie.com</t>
  </si>
  <si>
    <t>best-schools.info</t>
  </si>
  <si>
    <t>sme.co.jp</t>
  </si>
  <si>
    <t>nagievonline.com</t>
  </si>
  <si>
    <t>filseka.net</t>
  </si>
  <si>
    <t>gkzhan.com</t>
  </si>
  <si>
    <t>kpis.net</t>
  </si>
  <si>
    <t>dra.net</t>
  </si>
  <si>
    <t>crowdsearch.net</t>
  </si>
  <si>
    <t>zoneofgames.ru</t>
  </si>
  <si>
    <t>hatenadiary.org</t>
  </si>
  <si>
    <t>flyzoo.co</t>
  </si>
  <si>
    <t>navi-ohaka.com</t>
  </si>
  <si>
    <t>orderfinasteride.online</t>
  </si>
  <si>
    <t>wicked.com</t>
  </si>
  <si>
    <t>valacyclovirvaltrex.online</t>
  </si>
  <si>
    <t>barkly.com</t>
  </si>
  <si>
    <t>jiegeng.com</t>
  </si>
  <si>
    <t>publift.com</t>
  </si>
  <si>
    <t>dsh.ru</t>
  </si>
  <si>
    <t>worldbookday.com</t>
  </si>
  <si>
    <t>nextpittsburgh.com</t>
  </si>
  <si>
    <t>alpha-server.net</t>
  </si>
  <si>
    <t>business-online.ru</t>
  </si>
  <si>
    <t>mbaika.ru</t>
  </si>
  <si>
    <t>abercrombiekent.com</t>
  </si>
  <si>
    <t>totality.com</t>
  </si>
  <si>
    <t>murka.games</t>
  </si>
  <si>
    <t>zulas.pl</t>
  </si>
  <si>
    <t>babel.ua</t>
  </si>
  <si>
    <t>neowiz.com</t>
  </si>
  <si>
    <t>exenti.ch</t>
  </si>
  <si>
    <t>adn40.mx</t>
  </si>
  <si>
    <t>247spades.com</t>
  </si>
  <si>
    <t>navitel.ru</t>
  </si>
  <si>
    <t>potguide.com</t>
  </si>
  <si>
    <t>shanty-2-chic.com</t>
  </si>
  <si>
    <t>cambridgeshire.gov.uk</t>
  </si>
  <si>
    <t>tel.meet</t>
  </si>
  <si>
    <t>vsedoramy.net</t>
  </si>
  <si>
    <t>helpmecovid.com</t>
  </si>
  <si>
    <t>krebsgesellschaft.de</t>
  </si>
  <si>
    <t>guru.net.nz</t>
  </si>
  <si>
    <t>ncport.ru</t>
  </si>
  <si>
    <t>sylvane.com</t>
  </si>
  <si>
    <t>ammarcomplex.com</t>
  </si>
  <si>
    <t>i-run.fr</t>
  </si>
  <si>
    <t>kirito.vip</t>
  </si>
  <si>
    <t>epwk.com</t>
  </si>
  <si>
    <t>sb-consult.ru</t>
  </si>
  <si>
    <t>hzyoka.com</t>
  </si>
  <si>
    <t>stadiumdb.com</t>
  </si>
  <si>
    <t>baberankings.com</t>
  </si>
  <si>
    <t>thesoccermomblog.com</t>
  </si>
  <si>
    <t>opencity.pro</t>
  </si>
  <si>
    <t>spatime.com</t>
  </si>
  <si>
    <t>edgewebhosting.net</t>
  </si>
  <si>
    <t>fgonestudio.net</t>
  </si>
  <si>
    <t>phprcdn.com</t>
  </si>
  <si>
    <t>spermmania.com</t>
  </si>
  <si>
    <t>tpnet.psi.br</t>
  </si>
  <si>
    <t>irancentigrade.ir</t>
  </si>
  <si>
    <t>cmac.ws</t>
  </si>
  <si>
    <t>world-net.co.nz</t>
  </si>
  <si>
    <t>mans.io</t>
  </si>
  <si>
    <t>imagerelay.com</t>
  </si>
  <si>
    <t>mglabapps.host</t>
  </si>
  <si>
    <t>hyperionics.com</t>
  </si>
  <si>
    <t>butya-butya.net</t>
  </si>
  <si>
    <t>comuni-italiani.it</t>
  </si>
  <si>
    <t>kmaruda.ru</t>
  </si>
  <si>
    <t>interesnoznat.com</t>
  </si>
  <si>
    <t>healthcarebusinesstoday.com</t>
  </si>
  <si>
    <t>seolistlinks.com</t>
  </si>
  <si>
    <t>commento.io</t>
  </si>
  <si>
    <t>liquid-iv.com</t>
  </si>
  <si>
    <t>theforkedspoon.com</t>
  </si>
  <si>
    <t>cannabisconnections.com</t>
  </si>
  <si>
    <t>gapurahoster.co.id</t>
  </si>
  <si>
    <t>topcazino.top</t>
  </si>
  <si>
    <t>skf.net</t>
  </si>
  <si>
    <t>tercovci.cz</t>
  </si>
  <si>
    <t>guardicore.com</t>
  </si>
  <si>
    <t>carnegiecouncil.org</t>
  </si>
  <si>
    <t>justarsenal.com</t>
  </si>
  <si>
    <t>vebl.net</t>
  </si>
  <si>
    <t>periactin24.com</t>
  </si>
  <si>
    <t>simplehelix.com</t>
  </si>
  <si>
    <t>qq.wang</t>
  </si>
  <si>
    <t>dogto.com</t>
  </si>
  <si>
    <t>mangakawaii.io</t>
  </si>
  <si>
    <t>zbgalleries.com</t>
  </si>
  <si>
    <t>quarles.com</t>
  </si>
  <si>
    <t>oriented.ch</t>
  </si>
  <si>
    <t>pzds.com</t>
  </si>
  <si>
    <t>carisinyal.com</t>
  </si>
  <si>
    <t>cardrush-pokemon.jp</t>
  </si>
  <si>
    <t>scoopoo.com</t>
  </si>
  <si>
    <t>aqualife3d.com</t>
  </si>
  <si>
    <t>wanttoknow.info</t>
  </si>
  <si>
    <t>cci.com</t>
  </si>
  <si>
    <t>vetmeduni.ac.at</t>
  </si>
  <si>
    <t>inext.co.jp</t>
  </si>
  <si>
    <t>inter1ads.com</t>
  </si>
  <si>
    <t>gettelevet.com</t>
  </si>
  <si>
    <t>baronfilm.biz</t>
  </si>
  <si>
    <t>datumprikker.nl</t>
  </si>
  <si>
    <t>suek.com</t>
  </si>
  <si>
    <t>putlockers.ws</t>
  </si>
  <si>
    <t>visitbeijing.com.cn</t>
  </si>
  <si>
    <t>auntmia.com</t>
  </si>
  <si>
    <t>gresham.ac.uk</t>
  </si>
  <si>
    <t>c21.com</t>
  </si>
  <si>
    <t>callgear.ae</t>
  </si>
  <si>
    <t>cipnet.com.br</t>
  </si>
  <si>
    <t>grainger.ca</t>
  </si>
  <si>
    <t>liveramp.fr</t>
  </si>
  <si>
    <t>bauhaus.se</t>
  </si>
  <si>
    <t>s365.us</t>
  </si>
  <si>
    <t>nmsdc.org</t>
  </si>
  <si>
    <t>designs.com</t>
  </si>
  <si>
    <t>maycy.cn</t>
  </si>
  <si>
    <t>msteknoloji.com</t>
  </si>
  <si>
    <t>ndsmcobserver.com</t>
  </si>
  <si>
    <t>cilizhizhu.vip</t>
  </si>
  <si>
    <t>tadalafilonline20.com</t>
  </si>
  <si>
    <t>haoqu99.com</t>
  </si>
  <si>
    <t>kimcucspa.com</t>
  </si>
  <si>
    <t>domainname.edu.au</t>
  </si>
  <si>
    <t>valtrex.sbs</t>
  </si>
  <si>
    <t>valuetech.net</t>
  </si>
  <si>
    <t>247freepoker.com</t>
  </si>
  <si>
    <t>articlessubmissionservice.com</t>
  </si>
  <si>
    <t>datajapan.ne.jp</t>
  </si>
  <si>
    <t>mckee.com</t>
  </si>
  <si>
    <t>nadeo.online</t>
  </si>
  <si>
    <t>b2bpolis.ru</t>
  </si>
  <si>
    <t>tassomai.com</t>
  </si>
  <si>
    <t>nss.ee</t>
  </si>
  <si>
    <t>quza.net</t>
  </si>
  <si>
    <t>miltonmattox.com</t>
  </si>
  <si>
    <t>thecollegemonk.com</t>
  </si>
  <si>
    <t>sarkariyojnaa.com</t>
  </si>
  <si>
    <t>lds-ns.com</t>
  </si>
  <si>
    <t>iphone-ticker.de</t>
  </si>
  <si>
    <t>duskin.co.jp</t>
  </si>
  <si>
    <t>localnewslab.io</t>
  </si>
  <si>
    <t>microad.net</t>
  </si>
  <si>
    <t>automaticturkey.com</t>
  </si>
  <si>
    <t>reasors.com</t>
  </si>
  <si>
    <t>metabar.ru</t>
  </si>
  <si>
    <t>tvpagecdn.com</t>
  </si>
  <si>
    <t>rutor-search.info</t>
  </si>
  <si>
    <t>unikal.az</t>
  </si>
  <si>
    <t>ceatec.com</t>
  </si>
  <si>
    <t>scdot.org</t>
  </si>
  <si>
    <t>cmdwebsites.com</t>
  </si>
  <si>
    <t>lasixtb.com</t>
  </si>
  <si>
    <t>interactivedata.com</t>
  </si>
  <si>
    <t>powertelecom.ru</t>
  </si>
  <si>
    <t>freepng.fr</t>
  </si>
  <si>
    <t>palaceresorts.com</t>
  </si>
  <si>
    <t>techwelkin.com</t>
  </si>
  <si>
    <t>hofstede-insights.com</t>
  </si>
  <si>
    <t>huzzvariac.life</t>
  </si>
  <si>
    <t>coccoc.io</t>
  </si>
  <si>
    <t>imortuary.com</t>
  </si>
  <si>
    <t>mymaths.co.uk</t>
  </si>
  <si>
    <t>utarget.ru</t>
  </si>
  <si>
    <t>cessecure.com</t>
  </si>
  <si>
    <t>joypac.cn</t>
  </si>
  <si>
    <t>smartdna.in</t>
  </si>
  <si>
    <t>orthodoxytoday.org</t>
  </si>
  <si>
    <t>stephencovey.com</t>
  </si>
  <si>
    <t>cctvdvr.com.tw</t>
  </si>
  <si>
    <t>tvhayyy.org</t>
  </si>
  <si>
    <t>mac-speedup-pro.com</t>
  </si>
  <si>
    <t>imarine.cn</t>
  </si>
  <si>
    <t>escortnews.eu</t>
  </si>
  <si>
    <t>amnesty.ca</t>
  </si>
  <si>
    <t>sapfir.tv</t>
  </si>
  <si>
    <t>domaza.net</t>
  </si>
  <si>
    <t>dozarplati.com</t>
  </si>
  <si>
    <t>baywa.de</t>
  </si>
  <si>
    <t>reliableparts.com</t>
  </si>
  <si>
    <t>smart-dns.com.au</t>
  </si>
  <si>
    <t>getdata.com</t>
  </si>
  <si>
    <t>shinko-tw.com</t>
  </si>
  <si>
    <t>panattoni.com</t>
  </si>
  <si>
    <t>nameserverprovider.com</t>
  </si>
  <si>
    <t>bocadolobo.com</t>
  </si>
  <si>
    <t>web-telecoms.co.za</t>
  </si>
  <si>
    <t>unrealengine.vn</t>
  </si>
  <si>
    <t>justfunfacts.com</t>
  </si>
  <si>
    <t>thapar.edu</t>
  </si>
  <si>
    <t>fedoraforum.org</t>
  </si>
  <si>
    <t>thedaycorp.kr</t>
  </si>
  <si>
    <t>fingrid.fi</t>
  </si>
  <si>
    <t>emfa.pt</t>
  </si>
  <si>
    <t>keyworddensitychecker.com</t>
  </si>
  <si>
    <t>harleysliquor.com</t>
  </si>
  <si>
    <t>1sportbet-uz.com</t>
  </si>
  <si>
    <t>personalloansfinance.com</t>
  </si>
  <si>
    <t>hyzaars.com</t>
  </si>
  <si>
    <t>twitchadblock.com</t>
  </si>
  <si>
    <t>tratoresecolheitadeiras.com.br</t>
  </si>
  <si>
    <t>pokkinw.com</t>
  </si>
  <si>
    <t>criminalcasegame.com</t>
  </si>
  <si>
    <t>seesmic.com</t>
  </si>
  <si>
    <t>resproject.ru</t>
  </si>
  <si>
    <t>merrymaids.com</t>
  </si>
  <si>
    <t>binancefuture.com</t>
  </si>
  <si>
    <t>yourporngod.com</t>
  </si>
  <si>
    <t>spybot.info</t>
  </si>
  <si>
    <t>xn--939au0g3vw1iaq8a469c.kr</t>
  </si>
  <si>
    <t>osnova-telecom.com</t>
  </si>
  <si>
    <t>npolar.no</t>
  </si>
  <si>
    <t>lstrk.net</t>
  </si>
  <si>
    <t>fca-rosminzdrav.ru</t>
  </si>
  <si>
    <t>teenxxxporn.club</t>
  </si>
  <si>
    <t>thermatru.com</t>
  </si>
  <si>
    <t>z00.monster</t>
  </si>
  <si>
    <t>kandaju.net</t>
  </si>
  <si>
    <t>proinit.md</t>
  </si>
  <si>
    <t>journalofinfection.com</t>
  </si>
  <si>
    <t>essonne.fr</t>
  </si>
  <si>
    <t>plpoiupakludkosa.net</t>
  </si>
  <si>
    <t>farfor.ru</t>
  </si>
  <si>
    <t>bv.com.br</t>
  </si>
  <si>
    <t>dao01.bid</t>
  </si>
  <si>
    <t>cinemarkhoyts.com.ar</t>
  </si>
  <si>
    <t>jubt.site</t>
  </si>
  <si>
    <t>blocknative.com</t>
  </si>
  <si>
    <t>ilgiornaledivicenza.it</t>
  </si>
  <si>
    <t>nu.or.id</t>
  </si>
  <si>
    <t>shahreketabonline.com</t>
  </si>
  <si>
    <t>easyigbo.com</t>
  </si>
  <si>
    <t>radioink.com</t>
  </si>
  <si>
    <t>pizzazzerie.com</t>
  </si>
  <si>
    <t>tange365.com</t>
  </si>
  <si>
    <t>teleaudio.com.pl</t>
  </si>
  <si>
    <t>worldobesity.org</t>
  </si>
  <si>
    <t>simpur.net.bn</t>
  </si>
  <si>
    <t>cudenver.edu</t>
  </si>
  <si>
    <t>hbue.edu.cn</t>
  </si>
  <si>
    <t>friscoisd.org</t>
  </si>
  <si>
    <t>playingcards.jp</t>
  </si>
  <si>
    <t>agilecoach.in</t>
  </si>
  <si>
    <t>integrate.ru</t>
  </si>
  <si>
    <t>pamono.com</t>
  </si>
  <si>
    <t>mch2022.camp</t>
  </si>
  <si>
    <t>lx.gov.cn</t>
  </si>
  <si>
    <t>stardima.co</t>
  </si>
  <si>
    <t>ksc.re.kr</t>
  </si>
  <si>
    <t>dcmusic.ca</t>
  </si>
  <si>
    <t>schedulista.com</t>
  </si>
  <si>
    <t>akinmedical.com</t>
  </si>
  <si>
    <t>funraise.org</t>
  </si>
  <si>
    <t>theory11.com</t>
  </si>
  <si>
    <t>searchquestuk.com</t>
  </si>
  <si>
    <t>mysexvids.net</t>
  </si>
  <si>
    <t>educationalappstore.com</t>
  </si>
  <si>
    <t>tymbrel.com</t>
  </si>
  <si>
    <t>ieee-security.org</t>
  </si>
  <si>
    <t>publicus.com</t>
  </si>
  <si>
    <t>alalamsyria.ir</t>
  </si>
  <si>
    <t>carmax.net</t>
  </si>
  <si>
    <t>znetindia.com</t>
  </si>
  <si>
    <t>gudage.cc</t>
  </si>
  <si>
    <t>cobragolf.com</t>
  </si>
  <si>
    <t>meclizine24.com</t>
  </si>
  <si>
    <t>speedtv.com</t>
  </si>
  <si>
    <t>characterai.io</t>
  </si>
  <si>
    <t>theglobedns.com</t>
  </si>
  <si>
    <t>pstramway.com</t>
  </si>
  <si>
    <t>howl.me</t>
  </si>
  <si>
    <t>opkansas.org</t>
  </si>
  <si>
    <t>webtech.pl</t>
  </si>
  <si>
    <t>igraemsa.ru</t>
  </si>
  <si>
    <t>ciggws.net</t>
  </si>
  <si>
    <t>openthebooks.com</t>
  </si>
  <si>
    <t>friendlydns.de</t>
  </si>
  <si>
    <t>wlnet.com</t>
  </si>
  <si>
    <t>snmc.io</t>
  </si>
  <si>
    <t>sedat.de</t>
  </si>
  <si>
    <t>vts24.ru</t>
  </si>
  <si>
    <t>virnetx.com</t>
  </si>
  <si>
    <t>tcmsp.net</t>
  </si>
  <si>
    <t>bounceio.net</t>
  </si>
  <si>
    <t>csdd.lv</t>
  </si>
  <si>
    <t>securenet.host</t>
  </si>
  <si>
    <t>atlamarketing.es</t>
  </si>
  <si>
    <t>prisma.de</t>
  </si>
  <si>
    <t>campuslogic.com</t>
  </si>
  <si>
    <t>tootukassa.ee</t>
  </si>
  <si>
    <t>bljesak.info</t>
  </si>
  <si>
    <t>javkuy.net</t>
  </si>
  <si>
    <t>zalando.si</t>
  </si>
  <si>
    <t>secondsale.com</t>
  </si>
  <si>
    <t>snapmaker.com</t>
  </si>
  <si>
    <t>serve.net.uk</t>
  </si>
  <si>
    <t>momswap.com</t>
  </si>
  <si>
    <t>rosphoto.com</t>
  </si>
  <si>
    <t>knnpqqd.com</t>
  </si>
  <si>
    <t>eurodate.com</t>
  </si>
  <si>
    <t>mhlnews.com</t>
  </si>
  <si>
    <t>textalk.se</t>
  </si>
  <si>
    <t>candgnews.com</t>
  </si>
  <si>
    <t>zetapay.in</t>
  </si>
  <si>
    <t>nic.download</t>
  </si>
  <si>
    <t>lectuepubgratis2.com</t>
  </si>
  <si>
    <t>borrowlenses.com</t>
  </si>
  <si>
    <t>7387x.xyz</t>
  </si>
  <si>
    <t>rbconnections.co.uk</t>
  </si>
  <si>
    <t>wefact.nl</t>
  </si>
  <si>
    <t>theeverymom.com</t>
  </si>
  <si>
    <t>stub.com</t>
  </si>
  <si>
    <t>livecomm.net</t>
  </si>
  <si>
    <t>fc2blog.us</t>
  </si>
  <si>
    <t>dominion.dn.ua</t>
  </si>
  <si>
    <t>howtocleanstuff.net</t>
  </si>
  <si>
    <t>worldenergyoutlook.org</t>
  </si>
  <si>
    <t>eldorado.ua</t>
  </si>
  <si>
    <t>mac69.com</t>
  </si>
  <si>
    <t>elis.com</t>
  </si>
  <si>
    <t>miltinukas.lt</t>
  </si>
  <si>
    <t>warenvergleich.de</t>
  </si>
  <si>
    <t>krastelecom.com</t>
  </si>
  <si>
    <t>fthis.gr</t>
  </si>
  <si>
    <t>buysildenafil.life</t>
  </si>
  <si>
    <t>suttontrust.com</t>
  </si>
  <si>
    <t>plcm.vc</t>
  </si>
  <si>
    <t>hrtechnologist.com</t>
  </si>
  <si>
    <t>simstar.net</t>
  </si>
  <si>
    <t>ce.org</t>
  </si>
  <si>
    <t>erbdev.org</t>
  </si>
  <si>
    <t>huibo.com</t>
  </si>
  <si>
    <t>career-tasu.jp</t>
  </si>
  <si>
    <t>hejto.pl</t>
  </si>
  <si>
    <t>newdaycards.com</t>
  </si>
  <si>
    <t>xisaiwang.com</t>
  </si>
  <si>
    <t>thingworx.com</t>
  </si>
  <si>
    <t>uhcougars.com</t>
  </si>
  <si>
    <t>dodez.ru</t>
  </si>
  <si>
    <t>centa.org</t>
  </si>
  <si>
    <t>cqbanghe.com</t>
  </si>
  <si>
    <t>actv8.nl</t>
  </si>
  <si>
    <t>juniqe.com</t>
  </si>
  <si>
    <t>drugstoreonline.online</t>
  </si>
  <si>
    <t>subaibaiys.com</t>
  </si>
  <si>
    <t>weather2visit.com</t>
  </si>
  <si>
    <t>trafficmotor.com</t>
  </si>
  <si>
    <t>hashrate.no</t>
  </si>
  <si>
    <t>stevenson.edu</t>
  </si>
  <si>
    <t>cndesign.com</t>
  </si>
  <si>
    <t>ecuabet.com</t>
  </si>
  <si>
    <t>altairegion22.ru</t>
  </si>
  <si>
    <t>dealdoktor.de</t>
  </si>
  <si>
    <t>pachca.com</t>
  </si>
  <si>
    <t>vincacyber.com</t>
  </si>
  <si>
    <t>investorvillage.com</t>
  </si>
  <si>
    <t>egamersworld.com</t>
  </si>
  <si>
    <t>kerneltrap.org</t>
  </si>
  <si>
    <t>socialwider.com</t>
  </si>
  <si>
    <t>blocketcdn.se</t>
  </si>
  <si>
    <t>family-album.com</t>
  </si>
  <si>
    <t>jypoly.fi</t>
  </si>
  <si>
    <t>cablecolor.com.gt</t>
  </si>
  <si>
    <t>quattrosec.cloud</t>
  </si>
  <si>
    <t>olan.ru</t>
  </si>
  <si>
    <t>visualskins.com</t>
  </si>
  <si>
    <t>rpn.ch</t>
  </si>
  <si>
    <t>esrc.ac.uk</t>
  </si>
  <si>
    <t>infoentrepreneurs.org</t>
  </si>
  <si>
    <t>sprintdatacenter.net</t>
  </si>
  <si>
    <t>fredboat.com</t>
  </si>
  <si>
    <t>conga.com</t>
  </si>
  <si>
    <t>primatelabs.com</t>
  </si>
  <si>
    <t>administrator.de</t>
  </si>
  <si>
    <t>abiir.top</t>
  </si>
  <si>
    <t>ezdrm.com</t>
  </si>
  <si>
    <t>andapp.jp</t>
  </si>
  <si>
    <t>salaambaba.com</t>
  </si>
  <si>
    <t>eguaheoghouughahsh.co</t>
  </si>
  <si>
    <t>cloudimpression.com</t>
  </si>
  <si>
    <t>hindmoviez.biz</t>
  </si>
  <si>
    <t>reedlan.com</t>
  </si>
  <si>
    <t>brenno-tojestto.pl</t>
  </si>
  <si>
    <t>mahoroba.ne.jp</t>
  </si>
  <si>
    <t>xhdporno.net</t>
  </si>
  <si>
    <t>1src.pro</t>
  </si>
  <si>
    <t>lyricsmint.com</t>
  </si>
  <si>
    <t>neevacdn.net</t>
  </si>
  <si>
    <t>youngupstarts.com</t>
  </si>
  <si>
    <t>xxxcvideo.com</t>
  </si>
  <si>
    <t>hockeytech.com</t>
  </si>
  <si>
    <t>8u.cz</t>
  </si>
  <si>
    <t>infoapis.net</t>
  </si>
  <si>
    <t>quiznos.com</t>
  </si>
  <si>
    <t>vmfh.org</t>
  </si>
  <si>
    <t>houseti.com.br</t>
  </si>
  <si>
    <t>smart-hosts.net</t>
  </si>
  <si>
    <t>tcmkt.net</t>
  </si>
  <si>
    <t>shecodes.io</t>
  </si>
  <si>
    <t>idukay.net</t>
  </si>
  <si>
    <t>avyxs63.com</t>
  </si>
  <si>
    <t>xn--d1aihcfio7a4e.cam</t>
  </si>
  <si>
    <t>aurahost.co.za</t>
  </si>
  <si>
    <t>chiba-muse.or.jp</t>
  </si>
  <si>
    <t>bigfix.com</t>
  </si>
  <si>
    <t>skiphop.com</t>
  </si>
  <si>
    <t>fastcase.com</t>
  </si>
  <si>
    <t>waaf.net</t>
  </si>
  <si>
    <t>dessy.com</t>
  </si>
  <si>
    <t>cafepress.io</t>
  </si>
  <si>
    <t>edready.org</t>
  </si>
  <si>
    <t>pickyourownchristmastree.org</t>
  </si>
  <si>
    <t>intoxalock.com</t>
  </si>
  <si>
    <t>sbb.gov.tr</t>
  </si>
  <si>
    <t>spharmacymsn.com</t>
  </si>
  <si>
    <t>klick-tipp.com</t>
  </si>
  <si>
    <t>vanguard.edu</t>
  </si>
  <si>
    <t>wezhuiyi.com</t>
  </si>
  <si>
    <t>stlucia.org</t>
  </si>
  <si>
    <t>android.biz</t>
  </si>
  <si>
    <t>ssk-gaz.ru</t>
  </si>
  <si>
    <t>inso.gov.ir</t>
  </si>
  <si>
    <t>bike24.de</t>
  </si>
  <si>
    <t>revmasters.com</t>
  </si>
  <si>
    <t>sergeis-datacenter.co.uk</t>
  </si>
  <si>
    <t>d777.com</t>
  </si>
  <si>
    <t>nummergegenkummer.de</t>
  </si>
  <si>
    <t>videostarapp.com</t>
  </si>
  <si>
    <t>train.org</t>
  </si>
  <si>
    <t>starsgab.com</t>
  </si>
  <si>
    <t>eps-ncr-20.com</t>
  </si>
  <si>
    <t>grand-telcom.net.ua</t>
  </si>
  <si>
    <t>amtrustfinancial.com</t>
  </si>
  <si>
    <t>jdbcdn.net</t>
  </si>
  <si>
    <t>tehniline.eu</t>
  </si>
  <si>
    <t>follettdiscover.com</t>
  </si>
  <si>
    <t>balsamiq.cloud</t>
  </si>
  <si>
    <t>tnas.online</t>
  </si>
  <si>
    <t>keibalab.jp</t>
  </si>
  <si>
    <t>furosemide.agency</t>
  </si>
  <si>
    <t>crazyhostnepal.com</t>
  </si>
  <si>
    <t>vamproducts.ru</t>
  </si>
  <si>
    <t>42clouds.com</t>
  </si>
  <si>
    <t>alfaleasing.ru</t>
  </si>
  <si>
    <t>xgaytube.com</t>
  </si>
  <si>
    <t>fnz.net</t>
  </si>
  <si>
    <t>coinswitch.co</t>
  </si>
  <si>
    <t>gg-6s.com</t>
  </si>
  <si>
    <t>z01.com</t>
  </si>
  <si>
    <t>thetappingsolution.com</t>
  </si>
  <si>
    <t>reshalka.com</t>
  </si>
  <si>
    <t>sjlib.cn</t>
  </si>
  <si>
    <t>buysplace.com</t>
  </si>
  <si>
    <t>wqr.ovh</t>
  </si>
  <si>
    <t>argylehosting.com.au</t>
  </si>
  <si>
    <t>bwredir.com</t>
  </si>
  <si>
    <t>anixart.tv</t>
  </si>
  <si>
    <t>gjk.sg</t>
  </si>
  <si>
    <t>themarketherald.com.au</t>
  </si>
  <si>
    <t>celebrityaccess.com</t>
  </si>
  <si>
    <t>signal-iduna.de</t>
  </si>
  <si>
    <t>streamspot.com</t>
  </si>
  <si>
    <t>grokker.com</t>
  </si>
  <si>
    <t>redsurf.ru</t>
  </si>
  <si>
    <t>llama.ai</t>
  </si>
  <si>
    <t>cloudsna.com</t>
  </si>
  <si>
    <t>plumcreek.com</t>
  </si>
  <si>
    <t>fenrir-inc.com</t>
  </si>
  <si>
    <t>icliniq.com</t>
  </si>
  <si>
    <t>lmu.build</t>
  </si>
  <si>
    <t>x-minus.pro</t>
  </si>
  <si>
    <t>medecision.com</t>
  </si>
  <si>
    <t>myesr.org</t>
  </si>
  <si>
    <t>pelacase.com</t>
  </si>
  <si>
    <t>wplusyukle.com</t>
  </si>
  <si>
    <t>chibaigo.com</t>
  </si>
  <si>
    <t>freshersnews.co.in</t>
  </si>
  <si>
    <t>leeoom.com</t>
  </si>
  <si>
    <t>tns-ua.com</t>
  </si>
  <si>
    <t>ajaxfeed.com</t>
  </si>
  <si>
    <t>sexplayed.com</t>
  </si>
  <si>
    <t>suffolknewsherald.com</t>
  </si>
  <si>
    <t>0daymusic.org</t>
  </si>
  <si>
    <t>yefjpws.biz</t>
  </si>
  <si>
    <t>sirketlist.com</t>
  </si>
  <si>
    <t>scored.co</t>
  </si>
  <si>
    <t>webcoding24.com</t>
  </si>
  <si>
    <t>tubator.com</t>
  </si>
  <si>
    <t>icinga.com</t>
  </si>
  <si>
    <t>unimap.edu.my</t>
  </si>
  <si>
    <t>fatgoose.com</t>
  </si>
  <si>
    <t>sexjobs.nl</t>
  </si>
  <si>
    <t>aichi-med-u.ac.jp</t>
  </si>
  <si>
    <t>4life.com</t>
  </si>
  <si>
    <t>topwwnews.com</t>
  </si>
  <si>
    <t>estoxy.com</t>
  </si>
  <si>
    <t>gkb1.ru</t>
  </si>
  <si>
    <t>developingperspective.com</t>
  </si>
  <si>
    <t>karup.com</t>
  </si>
  <si>
    <t>dreammail.jp</t>
  </si>
  <si>
    <t>esscor.com</t>
  </si>
  <si>
    <t>time100.ru</t>
  </si>
  <si>
    <t>newportacademy.com</t>
  </si>
  <si>
    <t>prosite.com</t>
  </si>
  <si>
    <t>bywatersolutions.com</t>
  </si>
  <si>
    <t>igs.net</t>
  </si>
  <si>
    <t>jiaxing.gov.cn</t>
  </si>
  <si>
    <t>bloggersodear.com</t>
  </si>
  <si>
    <t>chaturbate.global</t>
  </si>
  <si>
    <t>subaru.co.jp</t>
  </si>
  <si>
    <t>esig.ly</t>
  </si>
  <si>
    <t>gamebase.com.tw</t>
  </si>
  <si>
    <t>digitaldutch.com</t>
  </si>
  <si>
    <t>roberthalf.co.uk</t>
  </si>
  <si>
    <t>vslconceptshost.com</t>
  </si>
  <si>
    <t>trud.com</t>
  </si>
  <si>
    <t>homeschool.com</t>
  </si>
  <si>
    <t>elitsy.ru</t>
  </si>
  <si>
    <t>vremyan.ru</t>
  </si>
  <si>
    <t>annalsofoncology.org</t>
  </si>
  <si>
    <t>tnonline.com</t>
  </si>
  <si>
    <t>jovetech.com</t>
  </si>
  <si>
    <t>webgility.com</t>
  </si>
  <si>
    <t>sightcall.com</t>
  </si>
  <si>
    <t>atcelebitor.com</t>
  </si>
  <si>
    <t>alphabet.com</t>
  </si>
  <si>
    <t>blogos.com</t>
  </si>
  <si>
    <t>adminer.pro</t>
  </si>
  <si>
    <t>salford.gov.uk</t>
  </si>
  <si>
    <t>napolitoday.it</t>
  </si>
  <si>
    <t>trademarkelite.com</t>
  </si>
  <si>
    <t>mobileservice.cn</t>
  </si>
  <si>
    <t>tcco.org</t>
  </si>
  <si>
    <t>hrbnu.edu.cn</t>
  </si>
  <si>
    <t>apexlink.to</t>
  </si>
  <si>
    <t>painterartist.com</t>
  </si>
  <si>
    <t>awsdns-cn-29.cn</t>
  </si>
  <si>
    <t>allahabadhighcourt.in</t>
  </si>
  <si>
    <t>collegeart.org</t>
  </si>
  <si>
    <t>incutio.com</t>
  </si>
  <si>
    <t>leasehawk.com</t>
  </si>
  <si>
    <t>mftianshanam.com</t>
  </si>
  <si>
    <t>fugue.co</t>
  </si>
  <si>
    <t>7daystodie.com</t>
  </si>
  <si>
    <t>volunteerhq.org</t>
  </si>
  <si>
    <t>contentstream.pl</t>
  </si>
  <si>
    <t>fightergolden.com</t>
  </si>
  <si>
    <t>zorox.sex</t>
  </si>
  <si>
    <t>musiccritic.com</t>
  </si>
  <si>
    <t>lotinfo.ru</t>
  </si>
  <si>
    <t>donlib.ru</t>
  </si>
  <si>
    <t>cafergot.site</t>
  </si>
  <si>
    <t>azithromycina.net</t>
  </si>
  <si>
    <t>nic.study</t>
  </si>
  <si>
    <t>cctv5bo.com</t>
  </si>
  <si>
    <t>stitchpvp.com</t>
  </si>
  <si>
    <t>iheima.com</t>
  </si>
  <si>
    <t>oxfam.org.au</t>
  </si>
  <si>
    <t>uca.edu.sv</t>
  </si>
  <si>
    <t>vermanhwa.com</t>
  </si>
  <si>
    <t>ponoko.com</t>
  </si>
  <si>
    <t>gh-cv.net</t>
  </si>
  <si>
    <t>withlocals.com</t>
  </si>
  <si>
    <t>westsite.be</t>
  </si>
  <si>
    <t>gjocmdx.ru</t>
  </si>
  <si>
    <t>fara.gov</t>
  </si>
  <si>
    <t>navicosoft.com</t>
  </si>
  <si>
    <t>yeezysslides.com</t>
  </si>
  <si>
    <t>caron.org</t>
  </si>
  <si>
    <t>eximb.com</t>
  </si>
  <si>
    <t>museum-joanneum.at</t>
  </si>
  <si>
    <t>cspf.ir</t>
  </si>
  <si>
    <t>rinnai.co.jp</t>
  </si>
  <si>
    <t>tave.com</t>
  </si>
  <si>
    <t>1-2.su</t>
  </si>
  <si>
    <t>xxs.lol</t>
  </si>
  <si>
    <t>wyomingpublicmedia.org</t>
  </si>
  <si>
    <t>fronda.pl</t>
  </si>
  <si>
    <t>tokmanni.fi</t>
  </si>
  <si>
    <t>clarifai.com</t>
  </si>
  <si>
    <t>trustlink.org</t>
  </si>
  <si>
    <t>jadwiga-przedszkole.pl</t>
  </si>
  <si>
    <t>minecraftwiki.net</t>
  </si>
  <si>
    <t>nextsetup88.com</t>
  </si>
  <si>
    <t>adorablefurnishing.com</t>
  </si>
  <si>
    <t>livetv613.me</t>
  </si>
  <si>
    <t>am.ru</t>
  </si>
  <si>
    <t>phongvu.vn</t>
  </si>
  <si>
    <t>i-sux.com</t>
  </si>
  <si>
    <t>uxtweak.com</t>
  </si>
  <si>
    <t>sayingimages.com</t>
  </si>
  <si>
    <t>panmore.com</t>
  </si>
  <si>
    <t>chrislovesjulia.com</t>
  </si>
  <si>
    <t>jlsgzkxw.com</t>
  </si>
  <si>
    <t>theguyszone.com</t>
  </si>
  <si>
    <t>rtl2apps.de</t>
  </si>
  <si>
    <t>plazavea.com.pe</t>
  </si>
  <si>
    <t>registergeek.com</t>
  </si>
  <si>
    <t>filtersfast.com</t>
  </si>
  <si>
    <t>touchngo.com.my</t>
  </si>
  <si>
    <t>tkrz.de</t>
  </si>
  <si>
    <t>vladtime.ru</t>
  </si>
  <si>
    <t>yxss.com</t>
  </si>
  <si>
    <t>ssdlinux33.com</t>
  </si>
  <si>
    <t>portalsgn.com.br</t>
  </si>
  <si>
    <t>automatit.net</t>
  </si>
  <si>
    <t>mapsme.digital</t>
  </si>
  <si>
    <t>perfectip.net</t>
  </si>
  <si>
    <t>idigitaltimes.com</t>
  </si>
  <si>
    <t>typology.com</t>
  </si>
  <si>
    <t>objectiv.tv</t>
  </si>
  <si>
    <t>durtypass.com</t>
  </si>
  <si>
    <t>themix.net</t>
  </si>
  <si>
    <t>rid.org.ua</t>
  </si>
  <si>
    <t>rpggeek.com</t>
  </si>
  <si>
    <t>vagabundo.co</t>
  </si>
  <si>
    <t>mctcardstech.com</t>
  </si>
  <si>
    <t>messengernews.net</t>
  </si>
  <si>
    <t>apsit.ru</t>
  </si>
  <si>
    <t>raguweb.net</t>
  </si>
  <si>
    <t>siphhospital.com</t>
  </si>
  <si>
    <t>businessjargons.com</t>
  </si>
  <si>
    <t>lyrica.boutique</t>
  </si>
  <si>
    <t>pm-tricks.com</t>
  </si>
  <si>
    <t>xenical.run</t>
  </si>
  <si>
    <t>climatechange2013.org</t>
  </si>
  <si>
    <t>mahimeta.com</t>
  </si>
  <si>
    <t>shadowhealth.com</t>
  </si>
  <si>
    <t>lisinoprilgeneric.com</t>
  </si>
  <si>
    <t>jordans-11.com</t>
  </si>
  <si>
    <t>rackfish.net</t>
  </si>
  <si>
    <t>slab.com</t>
  </si>
  <si>
    <t>totalping.com</t>
  </si>
  <si>
    <t>nic.bh</t>
  </si>
  <si>
    <t>kenanaonline.com</t>
  </si>
  <si>
    <t>nabisco.com</t>
  </si>
  <si>
    <t>t2t.org</t>
  </si>
  <si>
    <t>comiconlinefree.net</t>
  </si>
  <si>
    <t>georgiancollege.ca</t>
  </si>
  <si>
    <t>nccn.net</t>
  </si>
  <si>
    <t>ssandomain.com</t>
  </si>
  <si>
    <t>irvinecompanyapartments.com</t>
  </si>
  <si>
    <t>festivalconecta2.com</t>
  </si>
  <si>
    <t>speedhost.sk</t>
  </si>
  <si>
    <t>asharq.com</t>
  </si>
  <si>
    <t>gira.de</t>
  </si>
  <si>
    <t>bsws.de</t>
  </si>
  <si>
    <t>renhsc.com</t>
  </si>
  <si>
    <t>animatedtimes.com</t>
  </si>
  <si>
    <t>hawaiihealthguide.com</t>
  </si>
  <si>
    <t>voltdns.com</t>
  </si>
  <si>
    <t>allstarbio.com</t>
  </si>
  <si>
    <t>o12.pl</t>
  </si>
  <si>
    <t>opentable.ie</t>
  </si>
  <si>
    <t>i95.net</t>
  </si>
  <si>
    <t>zona.ru</t>
  </si>
  <si>
    <t>wabteccorp.com</t>
  </si>
  <si>
    <t>getmonument.com</t>
  </si>
  <si>
    <t>thestudiodirector.com</t>
  </si>
  <si>
    <t>tatarstan.net</t>
  </si>
  <si>
    <t>esfi.org</t>
  </si>
  <si>
    <t>tpgmrview2wrld.xyz</t>
  </si>
  <si>
    <t>8to18.com</t>
  </si>
  <si>
    <t>hawk.live</t>
  </si>
  <si>
    <t>kazan-trend.ru</t>
  </si>
  <si>
    <t>plantoeat.com</t>
  </si>
  <si>
    <t>aurora.dev</t>
  </si>
  <si>
    <t>alternativenation.net</t>
  </si>
  <si>
    <t>xl-gaytube.com</t>
  </si>
  <si>
    <t>sadlerswells.com</t>
  </si>
  <si>
    <t>udir.no</t>
  </si>
  <si>
    <t>geti2p.net</t>
  </si>
  <si>
    <t>maruzen.co.jp</t>
  </si>
  <si>
    <t>nextmeta.com</t>
  </si>
  <si>
    <t>24-ok.ru</t>
  </si>
  <si>
    <t>watchersweb.com</t>
  </si>
  <si>
    <t>mynewplace.com</t>
  </si>
  <si>
    <t>hsws.com</t>
  </si>
  <si>
    <t>equipmentfacts.com</t>
  </si>
  <si>
    <t>actwd.net</t>
  </si>
  <si>
    <t>presidency.ro</t>
  </si>
  <si>
    <t>idexximagebank.com</t>
  </si>
  <si>
    <t>digikey.cn</t>
  </si>
  <si>
    <t>thebeet.com</t>
  </si>
  <si>
    <t>breezeway.io</t>
  </si>
  <si>
    <t>worldwidescience.org</t>
  </si>
  <si>
    <t>168cash.com.tw</t>
  </si>
  <si>
    <t>tadalafil.sbs</t>
  </si>
  <si>
    <t>sevencom.ru</t>
  </si>
  <si>
    <t>dividendinvestor.com</t>
  </si>
  <si>
    <t>ascn.ru</t>
  </si>
  <si>
    <t>2-spyware.com</t>
  </si>
  <si>
    <t>myriad-online.com</t>
  </si>
  <si>
    <t>amazonzocalo.com</t>
  </si>
  <si>
    <t>overstappen.nl</t>
  </si>
  <si>
    <t>braun-ergotherapie.de</t>
  </si>
  <si>
    <t>case.one</t>
  </si>
  <si>
    <t>wharfttidc.com</t>
  </si>
  <si>
    <t>ynlib.cn</t>
  </si>
  <si>
    <t>streetsmartcentral.com</t>
  </si>
  <si>
    <t>davisnet.com</t>
  </si>
  <si>
    <t>swcacorp.com</t>
  </si>
  <si>
    <t>albuteroltab.online</t>
  </si>
  <si>
    <t>buienradar.be</t>
  </si>
  <si>
    <t>globecastna.com</t>
  </si>
  <si>
    <t>alrab7on.com</t>
  </si>
  <si>
    <t>eemusic.ru</t>
  </si>
  <si>
    <t>niloblog.com</t>
  </si>
  <si>
    <t>globalworldpay.net</t>
  </si>
  <si>
    <t>volbroadband.com</t>
  </si>
  <si>
    <t>iranet.ir</t>
  </si>
  <si>
    <t>academickeys.com</t>
  </si>
  <si>
    <t>tacamateurs.com</t>
  </si>
  <si>
    <t>5nx.ru</t>
  </si>
  <si>
    <t>sunfirematrix.com</t>
  </si>
  <si>
    <t>seabreeze.com.au</t>
  </si>
  <si>
    <t>bowlingcrew.com</t>
  </si>
  <si>
    <t>nileweb.com</t>
  </si>
  <si>
    <t>sropro.tk</t>
  </si>
  <si>
    <t>lionairthai.com</t>
  </si>
  <si>
    <t>voi.com</t>
  </si>
  <si>
    <t>cinema.com.my</t>
  </si>
  <si>
    <t>consultasexologo.com</t>
  </si>
  <si>
    <t>careersportal.co.za</t>
  </si>
  <si>
    <t>infra-moonactive.net</t>
  </si>
  <si>
    <t>ip8.com</t>
  </si>
  <si>
    <t>shopinsanjose.com</t>
  </si>
  <si>
    <t>wsucougars.com</t>
  </si>
  <si>
    <t>gamingscan.com</t>
  </si>
  <si>
    <t>ump.ac.id</t>
  </si>
  <si>
    <t>cafeorestaurant.com</t>
  </si>
  <si>
    <t>agnitum.com</t>
  </si>
  <si>
    <t>vocationaltraininghq.com</t>
  </si>
  <si>
    <t>7733.ru</t>
  </si>
  <si>
    <t>tse.or.jp</t>
  </si>
  <si>
    <t>finasteridexl.com</t>
  </si>
  <si>
    <t>petalcard.com</t>
  </si>
  <si>
    <t>trypronto.com</t>
  </si>
  <si>
    <t>ableteams.com</t>
  </si>
  <si>
    <t>anglicancommunion.org</t>
  </si>
  <si>
    <t>puzzel.com</t>
  </si>
  <si>
    <t>unabated.com</t>
  </si>
  <si>
    <t>greekrank.com</t>
  </si>
  <si>
    <t>ratepay.com</t>
  </si>
  <si>
    <t>iliabeauty.com</t>
  </si>
  <si>
    <t>ildongwire.com</t>
  </si>
  <si>
    <t>t1.cloud</t>
  </si>
  <si>
    <t>instagantt.com</t>
  </si>
  <si>
    <t>mhi.org</t>
  </si>
  <si>
    <t>dot.vn</t>
  </si>
  <si>
    <t>r.pl</t>
  </si>
  <si>
    <t>fosrv.com</t>
  </si>
  <si>
    <t>jnnycc.org</t>
  </si>
  <si>
    <t>disnat.com</t>
  </si>
  <si>
    <t>starobserver.com.au</t>
  </si>
  <si>
    <t>pervertstore.com</t>
  </si>
  <si>
    <t>gcd-s.net</t>
  </si>
  <si>
    <t>praktijkinfo.nl</t>
  </si>
  <si>
    <t>reaganlibrary.gov</t>
  </si>
  <si>
    <t>firsttimehomebuyerstudy.com</t>
  </si>
  <si>
    <t>inlnk.ru</t>
  </si>
  <si>
    <t>chesterfield.gov</t>
  </si>
  <si>
    <t>smartsites.com</t>
  </si>
  <si>
    <t>keliweb.eu</t>
  </si>
  <si>
    <t>jhnet.com</t>
  </si>
  <si>
    <t>adx.io</t>
  </si>
  <si>
    <t>onmobile.com</t>
  </si>
  <si>
    <t>ddmnet.com</t>
  </si>
  <si>
    <t>epowersuite.ch</t>
  </si>
  <si>
    <t>gipuzkoa.net</t>
  </si>
  <si>
    <t>ianvisits.co.uk</t>
  </si>
  <si>
    <t>almentor.net</t>
  </si>
  <si>
    <t>murdoog.com</t>
  </si>
  <si>
    <t>hsecotour.co.kr</t>
  </si>
  <si>
    <t>dcm-b.jp</t>
  </si>
  <si>
    <t>debilizator.tv</t>
  </si>
  <si>
    <t>careerplanner.com</t>
  </si>
  <si>
    <t>web-server.hu</t>
  </si>
  <si>
    <t>teleport.net.mm</t>
  </si>
  <si>
    <t>saitis.net</t>
  </si>
  <si>
    <t>autojournal.fr</t>
  </si>
  <si>
    <t>timr.com</t>
  </si>
  <si>
    <t>bueroshop24.de</t>
  </si>
  <si>
    <t>theclassyhome.com</t>
  </si>
  <si>
    <t>esr.nhs.uk</t>
  </si>
  <si>
    <t>valacyclovir.life</t>
  </si>
  <si>
    <t>derayah.com</t>
  </si>
  <si>
    <t>thirdlin.com</t>
  </si>
  <si>
    <t>raingroupbd.com</t>
  </si>
  <si>
    <t>athenahealthpayment.com</t>
  </si>
  <si>
    <t>treehousefoods.com</t>
  </si>
  <si>
    <t>ztv.ad.jp</t>
  </si>
  <si>
    <t>pretty-splendid-obscurity.net</t>
  </si>
  <si>
    <t>okuizumo.ne.jp</t>
  </si>
  <si>
    <t>electronicbeats.net</t>
  </si>
  <si>
    <t>128bp.cc</t>
  </si>
  <si>
    <t>5movies.bz</t>
  </si>
  <si>
    <t>hablemosdecancer.org</t>
  </si>
  <si>
    <t>rupkki.sk</t>
  </si>
  <si>
    <t>orderaugmentin.online</t>
  </si>
  <si>
    <t>bitonclick.com</t>
  </si>
  <si>
    <t>nkbm.si</t>
  </si>
  <si>
    <t>pactiv.com</t>
  </si>
  <si>
    <t>caclouddns.com</t>
  </si>
  <si>
    <t>lfihosting.com</t>
  </si>
  <si>
    <t>ssm.com.my</t>
  </si>
  <si>
    <t>journeytoforever.org</t>
  </si>
  <si>
    <t>pentest-tools.com</t>
  </si>
  <si>
    <t>thetexan.news</t>
  </si>
  <si>
    <t>chungbuk.ac.kr</t>
  </si>
  <si>
    <t>ryobitools.eu</t>
  </si>
  <si>
    <t>hosting.ch</t>
  </si>
  <si>
    <t>unblockedrarbg.org</t>
  </si>
  <si>
    <t>parlons-basket.com</t>
  </si>
  <si>
    <t>robertreich.org</t>
  </si>
  <si>
    <t>nrma.com.au</t>
  </si>
  <si>
    <t>echopark.com</t>
  </si>
  <si>
    <t>sho.jp</t>
  </si>
  <si>
    <t>praktiker.hu</t>
  </si>
  <si>
    <t>asijskepotraviny.cz</t>
  </si>
  <si>
    <t>hirelateral.com</t>
  </si>
  <si>
    <t>balboa-island.com</t>
  </si>
  <si>
    <t>linfo.org</t>
  </si>
  <si>
    <t>mail.co.jp</t>
  </si>
  <si>
    <t>portsamerica.com</t>
  </si>
  <si>
    <t>quintly.com</t>
  </si>
  <si>
    <t>jdsports-client-resources.co.uk</t>
  </si>
  <si>
    <t>dargalsolutions.com</t>
  </si>
  <si>
    <t>photocircleapp.com</t>
  </si>
  <si>
    <t>pixplug.in</t>
  </si>
  <si>
    <t>popp.net</t>
  </si>
  <si>
    <t>slut-finder.com</t>
  </si>
  <si>
    <t>freecommander.com</t>
  </si>
  <si>
    <t>fansidedblogs.com</t>
  </si>
  <si>
    <t>storing.ru</t>
  </si>
  <si>
    <t>wikitrusted.com</t>
  </si>
  <si>
    <t>promoqui.it</t>
  </si>
  <si>
    <t>novosoft.ru</t>
  </si>
  <si>
    <t>unprofesor.com</t>
  </si>
  <si>
    <t>hardrockworldtour.com</t>
  </si>
  <si>
    <t>globus.de</t>
  </si>
  <si>
    <t>dimers.com</t>
  </si>
  <si>
    <t>essential-addons.com</t>
  </si>
  <si>
    <t>aceproject.org</t>
  </si>
  <si>
    <t>natureshive.org</t>
  </si>
  <si>
    <t>chinazy.org</t>
  </si>
  <si>
    <t>coinhive.com</t>
  </si>
  <si>
    <t>pampling.com</t>
  </si>
  <si>
    <t>meogames.com</t>
  </si>
  <si>
    <t>thegirlonbloor.com</t>
  </si>
  <si>
    <t>crecg.com</t>
  </si>
  <si>
    <t>brickhousesecurity.com</t>
  </si>
  <si>
    <t>marnet.mk</t>
  </si>
  <si>
    <t>leefafa.tk</t>
  </si>
  <si>
    <t>menganzhuo.com</t>
  </si>
  <si>
    <t>meetings-conventions.com</t>
  </si>
  <si>
    <t>totwoo.com</t>
  </si>
  <si>
    <t>adtalem.com</t>
  </si>
  <si>
    <t>webtook.com</t>
  </si>
  <si>
    <t>ypo.org</t>
  </si>
  <si>
    <t>canvaspeople.com</t>
  </si>
  <si>
    <t>sedgwickcounty.org</t>
  </si>
  <si>
    <t>allianzgloballife.com</t>
  </si>
  <si>
    <t>aerospaceemail.com</t>
  </si>
  <si>
    <t>expatforum.com</t>
  </si>
  <si>
    <t>tomtunguz.com</t>
  </si>
  <si>
    <t>coat.com</t>
  </si>
  <si>
    <t>playkog.com</t>
  </si>
  <si>
    <t>chimisal.it</t>
  </si>
  <si>
    <t>pcreview.co.uk</t>
  </si>
  <si>
    <t>rb-com.com</t>
  </si>
  <si>
    <t>megaknihy.cz</t>
  </si>
  <si>
    <t>unitedwedream.org</t>
  </si>
  <si>
    <t>inrhyhorntor.com</t>
  </si>
  <si>
    <t>hrsprings.com</t>
  </si>
  <si>
    <t>livewellbakeoften.com</t>
  </si>
  <si>
    <t>steaknshake.com</t>
  </si>
  <si>
    <t>auctionexport.com</t>
  </si>
  <si>
    <t>o2tvseries.co</t>
  </si>
  <si>
    <t>secureemailportal.com</t>
  </si>
  <si>
    <t>techround.co.uk</t>
  </si>
  <si>
    <t>aesoponline.com</t>
  </si>
  <si>
    <t>cardsrealm.com</t>
  </si>
  <si>
    <t>unibet.se</t>
  </si>
  <si>
    <t>justice.org</t>
  </si>
  <si>
    <t>dunhill.com</t>
  </si>
  <si>
    <t>xxu.mobi</t>
  </si>
  <si>
    <t>educacion.gob.es</t>
  </si>
  <si>
    <t>reach.net</t>
  </si>
  <si>
    <t>owmobility.com</t>
  </si>
  <si>
    <t>ticalc.org</t>
  </si>
  <si>
    <t>happyelements.com</t>
  </si>
  <si>
    <t>dedicado.com.uy</t>
  </si>
  <si>
    <t>dd-inside.de</t>
  </si>
  <si>
    <t>uninet.net.id</t>
  </si>
  <si>
    <t>2makeitwork.nl</t>
  </si>
  <si>
    <t>urbariatprasice.sk</t>
  </si>
  <si>
    <t>tmpk.ru</t>
  </si>
  <si>
    <t>rothosting.com</t>
  </si>
  <si>
    <t>hudsonvalleytraveler.com</t>
  </si>
  <si>
    <t>asdasdad.net</t>
  </si>
  <si>
    <t>gjcdn.net</t>
  </si>
  <si>
    <t>invl.co</t>
  </si>
  <si>
    <t>sealapps.com</t>
  </si>
  <si>
    <t>mymoneyblog.com</t>
  </si>
  <si>
    <t>accutane.africa</t>
  </si>
  <si>
    <t>feedsort.com</t>
  </si>
  <si>
    <t>fileformat.com</t>
  </si>
  <si>
    <t>starmagazine.com</t>
  </si>
  <si>
    <t>mediamarketstream.com</t>
  </si>
  <si>
    <t>ooiotakara.com</t>
  </si>
  <si>
    <t>sciencegate.app</t>
  </si>
  <si>
    <t>affiliatewp.com</t>
  </si>
  <si>
    <t>twipla.jp</t>
  </si>
  <si>
    <t>sultanmusic.ir</t>
  </si>
  <si>
    <t>verifone.cloud</t>
  </si>
  <si>
    <t>igl.net</t>
  </si>
  <si>
    <t>dhub.ru</t>
  </si>
  <si>
    <t>hostmybox.net</t>
  </si>
  <si>
    <t>conroeisd.net</t>
  </si>
  <si>
    <t>bilderbergmeetings.org</t>
  </si>
  <si>
    <t>telemach.hr</t>
  </si>
  <si>
    <t>bookmarkvids.com</t>
  </si>
  <si>
    <t>best.net.ua</t>
  </si>
  <si>
    <t>lynalden.com</t>
  </si>
  <si>
    <t>hyperauto.ru</t>
  </si>
  <si>
    <t>gofileroom.com</t>
  </si>
  <si>
    <t>vnsmart.com.vn</t>
  </si>
  <si>
    <t>theamberalert.com</t>
  </si>
  <si>
    <t>nxmu.edu.cn</t>
  </si>
  <si>
    <t>projectcalico.org</t>
  </si>
  <si>
    <t>2mcl.com</t>
  </si>
  <si>
    <t>ucw.cz</t>
  </si>
  <si>
    <t>politics-prose.com</t>
  </si>
  <si>
    <t>daedagheauehfuuhfd.io</t>
  </si>
  <si>
    <t>apksoul.net</t>
  </si>
  <si>
    <t>zohorecruit.in</t>
  </si>
  <si>
    <t>banban.jp</t>
  </si>
  <si>
    <t>d1ev.com</t>
  </si>
  <si>
    <t>iplabs.io</t>
  </si>
  <si>
    <t>960547.ru</t>
  </si>
  <si>
    <t>markethardware.com</t>
  </si>
  <si>
    <t>sharpreader.net</t>
  </si>
  <si>
    <t>ctschicago.edu</t>
  </si>
  <si>
    <t>globalhome.su</t>
  </si>
  <si>
    <t>vividradio.com</t>
  </si>
  <si>
    <t>b12.io</t>
  </si>
  <si>
    <t>av-jet.ru</t>
  </si>
  <si>
    <t>livemail.co.uk</t>
  </si>
  <si>
    <t>gov.com</t>
  </si>
  <si>
    <t>viagros.ru</t>
  </si>
  <si>
    <t>jswojx.com</t>
  </si>
  <si>
    <t>callpsys.com</t>
  </si>
  <si>
    <t>elsag.it</t>
  </si>
  <si>
    <t>connecto.io</t>
  </si>
  <si>
    <t>bdsmandfetish.com</t>
  </si>
  <si>
    <t>mtdproducts.com</t>
  </si>
  <si>
    <t>cerner.net</t>
  </si>
  <si>
    <t>cflac.org.cn</t>
  </si>
  <si>
    <t>urlhausa.com</t>
  </si>
  <si>
    <t>scholaro.com</t>
  </si>
  <si>
    <t>protonhosting.com</t>
  </si>
  <si>
    <t>stellarmls.com</t>
  </si>
  <si>
    <t>kellyclarksonriddle.com</t>
  </si>
  <si>
    <t>tripster.com</t>
  </si>
  <si>
    <t>d6.net</t>
  </si>
  <si>
    <t>sqwonchat.com</t>
  </si>
  <si>
    <t>sandag.org</t>
  </si>
  <si>
    <t>khealth.ai</t>
  </si>
  <si>
    <t>superhostlink.com</t>
  </si>
  <si>
    <t>azithromycinc.online</t>
  </si>
  <si>
    <t>dmcc.ae</t>
  </si>
  <si>
    <t>buyshop.jp</t>
  </si>
  <si>
    <t>slotwalker.com</t>
  </si>
  <si>
    <t>radgametools.com</t>
  </si>
  <si>
    <t>dataekb.ru</t>
  </si>
  <si>
    <t>soundexchange.com</t>
  </si>
  <si>
    <t>iteris-atis.com</t>
  </si>
  <si>
    <t>sbobetasia.com</t>
  </si>
  <si>
    <t>registrucentras.lt</t>
  </si>
  <si>
    <t>mugshots.com</t>
  </si>
  <si>
    <t>synthroid.sbs</t>
  </si>
  <si>
    <t>custom-progress-bar.com</t>
  </si>
  <si>
    <t>lisinopril2022.com</t>
  </si>
  <si>
    <t>moneyrajfinance.com</t>
  </si>
  <si>
    <t>sitestat.com</t>
  </si>
  <si>
    <t>chishi.ir</t>
  </si>
  <si>
    <t>technopolis.bg</t>
  </si>
  <si>
    <t>shooflive.co</t>
  </si>
  <si>
    <t>mon-horoscope-du-jour.com</t>
  </si>
  <si>
    <t>clicknupload.club</t>
  </si>
  <si>
    <t>thehugoawards.org</t>
  </si>
  <si>
    <t>alixon.ch</t>
  </si>
  <si>
    <t>afrovids.com</t>
  </si>
  <si>
    <t>usmsystems.com</t>
  </si>
  <si>
    <t>pornohd.porn</t>
  </si>
  <si>
    <t>cabq.net</t>
  </si>
  <si>
    <t>frasicelebri.it</t>
  </si>
  <si>
    <t>mof.gov.cy</t>
  </si>
  <si>
    <t>reviersport.de</t>
  </si>
  <si>
    <t>anafranil.cfd</t>
  </si>
  <si>
    <t>mania-of-football.com</t>
  </si>
  <si>
    <t>buchalter.com</t>
  </si>
  <si>
    <t>learnspeakingthailanguage.org</t>
  </si>
  <si>
    <t>viagrawpill.com</t>
  </si>
  <si>
    <t>schizophonic9.com</t>
  </si>
  <si>
    <t>zipoapps.com</t>
  </si>
  <si>
    <t>lenouvelliste.com</t>
  </si>
  <si>
    <t>lafinancepourtous.com</t>
  </si>
  <si>
    <t>bonepa.com</t>
  </si>
  <si>
    <t>drakescans.com</t>
  </si>
  <si>
    <t>alpari-dns.net</t>
  </si>
  <si>
    <t>tsghqbmi.net</t>
  </si>
  <si>
    <t>cloud-xip.io</t>
  </si>
  <si>
    <t>bulova.com</t>
  </si>
  <si>
    <t>cloudplatform.fi</t>
  </si>
  <si>
    <t>hdfreeporn.cc</t>
  </si>
  <si>
    <t>ebay.net.co</t>
  </si>
  <si>
    <t>feedwhy.com</t>
  </si>
  <si>
    <t>hotelhideawaythegame.com</t>
  </si>
  <si>
    <t>fintender.ru</t>
  </si>
  <si>
    <t>ikservis.ru</t>
  </si>
  <si>
    <t>adproceed.com</t>
  </si>
  <si>
    <t>wikimidpoint.com</t>
  </si>
  <si>
    <t>brazzers.xxx</t>
  </si>
  <si>
    <t>adshort.co</t>
  </si>
  <si>
    <t>eticbon.com</t>
  </si>
  <si>
    <t>popmechanic.io</t>
  </si>
  <si>
    <t>pdawiki.com</t>
  </si>
  <si>
    <t>baby-chick.com</t>
  </si>
  <si>
    <t>zeeman.com</t>
  </si>
  <si>
    <t>strongmind.com</t>
  </si>
  <si>
    <t>makitweb.com</t>
  </si>
  <si>
    <t>kalingatv.com</t>
  </si>
  <si>
    <t>synchronyfinancial.com</t>
  </si>
  <si>
    <t>4cdg.com</t>
  </si>
  <si>
    <t>cbsetuts.com</t>
  </si>
  <si>
    <t>aeronetpr.com</t>
  </si>
  <si>
    <t>leanprojectplaybook.com</t>
  </si>
  <si>
    <t>gnicpm.ru</t>
  </si>
  <si>
    <t>himoonay.com</t>
  </si>
  <si>
    <t>fenics.or.jp</t>
  </si>
  <si>
    <t>yourcreditcardinfo.com</t>
  </si>
  <si>
    <t>netbet.ro</t>
  </si>
  <si>
    <t>wholesalesuppliesplus.com</t>
  </si>
  <si>
    <t>qnclouds.com</t>
  </si>
  <si>
    <t>deltasoneprednisone.shop</t>
  </si>
  <si>
    <t>hermesworld.co.uk</t>
  </si>
  <si>
    <t>pir.org</t>
  </si>
  <si>
    <t>cinemalibero.cafe</t>
  </si>
  <si>
    <t>risperdal24.com</t>
  </si>
  <si>
    <t>angrysmug.com</t>
  </si>
  <si>
    <t>tyadnetwork.com</t>
  </si>
  <si>
    <t>beklefkiom.com</t>
  </si>
  <si>
    <t>for-ns.pro</t>
  </si>
  <si>
    <t>urkarl.ru</t>
  </si>
  <si>
    <t>polbox.tv</t>
  </si>
  <si>
    <t>telderi.ru</t>
  </si>
  <si>
    <t>curry-8.us</t>
  </si>
  <si>
    <t>sahartv.ir</t>
  </si>
  <si>
    <t>testedich.de</t>
  </si>
  <si>
    <t>orderthebride.com</t>
  </si>
  <si>
    <t>paciolan.com</t>
  </si>
  <si>
    <t>ditto.fm</t>
  </si>
  <si>
    <t>mouser.de</t>
  </si>
  <si>
    <t>aigamify.cn</t>
  </si>
  <si>
    <t>bubbaporn.com</t>
  </si>
  <si>
    <t>noprescriptioncanada.com</t>
  </si>
  <si>
    <t>fairtradecertified.org</t>
  </si>
  <si>
    <t>vsex.in</t>
  </si>
  <si>
    <t>turkns.net</t>
  </si>
  <si>
    <t>fluvius.be</t>
  </si>
  <si>
    <t>sakai.lg.jp</t>
  </si>
  <si>
    <t>vaio.com</t>
  </si>
  <si>
    <t>objective-see.com</t>
  </si>
  <si>
    <t>888tragamonedas.com</t>
  </si>
  <si>
    <t>511mn.org</t>
  </si>
  <si>
    <t>sifa999.com</t>
  </si>
  <si>
    <t>oaji.net</t>
  </si>
  <si>
    <t>catbuzzy.com</t>
  </si>
  <si>
    <t>mysql.org</t>
  </si>
  <si>
    <t>kartabita.ru</t>
  </si>
  <si>
    <t>bananagays.com</t>
  </si>
  <si>
    <t>bevycommerce.com</t>
  </si>
  <si>
    <t>mg.gov.pl</t>
  </si>
  <si>
    <t>sifalag.no</t>
  </si>
  <si>
    <t>push-sdk.net</t>
  </si>
  <si>
    <t>geniee.jp</t>
  </si>
  <si>
    <t>geappl.io</t>
  </si>
  <si>
    <t>xitongxz.net</t>
  </si>
  <si>
    <t>trf3.jus.br</t>
  </si>
  <si>
    <t>ipacc.com</t>
  </si>
  <si>
    <t>tuxis.net</t>
  </si>
  <si>
    <t>nextmill.net</t>
  </si>
  <si>
    <t>racom-net.com</t>
  </si>
  <si>
    <t>cadns.ca</t>
  </si>
  <si>
    <t>kinokrad.co</t>
  </si>
  <si>
    <t>gigsmart.com</t>
  </si>
  <si>
    <t>antiqbook.com</t>
  </si>
  <si>
    <t>unicaf.org</t>
  </si>
  <si>
    <t>unique-casino-nl.com</t>
  </si>
  <si>
    <t>movavi.id</t>
  </si>
  <si>
    <t>deliveree.com</t>
  </si>
  <si>
    <t>watchfreekavonline.com</t>
  </si>
  <si>
    <t>housemethod.com</t>
  </si>
  <si>
    <t>uvensys.de</t>
  </si>
  <si>
    <t>elma365.ru</t>
  </si>
  <si>
    <t>ntx.net</t>
  </si>
  <si>
    <t>related.hu</t>
  </si>
  <si>
    <t>abn.ru</t>
  </si>
  <si>
    <t>mru.org</t>
  </si>
  <si>
    <t>paribus.io</t>
  </si>
  <si>
    <t>gazonindia.com</t>
  </si>
  <si>
    <t>massey.co.uk</t>
  </si>
  <si>
    <t>fundainbusiness.nl</t>
  </si>
  <si>
    <t>nanet.at</t>
  </si>
  <si>
    <t>brisnet.com</t>
  </si>
  <si>
    <t>freepornomovies.info</t>
  </si>
  <si>
    <t>haseko.co.jp</t>
  </si>
  <si>
    <t>spr-journal.ru</t>
  </si>
  <si>
    <t>dudesolutions.io</t>
  </si>
  <si>
    <t>solidbroker.ru</t>
  </si>
  <si>
    <t>trusthosting.review</t>
  </si>
  <si>
    <t>nemokennislink.nl</t>
  </si>
  <si>
    <t>dailyastorian.com</t>
  </si>
  <si>
    <t>lookmoviess.com</t>
  </si>
  <si>
    <t>fivestarseniorliving.com</t>
  </si>
  <si>
    <t>shatura.com</t>
  </si>
  <si>
    <t>faso.com</t>
  </si>
  <si>
    <t>blendtec.com</t>
  </si>
  <si>
    <t>loveandlavender.com</t>
  </si>
  <si>
    <t>alteregomedia.org</t>
  </si>
  <si>
    <t>hochschulkompass.de</t>
  </si>
  <si>
    <t>7moor.com</t>
  </si>
  <si>
    <t>electrovoice.com</t>
  </si>
  <si>
    <t>chaosium.com</t>
  </si>
  <si>
    <t>dvbank.ru</t>
  </si>
  <si>
    <t>slf.ch</t>
  </si>
  <si>
    <t>branchspot.com</t>
  </si>
  <si>
    <t>eliseerotic.com</t>
  </si>
  <si>
    <t>bookingbug.com</t>
  </si>
  <si>
    <t>zocor10.com</t>
  </si>
  <si>
    <t>outerbanks.org</t>
  </si>
  <si>
    <t>uwants.com</t>
  </si>
  <si>
    <t>hsu.edu</t>
  </si>
  <si>
    <t>themewinter.com</t>
  </si>
  <si>
    <t>brittany-ferries.co.uk</t>
  </si>
  <si>
    <t>blueprintrf.com</t>
  </si>
  <si>
    <t>otgeuicc.com</t>
  </si>
  <si>
    <t>joincarbon.com</t>
  </si>
  <si>
    <t>navratdoreality.cz</t>
  </si>
  <si>
    <t>union-pos.net</t>
  </si>
  <si>
    <t>einforma.com</t>
  </si>
  <si>
    <t>sondermind.com</t>
  </si>
  <si>
    <t>orangecoastcollege.edu</t>
  </si>
  <si>
    <t>joc.or.jp</t>
  </si>
  <si>
    <t>sanzsec.com</t>
  </si>
  <si>
    <t>helloalice.com</t>
  </si>
  <si>
    <t>ussailing.org</t>
  </si>
  <si>
    <t>io-global.com</t>
  </si>
  <si>
    <t>worldfirst.com</t>
  </si>
  <si>
    <t>hitotsubashi.org</t>
  </si>
  <si>
    <t>abc.gob.ar</t>
  </si>
  <si>
    <t>dadsworksheets.com</t>
  </si>
  <si>
    <t>tulli.fi</t>
  </si>
  <si>
    <t>devrix.com</t>
  </si>
  <si>
    <t>damen.com</t>
  </si>
  <si>
    <t>svenskalag.se</t>
  </si>
  <si>
    <t>medifind.com</t>
  </si>
  <si>
    <t>launchgood.com</t>
  </si>
  <si>
    <t>robotech.com</t>
  </si>
  <si>
    <t>elmaz.com</t>
  </si>
  <si>
    <t>sidekickopen60.com</t>
  </si>
  <si>
    <t>boardgamearena.net</t>
  </si>
  <si>
    <t>hobbitontours.com</t>
  </si>
  <si>
    <t>ksi-system.net</t>
  </si>
  <si>
    <t>paquetexpress.com.mx</t>
  </si>
  <si>
    <t>tenmien.vn</t>
  </si>
  <si>
    <t>patchman.co</t>
  </si>
  <si>
    <t>acgwr.com</t>
  </si>
  <si>
    <t>luan.gov.cn</t>
  </si>
  <si>
    <t>letsgetchecked.com</t>
  </si>
  <si>
    <t>newamericanfunding.com</t>
  </si>
  <si>
    <t>24ha7.com</t>
  </si>
  <si>
    <t>otruda.ru</t>
  </si>
  <si>
    <t>macrobidh.com</t>
  </si>
  <si>
    <t>alvaka.net</t>
  </si>
  <si>
    <t>vivadecora.com.br</t>
  </si>
  <si>
    <t>sportzcast.net</t>
  </si>
  <si>
    <t>docplayer.com.br</t>
  </si>
  <si>
    <t>ibrapush.com</t>
  </si>
  <si>
    <t>parinc.com</t>
  </si>
  <si>
    <t>skb-enterprise.com</t>
  </si>
  <si>
    <t>majorcineplex.com</t>
  </si>
  <si>
    <t>cheapfareguru.com</t>
  </si>
  <si>
    <t>bhinneka.com</t>
  </si>
  <si>
    <t>zhoushan.cn</t>
  </si>
  <si>
    <t>dizipall.org</t>
  </si>
  <si>
    <t>mkzhou.com</t>
  </si>
  <si>
    <t>dp2212t.com</t>
  </si>
  <si>
    <t>steamshipauthority.com</t>
  </si>
  <si>
    <t>avapro24.com</t>
  </si>
  <si>
    <t>fusion-universal.com</t>
  </si>
  <si>
    <t>trover.com</t>
  </si>
  <si>
    <t>intractablewyrm.com</t>
  </si>
  <si>
    <t>passionatepennypincher.com</t>
  </si>
  <si>
    <t>xxxlutz.at</t>
  </si>
  <si>
    <t>qsronline.com</t>
  </si>
  <si>
    <t>belapb.by</t>
  </si>
  <si>
    <t>casadelahistoriadevenezuela.com</t>
  </si>
  <si>
    <t>nationalbanken.dk</t>
  </si>
  <si>
    <t>gaiauniversity.org</t>
  </si>
  <si>
    <t>simpleshow.com</t>
  </si>
  <si>
    <t>fasttech.com</t>
  </si>
  <si>
    <t>wizehire.com</t>
  </si>
  <si>
    <t>extremeprogramming.org</t>
  </si>
  <si>
    <t>artistworks.com</t>
  </si>
  <si>
    <t>cpsadmin.com.br</t>
  </si>
  <si>
    <t>seroundprince.com</t>
  </si>
  <si>
    <t>bkav.com</t>
  </si>
  <si>
    <t>givemenflstreams.com</t>
  </si>
  <si>
    <t>accessmylibrary.com</t>
  </si>
  <si>
    <t>kvadroom.ru</t>
  </si>
  <si>
    <t>worldofprintables.com</t>
  </si>
  <si>
    <t>presentment.com</t>
  </si>
  <si>
    <t>naimaudio.com</t>
  </si>
  <si>
    <t>inkoreahost.com</t>
  </si>
  <si>
    <t>factmr.com</t>
  </si>
  <si>
    <t>t-home.mk</t>
  </si>
  <si>
    <t>chasingdaisiesblog.com</t>
  </si>
  <si>
    <t>pinnaclecart.com</t>
  </si>
  <si>
    <t>wot-life.com</t>
  </si>
  <si>
    <t>maccosmetics.co.uk</t>
  </si>
  <si>
    <t>babylonhosting.com</t>
  </si>
  <si>
    <t>veesp.com</t>
  </si>
  <si>
    <t>elcito.dk</t>
  </si>
  <si>
    <t>vpnforandroid.org</t>
  </si>
  <si>
    <t>edss.ee</t>
  </si>
  <si>
    <t>brainscanmedia.com</t>
  </si>
  <si>
    <t>ezeeinternet.net</t>
  </si>
  <si>
    <t>x7hosting.com</t>
  </si>
  <si>
    <t>bandlab.io</t>
  </si>
  <si>
    <t>environmentalgraffiti.com</t>
  </si>
  <si>
    <t>trademessenger.com</t>
  </si>
  <si>
    <t>matsui.co.jp</t>
  </si>
  <si>
    <t>dnsexp.xyz</t>
  </si>
  <si>
    <t>pejnya.ru</t>
  </si>
  <si>
    <t>tracepartsonline.net</t>
  </si>
  <si>
    <t>ampp.org</t>
  </si>
  <si>
    <t>ega.edu</t>
  </si>
  <si>
    <t>epps-services.com</t>
  </si>
  <si>
    <t>36dianping.com</t>
  </si>
  <si>
    <t>cdscdn.com</t>
  </si>
  <si>
    <t>123autismschool.com</t>
  </si>
  <si>
    <t>isd.com</t>
  </si>
  <si>
    <t>imagesbazaar.com</t>
  </si>
  <si>
    <t>opaqnetworks.com</t>
  </si>
  <si>
    <t>bitcoingold.org</t>
  </si>
  <si>
    <t>verinomidns.com</t>
  </si>
  <si>
    <t>htrnews.com</t>
  </si>
  <si>
    <t>nbme.org</t>
  </si>
  <si>
    <t>paulrucker.com</t>
  </si>
  <si>
    <t>endian.com</t>
  </si>
  <si>
    <t>rebelscum.com</t>
  </si>
  <si>
    <t>pornlist.tv</t>
  </si>
  <si>
    <t>aixit.com</t>
  </si>
  <si>
    <t>janbasktraining.com</t>
  </si>
  <si>
    <t>gevestor.de</t>
  </si>
  <si>
    <t>sbank-gid.ru</t>
  </si>
  <si>
    <t>caikuai8.com</t>
  </si>
  <si>
    <t>michiganregisteredagent.com</t>
  </si>
  <si>
    <t>bookmarkfeeds.com</t>
  </si>
  <si>
    <t>desiblitz.com</t>
  </si>
  <si>
    <t>nnmfjj.com</t>
  </si>
  <si>
    <t>tcsmr.ru</t>
  </si>
  <si>
    <t>bookmarkshut.com</t>
  </si>
  <si>
    <t>google2.com</t>
  </si>
  <si>
    <t>allsoft.ru</t>
  </si>
  <si>
    <t>cytracom.net</t>
  </si>
  <si>
    <t>agoodmovietowatch.com</t>
  </si>
  <si>
    <t>cocokids.tv</t>
  </si>
  <si>
    <t>livenewsmag.com</t>
  </si>
  <si>
    <t>piaodown.com</t>
  </si>
  <si>
    <t>relayforlife.org</t>
  </si>
  <si>
    <t>svideos.xxx</t>
  </si>
  <si>
    <t>netsolutions.com</t>
  </si>
  <si>
    <t>tsi.lv</t>
  </si>
  <si>
    <t>misionesonline.net</t>
  </si>
  <si>
    <t>jrkan666.com</t>
  </si>
  <si>
    <t>meritroyalbetgiris.me</t>
  </si>
  <si>
    <t>mca.com.au</t>
  </si>
  <si>
    <t>linkmink.com</t>
  </si>
  <si>
    <t>design-museum.de</t>
  </si>
  <si>
    <t>allthingsdistributed.com</t>
  </si>
  <si>
    <t>lanrui-ai.com</t>
  </si>
  <si>
    <t>appinstitute.com</t>
  </si>
  <si>
    <t>zhhsw.com</t>
  </si>
  <si>
    <t>rightwingnews.com</t>
  </si>
  <si>
    <t>servinord.com</t>
  </si>
  <si>
    <t>tryshift.com</t>
  </si>
  <si>
    <t>equator-network.org</t>
  </si>
  <si>
    <t>managementmania.com</t>
  </si>
  <si>
    <t>merkmal-biz.jp</t>
  </si>
  <si>
    <t>weblife.me</t>
  </si>
  <si>
    <t>dlogicns.nl</t>
  </si>
  <si>
    <t>gouletpens.com</t>
  </si>
  <si>
    <t>harryanddavid-email.com</t>
  </si>
  <si>
    <t>shipin520.com</t>
  </si>
  <si>
    <t>afghan-wireless.com</t>
  </si>
  <si>
    <t>newspao.gr</t>
  </si>
  <si>
    <t>santehmas.ru</t>
  </si>
  <si>
    <t>scalahosting.com</t>
  </si>
  <si>
    <t>allycatering.com</t>
  </si>
  <si>
    <t>offerup.co</t>
  </si>
  <si>
    <t>cdsb.com</t>
  </si>
  <si>
    <t>boucheron.com</t>
  </si>
  <si>
    <t>anifap.org</t>
  </si>
  <si>
    <t>gopusa.com</t>
  </si>
  <si>
    <t>kazefuri.net</t>
  </si>
  <si>
    <t>gatedata.org</t>
  </si>
  <si>
    <t>justatickets.com</t>
  </si>
  <si>
    <t>assamtribune.com</t>
  </si>
  <si>
    <t>kru.ru</t>
  </si>
  <si>
    <t>fmc.gov</t>
  </si>
  <si>
    <t>rail.co.il</t>
  </si>
  <si>
    <t>lienlacanien.com</t>
  </si>
  <si>
    <t>hairycuntgirls.com</t>
  </si>
  <si>
    <t>xmmku.com</t>
  </si>
  <si>
    <t>artstation.rocks</t>
  </si>
  <si>
    <t>pornvids4k.com</t>
  </si>
  <si>
    <t>pickyeaterblog.com</t>
  </si>
  <si>
    <t>investorsinpeople.com</t>
  </si>
  <si>
    <t>briefe.io</t>
  </si>
  <si>
    <t>sktc.net</t>
  </si>
  <si>
    <t>footballchannel.jp</t>
  </si>
  <si>
    <t>nudepatch.net</t>
  </si>
  <si>
    <t>varle.lt</t>
  </si>
  <si>
    <t>zetaglobal.com</t>
  </si>
  <si>
    <t>mitmproxy.org</t>
  </si>
  <si>
    <t>dnzdns.com</t>
  </si>
  <si>
    <t>dhhs.vic.gov.au</t>
  </si>
  <si>
    <t>duproprio.com</t>
  </si>
  <si>
    <t>jula.no</t>
  </si>
  <si>
    <t>npz.ru</t>
  </si>
  <si>
    <t>lizhiweike.com</t>
  </si>
  <si>
    <t>jobup.ch</t>
  </si>
  <si>
    <t>asambeauty.com</t>
  </si>
  <si>
    <t>silverlinesolutions.com</t>
  </si>
  <si>
    <t>aksend.net</t>
  </si>
  <si>
    <t>mods.jp</t>
  </si>
  <si>
    <t>geocam.ru</t>
  </si>
  <si>
    <t>icodrops.com</t>
  </si>
  <si>
    <t>home.ru</t>
  </si>
  <si>
    <t>01name.com</t>
  </si>
  <si>
    <t>gbyhn.com.tw</t>
  </si>
  <si>
    <t>optiontradingspeak.com</t>
  </si>
  <si>
    <t>albil.com.tr</t>
  </si>
  <si>
    <t>newworldhosting.com</t>
  </si>
  <si>
    <t>triangl.com</t>
  </si>
  <si>
    <t>ashlandfiber.net</t>
  </si>
  <si>
    <t>horus-casino.com</t>
  </si>
  <si>
    <t>dailyexpose.uk</t>
  </si>
  <si>
    <t>site90.com</t>
  </si>
  <si>
    <t>plamya.org.ua</t>
  </si>
  <si>
    <t>noetic.org</t>
  </si>
  <si>
    <t>jtekt.co.jp</t>
  </si>
  <si>
    <t>anyns.net.ua</t>
  </si>
  <si>
    <t>trustonic.com</t>
  </si>
  <si>
    <t>secureaddisplay.com</t>
  </si>
  <si>
    <t>rfb.gov.br</t>
  </si>
  <si>
    <t>omniaevo.it</t>
  </si>
  <si>
    <t>lon.ac.uk</t>
  </si>
  <si>
    <t>yaochufa.com</t>
  </si>
  <si>
    <t>mi-content.com</t>
  </si>
  <si>
    <t>yoox.biz</t>
  </si>
  <si>
    <t>bankofmaharashtra.in</t>
  </si>
  <si>
    <t>assoconnect.com</t>
  </si>
  <si>
    <t>jessenlenz.com</t>
  </si>
  <si>
    <t>myfoxatlanta.com</t>
  </si>
  <si>
    <t>aelitis.com</t>
  </si>
  <si>
    <t>batchleads.io</t>
  </si>
  <si>
    <t>cps.cz</t>
  </si>
  <si>
    <t>yin.finance</t>
  </si>
  <si>
    <t>vanderbilthealth.com</t>
  </si>
  <si>
    <t>tadpoles.com</t>
  </si>
  <si>
    <t>wowservices.info</t>
  </si>
  <si>
    <t>oxfordclub.com</t>
  </si>
  <si>
    <t>kick.tech</t>
  </si>
  <si>
    <t>hifi-filter.com</t>
  </si>
  <si>
    <t>mockflow.com</t>
  </si>
  <si>
    <t>automotive-fleet.com</t>
  </si>
  <si>
    <t>dreaminggamestudio.com</t>
  </si>
  <si>
    <t>sebringdesignbuild.com</t>
  </si>
  <si>
    <t>wetterkontor.de</t>
  </si>
  <si>
    <t>limes.com.pl</t>
  </si>
  <si>
    <t>studo.co</t>
  </si>
  <si>
    <t>genbank.ru</t>
  </si>
  <si>
    <t>weddingpro.com</t>
  </si>
  <si>
    <t>ciprofloxacin.shop</t>
  </si>
  <si>
    <t>leoncountyfl.gov</t>
  </si>
  <si>
    <t>agroparistech.fr</t>
  </si>
  <si>
    <t>guinrank.com</t>
  </si>
  <si>
    <t>chiggywiggy.com</t>
  </si>
  <si>
    <t>juliy.info</t>
  </si>
  <si>
    <t>fine-arts-museum.be</t>
  </si>
  <si>
    <t>ica.org</t>
  </si>
  <si>
    <t>gnula.cc</t>
  </si>
  <si>
    <t>skywebbox.com</t>
  </si>
  <si>
    <t>goldmoney.com</t>
  </si>
  <si>
    <t>kemoms.ru</t>
  </si>
  <si>
    <t>urbanthesaurus.org</t>
  </si>
  <si>
    <t>hurun.net</t>
  </si>
  <si>
    <t>signetics.net</t>
  </si>
  <si>
    <t>fc.pl</t>
  </si>
  <si>
    <t>gustaveroussy.fr</t>
  </si>
  <si>
    <t>elle.es</t>
  </si>
  <si>
    <t>renewedvision.com</t>
  </si>
  <si>
    <t>raycommedia.com</t>
  </si>
  <si>
    <t>hiltonworldwide.com</t>
  </si>
  <si>
    <t>hurrythefoodup.com</t>
  </si>
  <si>
    <t>mediamond.it</t>
  </si>
  <si>
    <t>niuhi.com</t>
  </si>
  <si>
    <t>dclog.jp</t>
  </si>
  <si>
    <t>bookline.hu</t>
  </si>
  <si>
    <t>crystalwebhosting.com</t>
  </si>
  <si>
    <t>ryderwear.com</t>
  </si>
  <si>
    <t>redacted.ch</t>
  </si>
  <si>
    <t>adwz.ru</t>
  </si>
  <si>
    <t>prudentreviews.com</t>
  </si>
  <si>
    <t>webclick.com.au</t>
  </si>
  <si>
    <t>congtys.com</t>
  </si>
  <si>
    <t>heavytrafficahead.com</t>
  </si>
  <si>
    <t>recipelink.com</t>
  </si>
  <si>
    <t>restaurantsupply.com</t>
  </si>
  <si>
    <t>kazakh.ru</t>
  </si>
  <si>
    <t>oberon-it.ru</t>
  </si>
  <si>
    <t>recomaticapp.com</t>
  </si>
  <si>
    <t>xingcdn.com</t>
  </si>
  <si>
    <t>theglossonline.com</t>
  </si>
  <si>
    <t>jewelersmutual.com</t>
  </si>
  <si>
    <t>cafergot.store</t>
  </si>
  <si>
    <t>wikifolio.com</t>
  </si>
  <si>
    <t>certificadoielts.com</t>
  </si>
  <si>
    <t>therewardboost.com</t>
  </si>
  <si>
    <t>freelancewriting.com</t>
  </si>
  <si>
    <t>directory6.org</t>
  </si>
  <si>
    <t>communitymedical.org</t>
  </si>
  <si>
    <t>siteworthtraffic.com</t>
  </si>
  <si>
    <t>sixt.io</t>
  </si>
  <si>
    <t>oracletmext.com</t>
  </si>
  <si>
    <t>giveworx.com</t>
  </si>
  <si>
    <t>fujikyu.co.jp</t>
  </si>
  <si>
    <t>vikiplatform.com</t>
  </si>
  <si>
    <t>datteln.de</t>
  </si>
  <si>
    <t>trackflow.icu</t>
  </si>
  <si>
    <t>adminml.com</t>
  </si>
  <si>
    <t>whydesign.co.kr</t>
  </si>
  <si>
    <t>meteogroup.de</t>
  </si>
  <si>
    <t>rusua.ru</t>
  </si>
  <si>
    <t>aejohg.com</t>
  </si>
  <si>
    <t>kmu.edu.cn</t>
  </si>
  <si>
    <t>consultant360.com</t>
  </si>
  <si>
    <t>fireden.net</t>
  </si>
  <si>
    <t>gamingtrend.com</t>
  </si>
  <si>
    <t>videoipcamera.com</t>
  </si>
  <si>
    <t>mesdns.net</t>
  </si>
  <si>
    <t>homeservices.com</t>
  </si>
  <si>
    <t>newsapi.org</t>
  </si>
  <si>
    <t>swflamls.com</t>
  </si>
  <si>
    <t>interlabs.com</t>
  </si>
  <si>
    <t>coventrybuildingsociety.co.uk</t>
  </si>
  <si>
    <t>sm-tc.cn</t>
  </si>
  <si>
    <t>discoverycove.com</t>
  </si>
  <si>
    <t>kyoto-kcg.ac.jp</t>
  </si>
  <si>
    <t>tlock.ru</t>
  </si>
  <si>
    <t>wistron.com</t>
  </si>
  <si>
    <t>datagroup.de</t>
  </si>
  <si>
    <t>upswingpoker.com</t>
  </si>
  <si>
    <t>ipss.go.jp</t>
  </si>
  <si>
    <t>kindthatmad.xyz</t>
  </si>
  <si>
    <t>miuku.net</t>
  </si>
  <si>
    <t>f.io</t>
  </si>
  <si>
    <t>icloudzinc.com</t>
  </si>
  <si>
    <t>rserialy.su</t>
  </si>
  <si>
    <t>mywire.org</t>
  </si>
  <si>
    <t>imstat.org</t>
  </si>
  <si>
    <t>hennesseyperformance.com</t>
  </si>
  <si>
    <t>nuffieldfoundation.org</t>
  </si>
  <si>
    <t>ijmore.co.in</t>
  </si>
  <si>
    <t>egyptian.net</t>
  </si>
  <si>
    <t>roposo.com</t>
  </si>
  <si>
    <t>uza.uz</t>
  </si>
  <si>
    <t>kipa.co.il</t>
  </si>
  <si>
    <t>bushorchimp.com</t>
  </si>
  <si>
    <t>ishikawa.lg.jp</t>
  </si>
  <si>
    <t>labpixies.com</t>
  </si>
  <si>
    <t>serbsky.ru</t>
  </si>
  <si>
    <t>cf.fi</t>
  </si>
  <si>
    <t>veteransonzoom.co.uk</t>
  </si>
  <si>
    <t>socialoomph.com</t>
  </si>
  <si>
    <t>bestbride.org</t>
  </si>
  <si>
    <t>ne.se</t>
  </si>
  <si>
    <t>bachelornation.com</t>
  </si>
  <si>
    <t>funimete.com</t>
  </si>
  <si>
    <t>freedesignresources.net</t>
  </si>
  <si>
    <t>fusion.ps</t>
  </si>
  <si>
    <t>tcn-catv.ne.jp</t>
  </si>
  <si>
    <t>escitalopram24.com</t>
  </si>
  <si>
    <t>sementivae.com</t>
  </si>
  <si>
    <t>payworld.co.in</t>
  </si>
  <si>
    <t>devglan.com</t>
  </si>
  <si>
    <t>fujirumors.com</t>
  </si>
  <si>
    <t>mediards.com</t>
  </si>
  <si>
    <t>74fan.com</t>
  </si>
  <si>
    <t>mtv3.fi</t>
  </si>
  <si>
    <t>crazylittleprojects.com</t>
  </si>
  <si>
    <t>easyvoyage.co.uk</t>
  </si>
  <si>
    <t>bluegreenvacations.com</t>
  </si>
  <si>
    <t>proxicom.ru</t>
  </si>
  <si>
    <t>tintin.com</t>
  </si>
  <si>
    <t>unitel.com.la</t>
  </si>
  <si>
    <t>adult-fanfiction.org</t>
  </si>
  <si>
    <t>passionplanner.com</t>
  </si>
  <si>
    <t>skill-lync.com</t>
  </si>
  <si>
    <t>tolknews.ru</t>
  </si>
  <si>
    <t>formspree.io</t>
  </si>
  <si>
    <t>own3d.pro</t>
  </si>
  <si>
    <t>polynesia.com</t>
  </si>
  <si>
    <t>journal-theme.com</t>
  </si>
  <si>
    <t>bsn.com.my</t>
  </si>
  <si>
    <t>stroeer.de</t>
  </si>
  <si>
    <t>tvtomsk.ru</t>
  </si>
  <si>
    <t>reconis.co</t>
  </si>
  <si>
    <t>mirantis.net</t>
  </si>
  <si>
    <t>intelligentreturns.net</t>
  </si>
  <si>
    <t>sharenet.co.za</t>
  </si>
  <si>
    <t>simplewine.ru</t>
  </si>
  <si>
    <t>as44574.net.uk</t>
  </si>
  <si>
    <t>ekolestnica.ru</t>
  </si>
  <si>
    <t>codefresh.io</t>
  </si>
  <si>
    <t>imoapp.ru</t>
  </si>
  <si>
    <t>onlinemektep.org</t>
  </si>
  <si>
    <t>goyardsoutlet.com</t>
  </si>
  <si>
    <t>reagan.com</t>
  </si>
  <si>
    <t>anxiety.org</t>
  </si>
  <si>
    <t>hotbeastfuck.top</t>
  </si>
  <si>
    <t>neoclan.net.mx</t>
  </si>
  <si>
    <t>clozarill.com</t>
  </si>
  <si>
    <t>classi4u.com</t>
  </si>
  <si>
    <t>jmdi.pl</t>
  </si>
  <si>
    <t>polyvision.ru</t>
  </si>
  <si>
    <t>schaeffersresearch.com</t>
  </si>
  <si>
    <t>passionforsavings.com</t>
  </si>
  <si>
    <t>0xbt.net</t>
  </si>
  <si>
    <t>longtel.com</t>
  </si>
  <si>
    <t>symptoma.com</t>
  </si>
  <si>
    <t>regions.ru</t>
  </si>
  <si>
    <t>nhu.edu.tw</t>
  </si>
  <si>
    <t>aeroground.de</t>
  </si>
  <si>
    <t>fufostudio.pl</t>
  </si>
  <si>
    <t>marketingassociates.com</t>
  </si>
  <si>
    <t>yourlocalguardian.co.uk</t>
  </si>
  <si>
    <t>philips.fi</t>
  </si>
  <si>
    <t>fetchpet.com</t>
  </si>
  <si>
    <t>cernerpowerchart.com</t>
  </si>
  <si>
    <t>b4watch.com</t>
  </si>
  <si>
    <t>icelisting.com</t>
  </si>
  <si>
    <t>builtwithscience.com</t>
  </si>
  <si>
    <t>kulam.org</t>
  </si>
  <si>
    <t>tiki.ad.jp</t>
  </si>
  <si>
    <t>nic.trade</t>
  </si>
  <si>
    <t>noi.com</t>
  </si>
  <si>
    <t>sptovarov.ru</t>
  </si>
  <si>
    <t>nb.com</t>
  </si>
  <si>
    <t>gasworld.com</t>
  </si>
  <si>
    <t>joinserver.ru</t>
  </si>
  <si>
    <t>refineriaweb.com</t>
  </si>
  <si>
    <t>tryarticles.com</t>
  </si>
  <si>
    <t>apiture.com</t>
  </si>
  <si>
    <t>wafdbank.com</t>
  </si>
  <si>
    <t>cloud4uis.com</t>
  </si>
  <si>
    <t>shimamura.gr.jp</t>
  </si>
  <si>
    <t>gengnie.com</t>
  </si>
  <si>
    <t>chinaq.su</t>
  </si>
  <si>
    <t>olukai.com</t>
  </si>
  <si>
    <t>tillerhq.com</t>
  </si>
  <si>
    <t>tuit.uz</t>
  </si>
  <si>
    <t>payanywhere.com</t>
  </si>
  <si>
    <t>philosophypages.com</t>
  </si>
  <si>
    <t>imust.edu.cn</t>
  </si>
  <si>
    <t>yurivideo.com</t>
  </si>
  <si>
    <t>afm01.com</t>
  </si>
  <si>
    <t>govirk.ru</t>
  </si>
  <si>
    <t>mdrntoday.com</t>
  </si>
  <si>
    <t>zuver.net.au</t>
  </si>
  <si>
    <t>apg-wi.com</t>
  </si>
  <si>
    <t>norma4.ks.ua</t>
  </si>
  <si>
    <t>aonb.ru</t>
  </si>
  <si>
    <t>vladimir.ru</t>
  </si>
  <si>
    <t>lwldns.com</t>
  </si>
  <si>
    <t>sonymusicfans.com</t>
  </si>
  <si>
    <t>limango.com</t>
  </si>
  <si>
    <t>aligames.com</t>
  </si>
  <si>
    <t>viacomcbs.com</t>
  </si>
  <si>
    <t>i-marine.eu</t>
  </si>
  <si>
    <t>sxmu.edu.cn</t>
  </si>
  <si>
    <t>alirezamehrabi.com</t>
  </si>
  <si>
    <t>sprintersports.com</t>
  </si>
  <si>
    <t>buildonscenes.com</t>
  </si>
  <si>
    <t>byteorge.com</t>
  </si>
  <si>
    <t>harney.com</t>
  </si>
  <si>
    <t>zeusvirus.net</t>
  </si>
  <si>
    <t>glorri.com</t>
  </si>
  <si>
    <t>my-origines.com</t>
  </si>
  <si>
    <t>visitalbuquerque.org</t>
  </si>
  <si>
    <t>flypool.org</t>
  </si>
  <si>
    <t>aligfwaf.com</t>
  </si>
  <si>
    <t>syd.com.cn</t>
  </si>
  <si>
    <t>pin-up.dev</t>
  </si>
  <si>
    <t>pressassociation.io</t>
  </si>
  <si>
    <t>kdv.ru</t>
  </si>
  <si>
    <t>workforce-resource.com</t>
  </si>
  <si>
    <t>testschool.ru</t>
  </si>
  <si>
    <t>fresno.edu</t>
  </si>
  <si>
    <t>samsungpop.com</t>
  </si>
  <si>
    <t>businesspost.ng</t>
  </si>
  <si>
    <t>globalist.it</t>
  </si>
  <si>
    <t>hubtelecom.net</t>
  </si>
  <si>
    <t>lyon-france.com</t>
  </si>
  <si>
    <t>meiju996.com</t>
  </si>
  <si>
    <t>egais-monitoring.ru</t>
  </si>
  <si>
    <t>gypsyplate.com</t>
  </si>
  <si>
    <t>yummy.ph</t>
  </si>
  <si>
    <t>naverex.net</t>
  </si>
  <si>
    <t>taxfix.com</t>
  </si>
  <si>
    <t>iceablethemes.com</t>
  </si>
  <si>
    <t>duzon.com</t>
  </si>
  <si>
    <t>8s4u9r.net</t>
  </si>
  <si>
    <t>tursab.org.tr</t>
  </si>
  <si>
    <t>terracon.com</t>
  </si>
  <si>
    <t>prosticks.com</t>
  </si>
  <si>
    <t>gartenstadt-apotheke.com</t>
  </si>
  <si>
    <t>65c18942d3c33e577a41ab93f6972311f0621133.com</t>
  </si>
  <si>
    <t>bilecik.edu.tr</t>
  </si>
  <si>
    <t>my-mobilekey.com</t>
  </si>
  <si>
    <t>cheapviagratabsrx.quest</t>
  </si>
  <si>
    <t>favordelivery.com</t>
  </si>
  <si>
    <t>gnu.ac.kr</t>
  </si>
  <si>
    <t>ccchindinotes.com</t>
  </si>
  <si>
    <t>sessionstack.com</t>
  </si>
  <si>
    <t>proxydns.net</t>
  </si>
  <si>
    <t>pornmovies.su</t>
  </si>
  <si>
    <t>introdns.hu</t>
  </si>
  <si>
    <t>visitgaybrum.com</t>
  </si>
  <si>
    <t>crackerjack.net</t>
  </si>
  <si>
    <t>doge7casino.com</t>
  </si>
  <si>
    <t>linkwi.se</t>
  </si>
  <si>
    <t>bis.gov.in</t>
  </si>
  <si>
    <t>maxclientstatapi.com</t>
  </si>
  <si>
    <t>datarooms-guide.in</t>
  </si>
  <si>
    <t>vtvgiaitri.vn</t>
  </si>
  <si>
    <t>bettshow.com</t>
  </si>
  <si>
    <t>amr-review.org</t>
  </si>
  <si>
    <t>yabaleftonline.ng</t>
  </si>
  <si>
    <t>pos.to</t>
  </si>
  <si>
    <t>comtenidos.com</t>
  </si>
  <si>
    <t>klingel.de</t>
  </si>
  <si>
    <t>rh.com.tr</t>
  </si>
  <si>
    <t>yichang.gov.cn</t>
  </si>
  <si>
    <t>assouline.com</t>
  </si>
  <si>
    <t>groupon.be</t>
  </si>
  <si>
    <t>pikoya.com</t>
  </si>
  <si>
    <t>ylighting.com</t>
  </si>
  <si>
    <t>automobilenews.net</t>
  </si>
  <si>
    <t>jewishagency.org</t>
  </si>
  <si>
    <t>sensormatic.com</t>
  </si>
  <si>
    <t>uca.ac.uk</t>
  </si>
  <si>
    <t>myunraid.net</t>
  </si>
  <si>
    <t>520101.com</t>
  </si>
  <si>
    <t>dpdlocal.co.uk</t>
  </si>
  <si>
    <t>xcvods.com</t>
  </si>
  <si>
    <t>bakerdonelson.com</t>
  </si>
  <si>
    <t>boomsupersonic.com</t>
  </si>
  <si>
    <t>connoisseurusveg.com</t>
  </si>
  <si>
    <t>sonova.com</t>
  </si>
  <si>
    <t>teeitup.golf</t>
  </si>
  <si>
    <t>glvrd.ru</t>
  </si>
  <si>
    <t>qhub.com</t>
  </si>
  <si>
    <t>javdove.com</t>
  </si>
  <si>
    <t>dnsprov.eu</t>
  </si>
  <si>
    <t>dtdms.io</t>
  </si>
  <si>
    <t>cedc.hu</t>
  </si>
  <si>
    <t>hidora.com</t>
  </si>
  <si>
    <t>mp3iq.net</t>
  </si>
  <si>
    <t>psmimg.com</t>
  </si>
  <si>
    <t>freeddns.com</t>
  </si>
  <si>
    <t>tailor.ru</t>
  </si>
  <si>
    <t>cdek-calc.ru</t>
  </si>
  <si>
    <t>1movies.pl</t>
  </si>
  <si>
    <t>nextel.net</t>
  </si>
  <si>
    <t>2img.net</t>
  </si>
  <si>
    <t>workdaycdn.com</t>
  </si>
  <si>
    <t>americancatholic.org</t>
  </si>
  <si>
    <t>cdn-doodlemobile.com</t>
  </si>
  <si>
    <t>techlandia.com</t>
  </si>
  <si>
    <t>postnord.dk</t>
  </si>
  <si>
    <t>royalflight.ru</t>
  </si>
  <si>
    <t>nic.institute</t>
  </si>
  <si>
    <t>coopdeli.jp</t>
  </si>
  <si>
    <t>dominionenterprises.com</t>
  </si>
  <si>
    <t>comicporn.xxx</t>
  </si>
  <si>
    <t>educacionyfp.gob.es</t>
  </si>
  <si>
    <t>fangcloud.com</t>
  </si>
  <si>
    <t>oxfam.de</t>
  </si>
  <si>
    <t>tipsofwork.com</t>
  </si>
  <si>
    <t>morris4x4center.com</t>
  </si>
  <si>
    <t>mavenclinic.com</t>
  </si>
  <si>
    <t>popupmaker.com</t>
  </si>
  <si>
    <t>sciencecodex.com</t>
  </si>
  <si>
    <t>datenschutz-hamburg.de</t>
  </si>
  <si>
    <t>oralcancerfoundation.org</t>
  </si>
  <si>
    <t>durable.co</t>
  </si>
  <si>
    <t>brussels.be</t>
  </si>
  <si>
    <t>ipvirtual.ro</t>
  </si>
  <si>
    <t>karofilm.ru</t>
  </si>
  <si>
    <t>citics.com</t>
  </si>
  <si>
    <t>st65.ru</t>
  </si>
  <si>
    <t>itotech.com</t>
  </si>
  <si>
    <t>mydw.cloud</t>
  </si>
  <si>
    <t>pdmntn.com</t>
  </si>
  <si>
    <t>emdmillipore.com</t>
  </si>
  <si>
    <t>deno.land</t>
  </si>
  <si>
    <t>limeroad.com</t>
  </si>
  <si>
    <t>narmadaonline.net</t>
  </si>
  <si>
    <t>netfolder.ru</t>
  </si>
  <si>
    <t>sildenafiltab.online</t>
  </si>
  <si>
    <t>autoslash.com</t>
  </si>
  <si>
    <t>tetracycline.run</t>
  </si>
  <si>
    <t>zhile.io</t>
  </si>
  <si>
    <t>thb.gov.tw</t>
  </si>
  <si>
    <t>piper.de</t>
  </si>
  <si>
    <t>fedsmith.com</t>
  </si>
  <si>
    <t>netne.net</t>
  </si>
  <si>
    <t>acsapl.com</t>
  </si>
  <si>
    <t>neoceed.net</t>
  </si>
  <si>
    <t>m-rtb.info</t>
  </si>
  <si>
    <t>echoson.eu</t>
  </si>
  <si>
    <t>lesbianpornvideos.com</t>
  </si>
  <si>
    <t>bankmuscatonline.com</t>
  </si>
  <si>
    <t>kasamba.com</t>
  </si>
  <si>
    <t>swingerpornfun.com</t>
  </si>
  <si>
    <t>ssdlinux32.com</t>
  </si>
  <si>
    <t>cloudmagic.com</t>
  </si>
  <si>
    <t>brsulnet.net.br</t>
  </si>
  <si>
    <t>verticalmag.com</t>
  </si>
  <si>
    <t>vipweb.at</t>
  </si>
  <si>
    <t>sentinelcredit.ru</t>
  </si>
  <si>
    <t>emedevents.com</t>
  </si>
  <si>
    <t>palaceskateboards.com</t>
  </si>
  <si>
    <t>4kmiles.com</t>
  </si>
  <si>
    <t>donatelife.net</t>
  </si>
  <si>
    <t>vannanet.ru</t>
  </si>
  <si>
    <t>lamusica.com</t>
  </si>
  <si>
    <t>oxfordlearning.com</t>
  </si>
  <si>
    <t>immunomedics.com</t>
  </si>
  <si>
    <t>thuathienhue.gov.vn</t>
  </si>
  <si>
    <t>tomjames.com</t>
  </si>
  <si>
    <t>nightsex.net</t>
  </si>
  <si>
    <t>xmzwqh.com</t>
  </si>
  <si>
    <t>kvartplata.ru</t>
  </si>
  <si>
    <t>ajkerpatrika.com</t>
  </si>
  <si>
    <t>atsgate.com</t>
  </si>
  <si>
    <t>servermania.com</t>
  </si>
  <si>
    <t>bcdtravel.sg</t>
  </si>
  <si>
    <t>imitrex24.com</t>
  </si>
  <si>
    <t>animeszone.net</t>
  </si>
  <si>
    <t>cp-tel.net</t>
  </si>
  <si>
    <t>boitanzania.co.tz</t>
  </si>
  <si>
    <t>hey-mcfly.com</t>
  </si>
  <si>
    <t>lebron16.us</t>
  </si>
  <si>
    <t>connectum.co.uk</t>
  </si>
  <si>
    <t>paysdelaloire.fr</t>
  </si>
  <si>
    <t>boardvitals.com</t>
  </si>
  <si>
    <t>peacechatter.com</t>
  </si>
  <si>
    <t>osram.de</t>
  </si>
  <si>
    <t>netsecurity.ne.jp</t>
  </si>
  <si>
    <t>cheapcialis10mgtab.quest</t>
  </si>
  <si>
    <t>octobrowser.net</t>
  </si>
  <si>
    <t>chemicool.com</t>
  </si>
  <si>
    <t>gekiyaku.com</t>
  </si>
  <si>
    <t>idika.org.gr</t>
  </si>
  <si>
    <t>fudbal91.com</t>
  </si>
  <si>
    <t>bigtex.com</t>
  </si>
  <si>
    <t>windows93.net</t>
  </si>
  <si>
    <t>event-bus.io</t>
  </si>
  <si>
    <t>theplazany.com</t>
  </si>
  <si>
    <t>esports.com</t>
  </si>
  <si>
    <t>antibotcloud.com</t>
  </si>
  <si>
    <t>dixons.co.uk</t>
  </si>
  <si>
    <t>gofinanceit.com</t>
  </si>
  <si>
    <t>mbecl.co.in</t>
  </si>
  <si>
    <t>healthzap.co</t>
  </si>
  <si>
    <t>ripedzn.com</t>
  </si>
  <si>
    <t>joinclyde.dev</t>
  </si>
  <si>
    <t>mobilephonesdirect.co.uk</t>
  </si>
  <si>
    <t>host.net</t>
  </si>
  <si>
    <t>adbluechina.com</t>
  </si>
  <si>
    <t>allbridge.io</t>
  </si>
  <si>
    <t>yugansk.info</t>
  </si>
  <si>
    <t>webdade.com</t>
  </si>
  <si>
    <t>hmondo.com</t>
  </si>
  <si>
    <t>ehealthontario.ca</t>
  </si>
  <si>
    <t>ndhm.gov.in</t>
  </si>
  <si>
    <t>leanix.net</t>
  </si>
  <si>
    <t>mirabit.com</t>
  </si>
  <si>
    <t>palette.fm</t>
  </si>
  <si>
    <t>pan131.com</t>
  </si>
  <si>
    <t>poolminers.net</t>
  </si>
  <si>
    <t>thefairlist.com</t>
  </si>
  <si>
    <t>halldesigns.co.uk</t>
  </si>
  <si>
    <t>shiyan.gov.cn</t>
  </si>
  <si>
    <t>fc2.net</t>
  </si>
  <si>
    <t>aosomcdn.com</t>
  </si>
  <si>
    <t>adultsite24.com</t>
  </si>
  <si>
    <t>droplive.com</t>
  </si>
  <si>
    <t>ilna.news</t>
  </si>
  <si>
    <t>amarkets.company</t>
  </si>
  <si>
    <t>asteis.net</t>
  </si>
  <si>
    <t>ourstate.com</t>
  </si>
  <si>
    <t>boersen-zeitung.de</t>
  </si>
  <si>
    <t>batiment-tunisie.com</t>
  </si>
  <si>
    <t>startupstockphotos.com</t>
  </si>
  <si>
    <t>warp.dev</t>
  </si>
  <si>
    <t>widgetbe.com</t>
  </si>
  <si>
    <t>outlookgroups.ms</t>
  </si>
  <si>
    <t>pittimmagine.com</t>
  </si>
  <si>
    <t>valdemarne.fr</t>
  </si>
  <si>
    <t>tidbitsofexperience.com</t>
  </si>
  <si>
    <t>mathiasbynens.be</t>
  </si>
  <si>
    <t>fairyanime.net</t>
  </si>
  <si>
    <t>sierratel.com</t>
  </si>
  <si>
    <t>singteldns.com</t>
  </si>
  <si>
    <t>lensa-ai.com</t>
  </si>
  <si>
    <t>chapmatin.com</t>
  </si>
  <si>
    <t>ngw6apps.io</t>
  </si>
  <si>
    <t>savemoneyindia.com</t>
  </si>
  <si>
    <t>statsbiblioteket.dk</t>
  </si>
  <si>
    <t>bestviagra100mglowcost.quest</t>
  </si>
  <si>
    <t>riamediabank.ru</t>
  </si>
  <si>
    <t>vulkanvegas15.pl</t>
  </si>
  <si>
    <t>mywebsearch.com</t>
  </si>
  <si>
    <t>blogdns.com</t>
  </si>
  <si>
    <t>kunyoungpack.com</t>
  </si>
  <si>
    <t>ourers.com</t>
  </si>
  <si>
    <t>jackpotmaker.com</t>
  </si>
  <si>
    <t>thechurchco.com</t>
  </si>
  <si>
    <t>manhwaworld.com</t>
  </si>
  <si>
    <t>putanu.com</t>
  </si>
  <si>
    <t>coto.com.ar</t>
  </si>
  <si>
    <t>cnokorea.com</t>
  </si>
  <si>
    <t>myvolusiaschools.org</t>
  </si>
  <si>
    <t>jadrolinija.hr</t>
  </si>
  <si>
    <t>pornbaker.com</t>
  </si>
  <si>
    <t>hdreactor.in</t>
  </si>
  <si>
    <t>rbi.com</t>
  </si>
  <si>
    <t>muiv.ru</t>
  </si>
  <si>
    <t>mbib.ru</t>
  </si>
  <si>
    <t>digidesign.com</t>
  </si>
  <si>
    <t>xzn.ir</t>
  </si>
  <si>
    <t>gradation-unreacheble.ru</t>
  </si>
  <si>
    <t>seehd.uno</t>
  </si>
  <si>
    <t>energo.ru</t>
  </si>
  <si>
    <t>zevsltd.com.ua</t>
  </si>
  <si>
    <t>crecia.co.jp</t>
  </si>
  <si>
    <t>ienova.com.mx</t>
  </si>
  <si>
    <t>dailynebraskan.com</t>
  </si>
  <si>
    <t>myhottiewife.com</t>
  </si>
  <si>
    <t>halo.com</t>
  </si>
  <si>
    <t>pajero4x4.ru</t>
  </si>
  <si>
    <t>xnxxporno.pro</t>
  </si>
  <si>
    <t>98zhibo.com</t>
  </si>
  <si>
    <t>kubabus.cz</t>
  </si>
  <si>
    <t>atl-pi-dev.net</t>
  </si>
  <si>
    <t>planetcalc.ru</t>
  </si>
  <si>
    <t>deadorkicking.com</t>
  </si>
  <si>
    <t>mtfj.net</t>
  </si>
  <si>
    <t>geosteering.pro</t>
  </si>
  <si>
    <t>claspo.io</t>
  </si>
  <si>
    <t>ufm.edu</t>
  </si>
  <si>
    <t>minmote.no</t>
  </si>
  <si>
    <t>cmaquarium.org</t>
  </si>
  <si>
    <t>wildspike.com</t>
  </si>
  <si>
    <t>ketchum.com</t>
  </si>
  <si>
    <t>precisionroller.com</t>
  </si>
  <si>
    <t>madi.ru</t>
  </si>
  <si>
    <t>krugerpark.co.za</t>
  </si>
  <si>
    <t>7lordfilm-0.xyz</t>
  </si>
  <si>
    <t>sekretariat.ru</t>
  </si>
  <si>
    <t>deshabhimani.com</t>
  </si>
  <si>
    <t>viva.ro</t>
  </si>
  <si>
    <t>tokushukai.or.jp</t>
  </si>
  <si>
    <t>tek-hut.com</t>
  </si>
  <si>
    <t>cscecsteel.com</t>
  </si>
  <si>
    <t>vernet.lv</t>
  </si>
  <si>
    <t>hata.net.ua</t>
  </si>
  <si>
    <t>arbormens.com</t>
  </si>
  <si>
    <t>eagledigitizing.com</t>
  </si>
  <si>
    <t>thejillist.com</t>
  </si>
  <si>
    <t>fuzoku-move.net</t>
  </si>
  <si>
    <t>buydrugstore.monster</t>
  </si>
  <si>
    <t>utzsnacks.com</t>
  </si>
  <si>
    <t>risesun.cn</t>
  </si>
  <si>
    <t>visitwidget.com</t>
  </si>
  <si>
    <t>webseohost.us</t>
  </si>
  <si>
    <t>s.coop</t>
  </si>
  <si>
    <t>ananas7it.com</t>
  </si>
  <si>
    <t>tomy.com</t>
  </si>
  <si>
    <t>30min.jp</t>
  </si>
  <si>
    <t>screenmediafilms.net</t>
  </si>
  <si>
    <t>holocaustresearch.pl</t>
  </si>
  <si>
    <t>cineplanet.com.pe</t>
  </si>
  <si>
    <t>warnerbrosgames.com</t>
  </si>
  <si>
    <t>lookmovie.ag</t>
  </si>
  <si>
    <t>yourbestdigs.com</t>
  </si>
  <si>
    <t>ictprins.nl</t>
  </si>
  <si>
    <t>fir3.net</t>
  </si>
  <si>
    <t>marenconsulting.es</t>
  </si>
  <si>
    <t>remeron15.com</t>
  </si>
  <si>
    <t>phoscon.de</t>
  </si>
  <si>
    <t>brent.gov.uk</t>
  </si>
  <si>
    <t>musingsofamuse.com</t>
  </si>
  <si>
    <t>openfin.co</t>
  </si>
  <si>
    <t>btbtt16.com</t>
  </si>
  <si>
    <t>offidocs.com</t>
  </si>
  <si>
    <t>anycast.net</t>
  </si>
  <si>
    <t>johnsonfitness.com</t>
  </si>
  <si>
    <t>inshotapp.com</t>
  </si>
  <si>
    <t>mbachina.com</t>
  </si>
  <si>
    <t>wavedirect.net</t>
  </si>
  <si>
    <t>eldinamo.cl</t>
  </si>
  <si>
    <t>driveclickbank.ru</t>
  </si>
  <si>
    <t>ttb.ru</t>
  </si>
  <si>
    <t>jondon.com</t>
  </si>
  <si>
    <t>tjournal.tech</t>
  </si>
  <si>
    <t>uspharmacymsn.com</t>
  </si>
  <si>
    <t>natcen.ac.uk</t>
  </si>
  <si>
    <t>nexusstem.co.uk</t>
  </si>
  <si>
    <t>mithriltele.net</t>
  </si>
  <si>
    <t>blueair.io</t>
  </si>
  <si>
    <t>amani.media</t>
  </si>
  <si>
    <t>deloitteonline.com</t>
  </si>
  <si>
    <t>betterbody.co</t>
  </si>
  <si>
    <t>kakaopay.com</t>
  </si>
  <si>
    <t>lululemon.app</t>
  </si>
  <si>
    <t>theplace2.ru</t>
  </si>
  <si>
    <t>vif.com</t>
  </si>
  <si>
    <t>paint-online.org</t>
  </si>
  <si>
    <t>opiniojuris.org</t>
  </si>
  <si>
    <t>pentaxuser.com</t>
  </si>
  <si>
    <t>pil.dk</t>
  </si>
  <si>
    <t>fanboy.co.nz</t>
  </si>
  <si>
    <t>atlasos.net</t>
  </si>
  <si>
    <t>my-net.ru</t>
  </si>
  <si>
    <t>wwctrials.com</t>
  </si>
  <si>
    <t>ssnote.net</t>
  </si>
  <si>
    <t>mindshareworld.com</t>
  </si>
  <si>
    <t>pumpyoursound.com</t>
  </si>
  <si>
    <t>goplaceit.com</t>
  </si>
  <si>
    <t>sportinglife.ca</t>
  </si>
  <si>
    <t>atof.net</t>
  </si>
  <si>
    <t>kingsford.com</t>
  </si>
  <si>
    <t>wartank.ru</t>
  </si>
  <si>
    <t>cloudstaging.us</t>
  </si>
  <si>
    <t>brewersfriend.com</t>
  </si>
  <si>
    <t>tipsyelves.com</t>
  </si>
  <si>
    <t>safemoon.com</t>
  </si>
  <si>
    <t>maa1814.com</t>
  </si>
  <si>
    <t>motorline.cc</t>
  </si>
  <si>
    <t>bonga-cams.com</t>
  </si>
  <si>
    <t>cypresscollege.edu</t>
  </si>
  <si>
    <t>seudinheiro.com</t>
  </si>
  <si>
    <t>strongholdkingdoms.com</t>
  </si>
  <si>
    <t>supercars.com</t>
  </si>
  <si>
    <t>davidweekleyhomes.com</t>
  </si>
  <si>
    <t>notscrewed.com</t>
  </si>
  <si>
    <t>stacks.co</t>
  </si>
  <si>
    <t>tenthamendmentcenter.com</t>
  </si>
  <si>
    <t>permuta.info</t>
  </si>
  <si>
    <t>netzpionier.at</t>
  </si>
  <si>
    <t>radiobookmark.com</t>
  </si>
  <si>
    <t>xiaoniangao.cn</t>
  </si>
  <si>
    <t>clicsante.ca</t>
  </si>
  <si>
    <t>246.ne.jp</t>
  </si>
  <si>
    <t>begasoft.ch</t>
  </si>
  <si>
    <t>ankamet.com</t>
  </si>
  <si>
    <t>cpils.com</t>
  </si>
  <si>
    <t>tornadovps.com</t>
  </si>
  <si>
    <t>tricktactoe.com</t>
  </si>
  <si>
    <t>myfoxdetroit.com</t>
  </si>
  <si>
    <t>uberatc.com</t>
  </si>
  <si>
    <t>bgol.us</t>
  </si>
  <si>
    <t>planetside2.com</t>
  </si>
  <si>
    <t>33mail.com</t>
  </si>
  <si>
    <t>ich-4.com</t>
  </si>
  <si>
    <t>missionca.org</t>
  </si>
  <si>
    <t>fusker.xxx</t>
  </si>
  <si>
    <t>franeski.net</t>
  </si>
  <si>
    <t>prosystemfx.com</t>
  </si>
  <si>
    <t>giveasyoulive.com</t>
  </si>
  <si>
    <t>phade.de</t>
  </si>
  <si>
    <t>nmc.org</t>
  </si>
  <si>
    <t>locl.net</t>
  </si>
  <si>
    <t>najox.com</t>
  </si>
  <si>
    <t>sfadm.se</t>
  </si>
  <si>
    <t>ppyum.com</t>
  </si>
  <si>
    <t>nios.ru</t>
  </si>
  <si>
    <t>nnm.ovh</t>
  </si>
  <si>
    <t>engineeringdiscoveries.com</t>
  </si>
  <si>
    <t>distantias.com</t>
  </si>
  <si>
    <t>bizspring.net</t>
  </si>
  <si>
    <t>gohenry.com</t>
  </si>
  <si>
    <t>cia123.com</t>
  </si>
  <si>
    <t>mymarket.ge</t>
  </si>
  <si>
    <t>russkoe21.com</t>
  </si>
  <si>
    <t>veeqo.com</t>
  </si>
  <si>
    <t>akfww.com</t>
  </si>
  <si>
    <t>fredrikstad.kommune.no</t>
  </si>
  <si>
    <t>turnermotorsport.com</t>
  </si>
  <si>
    <t>ahub.co.at</t>
  </si>
  <si>
    <t>expedia.com.hk</t>
  </si>
  <si>
    <t>eventcrazy.com</t>
  </si>
  <si>
    <t>jecustom.com</t>
  </si>
  <si>
    <t>chatiw.me</t>
  </si>
  <si>
    <t>pebblepad.co.uk</t>
  </si>
  <si>
    <t>hubspotstarter.net</t>
  </si>
  <si>
    <t>pvponline.com</t>
  </si>
  <si>
    <t>wtaj.com</t>
  </si>
  <si>
    <t>7daystodiemods.com</t>
  </si>
  <si>
    <t>advantic.net</t>
  </si>
  <si>
    <t>futalis.de</t>
  </si>
  <si>
    <t>aksinet.net</t>
  </si>
  <si>
    <t>eease.com</t>
  </si>
  <si>
    <t>turningtechnologies.com</t>
  </si>
  <si>
    <t>storeleads.app</t>
  </si>
  <si>
    <t>fengbw.cn</t>
  </si>
  <si>
    <t>equipnet.ru</t>
  </si>
  <si>
    <t>zynex.ch</t>
  </si>
  <si>
    <t>degraeve.com</t>
  </si>
  <si>
    <t>woodenboat.com</t>
  </si>
  <si>
    <t>asterix.com</t>
  </si>
  <si>
    <t>mcst.ru</t>
  </si>
  <si>
    <t>tabroom.com</t>
  </si>
  <si>
    <t>kwx.io</t>
  </si>
  <si>
    <t>iberiabank.com</t>
  </si>
  <si>
    <t>mcspowersites.com</t>
  </si>
  <si>
    <t>itena.si</t>
  </si>
  <si>
    <t>ppcexpo.com</t>
  </si>
  <si>
    <t>ligataxi.com</t>
  </si>
  <si>
    <t>dsl.net</t>
  </si>
  <si>
    <t>electromagazine.ch</t>
  </si>
  <si>
    <t>ozyegin.edu.tr</t>
  </si>
  <si>
    <t>care2.us</t>
  </si>
  <si>
    <t>jangwontech.net</t>
  </si>
  <si>
    <t>ganjoho.jp</t>
  </si>
  <si>
    <t>gamblingnews.com</t>
  </si>
  <si>
    <t>iitsp.net</t>
  </si>
  <si>
    <t>rubicon.com</t>
  </si>
  <si>
    <t>rplnd55.com</t>
  </si>
  <si>
    <t>cprnetwork.org</t>
  </si>
  <si>
    <t>iccnet.cm</t>
  </si>
  <si>
    <t>zooplus.hu</t>
  </si>
  <si>
    <t>servidorwebsite.com</t>
  </si>
  <si>
    <t>skgeodesy.sk</t>
  </si>
  <si>
    <t>jaboataoconstrucoes.com</t>
  </si>
  <si>
    <t>kreaturamedia.com</t>
  </si>
  <si>
    <t>ociservices.gov.in</t>
  </si>
  <si>
    <t>onthewifi.com</t>
  </si>
  <si>
    <t>borneobulletin.com.bn</t>
  </si>
  <si>
    <t>arcticicehockey.com</t>
  </si>
  <si>
    <t>floor6networks.net</t>
  </si>
  <si>
    <t>westlakefinancial.com</t>
  </si>
  <si>
    <t>destaqueshoje.com.br</t>
  </si>
  <si>
    <t>woodynet.net</t>
  </si>
  <si>
    <t>ipc365.com</t>
  </si>
  <si>
    <t>contentstudio.io</t>
  </si>
  <si>
    <t>executivegov.com</t>
  </si>
  <si>
    <t>livecdn.biz</t>
  </si>
  <si>
    <t>performgroup.io</t>
  </si>
  <si>
    <t>ruweb-nn.ru</t>
  </si>
  <si>
    <t>hacchaka.net</t>
  </si>
  <si>
    <t>mytrk.link</t>
  </si>
  <si>
    <t>exclusiveaudio.co.za</t>
  </si>
  <si>
    <t>loger.ir</t>
  </si>
  <si>
    <t>irpower.com</t>
  </si>
  <si>
    <t>czechcentres.cz</t>
  </si>
  <si>
    <t>gecopspa.it</t>
  </si>
  <si>
    <t>nwsvr2.com</t>
  </si>
  <si>
    <t>hostei.com</t>
  </si>
  <si>
    <t>allcrimea.net</t>
  </si>
  <si>
    <t>server-dragracesuperstar.com</t>
  </si>
  <si>
    <t>hostodo.com</t>
  </si>
  <si>
    <t>serverbank.hu</t>
  </si>
  <si>
    <t>louassist.com</t>
  </si>
  <si>
    <t>91rb.com</t>
  </si>
  <si>
    <t>xn--e1afebglhi.cam</t>
  </si>
  <si>
    <t>ns.de</t>
  </si>
  <si>
    <t>mactech.com</t>
  </si>
  <si>
    <t>mbr.co.uk</t>
  </si>
  <si>
    <t>6niu.com</t>
  </si>
  <si>
    <t>eurovisionsports.tv</t>
  </si>
  <si>
    <t>vacationsmadeeasy.com</t>
  </si>
  <si>
    <t>fullfilmcidayim.com</t>
  </si>
  <si>
    <t>beisai.com</t>
  </si>
  <si>
    <t>wsetglobal.com</t>
  </si>
  <si>
    <t>portalpopline.com.br</t>
  </si>
  <si>
    <t>justpep.com</t>
  </si>
  <si>
    <t>wikispooks.com</t>
  </si>
  <si>
    <t>bigspyglass.com</t>
  </si>
  <si>
    <t>mequoda.com</t>
  </si>
  <si>
    <t>simmons-simmons.com</t>
  </si>
  <si>
    <t>just.edu.cn</t>
  </si>
  <si>
    <t>nic.solar</t>
  </si>
  <si>
    <t>needgayporn.com</t>
  </si>
  <si>
    <t>python-forum.io</t>
  </si>
  <si>
    <t>sgmu.ru</t>
  </si>
  <si>
    <t>lsigraph.com</t>
  </si>
  <si>
    <t>national.restaurant</t>
  </si>
  <si>
    <t>tjrc.com.cn</t>
  </si>
  <si>
    <t>cronyx.ru</t>
  </si>
  <si>
    <t>via-midgard.com</t>
  </si>
  <si>
    <t>fskees.ru</t>
  </si>
  <si>
    <t>canarytokens.org</t>
  </si>
  <si>
    <t>gotokeyword.com</t>
  </si>
  <si>
    <t>platesmania.com</t>
  </si>
  <si>
    <t>server-web.com</t>
  </si>
  <si>
    <t>aat.org.uk</t>
  </si>
  <si>
    <t>dutafilm.group</t>
  </si>
  <si>
    <t>rim.com</t>
  </si>
  <si>
    <t>artslant.com</t>
  </si>
  <si>
    <t>advancedmixology.com</t>
  </si>
  <si>
    <t>gifimage.net</t>
  </si>
  <si>
    <t>natcom.org</t>
  </si>
  <si>
    <t>fabrikbrands.com</t>
  </si>
  <si>
    <t>myprime.com</t>
  </si>
  <si>
    <t>cshost.su</t>
  </si>
  <si>
    <t>aaoms.org</t>
  </si>
  <si>
    <t>stromectolbest.net</t>
  </si>
  <si>
    <t>chat2desk.com.mx</t>
  </si>
  <si>
    <t>zarina.ru</t>
  </si>
  <si>
    <t>kore.ai</t>
  </si>
  <si>
    <t>touristisrael.com</t>
  </si>
  <si>
    <t>tridge.com</t>
  </si>
  <si>
    <t>redwoodcu.org</t>
  </si>
  <si>
    <t>ebayc3.com</t>
  </si>
  <si>
    <t>excentus.com</t>
  </si>
  <si>
    <t>eth.link</t>
  </si>
  <si>
    <t>mascus.com</t>
  </si>
  <si>
    <t>teknotel.net</t>
  </si>
  <si>
    <t>cppn.com.br</t>
  </si>
  <si>
    <t>ebay.inc</t>
  </si>
  <si>
    <t>mofnet.gov.pl</t>
  </si>
  <si>
    <t>allelectronics.com</t>
  </si>
  <si>
    <t>nanuminet.com</t>
  </si>
  <si>
    <t>jobrad.org</t>
  </si>
  <si>
    <t>paciellogroup.com</t>
  </si>
  <si>
    <t>ym90575.com</t>
  </si>
  <si>
    <t>wallacefoundation.org</t>
  </si>
  <si>
    <t>simplecom.net</t>
  </si>
  <si>
    <t>rockmyrun.com</t>
  </si>
  <si>
    <t>resemble.ai</t>
  </si>
  <si>
    <t>url.edu.gt</t>
  </si>
  <si>
    <t>racinggames.gg</t>
  </si>
  <si>
    <t>gratefulness.org</t>
  </si>
  <si>
    <t>redback.com</t>
  </si>
  <si>
    <t>lingeriebookmark.com</t>
  </si>
  <si>
    <t>tsyrulnikov.ru</t>
  </si>
  <si>
    <t>oneclub.org</t>
  </si>
  <si>
    <t>cudo.org</t>
  </si>
  <si>
    <t>altcoinbuzz.io</t>
  </si>
  <si>
    <t>happychappy.com</t>
  </si>
  <si>
    <t>hunet.co.kr</t>
  </si>
  <si>
    <t>edgetg.com</t>
  </si>
  <si>
    <t>winorama-casino.be</t>
  </si>
  <si>
    <t>transunion.co.uk</t>
  </si>
  <si>
    <t>gdz.work</t>
  </si>
  <si>
    <t>patrontequila.com</t>
  </si>
  <si>
    <t>oge.gov</t>
  </si>
  <si>
    <t>eb2a.com</t>
  </si>
  <si>
    <t>core-networks.de</t>
  </si>
  <si>
    <t>orion.on.ca</t>
  </si>
  <si>
    <t>netaxs.com</t>
  </si>
  <si>
    <t>ntn24.com</t>
  </si>
  <si>
    <t>artigercek.com</t>
  </si>
  <si>
    <t>nppgks.com</t>
  </si>
  <si>
    <t>extelia.fr</t>
  </si>
  <si>
    <t>lflink.com</t>
  </si>
  <si>
    <t>allmenuprice.com</t>
  </si>
  <si>
    <t>ironfx.com</t>
  </si>
  <si>
    <t>aibo.com</t>
  </si>
  <si>
    <t>dixie-net.com</t>
  </si>
  <si>
    <t>espace.cool</t>
  </si>
  <si>
    <t>sikich.com</t>
  </si>
  <si>
    <t>dailyview.tw</t>
  </si>
  <si>
    <t>sdxc.gov.cn</t>
  </si>
  <si>
    <t>dnscloudvip.com</t>
  </si>
  <si>
    <t>hebeu.edu.cn</t>
  </si>
  <si>
    <t>mgoil.com.vn</t>
  </si>
  <si>
    <t>webkaka.com</t>
  </si>
  <si>
    <t>nemosciencemuseum.nl</t>
  </si>
  <si>
    <t>europa.ba</t>
  </si>
  <si>
    <t>apisnetworks.com</t>
  </si>
  <si>
    <t>stockvideos360.com</t>
  </si>
  <si>
    <t>pansci.asia</t>
  </si>
  <si>
    <t>suncorpbank.com.au</t>
  </si>
  <si>
    <t>rocklandtrust.com</t>
  </si>
  <si>
    <t>amateur-movie.com</t>
  </si>
  <si>
    <t>betsson.bet.ar</t>
  </si>
  <si>
    <t>tvksmp.pl</t>
  </si>
  <si>
    <t>daedagheauehfuuhfh.co</t>
  </si>
  <si>
    <t>melbetscabinet.site</t>
  </si>
  <si>
    <t>mississippiregisteredagent.com</t>
  </si>
  <si>
    <t>astuteknowledge.com</t>
  </si>
  <si>
    <t>stchome.com</t>
  </si>
  <si>
    <t>servismatrixcdn.com</t>
  </si>
  <si>
    <t>hoyosconsulting.com</t>
  </si>
  <si>
    <t>linkpicture.com</t>
  </si>
  <si>
    <t>michonline.net</t>
  </si>
  <si>
    <t>cloudenginesdk.com</t>
  </si>
  <si>
    <t>army.mil.bd</t>
  </si>
  <si>
    <t>lemontreedwelling.com</t>
  </si>
  <si>
    <t>curiosity.com</t>
  </si>
  <si>
    <t>hr.de</t>
  </si>
  <si>
    <t>product-image-zoom.com</t>
  </si>
  <si>
    <t>frankiesbikinis.com</t>
  </si>
  <si>
    <t>arcadiaregency.com</t>
  </si>
  <si>
    <t>da59.ru</t>
  </si>
  <si>
    <t>goldcar.es</t>
  </si>
  <si>
    <t>pa.net</t>
  </si>
  <si>
    <t>scrubtheweb.com</t>
  </si>
  <si>
    <t>w3newspapers.com</t>
  </si>
  <si>
    <t>neftekamsk.ru</t>
  </si>
  <si>
    <t>hyperloop-one.com</t>
  </si>
  <si>
    <t>zasaonsk.ga</t>
  </si>
  <si>
    <t>anti-malware.ru</t>
  </si>
  <si>
    <t>abcsmartcookies.com</t>
  </si>
  <si>
    <t>copasa.com.br</t>
  </si>
  <si>
    <t>intelsrv.net</t>
  </si>
  <si>
    <t>upviral.com</t>
  </si>
  <si>
    <t>pchomeus.com</t>
  </si>
  <si>
    <t>diariodecuba.com</t>
  </si>
  <si>
    <t>express-bank.ru</t>
  </si>
  <si>
    <t>philanthropycloud.com</t>
  </si>
  <si>
    <t>sunywcc.edu</t>
  </si>
  <si>
    <t>webcoredns.com</t>
  </si>
  <si>
    <t>formitable.com</t>
  </si>
  <si>
    <t>krnl.vip</t>
  </si>
  <si>
    <t>telmax.ca</t>
  </si>
  <si>
    <t>landmarkcu.com</t>
  </si>
  <si>
    <t>jd-sports.com.au</t>
  </si>
  <si>
    <t>xxyywz.com</t>
  </si>
  <si>
    <t>adultblogranking.com</t>
  </si>
  <si>
    <t>salyk.kg</t>
  </si>
  <si>
    <t>ukwebs.net</t>
  </si>
  <si>
    <t>f-hs.com</t>
  </si>
  <si>
    <t>dlmate67.xyz</t>
  </si>
  <si>
    <t>canal-u.tv</t>
  </si>
  <si>
    <t>schoolmint.net</t>
  </si>
  <si>
    <t>video2edit.com</t>
  </si>
  <si>
    <t>novaramedia.com</t>
  </si>
  <si>
    <t>synthetix.com</t>
  </si>
  <si>
    <t>cheapviagra50mgtablet.quest</t>
  </si>
  <si>
    <t>unjobnet.org</t>
  </si>
  <si>
    <t>listaspam.com</t>
  </si>
  <si>
    <t>kansasregisteredagent.com</t>
  </si>
  <si>
    <t>jamieandmario.com</t>
  </si>
  <si>
    <t>letsdothis.com</t>
  </si>
  <si>
    <t>cloudzy.com</t>
  </si>
  <si>
    <t>catan.com</t>
  </si>
  <si>
    <t>azithromycin.wiki</t>
  </si>
  <si>
    <t>theleader.com.au</t>
  </si>
  <si>
    <t>torrent9.games</t>
  </si>
  <si>
    <t>ya.cc</t>
  </si>
  <si>
    <t>nordicapis.com</t>
  </si>
  <si>
    <t>rublacklist.net</t>
  </si>
  <si>
    <t>cbi.eu</t>
  </si>
  <si>
    <t>tradevan.com.tw</t>
  </si>
  <si>
    <t>nccourts.org</t>
  </si>
  <si>
    <t>crjblog.cn</t>
  </si>
  <si>
    <t>pythonawesome.com</t>
  </si>
  <si>
    <t>brabus.com</t>
  </si>
  <si>
    <t>aspiringminds.com</t>
  </si>
  <si>
    <t>repsoku.net</t>
  </si>
  <si>
    <t>capitalgames.com</t>
  </si>
  <si>
    <t>broadspeed.de</t>
  </si>
  <si>
    <t>91app.io</t>
  </si>
  <si>
    <t>capconnect.ml</t>
  </si>
  <si>
    <t>moonicorn.network</t>
  </si>
  <si>
    <t>searchtor.to</t>
  </si>
  <si>
    <t>freshclick.co.uk</t>
  </si>
  <si>
    <t>humanrightscareers.com</t>
  </si>
  <si>
    <t>lighthouse.net</t>
  </si>
  <si>
    <t>buyacar.co.uk</t>
  </si>
  <si>
    <t>storefound.org</t>
  </si>
  <si>
    <t>onlineviagra200pills.quest</t>
  </si>
  <si>
    <t>incase.com</t>
  </si>
  <si>
    <t>manukau.biz</t>
  </si>
  <si>
    <t>lealhost.ovh</t>
  </si>
  <si>
    <t>medialka.tv</t>
  </si>
  <si>
    <t>now.in.th</t>
  </si>
  <si>
    <t>umiwi.com</t>
  </si>
  <si>
    <t>baikalelectronics.com</t>
  </si>
  <si>
    <t>mjustice.dz</t>
  </si>
  <si>
    <t>betabeat.com</t>
  </si>
  <si>
    <t>unet.by</t>
  </si>
  <si>
    <t>kavseoul.com</t>
  </si>
  <si>
    <t>iluchanyn.com</t>
  </si>
  <si>
    <t>mpedistrict.gov.in</t>
  </si>
  <si>
    <t>zonacraft.net</t>
  </si>
  <si>
    <t>ziflow.io</t>
  </si>
  <si>
    <t>101soundboards.com</t>
  </si>
  <si>
    <t>csswizardry.com</t>
  </si>
  <si>
    <t>dev-franceconnect.fr</t>
  </si>
  <si>
    <t>nortonhealthcare.com</t>
  </si>
  <si>
    <t>nabdapp.com</t>
  </si>
  <si>
    <t>cruzetalk.com</t>
  </si>
  <si>
    <t>cornerbakerycafe.com</t>
  </si>
  <si>
    <t>curry8.org</t>
  </si>
  <si>
    <t>icytales.com</t>
  </si>
  <si>
    <t>canadapharmacy-usa.com</t>
  </si>
  <si>
    <t>auntions.com</t>
  </si>
  <si>
    <t>pussvideos.com</t>
  </si>
  <si>
    <t>exportgenius.in</t>
  </si>
  <si>
    <t>gpopsg.com</t>
  </si>
  <si>
    <t>japersrink.com</t>
  </si>
  <si>
    <t>eastoftheweb.com</t>
  </si>
  <si>
    <t>eatsmarter.com</t>
  </si>
  <si>
    <t>beimeidao.cc</t>
  </si>
  <si>
    <t>monroecollege.edu</t>
  </si>
  <si>
    <t>gunpartscorp.com</t>
  </si>
  <si>
    <t>mixedinkey.com</t>
  </si>
  <si>
    <t>digilent.com</t>
  </si>
  <si>
    <t>norrlandet.se</t>
  </si>
  <si>
    <t>lzsnet.com.ar</t>
  </si>
  <si>
    <t>itam.pro</t>
  </si>
  <si>
    <t>onlinenw.com</t>
  </si>
  <si>
    <t>dostfilms.co</t>
  </si>
  <si>
    <t>sonomotors.com</t>
  </si>
  <si>
    <t>thewholesomedish.com</t>
  </si>
  <si>
    <t>mycloud.global</t>
  </si>
  <si>
    <t>identitymanagementcenter.com</t>
  </si>
  <si>
    <t>echinacities.com</t>
  </si>
  <si>
    <t>funattic.com</t>
  </si>
  <si>
    <t>octopusenergy.com</t>
  </si>
  <si>
    <t>nic.ooo</t>
  </si>
  <si>
    <t>levitrab.store</t>
  </si>
  <si>
    <t>tuneskit.com</t>
  </si>
  <si>
    <t>betwinner9.mobi</t>
  </si>
  <si>
    <t>minergatepooll.ru</t>
  </si>
  <si>
    <t>hexcom.net</t>
  </si>
  <si>
    <t>betwinnerz.space</t>
  </si>
  <si>
    <t>pinelabs.com</t>
  </si>
  <si>
    <t>ampicillin.agency</t>
  </si>
  <si>
    <t>henryherald.com</t>
  </si>
  <si>
    <t>hentairules.net</t>
  </si>
  <si>
    <t>irssi.org</t>
  </si>
  <si>
    <t>rbleipzig.com</t>
  </si>
  <si>
    <t>businessyab.com</t>
  </si>
  <si>
    <t>hideaent.net</t>
  </si>
  <si>
    <t>rsspnet.ru</t>
  </si>
  <si>
    <t>mhcache.com</t>
  </si>
  <si>
    <t>character-counter.top</t>
  </si>
  <si>
    <t>mydns.rip</t>
  </si>
  <si>
    <t>szkti.ru</t>
  </si>
  <si>
    <t>agmk.uz</t>
  </si>
  <si>
    <t>bestviagra50price.quest</t>
  </si>
  <si>
    <t>oceanaresidences.com</t>
  </si>
  <si>
    <t>stromectol.sbs</t>
  </si>
  <si>
    <t>wards.com</t>
  </si>
  <si>
    <t>picasa.com</t>
  </si>
  <si>
    <t>ft-serv.com</t>
  </si>
  <si>
    <t>yekaterinburgyes.ru</t>
  </si>
  <si>
    <t>digijadoo.net</t>
  </si>
  <si>
    <t>cirium.com</t>
  </si>
  <si>
    <t>anuja-keitha-fisher.fun</t>
  </si>
  <si>
    <t>justica.gov.br</t>
  </si>
  <si>
    <t>commcorp.net.br</t>
  </si>
  <si>
    <t>ji-net.com</t>
  </si>
  <si>
    <t>thenewsgod.com</t>
  </si>
  <si>
    <t>raaga.com</t>
  </si>
  <si>
    <t>nt.se</t>
  </si>
  <si>
    <t>guardianapp.com</t>
  </si>
  <si>
    <t>themeshopy.com</t>
  </si>
  <si>
    <t>expatexchange.com</t>
  </si>
  <si>
    <t>nav-it.pro</t>
  </si>
  <si>
    <t>aaadns.de</t>
  </si>
  <si>
    <t>qualitydating.top</t>
  </si>
  <si>
    <t>f-fans.vip</t>
  </si>
  <si>
    <t>cashroadster.com</t>
  </si>
  <si>
    <t>rumbo.es</t>
  </si>
  <si>
    <t>sjp.ac.lk</t>
  </si>
  <si>
    <t>donepezilrx.com</t>
  </si>
  <si>
    <t>jack-and-the-beanstalk.net</t>
  </si>
  <si>
    <t>clearcable.ca</t>
  </si>
  <si>
    <t>newamericancentury.org</t>
  </si>
  <si>
    <t>go4web.ch</t>
  </si>
  <si>
    <t>chouchou.top</t>
  </si>
  <si>
    <t>usalacrosse.com</t>
  </si>
  <si>
    <t>bpergroup.net</t>
  </si>
  <si>
    <t>ionitech.cn</t>
  </si>
  <si>
    <t>gerberlife.com</t>
  </si>
  <si>
    <t>way2.top</t>
  </si>
  <si>
    <t>axiossystems.com</t>
  </si>
  <si>
    <t>fjtcm.edu.cn</t>
  </si>
  <si>
    <t>pmkedu.pro</t>
  </si>
  <si>
    <t>zanevkaorg.ru</t>
  </si>
  <si>
    <t>kaminsoft.ru</t>
  </si>
  <si>
    <t>b-europe.com</t>
  </si>
  <si>
    <t>pypestream.com</t>
  </si>
  <si>
    <t>vente-unique.com</t>
  </si>
  <si>
    <t>pgn.com</t>
  </si>
  <si>
    <t>stylelabs.cloud</t>
  </si>
  <si>
    <t>wildforkfoods.com</t>
  </si>
  <si>
    <t>ipshu.com</t>
  </si>
  <si>
    <t>sociablekit.com</t>
  </si>
  <si>
    <t>jachta.lt</t>
  </si>
  <si>
    <t>zgjm.org</t>
  </si>
  <si>
    <t>mixxx.org</t>
  </si>
  <si>
    <t>airfibre.co.uk</t>
  </si>
  <si>
    <t>easyliveauction.com</t>
  </si>
  <si>
    <t>info.at</t>
  </si>
  <si>
    <t>uniongang.club</t>
  </si>
  <si>
    <t>advertizmenttoyou.com</t>
  </si>
  <si>
    <t>nic.webcam</t>
  </si>
  <si>
    <t>districtaustin.com</t>
  </si>
  <si>
    <t>julietlandau.com</t>
  </si>
  <si>
    <t>wrappixel.com</t>
  </si>
  <si>
    <t>biznessapps.com</t>
  </si>
  <si>
    <t>hostingdk.net</t>
  </si>
  <si>
    <t>fc-net.fr</t>
  </si>
  <si>
    <t>tjoy.jp</t>
  </si>
  <si>
    <t>championtraveler.com</t>
  </si>
  <si>
    <t>realdgame.jp</t>
  </si>
  <si>
    <t>flybondi.com</t>
  </si>
  <si>
    <t>jometalb.com</t>
  </si>
  <si>
    <t>embedocdn.com</t>
  </si>
  <si>
    <t>spec.ed.jp</t>
  </si>
  <si>
    <t>dealcloud.com</t>
  </si>
  <si>
    <t>templateroller.com</t>
  </si>
  <si>
    <t>go4kora.com</t>
  </si>
  <si>
    <t>naac.gov.in</t>
  </si>
  <si>
    <t>filmvandaag.nl</t>
  </si>
  <si>
    <t>myngp.com</t>
  </si>
  <si>
    <t>holidaycheck.at</t>
  </si>
  <si>
    <t>pymx5.com</t>
  </si>
  <si>
    <t>quicksurveys.com</t>
  </si>
  <si>
    <t>wialon.ru</t>
  </si>
  <si>
    <t>staikudrik.com</t>
  </si>
  <si>
    <t>westacademic.com</t>
  </si>
  <si>
    <t>trungthanhfruit.com</t>
  </si>
  <si>
    <t>forusdev.ru</t>
  </si>
  <si>
    <t>rajah.com</t>
  </si>
  <si>
    <t>gls-itservices.com</t>
  </si>
  <si>
    <t>indiaspend.com</t>
  </si>
  <si>
    <t>ladige.it</t>
  </si>
  <si>
    <t>abaks.com.pl</t>
  </si>
  <si>
    <t>muvizu.com</t>
  </si>
  <si>
    <t>webce.com</t>
  </si>
  <si>
    <t>eomega.org</t>
  </si>
  <si>
    <t>banctec.com</t>
  </si>
  <si>
    <t>diplomvrukid.com</t>
  </si>
  <si>
    <t>nbt.tj</t>
  </si>
  <si>
    <t>pcworld.co.uk</t>
  </si>
  <si>
    <t>homepornbay.com</t>
  </si>
  <si>
    <t>orpeg.pl</t>
  </si>
  <si>
    <t>bloombergbusiness.com</t>
  </si>
  <si>
    <t>chara.ge</t>
  </si>
  <si>
    <t>wankz.com</t>
  </si>
  <si>
    <t>fedsp.com</t>
  </si>
  <si>
    <t>familydaysout.com</t>
  </si>
  <si>
    <t>genios.de</t>
  </si>
  <si>
    <t>tivix.co</t>
  </si>
  <si>
    <t>pepperfish.net</t>
  </si>
  <si>
    <t>omgpm.com</t>
  </si>
  <si>
    <t>kino-ok2.net</t>
  </si>
  <si>
    <t>newstrack.com</t>
  </si>
  <si>
    <t>pregame.com</t>
  </si>
  <si>
    <t>canadapillsshop.com</t>
  </si>
  <si>
    <t>ibackup.com</t>
  </si>
  <si>
    <t>ubc.com</t>
  </si>
  <si>
    <t>policiamilitar.sp.gov.br</t>
  </si>
  <si>
    <t>indigital.net</t>
  </si>
  <si>
    <t>tucholainfo.pl</t>
  </si>
  <si>
    <t>itbulu.com</t>
  </si>
  <si>
    <t>police.am</t>
  </si>
  <si>
    <t>keyakizaka46matomemory.net</t>
  </si>
  <si>
    <t>dobry-hosting.pl</t>
  </si>
  <si>
    <t>hangarhosting.net</t>
  </si>
  <si>
    <t>cfdinova.com.mx</t>
  </si>
  <si>
    <t>investmentmonitor.ai</t>
  </si>
  <si>
    <t>c2.com.ua</t>
  </si>
  <si>
    <t>leftfootforward.org</t>
  </si>
  <si>
    <t>texashillcountry.com</t>
  </si>
  <si>
    <t>fengbx.cn</t>
  </si>
  <si>
    <t>maxifoot.net</t>
  </si>
  <si>
    <t>harland.net</t>
  </si>
  <si>
    <t>softr.app</t>
  </si>
  <si>
    <t>grit.com</t>
  </si>
  <si>
    <t>cirurgicabrasil.com.br</t>
  </si>
  <si>
    <t>clkmc.com</t>
  </si>
  <si>
    <t>ifibertv.com</t>
  </si>
  <si>
    <t>yardipca.com</t>
  </si>
  <si>
    <t>sdsenkai.com</t>
  </si>
  <si>
    <t>grosfichiers.com</t>
  </si>
  <si>
    <t>ibramxkendi.com</t>
  </si>
  <si>
    <t>gophotoweb.com</t>
  </si>
  <si>
    <t>cialisbestpillsforsale.quest</t>
  </si>
  <si>
    <t>winnerzcircle.com</t>
  </si>
  <si>
    <t>iimedia.cn</t>
  </si>
  <si>
    <t>saddle.finance</t>
  </si>
  <si>
    <t>murc.jp</t>
  </si>
  <si>
    <t>cialisnorx20mgonlineotc.monster</t>
  </si>
  <si>
    <t>tunever.top</t>
  </si>
  <si>
    <t>scienceandindustrymuseum.org.uk</t>
  </si>
  <si>
    <t>wgxa.tv</t>
  </si>
  <si>
    <t>freetrackerforpackages.com</t>
  </si>
  <si>
    <t>oui-0x0014b9.com</t>
  </si>
  <si>
    <t>opentran.net</t>
  </si>
  <si>
    <t>long-short.dev</t>
  </si>
  <si>
    <t>compensaid.com</t>
  </si>
  <si>
    <t>cento.co.in</t>
  </si>
  <si>
    <t>jav1.land</t>
  </si>
  <si>
    <t>cykz.net</t>
  </si>
  <si>
    <t>tagular.com</t>
  </si>
  <si>
    <t>fredzone.org</t>
  </si>
  <si>
    <t>directhosting.com.ua</t>
  </si>
  <si>
    <t>dailygeekshow.com</t>
  </si>
  <si>
    <t>dmvs-apac.com</t>
  </si>
  <si>
    <t>icommunicationltd.net</t>
  </si>
  <si>
    <t>ondbarrowat.xyz</t>
  </si>
  <si>
    <t>coachellavalley.us</t>
  </si>
  <si>
    <t>networkcultures.org</t>
  </si>
  <si>
    <t>drbsystems.com</t>
  </si>
  <si>
    <t>drironcat.com</t>
  </si>
  <si>
    <t>ltd.ua</t>
  </si>
  <si>
    <t>tripmondo.com</t>
  </si>
  <si>
    <t>constitutionus.com</t>
  </si>
  <si>
    <t>dentex-tulun.ru</t>
  </si>
  <si>
    <t>dyx.com</t>
  </si>
  <si>
    <t>qaz.wtf</t>
  </si>
  <si>
    <t>naviservers.net</t>
  </si>
  <si>
    <t>dnsmanager.io</t>
  </si>
  <si>
    <t>gogo-load.com</t>
  </si>
  <si>
    <t>goldsolution.ru</t>
  </si>
  <si>
    <t>thehansom.com</t>
  </si>
  <si>
    <t>total-stream.net</t>
  </si>
  <si>
    <t>youtube.co</t>
  </si>
  <si>
    <t>pwccn.com</t>
  </si>
  <si>
    <t>mobachampion.com</t>
  </si>
  <si>
    <t>seraj-uae.com</t>
  </si>
  <si>
    <t>smtp2go.net</t>
  </si>
  <si>
    <t>heraldpalladium.com</t>
  </si>
  <si>
    <t>tatilsepeti.com</t>
  </si>
  <si>
    <t>fanava.net</t>
  </si>
  <si>
    <t>fatsoma.com</t>
  </si>
  <si>
    <t>kwm.com</t>
  </si>
  <si>
    <t>sex-porno-videos.cc</t>
  </si>
  <si>
    <t>headfarming.com</t>
  </si>
  <si>
    <t>newbernsj.com</t>
  </si>
  <si>
    <t>ewrc-results.com</t>
  </si>
  <si>
    <t>assets-landingi.com</t>
  </si>
  <si>
    <t>metallinvestbank.ru</t>
  </si>
  <si>
    <t>tubepornup.com</t>
  </si>
  <si>
    <t>golos.com.ua</t>
  </si>
  <si>
    <t>castel.ro</t>
  </si>
  <si>
    <t>fibl.org</t>
  </si>
  <si>
    <t>novosti-n.org</t>
  </si>
  <si>
    <t>calstrs.com</t>
  </si>
  <si>
    <t>pluton-host.ru</t>
  </si>
  <si>
    <t>lamarea.com</t>
  </si>
  <si>
    <t>spurgeon.org</t>
  </si>
  <si>
    <t>technipenergies.com</t>
  </si>
  <si>
    <t>ase-ec.ru</t>
  </si>
  <si>
    <t>garmin.cn</t>
  </si>
  <si>
    <t>shivxu.com</t>
  </si>
  <si>
    <t>ssiopssandbox.com</t>
  </si>
  <si>
    <t>amlrightsource.com</t>
  </si>
  <si>
    <t>grabo.bg</t>
  </si>
  <si>
    <t>giddyup.io</t>
  </si>
  <si>
    <t>tgpsew.com</t>
  </si>
  <si>
    <t>wikiinside.com</t>
  </si>
  <si>
    <t>nmkan.com</t>
  </si>
  <si>
    <t>realclever.com</t>
  </si>
  <si>
    <t>ironnet.info</t>
  </si>
  <si>
    <t>blockthrough.com</t>
  </si>
  <si>
    <t>sildenafiltabs.shop</t>
  </si>
  <si>
    <t>tbkpridy.com</t>
  </si>
  <si>
    <t>maccleanuppro.com</t>
  </si>
  <si>
    <t>fsi.co.jp</t>
  </si>
  <si>
    <t>porncomics.me</t>
  </si>
  <si>
    <t>kayak.ae</t>
  </si>
  <si>
    <t>ac.ru</t>
  </si>
  <si>
    <t>gradio.live</t>
  </si>
  <si>
    <t>unisiter.ru</t>
  </si>
  <si>
    <t>pop-celle.de</t>
  </si>
  <si>
    <t>vueschool.io</t>
  </si>
  <si>
    <t>deutsche-glasfaser.de</t>
  </si>
  <si>
    <t>form.gov.sg</t>
  </si>
  <si>
    <t>ltheme.com</t>
  </si>
  <si>
    <t>giveforward.com</t>
  </si>
  <si>
    <t>fsw.edu</t>
  </si>
  <si>
    <t>fmgroupdist.com</t>
  </si>
  <si>
    <t>expowest.com</t>
  </si>
  <si>
    <t>qkw2.cc</t>
  </si>
  <si>
    <t>omadhina.co.na</t>
  </si>
  <si>
    <t>allbiz.com</t>
  </si>
  <si>
    <t>advisera.com</t>
  </si>
  <si>
    <t>computing.net</t>
  </si>
  <si>
    <t>discovertasmania.com.au</t>
  </si>
  <si>
    <t>pmwiki.org</t>
  </si>
  <si>
    <t>electronica.de</t>
  </si>
  <si>
    <t>kinghost.com</t>
  </si>
  <si>
    <t>lordfilm-s.space</t>
  </si>
  <si>
    <t>ex-fs.net</t>
  </si>
  <si>
    <t>carringtonmortgage.com</t>
  </si>
  <si>
    <t>1800respect.org.au</t>
  </si>
  <si>
    <t>artfulagenda.com</t>
  </si>
  <si>
    <t>lashinbang.com</t>
  </si>
  <si>
    <t>campmanager.com</t>
  </si>
  <si>
    <t>e-arc.jp</t>
  </si>
  <si>
    <t>ovb-online.de</t>
  </si>
  <si>
    <t>cbi360.net</t>
  </si>
  <si>
    <t>forpsi.sk</t>
  </si>
  <si>
    <t>fbrsoll.ru</t>
  </si>
  <si>
    <t>api64.com</t>
  </si>
  <si>
    <t>comtechefdata.com</t>
  </si>
  <si>
    <t>ctrliq.cloud</t>
  </si>
  <si>
    <t>steiermark.com</t>
  </si>
  <si>
    <t>dbh.de</t>
  </si>
  <si>
    <t>dukejournals.org</t>
  </si>
  <si>
    <t>diplomzgosznak.com</t>
  </si>
  <si>
    <t>cimer.gov.tr</t>
  </si>
  <si>
    <t>zohosecurepay.com</t>
  </si>
  <si>
    <t>myoutlookonline.com</t>
  </si>
  <si>
    <t>fraedom.solutions</t>
  </si>
  <si>
    <t>mynikki.jp</t>
  </si>
  <si>
    <t>marazma.com</t>
  </si>
  <si>
    <t>olan.com</t>
  </si>
  <si>
    <t>kuto3.com</t>
  </si>
  <si>
    <t>kazaa.com</t>
  </si>
  <si>
    <t>cam-porn-video.com</t>
  </si>
  <si>
    <t>kinogo-all.ru</t>
  </si>
  <si>
    <t>najafabadnews.ir</t>
  </si>
  <si>
    <t>kmb.hk</t>
  </si>
  <si>
    <t>philstarlife.com</t>
  </si>
  <si>
    <t>theshiftnetwork.com</t>
  </si>
  <si>
    <t>smiletemplates.com</t>
  </si>
  <si>
    <t>staysnatched.com</t>
  </si>
  <si>
    <t>rosnet.com</t>
  </si>
  <si>
    <t>helpix.ru</t>
  </si>
  <si>
    <t>hyperspace.xyz</t>
  </si>
  <si>
    <t>gamepoint.net</t>
  </si>
  <si>
    <t>candystore.com</t>
  </si>
  <si>
    <t>cntheory.com</t>
  </si>
  <si>
    <t>americanhumanist.org</t>
  </si>
  <si>
    <t>mnet.net.uk</t>
  </si>
  <si>
    <t>your.gg</t>
  </si>
  <si>
    <t>satworld.biz</t>
  </si>
  <si>
    <t>beltelecom.ru</t>
  </si>
  <si>
    <t>777spinslot.com</t>
  </si>
  <si>
    <t>air-watch.com</t>
  </si>
  <si>
    <t>buyvalacyclovironline.com</t>
  </si>
  <si>
    <t>delim.co</t>
  </si>
  <si>
    <t>market-ticker.org</t>
  </si>
  <si>
    <t>verat.net</t>
  </si>
  <si>
    <t>basilisk.cloud</t>
  </si>
  <si>
    <t>bart.sk</t>
  </si>
  <si>
    <t>wikicommunications.com</t>
  </si>
  <si>
    <t>r25.jp</t>
  </si>
  <si>
    <t>globalways.de</t>
  </si>
  <si>
    <t>homenet.ua</t>
  </si>
  <si>
    <t>filetypeadvisor.com</t>
  </si>
  <si>
    <t>chaturbatewebcams.com</t>
  </si>
  <si>
    <t>slots.lv</t>
  </si>
  <si>
    <t>hiboox.com</t>
  </si>
  <si>
    <t>launchpadlibrarian.net</t>
  </si>
  <si>
    <t>10desires.org</t>
  </si>
  <si>
    <t>lotosus.com</t>
  </si>
  <si>
    <t>raymarine.com</t>
  </si>
  <si>
    <t>dogtopia.com</t>
  </si>
  <si>
    <t>tracker.ink</t>
  </si>
  <si>
    <t>onlinemanipal.com</t>
  </si>
  <si>
    <t>bactrim.fun</t>
  </si>
  <si>
    <t>scaleflex.it</t>
  </si>
  <si>
    <t>dzk.co.kr</t>
  </si>
  <si>
    <t>bisound.com</t>
  </si>
  <si>
    <t>workingnomads.com</t>
  </si>
  <si>
    <t>co.tl</t>
  </si>
  <si>
    <t>indiemade.com</t>
  </si>
  <si>
    <t>carsaver.com</t>
  </si>
  <si>
    <t>showpass.com</t>
  </si>
  <si>
    <t>rabotnik.by</t>
  </si>
  <si>
    <t>xcdn.global</t>
  </si>
  <si>
    <t>dessertfortwo.com</t>
  </si>
  <si>
    <t>trk-epicurei.com</t>
  </si>
  <si>
    <t>milesweb.in</t>
  </si>
  <si>
    <t>answercloud.com</t>
  </si>
  <si>
    <t>audio-books.su</t>
  </si>
  <si>
    <t>sfai.edu</t>
  </si>
  <si>
    <t>themoderatevoice.com</t>
  </si>
  <si>
    <t>ptop.ad.jp</t>
  </si>
  <si>
    <t>nsc.com</t>
  </si>
  <si>
    <t>koaci.com</t>
  </si>
  <si>
    <t>clouditalia.com</t>
  </si>
  <si>
    <t>ncn.net.id</t>
  </si>
  <si>
    <t>trackad.cz</t>
  </si>
  <si>
    <t>panews.com</t>
  </si>
  <si>
    <t>hengtianbus.com</t>
  </si>
  <si>
    <t>flyingblue.com</t>
  </si>
  <si>
    <t>rechtsanwalt-schwenke.de</t>
  </si>
  <si>
    <t>safehorizon.org</t>
  </si>
  <si>
    <t>spr.bz</t>
  </si>
  <si>
    <t>zflclass.com</t>
  </si>
  <si>
    <t>animedatos.com</t>
  </si>
  <si>
    <t>oiinternet.com.br</t>
  </si>
  <si>
    <t>athrpress.com</t>
  </si>
  <si>
    <t>babiki.ru</t>
  </si>
  <si>
    <t>cstimer.net</t>
  </si>
  <si>
    <t>lj-toys.com</t>
  </si>
  <si>
    <t>kvint.io</t>
  </si>
  <si>
    <t>exmplace.com</t>
  </si>
  <si>
    <t>qkamura.or.jp</t>
  </si>
  <si>
    <t>appnxt.net</t>
  </si>
  <si>
    <t>cathaylife.com.tw</t>
  </si>
  <si>
    <t>pdfonline.com</t>
  </si>
  <si>
    <t>woodforest.bank</t>
  </si>
  <si>
    <t>ciie.org</t>
  </si>
  <si>
    <t>music-tab.com</t>
  </si>
  <si>
    <t>forosdz.com</t>
  </si>
  <si>
    <t>targetoptical.com</t>
  </si>
  <si>
    <t>fcawitech.com</t>
  </si>
  <si>
    <t>medlock.ru</t>
  </si>
  <si>
    <t>langan.com</t>
  </si>
  <si>
    <t>westescalante.com</t>
  </si>
  <si>
    <t>juicybuzz.com</t>
  </si>
  <si>
    <t>nourishedkitchen.com</t>
  </si>
  <si>
    <t>valacyclovir.cfd</t>
  </si>
  <si>
    <t>germany.com</t>
  </si>
  <si>
    <t>ttsep.com</t>
  </si>
  <si>
    <t>wiselwisel.com</t>
  </si>
  <si>
    <t>savvynewcanadians.com</t>
  </si>
  <si>
    <t>pba.ph</t>
  </si>
  <si>
    <t>moscow-cargo.com</t>
  </si>
  <si>
    <t>travisscott-jordan1.com</t>
  </si>
  <si>
    <t>myjavbay.com</t>
  </si>
  <si>
    <t>recoverytrial.net</t>
  </si>
  <si>
    <t>tabmo.io</t>
  </si>
  <si>
    <t>russiandatingbrides.com</t>
  </si>
  <si>
    <t>pornvideos4k.com</t>
  </si>
  <si>
    <t>boards.com</t>
  </si>
  <si>
    <t>salestaxhandbook.com</t>
  </si>
  <si>
    <t>lordfilm.solar</t>
  </si>
  <si>
    <t>egeszsegugyitudakozo.hu</t>
  </si>
  <si>
    <t>ts-dating.com</t>
  </si>
  <si>
    <t>uniting.zone</t>
  </si>
  <si>
    <t>forest.gov.tw</t>
  </si>
  <si>
    <t>drivebc.ca</t>
  </si>
  <si>
    <t>sway-extensions.com</t>
  </si>
  <si>
    <t>telecoms.bg</t>
  </si>
  <si>
    <t>lovebakesgoodcakes.com</t>
  </si>
  <si>
    <t>heberdomaine.net</t>
  </si>
  <si>
    <t>watchprowrestling.org</t>
  </si>
  <si>
    <t>s2dfree.to</t>
  </si>
  <si>
    <t>guides4gamers.com</t>
  </si>
  <si>
    <t>optimost.io</t>
  </si>
  <si>
    <t>samedayloansfinance.com</t>
  </si>
  <si>
    <t>prednisoneall.top</t>
  </si>
  <si>
    <t>hubspotvideo.com</t>
  </si>
  <si>
    <t>kmpmag.pw</t>
  </si>
  <si>
    <t>lewdpatcher.com</t>
  </si>
  <si>
    <t>launtel.net.au</t>
  </si>
  <si>
    <t>salesforcetowertours.com</t>
  </si>
  <si>
    <t>mediabarche.com</t>
  </si>
  <si>
    <t>ivermectinxbuy.quest</t>
  </si>
  <si>
    <t>xgaytube.tv</t>
  </si>
  <si>
    <t>alabamacu.com</t>
  </si>
  <si>
    <t>amphi-dns.com</t>
  </si>
  <si>
    <t>stgy.ovh</t>
  </si>
  <si>
    <t>egca.fr</t>
  </si>
  <si>
    <t>pulsechain.com</t>
  </si>
  <si>
    <t>click4riches.com</t>
  </si>
  <si>
    <t>net84.net</t>
  </si>
  <si>
    <t>goodly.pro</t>
  </si>
  <si>
    <t>swindonweb.com</t>
  </si>
  <si>
    <t>zipari.com</t>
  </si>
  <si>
    <t>liquidgeneration.com</t>
  </si>
  <si>
    <t>mykonf.com</t>
  </si>
  <si>
    <t>darknesstr.com</t>
  </si>
  <si>
    <t>vivatechnology.com</t>
  </si>
  <si>
    <t>srpskainfo.com</t>
  </si>
  <si>
    <t>railfan.net</t>
  </si>
  <si>
    <t>renlearn.co.uk</t>
  </si>
  <si>
    <t>sttsmntz.ru</t>
  </si>
  <si>
    <t>topsadulttoys.com</t>
  </si>
  <si>
    <t>pharmstd.ru</t>
  </si>
  <si>
    <t>xcavy.com</t>
  </si>
  <si>
    <t>zyuken.net</t>
  </si>
  <si>
    <t>hiiraan.com</t>
  </si>
  <si>
    <t>profiles.net.au</t>
  </si>
  <si>
    <t>ios.com</t>
  </si>
  <si>
    <t>arena-top100.com</t>
  </si>
  <si>
    <t>makarem.ir</t>
  </si>
  <si>
    <t>stnicholascenter.org</t>
  </si>
  <si>
    <t>bookz.ru</t>
  </si>
  <si>
    <t>gaoheeuofhefefhuth.co</t>
  </si>
  <si>
    <t>ok-ex.io</t>
  </si>
  <si>
    <t>fussballdaten.de</t>
  </si>
  <si>
    <t>frankonia.de</t>
  </si>
  <si>
    <t>pratique.fr</t>
  </si>
  <si>
    <t>sannichi.co.jp</t>
  </si>
  <si>
    <t>srbijadanas.com</t>
  </si>
  <si>
    <t>pandadoc.net</t>
  </si>
  <si>
    <t>scheduleanywhere.com</t>
  </si>
  <si>
    <t>isolves.com</t>
  </si>
  <si>
    <t>internxt.com</t>
  </si>
  <si>
    <t>merlinentertainments.biz</t>
  </si>
  <si>
    <t>16shouyou.com</t>
  </si>
  <si>
    <t>ergos.com</t>
  </si>
  <si>
    <t>tombraider.com</t>
  </si>
  <si>
    <t>satta-no.com</t>
  </si>
  <si>
    <t>movieparadise.org</t>
  </si>
  <si>
    <t>sugirl.info</t>
  </si>
  <si>
    <t>hays.co.uk</t>
  </si>
  <si>
    <t>ultrasound.money</t>
  </si>
  <si>
    <t>swcorp.org</t>
  </si>
  <si>
    <t>cnobi.jp</t>
  </si>
  <si>
    <t>rexdb.us</t>
  </si>
  <si>
    <t>letibri.com</t>
  </si>
  <si>
    <t>spellingbee.com</t>
  </si>
  <si>
    <t>netcom-r.com</t>
  </si>
  <si>
    <t>boschcarservice.com</t>
  </si>
  <si>
    <t>mayr-melnhof.at</t>
  </si>
  <si>
    <t>hymnal.net</t>
  </si>
  <si>
    <t>crushapp.com</t>
  </si>
  <si>
    <t>sbanken.no</t>
  </si>
  <si>
    <t>laconservancy.org</t>
  </si>
  <si>
    <t>nic.sale</t>
  </si>
  <si>
    <t>pandora-servers.net</t>
  </si>
  <si>
    <t>legaotoys.com</t>
  </si>
  <si>
    <t>indiacyberspace.com</t>
  </si>
  <si>
    <t>fwweekly.com</t>
  </si>
  <si>
    <t>boatus.org</t>
  </si>
  <si>
    <t>blogspot.com.ng</t>
  </si>
  <si>
    <t>bestnet.ru</t>
  </si>
  <si>
    <t>hdfgroup.org</t>
  </si>
  <si>
    <t>yogiballs.com</t>
  </si>
  <si>
    <t>intellectsoft.net</t>
  </si>
  <si>
    <t>wn.nr</t>
  </si>
  <si>
    <t>mylanlabs.com</t>
  </si>
  <si>
    <t>sthanna.com</t>
  </si>
  <si>
    <t>luxmi.net</t>
  </si>
  <si>
    <t>okulyk.kz</t>
  </si>
  <si>
    <t>exceptionalchildren.org</t>
  </si>
  <si>
    <t>fineapptech.com</t>
  </si>
  <si>
    <t>magnatoff.biz</t>
  </si>
  <si>
    <t>kwf.nl</t>
  </si>
  <si>
    <t>secsers.com</t>
  </si>
  <si>
    <t>hostavrupa.net</t>
  </si>
  <si>
    <t>gardaland.it</t>
  </si>
  <si>
    <t>bonedo.de</t>
  </si>
  <si>
    <t>bitwealth.company</t>
  </si>
  <si>
    <t>nycsubway.org</t>
  </si>
  <si>
    <t>hisour.com</t>
  </si>
  <si>
    <t>lasixm.monster</t>
  </si>
  <si>
    <t>minesofdalarnia-v2.wiki</t>
  </si>
  <si>
    <t>shippingchina.com</t>
  </si>
  <si>
    <t>goodgag.net</t>
  </si>
  <si>
    <t>ccplay04zane.com</t>
  </si>
  <si>
    <t>there100.org</t>
  </si>
  <si>
    <t>doorloop.com</t>
  </si>
  <si>
    <t>rgstatic.net</t>
  </si>
  <si>
    <t>tcpdns.org</t>
  </si>
  <si>
    <t>zlinkv.com</t>
  </si>
  <si>
    <t>chaoscube.co.kr</t>
  </si>
  <si>
    <t>xn--mest5a943ag8x.net</t>
  </si>
  <si>
    <t>kks-telecom.ru</t>
  </si>
  <si>
    <t>africaonline.com.na</t>
  </si>
  <si>
    <t>indionetworks.com</t>
  </si>
  <si>
    <t>travelsky.com.cn</t>
  </si>
  <si>
    <t>paramountessays.com</t>
  </si>
  <si>
    <t>trancom.ru</t>
  </si>
  <si>
    <t>namemaster.at</t>
  </si>
  <si>
    <t>rajeg.net.id</t>
  </si>
  <si>
    <t>iptv-kartina.tv</t>
  </si>
  <si>
    <t>bootstrapdash.com</t>
  </si>
  <si>
    <t>rushb.net</t>
  </si>
  <si>
    <t>meetlovemate.top</t>
  </si>
  <si>
    <t>synfig.org</t>
  </si>
  <si>
    <t>nic.green</t>
  </si>
  <si>
    <t>iefa.org</t>
  </si>
  <si>
    <t>ocaml.org</t>
  </si>
  <si>
    <t>wettespielen.de</t>
  </si>
  <si>
    <t>privacyaffairs.com</t>
  </si>
  <si>
    <t>yildizhost.com</t>
  </si>
  <si>
    <t>363yy.cc</t>
  </si>
  <si>
    <t>pointclick.net</t>
  </si>
  <si>
    <t>lampenwelt.de</t>
  </si>
  <si>
    <t>iristransport.net</t>
  </si>
  <si>
    <t>uada.edu</t>
  </si>
  <si>
    <t>myonlinetraininghub.com</t>
  </si>
  <si>
    <t>lecta.ru</t>
  </si>
  <si>
    <t>business.sa</t>
  </si>
  <si>
    <t>familyhomeplans.com</t>
  </si>
  <si>
    <t>hfea.gov.uk</t>
  </si>
  <si>
    <t>edpnet.net</t>
  </si>
  <si>
    <t>finenumbers.com</t>
  </si>
  <si>
    <t>fcps.org</t>
  </si>
  <si>
    <t>nic.army</t>
  </si>
  <si>
    <t>lkouniv.ac.in</t>
  </si>
  <si>
    <t>lastfm.ru</t>
  </si>
  <si>
    <t>calculator.name</t>
  </si>
  <si>
    <t>radioalgerie.dz</t>
  </si>
  <si>
    <t>if-n.ne.jp</t>
  </si>
  <si>
    <t>nlsigns.com</t>
  </si>
  <si>
    <t>redbullstratos.com</t>
  </si>
  <si>
    <t>ccaonline.cn</t>
  </si>
  <si>
    <t>gigafree.net</t>
  </si>
  <si>
    <t>justdice-product.info</t>
  </si>
  <si>
    <t>qoyod.com</t>
  </si>
  <si>
    <t>mortenson.com</t>
  </si>
  <si>
    <t>pb-resolv.net</t>
  </si>
  <si>
    <t>cashnetusa.com</t>
  </si>
  <si>
    <t>houston.org</t>
  </si>
  <si>
    <t>pornosauna.com</t>
  </si>
  <si>
    <t>tmobi.co</t>
  </si>
  <si>
    <t>2bservice.ru</t>
  </si>
  <si>
    <t>bancfirst.bank</t>
  </si>
  <si>
    <t>iuefgauiaiduihgs.com</t>
  </si>
  <si>
    <t>mzima.net</t>
  </si>
  <si>
    <t>kifsin.ru</t>
  </si>
  <si>
    <t>diflucan.click</t>
  </si>
  <si>
    <t>redtag.ca</t>
  </si>
  <si>
    <t>opumo.com</t>
  </si>
  <si>
    <t>others-cdn.com</t>
  </si>
  <si>
    <t>yourselfquotes.com</t>
  </si>
  <si>
    <t>debijenkorf.de</t>
  </si>
  <si>
    <t>myslide.ru</t>
  </si>
  <si>
    <t>coca-cola-france.fr</t>
  </si>
  <si>
    <t>konqueror.org</t>
  </si>
  <si>
    <t>gzjyjc168.com</t>
  </si>
  <si>
    <t>bdreporting.com</t>
  </si>
  <si>
    <t>lisinopril.trade</t>
  </si>
  <si>
    <t>electronic.us</t>
  </si>
  <si>
    <t>murom.ru</t>
  </si>
  <si>
    <t>wvtourism.com</t>
  </si>
  <si>
    <t>prts.plus</t>
  </si>
  <si>
    <t>scotland.police.uk</t>
  </si>
  <si>
    <t>globix.net</t>
  </si>
  <si>
    <t>fortt-rade.com</t>
  </si>
  <si>
    <t>cps-check.com</t>
  </si>
  <si>
    <t>greetingcardpoet.com</t>
  </si>
  <si>
    <t>capita.com</t>
  </si>
  <si>
    <t>hollandhart.com</t>
  </si>
  <si>
    <t>r2-bike.com</t>
  </si>
  <si>
    <t>kangwonhanwoo.co.kr</t>
  </si>
  <si>
    <t>easyhost.pt</t>
  </si>
  <si>
    <t>ringfree.biz</t>
  </si>
  <si>
    <t>cancioneros.com</t>
  </si>
  <si>
    <t>amsterdam-dance-event.nl</t>
  </si>
  <si>
    <t>sca.se</t>
  </si>
  <si>
    <t>phdns5.es</t>
  </si>
  <si>
    <t>co2signal.com</t>
  </si>
  <si>
    <t>brugge.be</t>
  </si>
  <si>
    <t>christiandatingforfree.com</t>
  </si>
  <si>
    <t>wju.edu</t>
  </si>
  <si>
    <t>coface.com</t>
  </si>
  <si>
    <t>ruslog.com</t>
  </si>
  <si>
    <t>tsundere.pw</t>
  </si>
  <si>
    <t>ordercialis40noprescription.quest</t>
  </si>
  <si>
    <t>telesurf.com.kh</t>
  </si>
  <si>
    <t>playdoit.mx</t>
  </si>
  <si>
    <t>visitsarasota.com</t>
  </si>
  <si>
    <t>vinylengine.com</t>
  </si>
  <si>
    <t>iawbs.com</t>
  </si>
  <si>
    <t>shop.com.mm</t>
  </si>
  <si>
    <t>multimedios.com</t>
  </si>
  <si>
    <t>heroinewarrior.com</t>
  </si>
  <si>
    <t>gde.ru</t>
  </si>
  <si>
    <t>qloudwise.com</t>
  </si>
  <si>
    <t>goflink.com</t>
  </si>
  <si>
    <t>athemeart.com</t>
  </si>
  <si>
    <t>brandmeister.network</t>
  </si>
  <si>
    <t>veliainn.com</t>
  </si>
  <si>
    <t>metro.pr</t>
  </si>
  <si>
    <t>streamsafely.com</t>
  </si>
  <si>
    <t>mactechnews.de</t>
  </si>
  <si>
    <t>72dns.net</t>
  </si>
  <si>
    <t>intertele.pl</t>
  </si>
  <si>
    <t>getdpd.com</t>
  </si>
  <si>
    <t>haband.com</t>
  </si>
  <si>
    <t>brookshires.net</t>
  </si>
  <si>
    <t>kouponmedia.com</t>
  </si>
  <si>
    <t>curama.jp</t>
  </si>
  <si>
    <t>museum.ie</t>
  </si>
  <si>
    <t>barc.gov.in</t>
  </si>
  <si>
    <t>generali.fr</t>
  </si>
  <si>
    <t>bimedis.com</t>
  </si>
  <si>
    <t>firefistace.com</t>
  </si>
  <si>
    <t>safar724.com</t>
  </si>
  <si>
    <t>babymarkt.de</t>
  </si>
  <si>
    <t>bandwagonhost.net</t>
  </si>
  <si>
    <t>cmge.com</t>
  </si>
  <si>
    <t>teloip.net</t>
  </si>
  <si>
    <t>rai.nl</t>
  </si>
  <si>
    <t>mpe.lv</t>
  </si>
  <si>
    <t>schoolsplp.com</t>
  </si>
  <si>
    <t>roztr.com</t>
  </si>
  <si>
    <t>beautyplus.com</t>
  </si>
  <si>
    <t>manga1001.club</t>
  </si>
  <si>
    <t>arhplan.ru</t>
  </si>
  <si>
    <t>partstech.com</t>
  </si>
  <si>
    <t>quoteninja.com</t>
  </si>
  <si>
    <t>danfort.lv</t>
  </si>
  <si>
    <t>click.uz</t>
  </si>
  <si>
    <t>silistra.tv</t>
  </si>
  <si>
    <t>omniglobal.net</t>
  </si>
  <si>
    <t>faptube.com</t>
  </si>
  <si>
    <t>hardwareandtools.com</t>
  </si>
  <si>
    <t>buyingcheapviagrapillsonline.quest</t>
  </si>
  <si>
    <t>mytransgenderdate.com</t>
  </si>
  <si>
    <t>myportallogin.com</t>
  </si>
  <si>
    <t>kickasstorrents.cr</t>
  </si>
  <si>
    <t>skadtec.com</t>
  </si>
  <si>
    <t>hbcugameday.com</t>
  </si>
  <si>
    <t>studopedia.net</t>
  </si>
  <si>
    <t>rechneronline.de</t>
  </si>
  <si>
    <t>forum-auto.com</t>
  </si>
  <si>
    <t>mailstore.com</t>
  </si>
  <si>
    <t>everplans.com</t>
  </si>
  <si>
    <t>citadel.com</t>
  </si>
  <si>
    <t>scaleforce.com.cy</t>
  </si>
  <si>
    <t>nicereply.com</t>
  </si>
  <si>
    <t>icba.org</t>
  </si>
  <si>
    <t>cnxcit.com</t>
  </si>
  <si>
    <t>philau.edu</t>
  </si>
  <si>
    <t>lostmediawiki.com</t>
  </si>
  <si>
    <t>accesstrade.co.id</t>
  </si>
  <si>
    <t>campanhasdemkt.net</t>
  </si>
  <si>
    <t>jynxcat.com</t>
  </si>
  <si>
    <t>auadyyzzfaffa.xyz</t>
  </si>
  <si>
    <t>gasbuddy.io</t>
  </si>
  <si>
    <t>arbor.edu</t>
  </si>
  <si>
    <t>buscalibre.com</t>
  </si>
  <si>
    <t>smartunits.com</t>
  </si>
  <si>
    <t>roundrocktexas.gov</t>
  </si>
  <si>
    <t>dgcoursereview.com</t>
  </si>
  <si>
    <t>educanada.ca</t>
  </si>
  <si>
    <t>pandavideo.com.br</t>
  </si>
  <si>
    <t>campchef.com</t>
  </si>
  <si>
    <t>sudoly.com</t>
  </si>
  <si>
    <t>themalachiteforest.com</t>
  </si>
  <si>
    <t>centralops.net</t>
  </si>
  <si>
    <t>teplo76.ru</t>
  </si>
  <si>
    <t>3m.co.uk</t>
  </si>
  <si>
    <t>lajollalight.com</t>
  </si>
  <si>
    <t>bitsnet.id</t>
  </si>
  <si>
    <t>setrow.com</t>
  </si>
  <si>
    <t>df.gob.mx</t>
  </si>
  <si>
    <t>zenius.net</t>
  </si>
  <si>
    <t>primarydns.com</t>
  </si>
  <si>
    <t>nic.feedback</t>
  </si>
  <si>
    <t>adindex.ru</t>
  </si>
  <si>
    <t>kurs.kz</t>
  </si>
  <si>
    <t>ellevest.com</t>
  </si>
  <si>
    <t>kiwoom.com</t>
  </si>
  <si>
    <t>living168.com.tw</t>
  </si>
  <si>
    <t>getwisely.com</t>
  </si>
  <si>
    <t>bluebunny.com</t>
  </si>
  <si>
    <t>azamara.com</t>
  </si>
  <si>
    <t>jck198.com</t>
  </si>
  <si>
    <t>linwood.wine</t>
  </si>
  <si>
    <t>ad.net</t>
  </si>
  <si>
    <t>ttelka.com</t>
  </si>
  <si>
    <t>darwinautomotive.com</t>
  </si>
  <si>
    <t>musicsweb.ir</t>
  </si>
  <si>
    <t>mastodon.top</t>
  </si>
  <si>
    <t>ticketevolution.com</t>
  </si>
  <si>
    <t>adpt-tech.com</t>
  </si>
  <si>
    <t>biologos.org</t>
  </si>
  <si>
    <t>e-sbl.net</t>
  </si>
  <si>
    <t>b9dm.com</t>
  </si>
  <si>
    <t>churchs.com</t>
  </si>
  <si>
    <t>podemos.info</t>
  </si>
  <si>
    <t>firat.edu.tr</t>
  </si>
  <si>
    <t>microsoftoffice.com</t>
  </si>
  <si>
    <t>mondragon.edu</t>
  </si>
  <si>
    <t>technotology.com</t>
  </si>
  <si>
    <t>buckingham.ac.uk</t>
  </si>
  <si>
    <t>kokkiq.com</t>
  </si>
  <si>
    <t>kkp.go.id</t>
  </si>
  <si>
    <t>webhop.info</t>
  </si>
  <si>
    <t>singularcdn.net.br</t>
  </si>
  <si>
    <t>gcserver.jp</t>
  </si>
  <si>
    <t>gradcracker.com</t>
  </si>
  <si>
    <t>herz-fuer-tiere.de</t>
  </si>
  <si>
    <t>animenana.com</t>
  </si>
  <si>
    <t>eastwest.com.pl</t>
  </si>
  <si>
    <t>bria-x.com</t>
  </si>
  <si>
    <t>roundrockisd.org</t>
  </si>
  <si>
    <t>pornsnap.cc</t>
  </si>
  <si>
    <t>wealthx.com</t>
  </si>
  <si>
    <t>uscatholic.org</t>
  </si>
  <si>
    <t>tech-camp.in</t>
  </si>
  <si>
    <t>operationgratitude.com</t>
  </si>
  <si>
    <t>ewrvdi.net</t>
  </si>
  <si>
    <t>ivermectin.hair</t>
  </si>
  <si>
    <t>learnyst.com</t>
  </si>
  <si>
    <t>collaborator.pro</t>
  </si>
  <si>
    <t>champagne.fr</t>
  </si>
  <si>
    <t>iotexscan.io</t>
  </si>
  <si>
    <t>ceclor24.com</t>
  </si>
  <si>
    <t>tandy.com</t>
  </si>
  <si>
    <t>esdiario.com</t>
  </si>
  <si>
    <t>hdsexxx.net</t>
  </si>
  <si>
    <t>kruthai.com</t>
  </si>
  <si>
    <t>skillsurvey.com</t>
  </si>
  <si>
    <t>nic.cfd</t>
  </si>
  <si>
    <t>southeast.edu</t>
  </si>
  <si>
    <t>4allpromos.com</t>
  </si>
  <si>
    <t>glamoroustube.com</t>
  </si>
  <si>
    <t>biliimg.com</t>
  </si>
  <si>
    <t>twitterstat.us</t>
  </si>
  <si>
    <t>syl.ru</t>
  </si>
  <si>
    <t>poddtoppen.se</t>
  </si>
  <si>
    <t>digital-watchdog.com</t>
  </si>
  <si>
    <t>404dh.icu</t>
  </si>
  <si>
    <t>pfestore.com</t>
  </si>
  <si>
    <t>tennisnet.com</t>
  </si>
  <si>
    <t>allprostitutki.net</t>
  </si>
  <si>
    <t>fbdqi.com</t>
  </si>
  <si>
    <t>n-organic.jp</t>
  </si>
  <si>
    <t>astar.network</t>
  </si>
  <si>
    <t>fanpd.com</t>
  </si>
  <si>
    <t>fafabet.co.za</t>
  </si>
  <si>
    <t>tiko82.ru</t>
  </si>
  <si>
    <t>betwinnerz.site</t>
  </si>
  <si>
    <t>domainsservers.com</t>
  </si>
  <si>
    <t>ecmrecords.com</t>
  </si>
  <si>
    <t>backtracks.fm</t>
  </si>
  <si>
    <t>winserversecure.com</t>
  </si>
  <si>
    <t>takko.com</t>
  </si>
  <si>
    <t>mdaudit.ru</t>
  </si>
  <si>
    <t>azwater.gov</t>
  </si>
  <si>
    <t>edugeek.net</t>
  </si>
  <si>
    <t>freedailytip.com</t>
  </si>
  <si>
    <t>statesville.com</t>
  </si>
  <si>
    <t>wolfe.net</t>
  </si>
  <si>
    <t>shoppepro.com</t>
  </si>
  <si>
    <t>betwinner6.mobi</t>
  </si>
  <si>
    <t>hyundai.news</t>
  </si>
  <si>
    <t>edpharmsn.com</t>
  </si>
  <si>
    <t>responsiblelending.org</t>
  </si>
  <si>
    <t>updateland.com</t>
  </si>
  <si>
    <t>glam0ur.com</t>
  </si>
  <si>
    <t>mosfilm.ru</t>
  </si>
  <si>
    <t>webbestporn.com</t>
  </si>
  <si>
    <t>zajazdszalas.pl</t>
  </si>
  <si>
    <t>h-ay.com</t>
  </si>
  <si>
    <t>mountaineers.org</t>
  </si>
  <si>
    <t>tryd.pro</t>
  </si>
  <si>
    <t>bluelockmanga.com</t>
  </si>
  <si>
    <t>theregreview.org</t>
  </si>
  <si>
    <t>bookingbuddy.com</t>
  </si>
  <si>
    <t>coollink.us</t>
  </si>
  <si>
    <t>thereviewsplace.com</t>
  </si>
  <si>
    <t>zupee.com</t>
  </si>
  <si>
    <t>grayinteractive.com</t>
  </si>
  <si>
    <t>jpupskirts.club</t>
  </si>
  <si>
    <t>theadventurouswriter.com</t>
  </si>
  <si>
    <t>cmrt.ru</t>
  </si>
  <si>
    <t>victim.com</t>
  </si>
  <si>
    <t>nbpts.org</t>
  </si>
  <si>
    <t>soldeazy.com</t>
  </si>
  <si>
    <t>businessviewmagazine.com</t>
  </si>
  <si>
    <t>minpaku.ac.jp</t>
  </si>
  <si>
    <t>leon.ru</t>
  </si>
  <si>
    <t>csc.com.cn</t>
  </si>
  <si>
    <t>bookmarkcork.com</t>
  </si>
  <si>
    <t>anicache.net</t>
  </si>
  <si>
    <t>dndnhaa.click</t>
  </si>
  <si>
    <t>hentai.menu</t>
  </si>
  <si>
    <t>wifly.com.tw</t>
  </si>
  <si>
    <t>boop.pl</t>
  </si>
  <si>
    <t>abmr.net</t>
  </si>
  <si>
    <t>marinerfinance.com</t>
  </si>
  <si>
    <t>thisisbeacon.com</t>
  </si>
  <si>
    <t>voicebooking.com</t>
  </si>
  <si>
    <t>status200.io</t>
  </si>
  <si>
    <t>longrangehunting.com</t>
  </si>
  <si>
    <t>sibset.ru</t>
  </si>
  <si>
    <t>post.be</t>
  </si>
  <si>
    <t>ieltsbuddy.com</t>
  </si>
  <si>
    <t>highstone.link</t>
  </si>
  <si>
    <t>ourtesco.com</t>
  </si>
  <si>
    <t>theitem.com</t>
  </si>
  <si>
    <t>meetsmore.com</t>
  </si>
  <si>
    <t>filmy4wap.bio</t>
  </si>
  <si>
    <t>remedyplus.com</t>
  </si>
  <si>
    <t>softdd.cn</t>
  </si>
  <si>
    <t>bvsinfotech.com</t>
  </si>
  <si>
    <t>onlineviagra50mgtablets.quest</t>
  </si>
  <si>
    <t>refpa.top</t>
  </si>
  <si>
    <t>synu.edu.cn</t>
  </si>
  <si>
    <t>home.sandvik</t>
  </si>
  <si>
    <t>apihost.ru</t>
  </si>
  <si>
    <t>proyakyuantenna.com</t>
  </si>
  <si>
    <t>coin.dance</t>
  </si>
  <si>
    <t>future-tec.systems</t>
  </si>
  <si>
    <t>mediafly.com</t>
  </si>
  <si>
    <t>ososedki.com</t>
  </si>
  <si>
    <t>downradar.ru</t>
  </si>
  <si>
    <t>dowcorning.com</t>
  </si>
  <si>
    <t>upsfreight.com</t>
  </si>
  <si>
    <t>rsci.ru</t>
  </si>
  <si>
    <t>bbthat.com</t>
  </si>
  <si>
    <t>usbasket.com</t>
  </si>
  <si>
    <t>onerinvestments.com</t>
  </si>
  <si>
    <t>visicom.ua</t>
  </si>
  <si>
    <t>elmenus.com</t>
  </si>
  <si>
    <t>comprivacymark.jp</t>
  </si>
  <si>
    <t>marijuanabreak.com</t>
  </si>
  <si>
    <t>enterhost.com</t>
  </si>
  <si>
    <t>iflysec.com</t>
  </si>
  <si>
    <t>docuware.cloud</t>
  </si>
  <si>
    <t>collive.com</t>
  </si>
  <si>
    <t>nthelead.com</t>
  </si>
  <si>
    <t>corpemf.com</t>
  </si>
  <si>
    <t>millicast.com</t>
  </si>
  <si>
    <t>habrasysteleii.xyz</t>
  </si>
  <si>
    <t>fp-mailing.ru</t>
  </si>
  <si>
    <t>exlibris.ch</t>
  </si>
  <si>
    <t>oryon.net</t>
  </si>
  <si>
    <t>classifikators.ru</t>
  </si>
  <si>
    <t>managerewardsonline.com</t>
  </si>
  <si>
    <t>shopforbusiness.net</t>
  </si>
  <si>
    <t>top40-charts.com</t>
  </si>
  <si>
    <t>moon.com</t>
  </si>
  <si>
    <t>omronhealthcare.com</t>
  </si>
  <si>
    <t>fortressofsolitude.co.za</t>
  </si>
  <si>
    <t>mvsinc.com</t>
  </si>
  <si>
    <t>trackmenowsitn.club</t>
  </si>
  <si>
    <t>helion.pl</t>
  </si>
  <si>
    <t>capitaleconomics.com</t>
  </si>
  <si>
    <t>tchspt.com</t>
  </si>
  <si>
    <t>bfagzzezgaegzgfaid.io</t>
  </si>
  <si>
    <t>builtinsf.com</t>
  </si>
  <si>
    <t>agriculture.gouv.fr</t>
  </si>
  <si>
    <t>enquetes.com.br</t>
  </si>
  <si>
    <t>ncourt.com</t>
  </si>
  <si>
    <t>listenlayer.com</t>
  </si>
  <si>
    <t>studentb.eu</t>
  </si>
  <si>
    <t>awsdns-cn-39.cn</t>
  </si>
  <si>
    <t>applemooz.net</t>
  </si>
  <si>
    <t>consultaremedios.com.br</t>
  </si>
  <si>
    <t>rational-online.com</t>
  </si>
  <si>
    <t>vladnews.ru</t>
  </si>
  <si>
    <t>actuaries.ru</t>
  </si>
  <si>
    <t>gocardless-lab.io</t>
  </si>
  <si>
    <t>ra-don.ru</t>
  </si>
  <si>
    <t>aupairworld.com</t>
  </si>
  <si>
    <t>domain-servers.de</t>
  </si>
  <si>
    <t>jahia.com</t>
  </si>
  <si>
    <t>livecharts.co.uk</t>
  </si>
  <si>
    <t>ltespace.com</t>
  </si>
  <si>
    <t>dewafilm.xyz</t>
  </si>
  <si>
    <t>xcountry.tv</t>
  </si>
  <si>
    <t>domain.ru</t>
  </si>
  <si>
    <t>thaihometown.com</t>
  </si>
  <si>
    <t>cdcla.com</t>
  </si>
  <si>
    <t>agencymatrix.com</t>
  </si>
  <si>
    <t>kraden.chat</t>
  </si>
  <si>
    <t>xchica.com</t>
  </si>
  <si>
    <t>tvpworld.com</t>
  </si>
  <si>
    <t>sheahomes.com</t>
  </si>
  <si>
    <t>zetnet.co.uk</t>
  </si>
  <si>
    <t>nathan.fr</t>
  </si>
  <si>
    <t>rcfl.com.hk</t>
  </si>
  <si>
    <t>mesh.eu</t>
  </si>
  <si>
    <t>h-und-s-dachbau.com</t>
  </si>
  <si>
    <t>backuppay.com</t>
  </si>
  <si>
    <t>ec-bbs.com</t>
  </si>
  <si>
    <t>iuma.com</t>
  </si>
  <si>
    <t>mykft.net</t>
  </si>
  <si>
    <t>panel.cx</t>
  </si>
  <si>
    <t>tinybit.cc</t>
  </si>
  <si>
    <t>sportfacts.net</t>
  </si>
  <si>
    <t>fidelityaccess.net</t>
  </si>
  <si>
    <t>directv.com.ar</t>
  </si>
  <si>
    <t>svjav.com</t>
  </si>
  <si>
    <t>fightnews.com</t>
  </si>
  <si>
    <t>e-ballooncastle.com.tw</t>
  </si>
  <si>
    <t>pinkandblueparenting.com</t>
  </si>
  <si>
    <t>ecp-cloud-dev.com</t>
  </si>
  <si>
    <t>shop-apotheke.at</t>
  </si>
  <si>
    <t>iredmail.org</t>
  </si>
  <si>
    <t>nic.kitchen</t>
  </si>
  <si>
    <t>ordnet.dk</t>
  </si>
  <si>
    <t>rxcorp.com</t>
  </si>
  <si>
    <t>fspdns.com</t>
  </si>
  <si>
    <t>netgork.com</t>
  </si>
  <si>
    <t>brokerchooser.com</t>
  </si>
  <si>
    <t>castandcrew.com</t>
  </si>
  <si>
    <t>hunterfan.com</t>
  </si>
  <si>
    <t>countrygarden.com.cn</t>
  </si>
  <si>
    <t>xpirio.at</t>
  </si>
  <si>
    <t>czechia.com</t>
  </si>
  <si>
    <t>sisk12.net</t>
  </si>
  <si>
    <t>citrus.ru</t>
  </si>
  <si>
    <t>netapult.net</t>
  </si>
  <si>
    <t>cubeapis.com</t>
  </si>
  <si>
    <t>nauchniestati.ru</t>
  </si>
  <si>
    <t>2020-god.com</t>
  </si>
  <si>
    <t>shopback.sg</t>
  </si>
  <si>
    <t>inuknetworks.com</t>
  </si>
  <si>
    <t>indocins.com</t>
  </si>
  <si>
    <t>pollking.com</t>
  </si>
  <si>
    <t>ncet.edu.cn</t>
  </si>
  <si>
    <t>naitreetgrandir.com</t>
  </si>
  <si>
    <t>nic.pharmacy</t>
  </si>
  <si>
    <t>tdsclinical.com</t>
  </si>
  <si>
    <t>bookmarkspy.com</t>
  </si>
  <si>
    <t>joblinkapply.com</t>
  </si>
  <si>
    <t>recordchina.co.jp</t>
  </si>
  <si>
    <t>midland.com.hk</t>
  </si>
  <si>
    <t>galaxy.store</t>
  </si>
  <si>
    <t>bergdorfgoodmanemail.com</t>
  </si>
  <si>
    <t>buykamagra.monster</t>
  </si>
  <si>
    <t>neolocation.com</t>
  </si>
  <si>
    <t>whatsonweibo.com</t>
  </si>
  <si>
    <t>birminghamairport.co.uk</t>
  </si>
  <si>
    <t>prnews.io</t>
  </si>
  <si>
    <t>lifestraw.com</t>
  </si>
  <si>
    <t>kompromiss.ru</t>
  </si>
  <si>
    <t>aspire-ebm.com</t>
  </si>
  <si>
    <t>habotao.com</t>
  </si>
  <si>
    <t>photowall.com</t>
  </si>
  <si>
    <t>ene-enfermeria.org</t>
  </si>
  <si>
    <t>canon.es</t>
  </si>
  <si>
    <t>nfsa.gov.au</t>
  </si>
  <si>
    <t>amjvpn.com</t>
  </si>
  <si>
    <t>archa.cz</t>
  </si>
  <si>
    <t>chicagomusicexchange.com</t>
  </si>
  <si>
    <t>unnumelom.com</t>
  </si>
  <si>
    <t>opesas.com</t>
  </si>
  <si>
    <t>masterworks.io</t>
  </si>
  <si>
    <t>netdesignhost.com</t>
  </si>
  <si>
    <t>paradoxmagazine.com</t>
  </si>
  <si>
    <t>click2site.com</t>
  </si>
  <si>
    <t>thehappychickencoop.com</t>
  </si>
  <si>
    <t>atsgmembers.com</t>
  </si>
  <si>
    <t>ali.ski</t>
  </si>
  <si>
    <t>sofiaglobe.com</t>
  </si>
  <si>
    <t>bastamag.net</t>
  </si>
  <si>
    <t>plusone8.com</t>
  </si>
  <si>
    <t>polotno.com</t>
  </si>
  <si>
    <t>1md.org</t>
  </si>
  <si>
    <t>miyazaki-c.ed.jp</t>
  </si>
  <si>
    <t>contiamo.com</t>
  </si>
  <si>
    <t>isumsoft.com</t>
  </si>
  <si>
    <t>ciesin.org</t>
  </si>
  <si>
    <t>annuaire-mairie.fr</t>
  </si>
  <si>
    <t>flatpak.org</t>
  </si>
  <si>
    <t>cooacloud.com</t>
  </si>
  <si>
    <t>twine.net</t>
  </si>
  <si>
    <t>petervaldivia.com</t>
  </si>
  <si>
    <t>truth11.com</t>
  </si>
  <si>
    <t>wkdh.ac.kr</t>
  </si>
  <si>
    <t>w3host.hu</t>
  </si>
  <si>
    <t>cartitleloansextra.com</t>
  </si>
  <si>
    <t>apptrigger.com</t>
  </si>
  <si>
    <t>rarbgunblock.org</t>
  </si>
  <si>
    <t>serviceservice.eu</t>
  </si>
  <si>
    <t>mytopf.com</t>
  </si>
  <si>
    <t>mobilpay.ro</t>
  </si>
  <si>
    <t>copado.com</t>
  </si>
  <si>
    <t>pcconnection.com</t>
  </si>
  <si>
    <t>se7ensins.com</t>
  </si>
  <si>
    <t>ta-petro.com</t>
  </si>
  <si>
    <t>harveys.ca</t>
  </si>
  <si>
    <t>drivehq.com</t>
  </si>
  <si>
    <t>midwife.org</t>
  </si>
  <si>
    <t>outreach.com</t>
  </si>
  <si>
    <t>intel.co.kr</t>
  </si>
  <si>
    <t>melogin.cn</t>
  </si>
  <si>
    <t>benaughtytest.de</t>
  </si>
  <si>
    <t>messenger-notify.xyz</t>
  </si>
  <si>
    <t>repfitness.com</t>
  </si>
  <si>
    <t>indotrading.com</t>
  </si>
  <si>
    <t>easynepalityping.com</t>
  </si>
  <si>
    <t>authsmtp.com</t>
  </si>
  <si>
    <t>dougontech.com</t>
  </si>
  <si>
    <t>pasatok.com</t>
  </si>
  <si>
    <t>trueforexfunds.com</t>
  </si>
  <si>
    <t>konieczko.uk</t>
  </si>
  <si>
    <t>mlsbd.vip</t>
  </si>
  <si>
    <t>ipdns.jp</t>
  </si>
  <si>
    <t>inf.ne.jp</t>
  </si>
  <si>
    <t>polk-fl.net</t>
  </si>
  <si>
    <t>xn--80abginb3ag8a.net</t>
  </si>
  <si>
    <t>fuvarmarket.hu</t>
  </si>
  <si>
    <t>jetspizza.com</t>
  </si>
  <si>
    <t>ebworld.com</t>
  </si>
  <si>
    <t>cdwg.com</t>
  </si>
  <si>
    <t>dcollege.net</t>
  </si>
  <si>
    <t>iv-cdn.com</t>
  </si>
  <si>
    <t>aistechnolabs.xyz</t>
  </si>
  <si>
    <t>ofont.ru</t>
  </si>
  <si>
    <t>torrentbd.net</t>
  </si>
  <si>
    <t>satisfaitourembourse-braun.fr</t>
  </si>
  <si>
    <t>mycustomizer.com</t>
  </si>
  <si>
    <t>pairserver.com</t>
  </si>
  <si>
    <t>iavalley.cc.ia.us</t>
  </si>
  <si>
    <t>stillwhite.com</t>
  </si>
  <si>
    <t>irreverentgent.com</t>
  </si>
  <si>
    <t>mintel.net</t>
  </si>
  <si>
    <t>itkaufmann.com</t>
  </si>
  <si>
    <t>tvtome.com</t>
  </si>
  <si>
    <t>icrowdnewswire.com</t>
  </si>
  <si>
    <t>toponlinekasino.space</t>
  </si>
  <si>
    <t>shopmy.us</t>
  </si>
  <si>
    <t>bitplex.net</t>
  </si>
  <si>
    <t>thewaystowealth.com</t>
  </si>
  <si>
    <t>hobby.nl</t>
  </si>
  <si>
    <t>00xjjcloud.com</t>
  </si>
  <si>
    <t>simplify.jobs</t>
  </si>
  <si>
    <t>dosm.gov.my</t>
  </si>
  <si>
    <t>ccep.com</t>
  </si>
  <si>
    <t>wangzhiku.com</t>
  </si>
  <si>
    <t>camvideos.tv</t>
  </si>
  <si>
    <t>haigram.com</t>
  </si>
  <si>
    <t>rocket.name</t>
  </si>
  <si>
    <t>gazoo.com</t>
  </si>
  <si>
    <t>unthsc.edu</t>
  </si>
  <si>
    <t>starve.io</t>
  </si>
  <si>
    <t>dynamiteclothing.com</t>
  </si>
  <si>
    <t>morinagamilk.co.jp</t>
  </si>
  <si>
    <t>gbna.org</t>
  </si>
  <si>
    <t>trkideal.com</t>
  </si>
  <si>
    <t>creepypasta.com</t>
  </si>
  <si>
    <t>firstinmath.com</t>
  </si>
  <si>
    <t>groupebpce.com</t>
  </si>
  <si>
    <t>skidxb.com</t>
  </si>
  <si>
    <t>sysresccd.org</t>
  </si>
  <si>
    <t>ssnp.co.jp</t>
  </si>
  <si>
    <t>unioeste.br</t>
  </si>
  <si>
    <t>lumc-online.org</t>
  </si>
  <si>
    <t>freevpn-android.info</t>
  </si>
  <si>
    <t>tribunemag.co.uk</t>
  </si>
  <si>
    <t>zbanx.com</t>
  </si>
  <si>
    <t>supersonic.ai</t>
  </si>
  <si>
    <t>mybluebolt.com</t>
  </si>
  <si>
    <t>magcomi.com</t>
  </si>
  <si>
    <t>webfacto.io</t>
  </si>
  <si>
    <t>sc24.jp</t>
  </si>
  <si>
    <t>aardnet.se</t>
  </si>
  <si>
    <t>skytigris.cn</t>
  </si>
  <si>
    <t>mbs.com.vn</t>
  </si>
  <si>
    <t>accengage.com</t>
  </si>
  <si>
    <t>ytclone.com</t>
  </si>
  <si>
    <t>okeeffemuseum.org</t>
  </si>
  <si>
    <t>exlibrisgroup.com.cn</t>
  </si>
  <si>
    <t>sagosago.com</t>
  </si>
  <si>
    <t>geektime.com</t>
  </si>
  <si>
    <t>optinly.net</t>
  </si>
  <si>
    <t>yh886.xyz</t>
  </si>
  <si>
    <t>madnessporn.com</t>
  </si>
  <si>
    <t>taiwanglass.com</t>
  </si>
  <si>
    <t>csr.net</t>
  </si>
  <si>
    <t>jwcuriosidades.com</t>
  </si>
  <si>
    <t>jogosdecassino777.com</t>
  </si>
  <si>
    <t>dick-blick.com</t>
  </si>
  <si>
    <t>pictwn.com</t>
  </si>
  <si>
    <t>yggnode.cf</t>
  </si>
  <si>
    <t>arcules.com</t>
  </si>
  <si>
    <t>fileour.com</t>
  </si>
  <si>
    <t>mysingleromance.com</t>
  </si>
  <si>
    <t>pog.com</t>
  </si>
  <si>
    <t>nbu.bg</t>
  </si>
  <si>
    <t>home.vn</t>
  </si>
  <si>
    <t>egpu.io</t>
  </si>
  <si>
    <t>audi-connect.cn</t>
  </si>
  <si>
    <t>search-api.co</t>
  </si>
  <si>
    <t>imperiaonline.org</t>
  </si>
  <si>
    <t>yan88.net.cn</t>
  </si>
  <si>
    <t>cybersexgames.net</t>
  </si>
  <si>
    <t>litofis.com</t>
  </si>
  <si>
    <t>decathlon.tw</t>
  </si>
  <si>
    <t>uks-snz.ru</t>
  </si>
  <si>
    <t>aradsales.com</t>
  </si>
  <si>
    <t>rpm.org</t>
  </si>
  <si>
    <t>gridx.ai</t>
  </si>
  <si>
    <t>pandoraopen.ru</t>
  </si>
  <si>
    <t>vegaingenium.it</t>
  </si>
  <si>
    <t>pvplive.net</t>
  </si>
  <si>
    <t>watchhentai.net</t>
  </si>
  <si>
    <t>wetlands.org</t>
  </si>
  <si>
    <t>uainfo.org</t>
  </si>
  <si>
    <t>cinematographe.it</t>
  </si>
  <si>
    <t>bibamagazine.fr</t>
  </si>
  <si>
    <t>caribbeanjobs.com</t>
  </si>
  <si>
    <t>packagingeurope.com</t>
  </si>
  <si>
    <t>almaal.org</t>
  </si>
  <si>
    <t>dualmonitorbackgrounds.com</t>
  </si>
  <si>
    <t>leiyouxi.com</t>
  </si>
  <si>
    <t>u3a.org.uk</t>
  </si>
  <si>
    <t>eightforums.com</t>
  </si>
  <si>
    <t>sigma-ktv.ru</t>
  </si>
  <si>
    <t>expressbank.az</t>
  </si>
  <si>
    <t>mysecuritystudio.com</t>
  </si>
  <si>
    <t>cheatingdome.com</t>
  </si>
  <si>
    <t>alutech24.com</t>
  </si>
  <si>
    <t>hometubeporn.com</t>
  </si>
  <si>
    <t>zaptrade.ru</t>
  </si>
  <si>
    <t>newyu.net</t>
  </si>
  <si>
    <t>forddirect.com</t>
  </si>
  <si>
    <t>mtis.by</t>
  </si>
  <si>
    <t>costadelmar.com</t>
  </si>
  <si>
    <t>drugdealersimulator.wiki</t>
  </si>
  <si>
    <t>eol.com.er</t>
  </si>
  <si>
    <t>utamap.com</t>
  </si>
  <si>
    <t>drchrono.dev</t>
  </si>
  <si>
    <t>sage-advices.com</t>
  </si>
  <si>
    <t>wtrxmq.com</t>
  </si>
  <si>
    <t>ggwash.org</t>
  </si>
  <si>
    <t>profilepassport.jp</t>
  </si>
  <si>
    <t>nic.wiki</t>
  </si>
  <si>
    <t>sls.ir</t>
  </si>
  <si>
    <t>greatdreams.com</t>
  </si>
  <si>
    <t>unit-conversion.info</t>
  </si>
  <si>
    <t>freshnlean.com</t>
  </si>
  <si>
    <t>doramasflix.in</t>
  </si>
  <si>
    <t>hostblast.net</t>
  </si>
  <si>
    <t>politicoemail.com</t>
  </si>
  <si>
    <t>arenanetworks.com</t>
  </si>
  <si>
    <t>aucklandnz.com</t>
  </si>
  <si>
    <t>eva.ua</t>
  </si>
  <si>
    <t>xzblue.shop</t>
  </si>
  <si>
    <t>taxifarefinder.com</t>
  </si>
  <si>
    <t>cuteonly.ru</t>
  </si>
  <si>
    <t>hawkeslearning.com</t>
  </si>
  <si>
    <t>cerema.fr</t>
  </si>
  <si>
    <t>esp8266.com</t>
  </si>
  <si>
    <t>alltech.ru</t>
  </si>
  <si>
    <t>xxxxxxxx.jp</t>
  </si>
  <si>
    <t>wintotal.de</t>
  </si>
  <si>
    <t>judgehype.com</t>
  </si>
  <si>
    <t>turismiweb.ee</t>
  </si>
  <si>
    <t>vmwarehorizon.com</t>
  </si>
  <si>
    <t>nuroflem.com</t>
  </si>
  <si>
    <t>feijisu06.com</t>
  </si>
  <si>
    <t>gaybbtrans.com</t>
  </si>
  <si>
    <t>ncee.org</t>
  </si>
  <si>
    <t>the-blueprints.com</t>
  </si>
  <si>
    <t>orca.so</t>
  </si>
  <si>
    <t>hover.to</t>
  </si>
  <si>
    <t>webcore.cloud</t>
  </si>
  <si>
    <t>azkivam.com</t>
  </si>
  <si>
    <t>flccc-ivermectin.quest</t>
  </si>
  <si>
    <t>ingredion.com</t>
  </si>
  <si>
    <t>latinorebels.com</t>
  </si>
  <si>
    <t>shopdisney.co.uk</t>
  </si>
  <si>
    <t>sell.app</t>
  </si>
  <si>
    <t>coupainvoicesmash.com</t>
  </si>
  <si>
    <t>lyricalife.com</t>
  </si>
  <si>
    <t>mergepalace.com</t>
  </si>
  <si>
    <t>diariodopoder.com.br</t>
  </si>
  <si>
    <t>westwing.com</t>
  </si>
  <si>
    <t>addfreestats.com</t>
  </si>
  <si>
    <t>monsterfiles.com</t>
  </si>
  <si>
    <t>adwerx.com</t>
  </si>
  <si>
    <t>topbrandsearch.com</t>
  </si>
  <si>
    <t>nbu.ac.jp</t>
  </si>
  <si>
    <t>planetary-networks.de</t>
  </si>
  <si>
    <t>plako.net</t>
  </si>
  <si>
    <t>novelbin.com</t>
  </si>
  <si>
    <t>conservative.ca</t>
  </si>
  <si>
    <t>awsdns-cn-58.net</t>
  </si>
  <si>
    <t>jobbkk.com</t>
  </si>
  <si>
    <t>guppir.info</t>
  </si>
  <si>
    <t>yekaterinburgski.ru</t>
  </si>
  <si>
    <t>imomentous.co</t>
  </si>
  <si>
    <t>kdl.ru</t>
  </si>
  <si>
    <t>diymag.com</t>
  </si>
  <si>
    <t>anthill.net</t>
  </si>
  <si>
    <t>bakkt.com</t>
  </si>
  <si>
    <t>etelligentsolutions.com</t>
  </si>
  <si>
    <t>hostitsmart.com</t>
  </si>
  <si>
    <t>americanindependent.com</t>
  </si>
  <si>
    <t>carlsbadca.gov</t>
  </si>
  <si>
    <t>bgpview.io</t>
  </si>
  <si>
    <t>atsamuihaus.com</t>
  </si>
  <si>
    <t>nouonline.net</t>
  </si>
  <si>
    <t>lifeproof.com</t>
  </si>
  <si>
    <t>bn.ru</t>
  </si>
  <si>
    <t>ppr.pl</t>
  </si>
  <si>
    <t>artecreative.com</t>
  </si>
  <si>
    <t>skylineservers.com</t>
  </si>
  <si>
    <t>jtzyzg.org.cn</t>
  </si>
  <si>
    <t>xymmetrix.net</t>
  </si>
  <si>
    <t>evpersoneli.net</t>
  </si>
  <si>
    <t>creationwatches.com</t>
  </si>
  <si>
    <t>hbsslaw.com</t>
  </si>
  <si>
    <t>aimspress.com</t>
  </si>
  <si>
    <t>bingotom.com</t>
  </si>
  <si>
    <t>tspot.vip</t>
  </si>
  <si>
    <t>uni-flensburg.de</t>
  </si>
  <si>
    <t>barkpost.com</t>
  </si>
  <si>
    <t>cialishav.com</t>
  </si>
  <si>
    <t>syngenta.org</t>
  </si>
  <si>
    <t>sporting.pt</t>
  </si>
  <si>
    <t>papernstitchblog.com</t>
  </si>
  <si>
    <t>gaycenter.org</t>
  </si>
  <si>
    <t>obamacarefacts.com</t>
  </si>
  <si>
    <t>cardizema.com</t>
  </si>
  <si>
    <t>univ-savoie.fr</t>
  </si>
  <si>
    <t>seroquel300.com</t>
  </si>
  <si>
    <t>mitself.net</t>
  </si>
  <si>
    <t>scscourt.org</t>
  </si>
  <si>
    <t>onlinepharmacyd.quest</t>
  </si>
  <si>
    <t>210list.com</t>
  </si>
  <si>
    <t>dailymagazinenews.com</t>
  </si>
  <si>
    <t>myonplanu.com</t>
  </si>
  <si>
    <t>navfundservices.sg</t>
  </si>
  <si>
    <t>aqayepardakht.ir</t>
  </si>
  <si>
    <t>zhihu.dev</t>
  </si>
  <si>
    <t>uolhost.com.br</t>
  </si>
  <si>
    <t>autovitals.com</t>
  </si>
  <si>
    <t>stan.store</t>
  </si>
  <si>
    <t>newsocialbookmarkingsite.com</t>
  </si>
  <si>
    <t>epm.se</t>
  </si>
  <si>
    <t>clashofclans-layouts.com</t>
  </si>
  <si>
    <t>ster.nl</t>
  </si>
  <si>
    <t>onewifi.com</t>
  </si>
  <si>
    <t>newmouth.com</t>
  </si>
  <si>
    <t>com4.com.br</t>
  </si>
  <si>
    <t>wimaspj.pl</t>
  </si>
  <si>
    <t>tech4fuse.com</t>
  </si>
  <si>
    <t>511.org</t>
  </si>
  <si>
    <t>amkor.com</t>
  </si>
  <si>
    <t>comptine.biz</t>
  </si>
  <si>
    <t>onlinepharmacy.wiki</t>
  </si>
  <si>
    <t>yrp.ca</t>
  </si>
  <si>
    <t>hbogoasia.ph</t>
  </si>
  <si>
    <t>ftvmilfs.com</t>
  </si>
  <si>
    <t>alhambra-patronato.es</t>
  </si>
  <si>
    <t>lobbes.nl</t>
  </si>
  <si>
    <t>philosophy-question.com</t>
  </si>
  <si>
    <t>buzztv.app</t>
  </si>
  <si>
    <t>preservationdental.com</t>
  </si>
  <si>
    <t>kelloggcompany.com</t>
  </si>
  <si>
    <t>churchofthehighlands.com</t>
  </si>
  <si>
    <t>abbysyarns.com</t>
  </si>
  <si>
    <t>epiqdiscovery.com</t>
  </si>
  <si>
    <t>mylivepage.ru</t>
  </si>
  <si>
    <t>bostonpublicschools.org</t>
  </si>
  <si>
    <t>asheboro.com</t>
  </si>
  <si>
    <t>medicapoland.pl</t>
  </si>
  <si>
    <t>j2ski.com</t>
  </si>
  <si>
    <t>wikidocs.net</t>
  </si>
  <si>
    <t>onepagecrm.com</t>
  </si>
  <si>
    <t>ent.lc</t>
  </si>
  <si>
    <t>h-hotels.com</t>
  </si>
  <si>
    <t>catherineasquithgallery.com</t>
  </si>
  <si>
    <t>knkx.org</t>
  </si>
  <si>
    <t>yekbot.com</t>
  </si>
  <si>
    <t>cms.int</t>
  </si>
  <si>
    <t>targetx.com</t>
  </si>
  <si>
    <t>javainuse.com</t>
  </si>
  <si>
    <t>lendingpad.com</t>
  </si>
  <si>
    <t>scimex.org</t>
  </si>
  <si>
    <t>listaweb.pw</t>
  </si>
  <si>
    <t>speedweek.com</t>
  </si>
  <si>
    <t>crs4.it</t>
  </si>
  <si>
    <t>gcbbs.net</t>
  </si>
  <si>
    <t>tneu.edu.ua</t>
  </si>
  <si>
    <t>hautsdefrance.fr</t>
  </si>
  <si>
    <t>tky.fi</t>
  </si>
  <si>
    <t>accessexcellence.org</t>
  </si>
  <si>
    <t>f1technical.net</t>
  </si>
  <si>
    <t>1800flowersinc.com</t>
  </si>
  <si>
    <t>omitech.video</t>
  </si>
  <si>
    <t>huntingtonbank.com</t>
  </si>
  <si>
    <t>vintageguitar.com</t>
  </si>
  <si>
    <t>blazingseollc.com</t>
  </si>
  <si>
    <t>bitnova.info</t>
  </si>
  <si>
    <t>thecipherbrief.com</t>
  </si>
  <si>
    <t>bluepackets.com.au</t>
  </si>
  <si>
    <t>alienor.net</t>
  </si>
  <si>
    <t>conservativeinstitute.org</t>
  </si>
  <si>
    <t>tos.mx</t>
  </si>
  <si>
    <t>etarget.eu</t>
  </si>
  <si>
    <t>hospedando.cc</t>
  </si>
  <si>
    <t>funshion.net</t>
  </si>
  <si>
    <t>lehman.com</t>
  </si>
  <si>
    <t>vcdelivery.com</t>
  </si>
  <si>
    <t>shadowcore.ru</t>
  </si>
  <si>
    <t>godfathers.com</t>
  </si>
  <si>
    <t>payubiz.in</t>
  </si>
  <si>
    <t>viagraonlinetabletonlinepharmacy.quest</t>
  </si>
  <si>
    <t>onlinelearningconsortium.org</t>
  </si>
  <si>
    <t>obramur.ru</t>
  </si>
  <si>
    <t>wiki-calendar.com</t>
  </si>
  <si>
    <t>sexbaba.co</t>
  </si>
  <si>
    <t>wonwon.taipei</t>
  </si>
  <si>
    <t>planetcabletv.com</t>
  </si>
  <si>
    <t>ausport.gov.au</t>
  </si>
  <si>
    <t>bildungslandschaft-pulheim.de</t>
  </si>
  <si>
    <t>snerpa.is</t>
  </si>
  <si>
    <t>dgf.sa</t>
  </si>
  <si>
    <t>anhosting.com</t>
  </si>
  <si>
    <t>lcca.com</t>
  </si>
  <si>
    <t>talroo.com</t>
  </si>
  <si>
    <t>fler.cz</t>
  </si>
  <si>
    <t>meccahosting.com</t>
  </si>
  <si>
    <t>grooby.com</t>
  </si>
  <si>
    <t>shootyalla.news</t>
  </si>
  <si>
    <t>fiatprofessional.com</t>
  </si>
  <si>
    <t>hr.nl</t>
  </si>
  <si>
    <t>mielleorganics.com</t>
  </si>
  <si>
    <t>btglss.net</t>
  </si>
  <si>
    <t>johnstonlibrary.com</t>
  </si>
  <si>
    <t>grit-cs.com</t>
  </si>
  <si>
    <t>coloradosos.gov</t>
  </si>
  <si>
    <t>timehd.org</t>
  </si>
  <si>
    <t>smile.fr</t>
  </si>
  <si>
    <t>fbdownloader.app</t>
  </si>
  <si>
    <t>odessawa.com</t>
  </si>
  <si>
    <t>mvdsl.com</t>
  </si>
  <si>
    <t>marisa.com.br</t>
  </si>
  <si>
    <t>trk42.net</t>
  </si>
  <si>
    <t>bunity.com</t>
  </si>
  <si>
    <t>honey.com</t>
  </si>
  <si>
    <t>floracing.com</t>
  </si>
  <si>
    <t>spectradns.net</t>
  </si>
  <si>
    <t>teatrolamadrugada.com</t>
  </si>
  <si>
    <t>uo.com</t>
  </si>
  <si>
    <t>ultrafarma.com.br</t>
  </si>
  <si>
    <t>gldrdr.com</t>
  </si>
  <si>
    <t>1win-bet2022.site</t>
  </si>
  <si>
    <t>kvs.ac.in</t>
  </si>
  <si>
    <t>demographia.com</t>
  </si>
  <si>
    <t>teotravel.ro</t>
  </si>
  <si>
    <t>uttec.co.kr</t>
  </si>
  <si>
    <t>lifestylestores.com</t>
  </si>
  <si>
    <t>tenorshare.cn</t>
  </si>
  <si>
    <t>serialghar.me</t>
  </si>
  <si>
    <t>netgroove.com</t>
  </si>
  <si>
    <t>bcbsri.org</t>
  </si>
  <si>
    <t>mancrates.com</t>
  </si>
  <si>
    <t>noshamewithself.com</t>
  </si>
  <si>
    <t>socialpros.io</t>
  </si>
  <si>
    <t>missc-dns.net</t>
  </si>
  <si>
    <t>scusd.edu</t>
  </si>
  <si>
    <t>hauts-de-seine.fr</t>
  </si>
  <si>
    <t>hostiro.com</t>
  </si>
  <si>
    <t>itaucultural.org.br</t>
  </si>
  <si>
    <t>wavecable.com</t>
  </si>
  <si>
    <t>mail-data.net</t>
  </si>
  <si>
    <t>znakplus.net</t>
  </si>
  <si>
    <t>farcaleniom.com</t>
  </si>
  <si>
    <t>ruffnet.hu</t>
  </si>
  <si>
    <t>temp-site.link</t>
  </si>
  <si>
    <t>hft-stuttgart.de</t>
  </si>
  <si>
    <t>pinup-turkiye2.com</t>
  </si>
  <si>
    <t>pornobolt.tv</t>
  </si>
  <si>
    <t>alcom.fi</t>
  </si>
  <si>
    <t>eai-conferences.org</t>
  </si>
  <si>
    <t>maj-soul.net</t>
  </si>
  <si>
    <t>marksandspencer.in</t>
  </si>
  <si>
    <t>canarywharf.com</t>
  </si>
  <si>
    <t>hexnode.com</t>
  </si>
  <si>
    <t>ninetailed.co</t>
  </si>
  <si>
    <t>greenseal.org</t>
  </si>
  <si>
    <t>beamdog.com</t>
  </si>
  <si>
    <t>breuni.de</t>
  </si>
  <si>
    <t>espares.co.uk</t>
  </si>
  <si>
    <t>fpki-lab.gov</t>
  </si>
  <si>
    <t>episcopalnewsservice.org</t>
  </si>
  <si>
    <t>vinovnik.cz</t>
  </si>
  <si>
    <t>explodingkittens.com</t>
  </si>
  <si>
    <t>buycialis5tablet.quest</t>
  </si>
  <si>
    <t>interior.edu.uy</t>
  </si>
  <si>
    <t>wheretiz.com.au</t>
  </si>
  <si>
    <t>lifermi.org</t>
  </si>
  <si>
    <t>bce-lu.net</t>
  </si>
  <si>
    <t>ntks.ru</t>
  </si>
  <si>
    <t>lcwaikiki.ru</t>
  </si>
  <si>
    <t>lamire.jp</t>
  </si>
  <si>
    <t>hair.com</t>
  </si>
  <si>
    <t>luxandlush.com</t>
  </si>
  <si>
    <t>rsu.ru</t>
  </si>
  <si>
    <t>kosmos.de</t>
  </si>
  <si>
    <t>sequimgazette.com</t>
  </si>
  <si>
    <t>jalf.com</t>
  </si>
  <si>
    <t>i-dgtl.ru</t>
  </si>
  <si>
    <t>94itv.app</t>
  </si>
  <si>
    <t>hh-bags.com</t>
  </si>
  <si>
    <t>wabutler.net</t>
  </si>
  <si>
    <t>playsport.ro</t>
  </si>
  <si>
    <t>kmworld.com</t>
  </si>
  <si>
    <t>ibiquity.com</t>
  </si>
  <si>
    <t>0synawed.com</t>
  </si>
  <si>
    <t>dynamicweb.net</t>
  </si>
  <si>
    <t>moderncar.com.au</t>
  </si>
  <si>
    <t>vrns.net</t>
  </si>
  <si>
    <t>kinnet.ru</t>
  </si>
  <si>
    <t>quanben.io</t>
  </si>
  <si>
    <t>sugarfreemom.com</t>
  </si>
  <si>
    <t>theescapegame.com</t>
  </si>
  <si>
    <t>changwon.ac.kr</t>
  </si>
  <si>
    <t>usbg.gov</t>
  </si>
  <si>
    <t>leafmedia.io</t>
  </si>
  <si>
    <t>thri.xxx</t>
  </si>
  <si>
    <t>fairdesk.com</t>
  </si>
  <si>
    <t>kumuapi.com</t>
  </si>
  <si>
    <t>hfuu.edu.cn</t>
  </si>
  <si>
    <t>tilebar.com</t>
  </si>
  <si>
    <t>1host.by</t>
  </si>
  <si>
    <t>clipground.com</t>
  </si>
  <si>
    <t>atl.com</t>
  </si>
  <si>
    <t>adpolice.gov.ae</t>
  </si>
  <si>
    <t>clubmahindra.com</t>
  </si>
  <si>
    <t>1winbet2022.fun</t>
  </si>
  <si>
    <t>dejero.com</t>
  </si>
  <si>
    <t>indsci.com</t>
  </si>
  <si>
    <t>iron.io</t>
  </si>
  <si>
    <t>montana.com</t>
  </si>
  <si>
    <t>tvweek.com</t>
  </si>
  <si>
    <t>iubaris.com</t>
  </si>
  <si>
    <t>centertelecom.ru</t>
  </si>
  <si>
    <t>us-noc.com</t>
  </si>
  <si>
    <t>abcom.al</t>
  </si>
  <si>
    <t>gomovies-online.cam</t>
  </si>
  <si>
    <t>bkfon-resources.com</t>
  </si>
  <si>
    <t>reset-scans.com</t>
  </si>
  <si>
    <t>dclibrary.org</t>
  </si>
  <si>
    <t>galaxymobile.jp</t>
  </si>
  <si>
    <t>pandora.nu</t>
  </si>
  <si>
    <t>amst.com</t>
  </si>
  <si>
    <t>sciencenetlinks.com</t>
  </si>
  <si>
    <t>goyardshandbag.us</t>
  </si>
  <si>
    <t>mercosur.int</t>
  </si>
  <si>
    <t>drovers.com</t>
  </si>
  <si>
    <t>dartmouthsports.com</t>
  </si>
  <si>
    <t>ssd.com</t>
  </si>
  <si>
    <t>danbrown.com</t>
  </si>
  <si>
    <t>theagencyone.com</t>
  </si>
  <si>
    <t>91p22.net</t>
  </si>
  <si>
    <t>mobis.co.kr</t>
  </si>
  <si>
    <t>northmemorial.com</t>
  </si>
  <si>
    <t>hudsonvalley360.com</t>
  </si>
  <si>
    <t>edikted.com</t>
  </si>
  <si>
    <t>xxxmessages.com</t>
  </si>
  <si>
    <t>astc.org</t>
  </si>
  <si>
    <t>gmcc.net</t>
  </si>
  <si>
    <t>domstol.se</t>
  </si>
  <si>
    <t>feedier.com</t>
  </si>
  <si>
    <t>ps123.net</t>
  </si>
  <si>
    <t>catholic.org.au</t>
  </si>
  <si>
    <t>mechanicadvisor.com</t>
  </si>
  <si>
    <t>seafight.com</t>
  </si>
  <si>
    <t>fitandwell.com</t>
  </si>
  <si>
    <t>ipanda.com</t>
  </si>
  <si>
    <t>zajenata.bg</t>
  </si>
  <si>
    <t>pasfox.com</t>
  </si>
  <si>
    <t>bed-and-breakfast.it</t>
  </si>
  <si>
    <t>talktomeinkorean.com</t>
  </si>
  <si>
    <t>zhuafan.tech</t>
  </si>
  <si>
    <t>tujixiazai.com</t>
  </si>
  <si>
    <t>modeanalytics.com</t>
  </si>
  <si>
    <t>prezna.com</t>
  </si>
  <si>
    <t>priestsforlife.org</t>
  </si>
  <si>
    <t>arcourts.gov</t>
  </si>
  <si>
    <t>gandalf.com.pl</t>
  </si>
  <si>
    <t>gamejob.co.kr</t>
  </si>
  <si>
    <t>cutiegirl.ru</t>
  </si>
  <si>
    <t>infyom.com</t>
  </si>
  <si>
    <t>betwinnerz.fun</t>
  </si>
  <si>
    <t>initworks.net</t>
  </si>
  <si>
    <t>atlantabg.org</t>
  </si>
  <si>
    <t>wowtbc.gg</t>
  </si>
  <si>
    <t>restvideo.com</t>
  </si>
  <si>
    <t>paydaythegame.com</t>
  </si>
  <si>
    <t>hbmu.edu.cn</t>
  </si>
  <si>
    <t>kmmu.edu.cn</t>
  </si>
  <si>
    <t>usmall.ru</t>
  </si>
  <si>
    <t>maxbet.rs</t>
  </si>
  <si>
    <t>pelonespeleones.com</t>
  </si>
  <si>
    <t>psurigrabi.com</t>
  </si>
  <si>
    <t>grandline.ru</t>
  </si>
  <si>
    <t>interactivemedia.net</t>
  </si>
  <si>
    <t>ybmnet.co.kr</t>
  </si>
  <si>
    <t>qaz.wiki</t>
  </si>
  <si>
    <t>mir-kubikov.ru</t>
  </si>
  <si>
    <t>xxxporn.su</t>
  </si>
  <si>
    <t>ruplex.tv</t>
  </si>
  <si>
    <t>filmux.to</t>
  </si>
  <si>
    <t>jonesroadbeauty.com</t>
  </si>
  <si>
    <t>phdns24.es</t>
  </si>
  <si>
    <t>f2n.it</t>
  </si>
  <si>
    <t>smhn.info</t>
  </si>
  <si>
    <t>kfa-juelich.de</t>
  </si>
  <si>
    <t>uaportal.com</t>
  </si>
  <si>
    <t>lime.co</t>
  </si>
  <si>
    <t>communityfibre.co.uk</t>
  </si>
  <si>
    <t>airbnb.io</t>
  </si>
  <si>
    <t>traveltrivia.com</t>
  </si>
  <si>
    <t>lumappsusercontent.com</t>
  </si>
  <si>
    <t>shiga-med.ac.jp</t>
  </si>
  <si>
    <t>asna.pro</t>
  </si>
  <si>
    <t>plexus.com</t>
  </si>
  <si>
    <t>studiogeminiani.com</t>
  </si>
  <si>
    <t>ypu.edu.tw</t>
  </si>
  <si>
    <t>a6ksw.com</t>
  </si>
  <si>
    <t>direwolfdigital.com</t>
  </si>
  <si>
    <t>aomori.lg.jp</t>
  </si>
  <si>
    <t>hrone.cloud</t>
  </si>
  <si>
    <t>astro.org</t>
  </si>
  <si>
    <t>infoquesthost.com</t>
  </si>
  <si>
    <t>mysz.io</t>
  </si>
  <si>
    <t>epom.com</t>
  </si>
  <si>
    <t>improv.com</t>
  </si>
  <si>
    <t>villa-azov.com</t>
  </si>
  <si>
    <t>ourkindofcrazy.com</t>
  </si>
  <si>
    <t>jobmarket.com.hk</t>
  </si>
  <si>
    <t>espaskincare.com</t>
  </si>
  <si>
    <t>account-royalcable.com</t>
  </si>
  <si>
    <t>customs.gov.my</t>
  </si>
  <si>
    <t>cbkgprod.com</t>
  </si>
  <si>
    <t>russmedia.digital</t>
  </si>
  <si>
    <t>ziplyfiber.com</t>
  </si>
  <si>
    <t>ticketor.com</t>
  </si>
  <si>
    <t>newswitch.jp</t>
  </si>
  <si>
    <t>emply.com</t>
  </si>
  <si>
    <t>cdn3reference.com</t>
  </si>
  <si>
    <t>chaikinanalytics.com</t>
  </si>
  <si>
    <t>loserwhiteguy.com</t>
  </si>
  <si>
    <t>iustus.com</t>
  </si>
  <si>
    <t>mercedes-benz-trucks.com</t>
  </si>
  <si>
    <t>rawfuckclub.com</t>
  </si>
  <si>
    <t>hole-io.com</t>
  </si>
  <si>
    <t>spolecznosci.net</t>
  </si>
  <si>
    <t>atomhike-en.com</t>
  </si>
  <si>
    <t>praktiker.gr</t>
  </si>
  <si>
    <t>hot-wifi.ru</t>
  </si>
  <si>
    <t>wemove.eu</t>
  </si>
  <si>
    <t>ec.com.pk</t>
  </si>
  <si>
    <t>paradisi.de</t>
  </si>
  <si>
    <t>soccergaming.com</t>
  </si>
  <si>
    <t>areahorse.com</t>
  </si>
  <si>
    <t>madisontelco.com</t>
  </si>
  <si>
    <t>certif.net</t>
  </si>
  <si>
    <t>imgtaxi.com</t>
  </si>
  <si>
    <t>learncram.com</t>
  </si>
  <si>
    <t>eslpro.gg</t>
  </si>
  <si>
    <t>guesswhatnews.com</t>
  </si>
  <si>
    <t>zargot111.cf</t>
  </si>
  <si>
    <t>stockopedia.com</t>
  </si>
  <si>
    <t>alston.com</t>
  </si>
  <si>
    <t>trackclicklive.icu</t>
  </si>
  <si>
    <t>faun.pub</t>
  </si>
  <si>
    <t>goteo.de</t>
  </si>
  <si>
    <t>e-tickets.org.ua</t>
  </si>
  <si>
    <t>gosuncdn.cn</t>
  </si>
  <si>
    <t>tenset.marketing</t>
  </si>
  <si>
    <t>stevis.cz</t>
  </si>
  <si>
    <t>decathlon.ru</t>
  </si>
  <si>
    <t>pornwatchers.com</t>
  </si>
  <si>
    <t>talentsmarteq.com</t>
  </si>
  <si>
    <t>antelopeaudio.com</t>
  </si>
  <si>
    <t>valley.com</t>
  </si>
  <si>
    <t>mx-dd.com</t>
  </si>
  <si>
    <t>read-vinlandsaga.com</t>
  </si>
  <si>
    <t>nic.jobs</t>
  </si>
  <si>
    <t>cheapdomain-ma.tk</t>
  </si>
  <si>
    <t>allivet.com</t>
  </si>
  <si>
    <t>spoteffects.net</t>
  </si>
  <si>
    <t>weedingwisely.com</t>
  </si>
  <si>
    <t>spectrumhhi.com</t>
  </si>
  <si>
    <t>epoch8.co</t>
  </si>
  <si>
    <t>jinmantv.com</t>
  </si>
  <si>
    <t>kainos.lt</t>
  </si>
  <si>
    <t>digdes.com</t>
  </si>
  <si>
    <t>lso.co.uk</t>
  </si>
  <si>
    <t>multibux.org</t>
  </si>
  <si>
    <t>escortsmate.com</t>
  </si>
  <si>
    <t>787networks.com</t>
  </si>
  <si>
    <t>slitherine.com</t>
  </si>
  <si>
    <t>engkoo.com</t>
  </si>
  <si>
    <t>versatileready.com</t>
  </si>
  <si>
    <t>currentmillis.com</t>
  </si>
  <si>
    <t>ctcd.edu</t>
  </si>
  <si>
    <t>advancedregistrar.com</t>
  </si>
  <si>
    <t>datajar.mobi</t>
  </si>
  <si>
    <t>vue.ai</t>
  </si>
  <si>
    <t>empiretoday.com</t>
  </si>
  <si>
    <t>nanrenhome.cc</t>
  </si>
  <si>
    <t>ptotoday.com</t>
  </si>
  <si>
    <t>valaam.ru</t>
  </si>
  <si>
    <t>evilangelvideo.com</t>
  </si>
  <si>
    <t>feiqueyun.cn</t>
  </si>
  <si>
    <t>johnchow.com</t>
  </si>
  <si>
    <t>2gis.ae</t>
  </si>
  <si>
    <t>red-dot.de</t>
  </si>
  <si>
    <t>about-france.com</t>
  </si>
  <si>
    <t>kasandbox.org</t>
  </si>
  <si>
    <t>isosorbiden.com</t>
  </si>
  <si>
    <t>regenergy.ru</t>
  </si>
  <si>
    <t>meanwell.com</t>
  </si>
  <si>
    <t>elliggroup.com</t>
  </si>
  <si>
    <t>morningside.edu</t>
  </si>
  <si>
    <t>atout-france.fr</t>
  </si>
  <si>
    <t>animalnewyork.com</t>
  </si>
  <si>
    <t>bodynutrition.org</t>
  </si>
  <si>
    <t>askwonder.com</t>
  </si>
  <si>
    <t>zigiz.com</t>
  </si>
  <si>
    <t>alditalk-kundenbetreuung.de</t>
  </si>
  <si>
    <t>thetop10sites.com</t>
  </si>
  <si>
    <t>internetpasoapaso.com</t>
  </si>
  <si>
    <t>radekslodkiewicz.pl</t>
  </si>
  <si>
    <t>jujauauaaaar.xyz</t>
  </si>
  <si>
    <t>portal-pokemon.com</t>
  </si>
  <si>
    <t>sowa.com.ua</t>
  </si>
  <si>
    <t>fuer-gruender.de</t>
  </si>
  <si>
    <t>dlmate21.xyz</t>
  </si>
  <si>
    <t>stationpresentes.com.br</t>
  </si>
  <si>
    <t>theenergycollective.com</t>
  </si>
  <si>
    <t>meteomedia.de</t>
  </si>
  <si>
    <t>fusionconnect.com</t>
  </si>
  <si>
    <t>mxapis.com</t>
  </si>
  <si>
    <t>online-casinos.com</t>
  </si>
  <si>
    <t>2048game.com</t>
  </si>
  <si>
    <t>hydroxychloroquine.space</t>
  </si>
  <si>
    <t>toadworld.com</t>
  </si>
  <si>
    <t>playav.tv</t>
  </si>
  <si>
    <t>sdds.be</t>
  </si>
  <si>
    <t>nhandan.com.vn</t>
  </si>
  <si>
    <t>llcuniversity.com</t>
  </si>
  <si>
    <t>weiheng-tech.com</t>
  </si>
  <si>
    <t>traderwagon.com</t>
  </si>
  <si>
    <t>tutoringhour.com</t>
  </si>
  <si>
    <t>zuanshi.com</t>
  </si>
  <si>
    <t>brooklynbrewery.world</t>
  </si>
  <si>
    <t>jad.es</t>
  </si>
  <si>
    <t>courier.com</t>
  </si>
  <si>
    <t>mangafox.me</t>
  </si>
  <si>
    <t>allmysons.com</t>
  </si>
  <si>
    <t>iisd.ca</t>
  </si>
  <si>
    <t>seju.life</t>
  </si>
  <si>
    <t>ourbodiesourselves.org</t>
  </si>
  <si>
    <t>cmn.com</t>
  </si>
  <si>
    <t>fnetlink.com.hk</t>
  </si>
  <si>
    <t>sonia.de</t>
  </si>
  <si>
    <t>sweetim.com</t>
  </si>
  <si>
    <t>ihostman.com</t>
  </si>
  <si>
    <t>melaniecooks.com</t>
  </si>
  <si>
    <t>keralavisionbroadband.in</t>
  </si>
  <si>
    <t>holidayextras.co.uk</t>
  </si>
  <si>
    <t>oca.com.ar</t>
  </si>
  <si>
    <t>onlineschools.org</t>
  </si>
  <si>
    <t>adobetm.com</t>
  </si>
  <si>
    <t>knu.ua</t>
  </si>
  <si>
    <t>rithm-time.tv</t>
  </si>
  <si>
    <t>iloveadeal.com</t>
  </si>
  <si>
    <t>koggames.com</t>
  </si>
  <si>
    <t>igi.org</t>
  </si>
  <si>
    <t>cdti.es</t>
  </si>
  <si>
    <t>ersllc.com</t>
  </si>
  <si>
    <t>grxchange.gr</t>
  </si>
  <si>
    <t>buyyasmin.monster</t>
  </si>
  <si>
    <t>muzrecord.com</t>
  </si>
  <si>
    <t>webcamgalore.com</t>
  </si>
  <si>
    <t>mioot.com</t>
  </si>
  <si>
    <t>greenwebspace.net</t>
  </si>
  <si>
    <t>net-dns.ir</t>
  </si>
  <si>
    <t>helle.dk</t>
  </si>
  <si>
    <t>mtech.edu</t>
  </si>
  <si>
    <t>sheamoisture.com</t>
  </si>
  <si>
    <t>yalla-shoot-new.net</t>
  </si>
  <si>
    <t>buffalotracedistillery.com</t>
  </si>
  <si>
    <t>eastex.net</t>
  </si>
  <si>
    <t>taocms.org</t>
  </si>
  <si>
    <t>florenceils.com</t>
  </si>
  <si>
    <t>mylanpharms.com</t>
  </si>
  <si>
    <t>ordertrazodone.online</t>
  </si>
  <si>
    <t>templatetoaster.com</t>
  </si>
  <si>
    <t>motilaloswalpwm.com</t>
  </si>
  <si>
    <t>fluxus.org</t>
  </si>
  <si>
    <t>ftc-i.net</t>
  </si>
  <si>
    <t>nin-nin-game.com</t>
  </si>
  <si>
    <t>ml.org</t>
  </si>
  <si>
    <t>pwtorch.com</t>
  </si>
  <si>
    <t>lichvannien365.com</t>
  </si>
  <si>
    <t>wineuropa.it</t>
  </si>
  <si>
    <t>dewezet.de</t>
  </si>
  <si>
    <t>jmsmucker.com</t>
  </si>
  <si>
    <t>bbcstudios.com</t>
  </si>
  <si>
    <t>dnsnerd.com</t>
  </si>
  <si>
    <t>shoudian.org</t>
  </si>
  <si>
    <t>tvc-krsk.ru</t>
  </si>
  <si>
    <t>sindonews.net</t>
  </si>
  <si>
    <t>avalancheofnews.com</t>
  </si>
  <si>
    <t>4te.ru</t>
  </si>
  <si>
    <t>projectpractical.com</t>
  </si>
  <si>
    <t>zdravservice.ru</t>
  </si>
  <si>
    <t>hubwebsites.com</t>
  </si>
  <si>
    <t>twsaver.com</t>
  </si>
  <si>
    <t>empirestores.co</t>
  </si>
  <si>
    <t>mom50.com</t>
  </si>
  <si>
    <t>rokuhentai.com</t>
  </si>
  <si>
    <t>tunedcloud.com</t>
  </si>
  <si>
    <t>freshstatus.io</t>
  </si>
  <si>
    <t>vip-sitenn.ru</t>
  </si>
  <si>
    <t>loving-newyork.com</t>
  </si>
  <si>
    <t>aldi.com</t>
  </si>
  <si>
    <t>antoloji.com</t>
  </si>
  <si>
    <t>bkconnection.com</t>
  </si>
  <si>
    <t>microbiologysociety.org</t>
  </si>
  <si>
    <t>tinkerfcu.net</t>
  </si>
  <si>
    <t>enea.com</t>
  </si>
  <si>
    <t>website-creator.com</t>
  </si>
  <si>
    <t>dpscnadia.org</t>
  </si>
  <si>
    <t>theleela.com</t>
  </si>
  <si>
    <t>apkfun.com</t>
  </si>
  <si>
    <t>qianfangzy.com</t>
  </si>
  <si>
    <t>mallieristorante.it</t>
  </si>
  <si>
    <t>greenevillesun.com</t>
  </si>
  <si>
    <t>scratchmania-casino.com</t>
  </si>
  <si>
    <t>procarecloudservices.com</t>
  </si>
  <si>
    <t>selfreportedtranscript.com</t>
  </si>
  <si>
    <t>knskashmir.com</t>
  </si>
  <si>
    <t>londoncabz.co.uk</t>
  </si>
  <si>
    <t>shor.cc</t>
  </si>
  <si>
    <t>kavach.mobi</t>
  </si>
  <si>
    <t>ryce-rsp.com</t>
  </si>
  <si>
    <t>dewimg.com</t>
  </si>
  <si>
    <t>steinmart.com</t>
  </si>
  <si>
    <t>thebridge.jp</t>
  </si>
  <si>
    <t>u-tv.ru</t>
  </si>
  <si>
    <t>artiguardia.pl</t>
  </si>
  <si>
    <t>ascendpartner.com</t>
  </si>
  <si>
    <t>sitkagear.com</t>
  </si>
  <si>
    <t>opinew.cloud</t>
  </si>
  <si>
    <t>burda.com</t>
  </si>
  <si>
    <t>encompass8.com</t>
  </si>
  <si>
    <t>dicasdemulher.com.br</t>
  </si>
  <si>
    <t>ilriformista.it</t>
  </si>
  <si>
    <t>kryptex.org</t>
  </si>
  <si>
    <t>tauntongazette.com</t>
  </si>
  <si>
    <t>clickster.io</t>
  </si>
  <si>
    <t>myfoxchicago.com</t>
  </si>
  <si>
    <t>paetec.net</t>
  </si>
  <si>
    <t>fitsugar.com</t>
  </si>
  <si>
    <t>msutexas.edu</t>
  </si>
  <si>
    <t>be-24.ru</t>
  </si>
  <si>
    <t>thefloow.net</t>
  </si>
  <si>
    <t>myrealestateplatform.com</t>
  </si>
  <si>
    <t>lawmatics.com</t>
  </si>
  <si>
    <t>ugetube.com</t>
  </si>
  <si>
    <t>lavuelta.es</t>
  </si>
  <si>
    <t>karnatakabankltd.com</t>
  </si>
  <si>
    <t>flippity.net</t>
  </si>
  <si>
    <t>liteserver.nl</t>
  </si>
  <si>
    <t>ffsusu.com</t>
  </si>
  <si>
    <t>fuze.site</t>
  </si>
  <si>
    <t>providentmetals.com</t>
  </si>
  <si>
    <t>arms-expo.ru</t>
  </si>
  <si>
    <t>casinocity.com</t>
  </si>
  <si>
    <t>kleinworthco.com</t>
  </si>
  <si>
    <t>cls.fr</t>
  </si>
  <si>
    <t>restauraceeverest.cz</t>
  </si>
  <si>
    <t>clinicient.com</t>
  </si>
  <si>
    <t>destiny.be</t>
  </si>
  <si>
    <t>gorewear.com</t>
  </si>
  <si>
    <t>tplink.com</t>
  </si>
  <si>
    <t>4mycar.ru</t>
  </si>
  <si>
    <t>indiapmyojana.in</t>
  </si>
  <si>
    <t>1api.net</t>
  </si>
  <si>
    <t>wifi.com</t>
  </si>
  <si>
    <t>resmed.com.au</t>
  </si>
  <si>
    <t>bedsider.org</t>
  </si>
  <si>
    <t>ontariosystems.cloud</t>
  </si>
  <si>
    <t>guz-lood.ru</t>
  </si>
  <si>
    <t>adultsvideo.net</t>
  </si>
  <si>
    <t>crowdstrikes.com</t>
  </si>
  <si>
    <t>transformatory.cz</t>
  </si>
  <si>
    <t>fdrlibrary.org</t>
  </si>
  <si>
    <t>quizclothing.co.uk</t>
  </si>
  <si>
    <t>japan.go.jp</t>
  </si>
  <si>
    <t>exdex.ru</t>
  </si>
  <si>
    <t>getnoc.com</t>
  </si>
  <si>
    <t>p-time.com</t>
  </si>
  <si>
    <t>tomail.ru</t>
  </si>
  <si>
    <t>viewsb.com</t>
  </si>
  <si>
    <t>westmonroepartners.com</t>
  </si>
  <si>
    <t>sararussellinteriors.com</t>
  </si>
  <si>
    <t>ussenate.us</t>
  </si>
  <si>
    <t>questnutrition.com</t>
  </si>
  <si>
    <t>xvideo.tube</t>
  </si>
  <si>
    <t>arweave.org</t>
  </si>
  <si>
    <t>flipfit.com</t>
  </si>
  <si>
    <t>hentai-ita.net</t>
  </si>
  <si>
    <t>bugaga.ru</t>
  </si>
  <si>
    <t>agenciaimagineers.com.br</t>
  </si>
  <si>
    <t>tolearnenglish.com</t>
  </si>
  <si>
    <t>metrocomm.com</t>
  </si>
  <si>
    <t>imyfone.club</t>
  </si>
  <si>
    <t>ongab.ru</t>
  </si>
  <si>
    <t>pidruchnyk.com.ua</t>
  </si>
  <si>
    <t>hiddhorse.com</t>
  </si>
  <si>
    <t>dns-service.uk</t>
  </si>
  <si>
    <t>thehawkeye.com</t>
  </si>
  <si>
    <t>wesek.ru</t>
  </si>
  <si>
    <t>upenergy.in</t>
  </si>
  <si>
    <t>gestiondelriesgo.gov.co</t>
  </si>
  <si>
    <t>skwood.co.kr</t>
  </si>
  <si>
    <t>ometria.email</t>
  </si>
  <si>
    <t>edge2befaster.net</t>
  </si>
  <si>
    <t>paperlike.com</t>
  </si>
  <si>
    <t>bookmarkinglive.com</t>
  </si>
  <si>
    <t>katapult.com</t>
  </si>
  <si>
    <t>drivesharer.in</t>
  </si>
  <si>
    <t>myssltrk.com</t>
  </si>
  <si>
    <t>sega-16.com</t>
  </si>
  <si>
    <t>stylewaretouch.net</t>
  </si>
  <si>
    <t>nfaap.org</t>
  </si>
  <si>
    <t>consumidor.gov.pt</t>
  </si>
  <si>
    <t>ebuyclub.com</t>
  </si>
  <si>
    <t>sagikazarmark.hu</t>
  </si>
  <si>
    <t>myheritage.fr</t>
  </si>
  <si>
    <t>lollipop-download.com</t>
  </si>
  <si>
    <t>as44574.com</t>
  </si>
  <si>
    <t>kwikwap.net</t>
  </si>
  <si>
    <t>womenslifestyletoday.com</t>
  </si>
  <si>
    <t>gab.ai</t>
  </si>
  <si>
    <t>kayak.com.mx</t>
  </si>
  <si>
    <t>rampup.store</t>
  </si>
  <si>
    <t>fattoincasadabenedetta.it</t>
  </si>
  <si>
    <t>southernplate.com</t>
  </si>
  <si>
    <t>aqmoedu.kz</t>
  </si>
  <si>
    <t>thestrad.com</t>
  </si>
  <si>
    <t>calcworkshop.com</t>
  </si>
  <si>
    <t>thestandard.com</t>
  </si>
  <si>
    <t>distrelec.de</t>
  </si>
  <si>
    <t>responder.co.il</t>
  </si>
  <si>
    <t>eyereturn.com</t>
  </si>
  <si>
    <t>nanocloudapps.com</t>
  </si>
  <si>
    <t>sanuki.ne.jp</t>
  </si>
  <si>
    <t>revoicer.com</t>
  </si>
  <si>
    <t>srv.ltd</t>
  </si>
  <si>
    <t>mir-knigi.info</t>
  </si>
  <si>
    <t>sw.org</t>
  </si>
  <si>
    <t>lmc.cc.mi.us</t>
  </si>
  <si>
    <t>godrej.com</t>
  </si>
  <si>
    <t>getrushapp.com</t>
  </si>
  <si>
    <t>quranexplorer.com</t>
  </si>
  <si>
    <t>pharmacyken.com</t>
  </si>
  <si>
    <t>persado.com</t>
  </si>
  <si>
    <t>privatealps.net</t>
  </si>
  <si>
    <t>5gportal.co</t>
  </si>
  <si>
    <t>filetransfer.io</t>
  </si>
  <si>
    <t>piratebayorg.net</t>
  </si>
  <si>
    <t>west-midlands.police.uk</t>
  </si>
  <si>
    <t>ldnews.com</t>
  </si>
  <si>
    <t>emailanalytics.com</t>
  </si>
  <si>
    <t>werk21system.de</t>
  </si>
  <si>
    <t>nvidia.de</t>
  </si>
  <si>
    <t>ambientweather.com</t>
  </si>
  <si>
    <t>decalgirl.com</t>
  </si>
  <si>
    <t>politikus.ru</t>
  </si>
  <si>
    <t>variflight.com</t>
  </si>
  <si>
    <t>hampus.biz</t>
  </si>
  <si>
    <t>dit3.com</t>
  </si>
  <si>
    <t>trustyservers.com</t>
  </si>
  <si>
    <t>filmyzilla.com.vc</t>
  </si>
  <si>
    <t>abank.com.tr</t>
  </si>
  <si>
    <t>aragon.de</t>
  </si>
  <si>
    <t>whatuseek.com</t>
  </si>
  <si>
    <t>wskg.org</t>
  </si>
  <si>
    <t>serv-u.com</t>
  </si>
  <si>
    <t>mixtorg.com.ua</t>
  </si>
  <si>
    <t>fastwhb.com</t>
  </si>
  <si>
    <t>payworks.io</t>
  </si>
  <si>
    <t>prezzee.com</t>
  </si>
  <si>
    <t>masteringphysics.com</t>
  </si>
  <si>
    <t>phdns2.es</t>
  </si>
  <si>
    <t>lovebscott.com</t>
  </si>
  <si>
    <t>halosecurity.com</t>
  </si>
  <si>
    <t>bushcraftusa.com</t>
  </si>
  <si>
    <t>ufcstats.com</t>
  </si>
  <si>
    <t>emaerket.dk</t>
  </si>
  <si>
    <t>eol.hu</t>
  </si>
  <si>
    <t>sta.net.cn</t>
  </si>
  <si>
    <t>az511.com</t>
  </si>
  <si>
    <t>doniaweb.com</t>
  </si>
  <si>
    <t>searchandshopping.org</t>
  </si>
  <si>
    <t>nphost.co.za</t>
  </si>
  <si>
    <t>pataibicaj.hu</t>
  </si>
  <si>
    <t>mymypic.net</t>
  </si>
  <si>
    <t>cultizm.com</t>
  </si>
  <si>
    <t>tsg.land</t>
  </si>
  <si>
    <t>nxlv.ru</t>
  </si>
  <si>
    <t>iimskills.com</t>
  </si>
  <si>
    <t>dfbnet.org</t>
  </si>
  <si>
    <t>doded.mil</t>
  </si>
  <si>
    <t>appms.cn</t>
  </si>
  <si>
    <t>brainbond.ro</t>
  </si>
  <si>
    <t>fap666.com</t>
  </si>
  <si>
    <t>mboost.me</t>
  </si>
  <si>
    <t>afisha-samara.ru</t>
  </si>
  <si>
    <t>asimantova.it</t>
  </si>
  <si>
    <t>vfemail.net</t>
  </si>
  <si>
    <t>uncork.net</t>
  </si>
  <si>
    <t>mxpnl.net</t>
  </si>
  <si>
    <t>loop11.com</t>
  </si>
  <si>
    <t>nbc.ua</t>
  </si>
  <si>
    <t>pornxstream.com</t>
  </si>
  <si>
    <t>laced.co.uk</t>
  </si>
  <si>
    <t>hitman.com</t>
  </si>
  <si>
    <t>zoboko.com</t>
  </si>
  <si>
    <t>spotboye.com</t>
  </si>
  <si>
    <t>cdrf.it</t>
  </si>
  <si>
    <t>delta-search.com</t>
  </si>
  <si>
    <t>myminicity.com</t>
  </si>
  <si>
    <t>acozykitchen.com</t>
  </si>
  <si>
    <t>1iu.ru</t>
  </si>
  <si>
    <t>swift-track.com</t>
  </si>
  <si>
    <t>heritagehome.ca</t>
  </si>
  <si>
    <t>backmonitorstats.com</t>
  </si>
  <si>
    <t>jyqingfeng.com</t>
  </si>
  <si>
    <t>debt.com</t>
  </si>
  <si>
    <t>launchy.net</t>
  </si>
  <si>
    <t>skoove.com</t>
  </si>
  <si>
    <t>holidayautos.com</t>
  </si>
  <si>
    <t>rapidfiretools.com</t>
  </si>
  <si>
    <t>mofa.gov.pk</t>
  </si>
  <si>
    <t>document.no</t>
  </si>
  <si>
    <t>richmond.gov.uk</t>
  </si>
  <si>
    <t>movistar.com.ve</t>
  </si>
  <si>
    <t>custom-writing.co.uk</t>
  </si>
  <si>
    <t>ipanelonline.com</t>
  </si>
  <si>
    <t>fabula.org</t>
  </si>
  <si>
    <t>dualdiagnosis.org</t>
  </si>
  <si>
    <t>perrylegame.com</t>
  </si>
  <si>
    <t>linux.org.au</t>
  </si>
  <si>
    <t>ttxwg.com</t>
  </si>
  <si>
    <t>food4rhino.com</t>
  </si>
  <si>
    <t>filthnest.com</t>
  </si>
  <si>
    <t>fitness.blog</t>
  </si>
  <si>
    <t>octopusjsq.top</t>
  </si>
  <si>
    <t>thefreecountry.com</t>
  </si>
  <si>
    <t>ttep.cn</t>
  </si>
  <si>
    <t>eniyiserver.com</t>
  </si>
  <si>
    <t>joingotomeeting.com</t>
  </si>
  <si>
    <t>interactcp.com</t>
  </si>
  <si>
    <t>jiii.or.jp</t>
  </si>
  <si>
    <t>tekdns.com</t>
  </si>
  <si>
    <t>zq12369.com</t>
  </si>
  <si>
    <t>qualys.in</t>
  </si>
  <si>
    <t>zoetispetcare.com</t>
  </si>
  <si>
    <t>international-wife.com</t>
  </si>
  <si>
    <t>office-converter.com</t>
  </si>
  <si>
    <t>myjane.ru</t>
  </si>
  <si>
    <t>rapidsys.com</t>
  </si>
  <si>
    <t>aec.com.br</t>
  </si>
  <si>
    <t>medpac.gov</t>
  </si>
  <si>
    <t>cscl.com.cn</t>
  </si>
  <si>
    <t>jimatdns.com</t>
  </si>
  <si>
    <t>fld.services</t>
  </si>
  <si>
    <t>stupidvideos.com</t>
  </si>
  <si>
    <t>applebutterexpress.com</t>
  </si>
  <si>
    <t>smartrelease.jp</t>
  </si>
  <si>
    <t>dnsprov.com</t>
  </si>
  <si>
    <t>ffxivcollect.com</t>
  </si>
  <si>
    <t>dudu65.com</t>
  </si>
  <si>
    <t>thumbtackstatic.com</t>
  </si>
  <si>
    <t>youtubedownloaderhd.com</t>
  </si>
  <si>
    <t>lengow.com</t>
  </si>
  <si>
    <t>outletpic.com</t>
  </si>
  <si>
    <t>bojovesporty.cz</t>
  </si>
  <si>
    <t>energage.com</t>
  </si>
  <si>
    <t>directoryup.com</t>
  </si>
  <si>
    <t>diariomedico.com</t>
  </si>
  <si>
    <t>envistaco.com</t>
  </si>
  <si>
    <t>fxp.co.il</t>
  </si>
  <si>
    <t>bidswitch.com</t>
  </si>
  <si>
    <t>hyro.ai</t>
  </si>
  <si>
    <t>410121.ru</t>
  </si>
  <si>
    <t>legalporno.com</t>
  </si>
  <si>
    <t>manduka.com</t>
  </si>
  <si>
    <t>kdnet.net</t>
  </si>
  <si>
    <t>agilecontent.com</t>
  </si>
  <si>
    <t>spokanecounty.org</t>
  </si>
  <si>
    <t>couriersplease.com.au</t>
  </si>
  <si>
    <t>mydnspod.net</t>
  </si>
  <si>
    <t>l1.nl</t>
  </si>
  <si>
    <t>dolceclock.com</t>
  </si>
  <si>
    <t>sport.be</t>
  </si>
  <si>
    <t>powerup.com.au</t>
  </si>
  <si>
    <t>obee.vip</t>
  </si>
  <si>
    <t>baldor.com</t>
  </si>
  <si>
    <t>ahlens.se</t>
  </si>
  <si>
    <t>tccapis.com</t>
  </si>
  <si>
    <t>hcybox.net</t>
  </si>
  <si>
    <t>morinda.com</t>
  </si>
  <si>
    <t>iso-ne.com</t>
  </si>
  <si>
    <t>drroyspencer.com</t>
  </si>
  <si>
    <t>actian.com</t>
  </si>
  <si>
    <t>e-connection.com.au</t>
  </si>
  <si>
    <t>kalashnikovgroup.ru</t>
  </si>
  <si>
    <t>centralbank.ae</t>
  </si>
  <si>
    <t>kuwaittimes.net</t>
  </si>
  <si>
    <t>vectorportal.com</t>
  </si>
  <si>
    <t>punditarena.com</t>
  </si>
  <si>
    <t>lddy.no</t>
  </si>
  <si>
    <t>7724.com</t>
  </si>
  <si>
    <t>hellmoms.com</t>
  </si>
  <si>
    <t>comic-earthstar.jp</t>
  </si>
  <si>
    <t>solitariospider.win</t>
  </si>
  <si>
    <t>superpranchas.com.br</t>
  </si>
  <si>
    <t>operafootball.com</t>
  </si>
  <si>
    <t>wellrx.com</t>
  </si>
  <si>
    <t>cavion.com</t>
  </si>
  <si>
    <t>corrierecomunicazioni.it</t>
  </si>
  <si>
    <t>derivedweb.com</t>
  </si>
  <si>
    <t>accuplacer.org</t>
  </si>
  <si>
    <t>heily-nin.com</t>
  </si>
  <si>
    <t>bigocorporation.com</t>
  </si>
  <si>
    <t>walkertek.com</t>
  </si>
  <si>
    <t>gohighfund.com</t>
  </si>
  <si>
    <t>thermador.com</t>
  </si>
  <si>
    <t>kirloskar.com</t>
  </si>
  <si>
    <t>patronbase.com</t>
  </si>
  <si>
    <t>gobierno.pr</t>
  </si>
  <si>
    <t>otona-life.com</t>
  </si>
  <si>
    <t>c0m.kr</t>
  </si>
  <si>
    <t>rmffm.eu</t>
  </si>
  <si>
    <t>sms.ru</t>
  </si>
  <si>
    <t>maclife.de</t>
  </si>
  <si>
    <t>episd.org</t>
  </si>
  <si>
    <t>luattrongtay.vn</t>
  </si>
  <si>
    <t>arcadeaffinity.com</t>
  </si>
  <si>
    <t>prosoccerdata.com</t>
  </si>
  <si>
    <t>filesharingtalk.com</t>
  </si>
  <si>
    <t>livelyhelp.chat</t>
  </si>
  <si>
    <t>betsafe.lt</t>
  </si>
  <si>
    <t>kyohaku.go.jp</t>
  </si>
  <si>
    <t>coupangeats.com</t>
  </si>
  <si>
    <t>wpdaxue.com</t>
  </si>
  <si>
    <t>sweetydeals.com</t>
  </si>
  <si>
    <t>warn.com</t>
  </si>
  <si>
    <t>gabrielny.com</t>
  </si>
  <si>
    <t>visitukraine.today</t>
  </si>
  <si>
    <t>nvrzone.com</t>
  </si>
  <si>
    <t>createcustomwishes.com</t>
  </si>
  <si>
    <t>huhhot.gov.cn</t>
  </si>
  <si>
    <t>ao-srv.com</t>
  </si>
  <si>
    <t>dataspace.pl</t>
  </si>
  <si>
    <t>ibfc.org.br</t>
  </si>
  <si>
    <t>adminico.nl</t>
  </si>
  <si>
    <t>jvspin21922.com</t>
  </si>
  <si>
    <t>6lugq4fy.com</t>
  </si>
  <si>
    <t>marleylilly.com</t>
  </si>
  <si>
    <t>conanexiles.com</t>
  </si>
  <si>
    <t>genteka.ru</t>
  </si>
  <si>
    <t>opentable.ae</t>
  </si>
  <si>
    <t>trv-science.ru</t>
  </si>
  <si>
    <t>checkporno.com</t>
  </si>
  <si>
    <t>sites2000.com</t>
  </si>
  <si>
    <t>jethosting.ru</t>
  </si>
  <si>
    <t>minnesotamonthly.com</t>
  </si>
  <si>
    <t>helena.jp</t>
  </si>
  <si>
    <t>material-ui.com</t>
  </si>
  <si>
    <t>digitalchalk.com</t>
  </si>
  <si>
    <t>policystat.com</t>
  </si>
  <si>
    <t>laguardia.edu</t>
  </si>
  <si>
    <t>heshevideos.com</t>
  </si>
  <si>
    <t>esportal.com</t>
  </si>
  <si>
    <t>gammvert.fr</t>
  </si>
  <si>
    <t>discounts75.com</t>
  </si>
  <si>
    <t>dynedge.com</t>
  </si>
  <si>
    <t>zewkzwg.ru</t>
  </si>
  <si>
    <t>helpkade.com</t>
  </si>
  <si>
    <t>rbr.com</t>
  </si>
  <si>
    <t>bookmarkedblog.com</t>
  </si>
  <si>
    <t>furusato-kirishima.com</t>
  </si>
  <si>
    <t>riog.vip</t>
  </si>
  <si>
    <t>tooopen.com</t>
  </si>
  <si>
    <t>adobedc.cn</t>
  </si>
  <si>
    <t>nocell.io</t>
  </si>
  <si>
    <t>wycombeaircadets.org</t>
  </si>
  <si>
    <t>gxmnfipy.net</t>
  </si>
  <si>
    <t>pressflex.com</t>
  </si>
  <si>
    <t>generationvoyage.fr</t>
  </si>
  <si>
    <t>server-protocol.com</t>
  </si>
  <si>
    <t>programinfos.com</t>
  </si>
  <si>
    <t>learnopengl.com</t>
  </si>
  <si>
    <t>workpermit.com</t>
  </si>
  <si>
    <t>vergiler.az</t>
  </si>
  <si>
    <t>wwwxnxxcom.one</t>
  </si>
  <si>
    <t>codecentric.de</t>
  </si>
  <si>
    <t>kolibree.com</t>
  </si>
  <si>
    <t>bid.cars</t>
  </si>
  <si>
    <t>raystedman.org</t>
  </si>
  <si>
    <t>novel543.com</t>
  </si>
  <si>
    <t>jfoozmadtac.com</t>
  </si>
  <si>
    <t>worldlistpro.com</t>
  </si>
  <si>
    <t>bowvalleycollege.ca</t>
  </si>
  <si>
    <t>optaviaconnect.com</t>
  </si>
  <si>
    <t>googlenestcommunity.com</t>
  </si>
  <si>
    <t>suncatcherstudio.com</t>
  </si>
  <si>
    <t>transangels.com</t>
  </si>
  <si>
    <t>ecowitt.net</t>
  </si>
  <si>
    <t>utelfla.com</t>
  </si>
  <si>
    <t>hospitalmedicine.org</t>
  </si>
  <si>
    <t>onegiantleap.com</t>
  </si>
  <si>
    <t>pellalinternational.com</t>
  </si>
  <si>
    <t>blancco.com</t>
  </si>
  <si>
    <t>travelfish.org</t>
  </si>
  <si>
    <t>lovedevani.com</t>
  </si>
  <si>
    <t>idalon.com</t>
  </si>
  <si>
    <t>zhodnoceni-penez.cz</t>
  </si>
  <si>
    <t>hispasonic.com</t>
  </si>
  <si>
    <t>uxcom.jp</t>
  </si>
  <si>
    <t>payme.uz</t>
  </si>
  <si>
    <t>xn--fgo-gh8fn72e.com</t>
  </si>
  <si>
    <t>nol-is.de</t>
  </si>
  <si>
    <t>fniser.com</t>
  </si>
  <si>
    <t>preciseify.com</t>
  </si>
  <si>
    <t>yourserver.se</t>
  </si>
  <si>
    <t>myappswizard.com.br</t>
  </si>
  <si>
    <t>alglobalpharma.com</t>
  </si>
  <si>
    <t>vmmngr.com</t>
  </si>
  <si>
    <t>jiaoliudao.com</t>
  </si>
  <si>
    <t>sketchappsources.com</t>
  </si>
  <si>
    <t>americanninjawarriornation.com</t>
  </si>
  <si>
    <t>russian.space</t>
  </si>
  <si>
    <t>fyiblue.com</t>
  </si>
  <si>
    <t>cdnsfree.com</t>
  </si>
  <si>
    <t>beastieboys.com</t>
  </si>
  <si>
    <t>is2.cloud</t>
  </si>
  <si>
    <t>greedygourmet.com</t>
  </si>
  <si>
    <t>ffxiah.com</t>
  </si>
  <si>
    <t>jpx.biz</t>
  </si>
  <si>
    <t>rbinternational.com</t>
  </si>
  <si>
    <t>field-holdings.co.kr</t>
  </si>
  <si>
    <t>wordclouds.com</t>
  </si>
  <si>
    <t>crowdstreet.com</t>
  </si>
  <si>
    <t>altstudio.be</t>
  </si>
  <si>
    <t>tyumsmu.ru</t>
  </si>
  <si>
    <t>aurea.com</t>
  </si>
  <si>
    <t>expedia.nl</t>
  </si>
  <si>
    <t>tor-ru.net</t>
  </si>
  <si>
    <t>consalud.es</t>
  </si>
  <si>
    <t>2pxhba.net</t>
  </si>
  <si>
    <t>osc.gov</t>
  </si>
  <si>
    <t>finasteriden.com</t>
  </si>
  <si>
    <t>nursys.com</t>
  </si>
  <si>
    <t>swimmingpool.com</t>
  </si>
  <si>
    <t>prostitutki-red.net</t>
  </si>
  <si>
    <t>skatelescope.org</t>
  </si>
  <si>
    <t>cpa.ca</t>
  </si>
  <si>
    <t>bestviagrabuyonline.quest</t>
  </si>
  <si>
    <t>tagsfinder.com</t>
  </si>
  <si>
    <t>sfmuseum.org</t>
  </si>
  <si>
    <t>spigit.com</t>
  </si>
  <si>
    <t>marlinfw.org</t>
  </si>
  <si>
    <t>cocvlk.com</t>
  </si>
  <si>
    <t>ecofis.de</t>
  </si>
  <si>
    <t>airtel.africa</t>
  </si>
  <si>
    <t>youtubethumbnailimage.com</t>
  </si>
  <si>
    <t>scholarshipy.com</t>
  </si>
  <si>
    <t>wellapp.com</t>
  </si>
  <si>
    <t>alba.co.jp</t>
  </si>
  <si>
    <t>wyav.tv</t>
  </si>
  <si>
    <t>kpmg.de</t>
  </si>
  <si>
    <t>finewineandgoodspirits.com</t>
  </si>
  <si>
    <t>charityjob.co.uk</t>
  </si>
  <si>
    <t>thumbsnap.com</t>
  </si>
  <si>
    <t>noticiasconcursos.com.br</t>
  </si>
  <si>
    <t>radiantupdate.com</t>
  </si>
  <si>
    <t>phoenixhispeed.com</t>
  </si>
  <si>
    <t>funeralone.net</t>
  </si>
  <si>
    <t>meihua.info</t>
  </si>
  <si>
    <t>hostedmxserver.com</t>
  </si>
  <si>
    <t>pageglance.com</t>
  </si>
  <si>
    <t>homemenderinc.com</t>
  </si>
  <si>
    <t>patagonia.ca</t>
  </si>
  <si>
    <t>northescambia.com</t>
  </si>
  <si>
    <t>3tioz.de</t>
  </si>
  <si>
    <t>kiinogo.biz</t>
  </si>
  <si>
    <t>babesandstars.com</t>
  </si>
  <si>
    <t>hwtm.com</t>
  </si>
  <si>
    <t>avis.co.uk</t>
  </si>
  <si>
    <t>regs.rw</t>
  </si>
  <si>
    <t>realcomfort.ru</t>
  </si>
  <si>
    <t>armory.com</t>
  </si>
  <si>
    <t>coollogin.com</t>
  </si>
  <si>
    <t>phoneworld.com.pk</t>
  </si>
  <si>
    <t>rscf.ru</t>
  </si>
  <si>
    <t>itavisen.no</t>
  </si>
  <si>
    <t>letspostfree.com</t>
  </si>
  <si>
    <t>carawayhome.com</t>
  </si>
  <si>
    <t>smallnetbuilder.com</t>
  </si>
  <si>
    <t>videoshub.com</t>
  </si>
  <si>
    <t>haixue.com</t>
  </si>
  <si>
    <t>dyreitou.com</t>
  </si>
  <si>
    <t>iemo.com</t>
  </si>
  <si>
    <t>securitas.se</t>
  </si>
  <si>
    <t>asianembed.com</t>
  </si>
  <si>
    <t>urbantoronto.ca</t>
  </si>
  <si>
    <t>vantivprelive.com</t>
  </si>
  <si>
    <t>timeturk.com</t>
  </si>
  <si>
    <t>lexpress.mu</t>
  </si>
  <si>
    <t>canyon-news.com</t>
  </si>
  <si>
    <t>horrornews.net</t>
  </si>
  <si>
    <t>mhs.com</t>
  </si>
  <si>
    <t>iaun.ac.ir</t>
  </si>
  <si>
    <t>roli.com</t>
  </si>
  <si>
    <t>sotex.ru</t>
  </si>
  <si>
    <t>niimycology.ru</t>
  </si>
  <si>
    <t>meininger-hotels.com</t>
  </si>
  <si>
    <t>earthbalancenatural.com</t>
  </si>
  <si>
    <t>psi-cro.com</t>
  </si>
  <si>
    <t>sputniknews-uz.com</t>
  </si>
  <si>
    <t>radiokot.ru</t>
  </si>
  <si>
    <t>lancasterfarming.com</t>
  </si>
  <si>
    <t>qzzr.com</t>
  </si>
  <si>
    <t>asahiinryo.co.jp</t>
  </si>
  <si>
    <t>innov.ru</t>
  </si>
  <si>
    <t>famvid.com</t>
  </si>
  <si>
    <t>meteo.cat</t>
  </si>
  <si>
    <t>birdygrey.com</t>
  </si>
  <si>
    <t>firstinterstate.com</t>
  </si>
  <si>
    <t>opoaidazzc.xyz</t>
  </si>
  <si>
    <t>zootubenet.com</t>
  </si>
  <si>
    <t>open-techs.com</t>
  </si>
  <si>
    <t>fastwebserver.de</t>
  </si>
  <si>
    <t>llv.li</t>
  </si>
  <si>
    <t>naragown.co.kr</t>
  </si>
  <si>
    <t>energybulletin.net</t>
  </si>
  <si>
    <t>zulutrade.com</t>
  </si>
  <si>
    <t>tournamentofroses.com</t>
  </si>
  <si>
    <t>efilecabinet.net</t>
  </si>
  <si>
    <t>apex.live</t>
  </si>
  <si>
    <t>pango.co</t>
  </si>
  <si>
    <t>db.lv</t>
  </si>
  <si>
    <t>cryptoninjas.net</t>
  </si>
  <si>
    <t>thefrontierpost.com</t>
  </si>
  <si>
    <t>oblgazeta.ru</t>
  </si>
  <si>
    <t>lason.com</t>
  </si>
  <si>
    <t>abc-montessori.org</t>
  </si>
  <si>
    <t>futureservice.ru</t>
  </si>
  <si>
    <t>sapeople.com</t>
  </si>
  <si>
    <t>thecradle.co</t>
  </si>
  <si>
    <t>brinknews.com</t>
  </si>
  <si>
    <t>belstat.gov.by</t>
  </si>
  <si>
    <t>bonuscasino.shop</t>
  </si>
  <si>
    <t>middelkoop.cc</t>
  </si>
  <si>
    <t>shouldiremoveit.com</t>
  </si>
  <si>
    <t>momspresso.com</t>
  </si>
  <si>
    <t>sincordiadns.com</t>
  </si>
  <si>
    <t>alltelecom.ru</t>
  </si>
  <si>
    <t>kawai.co.jp</t>
  </si>
  <si>
    <t>wapa.pe</t>
  </si>
  <si>
    <t>tideworks.com</t>
  </si>
  <si>
    <t>sobinbank.ru</t>
  </si>
  <si>
    <t>lmg.jp</t>
  </si>
  <si>
    <t>computer-support.net</t>
  </si>
  <si>
    <t>motorsportnetwork.com</t>
  </si>
  <si>
    <t>worktool.net</t>
  </si>
  <si>
    <t>apption.co</t>
  </si>
  <si>
    <t>tennistonic.com</t>
  </si>
  <si>
    <t>contua.org</t>
  </si>
  <si>
    <t>royal-elementor-addons.com</t>
  </si>
  <si>
    <t>charitystars.com</t>
  </si>
  <si>
    <t>buystrattera.monster</t>
  </si>
  <si>
    <t>freetetris.org</t>
  </si>
  <si>
    <t>filmlinc.com</t>
  </si>
  <si>
    <t>yakkerball.com</t>
  </si>
  <si>
    <t>ceramica.ru</t>
  </si>
  <si>
    <t>great-blue.org</t>
  </si>
  <si>
    <t>krocialis.com</t>
  </si>
  <si>
    <t>gipcam.com</t>
  </si>
  <si>
    <t>coconutcalendar.com</t>
  </si>
  <si>
    <t>miraeasset.com</t>
  </si>
  <si>
    <t>asfpqw.com</t>
  </si>
  <si>
    <t>gol24.pl</t>
  </si>
  <si>
    <t>mallinckrodt.com</t>
  </si>
  <si>
    <t>transkriptor.com</t>
  </si>
  <si>
    <t>risespoofer.com</t>
  </si>
  <si>
    <t>manuscripthandler.com</t>
  </si>
  <si>
    <t>entryway.world</t>
  </si>
  <si>
    <t>foliomag.com</t>
  </si>
  <si>
    <t>du.ac.ir</t>
  </si>
  <si>
    <t>canopytax.com</t>
  </si>
  <si>
    <t>monsterwebdns.net</t>
  </si>
  <si>
    <t>thelec.kr</t>
  </si>
  <si>
    <t>offerhost.ru</t>
  </si>
  <si>
    <t>wtcmoscow.ru</t>
  </si>
  <si>
    <t>datakrat.ru</t>
  </si>
  <si>
    <t>icmai.in</t>
  </si>
  <si>
    <t>yuwang.com</t>
  </si>
  <si>
    <t>trackerrr.com</t>
  </si>
  <si>
    <t>cancersupportcommunity.org</t>
  </si>
  <si>
    <t>bmovies.vip</t>
  </si>
  <si>
    <t>sourcefabric.net</t>
  </si>
  <si>
    <t>leadgenic.ru</t>
  </si>
  <si>
    <t>thewhiskeywash.com</t>
  </si>
  <si>
    <t>4j.com</t>
  </si>
  <si>
    <t>niftypm.com</t>
  </si>
  <si>
    <t>mirlk.ru</t>
  </si>
  <si>
    <t>topcon.com</t>
  </si>
  <si>
    <t>scholastic.ca</t>
  </si>
  <si>
    <t>oriontv.net</t>
  </si>
  <si>
    <t>monro.com</t>
  </si>
  <si>
    <t>ethereal.com</t>
  </si>
  <si>
    <t>relationshipscience.com</t>
  </si>
  <si>
    <t>breguet.com</t>
  </si>
  <si>
    <t>xferrecords.com</t>
  </si>
  <si>
    <t>enchantingmarketing.com</t>
  </si>
  <si>
    <t>dashqatgedrf.com</t>
  </si>
  <si>
    <t>bedsys.net</t>
  </si>
  <si>
    <t>ochealthinfo.com</t>
  </si>
  <si>
    <t>kejixun.com</t>
  </si>
  <si>
    <t>chevron.net</t>
  </si>
  <si>
    <t>deletednss.com</t>
  </si>
  <si>
    <t>aar.com</t>
  </si>
  <si>
    <t>ecourier.com.bd</t>
  </si>
  <si>
    <t>ahvideoscdn.net</t>
  </si>
  <si>
    <t>jcvi.org</t>
  </si>
  <si>
    <t>onoffice.de</t>
  </si>
  <si>
    <t>glidingdeer.com</t>
  </si>
  <si>
    <t>marykayintouch.ru</t>
  </si>
  <si>
    <t>searchpoint.net</t>
  </si>
  <si>
    <t>minetfiber.net</t>
  </si>
  <si>
    <t>zns-53.com</t>
  </si>
  <si>
    <t>redbluffdailynews.com</t>
  </si>
  <si>
    <t>thenz.kr</t>
  </si>
  <si>
    <t>supertipz.com</t>
  </si>
  <si>
    <t>ludwigbeck.de</t>
  </si>
  <si>
    <t>finn.auto</t>
  </si>
  <si>
    <t>bankofbaroda.co.in</t>
  </si>
  <si>
    <t>geber.at</t>
  </si>
  <si>
    <t>ctftime.org</t>
  </si>
  <si>
    <t>rcdb.com</t>
  </si>
  <si>
    <t>mjeeb.com</t>
  </si>
  <si>
    <t>glasistre.hr</t>
  </si>
  <si>
    <t>hibu.us</t>
  </si>
  <si>
    <t>volnation.com</t>
  </si>
  <si>
    <t>screwfix.ie</t>
  </si>
  <si>
    <t>sbis.net</t>
  </si>
  <si>
    <t>choicepoint.com</t>
  </si>
  <si>
    <t>chromezj.com</t>
  </si>
  <si>
    <t>all-rightcasino.com</t>
  </si>
  <si>
    <t>adriamedia.tv</t>
  </si>
  <si>
    <t>codesign.blog</t>
  </si>
  <si>
    <t>nostroy.ru</t>
  </si>
  <si>
    <t>theaffman.com</t>
  </si>
  <si>
    <t>honda.de</t>
  </si>
  <si>
    <t>hit.com.au</t>
  </si>
  <si>
    <t>ad.ua</t>
  </si>
  <si>
    <t>midifan.com</t>
  </si>
  <si>
    <t>ivn.nl</t>
  </si>
  <si>
    <t>dataxy.fr</t>
  </si>
  <si>
    <t>vans.co.kr</t>
  </si>
  <si>
    <t>airliners.de</t>
  </si>
  <si>
    <t>chrono24.ch</t>
  </si>
  <si>
    <t>llc-registeredagent.com</t>
  </si>
  <si>
    <t>hirtv.hu</t>
  </si>
  <si>
    <t>panini.it</t>
  </si>
  <si>
    <t>aidn.jp</t>
  </si>
  <si>
    <t>simonmed.com</t>
  </si>
  <si>
    <t>warriorsinpink.com</t>
  </si>
  <si>
    <t>i2k.com</t>
  </si>
  <si>
    <t>ltts.com</t>
  </si>
  <si>
    <t>qipservices.com</t>
  </si>
  <si>
    <t>luna.nl</t>
  </si>
  <si>
    <t>sai.org.in</t>
  </si>
  <si>
    <t>akbild.ac.at</t>
  </si>
  <si>
    <t>quinstreet.com</t>
  </si>
  <si>
    <t>ridzeal.com</t>
  </si>
  <si>
    <t>planeandpilotmag.com</t>
  </si>
  <si>
    <t>alotfinance.com</t>
  </si>
  <si>
    <t>eesti.ee</t>
  </si>
  <si>
    <t>pannamdashee.com</t>
  </si>
  <si>
    <t>bluelockchapters.com</t>
  </si>
  <si>
    <t>sundaymore.com</t>
  </si>
  <si>
    <t>belcy.jp</t>
  </si>
  <si>
    <t>ipums.org</t>
  </si>
  <si>
    <t>monster.fr</t>
  </si>
  <si>
    <t>huguan123.com</t>
  </si>
  <si>
    <t>allpetsclub.com</t>
  </si>
  <si>
    <t>baincapital.com</t>
  </si>
  <si>
    <t>ncartmuseum.org</t>
  </si>
  <si>
    <t>forumactif.fr</t>
  </si>
  <si>
    <t>diplomsvruki.com</t>
  </si>
  <si>
    <t>mc7clurd09pla4nrtat7ion.com</t>
  </si>
  <si>
    <t>1xpartners.com</t>
  </si>
  <si>
    <t>pinotspalette.com</t>
  </si>
  <si>
    <t>jazzvisp.com</t>
  </si>
  <si>
    <t>semnan.ac.ir</t>
  </si>
  <si>
    <t>afdah.info</t>
  </si>
  <si>
    <t>mtml.ru</t>
  </si>
  <si>
    <t>mailservice.com</t>
  </si>
  <si>
    <t>ourtoolbar.com</t>
  </si>
  <si>
    <t>bandwagon.asia</t>
  </si>
  <si>
    <t>pccw-hkt.com</t>
  </si>
  <si>
    <t>x-vendor.com</t>
  </si>
  <si>
    <t>fishpond.com</t>
  </si>
  <si>
    <t>ion.ir</t>
  </si>
  <si>
    <t>netprotections.com</t>
  </si>
  <si>
    <t>ezyrecon.com</t>
  </si>
  <si>
    <t>blueskynet.as</t>
  </si>
  <si>
    <t>oah.org</t>
  </si>
  <si>
    <t>cellkabel.hu</t>
  </si>
  <si>
    <t>exnesspromo.com</t>
  </si>
  <si>
    <t>autox.com</t>
  </si>
  <si>
    <t>bazaart.me</t>
  </si>
  <si>
    <t>goglogo.com</t>
  </si>
  <si>
    <t>epapr.in</t>
  </si>
  <si>
    <t>laserinnsbruck.com</t>
  </si>
  <si>
    <t>newtorrent.rip</t>
  </si>
  <si>
    <t>esdnevnik.rs</t>
  </si>
  <si>
    <t>ubia.cn</t>
  </si>
  <si>
    <t>rephraser.net</t>
  </si>
  <si>
    <t>damejidlo.cz</t>
  </si>
  <si>
    <t>budgettruck.com</t>
  </si>
  <si>
    <t>seaporn.org</t>
  </si>
  <si>
    <t>dinoraptzor.org</t>
  </si>
  <si>
    <t>bestelclientes.com.mx</t>
  </si>
  <si>
    <t>m4410.com</t>
  </si>
  <si>
    <t>mxmcdn.net</t>
  </si>
  <si>
    <t>yougov.de</t>
  </si>
  <si>
    <t>snowacg.com</t>
  </si>
  <si>
    <t>freeprojectz.com</t>
  </si>
  <si>
    <t>lt45.net</t>
  </si>
  <si>
    <t>pornhib.xyz</t>
  </si>
  <si>
    <t>forewordreviews.com</t>
  </si>
  <si>
    <t>inhouseclick.net</t>
  </si>
  <si>
    <t>trotec.com</t>
  </si>
  <si>
    <t>fraudscore.ai</t>
  </si>
  <si>
    <t>testbag.com</t>
  </si>
  <si>
    <t>dinersclub.com</t>
  </si>
  <si>
    <t>vgg.ru</t>
  </si>
  <si>
    <t>advam.com</t>
  </si>
  <si>
    <t>orix.com</t>
  </si>
  <si>
    <t>mubasher.net</t>
  </si>
  <si>
    <t>escortfly.com</t>
  </si>
  <si>
    <t>komeda.co.jp</t>
  </si>
  <si>
    <t>jpcomplex.com</t>
  </si>
  <si>
    <t>abc64.ru</t>
  </si>
  <si>
    <t>coconut.is</t>
  </si>
  <si>
    <t>gospringboard.com</t>
  </si>
  <si>
    <t>bagnet.org</t>
  </si>
  <si>
    <t>fx120.net</t>
  </si>
  <si>
    <t>kudm.net</t>
  </si>
  <si>
    <t>mccarran.com</t>
  </si>
  <si>
    <t>roxonet.com</t>
  </si>
  <si>
    <t>cataloxy.com</t>
  </si>
  <si>
    <t>datafast.net.au</t>
  </si>
  <si>
    <t>northumberland.gov.uk</t>
  </si>
  <si>
    <t>itemlevel.net</t>
  </si>
  <si>
    <t>msri.org</t>
  </si>
  <si>
    <t>payclock.com</t>
  </si>
  <si>
    <t>sightplan.com</t>
  </si>
  <si>
    <t>coocent.com</t>
  </si>
  <si>
    <t>chototbatdongsan.com</t>
  </si>
  <si>
    <t>hpi-web.de</t>
  </si>
  <si>
    <t>phantasialand.de</t>
  </si>
  <si>
    <t>victoriancichlids.de</t>
  </si>
  <si>
    <t>boatloadpuzzles.com</t>
  </si>
  <si>
    <t>mosjob.ru</t>
  </si>
  <si>
    <t>vcss.vn</t>
  </si>
  <si>
    <t>viewpure.com</t>
  </si>
  <si>
    <t>avc.edu</t>
  </si>
  <si>
    <t>glenat.com</t>
  </si>
  <si>
    <t>dafangtour.com</t>
  </si>
  <si>
    <t>ghd.com.au</t>
  </si>
  <si>
    <t>mhpost.ru</t>
  </si>
  <si>
    <t>easytithe.com</t>
  </si>
  <si>
    <t>tjc.edu</t>
  </si>
  <si>
    <t>elgin.edu</t>
  </si>
  <si>
    <t>teoma.com</t>
  </si>
  <si>
    <t>awsdns-cn-23.cn</t>
  </si>
  <si>
    <t>denodo.com</t>
  </si>
  <si>
    <t>jellynote.com</t>
  </si>
  <si>
    <t>couponsdoom.com</t>
  </si>
  <si>
    <t>yuzurisa.com</t>
  </si>
  <si>
    <t>artrage.com</t>
  </si>
  <si>
    <t>proform.com</t>
  </si>
  <si>
    <t>cytotec.sbs</t>
  </si>
  <si>
    <t>uraaka.com</t>
  </si>
  <si>
    <t>mxroute.com</t>
  </si>
  <si>
    <t>univ-lille3.fr</t>
  </si>
  <si>
    <t>hotelvasto.it</t>
  </si>
  <si>
    <t>piletilevi.ee</t>
  </si>
  <si>
    <t>thomasnelson.com</t>
  </si>
  <si>
    <t>decentral.games</t>
  </si>
  <si>
    <t>mn89inc.com</t>
  </si>
  <si>
    <t>uwccb.com.tw</t>
  </si>
  <si>
    <t>edumap.az</t>
  </si>
  <si>
    <t>votenow.tv</t>
  </si>
  <si>
    <t>guestinternet.com</t>
  </si>
  <si>
    <t>unitedsiteservices.com</t>
  </si>
  <si>
    <t>caravan.kz</t>
  </si>
  <si>
    <t>discountfilters.com</t>
  </si>
  <si>
    <t>nomaki.jp</t>
  </si>
  <si>
    <t>elblogsalmon.com</t>
  </si>
  <si>
    <t>bridgestone.eu</t>
  </si>
  <si>
    <t>spravka-070.ru</t>
  </si>
  <si>
    <t>maximum-status.com</t>
  </si>
  <si>
    <t>userlytics.com</t>
  </si>
  <si>
    <t>webdesigntutorials.org</t>
  </si>
  <si>
    <t>good-game-network.com</t>
  </si>
  <si>
    <t>cswg.com</t>
  </si>
  <si>
    <t>cadillacjack.com</t>
  </si>
  <si>
    <t>vietnamta.vn</t>
  </si>
  <si>
    <t>appcomsci.com</t>
  </si>
  <si>
    <t>newcenturyhealth.com</t>
  </si>
  <si>
    <t>hcareers.com</t>
  </si>
  <si>
    <t>24hr-pharmacy.top</t>
  </si>
  <si>
    <t>perriconemd.com</t>
  </si>
  <si>
    <t>celgene.com</t>
  </si>
  <si>
    <t>breldigital.com</t>
  </si>
  <si>
    <t>unbreakable2023.com</t>
  </si>
  <si>
    <t>stopbadware.org</t>
  </si>
  <si>
    <t>traveldocs.com</t>
  </si>
  <si>
    <t>idmgroup.com</t>
  </si>
  <si>
    <t>urbanrail.net</t>
  </si>
  <si>
    <t>ufabet.com</t>
  </si>
  <si>
    <t>suufun.com</t>
  </si>
  <si>
    <t>toponlinecasino.fun</t>
  </si>
  <si>
    <t>nsbank.com</t>
  </si>
  <si>
    <t>santaclaraca.gov</t>
  </si>
  <si>
    <t>pinkworld.com</t>
  </si>
  <si>
    <t>8fx.news</t>
  </si>
  <si>
    <t>limbo.work</t>
  </si>
  <si>
    <t>cnav.fr</t>
  </si>
  <si>
    <t>webserwer.pl</t>
  </si>
  <si>
    <t>burrow.com</t>
  </si>
  <si>
    <t>deepcool.com</t>
  </si>
  <si>
    <t>dkper.com</t>
  </si>
  <si>
    <t>geektime.co.il</t>
  </si>
  <si>
    <t>biopublisher.cn</t>
  </si>
  <si>
    <t>homemadeinterest.com</t>
  </si>
  <si>
    <t>tldns.net</t>
  </si>
  <si>
    <t>gearthblog.com</t>
  </si>
  <si>
    <t>nicmusic.net</t>
  </si>
  <si>
    <t>epochtimes.ru</t>
  </si>
  <si>
    <t>eshopworld.com</t>
  </si>
  <si>
    <t>oijlmxl.ru</t>
  </si>
  <si>
    <t>galx.cc</t>
  </si>
  <si>
    <t>gushiciku.cn</t>
  </si>
  <si>
    <t>apelsin.net</t>
  </si>
  <si>
    <t>advertisingweek.com</t>
  </si>
  <si>
    <t>sciebo.de</t>
  </si>
  <si>
    <t>iknigi.net</t>
  </si>
  <si>
    <t>iwon.com</t>
  </si>
  <si>
    <t>icccommunication.com</t>
  </si>
  <si>
    <t>saipem.com</t>
  </si>
  <si>
    <t>cleanup.pictures</t>
  </si>
  <si>
    <t>pornwatch.ws</t>
  </si>
  <si>
    <t>iranamlaak.ir</t>
  </si>
  <si>
    <t>lwlcom.net</t>
  </si>
  <si>
    <t>medu.com</t>
  </si>
  <si>
    <t>nic.cymru</t>
  </si>
  <si>
    <t>8d.com</t>
  </si>
  <si>
    <t>omidyar.com</t>
  </si>
  <si>
    <t>asbarez.com</t>
  </si>
  <si>
    <t>mcdqro.com.mx</t>
  </si>
  <si>
    <t>naturalhypnosis.com</t>
  </si>
  <si>
    <t>cherriescare.com</t>
  </si>
  <si>
    <t>serverion.co.uk</t>
  </si>
  <si>
    <t>renewableenergymagazine.com</t>
  </si>
  <si>
    <t>formspal.com</t>
  </si>
  <si>
    <t>ahjzu.edu.cn</t>
  </si>
  <si>
    <t>tvs-magnetit.kz</t>
  </si>
  <si>
    <t>lixil.com</t>
  </si>
  <si>
    <t>uxlthemes.com</t>
  </si>
  <si>
    <t>hashinvest.net</t>
  </si>
  <si>
    <t>tly22.com</t>
  </si>
  <si>
    <t>amsa.gov.au</t>
  </si>
  <si>
    <t>kingtowel.com</t>
  </si>
  <si>
    <t>hydroxyzine.shop</t>
  </si>
  <si>
    <t>domainactive.com</t>
  </si>
  <si>
    <t>xn--gmq396grzd.com</t>
  </si>
  <si>
    <t>top-hashtags.com</t>
  </si>
  <si>
    <t>urbit.org</t>
  </si>
  <si>
    <t>ci54.ru</t>
  </si>
  <si>
    <t>houseofyumm.com</t>
  </si>
  <si>
    <t>fosspatents.com</t>
  </si>
  <si>
    <t>bankofgreece.gr</t>
  </si>
  <si>
    <t>learnpythonthehardway.org</t>
  </si>
  <si>
    <t>noviny.sk</t>
  </si>
  <si>
    <t>charbzaban.com</t>
  </si>
  <si>
    <t>metoclopramiden.com</t>
  </si>
  <si>
    <t>americanprogressaction.org</t>
  </si>
  <si>
    <t>choctawnation.com</t>
  </si>
  <si>
    <t>entreparticuliers.com</t>
  </si>
  <si>
    <t>haarlemsdagblad.nl</t>
  </si>
  <si>
    <t>basketballnetwork.net</t>
  </si>
  <si>
    <t>toponlinekasino.site</t>
  </si>
  <si>
    <t>userjournies.com</t>
  </si>
  <si>
    <t>madvol.ru</t>
  </si>
  <si>
    <t>ictxwavemedia.net</t>
  </si>
  <si>
    <t>mdgms.com</t>
  </si>
  <si>
    <t>bergen.edu</t>
  </si>
  <si>
    <t>ucumberlands.edu</t>
  </si>
  <si>
    <t>cma-cgm.com.cn</t>
  </si>
  <si>
    <t>afzaliqbal.org</t>
  </si>
  <si>
    <t>swift-online.com</t>
  </si>
  <si>
    <t>wienerit.ru</t>
  </si>
  <si>
    <t>jszst.com.cn</t>
  </si>
  <si>
    <t>radionet.com.ua</t>
  </si>
  <si>
    <t>intersat.ru</t>
  </si>
  <si>
    <t>rab.equipment</t>
  </si>
  <si>
    <t>technology.org</t>
  </si>
  <si>
    <t>dayton.com</t>
  </si>
  <si>
    <t>clicforum.fr</t>
  </si>
  <si>
    <t>tageblatt.de</t>
  </si>
  <si>
    <t>cruisedeckplans.com</t>
  </si>
  <si>
    <t>digitalmatter.ai</t>
  </si>
  <si>
    <t>ryazan.life</t>
  </si>
  <si>
    <t>friendshipcircle.org</t>
  </si>
  <si>
    <t>straitstimes.com.sg</t>
  </si>
  <si>
    <t>kyodonewsprwire.jp</t>
  </si>
  <si>
    <t>janpara.co.jp</t>
  </si>
  <si>
    <t>ampicillin.icu</t>
  </si>
  <si>
    <t>moneymarketing.co.uk</t>
  </si>
  <si>
    <t>tkbbank.ru</t>
  </si>
  <si>
    <t>pipedriveassets.com</t>
  </si>
  <si>
    <t>eventbank.com</t>
  </si>
  <si>
    <t>ee-club.com</t>
  </si>
  <si>
    <t>dynpc.org</t>
  </si>
  <si>
    <t>prontopro.tech</t>
  </si>
  <si>
    <t>digitorient.com</t>
  </si>
  <si>
    <t>secondwavemedia.com</t>
  </si>
  <si>
    <t>papayaglobal.com</t>
  </si>
  <si>
    <t>ama.com.au</t>
  </si>
  <si>
    <t>roxen.com</t>
  </si>
  <si>
    <t>marcone.com</t>
  </si>
  <si>
    <t>kcmsd.k12.mo.us</t>
  </si>
  <si>
    <t>hosts.net.nz</t>
  </si>
  <si>
    <t>clym-sdk.net</t>
  </si>
  <si>
    <t>securehost.de</t>
  </si>
  <si>
    <t>social-searcher.com</t>
  </si>
  <si>
    <t>thetourguy.com</t>
  </si>
  <si>
    <t>unlimitedmobi.com</t>
  </si>
  <si>
    <t>ikryvorizhets.com</t>
  </si>
  <si>
    <t>conservativetribune.com</t>
  </si>
  <si>
    <t>nic.golf</t>
  </si>
  <si>
    <t>vayo.uz</t>
  </si>
  <si>
    <t>beavercreek.com</t>
  </si>
  <si>
    <t>iflyer.tv</t>
  </si>
  <si>
    <t>dateyou.com</t>
  </si>
  <si>
    <t>amarotic.com</t>
  </si>
  <si>
    <t>aral.de</t>
  </si>
  <si>
    <t>proxycheck.io</t>
  </si>
  <si>
    <t>foody.co.th</t>
  </si>
  <si>
    <t>seondf.com</t>
  </si>
  <si>
    <t>icard.com</t>
  </si>
  <si>
    <t>gaminglabs.com</t>
  </si>
  <si>
    <t>libris.ro</t>
  </si>
  <si>
    <t>muitohentai.com</t>
  </si>
  <si>
    <t>paradice.in</t>
  </si>
  <si>
    <t>doovi.com</t>
  </si>
  <si>
    <t>ngoisao.net</t>
  </si>
  <si>
    <t>simplicity.com</t>
  </si>
  <si>
    <t>nationtv.tv</t>
  </si>
  <si>
    <t>goodtripguide.com</t>
  </si>
  <si>
    <t>onediversified.com</t>
  </si>
  <si>
    <t>aliyunddos0010.com</t>
  </si>
  <si>
    <t>oedigital.com</t>
  </si>
  <si>
    <t>domainnetwork.net</t>
  </si>
  <si>
    <t>benetton.it</t>
  </si>
  <si>
    <t>eagleexpressegypt.com</t>
  </si>
  <si>
    <t>nflstreams.me</t>
  </si>
  <si>
    <t>mrsfields.com</t>
  </si>
  <si>
    <t>moderncampus.net</t>
  </si>
  <si>
    <t>365chess.com</t>
  </si>
  <si>
    <t>myameego.com</t>
  </si>
  <si>
    <t>orbcomm.com</t>
  </si>
  <si>
    <t>nfldraftbuzz.com</t>
  </si>
  <si>
    <t>whfweb.com</t>
  </si>
  <si>
    <t>pm.org</t>
  </si>
  <si>
    <t>whatsupcams.com</t>
  </si>
  <si>
    <t>spark.io</t>
  </si>
  <si>
    <t>idleserv.net</t>
  </si>
  <si>
    <t>motorcycle-usa.com</t>
  </si>
  <si>
    <t>divinameservers.com</t>
  </si>
  <si>
    <t>trymata.com</t>
  </si>
  <si>
    <t>bl.ink</t>
  </si>
  <si>
    <t>webdsn.net</t>
  </si>
  <si>
    <t>sigmapop.com</t>
  </si>
  <si>
    <t>wanadoo-members.co.uk</t>
  </si>
  <si>
    <t>prospectpark.org</t>
  </si>
  <si>
    <t>viennahouse.com</t>
  </si>
  <si>
    <t>illamasqua.com</t>
  </si>
  <si>
    <t>chambres-agriculture.fr</t>
  </si>
  <si>
    <t>ceruleanstudios.com</t>
  </si>
  <si>
    <t>ericdigests.org</t>
  </si>
  <si>
    <t>pornovideo.fyi</t>
  </si>
  <si>
    <t>twisave.com</t>
  </si>
  <si>
    <t>datafloq.com</t>
  </si>
  <si>
    <t>inetsolutions.de</t>
  </si>
  <si>
    <t>jackpocket.com</t>
  </si>
  <si>
    <t>jdr.plus</t>
  </si>
  <si>
    <t>play.date</t>
  </si>
  <si>
    <t>psychoedu.org</t>
  </si>
  <si>
    <t>hochschulstart.de</t>
  </si>
  <si>
    <t>xiaoxiekeji.top</t>
  </si>
  <si>
    <t>rosdomofon.com</t>
  </si>
  <si>
    <t>sanity.com.au</t>
  </si>
  <si>
    <t>aaawebstore.com</t>
  </si>
  <si>
    <t>admeridianads.com</t>
  </si>
  <si>
    <t>athenabox.de</t>
  </si>
  <si>
    <t>balbooa.com</t>
  </si>
  <si>
    <t>pwztag.com</t>
  </si>
  <si>
    <t>lightower.com</t>
  </si>
  <si>
    <t>notarius.com</t>
  </si>
  <si>
    <t>active24.nl</t>
  </si>
  <si>
    <t>atlantico.net</t>
  </si>
  <si>
    <t>72k.us</t>
  </si>
  <si>
    <t>guildmortgage.us</t>
  </si>
  <si>
    <t>moi.gov.cy</t>
  </si>
  <si>
    <t>reisereporter.de</t>
  </si>
  <si>
    <t>wolf.org</t>
  </si>
  <si>
    <t>empress-escort.com</t>
  </si>
  <si>
    <t>yodishit.com</t>
  </si>
  <si>
    <t>euroairport.com</t>
  </si>
  <si>
    <t>mrgeng.ru</t>
  </si>
  <si>
    <t>netzoomi.net</t>
  </si>
  <si>
    <t>dnshostmaster.net</t>
  </si>
  <si>
    <t>247hearts.com</t>
  </si>
  <si>
    <t>gamemodding.com</t>
  </si>
  <si>
    <t>contact.bg</t>
  </si>
  <si>
    <t>ecritel.com</t>
  </si>
  <si>
    <t>securedomainservice.net</t>
  </si>
  <si>
    <t>petsmartcharities.org</t>
  </si>
  <si>
    <t>deploytealium.com</t>
  </si>
  <si>
    <t>themalaysianinsider.com</t>
  </si>
  <si>
    <t>olam.in</t>
  </si>
  <si>
    <t>firstvet.com</t>
  </si>
  <si>
    <t>tonightsgirlfriend.com</t>
  </si>
  <si>
    <t>adoptuskids.org</t>
  </si>
  <si>
    <t>0oft6bc1qxo8kaw2.com</t>
  </si>
  <si>
    <t>arjlover.net</t>
  </si>
  <si>
    <t>openstream.co</t>
  </si>
  <si>
    <t>makeword.ru</t>
  </si>
  <si>
    <t>keyyo.net</t>
  </si>
  <si>
    <t>creativeappnow.com</t>
  </si>
  <si>
    <t>all-hashtag.com</t>
  </si>
  <si>
    <t>1eis.ru</t>
  </si>
  <si>
    <t>beclass.com</t>
  </si>
  <si>
    <t>igrotorgi.ru</t>
  </si>
  <si>
    <t>legalplans.com</t>
  </si>
  <si>
    <t>iress.com</t>
  </si>
  <si>
    <t>intelligentshipper.net</t>
  </si>
  <si>
    <t>ericgoldman.org</t>
  </si>
  <si>
    <t>banglachotikahinii.com</t>
  </si>
  <si>
    <t>yadongpan43.org</t>
  </si>
  <si>
    <t>aidaform.com</t>
  </si>
  <si>
    <t>automotivetouchup.com</t>
  </si>
  <si>
    <t>secure-tix.com</t>
  </si>
  <si>
    <t>1234.uno</t>
  </si>
  <si>
    <t>bonanza-slot.com</t>
  </si>
  <si>
    <t>alanadlari.com</t>
  </si>
  <si>
    <t>geoapify.com</t>
  </si>
  <si>
    <t>lexaprotab.monster</t>
  </si>
  <si>
    <t>bloki-gazosilikatnye.ru</t>
  </si>
  <si>
    <t>hotelindigo.com</t>
  </si>
  <si>
    <t>lugardigital.net</t>
  </si>
  <si>
    <t>dnssocial.com</t>
  </si>
  <si>
    <t>sorenfilm.ir</t>
  </si>
  <si>
    <t>betcha.pa</t>
  </si>
  <si>
    <t>bigboobsprivate.com</t>
  </si>
  <si>
    <t>throttlecrm.com</t>
  </si>
  <si>
    <t>xdiarys.com</t>
  </si>
  <si>
    <t>broadbandreports.com</t>
  </si>
  <si>
    <t>goodeggs.com</t>
  </si>
  <si>
    <t>ipropeciabtab.store</t>
  </si>
  <si>
    <t>codns.net</t>
  </si>
  <si>
    <t>dena.com</t>
  </si>
  <si>
    <t>allfunds.com</t>
  </si>
  <si>
    <t>interfactura.com</t>
  </si>
  <si>
    <t>hui5588cne.com</t>
  </si>
  <si>
    <t>iadfw.net</t>
  </si>
  <si>
    <t>formilla.com</t>
  </si>
  <si>
    <t>saucey.com</t>
  </si>
  <si>
    <t>ctnewsjunkie.com</t>
  </si>
  <si>
    <t>guioteca.com</t>
  </si>
  <si>
    <t>perftech.si</t>
  </si>
  <si>
    <t>mangalek.org</t>
  </si>
  <si>
    <t>kinet-tv.ne.jp</t>
  </si>
  <si>
    <t>entaingroup.com</t>
  </si>
  <si>
    <t>ekai.pl</t>
  </si>
  <si>
    <t>charlottestories.com</t>
  </si>
  <si>
    <t>ukbusinessforums.co.uk</t>
  </si>
  <si>
    <t>fisc.com</t>
  </si>
  <si>
    <t>abcplus.biz</t>
  </si>
  <si>
    <t>pornchil.com</t>
  </si>
  <si>
    <t>pancafepro.com</t>
  </si>
  <si>
    <t>skyscanner.com.hk</t>
  </si>
  <si>
    <t>dyor.net</t>
  </si>
  <si>
    <t>creativepool.com</t>
  </si>
  <si>
    <t>thetrendybuzz.com</t>
  </si>
  <si>
    <t>cosmicscans.com</t>
  </si>
  <si>
    <t>cdnddd.net</t>
  </si>
  <si>
    <t>mvsnoticias.com</t>
  </si>
  <si>
    <t>bohme.com</t>
  </si>
  <si>
    <t>rdrop.com</t>
  </si>
  <si>
    <t>sibtayn.com</t>
  </si>
  <si>
    <t>legalaid.gov.ua</t>
  </si>
  <si>
    <t>qm989.com</t>
  </si>
  <si>
    <t>recalls.gov</t>
  </si>
  <si>
    <t>sswww.net</t>
  </si>
  <si>
    <t>7forallmankind.com</t>
  </si>
  <si>
    <t>chartmogul.com</t>
  </si>
  <si>
    <t>asper-media.com</t>
  </si>
  <si>
    <t>kazan-name.ru</t>
  </si>
  <si>
    <t>eliophot.com</t>
  </si>
  <si>
    <t>goape.co.uk</t>
  </si>
  <si>
    <t>forwhomthecowbelltolls.com</t>
  </si>
  <si>
    <t>1xbest.fun</t>
  </si>
  <si>
    <t>visionexpress.com</t>
  </si>
  <si>
    <t>youtracker.net</t>
  </si>
  <si>
    <t>parkdeanresorts.co.uk</t>
  </si>
  <si>
    <t>totalbattle.dev</t>
  </si>
  <si>
    <t>cps.k12.il.us</t>
  </si>
  <si>
    <t>strongns.net</t>
  </si>
  <si>
    <t>sportsbull.jp</t>
  </si>
  <si>
    <t>xiyou.edu.cn</t>
  </si>
  <si>
    <t>studentloanreliefllc.com</t>
  </si>
  <si>
    <t>mangapark.org</t>
  </si>
  <si>
    <t>peralta.edu</t>
  </si>
  <si>
    <t>taifun-software.de</t>
  </si>
  <si>
    <t>inplayer.com</t>
  </si>
  <si>
    <t>geeksofdoom.com</t>
  </si>
  <si>
    <t>oneas1a.com</t>
  </si>
  <si>
    <t>ehosting.com</t>
  </si>
  <si>
    <t>diplomknamz.com</t>
  </si>
  <si>
    <t>metricsengine.io</t>
  </si>
  <si>
    <t>affiliatable.io</t>
  </si>
  <si>
    <t>worten.es</t>
  </si>
  <si>
    <t>waymark.net</t>
  </si>
  <si>
    <t>ligatus.com</t>
  </si>
  <si>
    <t>bde4.icu</t>
  </si>
  <si>
    <t>mywabashvalley.com</t>
  </si>
  <si>
    <t>mobisoftinfotech.com</t>
  </si>
  <si>
    <t>komitex.net</t>
  </si>
  <si>
    <t>unicornriot.ninja</t>
  </si>
  <si>
    <t>sumitomocorp.com</t>
  </si>
  <si>
    <t>keurigonline.nl</t>
  </si>
  <si>
    <t>century.net.br</t>
  </si>
  <si>
    <t>mamaslatinas.com</t>
  </si>
  <si>
    <t>getmoss.site</t>
  </si>
  <si>
    <t>cryptonator.com</t>
  </si>
  <si>
    <t>rustutors.ru</t>
  </si>
  <si>
    <t>alphaleteathletics.com</t>
  </si>
  <si>
    <t>phenergan.site</t>
  </si>
  <si>
    <t>iliensale.com</t>
  </si>
  <si>
    <t>khub.net</t>
  </si>
  <si>
    <t>brewology.com</t>
  </si>
  <si>
    <t>anninhthudo.vn</t>
  </si>
  <si>
    <t>countryclaim.cz</t>
  </si>
  <si>
    <t>dyxhw.com</t>
  </si>
  <si>
    <t>fara.sk</t>
  </si>
  <si>
    <t>investortimes.com</t>
  </si>
  <si>
    <t>dolop.ru</t>
  </si>
  <si>
    <t>hts.net.id</t>
  </si>
  <si>
    <t>vsc.edu</t>
  </si>
  <si>
    <t>keznews.com</t>
  </si>
  <si>
    <t>raovet.com.ar</t>
  </si>
  <si>
    <t>ntmk.ru</t>
  </si>
  <si>
    <t>haicoder.net</t>
  </si>
  <si>
    <t>petlocator.com.mx</t>
  </si>
  <si>
    <t>www.gov.tw</t>
  </si>
  <si>
    <t>click1.net</t>
  </si>
  <si>
    <t>reederapp.com</t>
  </si>
  <si>
    <t>itlon.ru</t>
  </si>
  <si>
    <t>omegadns.net</t>
  </si>
  <si>
    <t>vrai.com</t>
  </si>
  <si>
    <t>pharmasyntez.com</t>
  </si>
  <si>
    <t>medias.ne.jp</t>
  </si>
  <si>
    <t>zetserial.tv</t>
  </si>
  <si>
    <t>canalbox.net</t>
  </si>
  <si>
    <t>so-ten.jp</t>
  </si>
  <si>
    <t>businessnamemaker.com</t>
  </si>
  <si>
    <t>zhheo.com</t>
  </si>
  <si>
    <t>paybillag.com</t>
  </si>
  <si>
    <t>fapguru.com</t>
  </si>
  <si>
    <t>iwakimu.ac.jp</t>
  </si>
  <si>
    <t>avtoprozvon.ru</t>
  </si>
  <si>
    <t>busnovoyas.ru</t>
  </si>
  <si>
    <t>sitesrow.com</t>
  </si>
  <si>
    <t>henley.ac.uk</t>
  </si>
  <si>
    <t>mbshighway.com</t>
  </si>
  <si>
    <t>compassgroupcareers.com</t>
  </si>
  <si>
    <t>drbigboobs.com</t>
  </si>
  <si>
    <t>debeka.de</t>
  </si>
  <si>
    <t>rabbits.webcam</t>
  </si>
  <si>
    <t>liberauniversitatitomarronetrapani.it</t>
  </si>
  <si>
    <t>physiqueusualconsulting.com</t>
  </si>
  <si>
    <t>wildflowercases.com</t>
  </si>
  <si>
    <t>vans.fr</t>
  </si>
  <si>
    <t>mmsi2.com</t>
  </si>
  <si>
    <t>gamehouseoriginalstories.com</t>
  </si>
  <si>
    <t>adsniper.ru</t>
  </si>
  <si>
    <t>ito-collection.xyz</t>
  </si>
  <si>
    <t>worldnettps.com</t>
  </si>
  <si>
    <t>star2.com</t>
  </si>
  <si>
    <t>nh.ee</t>
  </si>
  <si>
    <t>costacoffee.de</t>
  </si>
  <si>
    <t>abslcrc.com</t>
  </si>
  <si>
    <t>cemb.ca</t>
  </si>
  <si>
    <t>treering.com</t>
  </si>
  <si>
    <t>fmsc.org</t>
  </si>
  <si>
    <t>liuchengtu.com</t>
  </si>
  <si>
    <t>bellesdemeures.com</t>
  </si>
  <si>
    <t>cslbehring.com</t>
  </si>
  <si>
    <t>ssl2buy.com</t>
  </si>
  <si>
    <t>123-movies.skin</t>
  </si>
  <si>
    <t>exactsciences.com</t>
  </si>
  <si>
    <t>ac-net.at</t>
  </si>
  <si>
    <t>megaindex.com</t>
  </si>
  <si>
    <t>simplesdecriarhost.com.br</t>
  </si>
  <si>
    <t>snstheme.com</t>
  </si>
  <si>
    <t>systemfive.com</t>
  </si>
  <si>
    <t>cadouri-din-inima.ro</t>
  </si>
  <si>
    <t>nic.men</t>
  </si>
  <si>
    <t>lesco.gov.pk</t>
  </si>
  <si>
    <t>thepearlsource.com</t>
  </si>
  <si>
    <t>onlines-diploma24.com</t>
  </si>
  <si>
    <t>as-1.co.jp</t>
  </si>
  <si>
    <t>time.nl</t>
  </si>
  <si>
    <t>vagrantcloud.com</t>
  </si>
  <si>
    <t>zmbg.com</t>
  </si>
  <si>
    <t>editionsitaliques.com</t>
  </si>
  <si>
    <t>epiroc.group</t>
  </si>
  <si>
    <t>plumbaroakland.com</t>
  </si>
  <si>
    <t>wamiz.com</t>
  </si>
  <si>
    <t>foresight.org</t>
  </si>
  <si>
    <t>what-when-how.com</t>
  </si>
  <si>
    <t>everettcc.edu</t>
  </si>
  <si>
    <t>mr-group.ru</t>
  </si>
  <si>
    <t>ezadplayer.com</t>
  </si>
  <si>
    <t>horsetalk.co.nz</t>
  </si>
  <si>
    <t>timedg.com</t>
  </si>
  <si>
    <t>thelibertarianrepublic.com</t>
  </si>
  <si>
    <t>aviation24.be</t>
  </si>
  <si>
    <t>a-b63.ru</t>
  </si>
  <si>
    <t>jimin.jp</t>
  </si>
  <si>
    <t>lingodeer.com</t>
  </si>
  <si>
    <t>win10com.com</t>
  </si>
  <si>
    <t>mhhs.org</t>
  </si>
  <si>
    <t>civiqs.com</t>
  </si>
  <si>
    <t>olke.az</t>
  </si>
  <si>
    <t>htuzi.com</t>
  </si>
  <si>
    <t>disastercenter.com</t>
  </si>
  <si>
    <t>5u.com</t>
  </si>
  <si>
    <t>chemtura.com</t>
  </si>
  <si>
    <t>metrofibre.co.za</t>
  </si>
  <si>
    <t>a6859.com</t>
  </si>
  <si>
    <t>nic.forsale</t>
  </si>
  <si>
    <t>shopeesz.com</t>
  </si>
  <si>
    <t>icertis.com</t>
  </si>
  <si>
    <t>cblue.be</t>
  </si>
  <si>
    <t>lecrabeinfo.net</t>
  </si>
  <si>
    <t>ambcrypto.email</t>
  </si>
  <si>
    <t>labondemand.com</t>
  </si>
  <si>
    <t>tokyoporns.com</t>
  </si>
  <si>
    <t>siamphone.com</t>
  </si>
  <si>
    <t>network-studio.com</t>
  </si>
  <si>
    <t>datatop.com.br</t>
  </si>
  <si>
    <t>kakpishem.ru</t>
  </si>
  <si>
    <t>ptoahaistais.com</t>
  </si>
  <si>
    <t>guoxuedashi.net</t>
  </si>
  <si>
    <t>locksmithachievehostility.com</t>
  </si>
  <si>
    <t>voetbalnieuws.be</t>
  </si>
  <si>
    <t>seatics.com</t>
  </si>
  <si>
    <t>vita-gruppe.com</t>
  </si>
  <si>
    <t>teeoff.com</t>
  </si>
  <si>
    <t>mc4web.ch</t>
  </si>
  <si>
    <t>sane.org.uk</t>
  </si>
  <si>
    <t>greatvaluecolleges.net</t>
  </si>
  <si>
    <t>launcherfenix.com.ar</t>
  </si>
  <si>
    <t>greatmagereturns.com</t>
  </si>
  <si>
    <t>yorokobu.es</t>
  </si>
  <si>
    <t>virtualmuseum.ca</t>
  </si>
  <si>
    <t>encurtandourl.com</t>
  </si>
  <si>
    <t>hrb.de</t>
  </si>
  <si>
    <t>fash.com</t>
  </si>
  <si>
    <t>smartomato.ru</t>
  </si>
  <si>
    <t>mfin.gov.rs</t>
  </si>
  <si>
    <t>dallasvoice.com</t>
  </si>
  <si>
    <t>ev.org.br</t>
  </si>
  <si>
    <t>aph.org</t>
  </si>
  <si>
    <t>supercast.com</t>
  </si>
  <si>
    <t>kust.edu.cn</t>
  </si>
  <si>
    <t>servidoreslatecla.com</t>
  </si>
  <si>
    <t>zigwheels.ph</t>
  </si>
  <si>
    <t>gotube.pro</t>
  </si>
  <si>
    <t>iquest.net</t>
  </si>
  <si>
    <t>weber.cloud</t>
  </si>
  <si>
    <t>wsc.edu</t>
  </si>
  <si>
    <t>multifbpixels.website</t>
  </si>
  <si>
    <t>algorand.foundation</t>
  </si>
  <si>
    <t>tousatu.xyz</t>
  </si>
  <si>
    <t>masthead.social</t>
  </si>
  <si>
    <t>digex.com</t>
  </si>
  <si>
    <t>enriquedans.com</t>
  </si>
  <si>
    <t>funniestindian.com</t>
  </si>
  <si>
    <t>eeworldonline.com</t>
  </si>
  <si>
    <t>government-nnov.ru</t>
  </si>
  <si>
    <t>biofuelsdigest.com</t>
  </si>
  <si>
    <t>cshost.site</t>
  </si>
  <si>
    <t>heavycuties.com</t>
  </si>
  <si>
    <t>setitagilatv.ru</t>
  </si>
  <si>
    <t>globalgate.com.ar</t>
  </si>
  <si>
    <t>pronpic.org</t>
  </si>
  <si>
    <t>gf.com</t>
  </si>
  <si>
    <t>cg.gov.in</t>
  </si>
  <si>
    <t>kassatka.online</t>
  </si>
  <si>
    <t>emailable.com</t>
  </si>
  <si>
    <t>vostokmedia.com</t>
  </si>
  <si>
    <t>phone.ma</t>
  </si>
  <si>
    <t>karnataka.com</t>
  </si>
  <si>
    <t>intelligentliving.co</t>
  </si>
  <si>
    <t>wmo.ch</t>
  </si>
  <si>
    <t>vismacash.com</t>
  </si>
  <si>
    <t>akimilo.com</t>
  </si>
  <si>
    <t>broadviewnet.net</t>
  </si>
  <si>
    <t>animefreak.site</t>
  </si>
  <si>
    <t>cipro.live</t>
  </si>
  <si>
    <t>matchstat.com</t>
  </si>
  <si>
    <t>sensa.health</t>
  </si>
  <si>
    <t>sbm-int.de</t>
  </si>
  <si>
    <t>malteser.de</t>
  </si>
  <si>
    <t>stockinvest.us</t>
  </si>
  <si>
    <t>securefilepro.com</t>
  </si>
  <si>
    <t>allvpnusa.com</t>
  </si>
  <si>
    <t>now.cn</t>
  </si>
  <si>
    <t>1night2day.com</t>
  </si>
  <si>
    <t>global63.net</t>
  </si>
  <si>
    <t>irantahsil.org</t>
  </si>
  <si>
    <t>metallurg.ru</t>
  </si>
  <si>
    <t>shopinsanantonio.com</t>
  </si>
  <si>
    <t>webhostlayer.com</t>
  </si>
  <si>
    <t>prestige-av.com</t>
  </si>
  <si>
    <t>impresasemplice.it</t>
  </si>
  <si>
    <t>stipendije.info</t>
  </si>
  <si>
    <t>nlhosting.nl</t>
  </si>
  <si>
    <t>sslsite.com</t>
  </si>
  <si>
    <t>dukemychart.org</t>
  </si>
  <si>
    <t>viagrafr.live</t>
  </si>
  <si>
    <t>turbovpn.com</t>
  </si>
  <si>
    <t>displaymate.com</t>
  </si>
  <si>
    <t>systemair.com</t>
  </si>
  <si>
    <t>universe.wf</t>
  </si>
  <si>
    <t>torrentis.net</t>
  </si>
  <si>
    <t>keyauto.ru</t>
  </si>
  <si>
    <t>ny.com</t>
  </si>
  <si>
    <t>gurucan.com</t>
  </si>
  <si>
    <t>dombot.de</t>
  </si>
  <si>
    <t>nixplay.io</t>
  </si>
  <si>
    <t>patientnotebook.com</t>
  </si>
  <si>
    <t>cialistabsshop.quest</t>
  </si>
  <si>
    <t>progressiverailroading.com</t>
  </si>
  <si>
    <t>c018jp1068.info</t>
  </si>
  <si>
    <t>tmcell.tm</t>
  </si>
  <si>
    <t>dlnet.ru</t>
  </si>
  <si>
    <t>b-smile.jp</t>
  </si>
  <si>
    <t>namirial.it</t>
  </si>
  <si>
    <t>modwiggler.com</t>
  </si>
  <si>
    <t>zooseti.ru</t>
  </si>
  <si>
    <t>beeunion.net</t>
  </si>
  <si>
    <t>prerender.io</t>
  </si>
  <si>
    <t>paid4file.com</t>
  </si>
  <si>
    <t>dctexas.net</t>
  </si>
  <si>
    <t>c4.net</t>
  </si>
  <si>
    <t>stromectol.top</t>
  </si>
  <si>
    <t>garagegymreviews.com</t>
  </si>
  <si>
    <t>syncer.jp</t>
  </si>
  <si>
    <t>beauty-shop.ru</t>
  </si>
  <si>
    <t>honda2wheelersindia.com</t>
  </si>
  <si>
    <t>poplarcolonistgreatest.com</t>
  </si>
  <si>
    <t>lostcitysearch.com</t>
  </si>
  <si>
    <t>forbes.co</t>
  </si>
  <si>
    <t>datenschutz-berlin.de</t>
  </si>
  <si>
    <t>cybercartes.com</t>
  </si>
  <si>
    <t>mafretailproxy.com</t>
  </si>
  <si>
    <t>nordlocker.com</t>
  </si>
  <si>
    <t>host-it.com</t>
  </si>
  <si>
    <t>gamepcfull.com</t>
  </si>
  <si>
    <t>atadalafil.online</t>
  </si>
  <si>
    <t>microlinkinc.com</t>
  </si>
  <si>
    <t>bl-milk.com</t>
  </si>
  <si>
    <t>whourgie.com</t>
  </si>
  <si>
    <t>mylfcdn.net</t>
  </si>
  <si>
    <t>9pctbx.net</t>
  </si>
  <si>
    <t>nfieldmr.com</t>
  </si>
  <si>
    <t>apparelnbags.com</t>
  </si>
  <si>
    <t>foroparalelo.com</t>
  </si>
  <si>
    <t>torinotoday.it</t>
  </si>
  <si>
    <t>autoscout24.com.ua</t>
  </si>
  <si>
    <t>ipatron.ru</t>
  </si>
  <si>
    <t>zonarutoppuden.net</t>
  </si>
  <si>
    <t>visorempresarial.info</t>
  </si>
  <si>
    <t>ubuntuhandbook.org</t>
  </si>
  <si>
    <t>proekt.media</t>
  </si>
  <si>
    <t>richiefi.net</t>
  </si>
  <si>
    <t>fundbox.com</t>
  </si>
  <si>
    <t>lowhigh.net</t>
  </si>
  <si>
    <t>buzznigeria.com</t>
  </si>
  <si>
    <t>equipmentshare.com</t>
  </si>
  <si>
    <t>kit.team</t>
  </si>
  <si>
    <t>farvarter.ru</t>
  </si>
  <si>
    <t>moscowbus.ru</t>
  </si>
  <si>
    <t>teledeclaration-dgi.cm</t>
  </si>
  <si>
    <t>copywritingcourse.com</t>
  </si>
  <si>
    <t>siestal-dz.com</t>
  </si>
  <si>
    <t>cot.net</t>
  </si>
  <si>
    <t>marcel.ai</t>
  </si>
  <si>
    <t>jordan-1.de</t>
  </si>
  <si>
    <t>twko.com.ar</t>
  </si>
  <si>
    <t>kdg.be</t>
  </si>
  <si>
    <t>hin.ch</t>
  </si>
  <si>
    <t>edostavka.by</t>
  </si>
  <si>
    <t>juliacameronlive.com</t>
  </si>
  <si>
    <t>standardlife.co.uk</t>
  </si>
  <si>
    <t>bridgestoneamericas.com</t>
  </si>
  <si>
    <t>soloknight.cn</t>
  </si>
  <si>
    <t>wallkit.net</t>
  </si>
  <si>
    <t>pj64-emu.com</t>
  </si>
  <si>
    <t>viagrasus.com</t>
  </si>
  <si>
    <t>twmb.info</t>
  </si>
  <si>
    <t>plotprojects.com</t>
  </si>
  <si>
    <t>kobi5.com</t>
  </si>
  <si>
    <t>pzo.net.br</t>
  </si>
  <si>
    <t>jobprogress.com</t>
  </si>
  <si>
    <t>mianfeiwendang.com</t>
  </si>
  <si>
    <t>sagicor.com</t>
  </si>
  <si>
    <t>pornmegaload.com</t>
  </si>
  <si>
    <t>the36thavenue.com</t>
  </si>
  <si>
    <t>ncse.ngo</t>
  </si>
  <si>
    <t>homesoftherich.net</t>
  </si>
  <si>
    <t>projet-voltaire.fr</t>
  </si>
  <si>
    <t>vpn99.net</t>
  </si>
  <si>
    <t>pavilions.com</t>
  </si>
  <si>
    <t>pinpoll.com</t>
  </si>
  <si>
    <t>wbgo.org</t>
  </si>
  <si>
    <t>sensalytics.net</t>
  </si>
  <si>
    <t>tviptel.net</t>
  </si>
  <si>
    <t>ensync.net</t>
  </si>
  <si>
    <t>collegeandmagnolia.com</t>
  </si>
  <si>
    <t>spilgames.com</t>
  </si>
  <si>
    <t>brita.com</t>
  </si>
  <si>
    <t>marionetka.com</t>
  </si>
  <si>
    <t>cms-tool.net</t>
  </si>
  <si>
    <t>propiska-24.ru</t>
  </si>
  <si>
    <t>cotiviti.com</t>
  </si>
  <si>
    <t>relaxg.com</t>
  </si>
  <si>
    <t>allfreesewing.com</t>
  </si>
  <si>
    <t>freecomics.xxx</t>
  </si>
  <si>
    <t>otigroup.net</t>
  </si>
  <si>
    <t>goodjobdongguan.com</t>
  </si>
  <si>
    <t>agenziaentrate.it</t>
  </si>
  <si>
    <t>rn-card.ru</t>
  </si>
  <si>
    <t>vidjet.io</t>
  </si>
  <si>
    <t>cbcrc.ca</t>
  </si>
  <si>
    <t>chesspuzzle.net</t>
  </si>
  <si>
    <t>worldarchitecturenews.com</t>
  </si>
  <si>
    <t>filmstaden.se</t>
  </si>
  <si>
    <t>mega-mult.ru</t>
  </si>
  <si>
    <t>hep2go.com</t>
  </si>
  <si>
    <t>cukiernia-waltar.pl</t>
  </si>
  <si>
    <t>setsunan.ac.jp</t>
  </si>
  <si>
    <t>sndvoices.com</t>
  </si>
  <si>
    <t>xmodulo.com</t>
  </si>
  <si>
    <t>bellevuewa.gov</t>
  </si>
  <si>
    <t>wikipresses.com</t>
  </si>
  <si>
    <t>timetap.com</t>
  </si>
  <si>
    <t>wit.edu.cn</t>
  </si>
  <si>
    <t>echosdunet.net</t>
  </si>
  <si>
    <t>curiocity.com</t>
  </si>
  <si>
    <t>motivosity.com</t>
  </si>
  <si>
    <t>infoserve.de</t>
  </si>
  <si>
    <t>netdoktor.at</t>
  </si>
  <si>
    <t>xn----ftbbfnds5h0bya.xn--p1ai</t>
  </si>
  <si>
    <t>marketersmedia.com</t>
  </si>
  <si>
    <t>septwolves.com</t>
  </si>
  <si>
    <t>blablacar.es</t>
  </si>
  <si>
    <t>arbus.biz</t>
  </si>
  <si>
    <t>lawstreetmedia.com</t>
  </si>
  <si>
    <t>corpease.net</t>
  </si>
  <si>
    <t>porndude.tv</t>
  </si>
  <si>
    <t>zbmath.org</t>
  </si>
  <si>
    <t>faceapp.ai</t>
  </si>
  <si>
    <t>master.live</t>
  </si>
  <si>
    <t>prcinternet.net</t>
  </si>
  <si>
    <t>allegromedical.com</t>
  </si>
  <si>
    <t>thejewishweek.com</t>
  </si>
  <si>
    <t>arthahosting.com</t>
  </si>
  <si>
    <t>byteclub.org</t>
  </si>
  <si>
    <t>qnytqafoxu.com</t>
  </si>
  <si>
    <t>easyweb.co.za</t>
  </si>
  <si>
    <t>datum.tv</t>
  </si>
  <si>
    <t>scegliauto.com</t>
  </si>
  <si>
    <t>toonhq.org</t>
  </si>
  <si>
    <t>a-trast.ru</t>
  </si>
  <si>
    <t>melonapp.com</t>
  </si>
  <si>
    <t>tyt.com</t>
  </si>
  <si>
    <t>bitpush.news</t>
  </si>
  <si>
    <t>campus-party.org</t>
  </si>
  <si>
    <t>dknoc.com</t>
  </si>
  <si>
    <t>novihills.com</t>
  </si>
  <si>
    <t>abler.com.br</t>
  </si>
  <si>
    <t>greenmile.com</t>
  </si>
  <si>
    <t>appstor.io</t>
  </si>
  <si>
    <t>keyboardmaestro.com</t>
  </si>
  <si>
    <t>tele.gl</t>
  </si>
  <si>
    <t>chessroyale.app</t>
  </si>
  <si>
    <t>roadid.com</t>
  </si>
  <si>
    <t>tailormade-sales-marketing.com</t>
  </si>
  <si>
    <t>2wire.com</t>
  </si>
  <si>
    <t>trisakti.ac.id</t>
  </si>
  <si>
    <t>greycampus.com</t>
  </si>
  <si>
    <t>bftcom.com</t>
  </si>
  <si>
    <t>citalopram.site</t>
  </si>
  <si>
    <t>ago.net</t>
  </si>
  <si>
    <t>conversionruler.com</t>
  </si>
  <si>
    <t>icedataservices.com</t>
  </si>
  <si>
    <t>hostco.ru</t>
  </si>
  <si>
    <t>imaginationsoup.net</t>
  </si>
  <si>
    <t>leisurebyte.com</t>
  </si>
  <si>
    <t>yuechehome.cn</t>
  </si>
  <si>
    <t>220youtube.ru</t>
  </si>
  <si>
    <t>wibutler.com</t>
  </si>
  <si>
    <t>freetcp.com</t>
  </si>
  <si>
    <t>lntecc.com</t>
  </si>
  <si>
    <t>dramasq.xyz</t>
  </si>
  <si>
    <t>ilmercatinodelcamionista.it</t>
  </si>
  <si>
    <t>ipadxia.com</t>
  </si>
  <si>
    <t>myagedcare.gov.au</t>
  </si>
  <si>
    <t>myadultdir.com</t>
  </si>
  <si>
    <t>seosubmitbookmark.com</t>
  </si>
  <si>
    <t>bibliotheek.be</t>
  </si>
  <si>
    <t>bisnow.net</t>
  </si>
  <si>
    <t>bdir.in</t>
  </si>
  <si>
    <t>zconnect.cn</t>
  </si>
  <si>
    <t>franchisegator.com</t>
  </si>
  <si>
    <t>volleyballworld.com</t>
  </si>
  <si>
    <t>wings.lv</t>
  </si>
  <si>
    <t>cnet.kz</t>
  </si>
  <si>
    <t>noticky.net</t>
  </si>
  <si>
    <t>911cha.com</t>
  </si>
  <si>
    <t>kslawin.com</t>
  </si>
  <si>
    <t>jikeigroup.net</t>
  </si>
  <si>
    <t>tema-telecom.info</t>
  </si>
  <si>
    <t>agones.gr</t>
  </si>
  <si>
    <t>tresubresdobles.com</t>
  </si>
  <si>
    <t>supergrow.info</t>
  </si>
  <si>
    <t>vumc.nl</t>
  </si>
  <si>
    <t>bonusverenadam99.com</t>
  </si>
  <si>
    <t>shate-m.by</t>
  </si>
  <si>
    <t>smfl.co.jp</t>
  </si>
  <si>
    <t>letterpop.com</t>
  </si>
  <si>
    <t>bzmov.com</t>
  </si>
  <si>
    <t>bttrm-v3.com</t>
  </si>
  <si>
    <t>incommincentives.com</t>
  </si>
  <si>
    <t>lm.se</t>
  </si>
  <si>
    <t>desktopcal.com</t>
  </si>
  <si>
    <t>myworld.com</t>
  </si>
  <si>
    <t>diariocambio.com.mx</t>
  </si>
  <si>
    <t>tradeking.com</t>
  </si>
  <si>
    <t>gocloudeasy.com</t>
  </si>
  <si>
    <t>onlinedeltazone.online</t>
  </si>
  <si>
    <t>dnsjuice.com</t>
  </si>
  <si>
    <t>essentiahealth.org</t>
  </si>
  <si>
    <t>k366.com</t>
  </si>
  <si>
    <t>yikyak.com</t>
  </si>
  <si>
    <t>ficolo.net</t>
  </si>
  <si>
    <t>bjjfanatics.com</t>
  </si>
  <si>
    <t>evenlink.com</t>
  </si>
  <si>
    <t>kinoga.net</t>
  </si>
  <si>
    <t>edited.de</t>
  </si>
  <si>
    <t>keurmerk.info</t>
  </si>
  <si>
    <t>catalunya.com</t>
  </si>
  <si>
    <t>bali.com</t>
  </si>
  <si>
    <t>bloknot-volgograd.ru</t>
  </si>
  <si>
    <t>geteml.com</t>
  </si>
  <si>
    <t>cultureelerfgoed.nl</t>
  </si>
  <si>
    <t>edumagnate.com</t>
  </si>
  <si>
    <t>hahaha.com</t>
  </si>
  <si>
    <t>goddardschool.com</t>
  </si>
  <si>
    <t>ambergriscaye.com</t>
  </si>
  <si>
    <t>net63.net</t>
  </si>
  <si>
    <t>anglaisfacile.com</t>
  </si>
  <si>
    <t>acgfh.com</t>
  </si>
  <si>
    <t>amses.net</t>
  </si>
  <si>
    <t>stromectold.com</t>
  </si>
  <si>
    <t>minbuza.nl</t>
  </si>
  <si>
    <t>7movierulz.host</t>
  </si>
  <si>
    <t>caregiveraction.org</t>
  </si>
  <si>
    <t>adfa.edu.au</t>
  </si>
  <si>
    <t>99minutos.com</t>
  </si>
  <si>
    <t>zelispayments.com</t>
  </si>
  <si>
    <t>singers.com</t>
  </si>
  <si>
    <t>sdserver18.com</t>
  </si>
  <si>
    <t>slickdns.com</t>
  </si>
  <si>
    <t>digital-services.solutions</t>
  </si>
  <si>
    <t>40nog.ru</t>
  </si>
  <si>
    <t>thewalkingcompany.com</t>
  </si>
  <si>
    <t>bestereviews.de</t>
  </si>
  <si>
    <t>fuliba2021.com</t>
  </si>
  <si>
    <t>allregs.com</t>
  </si>
  <si>
    <t>connectprint.cloud</t>
  </si>
  <si>
    <t>hylistings.com</t>
  </si>
  <si>
    <t>homevisit.com</t>
  </si>
  <si>
    <t>hornybank.com</t>
  </si>
  <si>
    <t>vermontregisteredagent.com</t>
  </si>
  <si>
    <t>free-proxy.cz</t>
  </si>
  <si>
    <t>hailfrequency.com</t>
  </si>
  <si>
    <t>kahoku.news</t>
  </si>
  <si>
    <t>localka.ru</t>
  </si>
  <si>
    <t>bypassmobile.com</t>
  </si>
  <si>
    <t>stat-cdn.com</t>
  </si>
  <si>
    <t>bingoprecision.com</t>
  </si>
  <si>
    <t>bandb.ru</t>
  </si>
  <si>
    <t>mypinata.cloud</t>
  </si>
  <si>
    <t>cuteoverload.com</t>
  </si>
  <si>
    <t>300hu.com</t>
  </si>
  <si>
    <t>jtsa.edu</t>
  </si>
  <si>
    <t>whattheythink.com</t>
  </si>
  <si>
    <t>ag5.com</t>
  </si>
  <si>
    <t>checkip.pw</t>
  </si>
  <si>
    <t>shkspr.mobi</t>
  </si>
  <si>
    <t>dimelochat.com</t>
  </si>
  <si>
    <t>dmlot.in</t>
  </si>
  <si>
    <t>zfilm-hd-2679.online</t>
  </si>
  <si>
    <t>kyberswap.com</t>
  </si>
  <si>
    <t>asipac.com</t>
  </si>
  <si>
    <t>kayuwang.com</t>
  </si>
  <si>
    <t>randsinrepose.com</t>
  </si>
  <si>
    <t>thelowry.com</t>
  </si>
  <si>
    <t>twitterinc.com</t>
  </si>
  <si>
    <t>sinfest.xyz</t>
  </si>
  <si>
    <t>thekelleys.org.uk</t>
  </si>
  <si>
    <t>projectsmart.co.uk</t>
  </si>
  <si>
    <t>surfisnow.com</t>
  </si>
  <si>
    <t>flyredwings.com</t>
  </si>
  <si>
    <t>petrolplus.ru</t>
  </si>
  <si>
    <t>ridiculousupside.com</t>
  </si>
  <si>
    <t>blessthisstuff.com</t>
  </si>
  <si>
    <t>wankbus.com</t>
  </si>
  <si>
    <t>voila.net</t>
  </si>
  <si>
    <t>traderjoexyz.com</t>
  </si>
  <si>
    <t>dynamigs.net</t>
  </si>
  <si>
    <t>dypa.gov.gr</t>
  </si>
  <si>
    <t>avtlg.ru</t>
  </si>
  <si>
    <t>earthday.net</t>
  </si>
  <si>
    <t>coreftp.com</t>
  </si>
  <si>
    <t>fullstackpython.com</t>
  </si>
  <si>
    <t>frankfurt-university.de</t>
  </si>
  <si>
    <t>cwitpune.com</t>
  </si>
  <si>
    <t>myavionte.com</t>
  </si>
  <si>
    <t>shahid4u.name</t>
  </si>
  <si>
    <t>rsyslog.com</t>
  </si>
  <si>
    <t>charm.net</t>
  </si>
  <si>
    <t>teckypress.in</t>
  </si>
  <si>
    <t>pnfp.com</t>
  </si>
  <si>
    <t>enverus.com</t>
  </si>
  <si>
    <t>atomlink.ru</t>
  </si>
  <si>
    <t>aquaplatform.net</t>
  </si>
  <si>
    <t>comxa.com</t>
  </si>
  <si>
    <t>edns1.com</t>
  </si>
  <si>
    <t>alcatraz.dev</t>
  </si>
  <si>
    <t>vporn.cam</t>
  </si>
  <si>
    <t>s3storage.ru</t>
  </si>
  <si>
    <t>net15.fr</t>
  </si>
  <si>
    <t>xdsoft.net</t>
  </si>
  <si>
    <t>tama.ac.jp</t>
  </si>
  <si>
    <t>hormoznop.cfd</t>
  </si>
  <si>
    <t>h-webtoon.com</t>
  </si>
  <si>
    <t>completeporndatabase.com</t>
  </si>
  <si>
    <t>h1bdata.info</t>
  </si>
  <si>
    <t>mirapodo.de</t>
  </si>
  <si>
    <t>zozothemes.com</t>
  </si>
  <si>
    <t>commdience.com</t>
  </si>
  <si>
    <t>wondrium.com</t>
  </si>
  <si>
    <t>seidornetworks.co.za</t>
  </si>
  <si>
    <t>xvideosxxx.biz</t>
  </si>
  <si>
    <t>iuuu9.com</t>
  </si>
  <si>
    <t>world.edu</t>
  </si>
  <si>
    <t>shortguycentral.com</t>
  </si>
  <si>
    <t>europafm.com</t>
  </si>
  <si>
    <t>acg.org</t>
  </si>
  <si>
    <t>nomasmentiras.uy</t>
  </si>
  <si>
    <t>riag.com</t>
  </si>
  <si>
    <t>tgtsporn.com</t>
  </si>
  <si>
    <t>bmfbovespa.com.br</t>
  </si>
  <si>
    <t>enetworks.net</t>
  </si>
  <si>
    <t>anagramme.be</t>
  </si>
  <si>
    <t>wowbiz.ro</t>
  </si>
  <si>
    <t>bizstr.com</t>
  </si>
  <si>
    <t>bergepkolcsonzo.hu</t>
  </si>
  <si>
    <t>bloggen.be</t>
  </si>
  <si>
    <t>campus-rv.net</t>
  </si>
  <si>
    <t>unlimbooster.com</t>
  </si>
  <si>
    <t>traficus.com</t>
  </si>
  <si>
    <t>hentai-time.com</t>
  </si>
  <si>
    <t>fiswebdev.net</t>
  </si>
  <si>
    <t>orangero.net</t>
  </si>
  <si>
    <t>sewingmachinesplus.com</t>
  </si>
  <si>
    <t>politics1.com</t>
  </si>
  <si>
    <t>aitelecom.ru</t>
  </si>
  <si>
    <t>inoc.com</t>
  </si>
  <si>
    <t>club-t.com</t>
  </si>
  <si>
    <t>bv8.net</t>
  </si>
  <si>
    <t>freedisc.pl</t>
  </si>
  <si>
    <t>esto.com.mx</t>
  </si>
  <si>
    <t>liancaiweb.com</t>
  </si>
  <si>
    <t>rusventure.ru</t>
  </si>
  <si>
    <t>yalayi.com</t>
  </si>
  <si>
    <t>avoxi.com</t>
  </si>
  <si>
    <t>jmgads.com</t>
  </si>
  <si>
    <t>suelycaliman.com.br</t>
  </si>
  <si>
    <t>sudo.ws</t>
  </si>
  <si>
    <t>jeenee.net</t>
  </si>
  <si>
    <t>stark.games</t>
  </si>
  <si>
    <t>sundaybiggs.com</t>
  </si>
  <si>
    <t>elegantangel.com</t>
  </si>
  <si>
    <t>hyundaicanada.com</t>
  </si>
  <si>
    <t>uhabq9.com</t>
  </si>
  <si>
    <t>krstarica.net</t>
  </si>
  <si>
    <t>kermanmotor.com</t>
  </si>
  <si>
    <t>novafm.com.au</t>
  </si>
  <si>
    <t>zalando-lounge.nl</t>
  </si>
  <si>
    <t>estorage.com.my</t>
  </si>
  <si>
    <t>nvotnt.me</t>
  </si>
  <si>
    <t>d5render.com</t>
  </si>
  <si>
    <t>amazon.com.sg</t>
  </si>
  <si>
    <t>vliz.be</t>
  </si>
  <si>
    <t>berryplastics.com</t>
  </si>
  <si>
    <t>dzu.edu.cn</t>
  </si>
  <si>
    <t>nhcue.edu.tw</t>
  </si>
  <si>
    <t>momoxfashion.com</t>
  </si>
  <si>
    <t>queenslibrary.org</t>
  </si>
  <si>
    <t>parswebhost.net</t>
  </si>
  <si>
    <t>buscabiografias.com</t>
  </si>
  <si>
    <t>xscandals.com</t>
  </si>
  <si>
    <t>azfiber.net</t>
  </si>
  <si>
    <t>swatco.com</t>
  </si>
  <si>
    <t>sitesuite.com.au</t>
  </si>
  <si>
    <t>matchfishing.ru</t>
  </si>
  <si>
    <t>1l1l.to</t>
  </si>
  <si>
    <t>moya-planeta.ru</t>
  </si>
  <si>
    <t>kookje.co.kr</t>
  </si>
  <si>
    <t>cbricdns.com</t>
  </si>
  <si>
    <t>englishstudyhere.com</t>
  </si>
  <si>
    <t>dreamdata.cloud</t>
  </si>
  <si>
    <t>vidao.org</t>
  </si>
  <si>
    <t>xxxtube1.com</t>
  </si>
  <si>
    <t>game4you.top</t>
  </si>
  <si>
    <t>missguided.eu</t>
  </si>
  <si>
    <t>dancihu.com</t>
  </si>
  <si>
    <t>microsec.hu</t>
  </si>
  <si>
    <t>thefoos.com</t>
  </si>
  <si>
    <t>navcanada.ca</t>
  </si>
  <si>
    <t>h5acg2020.com</t>
  </si>
  <si>
    <t>sephora.it</t>
  </si>
  <si>
    <t>tishonator.com</t>
  </si>
  <si>
    <t>1b.hu</t>
  </si>
  <si>
    <t>hsrc.ac.za</t>
  </si>
  <si>
    <t>creative-mobile.com</t>
  </si>
  <si>
    <t>xhmoon5.com</t>
  </si>
  <si>
    <t>kezekte.kz</t>
  </si>
  <si>
    <t>cripo.com.ua</t>
  </si>
  <si>
    <t>nordspam.com</t>
  </si>
  <si>
    <t>travelmole.com</t>
  </si>
  <si>
    <t>athletico.com</t>
  </si>
  <si>
    <t>cmc.iq</t>
  </si>
  <si>
    <t>imgstar.eu</t>
  </si>
  <si>
    <t>prokhorovfund.com</t>
  </si>
  <si>
    <t>biogossip.com</t>
  </si>
  <si>
    <t>oktatas.hu</t>
  </si>
  <si>
    <t>fishingas.com</t>
  </si>
  <si>
    <t>asthmaathletics.com</t>
  </si>
  <si>
    <t>summersalt.com</t>
  </si>
  <si>
    <t>womanadvice.ru</t>
  </si>
  <si>
    <t>h5datacenters.com</t>
  </si>
  <si>
    <t>recherchepool.net</t>
  </si>
  <si>
    <t>cnetvrn.ru</t>
  </si>
  <si>
    <t>n2p.io</t>
  </si>
  <si>
    <t>quoramarketing.com</t>
  </si>
  <si>
    <t>tablotv.com</t>
  </si>
  <si>
    <t>facyptythu.com</t>
  </si>
  <si>
    <t>dnswatch.info</t>
  </si>
  <si>
    <t>kristall-shop.ru</t>
  </si>
  <si>
    <t>kf5.com</t>
  </si>
  <si>
    <t>cybernet-telecom.com</t>
  </si>
  <si>
    <t>samsonstonesc.com</t>
  </si>
  <si>
    <t>res-marriott.com</t>
  </si>
  <si>
    <t>azconfig.io</t>
  </si>
  <si>
    <t>easyloansforyou.net</t>
  </si>
  <si>
    <t>politicsdaily.com</t>
  </si>
  <si>
    <t>edapt.ai</t>
  </si>
  <si>
    <t>ipv.net.pl</t>
  </si>
  <si>
    <t>dreammatrix.site</t>
  </si>
  <si>
    <t>truepath.com</t>
  </si>
  <si>
    <t>netcup.de</t>
  </si>
  <si>
    <t>lulac.org</t>
  </si>
  <si>
    <t>walmartimages.ca</t>
  </si>
  <si>
    <t>gardenlocked.com</t>
  </si>
  <si>
    <t>desertcart.ae</t>
  </si>
  <si>
    <t>streampirates.com</t>
  </si>
  <si>
    <t>allsport365.com</t>
  </si>
  <si>
    <t>ecombdstatic.com</t>
  </si>
  <si>
    <t>tabirai.net</t>
  </si>
  <si>
    <t>multiply.co.za</t>
  </si>
  <si>
    <t>libyaakhbar.com</t>
  </si>
  <si>
    <t>fwdco.com</t>
  </si>
  <si>
    <t>cubecart.com</t>
  </si>
  <si>
    <t>datafeedwatch.com</t>
  </si>
  <si>
    <t>srr.ro</t>
  </si>
  <si>
    <t>minemen.club</t>
  </si>
  <si>
    <t>teefury.com</t>
  </si>
  <si>
    <t>g3telecom.net</t>
  </si>
  <si>
    <t>trugreen.com</t>
  </si>
  <si>
    <t>firedrake.org</t>
  </si>
  <si>
    <t>electproject.org</t>
  </si>
  <si>
    <t>pvideo.cz</t>
  </si>
  <si>
    <t>gegevensbeschermingsautoriteit.be</t>
  </si>
  <si>
    <t>malloftheemirates.com</t>
  </si>
  <si>
    <t>nabbrandhub.com.au</t>
  </si>
  <si>
    <t>carro-groce.com</t>
  </si>
  <si>
    <t>tuboleta.com</t>
  </si>
  <si>
    <t>magasins-u.com</t>
  </si>
  <si>
    <t>xacom.edu.cn</t>
  </si>
  <si>
    <t>goodvibes.com</t>
  </si>
  <si>
    <t>milfhookup.org</t>
  </si>
  <si>
    <t>designnrank.com</t>
  </si>
  <si>
    <t>wethenew.com</t>
  </si>
  <si>
    <t>imeicheck.com</t>
  </si>
  <si>
    <t>privacy.network</t>
  </si>
  <si>
    <t>radiolom365.ru</t>
  </si>
  <si>
    <t>lala.com</t>
  </si>
  <si>
    <t>fundae.es</t>
  </si>
  <si>
    <t>orkut.com.br</t>
  </si>
  <si>
    <t>ciima-clup.mom</t>
  </si>
  <si>
    <t>ely.gg</t>
  </si>
  <si>
    <t>unipo.sk</t>
  </si>
  <si>
    <t>bumimi99.com</t>
  </si>
  <si>
    <t>psi.cash</t>
  </si>
  <si>
    <t>efir-net.ru</t>
  </si>
  <si>
    <t>ilw.com</t>
  </si>
  <si>
    <t>kukufm.com</t>
  </si>
  <si>
    <t>kiawahresort.com</t>
  </si>
  <si>
    <t>ausleisure.com.au</t>
  </si>
  <si>
    <t>oztix.com.au</t>
  </si>
  <si>
    <t>rezka.cc</t>
  </si>
  <si>
    <t>dftoutiao.com</t>
  </si>
  <si>
    <t>gaze.run</t>
  </si>
  <si>
    <t>omisenomikata.jp</t>
  </si>
  <si>
    <t>historicmysteries.com</t>
  </si>
  <si>
    <t>synergyts.ru</t>
  </si>
  <si>
    <t>modulus.gr</t>
  </si>
  <si>
    <t>xvo.ch</t>
  </si>
  <si>
    <t>meditopia.com</t>
  </si>
  <si>
    <t>myprocare.com</t>
  </si>
  <si>
    <t>tracktion.com</t>
  </si>
  <si>
    <t>gumasi.top</t>
  </si>
  <si>
    <t>scoalarutiera.ro</t>
  </si>
  <si>
    <t>internalsink.com</t>
  </si>
  <si>
    <t>fancycrave.com</t>
  </si>
  <si>
    <t>comercio2.com</t>
  </si>
  <si>
    <t>jtbtigers.com</t>
  </si>
  <si>
    <t>grantham.edu</t>
  </si>
  <si>
    <t>delldocumenthub.com</t>
  </si>
  <si>
    <t>responseiq.com</t>
  </si>
  <si>
    <t>msmc.edu</t>
  </si>
  <si>
    <t>travellens.co</t>
  </si>
  <si>
    <t>epress.it</t>
  </si>
  <si>
    <t>abteam.si</t>
  </si>
  <si>
    <t>nextraone.com</t>
  </si>
  <si>
    <t>hostway.ro</t>
  </si>
  <si>
    <t>drtvid.com</t>
  </si>
  <si>
    <t>magellangps.com</t>
  </si>
  <si>
    <t>essence.com.cn</t>
  </si>
  <si>
    <t>turan.az</t>
  </si>
  <si>
    <t>nic.menu</t>
  </si>
  <si>
    <t>medterracbd.com</t>
  </si>
  <si>
    <t>europasur.es</t>
  </si>
  <si>
    <t>kurpirkt.lv</t>
  </si>
  <si>
    <t>monetate.com</t>
  </si>
  <si>
    <t>beside.media</t>
  </si>
  <si>
    <t>familyecho.com</t>
  </si>
  <si>
    <t>photos.com</t>
  </si>
  <si>
    <t>searchbbnldns.com</t>
  </si>
  <si>
    <t>sportstelly.com</t>
  </si>
  <si>
    <t>xscript.ir</t>
  </si>
  <si>
    <t>invibes.com</t>
  </si>
  <si>
    <t>commonsense.news</t>
  </si>
  <si>
    <t>bajajauto.com</t>
  </si>
  <si>
    <t>top3webcam.com</t>
  </si>
  <si>
    <t>bjmcc.net</t>
  </si>
  <si>
    <t>fullversionforever.com</t>
  </si>
  <si>
    <t>vipstream.tv</t>
  </si>
  <si>
    <t>hawaiipublicschools.org</t>
  </si>
  <si>
    <t>fordlibrarymuseum.gov</t>
  </si>
  <si>
    <t>tickld.com</t>
  </si>
  <si>
    <t>servicioshosting.com</t>
  </si>
  <si>
    <t>eclat-bfc.fr</t>
  </si>
  <si>
    <t>opentor.net</t>
  </si>
  <si>
    <t>malauzai.com</t>
  </si>
  <si>
    <t>marktechpost.com</t>
  </si>
  <si>
    <t>gamehacking.org</t>
  </si>
  <si>
    <t>janrainsso.com</t>
  </si>
  <si>
    <t>contra.gr</t>
  </si>
  <si>
    <t>pushapitracker.com</t>
  </si>
  <si>
    <t>mediacomcorp.com</t>
  </si>
  <si>
    <t>stromoliks.com</t>
  </si>
  <si>
    <t>dghs.gov.bd</t>
  </si>
  <si>
    <t>indi-share.com</t>
  </si>
  <si>
    <t>baoholaodong24.com</t>
  </si>
  <si>
    <t>httpstat.us</t>
  </si>
  <si>
    <t>of.africa</t>
  </si>
  <si>
    <t>russian-slavicbrides.com</t>
  </si>
  <si>
    <t>digicom.al</t>
  </si>
  <si>
    <t>cobham.com</t>
  </si>
  <si>
    <t>webkeeper.ch</t>
  </si>
  <si>
    <t>looptorrent.net</t>
  </si>
  <si>
    <t>asmbs.org</t>
  </si>
  <si>
    <t>entreprises.gouv.fr</t>
  </si>
  <si>
    <t>hotsexvids.net</t>
  </si>
  <si>
    <t>clevelandmagazine.com</t>
  </si>
  <si>
    <t>air.inc</t>
  </si>
  <si>
    <t>swnovelss.com</t>
  </si>
  <si>
    <t>nic.doctor</t>
  </si>
  <si>
    <t>ankarahosting.web.tr</t>
  </si>
  <si>
    <t>ggleap.com</t>
  </si>
  <si>
    <t>hepsia.com</t>
  </si>
  <si>
    <t>rhtum.com</t>
  </si>
  <si>
    <t>formulare-bfinv.de</t>
  </si>
  <si>
    <t>videoadblockerplus.com</t>
  </si>
  <si>
    <t>eprocode.com</t>
  </si>
  <si>
    <t>courts.com.my</t>
  </si>
  <si>
    <t>redtrack.io</t>
  </si>
  <si>
    <t>hilfetelefon.de</t>
  </si>
  <si>
    <t>suomicom.fi</t>
  </si>
  <si>
    <t>hidabroot.org</t>
  </si>
  <si>
    <t>synapsis-it.co</t>
  </si>
  <si>
    <t>fibertechdns.com</t>
  </si>
  <si>
    <t>cav.net</t>
  </si>
  <si>
    <t>sharree.com</t>
  </si>
  <si>
    <t>truemoney.com</t>
  </si>
  <si>
    <t>adunit.ch</t>
  </si>
  <si>
    <t>mmonline.io</t>
  </si>
  <si>
    <t>istartsetup.com</t>
  </si>
  <si>
    <t>uk-koeln.de</t>
  </si>
  <si>
    <t>getflex.com</t>
  </si>
  <si>
    <t>josephjoseph.com</t>
  </si>
  <si>
    <t>fontainebleau.com</t>
  </si>
  <si>
    <t>thesword.com</t>
  </si>
  <si>
    <t>hetq.am</t>
  </si>
  <si>
    <t>getmaintainx.com</t>
  </si>
  <si>
    <t>dwango.jp</t>
  </si>
  <si>
    <t>game-dictionary.net</t>
  </si>
  <si>
    <t>f1g.fr</t>
  </si>
  <si>
    <t>alahlitadawul.com</t>
  </si>
  <si>
    <t>btcache.me</t>
  </si>
  <si>
    <t>pois.com.ua</t>
  </si>
  <si>
    <t>nic.partners</t>
  </si>
  <si>
    <t>redbus2us.com</t>
  </si>
  <si>
    <t>aninebing.com</t>
  </si>
  <si>
    <t>whatsnewinpublishing.com</t>
  </si>
  <si>
    <t>pizket.com</t>
  </si>
  <si>
    <t>blog2social.com</t>
  </si>
  <si>
    <t>platinyatak.net</t>
  </si>
  <si>
    <t>tmd.go.th</t>
  </si>
  <si>
    <t>cwbchicago.com</t>
  </si>
  <si>
    <t>xxxvideor.com</t>
  </si>
  <si>
    <t>soccerwire.com</t>
  </si>
  <si>
    <t>hostgeek.com.au</t>
  </si>
  <si>
    <t>unitru.edu.pe</t>
  </si>
  <si>
    <t>houtackers.nl</t>
  </si>
  <si>
    <t>revcatch.com</t>
  </si>
  <si>
    <t>technologixs.com</t>
  </si>
  <si>
    <t>thepigsite.com</t>
  </si>
  <si>
    <t>iconnet.net</t>
  </si>
  <si>
    <t>rongji.com</t>
  </si>
  <si>
    <t>turtella.ru</t>
  </si>
  <si>
    <t>nikon.co.jp</t>
  </si>
  <si>
    <t>istar-link.com</t>
  </si>
  <si>
    <t>the-flow.ru</t>
  </si>
  <si>
    <t>wowcircle.net</t>
  </si>
  <si>
    <t>theanswerhub.com</t>
  </si>
  <si>
    <t>ahha.az</t>
  </si>
  <si>
    <t>paulfredrick.com</t>
  </si>
  <si>
    <t>skiwebcenter.fr</t>
  </si>
  <si>
    <t>etsypayments.com</t>
  </si>
  <si>
    <t>taenzer.hosting</t>
  </si>
  <si>
    <t>unecon.ru</t>
  </si>
  <si>
    <t>koubei.com</t>
  </si>
  <si>
    <t>ambar.nl</t>
  </si>
  <si>
    <t>tesseradigital.com</t>
  </si>
  <si>
    <t>icalserver-multisite.com</t>
  </si>
  <si>
    <t>smite.guru</t>
  </si>
  <si>
    <t>popular.pics</t>
  </si>
  <si>
    <t>doczz.net</t>
  </si>
  <si>
    <t>marathi.tv</t>
  </si>
  <si>
    <t>justalkcloud.com</t>
  </si>
  <si>
    <t>novitrk7.com</t>
  </si>
  <si>
    <t>socs.net</t>
  </si>
  <si>
    <t>tandswebhosting.com</t>
  </si>
  <si>
    <t>authenticwatches.com</t>
  </si>
  <si>
    <t>kilatechapps.com</t>
  </si>
  <si>
    <t>citysat.com.pl</t>
  </si>
  <si>
    <t>mr7.ru</t>
  </si>
  <si>
    <t>ase.org</t>
  </si>
  <si>
    <t>shiprush.com</t>
  </si>
  <si>
    <t>a51.be</t>
  </si>
  <si>
    <t>malegratabs.quest</t>
  </si>
  <si>
    <t>mothersontube.com</t>
  </si>
  <si>
    <t>nic.land</t>
  </si>
  <si>
    <t>hostaz.biz</t>
  </si>
  <si>
    <t>ordertadalafiltablets.com</t>
  </si>
  <si>
    <t>capco.com</t>
  </si>
  <si>
    <t>avnori.pro</t>
  </si>
  <si>
    <t>sitelio.me</t>
  </si>
  <si>
    <t>phg.io</t>
  </si>
  <si>
    <t>stylebop.com</t>
  </si>
  <si>
    <t>rydoo.com</t>
  </si>
  <si>
    <t>edmbilisim.com.tr</t>
  </si>
  <si>
    <t>company.ru</t>
  </si>
  <si>
    <t>softmagazin.ru</t>
  </si>
  <si>
    <t>wmfe.org</t>
  </si>
  <si>
    <t>reelseo.com</t>
  </si>
  <si>
    <t>teacherscollegesj.org</t>
  </si>
  <si>
    <t>jiuxian.com</t>
  </si>
  <si>
    <t>kapsch.net</t>
  </si>
  <si>
    <t>ruparupa.com</t>
  </si>
  <si>
    <t>aslgics.com</t>
  </si>
  <si>
    <t>publicholidays.com.my</t>
  </si>
  <si>
    <t>autoslotufa.com</t>
  </si>
  <si>
    <t>albertaparks.ca</t>
  </si>
  <si>
    <t>bwin.gr</t>
  </si>
  <si>
    <t>telemetr.me</t>
  </si>
  <si>
    <t>freedrweb.com</t>
  </si>
  <si>
    <t>newburycomics.com</t>
  </si>
  <si>
    <t>koolinar.ru</t>
  </si>
  <si>
    <t>retiehe.com</t>
  </si>
  <si>
    <t>porncortex.com</t>
  </si>
  <si>
    <t>tvoe.tv</t>
  </si>
  <si>
    <t>sozialversicherung.at</t>
  </si>
  <si>
    <t>earnupdates.com</t>
  </si>
  <si>
    <t>honorammoshop.com</t>
  </si>
  <si>
    <t>monamie.kz</t>
  </si>
  <si>
    <t>themarx.net</t>
  </si>
  <si>
    <t>titania.es</t>
  </si>
  <si>
    <t>jrskan8.com</t>
  </si>
  <si>
    <t>chbrowserupdate.com</t>
  </si>
  <si>
    <t>buyallopurinol.life</t>
  </si>
  <si>
    <t>endorphina.com</t>
  </si>
  <si>
    <t>seel.com</t>
  </si>
  <si>
    <t>bilka.dk</t>
  </si>
  <si>
    <t>wikium.net</t>
  </si>
  <si>
    <t>etorostatic.com</t>
  </si>
  <si>
    <t>tr8n2games.com</t>
  </si>
  <si>
    <t>ussv.club</t>
  </si>
  <si>
    <t>whalesburg.com</t>
  </si>
  <si>
    <t>blackbaud.school</t>
  </si>
  <si>
    <t>burningvocabulary.com</t>
  </si>
  <si>
    <t>foodengineeringmag.com</t>
  </si>
  <si>
    <t>neupharma.com</t>
  </si>
  <si>
    <t>nem.io</t>
  </si>
  <si>
    <t>ddw.nl</t>
  </si>
  <si>
    <t>spicemoney.com</t>
  </si>
  <si>
    <t>theclub.com.hk</t>
  </si>
  <si>
    <t>zyloprim100.com</t>
  </si>
  <si>
    <t>xjzsks.com</t>
  </si>
  <si>
    <t>trend.sk</t>
  </si>
  <si>
    <t>barclays.mobi</t>
  </si>
  <si>
    <t>hri.org</t>
  </si>
  <si>
    <t>internett.de</t>
  </si>
  <si>
    <t>twstalker.com</t>
  </si>
  <si>
    <t>reshaping.ru</t>
  </si>
  <si>
    <t>goldesel.sx</t>
  </si>
  <si>
    <t>liberty.co.uk</t>
  </si>
  <si>
    <t>exchangenext.net</t>
  </si>
  <si>
    <t>thegldshop.com</t>
  </si>
  <si>
    <t>edge.app</t>
  </si>
  <si>
    <t>oled-info.com</t>
  </si>
  <si>
    <t>car-cloud.org</t>
  </si>
  <si>
    <t>charleston.k12.sc.us</t>
  </si>
  <si>
    <t>credoreference.com</t>
  </si>
  <si>
    <t>yeezy350boost-v2.us</t>
  </si>
  <si>
    <t>boomstarter.ru</t>
  </si>
  <si>
    <t>creaswiss.ch</t>
  </si>
  <si>
    <t>tv1.eu</t>
  </si>
  <si>
    <t>unimed.coop.br</t>
  </si>
  <si>
    <t>starcourts.com</t>
  </si>
  <si>
    <t>clearsdn.com</t>
  </si>
  <si>
    <t>kbrnet.ru</t>
  </si>
  <si>
    <t>bioz.com</t>
  </si>
  <si>
    <t>panasonic.ru</t>
  </si>
  <si>
    <t>o9solutions.net</t>
  </si>
  <si>
    <t>wmail-blog.com</t>
  </si>
  <si>
    <t>webcheckin.ru</t>
  </si>
  <si>
    <t>guilford.edu</t>
  </si>
  <si>
    <t>obi.cz</t>
  </si>
  <si>
    <t>theicegarden.com</t>
  </si>
  <si>
    <t>mkt61.net</t>
  </si>
  <si>
    <t>jacketscannon.com</t>
  </si>
  <si>
    <t>badwiki.org</t>
  </si>
  <si>
    <t>ros138.com</t>
  </si>
  <si>
    <t>konest.com</t>
  </si>
  <si>
    <t>npb.go.jp</t>
  </si>
  <si>
    <t>mei.ad.jp</t>
  </si>
  <si>
    <t>deri.io</t>
  </si>
  <si>
    <t>persistencemarketresearch.com</t>
  </si>
  <si>
    <t>gybn.org</t>
  </si>
  <si>
    <t>sarkomobr.ru</t>
  </si>
  <si>
    <t>komica2.net</t>
  </si>
  <si>
    <t>zhku.edu.cn</t>
  </si>
  <si>
    <t>autoritedelaconcurrence.fr</t>
  </si>
  <si>
    <t>jctuku.com</t>
  </si>
  <si>
    <t>scdn.gr</t>
  </si>
  <si>
    <t>pcvisit.com</t>
  </si>
  <si>
    <t>cloudmcn.ru</t>
  </si>
  <si>
    <t>ethika.com</t>
  </si>
  <si>
    <t>usor.nl</t>
  </si>
  <si>
    <t>blue-bird.com</t>
  </si>
  <si>
    <t>geocloudbackup.com</t>
  </si>
  <si>
    <t>g4u.to</t>
  </si>
  <si>
    <t>asyafanatiklerim.com</t>
  </si>
  <si>
    <t>moddroid.com</t>
  </si>
  <si>
    <t>greenradar.com</t>
  </si>
  <si>
    <t>quizur.com</t>
  </si>
  <si>
    <t>monin.com</t>
  </si>
  <si>
    <t>sdb.com.cn</t>
  </si>
  <si>
    <t>razzies.com</t>
  </si>
  <si>
    <t>favtutor.com</t>
  </si>
  <si>
    <t>nunababy.com</t>
  </si>
  <si>
    <t>1190119.com</t>
  </si>
  <si>
    <t>edenred.com</t>
  </si>
  <si>
    <t>diabetesstrong.com</t>
  </si>
  <si>
    <t>the-leaky-cauldron.org</t>
  </si>
  <si>
    <t>wistco.co.kr</t>
  </si>
  <si>
    <t>nsmatrix.net</t>
  </si>
  <si>
    <t>comocloud.net</t>
  </si>
  <si>
    <t>angelsonparade.com</t>
  </si>
  <si>
    <t>expro.pl</t>
  </si>
  <si>
    <t>nudogram.com</t>
  </si>
  <si>
    <t>onlinesaprevodom.net</t>
  </si>
  <si>
    <t>cbizz.nl</t>
  </si>
  <si>
    <t>smithbucklin.com</t>
  </si>
  <si>
    <t>bax.kz</t>
  </si>
  <si>
    <t>intercom-technology.net</t>
  </si>
  <si>
    <t>nexanet.ch</t>
  </si>
  <si>
    <t>innago.com</t>
  </si>
  <si>
    <t>addonup.com</t>
  </si>
  <si>
    <t>downbeat.com</t>
  </si>
  <si>
    <t>getsimpl.com</t>
  </si>
  <si>
    <t>christuniversity.in</t>
  </si>
  <si>
    <t>hunter-ed.com</t>
  </si>
  <si>
    <t>sellmytimesharenow.com</t>
  </si>
  <si>
    <t>nscc.ca</t>
  </si>
  <si>
    <t>amputee-coalition.org</t>
  </si>
  <si>
    <t>noorhosting.com</t>
  </si>
  <si>
    <t>stacklb.com</t>
  </si>
  <si>
    <t>olx.com.om</t>
  </si>
  <si>
    <t>allpointsbroadband.net</t>
  </si>
  <si>
    <t>propecial.monster</t>
  </si>
  <si>
    <t>farmaid.org</t>
  </si>
  <si>
    <t>mirnov.ru</t>
  </si>
  <si>
    <t>dillons.com</t>
  </si>
  <si>
    <t>ad5track.com</t>
  </si>
  <si>
    <t>mow.ru</t>
  </si>
  <si>
    <t>hairyplus.com</t>
  </si>
  <si>
    <t>smapp.work</t>
  </si>
  <si>
    <t>antville.org</t>
  </si>
  <si>
    <t>dancespirit.com</t>
  </si>
  <si>
    <t>harnessapp.com</t>
  </si>
  <si>
    <t>myabilitynetwork.com</t>
  </si>
  <si>
    <t>141tube.com</t>
  </si>
  <si>
    <t>academicpositions.com</t>
  </si>
  <si>
    <t>allocate-cloud.com</t>
  </si>
  <si>
    <t>mass-diplom24.com</t>
  </si>
  <si>
    <t>lifecoachhub.com</t>
  </si>
  <si>
    <t>convertkit-mail4.com</t>
  </si>
  <si>
    <t>acciojob.com</t>
  </si>
  <si>
    <t>opensourceforu.com</t>
  </si>
  <si>
    <t>nic.gay</t>
  </si>
  <si>
    <t>gapublicweb.net</t>
  </si>
  <si>
    <t>iffjxiuzxgswifdg.com</t>
  </si>
  <si>
    <t>iono.fm</t>
  </si>
  <si>
    <t>privatesever.com</t>
  </si>
  <si>
    <t>nshss.org</t>
  </si>
  <si>
    <t>ustclug.org</t>
  </si>
  <si>
    <t>rivasciudad.es</t>
  </si>
  <si>
    <t>trekcommunity.com</t>
  </si>
  <si>
    <t>flightpedia.org</t>
  </si>
  <si>
    <t>bppr.com</t>
  </si>
  <si>
    <t>ats.net</t>
  </si>
  <si>
    <t>playporngames.com</t>
  </si>
  <si>
    <t>clicktime.com</t>
  </si>
  <si>
    <t>incimages.com</t>
  </si>
  <si>
    <t>ftalkcdn.com</t>
  </si>
  <si>
    <t>michbar.org</t>
  </si>
  <si>
    <t>orangecountyscu.org</t>
  </si>
  <si>
    <t>codigo-postal.co</t>
  </si>
  <si>
    <t>geniusnet.com</t>
  </si>
  <si>
    <t>eco-regalos.com</t>
  </si>
  <si>
    <t>newyorkessays.com</t>
  </si>
  <si>
    <t>angryip.org</t>
  </si>
  <si>
    <t>livexlive.com</t>
  </si>
  <si>
    <t>deltaforce.net</t>
  </si>
  <si>
    <t>download-images.ru</t>
  </si>
  <si>
    <t>wemass.com</t>
  </si>
  <si>
    <t>letsdishrecipes.com</t>
  </si>
  <si>
    <t>spinxo.com</t>
  </si>
  <si>
    <t>coha.org</t>
  </si>
  <si>
    <t>wifihealthcheck.xyz</t>
  </si>
  <si>
    <t>eightieskids.com</t>
  </si>
  <si>
    <t>eatbydate.com</t>
  </si>
  <si>
    <t>radiopunk.cz</t>
  </si>
  <si>
    <t>perejit.ru</t>
  </si>
  <si>
    <t>gtl.us</t>
  </si>
  <si>
    <t>regenthotels.com</t>
  </si>
  <si>
    <t>shahidforu.co</t>
  </si>
  <si>
    <t>embratelcloud.com.br</t>
  </si>
  <si>
    <t>latitudefinancial.com.au</t>
  </si>
  <si>
    <t>equestrianbookfair.com</t>
  </si>
  <si>
    <t>utmstat.com</t>
  </si>
  <si>
    <t>nic.restaurant</t>
  </si>
  <si>
    <t>convertico.com</t>
  </si>
  <si>
    <t>vakantieveilingen.nl</t>
  </si>
  <si>
    <t>predatasrv.com</t>
  </si>
  <si>
    <t>wayforpay.com</t>
  </si>
  <si>
    <t>servisniy-center-samsung.ru</t>
  </si>
  <si>
    <t>vse-doski.com</t>
  </si>
  <si>
    <t>okonti.ru</t>
  </si>
  <si>
    <t>easynet.it</t>
  </si>
  <si>
    <t>torrentdia66.com</t>
  </si>
  <si>
    <t>idec.org.br</t>
  </si>
  <si>
    <t>fod247.io</t>
  </si>
  <si>
    <t>ptgui.com</t>
  </si>
  <si>
    <t>paxil.directory</t>
  </si>
  <si>
    <t>tumadouga.jp</t>
  </si>
  <si>
    <t>barysh.org</t>
  </si>
  <si>
    <t>welingelichtekringen.nl</t>
  </si>
  <si>
    <t>makeoverarena.com</t>
  </si>
  <si>
    <t>trustnetsolutions.ro</t>
  </si>
  <si>
    <t>nghiencar.com</t>
  </si>
  <si>
    <t>classifylist.com</t>
  </si>
  <si>
    <t>armz.ru</t>
  </si>
  <si>
    <t>qcc.edu</t>
  </si>
  <si>
    <t>targito.com</t>
  </si>
  <si>
    <t>m-tel.net</t>
  </si>
  <si>
    <t>goadserver.com</t>
  </si>
  <si>
    <t>topsandtees.space</t>
  </si>
  <si>
    <t>saimsonline.com</t>
  </si>
  <si>
    <t>gayporn.fm</t>
  </si>
  <si>
    <t>maplecroft.com</t>
  </si>
  <si>
    <t>fotokto.ru</t>
  </si>
  <si>
    <t>eneratl.com</t>
  </si>
  <si>
    <t>toptim.ru</t>
  </si>
  <si>
    <t>youramateurporn.com</t>
  </si>
  <si>
    <t>ormag.net</t>
  </si>
  <si>
    <t>hmsa.com</t>
  </si>
  <si>
    <t>morimo.info</t>
  </si>
  <si>
    <t>filebase.ws</t>
  </si>
  <si>
    <t>wjw.cn</t>
  </si>
  <si>
    <t>turbonet.com</t>
  </si>
  <si>
    <t>i-npz.ru</t>
  </si>
  <si>
    <t>comintech.com</t>
  </si>
  <si>
    <t>fitflop.com</t>
  </si>
  <si>
    <t>tip-berlin.de</t>
  </si>
  <si>
    <t>golfselect.com.au</t>
  </si>
  <si>
    <t>nationalmerit.org</t>
  </si>
  <si>
    <t>knfmp.net</t>
  </si>
  <si>
    <t>cleaninginstitute.org</t>
  </si>
  <si>
    <t>urbn.com</t>
  </si>
  <si>
    <t>aboutyou.bg</t>
  </si>
  <si>
    <t>justapi.info</t>
  </si>
  <si>
    <t>eyefocus.co.kr</t>
  </si>
  <si>
    <t>takipcialdim.com</t>
  </si>
  <si>
    <t>triple-interactive.nl</t>
  </si>
  <si>
    <t>bleachbit.org</t>
  </si>
  <si>
    <t>cmonsite.fr</t>
  </si>
  <si>
    <t>sf-international.com</t>
  </si>
  <si>
    <t>nicd.ac.za</t>
  </si>
  <si>
    <t>oterraria.ru</t>
  </si>
  <si>
    <t>academia-mail.com</t>
  </si>
  <si>
    <t>telekom.lv</t>
  </si>
  <si>
    <t>academicjobsonline.org</t>
  </si>
  <si>
    <t>buyo-g.net</t>
  </si>
  <si>
    <t>fieldglass.eu</t>
  </si>
  <si>
    <t>linux.pizza</t>
  </si>
  <si>
    <t>andrewchen.co</t>
  </si>
  <si>
    <t>smart911.com</t>
  </si>
  <si>
    <t>plesklogin.net</t>
  </si>
  <si>
    <t>codingbat.com</t>
  </si>
  <si>
    <t>thezon.com</t>
  </si>
  <si>
    <t>avia.ru</t>
  </si>
  <si>
    <t>uratv.net</t>
  </si>
  <si>
    <t>dooce.com</t>
  </si>
  <si>
    <t>optiryte.com</t>
  </si>
  <si>
    <t>newshemaletube.com</t>
  </si>
  <si>
    <t>cherryred.co.uk</t>
  </si>
  <si>
    <t>ubernetbd.net</t>
  </si>
  <si>
    <t>dentsuaegis.com</t>
  </si>
  <si>
    <t>cherkizovsky.net</t>
  </si>
  <si>
    <t>awsdns-cn-07.cn</t>
  </si>
  <si>
    <t>promobar.tools</t>
  </si>
  <si>
    <t>greyscalegorilla.com</t>
  </si>
  <si>
    <t>jsdatabox.com</t>
  </si>
  <si>
    <t>whistl.co.uk</t>
  </si>
  <si>
    <t>pes-files.ru</t>
  </si>
  <si>
    <t>s2group.pl</t>
  </si>
  <si>
    <t>alwatan.com.sa</t>
  </si>
  <si>
    <t>affilo.io</t>
  </si>
  <si>
    <t>younet.com.br</t>
  </si>
  <si>
    <t>streetvanners.be</t>
  </si>
  <si>
    <t>wbsc.org</t>
  </si>
  <si>
    <t>faceitfinder.com</t>
  </si>
  <si>
    <t>e-resident.gov.ee</t>
  </si>
  <si>
    <t>alevitra.com</t>
  </si>
  <si>
    <t>livesurf.ru</t>
  </si>
  <si>
    <t>goingelectric.de</t>
  </si>
  <si>
    <t>tst.ne.jp</t>
  </si>
  <si>
    <t>elai.io</t>
  </si>
  <si>
    <t>gpaea.k12.ia.us</t>
  </si>
  <si>
    <t>adasiaholdings.com</t>
  </si>
  <si>
    <t>sony.com.mx</t>
  </si>
  <si>
    <t>laworks.net</t>
  </si>
  <si>
    <t>oenb.at</t>
  </si>
  <si>
    <t>ataraxtab.online</t>
  </si>
  <si>
    <t>modernbike.com</t>
  </si>
  <si>
    <t>paradigmpressgroup.com</t>
  </si>
  <si>
    <t>xxnx.kim</t>
  </si>
  <si>
    <t>leroymerlin.ro</t>
  </si>
  <si>
    <t>nghmaty.site</t>
  </si>
  <si>
    <t>cutleryandmore.com</t>
  </si>
  <si>
    <t>toolkithomecare.com</t>
  </si>
  <si>
    <t>ecloudserv.net</t>
  </si>
  <si>
    <t>monetka.ru</t>
  </si>
  <si>
    <t>azerbaycan24.com</t>
  </si>
  <si>
    <t>akeeba.com</t>
  </si>
  <si>
    <t>bookauthority.org</t>
  </si>
  <si>
    <t>beyond-hd.me</t>
  </si>
  <si>
    <t>tinderentrar.com</t>
  </si>
  <si>
    <t>font.im</t>
  </si>
  <si>
    <t>stileo.it</t>
  </si>
  <si>
    <t>udcs.ru</t>
  </si>
  <si>
    <t>uhcsr.com</t>
  </si>
  <si>
    <t>emmasballoons.com</t>
  </si>
  <si>
    <t>moidokumenti.ru</t>
  </si>
  <si>
    <t>gacannabisindustryalliance.com</t>
  </si>
  <si>
    <t>insitepos.com</t>
  </si>
  <si>
    <t>digitalbusinesslounge.com</t>
  </si>
  <si>
    <t>onluxy.com</t>
  </si>
  <si>
    <t>wichita.gov</t>
  </si>
  <si>
    <t>perquisite.net</t>
  </si>
  <si>
    <t>fmc.com</t>
  </si>
  <si>
    <t>accessibleweb.com</t>
  </si>
  <si>
    <t>trsue.com</t>
  </si>
  <si>
    <t>onlineviagratabletswithoutprescription.quest</t>
  </si>
  <si>
    <t>briansclub.cm</t>
  </si>
  <si>
    <t>elitetrader.com</t>
  </si>
  <si>
    <t>ill.in.ua</t>
  </si>
  <si>
    <t>raritan.com</t>
  </si>
  <si>
    <t>surgate.net</t>
  </si>
  <si>
    <t>gisuser.com</t>
  </si>
  <si>
    <t>cityfos.com</t>
  </si>
  <si>
    <t>elaviltabs.shop</t>
  </si>
  <si>
    <t>fontesk.com</t>
  </si>
  <si>
    <t>totalshape.com</t>
  </si>
  <si>
    <t>upaiyun.com</t>
  </si>
  <si>
    <t>wangfz.com</t>
  </si>
  <si>
    <t>brd.ro</t>
  </si>
  <si>
    <t>fwd.us</t>
  </si>
  <si>
    <t>neat.com.hk</t>
  </si>
  <si>
    <t>polkalokr.com</t>
  </si>
  <si>
    <t>azercellim.com</t>
  </si>
  <si>
    <t>onrec.com</t>
  </si>
  <si>
    <t>combank.lk</t>
  </si>
  <si>
    <t>oakstreethealth.com</t>
  </si>
  <si>
    <t>quackwatch.com</t>
  </si>
  <si>
    <t>dti.net</t>
  </si>
  <si>
    <t>shahed4u.golf</t>
  </si>
  <si>
    <t>prosperity.com</t>
  </si>
  <si>
    <t>noyes.vip</t>
  </si>
  <si>
    <t>xcthings.com</t>
  </si>
  <si>
    <t>lordfilm.life</t>
  </si>
  <si>
    <t>lifehappens.org</t>
  </si>
  <si>
    <t>uyumsoft.com.tr</t>
  </si>
  <si>
    <t>maytinhviettrung.com</t>
  </si>
  <si>
    <t>csgofloat.com</t>
  </si>
  <si>
    <t>thefencepost.com</t>
  </si>
  <si>
    <t>dynatrace.schwarz</t>
  </si>
  <si>
    <t>rumahkeadilan.co.id</t>
  </si>
  <si>
    <t>ifpnews.com</t>
  </si>
  <si>
    <t>puydufou.com</t>
  </si>
  <si>
    <t>hon-cafe.net</t>
  </si>
  <si>
    <t>laingorourke.au</t>
  </si>
  <si>
    <t>siyavula.com</t>
  </si>
  <si>
    <t>galamp3.com</t>
  </si>
  <si>
    <t>go4digital.nl</t>
  </si>
  <si>
    <t>ebooks.edu.gr</t>
  </si>
  <si>
    <t>letpub.com</t>
  </si>
  <si>
    <t>wincofoods.com</t>
  </si>
  <si>
    <t>maxns.com</t>
  </si>
  <si>
    <t>off-whites.us</t>
  </si>
  <si>
    <t>adtrue.top</t>
  </si>
  <si>
    <t>centummaths.com</t>
  </si>
  <si>
    <t>easysbc.io</t>
  </si>
  <si>
    <t>aven.su</t>
  </si>
  <si>
    <t>thegfporn.com</t>
  </si>
  <si>
    <t>ppke.hu</t>
  </si>
  <si>
    <t>decide.co</t>
  </si>
  <si>
    <t>massivereport.com</t>
  </si>
  <si>
    <t>hamk.fi</t>
  </si>
  <si>
    <t>deuscustoms.com</t>
  </si>
  <si>
    <t>games2gether.com</t>
  </si>
  <si>
    <t>estrategiasdeinversion.com</t>
  </si>
  <si>
    <t>wired2fish.com</t>
  </si>
  <si>
    <t>optimabatteries.com</t>
  </si>
  <si>
    <t>vulcan-stars.space</t>
  </si>
  <si>
    <t>spoppe.com</t>
  </si>
  <si>
    <t>servidorlatinoamerica.com</t>
  </si>
  <si>
    <t>service-solutions.com</t>
  </si>
  <si>
    <t>fineartstudioonline.com</t>
  </si>
  <si>
    <t>designorbital.com</t>
  </si>
  <si>
    <t>hiltonwifi.com</t>
  </si>
  <si>
    <t>pngplay.com</t>
  </si>
  <si>
    <t>cmiw.cn</t>
  </si>
  <si>
    <t>millnert.se</t>
  </si>
  <si>
    <t>lvs.ru</t>
  </si>
  <si>
    <t>oncf.ma</t>
  </si>
  <si>
    <t>dental-tribune.com</t>
  </si>
  <si>
    <t>bestantiviruspro.org</t>
  </si>
  <si>
    <t>w3services.net</t>
  </si>
  <si>
    <t>consulenzaleonardo.com</t>
  </si>
  <si>
    <t>rel.ne.jp</t>
  </si>
  <si>
    <t>getmicrosoftkey.com</t>
  </si>
  <si>
    <t>christmascentral.com</t>
  </si>
  <si>
    <t>infraero.gov.br</t>
  </si>
  <si>
    <t>pfizer.es</t>
  </si>
  <si>
    <t>piqiso.ru</t>
  </si>
  <si>
    <t>nevaling.net</t>
  </si>
  <si>
    <t>mints.ne.jp</t>
  </si>
  <si>
    <t>gs-ws.com</t>
  </si>
  <si>
    <t>musat.ru</t>
  </si>
  <si>
    <t>smrcy.com</t>
  </si>
  <si>
    <t>state.lib.la.us</t>
  </si>
  <si>
    <t>panini.com.br</t>
  </si>
  <si>
    <t>vniro.ru</t>
  </si>
  <si>
    <t>cheatcodes.com</t>
  </si>
  <si>
    <t>hellooha.com</t>
  </si>
  <si>
    <t>vaccineimpact.com</t>
  </si>
  <si>
    <t>sbfoods.co.jp</t>
  </si>
  <si>
    <t>diplomknam.com</t>
  </si>
  <si>
    <t>retro-jordan.com</t>
  </si>
  <si>
    <t>aami.org</t>
  </si>
  <si>
    <t>mejorconsalud.com</t>
  </si>
  <si>
    <t>pcom.de</t>
  </si>
  <si>
    <t>namebox.ro</t>
  </si>
  <si>
    <t>secure-res.com</t>
  </si>
  <si>
    <t>luxurypresence.com</t>
  </si>
  <si>
    <t>complex.com.pl</t>
  </si>
  <si>
    <t>kesako.ch</t>
  </si>
  <si>
    <t>intersolute.de</t>
  </si>
  <si>
    <t>battellemedia.com</t>
  </si>
  <si>
    <t>percolately.com</t>
  </si>
  <si>
    <t>dandydns.com</t>
  </si>
  <si>
    <t>bakirkoyescort.com</t>
  </si>
  <si>
    <t>hdtgtm.com</t>
  </si>
  <si>
    <t>world-of-lucid-dreaming.com</t>
  </si>
  <si>
    <t>trustyfine.com</t>
  </si>
  <si>
    <t>miracomosehace.com</t>
  </si>
  <si>
    <t>moikrug.ru</t>
  </si>
  <si>
    <t>soluenviro.com</t>
  </si>
  <si>
    <t>asweetpeachef.com</t>
  </si>
  <si>
    <t>beckersspine.com</t>
  </si>
  <si>
    <t>ekhokavkaza.com</t>
  </si>
  <si>
    <t>charter7-24.com</t>
  </si>
  <si>
    <t>vosdomaines.com</t>
  </si>
  <si>
    <t>netcorecloud.com</t>
  </si>
  <si>
    <t>3click.com</t>
  </si>
  <si>
    <t>taltz.com</t>
  </si>
  <si>
    <t>jetthost.net</t>
  </si>
  <si>
    <t>financialcenter.com</t>
  </si>
  <si>
    <t>the-ascott.com</t>
  </si>
  <si>
    <t>dokusho-ojikan.jp</t>
  </si>
  <si>
    <t>galencollege.edu</t>
  </si>
  <si>
    <t>duomomilano.it</t>
  </si>
  <si>
    <t>seospecialistnow.com</t>
  </si>
  <si>
    <t>jazp.com</t>
  </si>
  <si>
    <t>onlinegeldlenen.org</t>
  </si>
  <si>
    <t>securesuite.co.uk</t>
  </si>
  <si>
    <t>edcast.com</t>
  </si>
  <si>
    <t>t-adbar1.com</t>
  </si>
  <si>
    <t>tuxpaint.org</t>
  </si>
  <si>
    <t>imotorhead.com</t>
  </si>
  <si>
    <t>proserve.nl</t>
  </si>
  <si>
    <t>presearch.org</t>
  </si>
  <si>
    <t>spectateprod.com</t>
  </si>
  <si>
    <t>shoujiwan.com</t>
  </si>
  <si>
    <t>testfoodkitchen.com</t>
  </si>
  <si>
    <t>stellaartois.com</t>
  </si>
  <si>
    <t>o2.sk</t>
  </si>
  <si>
    <t>cornelliron.com</t>
  </si>
  <si>
    <t>ggldns1.info</t>
  </si>
  <si>
    <t>intellectualcouncil.org.np</t>
  </si>
  <si>
    <t>thermcom.cz</t>
  </si>
  <si>
    <t>dood.sh</t>
  </si>
  <si>
    <t>wns.com</t>
  </si>
  <si>
    <t>clarecomputer.net</t>
  </si>
  <si>
    <t>watchcharts.com</t>
  </si>
  <si>
    <t>flyvi.io</t>
  </si>
  <si>
    <t>dinet.ru</t>
  </si>
  <si>
    <t>walnutcreekguide.com</t>
  </si>
  <si>
    <t>whitelistdelivery.com</t>
  </si>
  <si>
    <t>zoomcatalog.com</t>
  </si>
  <si>
    <t>melbetz.site</t>
  </si>
  <si>
    <t>responsibletechnology.org</t>
  </si>
  <si>
    <t>51argocasino.com</t>
  </si>
  <si>
    <t>joinpay.ru</t>
  </si>
  <si>
    <t>onlyindianporn.tv</t>
  </si>
  <si>
    <t>kosmo.com.my</t>
  </si>
  <si>
    <t>strefaokazji.pl</t>
  </si>
  <si>
    <t>amf.com</t>
  </si>
  <si>
    <t>yourhost.com</t>
  </si>
  <si>
    <t>twinharbor.com</t>
  </si>
  <si>
    <t>kravnet.cc</t>
  </si>
  <si>
    <t>jonasled.de</t>
  </si>
  <si>
    <t>ucc.edu</t>
  </si>
  <si>
    <t>dealley.com</t>
  </si>
  <si>
    <t>tpos.co.uk</t>
  </si>
  <si>
    <t>winitpro.ru</t>
  </si>
  <si>
    <t>plug.it</t>
  </si>
  <si>
    <t>bsteel.net</t>
  </si>
  <si>
    <t>diverza.com</t>
  </si>
  <si>
    <t>fftw.org</t>
  </si>
  <si>
    <t>amaniwa.ru</t>
  </si>
  <si>
    <t>arachidefit.com</t>
  </si>
  <si>
    <t>stanki.ru</t>
  </si>
  <si>
    <t>xxxvideosexy.com</t>
  </si>
  <si>
    <t>csgoempire.com</t>
  </si>
  <si>
    <t>foreko.eu</t>
  </si>
  <si>
    <t>amanaimages.com</t>
  </si>
  <si>
    <t>bihnxhkl.ru</t>
  </si>
  <si>
    <t>techexplorist.com</t>
  </si>
  <si>
    <t>sitclouds.com</t>
  </si>
  <si>
    <t>jobinjacdn.com</t>
  </si>
  <si>
    <t>badgleymischka.com</t>
  </si>
  <si>
    <t>goldrushcam.com</t>
  </si>
  <si>
    <t>epicwar-online.com</t>
  </si>
  <si>
    <t>awe.jp</t>
  </si>
  <si>
    <t>danah.org</t>
  </si>
  <si>
    <t>photohito.com</t>
  </si>
  <si>
    <t>omamu.com</t>
  </si>
  <si>
    <t>makeinindia.com</t>
  </si>
  <si>
    <t>tfsource.com</t>
  </si>
  <si>
    <t>mut.ac.th</t>
  </si>
  <si>
    <t>hrhub.ph</t>
  </si>
  <si>
    <t>palcomp3.com.br</t>
  </si>
  <si>
    <t>tailormadeservers.com</t>
  </si>
  <si>
    <t>vtu.ac.in</t>
  </si>
  <si>
    <t>natss-aws.us</t>
  </si>
  <si>
    <t>aero-news.net</t>
  </si>
  <si>
    <t>queretaro.gob.mx</t>
  </si>
  <si>
    <t>idamaneh.ir</t>
  </si>
  <si>
    <t>placedestendances.com</t>
  </si>
  <si>
    <t>gob2g.com</t>
  </si>
  <si>
    <t>leetify.com</t>
  </si>
  <si>
    <t>raketa-net.ru</t>
  </si>
  <si>
    <t>ospreypublishing.com</t>
  </si>
  <si>
    <t>dianadns.com</t>
  </si>
  <si>
    <t>stihl.de</t>
  </si>
  <si>
    <t>vape87.ru</t>
  </si>
  <si>
    <t>scene-double.co.uk</t>
  </si>
  <si>
    <t>ju.st</t>
  </si>
  <si>
    <t>solidarites-sante.gouv.fr</t>
  </si>
  <si>
    <t>florist.ru</t>
  </si>
  <si>
    <t>meccabingo.com</t>
  </si>
  <si>
    <t>conexpoconagg.com</t>
  </si>
  <si>
    <t>tavalodi.cfd</t>
  </si>
  <si>
    <t>accelo.com</t>
  </si>
  <si>
    <t>uploadflix.org</t>
  </si>
  <si>
    <t>stubhub.ca</t>
  </si>
  <si>
    <t>citibank.com.my</t>
  </si>
  <si>
    <t>s3arch.page</t>
  </si>
  <si>
    <t>webisgroup.ru</t>
  </si>
  <si>
    <t>brianmac.co.uk</t>
  </si>
  <si>
    <t>qortal.org</t>
  </si>
  <si>
    <t>kenmore.com</t>
  </si>
  <si>
    <t>sayuncle.com</t>
  </si>
  <si>
    <t>pornaxe.com</t>
  </si>
  <si>
    <t>skoobe.net</t>
  </si>
  <si>
    <t>air-worldwide.com</t>
  </si>
  <si>
    <t>toy.ru</t>
  </si>
  <si>
    <t>1in.am</t>
  </si>
  <si>
    <t>videodrugproject.com</t>
  </si>
  <si>
    <t>replicated.com</t>
  </si>
  <si>
    <t>americanpress.com</t>
  </si>
  <si>
    <t>datavisual.net</t>
  </si>
  <si>
    <t>vectra.pl</t>
  </si>
  <si>
    <t>pro-linuxpl.com</t>
  </si>
  <si>
    <t>thewikifeed.com</t>
  </si>
  <si>
    <t>key.aero</t>
  </si>
  <si>
    <t>tastyrewards.com</t>
  </si>
  <si>
    <t>liquidifty.io</t>
  </si>
  <si>
    <t>loveshackfancy.com</t>
  </si>
  <si>
    <t>selector117.gg</t>
  </si>
  <si>
    <t>metodista.br</t>
  </si>
  <si>
    <t>re-guest.com</t>
  </si>
  <si>
    <t>kizilay.org.tr</t>
  </si>
  <si>
    <t>worldnaturalfood.com</t>
  </si>
  <si>
    <t>toreba.net</t>
  </si>
  <si>
    <t>desmume.org</t>
  </si>
  <si>
    <t>weconnect.com</t>
  </si>
  <si>
    <t>urstal.pl</t>
  </si>
  <si>
    <t>login.nhs.uk</t>
  </si>
  <si>
    <t>greengeeks.net</t>
  </si>
  <si>
    <t>sytekcom.com</t>
  </si>
  <si>
    <t>100spravok.com</t>
  </si>
  <si>
    <t>elkay.com</t>
  </si>
  <si>
    <t>parachutehealth.com</t>
  </si>
  <si>
    <t>isexychat.com</t>
  </si>
  <si>
    <t>cwf-fcf.org</t>
  </si>
  <si>
    <t>boys.xyz</t>
  </si>
  <si>
    <t>ie-eg.com</t>
  </si>
  <si>
    <t>ghgjarvis.com</t>
  </si>
  <si>
    <t>mamavation.com</t>
  </si>
  <si>
    <t>wiland.ru</t>
  </si>
  <si>
    <t>kookiejar.net</t>
  </si>
  <si>
    <t>filexmedia.com</t>
  </si>
  <si>
    <t>kegworks.com</t>
  </si>
  <si>
    <t>grasslandbeef.com</t>
  </si>
  <si>
    <t>pyterka.ru</t>
  </si>
  <si>
    <t>wowfmofficial.com</t>
  </si>
  <si>
    <t>anafraniltabs.monster</t>
  </si>
  <si>
    <t>mp3fromyou.tube</t>
  </si>
  <si>
    <t>craft-hosting.ru</t>
  </si>
  <si>
    <t>sasktel.com</t>
  </si>
  <si>
    <t>binksites.com</t>
  </si>
  <si>
    <t>trend.at</t>
  </si>
  <si>
    <t>bdfgroup.net</t>
  </si>
  <si>
    <t>cns.fr</t>
  </si>
  <si>
    <t>nshostserver.net</t>
  </si>
  <si>
    <t>toprolrx.com</t>
  </si>
  <si>
    <t>e-ticaretsitesi.com</t>
  </si>
  <si>
    <t>distancesto.com</t>
  </si>
  <si>
    <t>espacioapk.com</t>
  </si>
  <si>
    <t>bdsmw.com</t>
  </si>
  <si>
    <t>dorfaksoft.ir</t>
  </si>
  <si>
    <t>balkanjizz.com</t>
  </si>
  <si>
    <t>survstat.ru</t>
  </si>
  <si>
    <t>skaraudio.com</t>
  </si>
  <si>
    <t>skillcup.ru</t>
  </si>
  <si>
    <t>newup.bid</t>
  </si>
  <si>
    <t>foodlogiq.com</t>
  </si>
  <si>
    <t>jackpot.de</t>
  </si>
  <si>
    <t>americancruiselines.com</t>
  </si>
  <si>
    <t>happymoney.com</t>
  </si>
  <si>
    <t>directv.com.co</t>
  </si>
  <si>
    <t>adbeat.club</t>
  </si>
  <si>
    <t>258.com</t>
  </si>
  <si>
    <t>theveeya.com</t>
  </si>
  <si>
    <t>azericard.com</t>
  </si>
  <si>
    <t>bitminter.com</t>
  </si>
  <si>
    <t>linandassociates.com</t>
  </si>
  <si>
    <t>allcanadianpharm.com</t>
  </si>
  <si>
    <t>ssi1.com</t>
  </si>
  <si>
    <t>pathable.com</t>
  </si>
  <si>
    <t>onakumina.com</t>
  </si>
  <si>
    <t>enter-net.com</t>
  </si>
  <si>
    <t>byramhealthcare.com</t>
  </si>
  <si>
    <t>nickelodeon.fr</t>
  </si>
  <si>
    <t>giglaunch.com</t>
  </si>
  <si>
    <t>computersalg.dk</t>
  </si>
  <si>
    <t>macgood.com</t>
  </si>
  <si>
    <t>imageglass.org</t>
  </si>
  <si>
    <t>snd.sc</t>
  </si>
  <si>
    <t>kix.or.jp</t>
  </si>
  <si>
    <t>scpta.gov.cn</t>
  </si>
  <si>
    <t>tractmanager.com</t>
  </si>
  <si>
    <t>bunbun000.com</t>
  </si>
  <si>
    <t>industrialinfo.com</t>
  </si>
  <si>
    <t>alltransistors.com</t>
  </si>
  <si>
    <t>ccw.com.cn</t>
  </si>
  <si>
    <t>theporndude.vip</t>
  </si>
  <si>
    <t>concursosfcc.com.br</t>
  </si>
  <si>
    <t>assistirhentai.com</t>
  </si>
  <si>
    <t>yeoman.io</t>
  </si>
  <si>
    <t>clir.org</t>
  </si>
  <si>
    <t>igotbiz.com</t>
  </si>
  <si>
    <t>skrinshoter.ru</t>
  </si>
  <si>
    <t>toservers.com</t>
  </si>
  <si>
    <t>freeexpressvpn.com</t>
  </si>
  <si>
    <t>life360.cloud</t>
  </si>
  <si>
    <t>inspirebrands.com</t>
  </si>
  <si>
    <t>pa6ka.com</t>
  </si>
  <si>
    <t>saxobank.com</t>
  </si>
  <si>
    <t>domain.me</t>
  </si>
  <si>
    <t>chsinc.com</t>
  </si>
  <si>
    <t>bookmarksurl.com</t>
  </si>
  <si>
    <t>artxun.com</t>
  </si>
  <si>
    <t>congruex.com</t>
  </si>
  <si>
    <t>askey.com</t>
  </si>
  <si>
    <t>bektel.com</t>
  </si>
  <si>
    <t>samagame.com</t>
  </si>
  <si>
    <t>shanaproject.com</t>
  </si>
  <si>
    <t>folder.jp</t>
  </si>
  <si>
    <t>giant.rocks</t>
  </si>
  <si>
    <t>teta.pro</t>
  </si>
  <si>
    <t>basketballbelieve.com</t>
  </si>
  <si>
    <t>scorecardrewards.com</t>
  </si>
  <si>
    <t>t-systems-mms.com</t>
  </si>
  <si>
    <t>buybestviagratabletsonline.quest</t>
  </si>
  <si>
    <t>ust.kz</t>
  </si>
  <si>
    <t>revhunter.tech</t>
  </si>
  <si>
    <t>lvc.edu</t>
  </si>
  <si>
    <t>karopka.ru</t>
  </si>
  <si>
    <t>hoststar.at</t>
  </si>
  <si>
    <t>vietid.net</t>
  </si>
  <si>
    <t>3600.com</t>
  </si>
  <si>
    <t>webdew.com</t>
  </si>
  <si>
    <t>walmart.org</t>
  </si>
  <si>
    <t>iobroker.net</t>
  </si>
  <si>
    <t>hnncsb.org</t>
  </si>
  <si>
    <t>4thbackupdomain.com</t>
  </si>
  <si>
    <t>afcurgentcare.com</t>
  </si>
  <si>
    <t>sligro.nl</t>
  </si>
  <si>
    <t>hosting.gl</t>
  </si>
  <si>
    <t>signagelive.com</t>
  </si>
  <si>
    <t>pagibigfund.gov.ph</t>
  </si>
  <si>
    <t>grazia.it</t>
  </si>
  <si>
    <t>soylent.com</t>
  </si>
  <si>
    <t>tripura-infoway.com</t>
  </si>
  <si>
    <t>gamebuino.com</t>
  </si>
  <si>
    <t>kannikar.com</t>
  </si>
  <si>
    <t>filmizlew.net</t>
  </si>
  <si>
    <t>radioboss.fm</t>
  </si>
  <si>
    <t>tepm.jp</t>
  </si>
  <si>
    <t>vmms.vn</t>
  </si>
  <si>
    <t>privoxy.org</t>
  </si>
  <si>
    <t>dxs518.cn</t>
  </si>
  <si>
    <t>firmadigital.go.cr</t>
  </si>
  <si>
    <t>espn.nl</t>
  </si>
  <si>
    <t>wearehearken.com</t>
  </si>
  <si>
    <t>apologeticspress.org</t>
  </si>
  <si>
    <t>yaml.de</t>
  </si>
  <si>
    <t>nuffnang.com.my</t>
  </si>
  <si>
    <t>thelead.tech</t>
  </si>
  <si>
    <t>werkenbijkarwei.nl</t>
  </si>
  <si>
    <t>refactr.it</t>
  </si>
  <si>
    <t>faznet.co.id</t>
  </si>
  <si>
    <t>cty.vn</t>
  </si>
  <si>
    <t>sunwoodrealestate.com</t>
  </si>
  <si>
    <t>comfacebook.com</t>
  </si>
  <si>
    <t>dinero.dk</t>
  </si>
  <si>
    <t>qjy168.com</t>
  </si>
  <si>
    <t>fwebdirectory.com</t>
  </si>
  <si>
    <t>ceramics.org</t>
  </si>
  <si>
    <t>sequoia.com</t>
  </si>
  <si>
    <t>absolutins.ru</t>
  </si>
  <si>
    <t>thebrickfan.com</t>
  </si>
  <si>
    <t>nunxun.com</t>
  </si>
  <si>
    <t>demandwaredevcloud.net</t>
  </si>
  <si>
    <t>gbrx.com</t>
  </si>
  <si>
    <t>vegacdn.vn</t>
  </si>
  <si>
    <t>animopron.com</t>
  </si>
  <si>
    <t>gamea.co</t>
  </si>
  <si>
    <t>rusnor.org</t>
  </si>
  <si>
    <t>bus62.ru</t>
  </si>
  <si>
    <t>vans.de</t>
  </si>
  <si>
    <t>knowledgesource.cn</t>
  </si>
  <si>
    <t>qualitydigest.com</t>
  </si>
  <si>
    <t>server309.com</t>
  </si>
  <si>
    <t>controlunion.com</t>
  </si>
  <si>
    <t>swu.de</t>
  </si>
  <si>
    <t>oscarliang.com</t>
  </si>
  <si>
    <t>538.nl</t>
  </si>
  <si>
    <t>bestsevenreviews.com</t>
  </si>
  <si>
    <t>wahana.com</t>
  </si>
  <si>
    <t>aspx.gr</t>
  </si>
  <si>
    <t>paysense.io</t>
  </si>
  <si>
    <t>mozillalabs.com</t>
  </si>
  <si>
    <t>gamevui.vn</t>
  </si>
  <si>
    <t>verygames.net</t>
  </si>
  <si>
    <t>accessoshoware.com</t>
  </si>
  <si>
    <t>maukmine.ru</t>
  </si>
  <si>
    <t>zurich.co.jp</t>
  </si>
  <si>
    <t>geckoform.com</t>
  </si>
  <si>
    <t>iyalc.com</t>
  </si>
  <si>
    <t>ibumu.com</t>
  </si>
  <si>
    <t>teenpornvideo.me</t>
  </si>
  <si>
    <t>moodiedavittreport.com</t>
  </si>
  <si>
    <t>luvmehair.com</t>
  </si>
  <si>
    <t>sninternet.com.br</t>
  </si>
  <si>
    <t>sec-provider.de</t>
  </si>
  <si>
    <t>ero-doujinshiworld.com</t>
  </si>
  <si>
    <t>clipart.me</t>
  </si>
  <si>
    <t>zarget.com</t>
  </si>
  <si>
    <t>named.se</t>
  </si>
  <si>
    <t>sencinet.com.co</t>
  </si>
  <si>
    <t>ymusicapp.com</t>
  </si>
  <si>
    <t>nextra.hu</t>
  </si>
  <si>
    <t>babor.com</t>
  </si>
  <si>
    <t>ziza.ru</t>
  </si>
  <si>
    <t>6ahddutb1ucc3cp.ru</t>
  </si>
  <si>
    <t>staysecuregroup.com</t>
  </si>
  <si>
    <t>waipian12.com</t>
  </si>
  <si>
    <t>sky.ru</t>
  </si>
  <si>
    <t>thesca.org</t>
  </si>
  <si>
    <t>moviedata.xyz</t>
  </si>
  <si>
    <t>imgpile.com</t>
  </si>
  <si>
    <t>slotomaniya.ru</t>
  </si>
  <si>
    <t>copy-office.it</t>
  </si>
  <si>
    <t>extanalytics.com</t>
  </si>
  <si>
    <t>elhacker.net</t>
  </si>
  <si>
    <t>saccounty.gov</t>
  </si>
  <si>
    <t>procesos.com</t>
  </si>
  <si>
    <t>mercurial.finance</t>
  </si>
  <si>
    <t>collaborativedrug.com</t>
  </si>
  <si>
    <t>duranduran.com</t>
  </si>
  <si>
    <t>lasvegasnow.com</t>
  </si>
  <si>
    <t>hillmangroup.com</t>
  </si>
  <si>
    <t>gogoro.com</t>
  </si>
  <si>
    <t>sensor.community</t>
  </si>
  <si>
    <t>constitution.ru</t>
  </si>
  <si>
    <t>themallstreet.com</t>
  </si>
  <si>
    <t>staffpro.net</t>
  </si>
  <si>
    <t>albertsonscompanies.com</t>
  </si>
  <si>
    <t>videosmaller.com</t>
  </si>
  <si>
    <t>aura-astronomy.org</t>
  </si>
  <si>
    <t>gamingdeputy.com</t>
  </si>
  <si>
    <t>dmp.one</t>
  </si>
  <si>
    <t>greenmatch.co.uk</t>
  </si>
  <si>
    <t>wifiku.net</t>
  </si>
  <si>
    <t>catonmat.net</t>
  </si>
  <si>
    <t>transloc.com</t>
  </si>
  <si>
    <t>indekos.com</t>
  </si>
  <si>
    <t>panzhihua.gov.cn</t>
  </si>
  <si>
    <t>alt255.nl</t>
  </si>
  <si>
    <t>smilegeneration.com</t>
  </si>
  <si>
    <t>bmxmuseum.com</t>
  </si>
  <si>
    <t>saren.gob.ve</t>
  </si>
  <si>
    <t>tdsib.com</t>
  </si>
  <si>
    <t>reperio.news</t>
  </si>
  <si>
    <t>nexteldata.net</t>
  </si>
  <si>
    <t>artlibre.org</t>
  </si>
  <si>
    <t>textme-app.com</t>
  </si>
  <si>
    <t>bccard.com</t>
  </si>
  <si>
    <t>digitalindiaportal.co.in</t>
  </si>
  <si>
    <t>simpleeverydaymom.com</t>
  </si>
  <si>
    <t>vainahtelecom.ru</t>
  </si>
  <si>
    <t>nasertic.es</t>
  </si>
  <si>
    <t>phxart.org</t>
  </si>
  <si>
    <t>dunyabulteni.net</t>
  </si>
  <si>
    <t>mondaynote.com</t>
  </si>
  <si>
    <t>pedal.ir</t>
  </si>
  <si>
    <t>ns0.net</t>
  </si>
  <si>
    <t>zxgj.cn</t>
  </si>
  <si>
    <t>recruit-dc.co.jp</t>
  </si>
  <si>
    <t>russian-mailorder-brides.com</t>
  </si>
  <si>
    <t>drugoytel.ru</t>
  </si>
  <si>
    <t>detran.ce.gov.br</t>
  </si>
  <si>
    <t>qiniao.com</t>
  </si>
  <si>
    <t>faleno.jp</t>
  </si>
  <si>
    <t>meterserver.vn</t>
  </si>
  <si>
    <t>jpgazeta.ru</t>
  </si>
  <si>
    <t>awsdns-cn-60.net</t>
  </si>
  <si>
    <t>yenipress.az</t>
  </si>
  <si>
    <t>railway.ge</t>
  </si>
  <si>
    <t>inescn.pt</t>
  </si>
  <si>
    <t>agilisnet.com</t>
  </si>
  <si>
    <t>omatgp.com</t>
  </si>
  <si>
    <t>zooplus.dk</t>
  </si>
  <si>
    <t>discec2caringtransphoenixremote.co.uk</t>
  </si>
  <si>
    <t>tifbs.net</t>
  </si>
  <si>
    <t>steam.tv</t>
  </si>
  <si>
    <t>wanderingwheatleys.com</t>
  </si>
  <si>
    <t>romjd.com</t>
  </si>
  <si>
    <t>etlib.ru</t>
  </si>
  <si>
    <t>hoa.org.uk</t>
  </si>
  <si>
    <t>mytoyforjoy.com</t>
  </si>
  <si>
    <t>hawaiipacifichealth.org</t>
  </si>
  <si>
    <t>fondazioneprada.org</t>
  </si>
  <si>
    <t>schott-music.com</t>
  </si>
  <si>
    <t>versaweb.net</t>
  </si>
  <si>
    <t>ona.az</t>
  </si>
  <si>
    <t>bulgarianbrides.net</t>
  </si>
  <si>
    <t>sfusd.k12.ca.us</t>
  </si>
  <si>
    <t>shpl.com.cn</t>
  </si>
  <si>
    <t>alpha-sense.com</t>
  </si>
  <si>
    <t>zenrosai.coop</t>
  </si>
  <si>
    <t>mediachance.com</t>
  </si>
  <si>
    <t>tctc.edu</t>
  </si>
  <si>
    <t>football.co.uk</t>
  </si>
  <si>
    <t>advnture.com</t>
  </si>
  <si>
    <t>ctnames.com</t>
  </si>
  <si>
    <t>helloworld.com</t>
  </si>
  <si>
    <t>dripivplus.com</t>
  </si>
  <si>
    <t>tscpl.org</t>
  </si>
  <si>
    <t>coregames.com</t>
  </si>
  <si>
    <t>eways.ir</t>
  </si>
  <si>
    <t>wfuv.org</t>
  </si>
  <si>
    <t>changchun.gov.cn</t>
  </si>
  <si>
    <t>imts.com</t>
  </si>
  <si>
    <t>kreon.co.id</t>
  </si>
  <si>
    <t>cee.edu.cn</t>
  </si>
  <si>
    <t>globalsun.io</t>
  </si>
  <si>
    <t>umbler.in</t>
  </si>
  <si>
    <t>aimxhub.com</t>
  </si>
  <si>
    <t>xsijishe.com</t>
  </si>
  <si>
    <t>thechefpick.com</t>
  </si>
  <si>
    <t>tvmserver.com</t>
  </si>
  <si>
    <t>faraso.org</t>
  </si>
  <si>
    <t>autourist61.ru</t>
  </si>
  <si>
    <t>bcdb.com</t>
  </si>
  <si>
    <t>arabtoons.net</t>
  </si>
  <si>
    <t>udipedia-smi.ru</t>
  </si>
  <si>
    <t>netteam.dk</t>
  </si>
  <si>
    <t>kseb.in</t>
  </si>
  <si>
    <t>behavioralfactors.ru</t>
  </si>
  <si>
    <t>demandscience.com</t>
  </si>
  <si>
    <t>neuepresse.de</t>
  </si>
  <si>
    <t>animejapan.tv</t>
  </si>
  <si>
    <t>cris.net</t>
  </si>
  <si>
    <t>zohosites.in</t>
  </si>
  <si>
    <t>searcher1.com</t>
  </si>
  <si>
    <t>venca.es</t>
  </si>
  <si>
    <t>sensacine.com.mx</t>
  </si>
  <si>
    <t>oasis38.ru</t>
  </si>
  <si>
    <t>ntu.ac.jp</t>
  </si>
  <si>
    <t>greenxf.com</t>
  </si>
  <si>
    <t>creditlyonnais.fr</t>
  </si>
  <si>
    <t>codecheck.info</t>
  </si>
  <si>
    <t>geneva.edu</t>
  </si>
  <si>
    <t>sfreporter.com</t>
  </si>
  <si>
    <t>eedr07ysfd.xyz</t>
  </si>
  <si>
    <t>pobol.net</t>
  </si>
  <si>
    <t>hipvan.com</t>
  </si>
  <si>
    <t>leankit.com</t>
  </si>
  <si>
    <t>yalebulldogs.com</t>
  </si>
  <si>
    <t>restock-alerts.com</t>
  </si>
  <si>
    <t>kickcommerce.com</t>
  </si>
  <si>
    <t>getcssscan.com</t>
  </si>
  <si>
    <t>innuodesign.co.uk</t>
  </si>
  <si>
    <t>acrofan.com</t>
  </si>
  <si>
    <t>troteclaser.com</t>
  </si>
  <si>
    <t>dnsegypt.com</t>
  </si>
  <si>
    <t>couponpac.com</t>
  </si>
  <si>
    <t>tfile.co</t>
  </si>
  <si>
    <t>conectate.com.do</t>
  </si>
  <si>
    <t>chthibox.net</t>
  </si>
  <si>
    <t>ufmt.br</t>
  </si>
  <si>
    <t>seis.ne.jp</t>
  </si>
  <si>
    <t>widsl.de</t>
  </si>
  <si>
    <t>bizorg.su</t>
  </si>
  <si>
    <t>btvdns.com</t>
  </si>
  <si>
    <t>livelyme.com</t>
  </si>
  <si>
    <t>key-drop.com</t>
  </si>
  <si>
    <t>badflix.cyou</t>
  </si>
  <si>
    <t>seniorweb.nl</t>
  </si>
  <si>
    <t>sorularlaislamiyet.com</t>
  </si>
  <si>
    <t>serversmon.net</t>
  </si>
  <si>
    <t>pixiv-recommend.net</t>
  </si>
  <si>
    <t>sabervivirtv.com</t>
  </si>
  <si>
    <t>fancube.com</t>
  </si>
  <si>
    <t>umzugsauktion.de</t>
  </si>
  <si>
    <t>barewalls.com</t>
  </si>
  <si>
    <t>globalinitiative.net</t>
  </si>
  <si>
    <t>dianacb.cz</t>
  </si>
  <si>
    <t>bugify.com</t>
  </si>
  <si>
    <t>telecomcredit.co.jp</t>
  </si>
  <si>
    <t>teamforum.ru</t>
  </si>
  <si>
    <t>paulekman.com</t>
  </si>
  <si>
    <t>onlogic.com</t>
  </si>
  <si>
    <t>resultsvault.com</t>
  </si>
  <si>
    <t>swifttrans.com</t>
  </si>
  <si>
    <t>drkellyann.com</t>
  </si>
  <si>
    <t>omsguru.com</t>
  </si>
  <si>
    <t>routergate.net</t>
  </si>
  <si>
    <t>burlingtoncountytimes.com</t>
  </si>
  <si>
    <t>elite-dns.co.uk</t>
  </si>
  <si>
    <t>protoselidaefimeridon.gr</t>
  </si>
  <si>
    <t>oss.go.id</t>
  </si>
  <si>
    <t>yeezys-700.com</t>
  </si>
  <si>
    <t>aerospaceweb.org</t>
  </si>
  <si>
    <t>valic.com</t>
  </si>
  <si>
    <t>premproxy.com</t>
  </si>
  <si>
    <t>addix.de</t>
  </si>
  <si>
    <t>phdns8.es</t>
  </si>
  <si>
    <t>mobilgov.com</t>
  </si>
  <si>
    <t>vericle.com</t>
  </si>
  <si>
    <t>kimiahost.com</t>
  </si>
  <si>
    <t>porntv.info</t>
  </si>
  <si>
    <t>vendora.gr</t>
  </si>
  <si>
    <t>wbolt.com</t>
  </si>
  <si>
    <t>cceeo.com</t>
  </si>
  <si>
    <t>fiberlink.net.pk</t>
  </si>
  <si>
    <t>aware-soft.net</t>
  </si>
  <si>
    <t>leidschdagblad.nl</t>
  </si>
  <si>
    <t>treehousei.com</t>
  </si>
  <si>
    <t>jcrinc.com</t>
  </si>
  <si>
    <t>calameoassets.com</t>
  </si>
  <si>
    <t>fluidata.net.uk</t>
  </si>
  <si>
    <t>httpstatus.io</t>
  </si>
  <si>
    <t>shadbase.xxx</t>
  </si>
  <si>
    <t>terrapass.com</t>
  </si>
  <si>
    <t>aggreko.com</t>
  </si>
  <si>
    <t>childcare.co.uk</t>
  </si>
  <si>
    <t>traxion.gg</t>
  </si>
  <si>
    <t>hbc.co.jp</t>
  </si>
  <si>
    <t>druglibrary.net</t>
  </si>
  <si>
    <t>appalachianpower.com</t>
  </si>
  <si>
    <t>springshare.com</t>
  </si>
  <si>
    <t>bsu.ru</t>
  </si>
  <si>
    <t>theherbalacademy.com</t>
  </si>
  <si>
    <t>100modapk.com</t>
  </si>
  <si>
    <t>simplenet.ro</t>
  </si>
  <si>
    <t>smokinmovies.com</t>
  </si>
  <si>
    <t>unt.edu.ar</t>
  </si>
  <si>
    <t>kob.su</t>
  </si>
  <si>
    <t>rosalindfranklin.edu</t>
  </si>
  <si>
    <t>foodreference.com</t>
  </si>
  <si>
    <t>kkrexlogistics.com</t>
  </si>
  <si>
    <t>fujitsu-general.com</t>
  </si>
  <si>
    <t>affilired.com</t>
  </si>
  <si>
    <t>naturalmedicinejournal.com</t>
  </si>
  <si>
    <t>pdd24.com</t>
  </si>
  <si>
    <t>spsg.de</t>
  </si>
  <si>
    <t>univarsolutions.com</t>
  </si>
  <si>
    <t>aspect.com.au</t>
  </si>
  <si>
    <t>brantfordexpositor.ca</t>
  </si>
  <si>
    <t>whowhere.com</t>
  </si>
  <si>
    <t>abimm.com</t>
  </si>
  <si>
    <t>whatnerd.com</t>
  </si>
  <si>
    <t>icewarpcloud.in</t>
  </si>
  <si>
    <t>u.com.my</t>
  </si>
  <si>
    <t>bondora.com</t>
  </si>
  <si>
    <t>ueni.com</t>
  </si>
  <si>
    <t>equran.me</t>
  </si>
  <si>
    <t>dubb.com</t>
  </si>
  <si>
    <t>myseek.xyz</t>
  </si>
  <si>
    <t>nugeldlenen.org</t>
  </si>
  <si>
    <t>hindawi.org</t>
  </si>
  <si>
    <t>greatsearch.xyz</t>
  </si>
  <si>
    <t>intelvision.net</t>
  </si>
  <si>
    <t>mediasphera.ru</t>
  </si>
  <si>
    <t>gedistatic.it</t>
  </si>
  <si>
    <t>mcpeaddons.app</t>
  </si>
  <si>
    <t>lovemypizza.com</t>
  </si>
  <si>
    <t>kidscasting.com</t>
  </si>
  <si>
    <t>empyrethegame.com</t>
  </si>
  <si>
    <t>modernipanelak.cz</t>
  </si>
  <si>
    <t>uqmobile.jp</t>
  </si>
  <si>
    <t>izoox.net</t>
  </si>
  <si>
    <t>getvideo.at</t>
  </si>
  <si>
    <t>curinfo.cw</t>
  </si>
  <si>
    <t>nic.rest</t>
  </si>
  <si>
    <t>thatquiz.org</t>
  </si>
  <si>
    <t>knkqjmjyxzev.info</t>
  </si>
  <si>
    <t>cdgameclub.com</t>
  </si>
  <si>
    <t>asia.ru</t>
  </si>
  <si>
    <t>maxwell.com</t>
  </si>
  <si>
    <t>diplomvfruki.com</t>
  </si>
  <si>
    <t>fearthewall.com</t>
  </si>
  <si>
    <t>pharm.or.jp</t>
  </si>
  <si>
    <t>deletingsolutions.com</t>
  </si>
  <si>
    <t>netx.solutions</t>
  </si>
  <si>
    <t>xmb.ovh</t>
  </si>
  <si>
    <t>aonns.com</t>
  </si>
  <si>
    <t>richhost.biz</t>
  </si>
  <si>
    <t>egisso.ru</t>
  </si>
  <si>
    <t>lockportjournal.com</t>
  </si>
  <si>
    <t>g9706132415.co</t>
  </si>
  <si>
    <t>ticketweb.uk</t>
  </si>
  <si>
    <t>duofederal.com</t>
  </si>
  <si>
    <t>gm6699.com</t>
  </si>
  <si>
    <t>appliedsystems.com</t>
  </si>
  <si>
    <t>atncorp.com</t>
  </si>
  <si>
    <t>exto.nl</t>
  </si>
  <si>
    <t>layerpanel.com</t>
  </si>
  <si>
    <t>vfb.de</t>
  </si>
  <si>
    <t>indiegamebundles.com</t>
  </si>
  <si>
    <t>pbnation.com</t>
  </si>
  <si>
    <t>sossl.co.kr</t>
  </si>
  <si>
    <t>populistpress.com</t>
  </si>
  <si>
    <t>o9solutions.in</t>
  </si>
  <si>
    <t>inrr.ru</t>
  </si>
  <si>
    <t>ghs.com</t>
  </si>
  <si>
    <t>hb56.com</t>
  </si>
  <si>
    <t>gmo.com</t>
  </si>
  <si>
    <t>yeezys-350.com</t>
  </si>
  <si>
    <t>snb.it</t>
  </si>
  <si>
    <t>poder-judicial.go.cr</t>
  </si>
  <si>
    <t>oaklandside.org</t>
  </si>
  <si>
    <t>afit.edu</t>
  </si>
  <si>
    <t>iplinker.net</t>
  </si>
  <si>
    <t>block-ad-easy.net</t>
  </si>
  <si>
    <t>3mu.ru</t>
  </si>
  <si>
    <t>majorhost.biz</t>
  </si>
  <si>
    <t>pc0379.com</t>
  </si>
  <si>
    <t>fairspin.io</t>
  </si>
  <si>
    <t>redtube.net</t>
  </si>
  <si>
    <t>puls.com</t>
  </si>
  <si>
    <t>kavyar.com</t>
  </si>
  <si>
    <t>responsys.com</t>
  </si>
  <si>
    <t>lynxbroker.de</t>
  </si>
  <si>
    <t>newsexxxx.com</t>
  </si>
  <si>
    <t>simon-kucher.com</t>
  </si>
  <si>
    <t>v1tx.com</t>
  </si>
  <si>
    <t>adaymag.com</t>
  </si>
  <si>
    <t>neurontin.sbs</t>
  </si>
  <si>
    <t>yandeg.ru</t>
  </si>
  <si>
    <t>linguix.com</t>
  </si>
  <si>
    <t>vlired.cu</t>
  </si>
  <si>
    <t>browserify.org</t>
  </si>
  <si>
    <t>tse.org.tr</t>
  </si>
  <si>
    <t>hi7.de</t>
  </si>
  <si>
    <t>bigshoptoken.com</t>
  </si>
  <si>
    <t>soundblaster.com</t>
  </si>
  <si>
    <t>vstbridge.com</t>
  </si>
  <si>
    <t>browser.ru</t>
  </si>
  <si>
    <t>barcelonactiva.cat</t>
  </si>
  <si>
    <t>aafco.org</t>
  </si>
  <si>
    <t>ryanholiday.net</t>
  </si>
  <si>
    <t>cbsn.cz</t>
  </si>
  <si>
    <t>domainip.com</t>
  </si>
  <si>
    <t>khoshamoz.ir</t>
  </si>
  <si>
    <t>yekaterinburzhenka.ru</t>
  </si>
  <si>
    <t>nmbrs.nl</t>
  </si>
  <si>
    <t>karnatakabank.com</t>
  </si>
  <si>
    <t>ctedgecdn.net</t>
  </si>
  <si>
    <t>dropi.co</t>
  </si>
  <si>
    <t>porndudecdn.com</t>
  </si>
  <si>
    <t>filmyzilla.com.pl</t>
  </si>
  <si>
    <t>acge.com</t>
  </si>
  <si>
    <t>wmsio.cn</t>
  </si>
  <si>
    <t>cba.org</t>
  </si>
  <si>
    <t>conoha.jp</t>
  </si>
  <si>
    <t>wideroe.no</t>
  </si>
  <si>
    <t>teimg.com</t>
  </si>
  <si>
    <t>mesa3d.org</t>
  </si>
  <si>
    <t>th-deg.de</t>
  </si>
  <si>
    <t>essalud.gob.pe</t>
  </si>
  <si>
    <t>proozy.com</t>
  </si>
  <si>
    <t>truewestmagazine.com</t>
  </si>
  <si>
    <t>zipcon.net</t>
  </si>
  <si>
    <t>bio.fm</t>
  </si>
  <si>
    <t>k12.ri.us</t>
  </si>
  <si>
    <t>fid.com.ua</t>
  </si>
  <si>
    <t>korzilla.ru</t>
  </si>
  <si>
    <t>decobikellc.com</t>
  </si>
  <si>
    <t>clicksign.com</t>
  </si>
  <si>
    <t>ebxcdn.com</t>
  </si>
  <si>
    <t>skinbaron.de</t>
  </si>
  <si>
    <t>hosting-netfort.ru</t>
  </si>
  <si>
    <t>newpost.gr</t>
  </si>
  <si>
    <t>zillertal.at</t>
  </si>
  <si>
    <t>hoteltabby.it</t>
  </si>
  <si>
    <t>vss.gov.vn</t>
  </si>
  <si>
    <t>avinfam.com</t>
  </si>
  <si>
    <t>hiho.ch</t>
  </si>
  <si>
    <t>telesputnik.ru</t>
  </si>
  <si>
    <t>components101.com</t>
  </si>
  <si>
    <t>tomferry.com</t>
  </si>
  <si>
    <t>ocbin.com</t>
  </si>
  <si>
    <t>u-on.ru</t>
  </si>
  <si>
    <t>brookings.net</t>
  </si>
  <si>
    <t>geobox.eu</t>
  </si>
  <si>
    <t>clintonherald.com</t>
  </si>
  <si>
    <t>cloudlift.app</t>
  </si>
  <si>
    <t>tdc.dk</t>
  </si>
  <si>
    <t>ngi.de</t>
  </si>
  <si>
    <t>ntvmsnbc.com</t>
  </si>
  <si>
    <t>aristotle.net</t>
  </si>
  <si>
    <t>dokkyomed.ac.jp</t>
  </si>
  <si>
    <t>benicartab.shop</t>
  </si>
  <si>
    <t>deviceatlas-cdn.com</t>
  </si>
  <si>
    <t>digired.com.ar</t>
  </si>
  <si>
    <t>tnschools.gov.in</t>
  </si>
  <si>
    <t>yeezys500.com</t>
  </si>
  <si>
    <t>condns.de</t>
  </si>
  <si>
    <t>nersc.no</t>
  </si>
  <si>
    <t>cdngp.net</t>
  </si>
  <si>
    <t>jobtalk.jp</t>
  </si>
  <si>
    <t>softswiss.com</t>
  </si>
  <si>
    <t>macmillan.education</t>
  </si>
  <si>
    <t>gamedev.place</t>
  </si>
  <si>
    <t>semesteratsea.org</t>
  </si>
  <si>
    <t>1xslotred55590.top</t>
  </si>
  <si>
    <t>presslogic.com</t>
  </si>
  <si>
    <t>yaktrinews.com</t>
  </si>
  <si>
    <t>izmodns.com</t>
  </si>
  <si>
    <t>bodiscdn.com</t>
  </si>
  <si>
    <t>openssh.org</t>
  </si>
  <si>
    <t>loeildelaphotographie.com</t>
  </si>
  <si>
    <t>serversline.net</t>
  </si>
  <si>
    <t>sent-trib.com</t>
  </si>
  <si>
    <t>thexem.info</t>
  </si>
  <si>
    <t>cams.run</t>
  </si>
  <si>
    <t>vshk.ru</t>
  </si>
  <si>
    <t>codigo.se</t>
  </si>
  <si>
    <t>eschoolview.net</t>
  </si>
  <si>
    <t>aiinformatics.com</t>
  </si>
  <si>
    <t>comeandsee.net</t>
  </si>
  <si>
    <t>petitchef.com</t>
  </si>
  <si>
    <t>tosp.co.jp</t>
  </si>
  <si>
    <t>metal-hammer.de</t>
  </si>
  <si>
    <t>wtsparadigm.com</t>
  </si>
  <si>
    <t>cequence.cloud</t>
  </si>
  <si>
    <t>avocarrot.com</t>
  </si>
  <si>
    <t>nexril.net</t>
  </si>
  <si>
    <t>emisorascolombianas.co</t>
  </si>
  <si>
    <t>alderongames.com</t>
  </si>
  <si>
    <t>deptagency.com</t>
  </si>
  <si>
    <t>wapfmkmi.ru</t>
  </si>
  <si>
    <t>bannerbuzz.com</t>
  </si>
  <si>
    <t>truenorthlogic.com</t>
  </si>
  <si>
    <t>justsnap.eu</t>
  </si>
  <si>
    <t>datago.ru</t>
  </si>
  <si>
    <t>ccgg6.com</t>
  </si>
  <si>
    <t>xxx-cdn.com</t>
  </si>
  <si>
    <t>cascadedesigns.com</t>
  </si>
  <si>
    <t>dicommail.com</t>
  </si>
  <si>
    <t>culturepsg.com</t>
  </si>
  <si>
    <t>iperf.fr</t>
  </si>
  <si>
    <t>dragon2000.net</t>
  </si>
  <si>
    <t>brownthomas.com</t>
  </si>
  <si>
    <t>niidpo.ru</t>
  </si>
  <si>
    <t>vibirai.ru</t>
  </si>
  <si>
    <t>aqualogo.ru</t>
  </si>
  <si>
    <t>eub-inc.com</t>
  </si>
  <si>
    <t>hayat.net.id</t>
  </si>
  <si>
    <t>bestialitygirls.com</t>
  </si>
  <si>
    <t>tagalys.com</t>
  </si>
  <si>
    <t>somfy.com</t>
  </si>
  <si>
    <t>xipcam.com</t>
  </si>
  <si>
    <t>vrsn.com</t>
  </si>
  <si>
    <t>online-loan.org</t>
  </si>
  <si>
    <t>ourcrowd.com</t>
  </si>
  <si>
    <t>hnol.net</t>
  </si>
  <si>
    <t>iixmedia.com</t>
  </si>
  <si>
    <t>createstudio.com</t>
  </si>
  <si>
    <t>medstat-az.com</t>
  </si>
  <si>
    <t>aerohosting.cz</t>
  </si>
  <si>
    <t>involta.com</t>
  </si>
  <si>
    <t>alliedpilots.org</t>
  </si>
  <si>
    <t>boredcrown.com</t>
  </si>
  <si>
    <t>aimcarclicks.com</t>
  </si>
  <si>
    <t>cadillacfairview.com</t>
  </si>
  <si>
    <t>didnegar.com</t>
  </si>
  <si>
    <t>oltnews.com</t>
  </si>
  <si>
    <t>wholelabs.com</t>
  </si>
  <si>
    <t>efollett.com</t>
  </si>
  <si>
    <t>tatung.com</t>
  </si>
  <si>
    <t>theblogchatter.com</t>
  </si>
  <si>
    <t>vhn.cl</t>
  </si>
  <si>
    <t>loadedfiles.com</t>
  </si>
  <si>
    <t>pulseheberg.net</t>
  </si>
  <si>
    <t>taihe.com</t>
  </si>
  <si>
    <t>1xslotred07440.top</t>
  </si>
  <si>
    <t>boiusa.com</t>
  </si>
  <si>
    <t>color-name.com</t>
  </si>
  <si>
    <t>serv-ad.net</t>
  </si>
  <si>
    <t>aflac.co.jp</t>
  </si>
  <si>
    <t>1xslotred59649.top</t>
  </si>
  <si>
    <t>mathematica-mpr.com</t>
  </si>
  <si>
    <t>conserveturtles.org</t>
  </si>
  <si>
    <t>torrent-games.best</t>
  </si>
  <si>
    <t>riomoms.com</t>
  </si>
  <si>
    <t>mangacultivator.com</t>
  </si>
  <si>
    <t>thewomens.org.au</t>
  </si>
  <si>
    <t>hnjing.com</t>
  </si>
  <si>
    <t>aub.ac.uk</t>
  </si>
  <si>
    <t>golosislama.com</t>
  </si>
  <si>
    <t>epcsoftware.org</t>
  </si>
  <si>
    <t>nic.markets</t>
  </si>
  <si>
    <t>mousesavers.com</t>
  </si>
  <si>
    <t>wsscwater.com</t>
  </si>
  <si>
    <t>searchresultsdelivery.com</t>
  </si>
  <si>
    <t>kazanka.info</t>
  </si>
  <si>
    <t>gaotie.cn</t>
  </si>
  <si>
    <t>oliberal.com</t>
  </si>
  <si>
    <t>hikespeak.com</t>
  </si>
  <si>
    <t>wadhefa.com</t>
  </si>
  <si>
    <t>taboohome.com</t>
  </si>
  <si>
    <t>pornototale.com</t>
  </si>
  <si>
    <t>mouse-sensitivity.com</t>
  </si>
  <si>
    <t>jumpingroo.com</t>
  </si>
  <si>
    <t>confectionerynews.com</t>
  </si>
  <si>
    <t>m-food.ru</t>
  </si>
  <si>
    <t>srp.gov</t>
  </si>
  <si>
    <t>hfdstatic.com</t>
  </si>
  <si>
    <t>pb.edu.pl</t>
  </si>
  <si>
    <t>goodnet.ru</t>
  </si>
  <si>
    <t>xcams.cam</t>
  </si>
  <si>
    <t>windyty.com</t>
  </si>
  <si>
    <t>nic.gifts</t>
  </si>
  <si>
    <t>ielts-up.com</t>
  </si>
  <si>
    <t>travelrepublic.co.uk</t>
  </si>
  <si>
    <t>lifepal.co.id</t>
  </si>
  <si>
    <t>jewishnews.co.uk</t>
  </si>
  <si>
    <t>thenationaldesk.com</t>
  </si>
  <si>
    <t>freepron.xyz</t>
  </si>
  <si>
    <t>msjc.edu</t>
  </si>
  <si>
    <t>theenergymix.com</t>
  </si>
  <si>
    <t>wellbutrintab.shop</t>
  </si>
  <si>
    <t>alraimedia.com</t>
  </si>
  <si>
    <t>virginorbit.com</t>
  </si>
  <si>
    <t>webtraf.com.au</t>
  </si>
  <si>
    <t>irtya.com</t>
  </si>
  <si>
    <t>finditparts.com</t>
  </si>
  <si>
    <t>europafm.ro</t>
  </si>
  <si>
    <t>medialine.by</t>
  </si>
  <si>
    <t>comyr.com</t>
  </si>
  <si>
    <t>coaxis.com</t>
  </si>
  <si>
    <t>swanmei.com</t>
  </si>
  <si>
    <t>lineicons.com</t>
  </si>
  <si>
    <t>zoopornmd.com</t>
  </si>
  <si>
    <t>restaurants.com</t>
  </si>
  <si>
    <t>29dnue.com</t>
  </si>
  <si>
    <t>cleanorigin.com</t>
  </si>
  <si>
    <t>greenbrier.com</t>
  </si>
  <si>
    <t>davematthewsband.com</t>
  </si>
  <si>
    <t>threco.com</t>
  </si>
  <si>
    <t>rencontres-icare.org</t>
  </si>
  <si>
    <t>sigur-ros.co.uk</t>
  </si>
  <si>
    <t>antabuse.run</t>
  </si>
  <si>
    <t>e-kart.com.ar</t>
  </si>
  <si>
    <t>applegate.com</t>
  </si>
  <si>
    <t>proxyium.com</t>
  </si>
  <si>
    <t>mikucare.com</t>
  </si>
  <si>
    <t>executivelimousineservicesllc.com</t>
  </si>
  <si>
    <t>jesusfilm.org</t>
  </si>
  <si>
    <t>quotenmeter.de</t>
  </si>
  <si>
    <t>dnspro.host</t>
  </si>
  <si>
    <t>kitcast.tv</t>
  </si>
  <si>
    <t>dailyweather.life</t>
  </si>
  <si>
    <t>le-vel.com</t>
  </si>
  <si>
    <t>gaoehuoaoefhuhfugr.cc</t>
  </si>
  <si>
    <t>sassieshop.com</t>
  </si>
  <si>
    <t>oficialfarma.com.br</t>
  </si>
  <si>
    <t>premeditatedleftovers.com</t>
  </si>
  <si>
    <t>mediabarservices.ru</t>
  </si>
  <si>
    <t>fallaciousfifth.com</t>
  </si>
  <si>
    <t>lightyear.one</t>
  </si>
  <si>
    <t>larksuitecdn.com</t>
  </si>
  <si>
    <t>gofin.io</t>
  </si>
  <si>
    <t>orderhydroxychloroquine.online</t>
  </si>
  <si>
    <t>ipconnect.services</t>
  </si>
  <si>
    <t>news.pn</t>
  </si>
  <si>
    <t>aventon.com</t>
  </si>
  <si>
    <t>achnet.ru</t>
  </si>
  <si>
    <t>ipsos-na.com</t>
  </si>
  <si>
    <t>campercontact.com</t>
  </si>
  <si>
    <t>toowto.kz</t>
  </si>
  <si>
    <t>eninhome.com</t>
  </si>
  <si>
    <t>appbundledownload.com</t>
  </si>
  <si>
    <t>dollardays.com</t>
  </si>
  <si>
    <t>flash.gr</t>
  </si>
  <si>
    <t>furious.com</t>
  </si>
  <si>
    <t>livelychat.live</t>
  </si>
  <si>
    <t>radiookapi.net</t>
  </si>
  <si>
    <t>lilymanga.com</t>
  </si>
  <si>
    <t>buspara.com</t>
  </si>
  <si>
    <t>oneprovider.net</t>
  </si>
  <si>
    <t>wellho.net</t>
  </si>
  <si>
    <t>kprsrv.ru</t>
  </si>
  <si>
    <t>ci.org</t>
  </si>
  <si>
    <t>parstoday.com</t>
  </si>
  <si>
    <t>tierschutzbund.de</t>
  </si>
  <si>
    <t>515che.com</t>
  </si>
  <si>
    <t>fiio.com</t>
  </si>
  <si>
    <t>genpt.com</t>
  </si>
  <si>
    <t>ahsv.net</t>
  </si>
  <si>
    <t>balikesir.edu.tr</t>
  </si>
  <si>
    <t>gcloudgbs.com</t>
  </si>
  <si>
    <t>syokhost.com</t>
  </si>
  <si>
    <t>nsh.ro</t>
  </si>
  <si>
    <t>artistshot.com</t>
  </si>
  <si>
    <t>zonehost.ru</t>
  </si>
  <si>
    <t>daha.net</t>
  </si>
  <si>
    <t>azds.com</t>
  </si>
  <si>
    <t>lambdasolutionscloud.net</t>
  </si>
  <si>
    <t>cec-ltd.co.jp</t>
  </si>
  <si>
    <t>shekhai.com</t>
  </si>
  <si>
    <t>hanabank.com</t>
  </si>
  <si>
    <t>flashingjungle.com</t>
  </si>
  <si>
    <t>velocityglobal.com</t>
  </si>
  <si>
    <t>scppfussball.de</t>
  </si>
  <si>
    <t>sorensonprod.com</t>
  </si>
  <si>
    <t>prehrajto.cz</t>
  </si>
  <si>
    <t>radio-online.com</t>
  </si>
  <si>
    <t>the-rekalibrator.org</t>
  </si>
  <si>
    <t>ratingruneta.ru</t>
  </si>
  <si>
    <t>coxomaha.net</t>
  </si>
  <si>
    <t>severgazbank.ru</t>
  </si>
  <si>
    <t>club4x4.ru</t>
  </si>
  <si>
    <t>cyberlinkenews.com</t>
  </si>
  <si>
    <t>fareye.co</t>
  </si>
  <si>
    <t>svel.ru</t>
  </si>
  <si>
    <t>yahav.co.il</t>
  </si>
  <si>
    <t>songmeanings.net</t>
  </si>
  <si>
    <t>thumbnailseries.com</t>
  </si>
  <si>
    <t>fondazioneslowfood.com</t>
  </si>
  <si>
    <t>sberins.ru</t>
  </si>
  <si>
    <t>indiaherald.com</t>
  </si>
  <si>
    <t>mollie.nl</t>
  </si>
  <si>
    <t>pocketbook-int.com</t>
  </si>
  <si>
    <t>diariopopular.com.ar</t>
  </si>
  <si>
    <t>dnscrservices.info</t>
  </si>
  <si>
    <t>prayercaresharenetwork.com</t>
  </si>
  <si>
    <t>modernsanatlar.org</t>
  </si>
  <si>
    <t>gis.gov.pl</t>
  </si>
  <si>
    <t>howdens.com</t>
  </si>
  <si>
    <t>difficulty-reading.com</t>
  </si>
  <si>
    <t>coppernblue.com</t>
  </si>
  <si>
    <t>brightly.eco</t>
  </si>
  <si>
    <t>coolstart.com</t>
  </si>
  <si>
    <t>yourtv.com.au</t>
  </si>
  <si>
    <t>cmhk.com</t>
  </si>
  <si>
    <t>china-pub.com</t>
  </si>
  <si>
    <t>hummerserver.com</t>
  </si>
  <si>
    <t>datafinch.com</t>
  </si>
  <si>
    <t>audee.jp</t>
  </si>
  <si>
    <t>cyberpub.com</t>
  </si>
  <si>
    <t>kts.studio</t>
  </si>
  <si>
    <t>bpcgroup.online</t>
  </si>
  <si>
    <t>ntvtelugu.com</t>
  </si>
  <si>
    <t>lawnlove.com</t>
  </si>
  <si>
    <t>opscode.com</t>
  </si>
  <si>
    <t>istnet.co.za</t>
  </si>
  <si>
    <t>qmail.com</t>
  </si>
  <si>
    <t>jaqtwibmeni.com</t>
  </si>
  <si>
    <t>tescocloud.com</t>
  </si>
  <si>
    <t>teenporngallery.net</t>
  </si>
  <si>
    <t>finrings.com</t>
  </si>
  <si>
    <t>rdleas.ru</t>
  </si>
  <si>
    <t>bmfa.org</t>
  </si>
  <si>
    <t>regiscorp.com</t>
  </si>
  <si>
    <t>tracead.com</t>
  </si>
  <si>
    <t>filmforum.org</t>
  </si>
  <si>
    <t>amerisave.com</t>
  </si>
  <si>
    <t>vid-ip.com</t>
  </si>
  <si>
    <t>bdo.global</t>
  </si>
  <si>
    <t>macropoint-lite.com</t>
  </si>
  <si>
    <t>kinopir.online</t>
  </si>
  <si>
    <t>ns1global.com</t>
  </si>
  <si>
    <t>lesiteinfo.com</t>
  </si>
  <si>
    <t>webyourself.eu</t>
  </si>
  <si>
    <t>worlds50bestbars.com</t>
  </si>
  <si>
    <t>nsxf.net</t>
  </si>
  <si>
    <t>ofa.org</t>
  </si>
  <si>
    <t>fast8.cc</t>
  </si>
  <si>
    <t>welcomebc.ca</t>
  </si>
  <si>
    <t>fruit.com</t>
  </si>
  <si>
    <t>unms.com</t>
  </si>
  <si>
    <t>friproxy.eu</t>
  </si>
  <si>
    <t>vtitel.com</t>
  </si>
  <si>
    <t>storeopeninghours.com</t>
  </si>
  <si>
    <t>youmatter.world</t>
  </si>
  <si>
    <t>e-passiongames.com</t>
  </si>
  <si>
    <t>milfspics.com</t>
  </si>
  <si>
    <t>aboutyou.cz</t>
  </si>
  <si>
    <t>teagasc.ie</t>
  </si>
  <si>
    <t>garrisonexcelsior.com</t>
  </si>
  <si>
    <t>rjpdns.com</t>
  </si>
  <si>
    <t>hasns.com</t>
  </si>
  <si>
    <t>chiletrabajos.cl</t>
  </si>
  <si>
    <t>jauce.com</t>
  </si>
  <si>
    <t>aboutyou.ro</t>
  </si>
  <si>
    <t>duzce.edu.tr</t>
  </si>
  <si>
    <t>buttonizer.io</t>
  </si>
  <si>
    <t>americawithlove.com</t>
  </si>
  <si>
    <t>goisrael.com</t>
  </si>
  <si>
    <t>chinatelecom.cn</t>
  </si>
  <si>
    <t>busfor.ru</t>
  </si>
  <si>
    <t>obgy.cn</t>
  </si>
  <si>
    <t>wclc.com</t>
  </si>
  <si>
    <t>dollyparton.com</t>
  </si>
  <si>
    <t>eurobricks.com</t>
  </si>
  <si>
    <t>coinsutra.com</t>
  </si>
  <si>
    <t>gwm.com.cn</t>
  </si>
  <si>
    <t>evxonline.net</t>
  </si>
  <si>
    <t>netace.com</t>
  </si>
  <si>
    <t>01rus.ru</t>
  </si>
  <si>
    <t>cdw.ca</t>
  </si>
  <si>
    <t>qqsm.com</t>
  </si>
  <si>
    <t>wallstreetonparade.com</t>
  </si>
  <si>
    <t>primary.com</t>
  </si>
  <si>
    <t>vidnoenet.ru</t>
  </si>
  <si>
    <t>zetadns.net</t>
  </si>
  <si>
    <t>abnet.it</t>
  </si>
  <si>
    <t>sashaswebpage.com</t>
  </si>
  <si>
    <t>bittyspaceprogram.com</t>
  </si>
  <si>
    <t>healthmatch.io</t>
  </si>
  <si>
    <t>bhpbilliton.com</t>
  </si>
  <si>
    <t>cowichanmusicfestival.com</t>
  </si>
  <si>
    <t>skygarden.london</t>
  </si>
  <si>
    <t>reiki.org</t>
  </si>
  <si>
    <t>aliclick.shop</t>
  </si>
  <si>
    <t>interdiscount.ch</t>
  </si>
  <si>
    <t>applinked.cloud</t>
  </si>
  <si>
    <t>shabakah.net.sa</t>
  </si>
  <si>
    <t>sikids.com</t>
  </si>
  <si>
    <t>apolut.net</t>
  </si>
  <si>
    <t>elearning101.org</t>
  </si>
  <si>
    <t>hutor.ru</t>
  </si>
  <si>
    <t>scichina.com</t>
  </si>
  <si>
    <t>rentascordoba.gob.ar</t>
  </si>
  <si>
    <t>wattswater.com</t>
  </si>
  <si>
    <t>epocacosmeticos.com.br</t>
  </si>
  <si>
    <t>skelleftea.se</t>
  </si>
  <si>
    <t>yihetang.com</t>
  </si>
  <si>
    <t>gotohui.com</t>
  </si>
  <si>
    <t>rms23.ru</t>
  </si>
  <si>
    <t>enn.cn</t>
  </si>
  <si>
    <t>imdodo.com</t>
  </si>
  <si>
    <t>p99nxpivfscyverz.me</t>
  </si>
  <si>
    <t>blueland.com</t>
  </si>
  <si>
    <t>romwe.co.in</t>
  </si>
  <si>
    <t>shate-m.ru</t>
  </si>
  <si>
    <t>mugenarchive.com</t>
  </si>
  <si>
    <t>1xslotred80260.top</t>
  </si>
  <si>
    <t>westminsterkennelclub.org</t>
  </si>
  <si>
    <t>dscc.vip</t>
  </si>
  <si>
    <t>gratfilm.com</t>
  </si>
  <si>
    <t>affect3d.com</t>
  </si>
  <si>
    <t>anime-king.com</t>
  </si>
  <si>
    <t>sexwithhorse.net</t>
  </si>
  <si>
    <t>btutv.com</t>
  </si>
  <si>
    <t>komoejoy.com</t>
  </si>
  <si>
    <t>charlottecolo.com</t>
  </si>
  <si>
    <t>ridercasino.com</t>
  </si>
  <si>
    <t>ndi.tv</t>
  </si>
  <si>
    <t>just2trade.pro</t>
  </si>
  <si>
    <t>kcbgroup.com</t>
  </si>
  <si>
    <t>scsengineers.com</t>
  </si>
  <si>
    <t>russiangirlsbrides.com</t>
  </si>
  <si>
    <t>okidoki.ee</t>
  </si>
  <si>
    <t>brandads.net</t>
  </si>
  <si>
    <t>ingeb.org</t>
  </si>
  <si>
    <t>city.kawasaki.jp</t>
  </si>
  <si>
    <t>ravenna-hub.com</t>
  </si>
  <si>
    <t>go-car.co.id</t>
  </si>
  <si>
    <t>lxs1989.top</t>
  </si>
  <si>
    <t>ecomkassa.ru</t>
  </si>
  <si>
    <t>wilddns.com</t>
  </si>
  <si>
    <t>lord-films.one</t>
  </si>
  <si>
    <t>hkr.se</t>
  </si>
  <si>
    <t>bonestry.com</t>
  </si>
  <si>
    <t>linksnappy.com</t>
  </si>
  <si>
    <t>ppoemcl.com</t>
  </si>
  <si>
    <t>huanma01.vip</t>
  </si>
  <si>
    <t>uponarriving.com</t>
  </si>
  <si>
    <t>ambulanceservice.pl</t>
  </si>
  <si>
    <t>ceetelcogroup.com</t>
  </si>
  <si>
    <t>china-nengyuan.com</t>
  </si>
  <si>
    <t>yoc.com</t>
  </si>
  <si>
    <t>tycofs.com</t>
  </si>
  <si>
    <t>scienceforum.ru</t>
  </si>
  <si>
    <t>volgrp.com</t>
  </si>
  <si>
    <t>debeersgroup.com</t>
  </si>
  <si>
    <t>100medspravok.com</t>
  </si>
  <si>
    <t>rgis.com</t>
  </si>
  <si>
    <t>lubuntu.net</t>
  </si>
  <si>
    <t>admagazine.com</t>
  </si>
  <si>
    <t>ligue.net</t>
  </si>
  <si>
    <t>alrai.com</t>
  </si>
  <si>
    <t>synack.com</t>
  </si>
  <si>
    <t>infiniteflight.com</t>
  </si>
  <si>
    <t>diamant-x.sk</t>
  </si>
  <si>
    <t>lynxoft.ru</t>
  </si>
  <si>
    <t>f3n.de</t>
  </si>
  <si>
    <t>educaltai.ru</t>
  </si>
  <si>
    <t>tylko.com</t>
  </si>
  <si>
    <t>luxurylifestylemag.co.uk</t>
  </si>
  <si>
    <t>thetollroads.com</t>
  </si>
  <si>
    <t>system.in.ua</t>
  </si>
  <si>
    <t>ebusa.com</t>
  </si>
  <si>
    <t>ketodietplanus.com</t>
  </si>
  <si>
    <t>bic.com</t>
  </si>
  <si>
    <t>novitrk8.com</t>
  </si>
  <si>
    <t>allowandgo.club</t>
  </si>
  <si>
    <t>thewaterproject.org</t>
  </si>
  <si>
    <t>cruisingworld.com</t>
  </si>
  <si>
    <t>apkaward.com</t>
  </si>
  <si>
    <t>pessmokepatch.com</t>
  </si>
  <si>
    <t>pmatehunter.com</t>
  </si>
  <si>
    <t>taosnews.com</t>
  </si>
  <si>
    <t>nationsphotolab.com</t>
  </si>
  <si>
    <t>bellelily.com</t>
  </si>
  <si>
    <t>mnt.se</t>
  </si>
  <si>
    <t>cloudplatformpro.com</t>
  </si>
  <si>
    <t>sesamecommunications.com</t>
  </si>
  <si>
    <t>verwaltungsportal.de</t>
  </si>
  <si>
    <t>thedeal.com</t>
  </si>
  <si>
    <t>jslint.com</t>
  </si>
  <si>
    <t>used.forsale</t>
  </si>
  <si>
    <t>alp.org.au</t>
  </si>
  <si>
    <t>slot1xmlnck.top</t>
  </si>
  <si>
    <t>ccb.org.co</t>
  </si>
  <si>
    <t>buyautoparts.com</t>
  </si>
  <si>
    <t>cea.gov.cn</t>
  </si>
  <si>
    <t>presssnews.biz</t>
  </si>
  <si>
    <t>cheapcialis20withnoprescription.quest</t>
  </si>
  <si>
    <t>ddimg.cn</t>
  </si>
  <si>
    <t>historicseries.com</t>
  </si>
  <si>
    <t>auto-file.org</t>
  </si>
  <si>
    <t>herrenknecht.com</t>
  </si>
  <si>
    <t>pensionlitigationdata.com</t>
  </si>
  <si>
    <t>cancam.jp</t>
  </si>
  <si>
    <t>kirloskarlimitless.com</t>
  </si>
  <si>
    <t>smapse.com</t>
  </si>
  <si>
    <t>inyopools.com</t>
  </si>
  <si>
    <t>idfa.org</t>
  </si>
  <si>
    <t>lusogamer.com</t>
  </si>
  <si>
    <t>beirel.ru</t>
  </si>
  <si>
    <t>sebsauvage.net</t>
  </si>
  <si>
    <t>peoplesbank.lk</t>
  </si>
  <si>
    <t>plough.com</t>
  </si>
  <si>
    <t>editgoogle.com</t>
  </si>
  <si>
    <t>camtel.net</t>
  </si>
  <si>
    <t>net-nord.ru</t>
  </si>
  <si>
    <t>catofashions.com</t>
  </si>
  <si>
    <t>liffe.com</t>
  </si>
  <si>
    <t>red-dog-casino-play.com</t>
  </si>
  <si>
    <t>gowlingwlg.com</t>
  </si>
  <si>
    <t>travity.de</t>
  </si>
  <si>
    <t>iptvwire.com</t>
  </si>
  <si>
    <t>fgu.edu.tw</t>
  </si>
  <si>
    <t>ege55.ru</t>
  </si>
  <si>
    <t>b5p.us</t>
  </si>
  <si>
    <t>epraise.co.uk</t>
  </si>
  <si>
    <t>hi-baku.com</t>
  </si>
  <si>
    <t>port5.com</t>
  </si>
  <si>
    <t>elektro-galerie-hamburg.de</t>
  </si>
  <si>
    <t>gruppotim.it</t>
  </si>
  <si>
    <t>mweweb.com</t>
  </si>
  <si>
    <t>bntwk.com</t>
  </si>
  <si>
    <t>animestotais.xyz</t>
  </si>
  <si>
    <t>el-carabobeno.com</t>
  </si>
  <si>
    <t>nsuem.ru</t>
  </si>
  <si>
    <t>r-rp.ru</t>
  </si>
  <si>
    <t>myfoxtwincities.com</t>
  </si>
  <si>
    <t>wandcorp.com</t>
  </si>
  <si>
    <t>tineco.com</t>
  </si>
  <si>
    <t>bigeastcoastbias.com</t>
  </si>
  <si>
    <t>budupomahat.cz</t>
  </si>
  <si>
    <t>7host.cloud</t>
  </si>
  <si>
    <t>fitmetrix.io</t>
  </si>
  <si>
    <t>moneyconcepts.com</t>
  </si>
  <si>
    <t>cdi.org</t>
  </si>
  <si>
    <t>zipbooks.com</t>
  </si>
  <si>
    <t>x227n.cc</t>
  </si>
  <si>
    <t>yankton.net</t>
  </si>
  <si>
    <t>skyscanner.com.sa</t>
  </si>
  <si>
    <t>itircatering.com</t>
  </si>
  <si>
    <t>sanweihou.com</t>
  </si>
  <si>
    <t>commbox.io</t>
  </si>
  <si>
    <t>allinonedownloader.com</t>
  </si>
  <si>
    <t>allego.com</t>
  </si>
  <si>
    <t>barga.com</t>
  </si>
  <si>
    <t>stoic.ai</t>
  </si>
  <si>
    <t>sefaz.am.gov.br</t>
  </si>
  <si>
    <t>bodas.com.mx</t>
  </si>
  <si>
    <t>pwc.ch</t>
  </si>
  <si>
    <t>saintebible.com</t>
  </si>
  <si>
    <t>unipin.com</t>
  </si>
  <si>
    <t>opti-24.com</t>
  </si>
  <si>
    <t>nittotire.com</t>
  </si>
  <si>
    <t>prospectmedical.com</t>
  </si>
  <si>
    <t>sanqin.com</t>
  </si>
  <si>
    <t>poundsterlinglive.com</t>
  </si>
  <si>
    <t>ikkedu.com</t>
  </si>
  <si>
    <t>4team.biz</t>
  </si>
  <si>
    <t>exantediet.com</t>
  </si>
  <si>
    <t>job-applications.com</t>
  </si>
  <si>
    <t>mdnice.com</t>
  </si>
  <si>
    <t>osclasspoint.com</t>
  </si>
  <si>
    <t>ev.io</t>
  </si>
  <si>
    <t>jianlaixiaoshuo.com</t>
  </si>
  <si>
    <t>frontiersin.io</t>
  </si>
  <si>
    <t>hakatolyesi.com</t>
  </si>
  <si>
    <t>essilorusa.com</t>
  </si>
  <si>
    <t>d-bi.fr</t>
  </si>
  <si>
    <t>debevoise.com</t>
  </si>
  <si>
    <t>journalists.org</t>
  </si>
  <si>
    <t>comli.com</t>
  </si>
  <si>
    <t>intermaps.com</t>
  </si>
  <si>
    <t>egypt.travel</t>
  </si>
  <si>
    <t>moscowyes.ru</t>
  </si>
  <si>
    <t>celecoxibrx.com</t>
  </si>
  <si>
    <t>adcombo.com</t>
  </si>
  <si>
    <t>secdns.dk</t>
  </si>
  <si>
    <t>ftoutreach.com</t>
  </si>
  <si>
    <t>diexun.com</t>
  </si>
  <si>
    <t>mirpack.ru</t>
  </si>
  <si>
    <t>lostgamer.io</t>
  </si>
  <si>
    <t>doorbell.io</t>
  </si>
  <si>
    <t>vtvanalytics.com</t>
  </si>
  <si>
    <t>cesim.cn</t>
  </si>
  <si>
    <t>klwas.org</t>
  </si>
  <si>
    <t>miaopeng.net</t>
  </si>
  <si>
    <t>wellbutrin.sbs</t>
  </si>
  <si>
    <t>gifcdn.com</t>
  </si>
  <si>
    <t>prmovies.rest</t>
  </si>
  <si>
    <t>visualware.com</t>
  </si>
  <si>
    <t>wesendit.com</t>
  </si>
  <si>
    <t>automotive.com</t>
  </si>
  <si>
    <t>lwspanel.com</t>
  </si>
  <si>
    <t>valtec.ru</t>
  </si>
  <si>
    <t>itservicerus.ru</t>
  </si>
  <si>
    <t>pplelectric.com</t>
  </si>
  <si>
    <t>hypertension.org.tw</t>
  </si>
  <si>
    <t>samanyoluhaber.com</t>
  </si>
  <si>
    <t>vuejsexamples.com</t>
  </si>
  <si>
    <t>tv.team</t>
  </si>
  <si>
    <t>montrealjazzfest.com</t>
  </si>
  <si>
    <t>youravhost.net</t>
  </si>
  <si>
    <t>lelivrescolaire.fr</t>
  </si>
  <si>
    <t>mcc.com</t>
  </si>
  <si>
    <t>hnaz.com.cn</t>
  </si>
  <si>
    <t>oopy.io</t>
  </si>
  <si>
    <t>imaginationtech.com</t>
  </si>
  <si>
    <t>csum.edu</t>
  </si>
  <si>
    <t>gubagoo.com</t>
  </si>
  <si>
    <t>twinmd.ru</t>
  </si>
  <si>
    <t>sidbi.in</t>
  </si>
  <si>
    <t>sscer.org</t>
  </si>
  <si>
    <t>geo-fs.com</t>
  </si>
  <si>
    <t>daedagheauehfuuhfw.top</t>
  </si>
  <si>
    <t>1xslotred11365.top</t>
  </si>
  <si>
    <t>erection24h.us</t>
  </si>
  <si>
    <t>trffclb.com</t>
  </si>
  <si>
    <t>cclfunhub.com</t>
  </si>
  <si>
    <t>ivantilabs.com</t>
  </si>
  <si>
    <t>bemobile.ua</t>
  </si>
  <si>
    <t>ju.se</t>
  </si>
  <si>
    <t>cuinsight.com</t>
  </si>
  <si>
    <t>aaiedu.hr</t>
  </si>
  <si>
    <t>ig.kz</t>
  </si>
  <si>
    <t>litnet.lt</t>
  </si>
  <si>
    <t>fiken.no</t>
  </si>
  <si>
    <t>nvoq.com</t>
  </si>
  <si>
    <t>costacrociere.it</t>
  </si>
  <si>
    <t>deephot.link</t>
  </si>
  <si>
    <t>awsdns-cn-27.cn</t>
  </si>
  <si>
    <t>fastline.com</t>
  </si>
  <si>
    <t>degussa-bank.de</t>
  </si>
  <si>
    <t>nanumiwelfare.com</t>
  </si>
  <si>
    <t>myhomeworkapp.com</t>
  </si>
  <si>
    <t>wimbledon.org</t>
  </si>
  <si>
    <t>twimaru.com</t>
  </si>
  <si>
    <t>lookchem.cn</t>
  </si>
  <si>
    <t>atstudy.com</t>
  </si>
  <si>
    <t>seehere.porn</t>
  </si>
  <si>
    <t>acer.com.cn</t>
  </si>
  <si>
    <t>channelpartner.de</t>
  </si>
  <si>
    <t>zalando-prive.fr</t>
  </si>
  <si>
    <t>clinicalmicrobiologyandinfection.com</t>
  </si>
  <si>
    <t>freshpornclips.com</t>
  </si>
  <si>
    <t>sexsiterus.com</t>
  </si>
  <si>
    <t>classmedia.com</t>
  </si>
  <si>
    <t>malegratab.online</t>
  </si>
  <si>
    <t>chi.ac.uk</t>
  </si>
  <si>
    <t>s-angels.com</t>
  </si>
  <si>
    <t>worldrowing.com</t>
  </si>
  <si>
    <t>fotolia.net</t>
  </si>
  <si>
    <t>techzim.co.zw</t>
  </si>
  <si>
    <t>chgk.info</t>
  </si>
  <si>
    <t>praxispay.com</t>
  </si>
  <si>
    <t>callmepmc.com</t>
  </si>
  <si>
    <t>sunsetlearningcenter.com</t>
  </si>
  <si>
    <t>svenskfotboll.se</t>
  </si>
  <si>
    <t>tiictiictiir.com</t>
  </si>
  <si>
    <t>foodfornet.com</t>
  </si>
  <si>
    <t>zjhtcm.com</t>
  </si>
  <si>
    <t>bitski.com</t>
  </si>
  <si>
    <t>powernationtv.com</t>
  </si>
  <si>
    <t>crossinstall.io</t>
  </si>
  <si>
    <t>allianzgi.com</t>
  </si>
  <si>
    <t>wccdaily.com.cn</t>
  </si>
  <si>
    <t>swtch.com</t>
  </si>
  <si>
    <t>lambweston.com</t>
  </si>
  <si>
    <t>fadavis.com</t>
  </si>
  <si>
    <t>hardonline.com.br</t>
  </si>
  <si>
    <t>nfis.com</t>
  </si>
  <si>
    <t>imarketsolutions.com</t>
  </si>
  <si>
    <t>moss.gov.eg</t>
  </si>
  <si>
    <t>leforem.be</t>
  </si>
  <si>
    <t>bettercotton.org</t>
  </si>
  <si>
    <t>managhantasala.net</t>
  </si>
  <si>
    <t>2bee.biz</t>
  </si>
  <si>
    <t>kaplanco.com</t>
  </si>
  <si>
    <t>grastin.ru</t>
  </si>
  <si>
    <t>wed114.cn</t>
  </si>
  <si>
    <t>formysite.com</t>
  </si>
  <si>
    <t>prairieoutdoors.com</t>
  </si>
  <si>
    <t>dsred.com</t>
  </si>
  <si>
    <t>zagmir.com</t>
  </si>
  <si>
    <t>compare.com</t>
  </si>
  <si>
    <t>computerisms.ca</t>
  </si>
  <si>
    <t>huelvainformacion.es</t>
  </si>
  <si>
    <t>qiukwi.com</t>
  </si>
  <si>
    <t>domainagents.com</t>
  </si>
  <si>
    <t>veryfastdownload.pw</t>
  </si>
  <si>
    <t>fh.org</t>
  </si>
  <si>
    <t>bauhaus.de</t>
  </si>
  <si>
    <t>amped-up.net</t>
  </si>
  <si>
    <t>xn--80agfnmmwn3gl1a.xn--p1ai</t>
  </si>
  <si>
    <t>hqchip.com</t>
  </si>
  <si>
    <t>jyyundun.site</t>
  </si>
  <si>
    <t>connectingmobile.com</t>
  </si>
  <si>
    <t>fielding.edu</t>
  </si>
  <si>
    <t>jtl-hosting.de</t>
  </si>
  <si>
    <t>jingsourcing.cn</t>
  </si>
  <si>
    <t>hostingviet.vn</t>
  </si>
  <si>
    <t>ashihsijaediaehf.in</t>
  </si>
  <si>
    <t>dmplocal.com</t>
  </si>
  <si>
    <t>tentonhammer.com</t>
  </si>
  <si>
    <t>lemagit.fr</t>
  </si>
  <si>
    <t>earthtouchnews.com</t>
  </si>
  <si>
    <t>gourmet.com</t>
  </si>
  <si>
    <t>liquidsix.com</t>
  </si>
  <si>
    <t>fundacioncarolina.es</t>
  </si>
  <si>
    <t>rizy.ir</t>
  </si>
  <si>
    <t>rmd.me</t>
  </si>
  <si>
    <t>internet-trade.cz</t>
  </si>
  <si>
    <t>posteketab.com</t>
  </si>
  <si>
    <t>worldstrides.com</t>
  </si>
  <si>
    <t>deeplearningbook.org</t>
  </si>
  <si>
    <t>lotto-niedersachsen.de</t>
  </si>
  <si>
    <t>threedy.ai</t>
  </si>
  <si>
    <t>destateparks.com</t>
  </si>
  <si>
    <t>intercom-messenger.com</t>
  </si>
  <si>
    <t>box-dns.com</t>
  </si>
  <si>
    <t>designcode.io</t>
  </si>
  <si>
    <t>gameguard.co.kr</t>
  </si>
  <si>
    <t>prednisolonep.com</t>
  </si>
  <si>
    <t>tcex.ru</t>
  </si>
  <si>
    <t>retailiqa.ru</t>
  </si>
  <si>
    <t>extmatrix.com</t>
  </si>
  <si>
    <t>atento.com</t>
  </si>
  <si>
    <t>elexusbets.info</t>
  </si>
  <si>
    <t>regearzz.com</t>
  </si>
  <si>
    <t>ak-krasavia.ru</t>
  </si>
  <si>
    <t>answers.gg</t>
  </si>
  <si>
    <t>ruanaboliki.net</t>
  </si>
  <si>
    <t>acharyamarathecollege.in</t>
  </si>
  <si>
    <t>malwaredomainlist.com</t>
  </si>
  <si>
    <t>wardow.com</t>
  </si>
  <si>
    <t>acquisition.com</t>
  </si>
  <si>
    <t>ottenhoff.net</t>
  </si>
  <si>
    <t>machi.to</t>
  </si>
  <si>
    <t>primalkitchen.com</t>
  </si>
  <si>
    <t>hgu.jp</t>
  </si>
  <si>
    <t>sadlierconnect.com</t>
  </si>
  <si>
    <t>elheraldodechihuahua.com.mx</t>
  </si>
  <si>
    <t>walkandsmile.com</t>
  </si>
  <si>
    <t>contivio.com</t>
  </si>
  <si>
    <t>zurich.co.uk</t>
  </si>
  <si>
    <t>york.com</t>
  </si>
  <si>
    <t>translatepress.com</t>
  </si>
  <si>
    <t>haoxaxt.cn</t>
  </si>
  <si>
    <t>tawelectronics.com</t>
  </si>
  <si>
    <t>schibsted.fi</t>
  </si>
  <si>
    <t>supportpoint.com</t>
  </si>
  <si>
    <t>mardigrasparadeschedule.com</t>
  </si>
  <si>
    <t>nosec.org</t>
  </si>
  <si>
    <t>meteogiornale.it</t>
  </si>
  <si>
    <t>cinejosh.com</t>
  </si>
  <si>
    <t>onenorth.com</t>
  </si>
  <si>
    <t>svcfin.com</t>
  </si>
  <si>
    <t>xn--80akwfayt.xn--p1ai</t>
  </si>
  <si>
    <t>ekaraganda.kz</t>
  </si>
  <si>
    <t>labelmarket.pl</t>
  </si>
  <si>
    <t>scotnet.co.uk</t>
  </si>
  <si>
    <t>il1i.co</t>
  </si>
  <si>
    <t>saasinfopro.com</t>
  </si>
  <si>
    <t>avp.tech</t>
  </si>
  <si>
    <t>theskincareedit.com</t>
  </si>
  <si>
    <t>motiongenesis.com</t>
  </si>
  <si>
    <t>kokugakuin.ac.jp</t>
  </si>
  <si>
    <t>solver.net.ua</t>
  </si>
  <si>
    <t>onenet.co.nz</t>
  </si>
  <si>
    <t>catchpoint.com</t>
  </si>
  <si>
    <t>qcloudcdn.cn</t>
  </si>
  <si>
    <t>dcs.vn</t>
  </si>
  <si>
    <t>billboard.biz</t>
  </si>
  <si>
    <t>ceskaposta.cz</t>
  </si>
  <si>
    <t>accs-market.com</t>
  </si>
  <si>
    <t>bretagne.bzh</t>
  </si>
  <si>
    <t>srivarigroups.com</t>
  </si>
  <si>
    <t>phemex.cloud</t>
  </si>
  <si>
    <t>mhyacg.com</t>
  </si>
  <si>
    <t>peer2profit.com</t>
  </si>
  <si>
    <t>mpo.cz</t>
  </si>
  <si>
    <t>dkhardware.com</t>
  </si>
  <si>
    <t>deskpro.com</t>
  </si>
  <si>
    <t>biomassmagazine.com</t>
  </si>
  <si>
    <t>getaway.house</t>
  </si>
  <si>
    <t>zooplus.fi</t>
  </si>
  <si>
    <t>h-metrics.com</t>
  </si>
  <si>
    <t>arizonacustomknives.com</t>
  </si>
  <si>
    <t>farminguk.com</t>
  </si>
  <si>
    <t>thinkkers.com</t>
  </si>
  <si>
    <t>1xbetparlay.com</t>
  </si>
  <si>
    <t>experteer.com</t>
  </si>
  <si>
    <t>vivanews.asia</t>
  </si>
  <si>
    <t>dol.go.th</t>
  </si>
  <si>
    <t>goodjobs.cn</t>
  </si>
  <si>
    <t>littlegolem.net</t>
  </si>
  <si>
    <t>dan.org</t>
  </si>
  <si>
    <t>bnshosting.net</t>
  </si>
  <si>
    <t>buymalegra.monster</t>
  </si>
  <si>
    <t>yunqishi.net</t>
  </si>
  <si>
    <t>profreelancejob.com</t>
  </si>
  <si>
    <t>bear.app</t>
  </si>
  <si>
    <t>pornofaps.com</t>
  </si>
  <si>
    <t>techbars.net</t>
  </si>
  <si>
    <t>vanguardplan.com</t>
  </si>
  <si>
    <t>allpeoplequilt.com</t>
  </si>
  <si>
    <t>wolftrap.org</t>
  </si>
  <si>
    <t>laekh.de</t>
  </si>
  <si>
    <t>echoglobal.org</t>
  </si>
  <si>
    <t>zthemes.net</t>
  </si>
  <si>
    <t>pushbulletusercontent.com</t>
  </si>
  <si>
    <t>tivuon.tv</t>
  </si>
  <si>
    <t>geistautodetailing.com</t>
  </si>
  <si>
    <t>envysion.com</t>
  </si>
  <si>
    <t>stilux.com</t>
  </si>
  <si>
    <t>idealan.pl</t>
  </si>
  <si>
    <t>binero.net</t>
  </si>
  <si>
    <t>alfakmv.ru</t>
  </si>
  <si>
    <t>jaanuu.com</t>
  </si>
  <si>
    <t>zortout.com</t>
  </si>
  <si>
    <t>wz-apis.com</t>
  </si>
  <si>
    <t>ak-tt.net</t>
  </si>
  <si>
    <t>betterads.org</t>
  </si>
  <si>
    <t>itv.az</t>
  </si>
  <si>
    <t>clovisroundup.com</t>
  </si>
  <si>
    <t>vets.ne.jp</t>
  </si>
  <si>
    <t>topcoders.ir</t>
  </si>
  <si>
    <t>bccresearch.com</t>
  </si>
  <si>
    <t>ursads.com</t>
  </si>
  <si>
    <t>awsdns-cn-30.biz</t>
  </si>
  <si>
    <t>mymobilityscooters.co.uk</t>
  </si>
  <si>
    <t>vadhajtasok.hu</t>
  </si>
  <si>
    <t>alibabacloud.com.hk</t>
  </si>
  <si>
    <t>rrrc.us</t>
  </si>
  <si>
    <t>historyisaweapon.com</t>
  </si>
  <si>
    <t>enac.gov.it</t>
  </si>
  <si>
    <t>bcast.fm</t>
  </si>
  <si>
    <t>fke6.com</t>
  </si>
  <si>
    <t>swfchan.com</t>
  </si>
  <si>
    <t>tartak-monis.pl</t>
  </si>
  <si>
    <t>redpepper.org.uk</t>
  </si>
  <si>
    <t>hikumovie.com</t>
  </si>
  <si>
    <t>banyanops.com</t>
  </si>
  <si>
    <t>steamtools.net</t>
  </si>
  <si>
    <t>delta.io</t>
  </si>
  <si>
    <t>vdigger.com</t>
  </si>
  <si>
    <t>dizist.net</t>
  </si>
  <si>
    <t>infoplanners-qw.ml</t>
  </si>
  <si>
    <t>tubevsex.pro</t>
  </si>
  <si>
    <t>idcpf.com</t>
  </si>
  <si>
    <t>usat.ly</t>
  </si>
  <si>
    <t>wholehogsports.com</t>
  </si>
  <si>
    <t>thechelseachronicle.com</t>
  </si>
  <si>
    <t>voierapide.ca</t>
  </si>
  <si>
    <t>qchron.com</t>
  </si>
  <si>
    <t>everythingauto.com.au</t>
  </si>
  <si>
    <t>instituto-camoes.pt</t>
  </si>
  <si>
    <t>akleg.gov</t>
  </si>
  <si>
    <t>103.kz</t>
  </si>
  <si>
    <t>agensir.it</t>
  </si>
  <si>
    <t>viewsurf.com</t>
  </si>
  <si>
    <t>vantin100.com</t>
  </si>
  <si>
    <t>idiomania.app</t>
  </si>
  <si>
    <t>oceanhero.today</t>
  </si>
  <si>
    <t>butterflynetwork.com</t>
  </si>
  <si>
    <t>nooooooooooooooo.com</t>
  </si>
  <si>
    <t>coro.net</t>
  </si>
  <si>
    <t>dayviews.com</t>
  </si>
  <si>
    <t>sysmex.com</t>
  </si>
  <si>
    <t>ogloszenia-norwegia.pl</t>
  </si>
  <si>
    <t>gorp.com</t>
  </si>
  <si>
    <t>therookeryonline.com</t>
  </si>
  <si>
    <t>nownovel.com</t>
  </si>
  <si>
    <t>kenshoo.com</t>
  </si>
  <si>
    <t>vpweb.co.uk</t>
  </si>
  <si>
    <t>littlebambino.net</t>
  </si>
  <si>
    <t>gnosis-safe.io</t>
  </si>
  <si>
    <t>puzzle-movies.com</t>
  </si>
  <si>
    <t>volcsiriusbd.com</t>
  </si>
  <si>
    <t>hostingcdn.com</t>
  </si>
  <si>
    <t>gyqxhuk.com</t>
  </si>
  <si>
    <t>wsimag.com</t>
  </si>
  <si>
    <t>uhr.se</t>
  </si>
  <si>
    <t>massachusettsregisteredagent.com</t>
  </si>
  <si>
    <t>workingsolutions.com</t>
  </si>
  <si>
    <t>shopflix.gr</t>
  </si>
  <si>
    <t>zujujs.top</t>
  </si>
  <si>
    <t>bambuser.net</t>
  </si>
  <si>
    <t>taiheiyo-cement.co.jp</t>
  </si>
  <si>
    <t>frontdeskhq.com</t>
  </si>
  <si>
    <t>cloudpharix.com</t>
  </si>
  <si>
    <t>extajg.com</t>
  </si>
  <si>
    <t>onehu.xyz</t>
  </si>
  <si>
    <t>xvideosincesto.com</t>
  </si>
  <si>
    <t>lm-cdn.ru</t>
  </si>
  <si>
    <t>fridens.com</t>
  </si>
  <si>
    <t>intergram.info</t>
  </si>
  <si>
    <t>serverdns.ch</t>
  </si>
  <si>
    <t>tevas.rocks</t>
  </si>
  <si>
    <t>msp.gob.ec</t>
  </si>
  <si>
    <t>androiddatahost.com</t>
  </si>
  <si>
    <t>seriali-tut.com</t>
  </si>
  <si>
    <t>minta365.ru</t>
  </si>
  <si>
    <t>dicks.com</t>
  </si>
  <si>
    <t>mind.net</t>
  </si>
  <si>
    <t>valsadindustries.com</t>
  </si>
  <si>
    <t>viavideo.digital</t>
  </si>
  <si>
    <t>harkinsdomain.com</t>
  </si>
  <si>
    <t>time.com.my</t>
  </si>
  <si>
    <t>rovaniemi.fi</t>
  </si>
  <si>
    <t>localtimes.info</t>
  </si>
  <si>
    <t>zooll.net</t>
  </si>
  <si>
    <t>wikistatement.com</t>
  </si>
  <si>
    <t>safesendreturns.com</t>
  </si>
  <si>
    <t>seasonic.com</t>
  </si>
  <si>
    <t>ci41.ru</t>
  </si>
  <si>
    <t>ampry.com</t>
  </si>
  <si>
    <t>mynexuz.be</t>
  </si>
  <si>
    <t>thislife.net</t>
  </si>
  <si>
    <t>antivirushub.net</t>
  </si>
  <si>
    <t>mtavdns.com</t>
  </si>
  <si>
    <t>mndassociation.org</t>
  </si>
  <si>
    <t>proverbs31.org</t>
  </si>
  <si>
    <t>videxio.net</t>
  </si>
  <si>
    <t>siteheart.com</t>
  </si>
  <si>
    <t>ffmomola.com</t>
  </si>
  <si>
    <t>saavncdn.com</t>
  </si>
  <si>
    <t>ispone-business.de</t>
  </si>
  <si>
    <t>wordtothewise.com</t>
  </si>
  <si>
    <t>origamirisk.com</t>
  </si>
  <si>
    <t>navy.gov.au</t>
  </si>
  <si>
    <t>nurihosting.com</t>
  </si>
  <si>
    <t>uneb.br</t>
  </si>
  <si>
    <t>cubemc.net</t>
  </si>
  <si>
    <t>dirs21.de</t>
  </si>
  <si>
    <t>bankcaspian.kz</t>
  </si>
  <si>
    <t>jackpotik.com</t>
  </si>
  <si>
    <t>mozarteum.at</t>
  </si>
  <si>
    <t>offwhiteshoess.com</t>
  </si>
  <si>
    <t>vtosters.app</t>
  </si>
  <si>
    <t>iped.pl</t>
  </si>
  <si>
    <t>veebimajutus.ee</t>
  </si>
  <si>
    <t>spyxxx.net</t>
  </si>
  <si>
    <t>alicecooper.com</t>
  </si>
  <si>
    <t>arizona-five.com</t>
  </si>
  <si>
    <t>juventudrebelde.cu</t>
  </si>
  <si>
    <t>chengda.com.cn</t>
  </si>
  <si>
    <t>eventim.pl</t>
  </si>
  <si>
    <t>meusanimes.net</t>
  </si>
  <si>
    <t>cablemod.com</t>
  </si>
  <si>
    <t>getthis-sportstream.com</t>
  </si>
  <si>
    <t>socials360.com</t>
  </si>
  <si>
    <t>dillinger.io</t>
  </si>
  <si>
    <t>birdseye.com</t>
  </si>
  <si>
    <t>betsson.gr</t>
  </si>
  <si>
    <t>onlinexlpharmacy.com</t>
  </si>
  <si>
    <t>allinonehomeschool.com</t>
  </si>
  <si>
    <t>rjpserver.com</t>
  </si>
  <si>
    <t>easydnssec.com</t>
  </si>
  <si>
    <t>diplomgosznakf.com</t>
  </si>
  <si>
    <t>picart-personal.pl</t>
  </si>
  <si>
    <t>pldthome.com</t>
  </si>
  <si>
    <t>primtermifit.com</t>
  </si>
  <si>
    <t>fizzo.org</t>
  </si>
  <si>
    <t>burohappold.com</t>
  </si>
  <si>
    <t>gmfs.mx</t>
  </si>
  <si>
    <t>longbets.org</t>
  </si>
  <si>
    <t>fanforum.com</t>
  </si>
  <si>
    <t>keysightanalytics.com</t>
  </si>
  <si>
    <t>insightone.cn</t>
  </si>
  <si>
    <t>buytrazodone.life</t>
  </si>
  <si>
    <t>tplusgroup.ru</t>
  </si>
  <si>
    <t>thechristhospital.com</t>
  </si>
  <si>
    <t>solvians.com</t>
  </si>
  <si>
    <t>convertfiles.me</t>
  </si>
  <si>
    <t>oxfordeagle.com</t>
  </si>
  <si>
    <t>nbasia.com.cn</t>
  </si>
  <si>
    <t>vaultofweird.com</t>
  </si>
  <si>
    <t>dreamworksanimation.com</t>
  </si>
  <si>
    <t>globalimporter.net</t>
  </si>
  <si>
    <t>global-exam.com</t>
  </si>
  <si>
    <t>yellw.co</t>
  </si>
  <si>
    <t>nationalcityca.gov</t>
  </si>
  <si>
    <t>cortext.com</t>
  </si>
  <si>
    <t>gall.nl</t>
  </si>
  <si>
    <t>soperson.com</t>
  </si>
  <si>
    <t>ffcell.com</t>
  </si>
  <si>
    <t>healthfusionclaims.com</t>
  </si>
  <si>
    <t>5milesapp.com</t>
  </si>
  <si>
    <t>embluejet.com</t>
  </si>
  <si>
    <t>shoebat.com</t>
  </si>
  <si>
    <t>proactiveinvestors.com.au</t>
  </si>
  <si>
    <t>arad360.com</t>
  </si>
  <si>
    <t>iemoji.com</t>
  </si>
  <si>
    <t>tuapse.ru</t>
  </si>
  <si>
    <t>mtnnigeria.net</t>
  </si>
  <si>
    <t>rtlz.nl</t>
  </si>
  <si>
    <t>maxtel.cz</t>
  </si>
  <si>
    <t>cdnyl.net</t>
  </si>
  <si>
    <t>globaluscorp.co</t>
  </si>
  <si>
    <t>myfavouritemagazines.co.uk</t>
  </si>
  <si>
    <t>downloadstudio.net</t>
  </si>
  <si>
    <t>city-net.net.ua</t>
  </si>
  <si>
    <t>medknizhku-spravku.com</t>
  </si>
  <si>
    <t>courtreserve.com</t>
  </si>
  <si>
    <t>redcross.org.cn</t>
  </si>
  <si>
    <t>ipa.edu.sa</t>
  </si>
  <si>
    <t>sjnk.co.jp</t>
  </si>
  <si>
    <t>cuchicago.edu</t>
  </si>
  <si>
    <t>pin-up-com.ru</t>
  </si>
  <si>
    <t>lithonia.com</t>
  </si>
  <si>
    <t>myhostdns.com</t>
  </si>
  <si>
    <t>datasciencelearner.com</t>
  </si>
  <si>
    <t>hrdepartment.com</t>
  </si>
  <si>
    <t>wfirma.pl</t>
  </si>
  <si>
    <t>vasiljevski.com</t>
  </si>
  <si>
    <t>lccc.edu</t>
  </si>
  <si>
    <t>iowaregisteredagent.com</t>
  </si>
  <si>
    <t>cdn-simple-life.com</t>
  </si>
  <si>
    <t>radorehosting.com</t>
  </si>
  <si>
    <t>onlinedirect.bg</t>
  </si>
  <si>
    <t>picayuneitem.com</t>
  </si>
  <si>
    <t>schooltv.nl</t>
  </si>
  <si>
    <t>visitcos.com</t>
  </si>
  <si>
    <t>mobillegends.net</t>
  </si>
  <si>
    <t>buspar.shop</t>
  </si>
  <si>
    <t>novosibirskyes.ru</t>
  </si>
  <si>
    <t>sochi.ru</t>
  </si>
  <si>
    <t>azadseo.com</t>
  </si>
  <si>
    <t>tdnx.net</t>
  </si>
  <si>
    <t>affordableartfair.com</t>
  </si>
  <si>
    <t>frontrow.com</t>
  </si>
  <si>
    <t>mattressclarity.com</t>
  </si>
  <si>
    <t>xmbroker-fx.com</t>
  </si>
  <si>
    <t>aer.mil.br</t>
  </si>
  <si>
    <t>askchefdennis.com</t>
  </si>
  <si>
    <t>she.com</t>
  </si>
  <si>
    <t>translit.net</t>
  </si>
  <si>
    <t>faceapp.com</t>
  </si>
  <si>
    <t>smartbugmedia.com</t>
  </si>
  <si>
    <t>mackiev.com</t>
  </si>
  <si>
    <t>quantinsti.com</t>
  </si>
  <si>
    <t>getrocketbook.com</t>
  </si>
  <si>
    <t>webjump.com</t>
  </si>
  <si>
    <t>dlbartar.com</t>
  </si>
  <si>
    <t>jerk-porn.com</t>
  </si>
  <si>
    <t>cokestore.com</t>
  </si>
  <si>
    <t>foro3djuegos.com</t>
  </si>
  <si>
    <t>ucv.ro</t>
  </si>
  <si>
    <t>p1.media</t>
  </si>
  <si>
    <t>dhbw-stuttgart.de</t>
  </si>
  <si>
    <t>ziyouziti.com</t>
  </si>
  <si>
    <t>uni-watch.com</t>
  </si>
  <si>
    <t>rnt.ro</t>
  </si>
  <si>
    <t>yekaterinburg-name.ru</t>
  </si>
  <si>
    <t>asgam.com</t>
  </si>
  <si>
    <t>irdai.gov.in</t>
  </si>
  <si>
    <t>allshoppinghub.com</t>
  </si>
  <si>
    <t>carle.com</t>
  </si>
  <si>
    <t>libquotes.com</t>
  </si>
  <si>
    <t>novoco.com</t>
  </si>
  <si>
    <t>lev3.com</t>
  </si>
  <si>
    <t>myconsumers.org</t>
  </si>
  <si>
    <t>minty.club</t>
  </si>
  <si>
    <t>imt.fr</t>
  </si>
  <si>
    <t>wyzant.io</t>
  </si>
  <si>
    <t>maxsold.com</t>
  </si>
  <si>
    <t>betwinner2.mobi</t>
  </si>
  <si>
    <t>lgych.com</t>
  </si>
  <si>
    <t>mojtv.hr</t>
  </si>
  <si>
    <t>arvatochina.com</t>
  </si>
  <si>
    <t>republicanherald.com</t>
  </si>
  <si>
    <t>epiqglobal.com</t>
  </si>
  <si>
    <t>vidmoly.to</t>
  </si>
  <si>
    <t>okdrs.gov</t>
  </si>
  <si>
    <t>dw-anime.net</t>
  </si>
  <si>
    <t>yammerusercontent.com</t>
  </si>
  <si>
    <t>jukujo.gs</t>
  </si>
  <si>
    <t>pixomatic.us</t>
  </si>
  <si>
    <t>ueberbrueckungshilfe-unternehmen.de</t>
  </si>
  <si>
    <t>sportadmin.se</t>
  </si>
  <si>
    <t>walrus.com</t>
  </si>
  <si>
    <t>remote-itsupport.co.uk</t>
  </si>
  <si>
    <t>braathe.no</t>
  </si>
  <si>
    <t>mp3-tut.online</t>
  </si>
  <si>
    <t>keepertax.com</t>
  </si>
  <si>
    <t>catalog-sadovod.ru</t>
  </si>
  <si>
    <t>rateplug.com</t>
  </si>
  <si>
    <t>aarcorp.com</t>
  </si>
  <si>
    <t>durhamregion.com</t>
  </si>
  <si>
    <t>grethychashi.pro</t>
  </si>
  <si>
    <t>openos.org</t>
  </si>
  <si>
    <t>sporno5.top</t>
  </si>
  <si>
    <t>muctr.ru</t>
  </si>
  <si>
    <t>edgarcayce.org</t>
  </si>
  <si>
    <t>royal-usa.net</t>
  </si>
  <si>
    <t>nom.br</t>
  </si>
  <si>
    <t>sutus.com</t>
  </si>
  <si>
    <t>passport.com</t>
  </si>
  <si>
    <t>ryzer.com</t>
  </si>
  <si>
    <t>austincollege.edu</t>
  </si>
  <si>
    <t>jxldz.icu</t>
  </si>
  <si>
    <t>hnmsw.com</t>
  </si>
  <si>
    <t>jtcinteractive.com</t>
  </si>
  <si>
    <t>itvalleynews.com</t>
  </si>
  <si>
    <t>paypersale.ru</t>
  </si>
  <si>
    <t>wm.cz</t>
  </si>
  <si>
    <t>roseman.edu</t>
  </si>
  <si>
    <t>deimon.ru</t>
  </si>
  <si>
    <t>hairfinder.com</t>
  </si>
  <si>
    <t>berozkala.com</t>
  </si>
  <si>
    <t>quanmaitong.com</t>
  </si>
  <si>
    <t>redeatel.com.br</t>
  </si>
  <si>
    <t>lofilmx.zone</t>
  </si>
  <si>
    <t>dynamics365commerce.ms</t>
  </si>
  <si>
    <t>test.io</t>
  </si>
  <si>
    <t>golfballs.com</t>
  </si>
  <si>
    <t>kemira.com</t>
  </si>
  <si>
    <t>theinfinitekitchen.com</t>
  </si>
  <si>
    <t>pathofscience.org</t>
  </si>
  <si>
    <t>meetmindful.com</t>
  </si>
  <si>
    <t>westnet.com.ua</t>
  </si>
  <si>
    <t>interscope.com</t>
  </si>
  <si>
    <t>xnnews.com.cn</t>
  </si>
  <si>
    <t>kdata.vn</t>
  </si>
  <si>
    <t>nhsconfed.org</t>
  </si>
  <si>
    <t>plataformadetransparencia.org.mx</t>
  </si>
  <si>
    <t>acrisure.com</t>
  </si>
  <si>
    <t>hrzucchetti.it</t>
  </si>
  <si>
    <t>jaymantri.com</t>
  </si>
  <si>
    <t>siteget.net</t>
  </si>
  <si>
    <t>bigfinish.com</t>
  </si>
  <si>
    <t>estav.ru</t>
  </si>
  <si>
    <t>reksoft.ru</t>
  </si>
  <si>
    <t>redgames.cloud</t>
  </si>
  <si>
    <t>isoi.asia</t>
  </si>
  <si>
    <t>modhost.pro</t>
  </si>
  <si>
    <t>wiki-drivers.com</t>
  </si>
  <si>
    <t>5chan.jp</t>
  </si>
  <si>
    <t>allopurinol.email</t>
  </si>
  <si>
    <t>aspro.cloud</t>
  </si>
  <si>
    <t>cakedefi.com</t>
  </si>
  <si>
    <t>blogherald.com</t>
  </si>
  <si>
    <t>nhncorp.cn</t>
  </si>
  <si>
    <t>agp22.ru</t>
  </si>
  <si>
    <t>happypharmacy.quest</t>
  </si>
  <si>
    <t>superdevresources.com</t>
  </si>
  <si>
    <t>ornate.in</t>
  </si>
  <si>
    <t>hertz.co.uk</t>
  </si>
  <si>
    <t>garuda.net.id</t>
  </si>
  <si>
    <t>momentdigital.fi</t>
  </si>
  <si>
    <t>crowley.com</t>
  </si>
  <si>
    <t>hdinternet.cz</t>
  </si>
  <si>
    <t>gateline.net</t>
  </si>
  <si>
    <t>torguard.com</t>
  </si>
  <si>
    <t>dia.com</t>
  </si>
  <si>
    <t>streetfightmag.com</t>
  </si>
  <si>
    <t>marketing360.com</t>
  </si>
  <si>
    <t>scpslgame.com</t>
  </si>
  <si>
    <t>vbrick.com</t>
  </si>
  <si>
    <t>nrips.go.jp</t>
  </si>
  <si>
    <t>rentreediscount.com</t>
  </si>
  <si>
    <t>gurubob.nz</t>
  </si>
  <si>
    <t>ilsoftware.it</t>
  </si>
  <si>
    <t>homestoriesatoz.com</t>
  </si>
  <si>
    <t>bovary.gr</t>
  </si>
  <si>
    <t>listia.com</t>
  </si>
  <si>
    <t>proxi.technology</t>
  </si>
  <si>
    <t>ruutu.fi</t>
  </si>
  <si>
    <t>cpanel.guru</t>
  </si>
  <si>
    <t>gektorstroi.ru</t>
  </si>
  <si>
    <t>savorynothings.com</t>
  </si>
  <si>
    <t>socscistatistics.com</t>
  </si>
  <si>
    <t>sdgindex.org</t>
  </si>
  <si>
    <t>fourpointsmovers.co.ke</t>
  </si>
  <si>
    <t>rajanews.com</t>
  </si>
  <si>
    <t>cybertech.ru</t>
  </si>
  <si>
    <t>advised360.com</t>
  </si>
  <si>
    <t>shinyusha.co.jp</t>
  </si>
  <si>
    <t>gointernet.co.uk</t>
  </si>
  <si>
    <t>dailycannon.com</t>
  </si>
  <si>
    <t>cpgwiki.org</t>
  </si>
  <si>
    <t>africacenter.org</t>
  </si>
  <si>
    <t>xdi.com</t>
  </si>
  <si>
    <t>territorialseed.com</t>
  </si>
  <si>
    <t>confindustria.it</t>
  </si>
  <si>
    <t>lanekassen.no</t>
  </si>
  <si>
    <t>myseria.tv</t>
  </si>
  <si>
    <t>thecityclassified.com</t>
  </si>
  <si>
    <t>amitriptylinetab.com</t>
  </si>
  <si>
    <t>decc.gov.uk</t>
  </si>
  <si>
    <t>fosonline.gr</t>
  </si>
  <si>
    <t>ffxs8.com</t>
  </si>
  <si>
    <t>seeyonv8.com</t>
  </si>
  <si>
    <t>qoust.com</t>
  </si>
  <si>
    <t>trafficcontrolrouter.com</t>
  </si>
  <si>
    <t>darlics.com.ua</t>
  </si>
  <si>
    <t>chuangtgame.com</t>
  </si>
  <si>
    <t>prohostic.net</t>
  </si>
  <si>
    <t>bounty.com</t>
  </si>
  <si>
    <t>tbx.su</t>
  </si>
  <si>
    <t>vtsnetworks.com</t>
  </si>
  <si>
    <t>creditviewdashboard.com</t>
  </si>
  <si>
    <t>valueweb.net</t>
  </si>
  <si>
    <t>tourism.net.nz</t>
  </si>
  <si>
    <t>nwol.net</t>
  </si>
  <si>
    <t>elektrum.lv</t>
  </si>
  <si>
    <t>glossybox.com</t>
  </si>
  <si>
    <t>autoskola-weiss.cz</t>
  </si>
  <si>
    <t>undercurrentnews.com</t>
  </si>
  <si>
    <t>softec-internet.com</t>
  </si>
  <si>
    <t>dmarc.org</t>
  </si>
  <si>
    <t>axn.com</t>
  </si>
  <si>
    <t>axscn.net</t>
  </si>
  <si>
    <t>droptool.com.br</t>
  </si>
  <si>
    <t>hbeark.com</t>
  </si>
  <si>
    <t>bem-sa.com</t>
  </si>
  <si>
    <t>cah.cz</t>
  </si>
  <si>
    <t>saferegion.net</t>
  </si>
  <si>
    <t>verdigado-ns.de</t>
  </si>
  <si>
    <t>arcep.bf</t>
  </si>
  <si>
    <t>inta.gov.ar</t>
  </si>
  <si>
    <t>seosprint.run</t>
  </si>
  <si>
    <t>eastvalleyendo.com</t>
  </si>
  <si>
    <t>careers360.mobi</t>
  </si>
  <si>
    <t>bankline.ru</t>
  </si>
  <si>
    <t>dglobe.com</t>
  </si>
  <si>
    <t>mediware.com</t>
  </si>
  <si>
    <t>loctiteproducts.com</t>
  </si>
  <si>
    <t>itps.com</t>
  </si>
  <si>
    <t>diabeteseducator.org</t>
  </si>
  <si>
    <t>listafirme.ro</t>
  </si>
  <si>
    <t>markethive.com</t>
  </si>
  <si>
    <t>langame.net</t>
  </si>
  <si>
    <t>moola.market</t>
  </si>
  <si>
    <t>scorebar.com</t>
  </si>
  <si>
    <t>nympho.com</t>
  </si>
  <si>
    <t>temafon.ru</t>
  </si>
  <si>
    <t>goldnet.pro</t>
  </si>
  <si>
    <t>animemoonx.org</t>
  </si>
  <si>
    <t>tiranatural.club</t>
  </si>
  <si>
    <t>nic.wedding</t>
  </si>
  <si>
    <t>virginmediatelevision.ie</t>
  </si>
  <si>
    <t>weelicious.com</t>
  </si>
  <si>
    <t>onlive.com</t>
  </si>
  <si>
    <t>novelgames.com</t>
  </si>
  <si>
    <t>easterneye.biz</t>
  </si>
  <si>
    <t>lltaohuaxiang.com</t>
  </si>
  <si>
    <t>cqpolska.pl</t>
  </si>
  <si>
    <t>clubdesk.com</t>
  </si>
  <si>
    <t>areyouahuman.com</t>
  </si>
  <si>
    <t>gooooal.com</t>
  </si>
  <si>
    <t>absmartly.io</t>
  </si>
  <si>
    <t>base.com</t>
  </si>
  <si>
    <t>showmeyourmumu.com</t>
  </si>
  <si>
    <t>cutercounter.com</t>
  </si>
  <si>
    <t>xaq.nl</t>
  </si>
  <si>
    <t>godatafeed.com</t>
  </si>
  <si>
    <t>384.jp</t>
  </si>
  <si>
    <t>rxlocal.com</t>
  </si>
  <si>
    <t>demre.cl</t>
  </si>
  <si>
    <t>x5o.org</t>
  </si>
  <si>
    <t>cinesa.es</t>
  </si>
  <si>
    <t>thenewscasts.com</t>
  </si>
  <si>
    <t>king-online.ru</t>
  </si>
  <si>
    <t>g-net.net</t>
  </si>
  <si>
    <t>anixe.net</t>
  </si>
  <si>
    <t>clev1.net</t>
  </si>
  <si>
    <t>elitek.nl</t>
  </si>
  <si>
    <t>advanceamerica.net</t>
  </si>
  <si>
    <t>nepalnaturetravels.com</t>
  </si>
  <si>
    <t>fluoxetinetab.com</t>
  </si>
  <si>
    <t>rostov-name.ru</t>
  </si>
  <si>
    <t>muscache.cn</t>
  </si>
  <si>
    <t>ukrrudprom.ua</t>
  </si>
  <si>
    <t>uilpreggiocalabria.it</t>
  </si>
  <si>
    <t>essayzoo.org</t>
  </si>
  <si>
    <t>april.org</t>
  </si>
  <si>
    <t>webvideocore.net</t>
  </si>
  <si>
    <t>buchanan.org</t>
  </si>
  <si>
    <t>gunpolicy.org</t>
  </si>
  <si>
    <t>albin-michel.fr</t>
  </si>
  <si>
    <t>montpellier.fr</t>
  </si>
  <si>
    <t>akidoo.top</t>
  </si>
  <si>
    <t>auto.de</t>
  </si>
  <si>
    <t>pro100hosting.com</t>
  </si>
  <si>
    <t>sm-bomber.com</t>
  </si>
  <si>
    <t>squarelovin.com</t>
  </si>
  <si>
    <t>antabuser.online</t>
  </si>
  <si>
    <t>affshelter.com</t>
  </si>
  <si>
    <t>katjushik.ru</t>
  </si>
  <si>
    <t>under30ceo.com</t>
  </si>
  <si>
    <t>termsandcondiitionssample.com</t>
  </si>
  <si>
    <t>stargatecommunications.com</t>
  </si>
  <si>
    <t>commonworld.info</t>
  </si>
  <si>
    <t>firetree.net</t>
  </si>
  <si>
    <t>vcoe.org</t>
  </si>
  <si>
    <t>voyeurhit.tube</t>
  </si>
  <si>
    <t>cracked.sx</t>
  </si>
  <si>
    <t>essaywriter24.com</t>
  </si>
  <si>
    <t>grupaonet.pl</t>
  </si>
  <si>
    <t>svcnet.ru</t>
  </si>
  <si>
    <t>jdbstatic.com</t>
  </si>
  <si>
    <t>lusa.pt</t>
  </si>
  <si>
    <t>daydala.com</t>
  </si>
  <si>
    <t>link-ag.net</t>
  </si>
  <si>
    <t>buyclomid.life</t>
  </si>
  <si>
    <t>trustmeher.net</t>
  </si>
  <si>
    <t>superpsx.com</t>
  </si>
  <si>
    <t>darkghost.org.ua</t>
  </si>
  <si>
    <t>rpdrlatino.com</t>
  </si>
  <si>
    <t>tnwcdn.com</t>
  </si>
  <si>
    <t>adlf.jp</t>
  </si>
  <si>
    <t>edited.ch</t>
  </si>
  <si>
    <t>fltplan.com</t>
  </si>
  <si>
    <t>gem.com.cn</t>
  </si>
  <si>
    <t>hackett.com</t>
  </si>
  <si>
    <t>academymuseum.org</t>
  </si>
  <si>
    <t>sfs.io</t>
  </si>
  <si>
    <t>ugreen.com</t>
  </si>
  <si>
    <t>redcarpet-fashionawards.com</t>
  </si>
  <si>
    <t>redmxo.com</t>
  </si>
  <si>
    <t>upperroom.org</t>
  </si>
  <si>
    <t>modafinilsec.com</t>
  </si>
  <si>
    <t>costcotravel.ca</t>
  </si>
  <si>
    <t>freesex.pro</t>
  </si>
  <si>
    <t>bigpixel.cn</t>
  </si>
  <si>
    <t>mfd.ru</t>
  </si>
  <si>
    <t>leaflink.com</t>
  </si>
  <si>
    <t>thecleaneatingcouple.com</t>
  </si>
  <si>
    <t>checkmygigs.com</t>
  </si>
  <si>
    <t>stargate.com</t>
  </si>
  <si>
    <t>footytube.com</t>
  </si>
  <si>
    <t>dresshead.com</t>
  </si>
  <si>
    <t>whnet.edu.cn</t>
  </si>
  <si>
    <t>advisoryhq.com</t>
  </si>
  <si>
    <t>subs4series.com</t>
  </si>
  <si>
    <t>zerospam.ca</t>
  </si>
  <si>
    <t>hhvm.com</t>
  </si>
  <si>
    <t>autobacs.com</t>
  </si>
  <si>
    <t>lvmpd.com</t>
  </si>
  <si>
    <t>scdhhs.gov</t>
  </si>
  <si>
    <t>astorwines.com</t>
  </si>
  <si>
    <t>securiteam.com</t>
  </si>
  <si>
    <t>digitalvirt.com</t>
  </si>
  <si>
    <t>spiralhosting.com</t>
  </si>
  <si>
    <t>accessto.site</t>
  </si>
  <si>
    <t>starnet.net.id</t>
  </si>
  <si>
    <t>dax.net</t>
  </si>
  <si>
    <t>devialet.com</t>
  </si>
  <si>
    <t>intercom-chat.com</t>
  </si>
  <si>
    <t>vykupnemovitosti.eu</t>
  </si>
  <si>
    <t>shopto.net</t>
  </si>
  <si>
    <t>203porter41972.com</t>
  </si>
  <si>
    <t>infonex.net</t>
  </si>
  <si>
    <t>gitn.net</t>
  </si>
  <si>
    <t>buytetracycline.life</t>
  </si>
  <si>
    <t>net46.net</t>
  </si>
  <si>
    <t>with-m.co.kr</t>
  </si>
  <si>
    <t>uncitral.org</t>
  </si>
  <si>
    <t>rapspot.net</t>
  </si>
  <si>
    <t>healthdatamanagement.com</t>
  </si>
  <si>
    <t>youngcapital.nl</t>
  </si>
  <si>
    <t>svk.se</t>
  </si>
  <si>
    <t>medsolutions.com</t>
  </si>
  <si>
    <t>staqlab.com</t>
  </si>
  <si>
    <t>time.net.pl</t>
  </si>
  <si>
    <t>f2pool.vip</t>
  </si>
  <si>
    <t>thetrain.com</t>
  </si>
  <si>
    <t>yiwugo.com</t>
  </si>
  <si>
    <t>myth-weavers.com</t>
  </si>
  <si>
    <t>gsig.com</t>
  </si>
  <si>
    <t>webhop.biz</t>
  </si>
  <si>
    <t>nextlayer.com</t>
  </si>
  <si>
    <t>nwupl.edu.cn</t>
  </si>
  <si>
    <t>mosalingua.com</t>
  </si>
  <si>
    <t>dapoxetine.site</t>
  </si>
  <si>
    <t>capgemini-engineering.com</t>
  </si>
  <si>
    <t>fanart-central.net</t>
  </si>
  <si>
    <t>ozetle.org</t>
  </si>
  <si>
    <t>hasmobi.net</t>
  </si>
  <si>
    <t>audatex.ru</t>
  </si>
  <si>
    <t>leaderlive.co.uk</t>
  </si>
  <si>
    <t>reflectoring.io</t>
  </si>
  <si>
    <t>bearsofficialsstore.com</t>
  </si>
  <si>
    <t>ativas.com.br</t>
  </si>
  <si>
    <t>escuelabernardoleiva.edu.ar</t>
  </si>
  <si>
    <t>boxofficeindia.com</t>
  </si>
  <si>
    <t>saytechnologies.com</t>
  </si>
  <si>
    <t>7digitalsolutions.in</t>
  </si>
  <si>
    <t>politis.fr</t>
  </si>
  <si>
    <t>everydayporn.co</t>
  </si>
  <si>
    <t>medrxfast.com</t>
  </si>
  <si>
    <t>vert.no</t>
  </si>
  <si>
    <t>freerainbowtables.com</t>
  </si>
  <si>
    <t>landingpagemaker.net</t>
  </si>
  <si>
    <t>interwetten.de</t>
  </si>
  <si>
    <t>cwpni.com</t>
  </si>
  <si>
    <t>openmoko.org</t>
  </si>
  <si>
    <t>webfic.com</t>
  </si>
  <si>
    <t>sscnwr.org</t>
  </si>
  <si>
    <t>baliot.ru</t>
  </si>
  <si>
    <t>talkradionews.com</t>
  </si>
  <si>
    <t>garantex.io</t>
  </si>
  <si>
    <t>safenames.org</t>
  </si>
  <si>
    <t>embedsito.com</t>
  </si>
  <si>
    <t>omio.co.uk</t>
  </si>
  <si>
    <t>brinks.com</t>
  </si>
  <si>
    <t>gamestracker.org</t>
  </si>
  <si>
    <t>ypassociation.org</t>
  </si>
  <si>
    <t>incm.pt</t>
  </si>
  <si>
    <t>yahooco.jp</t>
  </si>
  <si>
    <t>vkk-zapad.ru</t>
  </si>
  <si>
    <t>bettorview.com</t>
  </si>
  <si>
    <t>edinet.info</t>
  </si>
  <si>
    <t>world-mysteries.com</t>
  </si>
  <si>
    <t>bravofly.com</t>
  </si>
  <si>
    <t>aga.org</t>
  </si>
  <si>
    <t>igrixl.ru</t>
  </si>
  <si>
    <t>k12hq.com</t>
  </si>
  <si>
    <t>kimley-horn.com</t>
  </si>
  <si>
    <t>admithub.com</t>
  </si>
  <si>
    <t>ahold.com</t>
  </si>
  <si>
    <t>payngo.co.il</t>
  </si>
  <si>
    <t>al-jazirah.com</t>
  </si>
  <si>
    <t>fructusartis.com</t>
  </si>
  <si>
    <t>apkholding.ru</t>
  </si>
  <si>
    <t>alexcityoutlook.com</t>
  </si>
  <si>
    <t>bloks.io</t>
  </si>
  <si>
    <t>ceaj.org</t>
  </si>
  <si>
    <t>vandar.io</t>
  </si>
  <si>
    <t>linkedbookmarker.com</t>
  </si>
  <si>
    <t>nowinstock.net</t>
  </si>
  <si>
    <t>gaohrhurhuhruhfsdr.cc</t>
  </si>
  <si>
    <t>pbookmarking.com</t>
  </si>
  <si>
    <t>dof-roskilde.dk</t>
  </si>
  <si>
    <t>buycanadianpharmacy.monster</t>
  </si>
  <si>
    <t>hyread.com.tw</t>
  </si>
  <si>
    <t>didata.co.za</t>
  </si>
  <si>
    <t>toontownrewritten.com</t>
  </si>
  <si>
    <t>thetimezoneconverter.com</t>
  </si>
  <si>
    <t>tpbays.xyz</t>
  </si>
  <si>
    <t>camera.org</t>
  </si>
  <si>
    <t>citco.com</t>
  </si>
  <si>
    <t>grandcanyonlodges.com</t>
  </si>
  <si>
    <t>hollyfrontier.com</t>
  </si>
  <si>
    <t>telecentro.com.ar</t>
  </si>
  <si>
    <t>monolith.net.ua</t>
  </si>
  <si>
    <t>decisionone.com</t>
  </si>
  <si>
    <t>peasisoft.com</t>
  </si>
  <si>
    <t>celebratingsweets.com</t>
  </si>
  <si>
    <t>zfilm-hd-899.online</t>
  </si>
  <si>
    <t>dns4pro.com</t>
  </si>
  <si>
    <t>translated.com</t>
  </si>
  <si>
    <t>rencontres-arles.com</t>
  </si>
  <si>
    <t>lacapitalmdp.com</t>
  </si>
  <si>
    <t>dishoom.com</t>
  </si>
  <si>
    <t>yoursclothing.co.uk</t>
  </si>
  <si>
    <t>monroehosting.com</t>
  </si>
  <si>
    <t>rave.io</t>
  </si>
  <si>
    <t>airserver.com</t>
  </si>
  <si>
    <t>mhfaengland.org</t>
  </si>
  <si>
    <t>patientpoint.io</t>
  </si>
  <si>
    <t>bloombergenvironment.com</t>
  </si>
  <si>
    <t>ns2.fj</t>
  </si>
  <si>
    <t>russianhighways.ru</t>
  </si>
  <si>
    <t>adpinfo.com</t>
  </si>
  <si>
    <t>megalink.ru</t>
  </si>
  <si>
    <t>benhvienlaptop.biz</t>
  </si>
  <si>
    <t>whatstrendinghere.com</t>
  </si>
  <si>
    <t>finder.fi</t>
  </si>
  <si>
    <t>sinacofi.cl</t>
  </si>
  <si>
    <t>dcfc.co.uk</t>
  </si>
  <si>
    <t>trintech.com</t>
  </si>
  <si>
    <t>organdonation.nhs.uk</t>
  </si>
  <si>
    <t>betwinner3.mobi</t>
  </si>
  <si>
    <t>edna.bg</t>
  </si>
  <si>
    <t>celebrities.id</t>
  </si>
  <si>
    <t>psoklahoma.com</t>
  </si>
  <si>
    <t>shiftnote.com</t>
  </si>
  <si>
    <t>gangqinpu.com</t>
  </si>
  <si>
    <t>pathao.com</t>
  </si>
  <si>
    <t>arcadefire.com</t>
  </si>
  <si>
    <t>whiskyadvocate.com</t>
  </si>
  <si>
    <t>ic1.statefarm</t>
  </si>
  <si>
    <t>koleo.pl</t>
  </si>
  <si>
    <t>biglink.to</t>
  </si>
  <si>
    <t>note1s.com</t>
  </si>
  <si>
    <t>havehalalwilltravel.com</t>
  </si>
  <si>
    <t>ddns.ms</t>
  </si>
  <si>
    <t>btpowerhouse.com</t>
  </si>
  <si>
    <t>wgresorts.com</t>
  </si>
  <si>
    <t>veenaazmanov.com</t>
  </si>
  <si>
    <t>dexforpc.com</t>
  </si>
  <si>
    <t>stevenpressfield.com</t>
  </si>
  <si>
    <t>1xbetbahissirketi.com</t>
  </si>
  <si>
    <t>korona.co.jp</t>
  </si>
  <si>
    <t>bolshoe.tv</t>
  </si>
  <si>
    <t>beatsmusic.com</t>
  </si>
  <si>
    <t>plarimocl.com</t>
  </si>
  <si>
    <t>alteg.io</t>
  </si>
  <si>
    <t>betsson.co</t>
  </si>
  <si>
    <t>mamotoja.pl</t>
  </si>
  <si>
    <t>dfdaily.com</t>
  </si>
  <si>
    <t>wanagain.net</t>
  </si>
  <si>
    <t>pontem.network</t>
  </si>
  <si>
    <t>mot-art-museum.jp</t>
  </si>
  <si>
    <t>pvda.nl</t>
  </si>
  <si>
    <t>betwinner4.mobi</t>
  </si>
  <si>
    <t>comtru.net</t>
  </si>
  <si>
    <t>mvwc.com</t>
  </si>
  <si>
    <t>sildenafilxd.com</t>
  </si>
  <si>
    <t>ciprof.quest</t>
  </si>
  <si>
    <t>resengo.com</t>
  </si>
  <si>
    <t>fotobug.net</t>
  </si>
  <si>
    <t>therestaurantstore.com</t>
  </si>
  <si>
    <t>destygo.com</t>
  </si>
  <si>
    <t>bigboobsalert.com</t>
  </si>
  <si>
    <t>1ws.com</t>
  </si>
  <si>
    <t>ebooksgratuits.com</t>
  </si>
  <si>
    <t>playerwhoreturned.com</t>
  </si>
  <si>
    <t>swarovskioptik.com</t>
  </si>
  <si>
    <t>kpo.fi</t>
  </si>
  <si>
    <t>combit.ly</t>
  </si>
  <si>
    <t>bfr-bialapodlaska.pl</t>
  </si>
  <si>
    <t>nty.uy</t>
  </si>
  <si>
    <t>gomhuriaonline.com</t>
  </si>
  <si>
    <t>presence.io</t>
  </si>
  <si>
    <t>antarvasnabf.com</t>
  </si>
  <si>
    <t>nexuzhealth.be</t>
  </si>
  <si>
    <t>awsdns-cn-31.com</t>
  </si>
  <si>
    <t>coasthotels.com</t>
  </si>
  <si>
    <t>webookmarks.com</t>
  </si>
  <si>
    <t>aktasweb.com</t>
  </si>
  <si>
    <t>netroad.ru</t>
  </si>
  <si>
    <t>sanssouciarabianhorses.com</t>
  </si>
  <si>
    <t>kawalingpinoy.com</t>
  </si>
  <si>
    <t>petel.bg</t>
  </si>
  <si>
    <t>web-security-academy.net</t>
  </si>
  <si>
    <t>fourtoutici.ac</t>
  </si>
  <si>
    <t>hostingenlaweb.com</t>
  </si>
  <si>
    <t>mpsc.gov.in</t>
  </si>
  <si>
    <t>pearl.fr</t>
  </si>
  <si>
    <t>belfla.be</t>
  </si>
  <si>
    <t>bsc.edu</t>
  </si>
  <si>
    <t>shatelmobile.ir</t>
  </si>
  <si>
    <t>lamudi.co.id</t>
  </si>
  <si>
    <t>reaxys.com</t>
  </si>
  <si>
    <t>boostprint.com</t>
  </si>
  <si>
    <t>ibc.com</t>
  </si>
  <si>
    <t>dogzipp.com</t>
  </si>
  <si>
    <t>mywifequitherjob.com</t>
  </si>
  <si>
    <t>bullionstar.com</t>
  </si>
  <si>
    <t>quotient.com</t>
  </si>
  <si>
    <t>1osfilm.cc</t>
  </si>
  <si>
    <t>textism.com</t>
  </si>
  <si>
    <t>dovechocolate.com</t>
  </si>
  <si>
    <t>ctinet.ru</t>
  </si>
  <si>
    <t>monkeyblade.net</t>
  </si>
  <si>
    <t>poscoict.com</t>
  </si>
  <si>
    <t>hashsploit.net</t>
  </si>
  <si>
    <t>lunet.it</t>
  </si>
  <si>
    <t>qoldau.kz</t>
  </si>
  <si>
    <t>broncosports.com</t>
  </si>
  <si>
    <t>sctv.ch</t>
  </si>
  <si>
    <t>kyb.com</t>
  </si>
  <si>
    <t>acrobatiq.com</t>
  </si>
  <si>
    <t>absolutearts.com</t>
  </si>
  <si>
    <t>12309.gov.cn</t>
  </si>
  <si>
    <t>oneskyapp.com</t>
  </si>
  <si>
    <t>diamond.ac.uk</t>
  </si>
  <si>
    <t>playlist.com</t>
  </si>
  <si>
    <t>aj2234.online</t>
  </si>
  <si>
    <t>domainservicehost.com</t>
  </si>
  <si>
    <t>ab101.live</t>
  </si>
  <si>
    <t>thedailywobble.com</t>
  </si>
  <si>
    <t>kudzu.com</t>
  </si>
  <si>
    <t>gigalixirapp.com</t>
  </si>
  <si>
    <t>nody.ir</t>
  </si>
  <si>
    <t>myfoxtampabay.com</t>
  </si>
  <si>
    <t>recallinformer.com</t>
  </si>
  <si>
    <t>petsit.com</t>
  </si>
  <si>
    <t>regionsjaelland.dk</t>
  </si>
  <si>
    <t>boardreader.com</t>
  </si>
  <si>
    <t>air-up.com</t>
  </si>
  <si>
    <t>klnhk.com</t>
  </si>
  <si>
    <t>infoinspired.com</t>
  </si>
  <si>
    <t>asanarebel.com</t>
  </si>
  <si>
    <t>varcdn.top</t>
  </si>
  <si>
    <t>hotelgajoen-tokyo.com</t>
  </si>
  <si>
    <t>indco.net</t>
  </si>
  <si>
    <t>harlemworldmagazine.com</t>
  </si>
  <si>
    <t>eauksesetre.xyz</t>
  </si>
  <si>
    <t>emizentech.com</t>
  </si>
  <si>
    <t>intmath.com</t>
  </si>
  <si>
    <t>sieh-an.de</t>
  </si>
  <si>
    <t>arabxn.com</t>
  </si>
  <si>
    <t>qline.co.th</t>
  </si>
  <si>
    <t>grumpy-fear.pro</t>
  </si>
  <si>
    <t>gm-volt.com</t>
  </si>
  <si>
    <t>survivalbook.ru</t>
  </si>
  <si>
    <t>pblin.net</t>
  </si>
  <si>
    <t>efilmcritic.com</t>
  </si>
  <si>
    <t>findpatent.ru</t>
  </si>
  <si>
    <t>artemon.nl</t>
  </si>
  <si>
    <t>gettime.world</t>
  </si>
  <si>
    <t>mindshift.com</t>
  </si>
  <si>
    <t>dobrohost.net</t>
  </si>
  <si>
    <t>1and1-dns.org</t>
  </si>
  <si>
    <t>unilink.net</t>
  </si>
  <si>
    <t>apexpoint.com</t>
  </si>
  <si>
    <t>ordersify.com</t>
  </si>
  <si>
    <t>thecloroxcompany.com</t>
  </si>
  <si>
    <t>hitsquad.com</t>
  </si>
  <si>
    <t>jelfmtsr5i.ru</t>
  </si>
  <si>
    <t>rubaltic.ru</t>
  </si>
  <si>
    <t>cahwnet.gov</t>
  </si>
  <si>
    <t>sabangnet.co.kr</t>
  </si>
  <si>
    <t>52996.me</t>
  </si>
  <si>
    <t>getpaloma.com</t>
  </si>
  <si>
    <t>funkidslive.com</t>
  </si>
  <si>
    <t>brin.go.id</t>
  </si>
  <si>
    <t>pointdnshere.info</t>
  </si>
  <si>
    <t>diflucanfluconazole.org</t>
  </si>
  <si>
    <t>zoskinhealth.com</t>
  </si>
  <si>
    <t>sccvoip.com</t>
  </si>
  <si>
    <t>funzionepubblica.gov.it</t>
  </si>
  <si>
    <t>027art.com</t>
  </si>
  <si>
    <t>bikc.ru</t>
  </si>
  <si>
    <t>slashwrestling.com</t>
  </si>
  <si>
    <t>d-pl.us</t>
  </si>
  <si>
    <t>eyewated.com</t>
  </si>
  <si>
    <t>cultureexpress.info</t>
  </si>
  <si>
    <t>asset-cache.net</t>
  </si>
  <si>
    <t>fdcampaignstudio.com</t>
  </si>
  <si>
    <t>likewisetv.com</t>
  </si>
  <si>
    <t>myfax.com</t>
  </si>
  <si>
    <t>nilfisk.com</t>
  </si>
  <si>
    <t>adstars.digital</t>
  </si>
  <si>
    <t>bmfads.com</t>
  </si>
  <si>
    <t>medisafeproject.com</t>
  </si>
  <si>
    <t>thecottagemarket.com</t>
  </si>
  <si>
    <t>boma.org</t>
  </si>
  <si>
    <t>betclic.pt</t>
  </si>
  <si>
    <t>mdu.se</t>
  </si>
  <si>
    <t>anapaolimp.ru</t>
  </si>
  <si>
    <t>obrazovanie-gid.ru</t>
  </si>
  <si>
    <t>osmre.gov</t>
  </si>
  <si>
    <t>hstpathways.com</t>
  </si>
  <si>
    <t>books24x7.com</t>
  </si>
  <si>
    <t>ladbrokes.com.au</t>
  </si>
  <si>
    <t>dragonparking.com</t>
  </si>
  <si>
    <t>geoserver.org</t>
  </si>
  <si>
    <t>fridaynightfunkin.net</t>
  </si>
  <si>
    <t>teck.com</t>
  </si>
  <si>
    <t>gartenbaukoeln.de</t>
  </si>
  <si>
    <t>china5e.com</t>
  </si>
  <si>
    <t>vedadate.com</t>
  </si>
  <si>
    <t>ezrankings.com</t>
  </si>
  <si>
    <t>adsmovil.com</t>
  </si>
  <si>
    <t>69it.ru</t>
  </si>
  <si>
    <t>shipmethis.com</t>
  </si>
  <si>
    <t>super-tetsu.com</t>
  </si>
  <si>
    <t>ucspeed.com</t>
  </si>
  <si>
    <t>cryptojunkie.net</t>
  </si>
  <si>
    <t>njoag.gov</t>
  </si>
  <si>
    <t>carproblemzoo.com</t>
  </si>
  <si>
    <t>gainesvillecoins.com</t>
  </si>
  <si>
    <t>datacenterfrontier.com</t>
  </si>
  <si>
    <t>tktor.ru</t>
  </si>
  <si>
    <t>linux-france.org</t>
  </si>
  <si>
    <t>xservers.si</t>
  </si>
  <si>
    <t>pbswisconsin.org</t>
  </si>
  <si>
    <t>geovisite.com</t>
  </si>
  <si>
    <t>edurostream.com</t>
  </si>
  <si>
    <t>mythtime.xyz</t>
  </si>
  <si>
    <t>outscale.net</t>
  </si>
  <si>
    <t>wirenine.com</t>
  </si>
  <si>
    <t>townofcary.org</t>
  </si>
  <si>
    <t>red.org</t>
  </si>
  <si>
    <t>ion-as.eu</t>
  </si>
  <si>
    <t>eetasia.com</t>
  </si>
  <si>
    <t>gratuit-hebergement.cf</t>
  </si>
  <si>
    <t>bunnyteens.com</t>
  </si>
  <si>
    <t>ihsdnsx51.com</t>
  </si>
  <si>
    <t>job788.com</t>
  </si>
  <si>
    <t>timetastic.co.uk</t>
  </si>
  <si>
    <t>cheapdomains.com.au</t>
  </si>
  <si>
    <t>hochschule-rhein-waal.de</t>
  </si>
  <si>
    <t>pokerstars.net</t>
  </si>
  <si>
    <t>prazosin.store</t>
  </si>
  <si>
    <t>guijek.com</t>
  </si>
  <si>
    <t>cappelendamm.no</t>
  </si>
  <si>
    <t>itsyipy.com</t>
  </si>
  <si>
    <t>ahsrst.cn</t>
  </si>
  <si>
    <t>srprod.us</t>
  </si>
  <si>
    <t>mimosafurnitures.com</t>
  </si>
  <si>
    <t>book4time.com</t>
  </si>
  <si>
    <t>garage2garage.net</t>
  </si>
  <si>
    <t>greylock.com</t>
  </si>
  <si>
    <t>hdfilmhit.org</t>
  </si>
  <si>
    <t>newfoundlandlabrador.com</t>
  </si>
  <si>
    <t>limousinebus.co.jp</t>
  </si>
  <si>
    <t>anekanews.net</t>
  </si>
  <si>
    <t>go-2b-planer.de</t>
  </si>
  <si>
    <t>neurontin.run</t>
  </si>
  <si>
    <t>yznews.com.cn</t>
  </si>
  <si>
    <t>nannycamerasforhome.org</t>
  </si>
  <si>
    <t>31app.com</t>
  </si>
  <si>
    <t>fsdatans.net</t>
  </si>
  <si>
    <t>bitsler.com</t>
  </si>
  <si>
    <t>pelco.com</t>
  </si>
  <si>
    <t>hochi.co.jp</t>
  </si>
  <si>
    <t>ieeecomputersociety.org</t>
  </si>
  <si>
    <t>aseprite.org</t>
  </si>
  <si>
    <t>aykiri.com.tr</t>
  </si>
  <si>
    <t>madnow.net</t>
  </si>
  <si>
    <t>rosnedra.net</t>
  </si>
  <si>
    <t>ebay.cyou</t>
  </si>
  <si>
    <t>yashtel.co.in</t>
  </si>
  <si>
    <t>bfainfra.com</t>
  </si>
  <si>
    <t>0o.is</t>
  </si>
  <si>
    <t>moxi.onl</t>
  </si>
  <si>
    <t>bio.gr.jp</t>
  </si>
  <si>
    <t>infoplanners-qw.cf</t>
  </si>
  <si>
    <t>beautypie.com</t>
  </si>
  <si>
    <t>cityvariety.com</t>
  </si>
  <si>
    <t>imageworks.com</t>
  </si>
  <si>
    <t>tasconline.com</t>
  </si>
  <si>
    <t>cadillacforums.com</t>
  </si>
  <si>
    <t>theparadise.ng</t>
  </si>
  <si>
    <t>webdesigner-profi.de</t>
  </si>
  <si>
    <t>usetiful.com</t>
  </si>
  <si>
    <t>body-fitness.today</t>
  </si>
  <si>
    <t>tlh.ru</t>
  </si>
  <si>
    <t>promo-med.ru</t>
  </si>
  <si>
    <t>wxianlai.com</t>
  </si>
  <si>
    <t>77volvo.ru</t>
  </si>
  <si>
    <t>diflucantab.shop</t>
  </si>
  <si>
    <t>classiccharters.com</t>
  </si>
  <si>
    <t>mopop.org</t>
  </si>
  <si>
    <t>elementfleet.com</t>
  </si>
  <si>
    <t>flybb.ru</t>
  </si>
  <si>
    <t>walsworthyearbooks.com</t>
  </si>
  <si>
    <t>truckingoffice.com</t>
  </si>
  <si>
    <t>cashnetusaapplynow.com</t>
  </si>
  <si>
    <t>toolnb.com</t>
  </si>
  <si>
    <t>redeletras.com.ar</t>
  </si>
  <si>
    <t>2cryptocalc.com</t>
  </si>
  <si>
    <t>mebdetali.ru</t>
  </si>
  <si>
    <t>tfile.me</t>
  </si>
  <si>
    <t>prospective.ch</t>
  </si>
  <si>
    <t>thetechoutlook.com</t>
  </si>
  <si>
    <t>nanrenvip9.cc</t>
  </si>
  <si>
    <t>jiasutop.com</t>
  </si>
  <si>
    <t>punkt.de</t>
  </si>
  <si>
    <t>mipped.com</t>
  </si>
  <si>
    <t>enjoyfuck.com</t>
  </si>
  <si>
    <t>dancingastronaut.com</t>
  </si>
  <si>
    <t>caseyresearch.com</t>
  </si>
  <si>
    <t>hai-alive.zm</t>
  </si>
  <si>
    <t>allstatics.com</t>
  </si>
  <si>
    <t>trajectore.com</t>
  </si>
  <si>
    <t>medaid-h2020.eu</t>
  </si>
  <si>
    <t>sibelius.com</t>
  </si>
  <si>
    <t>labour.gov.in</t>
  </si>
  <si>
    <t>ciao.co.uk</t>
  </si>
  <si>
    <t>mavenaudiences.com</t>
  </si>
  <si>
    <t>auctria.com</t>
  </si>
  <si>
    <t>manhatic.com</t>
  </si>
  <si>
    <t>miamitraveler.com</t>
  </si>
  <si>
    <t>taian.gov.cn</t>
  </si>
  <si>
    <t>macrolan.co.za</t>
  </si>
  <si>
    <t>fluffyfavouriteslot.com</t>
  </si>
  <si>
    <t>webydo.com</t>
  </si>
  <si>
    <t>grangeinsurance.com</t>
  </si>
  <si>
    <t>nebraska.tv</t>
  </si>
  <si>
    <t>guichetemplois.gc.ca</t>
  </si>
  <si>
    <t>elg-front.jp</t>
  </si>
  <si>
    <t>uswebhosting.xyz</t>
  </si>
  <si>
    <t>adsync.tech</t>
  </si>
  <si>
    <t>tusubtitulo.com</t>
  </si>
  <si>
    <t>acron.ru</t>
  </si>
  <si>
    <t>visametric.com</t>
  </si>
  <si>
    <t>seoestore.net</t>
  </si>
  <si>
    <t>rapidleech.gq</t>
  </si>
  <si>
    <t>ravallirepublic.com</t>
  </si>
  <si>
    <t>jafivipu.biz</t>
  </si>
  <si>
    <t>endava.net</t>
  </si>
  <si>
    <t>meldaproduction.com</t>
  </si>
  <si>
    <t>mackenzie-childs.com</t>
  </si>
  <si>
    <t>recalbox.com</t>
  </si>
  <si>
    <t>reveddit.com</t>
  </si>
  <si>
    <t>decanter.ru</t>
  </si>
  <si>
    <t>coreit.se</t>
  </si>
  <si>
    <t>ce.net.cn</t>
  </si>
  <si>
    <t>avsim.net</t>
  </si>
  <si>
    <t>xhdporno.plus</t>
  </si>
  <si>
    <t>culture.tw</t>
  </si>
  <si>
    <t>johnpilger.com</t>
  </si>
  <si>
    <t>cialismlt.com</t>
  </si>
  <si>
    <t>thecyberwire.com</t>
  </si>
  <si>
    <t>nuevomix.net</t>
  </si>
  <si>
    <t>netlife.ec</t>
  </si>
  <si>
    <t>msh-paris.fr</t>
  </si>
  <si>
    <t>effbot.org</t>
  </si>
  <si>
    <t>boombit.cloud</t>
  </si>
  <si>
    <t>areclipse.com</t>
  </si>
  <si>
    <t>line-apps-beta.com</t>
  </si>
  <si>
    <t>concorde.edu</t>
  </si>
  <si>
    <t>bf-ad.net</t>
  </si>
  <si>
    <t>shrimpy.io</t>
  </si>
  <si>
    <t>ukdns.biz</t>
  </si>
  <si>
    <t>wysistat.com</t>
  </si>
  <si>
    <t>yi2212.xyz</t>
  </si>
  <si>
    <t>askmrrobot.com</t>
  </si>
  <si>
    <t>alchemix.fi</t>
  </si>
  <si>
    <t>meny.no</t>
  </si>
  <si>
    <t>worldjewishcongress.org</t>
  </si>
  <si>
    <t>hotdata.net</t>
  </si>
  <si>
    <t>soneva.com</t>
  </si>
  <si>
    <t>notjustalabel.com</t>
  </si>
  <si>
    <t>english-for-students.com</t>
  </si>
  <si>
    <t>xn--80aaccp4ajwpkgbl4lpb.xn--p1ai</t>
  </si>
  <si>
    <t>summarystory.com</t>
  </si>
  <si>
    <t>langhort.com</t>
  </si>
  <si>
    <t>farmland.org</t>
  </si>
  <si>
    <t>oty.com</t>
  </si>
  <si>
    <t>bicfic.com</t>
  </si>
  <si>
    <t>supernatural-spn.net</t>
  </si>
  <si>
    <t>bloggporten.se</t>
  </si>
  <si>
    <t>sonicsrising.com</t>
  </si>
  <si>
    <t>webruimtehosting.nl</t>
  </si>
  <si>
    <t>iikiki.com</t>
  </si>
  <si>
    <t>forzaroma.info</t>
  </si>
  <si>
    <t>ogeronet.com</t>
  </si>
  <si>
    <t>vega-int.ru</t>
  </si>
  <si>
    <t>leads360.com</t>
  </si>
  <si>
    <t>choosept.com</t>
  </si>
  <si>
    <t>fonnepal.org</t>
  </si>
  <si>
    <t>simtel.net</t>
  </si>
  <si>
    <t>opencorpdata.com</t>
  </si>
  <si>
    <t>aprcasino.com</t>
  </si>
  <si>
    <t>prohosting.gr</t>
  </si>
  <si>
    <t>dcc.edu</t>
  </si>
  <si>
    <t>lgcns.com</t>
  </si>
  <si>
    <t>caping.co.id</t>
  </si>
  <si>
    <t>wrlc.org</t>
  </si>
  <si>
    <t>gossipcapital.com</t>
  </si>
  <si>
    <t>disabilityin.org</t>
  </si>
  <si>
    <t>3net.pl</t>
  </si>
  <si>
    <t>noranetworks.io</t>
  </si>
  <si>
    <t>eatforhealth.gov.au</t>
  </si>
  <si>
    <t>10bet.com</t>
  </si>
  <si>
    <t>teachingideas.co.uk</t>
  </si>
  <si>
    <t>speedcheck.ir</t>
  </si>
  <si>
    <t>faena.com</t>
  </si>
  <si>
    <t>goodlifefitness.com</t>
  </si>
  <si>
    <t>searchlightpictures.com</t>
  </si>
  <si>
    <t>banganet.com</t>
  </si>
  <si>
    <t>mccarter.com</t>
  </si>
  <si>
    <t>agenda-software.de</t>
  </si>
  <si>
    <t>nationwidefinancial.com</t>
  </si>
  <si>
    <t>crestinortodox.ro</t>
  </si>
  <si>
    <t>motorola.in</t>
  </si>
  <si>
    <t>grawl.info</t>
  </si>
  <si>
    <t>prokeep.com</t>
  </si>
  <si>
    <t>gmtv1.lol</t>
  </si>
  <si>
    <t>animember.net</t>
  </si>
  <si>
    <t>migri.fi</t>
  </si>
  <si>
    <t>riskbasedsecurity.com</t>
  </si>
  <si>
    <t>pfw.edu</t>
  </si>
  <si>
    <t>eurohockey.com</t>
  </si>
  <si>
    <t>offerscdn.net</t>
  </si>
  <si>
    <t>bizop.org</t>
  </si>
  <si>
    <t>km-bw.de</t>
  </si>
  <si>
    <t>toradex.com</t>
  </si>
  <si>
    <t>cf-china.info</t>
  </si>
  <si>
    <t>jjmana.net</t>
  </si>
  <si>
    <t>upseo.ir</t>
  </si>
  <si>
    <t>sdcp.cn</t>
  </si>
  <si>
    <t>bestofluck.io</t>
  </si>
  <si>
    <t>arzon.jp</t>
  </si>
  <si>
    <t>hkicpa.org.hk</t>
  </si>
  <si>
    <t>trazodone.sbs</t>
  </si>
  <si>
    <t>sogoodly.com</t>
  </si>
  <si>
    <t>hair-everywhere.com</t>
  </si>
  <si>
    <t>communitytest.gov.hk</t>
  </si>
  <si>
    <t>bbvanetcash.mx</t>
  </si>
  <si>
    <t>benefeds.com</t>
  </si>
  <si>
    <t>bigtime.net</t>
  </si>
  <si>
    <t>buzzdude.com</t>
  </si>
  <si>
    <t>linkup.com</t>
  </si>
  <si>
    <t>visitjacksonville.com</t>
  </si>
  <si>
    <t>prednisone.run</t>
  </si>
  <si>
    <t>veetime.com</t>
  </si>
  <si>
    <t>alefed.com</t>
  </si>
  <si>
    <t>monetha.io</t>
  </si>
  <si>
    <t>chroniclet.com</t>
  </si>
  <si>
    <t>buyonlinepharmacy.monster</t>
  </si>
  <si>
    <t>dds.amsterdam</t>
  </si>
  <si>
    <t>onepage.io</t>
  </si>
  <si>
    <t>bkat.io</t>
  </si>
  <si>
    <t>oasiscatalog.com</t>
  </si>
  <si>
    <t>besplatniy.site</t>
  </si>
  <si>
    <t>ns5.biz</t>
  </si>
  <si>
    <t>nctq.org</t>
  </si>
  <si>
    <t>ohay.tv</t>
  </si>
  <si>
    <t>getskeleton.com</t>
  </si>
  <si>
    <t>tim.ua</t>
  </si>
  <si>
    <t>dealsplus.com</t>
  </si>
  <si>
    <t>openpayrolls.com</t>
  </si>
  <si>
    <t>joinyaa.com</t>
  </si>
  <si>
    <t>bookmarkmaps.com</t>
  </si>
  <si>
    <t>hallmarkmoviesandmysteries.com</t>
  </si>
  <si>
    <t>eth.limo</t>
  </si>
  <si>
    <t>southplainscollege.edu</t>
  </si>
  <si>
    <t>crouselasia.com</t>
  </si>
  <si>
    <t>tadalive.com</t>
  </si>
  <si>
    <t>m3luma.com</t>
  </si>
  <si>
    <t>upperbooking.com</t>
  </si>
  <si>
    <t>tuxboard.com</t>
  </si>
  <si>
    <t>login-by.com</t>
  </si>
  <si>
    <t>doxycycline247.com</t>
  </si>
  <si>
    <t>audiomicro.com</t>
  </si>
  <si>
    <t>visitdetroit.com</t>
  </si>
  <si>
    <t>amoxil.sbs</t>
  </si>
  <si>
    <t>toolfarm.com</t>
  </si>
  <si>
    <t>applianceconnect.net</t>
  </si>
  <si>
    <t>hot2048.com</t>
  </si>
  <si>
    <t>nysparks.com</t>
  </si>
  <si>
    <t>59xt.com</t>
  </si>
  <si>
    <t>cxy521.com</t>
  </si>
  <si>
    <t>freakingnews.com</t>
  </si>
  <si>
    <t>mobomoviez.fun</t>
  </si>
  <si>
    <t>cafepress.co.uk</t>
  </si>
  <si>
    <t>thehomebuild.com</t>
  </si>
  <si>
    <t>videobuster.de</t>
  </si>
  <si>
    <t>cbldf.org</t>
  </si>
  <si>
    <t>dslib.net</t>
  </si>
  <si>
    <t>xn--complbio-f1a.com</t>
  </si>
  <si>
    <t>trknk.com</t>
  </si>
  <si>
    <t>digi.net.sa</t>
  </si>
  <si>
    <t>manieredevoir.com</t>
  </si>
  <si>
    <t>e-dns.hu</t>
  </si>
  <si>
    <t>forasna.com</t>
  </si>
  <si>
    <t>turmob.org.tr</t>
  </si>
  <si>
    <t>adiyaman.edu.tr</t>
  </si>
  <si>
    <t>nic.rentals</t>
  </si>
  <si>
    <t>viagra739.us</t>
  </si>
  <si>
    <t>anadoluhacamat.com.tr</t>
  </si>
  <si>
    <t>domain247.fi</t>
  </si>
  <si>
    <t>apkfollow.com</t>
  </si>
  <si>
    <t>newpipe.net</t>
  </si>
  <si>
    <t>passpack.com</t>
  </si>
  <si>
    <t>mubert.com</t>
  </si>
  <si>
    <t>adobeioruntime.net</t>
  </si>
  <si>
    <t>360dialog.io</t>
  </si>
  <si>
    <t>virginmoneylondonmarathon.com</t>
  </si>
  <si>
    <t>wtov9.com</t>
  </si>
  <si>
    <t>xxxshemaleporn.com</t>
  </si>
  <si>
    <t>cmsrecuperocrediti.it</t>
  </si>
  <si>
    <t>warandpeace.ru</t>
  </si>
  <si>
    <t>zonafilm.ru</t>
  </si>
  <si>
    <t>engeniusnetworks.com</t>
  </si>
  <si>
    <t>yourcolo.com</t>
  </si>
  <si>
    <t>shuweijinke.com</t>
  </si>
  <si>
    <t>enlightcloud.com</t>
  </si>
  <si>
    <t>educationincites.com</t>
  </si>
  <si>
    <t>gmocloud.com</t>
  </si>
  <si>
    <t>protonix24.com</t>
  </si>
  <si>
    <t>realtimeregister.lk</t>
  </si>
  <si>
    <t>noticierodigital.com</t>
  </si>
  <si>
    <t>hostingcanada.org</t>
  </si>
  <si>
    <t>dx3webs.com</t>
  </si>
  <si>
    <t>knowyouroptions.com</t>
  </si>
  <si>
    <t>modulargrid.net</t>
  </si>
  <si>
    <t>stamina-online.com</t>
  </si>
  <si>
    <t>burn0uts.com</t>
  </si>
  <si>
    <t>drivingelectric.com</t>
  </si>
  <si>
    <t>backchannel.com</t>
  </si>
  <si>
    <t>woweb.net</t>
  </si>
  <si>
    <t>chipita.group</t>
  </si>
  <si>
    <t>fastclass.com</t>
  </si>
  <si>
    <t>sender.mobi</t>
  </si>
  <si>
    <t>qemailserver.com</t>
  </si>
  <si>
    <t>netline.cl</t>
  </si>
  <si>
    <t>init.net.ua</t>
  </si>
  <si>
    <t>mosobleirc.ru</t>
  </si>
  <si>
    <t>gratuithebergement.ga</t>
  </si>
  <si>
    <t>otgroup.kz</t>
  </si>
  <si>
    <t>chinaleatheroid.com</t>
  </si>
  <si>
    <t>collierschools.com</t>
  </si>
  <si>
    <t>multcolib.org</t>
  </si>
  <si>
    <t>kansascitysteaks.com</t>
  </si>
  <si>
    <t>lustigersteirer.at</t>
  </si>
  <si>
    <t>3cisd.com</t>
  </si>
  <si>
    <t>rifme.net</t>
  </si>
  <si>
    <t>iades.com.br</t>
  </si>
  <si>
    <t>gridpane.com</t>
  </si>
  <si>
    <t>subspace.com</t>
  </si>
  <si>
    <t>gabalaconstruction.az</t>
  </si>
  <si>
    <t>overline.network</t>
  </si>
  <si>
    <t>plainenglish.co.uk</t>
  </si>
  <si>
    <t>us-passport-service-guide.com</t>
  </si>
  <si>
    <t>rossia.org</t>
  </si>
  <si>
    <t>rusta.com</t>
  </si>
  <si>
    <t>theiphonewiki.com</t>
  </si>
  <si>
    <t>eco.de</t>
  </si>
  <si>
    <t>coinledger.io</t>
  </si>
  <si>
    <t>bigcache.ml</t>
  </si>
  <si>
    <t>ttwebview.com</t>
  </si>
  <si>
    <t>sonifi.com</t>
  </si>
  <si>
    <t>racurs.ua</t>
  </si>
  <si>
    <t>ticketure.com</t>
  </si>
  <si>
    <t>krasota-shop.com.ua</t>
  </si>
  <si>
    <t>ekonomi.gov.tr</t>
  </si>
  <si>
    <t>jnnjhansi.com</t>
  </si>
  <si>
    <t>make-a-store.com</t>
  </si>
  <si>
    <t>downloadfestival.co.uk</t>
  </si>
  <si>
    <t>kangleweb.org</t>
  </si>
  <si>
    <t>data-dynamic.net</t>
  </si>
  <si>
    <t>devero.com</t>
  </si>
  <si>
    <t>bahrulaloom.com</t>
  </si>
  <si>
    <t>elrepo.org</t>
  </si>
  <si>
    <t>officeforstudents.org.uk</t>
  </si>
  <si>
    <t>fullhdxxx.pro</t>
  </si>
  <si>
    <t>australiantraveller.com</t>
  </si>
  <si>
    <t>mostbet-aze45.com</t>
  </si>
  <si>
    <t>rayobyte.com</t>
  </si>
  <si>
    <t>perthstorageunits.com.au</t>
  </si>
  <si>
    <t>mvideoeldorado.ru</t>
  </si>
  <si>
    <t>sconline.com.cn</t>
  </si>
  <si>
    <t>city.hiroshima.jp</t>
  </si>
  <si>
    <t>eupackage.com</t>
  </si>
  <si>
    <t>ttsmp3.com</t>
  </si>
  <si>
    <t>insa-toulouse.fr</t>
  </si>
  <si>
    <t>eurogamer.es</t>
  </si>
  <si>
    <t>blogger.com.br</t>
  </si>
  <si>
    <t>poetryoutloud.org</t>
  </si>
  <si>
    <t>uw.co.uk</t>
  </si>
  <si>
    <t>15navi.com</t>
  </si>
  <si>
    <t>yardipcv.com</t>
  </si>
  <si>
    <t>bi-bi.ru</t>
  </si>
  <si>
    <t>marylandhealthconnection.gov</t>
  </si>
  <si>
    <t>chinacable.com.cn</t>
  </si>
  <si>
    <t>arysta-na.com</t>
  </si>
  <si>
    <t>evoqua.com</t>
  </si>
  <si>
    <t>our-hometown.com</t>
  </si>
  <si>
    <t>bolagsverket.se</t>
  </si>
  <si>
    <t>kiafinance.com</t>
  </si>
  <si>
    <t>slipknot1.com</t>
  </si>
  <si>
    <t>ozgrid.com</t>
  </si>
  <si>
    <t>pokerstars.it</t>
  </si>
  <si>
    <t>d4donline.com</t>
  </si>
  <si>
    <t>wt.net</t>
  </si>
  <si>
    <t>dxyav.co</t>
  </si>
  <si>
    <t>vpsfree.cz</t>
  </si>
  <si>
    <t>jiaheu.com</t>
  </si>
  <si>
    <t>ccti.co.kr</t>
  </si>
  <si>
    <t>immobilieninvestors.com</t>
  </si>
  <si>
    <t>golitsyno.com</t>
  </si>
  <si>
    <t>baemin.vn</t>
  </si>
  <si>
    <t>staubli.com</t>
  </si>
  <si>
    <t>filmcompanion.in</t>
  </si>
  <si>
    <t>unitiki.com</t>
  </si>
  <si>
    <t>legendarymarketer.com</t>
  </si>
  <si>
    <t>ru-tld.net</t>
  </si>
  <si>
    <t>dundeecity.gov.uk</t>
  </si>
  <si>
    <t>secom.co.jp</t>
  </si>
  <si>
    <t>education-portal.com</t>
  </si>
  <si>
    <t>seocheki.net</t>
  </si>
  <si>
    <t>lee.edu</t>
  </si>
  <si>
    <t>code-projects.org</t>
  </si>
  <si>
    <t>talkofkeller.com</t>
  </si>
  <si>
    <t>urusurofhsorhfuuhr.cc</t>
  </si>
  <si>
    <t>zvezdjuchki.ru</t>
  </si>
  <si>
    <t>sequelize.org</t>
  </si>
  <si>
    <t>dsnews.com</t>
  </si>
  <si>
    <t>gotsoccer.com</t>
  </si>
  <si>
    <t>cenpos.net</t>
  </si>
  <si>
    <t>llordfilm.tv</t>
  </si>
  <si>
    <t>wineandcheeseplace.com</t>
  </si>
  <si>
    <t>webtorrent.io</t>
  </si>
  <si>
    <t>eah-jena.de</t>
  </si>
  <si>
    <t>eduru.ru</t>
  </si>
  <si>
    <t>codere.com</t>
  </si>
  <si>
    <t>futureworkplace.com</t>
  </si>
  <si>
    <t>vpnclick.biz</t>
  </si>
  <si>
    <t>kia.ru</t>
  </si>
  <si>
    <t>ifinet.it</t>
  </si>
  <si>
    <t>seoaraby.com</t>
  </si>
  <si>
    <t>pcbheaven.com</t>
  </si>
  <si>
    <t>nesslabs.com</t>
  </si>
  <si>
    <t>shuashuati.com</t>
  </si>
  <si>
    <t>plixi.com</t>
  </si>
  <si>
    <t>100pezd.net</t>
  </si>
  <si>
    <t>forktospoon.com</t>
  </si>
  <si>
    <t>biocompare.com</t>
  </si>
  <si>
    <t>ucjwshg.com</t>
  </si>
  <si>
    <t>collaborativefund.com</t>
  </si>
  <si>
    <t>rndtech.de</t>
  </si>
  <si>
    <t>connectbyamfam.com</t>
  </si>
  <si>
    <t>ternet.or.tz</t>
  </si>
  <si>
    <t>musthavemenus.com</t>
  </si>
  <si>
    <t>snf.com</t>
  </si>
  <si>
    <t>biglist.com</t>
  </si>
  <si>
    <t>dlpanda.com</t>
  </si>
  <si>
    <t>buellas.fr</t>
  </si>
  <si>
    <t>downnovel.com</t>
  </si>
  <si>
    <t>fullxxxmovies.net</t>
  </si>
  <si>
    <t>learningpool.com</t>
  </si>
  <si>
    <t>infojobs.it</t>
  </si>
  <si>
    <t>rosstel.su</t>
  </si>
  <si>
    <t>mycloudzz.com</t>
  </si>
  <si>
    <t>btogo.com</t>
  </si>
  <si>
    <t>ardene.com</t>
  </si>
  <si>
    <t>onlinenic.net</t>
  </si>
  <si>
    <t>statsmodels.org</t>
  </si>
  <si>
    <t>cfp.ca</t>
  </si>
  <si>
    <t>emoney.cn</t>
  </si>
  <si>
    <t>ipress.ua</t>
  </si>
  <si>
    <t>debbysokuhou.com</t>
  </si>
  <si>
    <t>crystalvaults.com</t>
  </si>
  <si>
    <t>iranelementor.com</t>
  </si>
  <si>
    <t>shigasc.jp</t>
  </si>
  <si>
    <t>ganjapreneur.com</t>
  </si>
  <si>
    <t>interlochen.org</t>
  </si>
  <si>
    <t>byggahus.se</t>
  </si>
  <si>
    <t>webcamrips.tv</t>
  </si>
  <si>
    <t>firstbaptistloeb.org</t>
  </si>
  <si>
    <t>gratuithebergement.gq</t>
  </si>
  <si>
    <t>makandra.de</t>
  </si>
  <si>
    <t>cifra-broker.ru</t>
  </si>
  <si>
    <t>kelloggs.co.uk</t>
  </si>
  <si>
    <t>wapsite.me</t>
  </si>
  <si>
    <t>horosho-tam.ru</t>
  </si>
  <si>
    <t>exsites.pl</t>
  </si>
  <si>
    <t>sephora.com.br</t>
  </si>
  <si>
    <t>sporekrani.com</t>
  </si>
  <si>
    <t>piratebayproxy.info</t>
  </si>
  <si>
    <t>dimex.ws</t>
  </si>
  <si>
    <t>getyourguide.fr</t>
  </si>
  <si>
    <t>macxin.com</t>
  </si>
  <si>
    <t>nutritiondata.com</t>
  </si>
  <si>
    <t>bibliopolis.com</t>
  </si>
  <si>
    <t>bootytape.com</t>
  </si>
  <si>
    <t>online4u.no</t>
  </si>
  <si>
    <t>developermedia.com</t>
  </si>
  <si>
    <t>tatstm.com</t>
  </si>
  <si>
    <t>sportarena.com</t>
  </si>
  <si>
    <t>quotegarden.com</t>
  </si>
  <si>
    <t>glenair.com</t>
  </si>
  <si>
    <t>kvrr.com</t>
  </si>
  <si>
    <t>craftum.io</t>
  </si>
  <si>
    <t>rototrk.com</t>
  </si>
  <si>
    <t>lhuays2.top</t>
  </si>
  <si>
    <t>xlgirls.com</t>
  </si>
  <si>
    <t>stunnel.org</t>
  </si>
  <si>
    <t>calconic.com</t>
  </si>
  <si>
    <t>girlfriendsfilms.com</t>
  </si>
  <si>
    <t>spacesolutions.com</t>
  </si>
  <si>
    <t>simpliq.net</t>
  </si>
  <si>
    <t>tertullian.org</t>
  </si>
  <si>
    <t>27qk.cn</t>
  </si>
  <si>
    <t>agentm.tw</t>
  </si>
  <si>
    <t>fdxtended.com</t>
  </si>
  <si>
    <t>appear.in</t>
  </si>
  <si>
    <t>avtogermes.ru</t>
  </si>
  <si>
    <t>topchange.net</t>
  </si>
  <si>
    <t>appsplayground.com</t>
  </si>
  <si>
    <t>adsltv.org</t>
  </si>
  <si>
    <t>ozersk.net</t>
  </si>
  <si>
    <t>baypath.edu</t>
  </si>
  <si>
    <t>luxmanga.com</t>
  </si>
  <si>
    <t>snsinternet.com</t>
  </si>
  <si>
    <t>sarkarijobfind.com</t>
  </si>
  <si>
    <t>univ-paris7.fr</t>
  </si>
  <si>
    <t>jbhe.com</t>
  </si>
  <si>
    <t>extensiondock.com</t>
  </si>
  <si>
    <t>mycardinfo.com</t>
  </si>
  <si>
    <t>sciplus.com</t>
  </si>
  <si>
    <t>propertymark.co.uk</t>
  </si>
  <si>
    <t>cal.to</t>
  </si>
  <si>
    <t>ionnovative.com</t>
  </si>
  <si>
    <t>cooperators.ca</t>
  </si>
  <si>
    <t>superyachtfan.com</t>
  </si>
  <si>
    <t>ilimit.net</t>
  </si>
  <si>
    <t>hdtracks.com</t>
  </si>
  <si>
    <t>abc-server.com</t>
  </si>
  <si>
    <t>filer.net</t>
  </si>
  <si>
    <t>eunformeranothe.com</t>
  </si>
  <si>
    <t>bburago.info</t>
  </si>
  <si>
    <t>abetterrouteplanner.com</t>
  </si>
  <si>
    <t>eacdirectory.com</t>
  </si>
  <si>
    <t>simmonsbank.com</t>
  </si>
  <si>
    <t>orderviagratabs.com</t>
  </si>
  <si>
    <t>skytouchnps.com</t>
  </si>
  <si>
    <t>link-nn.ru</t>
  </si>
  <si>
    <t>cadenlane.com</t>
  </si>
  <si>
    <t>ugetfix.com</t>
  </si>
  <si>
    <t>zigbang.com</t>
  </si>
  <si>
    <t>accelervte.com</t>
  </si>
  <si>
    <t>relationshipsmdd.com</t>
  </si>
  <si>
    <t>johnvorhees.com</t>
  </si>
  <si>
    <t>akronchildrens.org</t>
  </si>
  <si>
    <t>stadtwerke-soest.net</t>
  </si>
  <si>
    <t>icdev.pro</t>
  </si>
  <si>
    <t>tosis.co.jp</t>
  </si>
  <si>
    <t>bilim-all.kz</t>
  </si>
  <si>
    <t>southeasternrailway.co.uk</t>
  </si>
  <si>
    <t>crosscut.xyz</t>
  </si>
  <si>
    <t>austinregionalclinic.com</t>
  </si>
  <si>
    <t>libregraphicsworld.org</t>
  </si>
  <si>
    <t>onebid.cloud</t>
  </si>
  <si>
    <t>lfs.net</t>
  </si>
  <si>
    <t>kaldi.co.jp</t>
  </si>
  <si>
    <t>kito.ru</t>
  </si>
  <si>
    <t>dismart.ru</t>
  </si>
  <si>
    <t>accentjobs.be</t>
  </si>
  <si>
    <t>xeplayer.com</t>
  </si>
  <si>
    <t>letnpbw.com</t>
  </si>
  <si>
    <t>measurelib.com</t>
  </si>
  <si>
    <t>pace.cloud</t>
  </si>
  <si>
    <t>247a.io</t>
  </si>
  <si>
    <t>myedytaclub.com</t>
  </si>
  <si>
    <t>sibirki.com</t>
  </si>
  <si>
    <t>wintermute42.com</t>
  </si>
  <si>
    <t>mzb-usa.com</t>
  </si>
  <si>
    <t>bookhus.dk</t>
  </si>
  <si>
    <t>easyavvisi.com</t>
  </si>
  <si>
    <t>titan.fitness</t>
  </si>
  <si>
    <t>ipburger.com</t>
  </si>
  <si>
    <t>citruspay.com</t>
  </si>
  <si>
    <t>sisamara.ru</t>
  </si>
  <si>
    <t>snation.kz</t>
  </si>
  <si>
    <t>fortishealthcare.com</t>
  </si>
  <si>
    <t>trunkroute.com</t>
  </si>
  <si>
    <t>sterba.com</t>
  </si>
  <si>
    <t>gate02.ne.jp</t>
  </si>
  <si>
    <t>collegeatlas.org</t>
  </si>
  <si>
    <t>lovemeow.com</t>
  </si>
  <si>
    <t>pcom.edu</t>
  </si>
  <si>
    <t>forgottenbooks.com</t>
  </si>
  <si>
    <t>s3ntin3l.com</t>
  </si>
  <si>
    <t>purehost.com</t>
  </si>
  <si>
    <t>faktopedia.pl</t>
  </si>
  <si>
    <t>maprogress.com</t>
  </si>
  <si>
    <t>fajar.co.id</t>
  </si>
  <si>
    <t>polis812.ru</t>
  </si>
  <si>
    <t>paydayloansnc.net</t>
  </si>
  <si>
    <t>erhvervsstyrelsen.dk</t>
  </si>
  <si>
    <t>2000net.it</t>
  </si>
  <si>
    <t>seedsman.com</t>
  </si>
  <si>
    <t>gerberchildrenswear.com</t>
  </si>
  <si>
    <t>myanmar-now.org</t>
  </si>
  <si>
    <t>brv.net</t>
  </si>
  <si>
    <t>opensource.google</t>
  </si>
  <si>
    <t>indonusa.net.id</t>
  </si>
  <si>
    <t>useclarus.com</t>
  </si>
  <si>
    <t>sewon88.com</t>
  </si>
  <si>
    <t>kurierlubelski.pl</t>
  </si>
  <si>
    <t>proshoper.ru</t>
  </si>
  <si>
    <t>upmostly.com</t>
  </si>
  <si>
    <t>leggmason.com</t>
  </si>
  <si>
    <t>znoc.net</t>
  </si>
  <si>
    <t>hobbygames.ru</t>
  </si>
  <si>
    <t>kawaiistaciemods.com</t>
  </si>
  <si>
    <t>fcstone.com</t>
  </si>
  <si>
    <t>laboredge.com</t>
  </si>
  <si>
    <t>digitalsports.com</t>
  </si>
  <si>
    <t>2023ac.com</t>
  </si>
  <si>
    <t>fapobenas.com</t>
  </si>
  <si>
    <t>santha.ca</t>
  </si>
  <si>
    <t>dailyyoga.com</t>
  </si>
  <si>
    <t>hentaiarena.com</t>
  </si>
  <si>
    <t>iacconline.org</t>
  </si>
  <si>
    <t>bestrecycledautoparts.net</t>
  </si>
  <si>
    <t>cocogoat.work</t>
  </si>
  <si>
    <t>yagpdb.xyz</t>
  </si>
  <si>
    <t>avalan.com</t>
  </si>
  <si>
    <t>pcprotect.com</t>
  </si>
  <si>
    <t>licorne-hotel-restaurant.com</t>
  </si>
  <si>
    <t>wikicorrespondent.com</t>
  </si>
  <si>
    <t>unmul.ac.id</t>
  </si>
  <si>
    <t>serve.co.uk</t>
  </si>
  <si>
    <t>rbook.top</t>
  </si>
  <si>
    <t>gentosha-go.com</t>
  </si>
  <si>
    <t>insidehalton.com</t>
  </si>
  <si>
    <t>babcockinternational.com</t>
  </si>
  <si>
    <t>pep.ne.jp</t>
  </si>
  <si>
    <t>technics.com</t>
  </si>
  <si>
    <t>netline.pe</t>
  </si>
  <si>
    <t>mayacyberworld.com</t>
  </si>
  <si>
    <t>bluleadz.com</t>
  </si>
  <si>
    <t>accessdeny.net</t>
  </si>
  <si>
    <t>hingemarketing.com</t>
  </si>
  <si>
    <t>mcguard.net</t>
  </si>
  <si>
    <t>dev-vlaanderen.be</t>
  </si>
  <si>
    <t>payworldindia.com</t>
  </si>
  <si>
    <t>datasecuritynode.com</t>
  </si>
  <si>
    <t>dchost.com</t>
  </si>
  <si>
    <t>redmoonstudios.de</t>
  </si>
  <si>
    <t>ns1.tas.gov.au</t>
  </si>
  <si>
    <t>baboon.ro</t>
  </si>
  <si>
    <t>lely.cloud</t>
  </si>
  <si>
    <t>administracion.gob.es</t>
  </si>
  <si>
    <t>platincasino.com</t>
  </si>
  <si>
    <t>hebuee.edu.cn</t>
  </si>
  <si>
    <t>desenio.com</t>
  </si>
  <si>
    <t>ntr-manga.com</t>
  </si>
  <si>
    <t>slurrp.com</t>
  </si>
  <si>
    <t>prysora.com</t>
  </si>
  <si>
    <t>ramen2ch.com</t>
  </si>
  <si>
    <t>womensweb.in</t>
  </si>
  <si>
    <t>vistaprintdigital.com</t>
  </si>
  <si>
    <t>fond-detyam.ru</t>
  </si>
  <si>
    <t>webez.net</t>
  </si>
  <si>
    <t>montrosepress.com</t>
  </si>
  <si>
    <t>scetia.com</t>
  </si>
  <si>
    <t>gotquestions.net</t>
  </si>
  <si>
    <t>hipal.app</t>
  </si>
  <si>
    <t>bitesizebio.com</t>
  </si>
  <si>
    <t>netimperative.com</t>
  </si>
  <si>
    <t>coolfire25.com</t>
  </si>
  <si>
    <t>interagencystandingcommittee.org</t>
  </si>
  <si>
    <t>antabuse365.com</t>
  </si>
  <si>
    <t>lewenkanshu.com</t>
  </si>
  <si>
    <t>stockdio.com</t>
  </si>
  <si>
    <t>atbbq.com</t>
  </si>
  <si>
    <t>connectresident.com</t>
  </si>
  <si>
    <t>nenalri.com</t>
  </si>
  <si>
    <t>sostariffe.it</t>
  </si>
  <si>
    <t>globalreal-estate.net</t>
  </si>
  <si>
    <t>gon.com</t>
  </si>
  <si>
    <t>proporn.cc</t>
  </si>
  <si>
    <t>facesbypaciencia.com</t>
  </si>
  <si>
    <t>mindsharesurveys.com</t>
  </si>
  <si>
    <t>bitcointalk.jp</t>
  </si>
  <si>
    <t>drivermax.com</t>
  </si>
  <si>
    <t>edu.hu</t>
  </si>
  <si>
    <t>prodigygamers.com</t>
  </si>
  <si>
    <t>878365.com</t>
  </si>
  <si>
    <t>awsdns-cn-17.com</t>
  </si>
  <si>
    <t>rvwgm2wrld.xyz</t>
  </si>
  <si>
    <t>lilium.com</t>
  </si>
  <si>
    <t>ifpma.org</t>
  </si>
  <si>
    <t>glk-egoza.ru</t>
  </si>
  <si>
    <t>aimtronu.org</t>
  </si>
  <si>
    <t>cometly.com</t>
  </si>
  <si>
    <t>tummytuckhipo.com</t>
  </si>
  <si>
    <t>euplatesc.ro</t>
  </si>
  <si>
    <t>myjournal.jp</t>
  </si>
  <si>
    <t>agit542.xyz</t>
  </si>
  <si>
    <t>mys.today</t>
  </si>
  <si>
    <t>correos.cl</t>
  </si>
  <si>
    <t>nagasaki-np.co.jp</t>
  </si>
  <si>
    <t>easyparksystem.net</t>
  </si>
  <si>
    <t>hipflat.co.th</t>
  </si>
  <si>
    <t>lightninglinkslot.com</t>
  </si>
  <si>
    <t>korrekturen.de</t>
  </si>
  <si>
    <t>alsok.co.jp</t>
  </si>
  <si>
    <t>empireofthekop.com</t>
  </si>
  <si>
    <t>teleinfo.cn</t>
  </si>
  <si>
    <t>northstarshoes.com</t>
  </si>
  <si>
    <t>pledgetimes.com</t>
  </si>
  <si>
    <t>ftd.com.br</t>
  </si>
  <si>
    <t>o2business.de</t>
  </si>
  <si>
    <t>epponline.com</t>
  </si>
  <si>
    <t>mondestuff.com</t>
  </si>
  <si>
    <t>coollib.com</t>
  </si>
  <si>
    <t>campus.co</t>
  </si>
  <si>
    <t>ba.no</t>
  </si>
  <si>
    <t>btsnetops.com</t>
  </si>
  <si>
    <t>onlyns.net</t>
  </si>
  <si>
    <t>uvn.net</t>
  </si>
  <si>
    <t>agenturserver.it</t>
  </si>
  <si>
    <t>devrant.com</t>
  </si>
  <si>
    <t>marketscale.com</t>
  </si>
  <si>
    <t>bettingodds.com</t>
  </si>
  <si>
    <t>farsiblog.com</t>
  </si>
  <si>
    <t>osp.org.pl</t>
  </si>
  <si>
    <t>ysten.com</t>
  </si>
  <si>
    <t>panoskin.com</t>
  </si>
  <si>
    <t>pork.org</t>
  </si>
  <si>
    <t>otsuka.jp</t>
  </si>
  <si>
    <t>viamap.net</t>
  </si>
  <si>
    <t>kaneka.co.jp</t>
  </si>
  <si>
    <t>wiseintro.co</t>
  </si>
  <si>
    <t>anchorage.net</t>
  </si>
  <si>
    <t>pastebin.fun</t>
  </si>
  <si>
    <t>auto-crypto.ml</t>
  </si>
  <si>
    <t>comet.ml</t>
  </si>
  <si>
    <t>in-neo.cn</t>
  </si>
  <si>
    <t>royal-pizza.eu</t>
  </si>
  <si>
    <t>relativity.com</t>
  </si>
  <si>
    <t>ohiobar.org</t>
  </si>
  <si>
    <t>aqara.cn</t>
  </si>
  <si>
    <t>manhollowan.club</t>
  </si>
  <si>
    <t>spankwire.com</t>
  </si>
  <si>
    <t>jewcy.com</t>
  </si>
  <si>
    <t>buildersshow.com</t>
  </si>
  <si>
    <t>netech.net</t>
  </si>
  <si>
    <t>raxa.host</t>
  </si>
  <si>
    <t>biamoz.com</t>
  </si>
  <si>
    <t>go-fet.ch</t>
  </si>
  <si>
    <t>cleanyourdevice.xyz</t>
  </si>
  <si>
    <t>iwf.org</t>
  </si>
  <si>
    <t>freedomforsoul.online</t>
  </si>
  <si>
    <t>navistechnologies.com</t>
  </si>
  <si>
    <t>xxxpornclips.pro</t>
  </si>
  <si>
    <t>programmersheaven.com</t>
  </si>
  <si>
    <t>bengreenfieldfitness.com</t>
  </si>
  <si>
    <t>spiritshop.com</t>
  </si>
  <si>
    <t>k-asap.ru</t>
  </si>
  <si>
    <t>nanafeed.com</t>
  </si>
  <si>
    <t>ezesoft.com</t>
  </si>
  <si>
    <t>gntelecom.com.br</t>
  </si>
  <si>
    <t>receptive.io</t>
  </si>
  <si>
    <t>calcoastcu.org</t>
  </si>
  <si>
    <t>itsjerryandharry.com</t>
  </si>
  <si>
    <t>onlinehosting.com.tr</t>
  </si>
  <si>
    <t>loveread1.online</t>
  </si>
  <si>
    <t>the33rdteam.com</t>
  </si>
  <si>
    <t>bossalien.com</t>
  </si>
  <si>
    <t>cypherpunks.ru</t>
  </si>
  <si>
    <t>vas-stream.ru</t>
  </si>
  <si>
    <t>americantheatre.org</t>
  </si>
  <si>
    <t>konggames.com</t>
  </si>
  <si>
    <t>transfermarkt.at</t>
  </si>
  <si>
    <t>chinatrust.com.tw</t>
  </si>
  <si>
    <t>qbrick.com</t>
  </si>
  <si>
    <t>sigmaaldrich.cn</t>
  </si>
  <si>
    <t>famouspeopletoday.com</t>
  </si>
  <si>
    <t>zanesvilletimesrecorder.com</t>
  </si>
  <si>
    <t>strattera.cfd</t>
  </si>
  <si>
    <t>owncloud.systems</t>
  </si>
  <si>
    <t>slurm.io</t>
  </si>
  <si>
    <t>altools.co.kr</t>
  </si>
  <si>
    <t>partech.com</t>
  </si>
  <si>
    <t>zoo.com</t>
  </si>
  <si>
    <t>link.fan</t>
  </si>
  <si>
    <t>topeak.com</t>
  </si>
  <si>
    <t>gatheringdreams.com</t>
  </si>
  <si>
    <t>rbj.net</t>
  </si>
  <si>
    <t>nic.supply</t>
  </si>
  <si>
    <t>qingshuxuetang.com</t>
  </si>
  <si>
    <t>dfi.dk</t>
  </si>
  <si>
    <t>salehere.co.th</t>
  </si>
  <si>
    <t>flexreceipts.com</t>
  </si>
  <si>
    <t>tobit.net</t>
  </si>
  <si>
    <t>moplay.org</t>
  </si>
  <si>
    <t>bbrls.in</t>
  </si>
  <si>
    <t>mec.edu</t>
  </si>
  <si>
    <t>guatemala.com</t>
  </si>
  <si>
    <t>totheweb.com</t>
  </si>
  <si>
    <t>sbdinc.com</t>
  </si>
  <si>
    <t>geekbloggers.com</t>
  </si>
  <si>
    <t>ydns.org</t>
  </si>
  <si>
    <t>rentmasseur.com</t>
  </si>
  <si>
    <t>cincmedia.com</t>
  </si>
  <si>
    <t>spintropoliscasino.org</t>
  </si>
  <si>
    <t>jcloudimg.com</t>
  </si>
  <si>
    <t>warriorgame.mobi</t>
  </si>
  <si>
    <t>holdtoreset.com</t>
  </si>
  <si>
    <t>babraham.ac.uk</t>
  </si>
  <si>
    <t>radio.fr</t>
  </si>
  <si>
    <t>pagefair.net</t>
  </si>
  <si>
    <t>fuarplus.com</t>
  </si>
  <si>
    <t>jmnpdevelopment.co.uk</t>
  </si>
  <si>
    <t>axiomspace.com</t>
  </si>
  <si>
    <t>bellglobal.com</t>
  </si>
  <si>
    <t>resortfrati.it</t>
  </si>
  <si>
    <t>scholarlyiq.com</t>
  </si>
  <si>
    <t>dineoncampus.com</t>
  </si>
  <si>
    <t>l-agent.me</t>
  </si>
  <si>
    <t>purefeet.com</t>
  </si>
  <si>
    <t>5porno.net</t>
  </si>
  <si>
    <t>pacifico.co.jp</t>
  </si>
  <si>
    <t>ppzrm.com</t>
  </si>
  <si>
    <t>uni.com</t>
  </si>
  <si>
    <t>handyrecovery.com</t>
  </si>
  <si>
    <t>watchvideoplayer.com</t>
  </si>
  <si>
    <t>davidfoleyinc.com</t>
  </si>
  <si>
    <t>washgas.com</t>
  </si>
  <si>
    <t>zeroturnaround.com</t>
  </si>
  <si>
    <t>free-name-server.net</t>
  </si>
  <si>
    <t>keeneland.com</t>
  </si>
  <si>
    <t>microids.com</t>
  </si>
  <si>
    <t>krones.com</t>
  </si>
  <si>
    <t>motoranch.cz</t>
  </si>
  <si>
    <t>thecpapshop.com</t>
  </si>
  <si>
    <t>trident.edu</t>
  </si>
  <si>
    <t>vsmpo.ru</t>
  </si>
  <si>
    <t>zzplay03pirit.com</t>
  </si>
  <si>
    <t>kwtnhdrmbx.com</t>
  </si>
  <si>
    <t>trainline.com</t>
  </si>
  <si>
    <t>eshoped.gr</t>
  </si>
  <si>
    <t>gunde1resim.com</t>
  </si>
  <si>
    <t>netfinish.de</t>
  </si>
  <si>
    <t>img.com.ua</t>
  </si>
  <si>
    <t>lagrangenews.com</t>
  </si>
  <si>
    <t>cnxdserv.com</t>
  </si>
  <si>
    <t>primroseschools.com</t>
  </si>
  <si>
    <t>miex.at</t>
  </si>
  <si>
    <t>epiqcorp.com</t>
  </si>
  <si>
    <t>aramcoworld.com</t>
  </si>
  <si>
    <t>theatretabard.info</t>
  </si>
  <si>
    <t>51caocao.cn</t>
  </si>
  <si>
    <t>harpercollins.ca</t>
  </si>
  <si>
    <t>templatesyard.com</t>
  </si>
  <si>
    <t>6xnxx.pro</t>
  </si>
  <si>
    <t>danaweb.co</t>
  </si>
  <si>
    <t>aussiebb.net</t>
  </si>
  <si>
    <t>bulletformyvalentine.info</t>
  </si>
  <si>
    <t>myprivatehosting.biz</t>
  </si>
  <si>
    <t>kznexpress.ru</t>
  </si>
  <si>
    <t>eastnovel.net</t>
  </si>
  <si>
    <t>mft.nhs.uk</t>
  </si>
  <si>
    <t>rxpreceptor.com</t>
  </si>
  <si>
    <t>a2zbookmarks.com</t>
  </si>
  <si>
    <t>pepco.com</t>
  </si>
  <si>
    <t>milkie.cc</t>
  </si>
  <si>
    <t>canadians.org</t>
  </si>
  <si>
    <t>imgops.com</t>
  </si>
  <si>
    <t>apple-nic.com</t>
  </si>
  <si>
    <t>netmind.ch</t>
  </si>
  <si>
    <t>123moviesjr.cc</t>
  </si>
  <si>
    <t>severalnines.com</t>
  </si>
  <si>
    <t>tnstc.in</t>
  </si>
  <si>
    <t>voxy.co.nz</t>
  </si>
  <si>
    <t>cewedigital.de</t>
  </si>
  <si>
    <t>efaxcorporate.com</t>
  </si>
  <si>
    <t>truyengihotne.net</t>
  </si>
  <si>
    <t>3a60dc39.top</t>
  </si>
  <si>
    <t>clipartix.com</t>
  </si>
  <si>
    <t>rebux.ru</t>
  </si>
  <si>
    <t>jiahai18.cn</t>
  </si>
  <si>
    <t>joyfilledeats.com</t>
  </si>
  <si>
    <t>smartwebng.com</t>
  </si>
  <si>
    <t>flaunt7.com</t>
  </si>
  <si>
    <t>kmscity.ru</t>
  </si>
  <si>
    <t>zenra.net</t>
  </si>
  <si>
    <t>apsva.net</t>
  </si>
  <si>
    <t>trktacular.com</t>
  </si>
  <si>
    <t>bemysugardaddy.net</t>
  </si>
  <si>
    <t>theravive.com</t>
  </si>
  <si>
    <t>broker-qx.com</t>
  </si>
  <si>
    <t>rambla.be</t>
  </si>
  <si>
    <t>sahl.io</t>
  </si>
  <si>
    <t>networkx.org</t>
  </si>
  <si>
    <t>javfun.me</t>
  </si>
  <si>
    <t>gist.ac.kr</t>
  </si>
  <si>
    <t>imovies.cc</t>
  </si>
  <si>
    <t>stewd.io</t>
  </si>
  <si>
    <t>atiireland.org</t>
  </si>
  <si>
    <t>wkgh213.com</t>
  </si>
  <si>
    <t>cloudstar.be</t>
  </si>
  <si>
    <t>geninfo.com</t>
  </si>
  <si>
    <t>bellin.org</t>
  </si>
  <si>
    <t>panewslab.com</t>
  </si>
  <si>
    <t>ambnet.at</t>
  </si>
  <si>
    <t>nulogy.com</t>
  </si>
  <si>
    <t>thefactfile.org</t>
  </si>
  <si>
    <t>gs24.pl</t>
  </si>
  <si>
    <t>architects-desk.com</t>
  </si>
  <si>
    <t>hhaexchange.com</t>
  </si>
  <si>
    <t>awakenthegreatnesswithin.com</t>
  </si>
  <si>
    <t>xn--80aalcbc2bocdadlpp9nfk.xn--d1acj3b</t>
  </si>
  <si>
    <t>copm.com.cn</t>
  </si>
  <si>
    <t>yesmovies.so</t>
  </si>
  <si>
    <t>ifw-dresden.de</t>
  </si>
  <si>
    <t>bulbapp.com</t>
  </si>
  <si>
    <t>hopenothate.org.uk</t>
  </si>
  <si>
    <t>tvnow.best</t>
  </si>
  <si>
    <t>city.online</t>
  </si>
  <si>
    <t>styleathome.com</t>
  </si>
  <si>
    <t>pingguolv.com</t>
  </si>
  <si>
    <t>mshsl.org</t>
  </si>
  <si>
    <t>sunshinecity.jp</t>
  </si>
  <si>
    <t>diflucana.com</t>
  </si>
  <si>
    <t>motorcyclecruiser.com</t>
  </si>
  <si>
    <t>powerequipmentdirect.com</t>
  </si>
  <si>
    <t>windowsbulletin.com</t>
  </si>
  <si>
    <t>fartit.com</t>
  </si>
  <si>
    <t>thetracker.org</t>
  </si>
  <si>
    <t>rcuk.ac.uk</t>
  </si>
  <si>
    <t>visitingmontgomery.com</t>
  </si>
  <si>
    <t>megatec.su</t>
  </si>
  <si>
    <t>objektiv.rs</t>
  </si>
  <si>
    <t>cycity.top</t>
  </si>
  <si>
    <t>10-fo.net</t>
  </si>
  <si>
    <t>vitalflux.com</t>
  </si>
  <si>
    <t>tusovki.lv</t>
  </si>
  <si>
    <t>ramotion.com</t>
  </si>
  <si>
    <t>d-style.biz</t>
  </si>
  <si>
    <t>asianet.co.in</t>
  </si>
  <si>
    <t>dnszones.nl</t>
  </si>
  <si>
    <t>451.io</t>
  </si>
  <si>
    <t>agrisupply.com</t>
  </si>
  <si>
    <t>goruck.com</t>
  </si>
  <si>
    <t>theclassicporn.com</t>
  </si>
  <si>
    <t>2n.cz</t>
  </si>
  <si>
    <t>ernorvious.com</t>
  </si>
  <si>
    <t>fundoodata.com</t>
  </si>
  <si>
    <t>51cg3.co</t>
  </si>
  <si>
    <t>lawyer-monthly.com</t>
  </si>
  <si>
    <t>fti.de</t>
  </si>
  <si>
    <t>skylink.cz</t>
  </si>
  <si>
    <t>films-torrent.ru</t>
  </si>
  <si>
    <t>timbertech.com</t>
  </si>
  <si>
    <t>aaa123.org.cn</t>
  </si>
  <si>
    <t>eservices-greece.net</t>
  </si>
  <si>
    <t>futbolfantasy.com</t>
  </si>
  <si>
    <t>gislounge.com</t>
  </si>
  <si>
    <t>legacyhealth.org</t>
  </si>
  <si>
    <t>face.gob.es</t>
  </si>
  <si>
    <t>serverhive.com</t>
  </si>
  <si>
    <t>mobiledokan.com</t>
  </si>
  <si>
    <t>smxs.com</t>
  </si>
  <si>
    <t>infoapis.com</t>
  </si>
  <si>
    <t>monroe.com</t>
  </si>
  <si>
    <t>coreknowledge.org</t>
  </si>
  <si>
    <t>ugeen.live</t>
  </si>
  <si>
    <t>fedstats.gov</t>
  </si>
  <si>
    <t>vanishingincmagic.com</t>
  </si>
  <si>
    <t>basicincome.org</t>
  </si>
  <si>
    <t>circleone.net.id</t>
  </si>
  <si>
    <t>idsil.com</t>
  </si>
  <si>
    <t>unipolsai.it</t>
  </si>
  <si>
    <t>trivago.ca</t>
  </si>
  <si>
    <t>fengyuetongtian.com</t>
  </si>
  <si>
    <t>voomly.com</t>
  </si>
  <si>
    <t>reluctantentertainer.com</t>
  </si>
  <si>
    <t>fashionplus.co.kr</t>
  </si>
  <si>
    <t>unixhost.pro</t>
  </si>
  <si>
    <t>iwsit.com</t>
  </si>
  <si>
    <t>intrax.com</t>
  </si>
  <si>
    <t>ohra.nl</t>
  </si>
  <si>
    <t>smartnet-domain.com</t>
  </si>
  <si>
    <t>groundhog.org</t>
  </si>
  <si>
    <t>giustizianuova.it</t>
  </si>
  <si>
    <t>mywikweb.asia</t>
  </si>
  <si>
    <t>iri.center</t>
  </si>
  <si>
    <t>oriental.com</t>
  </si>
  <si>
    <t>citation-api.com</t>
  </si>
  <si>
    <t>irowiki.org</t>
  </si>
  <si>
    <t>wjp.am</t>
  </si>
  <si>
    <t>bjn.vc</t>
  </si>
  <si>
    <t>dogechain.dog</t>
  </si>
  <si>
    <t>melapelocondibujos.com</t>
  </si>
  <si>
    <t>radio2.be</t>
  </si>
  <si>
    <t>mydays.de</t>
  </si>
  <si>
    <t>sfbcic.com</t>
  </si>
  <si>
    <t>x-echo.com</t>
  </si>
  <si>
    <t>rozabg.com</t>
  </si>
  <si>
    <t>vanderlindemedia.nl</t>
  </si>
  <si>
    <t>cisamty.com</t>
  </si>
  <si>
    <t>themindcircle.com</t>
  </si>
  <si>
    <t>scoutlife.org</t>
  </si>
  <si>
    <t>speramusinc.com</t>
  </si>
  <si>
    <t>bertelsmann.com</t>
  </si>
  <si>
    <t>orwellfoundation.com</t>
  </si>
  <si>
    <t>free-dns.xyz</t>
  </si>
  <si>
    <t>todo.de</t>
  </si>
  <si>
    <t>jitpack.io</t>
  </si>
  <si>
    <t>veteranticketsfoundation.org</t>
  </si>
  <si>
    <t>courier-tribune.com</t>
  </si>
  <si>
    <t>kinvey.com</t>
  </si>
  <si>
    <t>babesbang.com</t>
  </si>
  <si>
    <t>yofreesamples.com</t>
  </si>
  <si>
    <t>mapmobile.com</t>
  </si>
  <si>
    <t>trickest.com</t>
  </si>
  <si>
    <t>gotigersgo.com</t>
  </si>
  <si>
    <t>rumbletalk.net</t>
  </si>
  <si>
    <t>tk-kit.com</t>
  </si>
  <si>
    <t>artful.net</t>
  </si>
  <si>
    <t>mieventool.com</t>
  </si>
  <si>
    <t>domainapps.com</t>
  </si>
  <si>
    <t>maritz.net</t>
  </si>
  <si>
    <t>mamutnet.cz</t>
  </si>
  <si>
    <t>buzzlatest.com</t>
  </si>
  <si>
    <t>fm-base.co.uk</t>
  </si>
  <si>
    <t>orca-script.de</t>
  </si>
  <si>
    <t>lazycatsoftware.com</t>
  </si>
  <si>
    <t>iasl.com</t>
  </si>
  <si>
    <t>rail.ninja</t>
  </si>
  <si>
    <t>xiaosaas.com</t>
  </si>
  <si>
    <t>kumon.co.uk</t>
  </si>
  <si>
    <t>xxu.edu.cn</t>
  </si>
  <si>
    <t>scottdunn.com</t>
  </si>
  <si>
    <t>g9hc4.cn</t>
  </si>
  <si>
    <t>echo.by</t>
  </si>
  <si>
    <t>cannabisculture.com</t>
  </si>
  <si>
    <t>lemonapi.com</t>
  </si>
  <si>
    <t>amityonline.com</t>
  </si>
  <si>
    <t>bakehouse.at</t>
  </si>
  <si>
    <t>resv.jp</t>
  </si>
  <si>
    <t>allisontransmission.com</t>
  </si>
  <si>
    <t>lausd.k12.ca.us</t>
  </si>
  <si>
    <t>musicares.org</t>
  </si>
  <si>
    <t>hepsisosyal.com</t>
  </si>
  <si>
    <t>fort-prava.com</t>
  </si>
  <si>
    <t>oebbtickets.at</t>
  </si>
  <si>
    <t>roarsolutions.com</t>
  </si>
  <si>
    <t>aigalgame.com</t>
  </si>
  <si>
    <t>bebekbakicisi.com.tr</t>
  </si>
  <si>
    <t>supertudogay.com</t>
  </si>
  <si>
    <t>acgtk.xyz</t>
  </si>
  <si>
    <t>frequentsearches.com</t>
  </si>
  <si>
    <t>umamusume.jp</t>
  </si>
  <si>
    <t>zakupki44fz.ru</t>
  </si>
  <si>
    <t>pae.com</t>
  </si>
  <si>
    <t>imy.se</t>
  </si>
  <si>
    <t>baohatinh.vn</t>
  </si>
  <si>
    <t>gqjapan.jp</t>
  </si>
  <si>
    <t>ntc.it</t>
  </si>
  <si>
    <t>globalafricanbusinessawards.com</t>
  </si>
  <si>
    <t>charitablewines.org</t>
  </si>
  <si>
    <t>zcuns.com</t>
  </si>
  <si>
    <t>clutch.net.ua</t>
  </si>
  <si>
    <t>appfoliowebsites3.com</t>
  </si>
  <si>
    <t>finandy.com</t>
  </si>
  <si>
    <t>balearics.net</t>
  </si>
  <si>
    <t>madjacksports.com</t>
  </si>
  <si>
    <t>sagateway.co.za</t>
  </si>
  <si>
    <t>gratuit-hebergement.gq</t>
  </si>
  <si>
    <t>unions-america.com</t>
  </si>
  <si>
    <t>podari-zhizn.ru</t>
  </si>
  <si>
    <t>uplooder.net</t>
  </si>
  <si>
    <t>urbandictionary.org</t>
  </si>
  <si>
    <t>btor.co</t>
  </si>
  <si>
    <t>cardgamesolitaire.com</t>
  </si>
  <si>
    <t>jamiegeller.com</t>
  </si>
  <si>
    <t>elita-hotel.ru</t>
  </si>
  <si>
    <t>simplymailsolutions.com</t>
  </si>
  <si>
    <t>museofridakahlo.org.mx</t>
  </si>
  <si>
    <t>canadair.ca</t>
  </si>
  <si>
    <t>bafangji.com</t>
  </si>
  <si>
    <t>ptnameserver.com</t>
  </si>
  <si>
    <t>conquestchronicles.com</t>
  </si>
  <si>
    <t>qdm66.com</t>
  </si>
  <si>
    <t>chasingthedonkey.com</t>
  </si>
  <si>
    <t>tfla.xyz</t>
  </si>
  <si>
    <t>sxyyxd.cn</t>
  </si>
  <si>
    <t>1clink.net</t>
  </si>
  <si>
    <t>kriweb.com</t>
  </si>
  <si>
    <t>animenew.be</t>
  </si>
  <si>
    <t>json-ld.org</t>
  </si>
  <si>
    <t>shooter.cn</t>
  </si>
  <si>
    <t>rappi.pe</t>
  </si>
  <si>
    <t>morpakampus.com</t>
  </si>
  <si>
    <t>okgg.top</t>
  </si>
  <si>
    <t>thesavvysampler.com</t>
  </si>
  <si>
    <t>bongacams9.com</t>
  </si>
  <si>
    <t>soap2day.mn</t>
  </si>
  <si>
    <t>co.fit</t>
  </si>
  <si>
    <t>yacine-tv.com</t>
  </si>
  <si>
    <t>dgs.ru</t>
  </si>
  <si>
    <t>bs4.jp</t>
  </si>
  <si>
    <t>artil.ru</t>
  </si>
  <si>
    <t>mstdn.io</t>
  </si>
  <si>
    <t>surveyonline.top</t>
  </si>
  <si>
    <t>vpass.ne.jp</t>
  </si>
  <si>
    <t>gtm-a1b3.com</t>
  </si>
  <si>
    <t>mav.hu</t>
  </si>
  <si>
    <t>netmoves.com</t>
  </si>
  <si>
    <t>royalmailgroup.com</t>
  </si>
  <si>
    <t>tamker.hu</t>
  </si>
  <si>
    <t>smartcmobile.com</t>
  </si>
  <si>
    <t>vne-dorog-chita.ru</t>
  </si>
  <si>
    <t>androidandme.com</t>
  </si>
  <si>
    <t>psim.us</t>
  </si>
  <si>
    <t>ccac.edu</t>
  </si>
  <si>
    <t>citihub.com</t>
  </si>
  <si>
    <t>bdmi.net</t>
  </si>
  <si>
    <t>mirkosmosa.ru</t>
  </si>
  <si>
    <t>oei.int</t>
  </si>
  <si>
    <t>cmohs.org</t>
  </si>
  <si>
    <t>zellis.com</t>
  </si>
  <si>
    <t>valuationreview.com</t>
  </si>
  <si>
    <t>multivps.ru</t>
  </si>
  <si>
    <t>aql.com</t>
  </si>
  <si>
    <t>pratikyazilim.com</t>
  </si>
  <si>
    <t>simon-blog.ml</t>
  </si>
  <si>
    <t>legioncaliente.com</t>
  </si>
  <si>
    <t>whatismymmr.com</t>
  </si>
  <si>
    <t>1yuanbook.com</t>
  </si>
  <si>
    <t>aiplexads.com</t>
  </si>
  <si>
    <t>prisma-computer.de</t>
  </si>
  <si>
    <t>broadriver.com</t>
  </si>
  <si>
    <t>crystalsandjewelry.com</t>
  </si>
  <si>
    <t>emboga.info</t>
  </si>
  <si>
    <t>zs.com</t>
  </si>
  <si>
    <t>gorodkanash.ru</t>
  </si>
  <si>
    <t>flatlogic.com</t>
  </si>
  <si>
    <t>lutrija.hr</t>
  </si>
  <si>
    <t>bytesin.com</t>
  </si>
  <si>
    <t>soho.net.ua</t>
  </si>
  <si>
    <t>xvidcdn.net</t>
  </si>
  <si>
    <t>newscenter1.tv</t>
  </si>
  <si>
    <t>provedorm4net.com.br</t>
  </si>
  <si>
    <t>maritim.de</t>
  </si>
  <si>
    <t>issuya.com</t>
  </si>
  <si>
    <t>notion.vip</t>
  </si>
  <si>
    <t>pcrecruiter.net</t>
  </si>
  <si>
    <t>kspu.ru</t>
  </si>
  <si>
    <t>trailrunnermag.com</t>
  </si>
  <si>
    <t>bitstaken.net</t>
  </si>
  <si>
    <t>templateify.com</t>
  </si>
  <si>
    <t>4patriots.com</t>
  </si>
  <si>
    <t>robbiewilliams.com</t>
  </si>
  <si>
    <t>sbgse.com</t>
  </si>
  <si>
    <t>floabank.fr</t>
  </si>
  <si>
    <t>waitwhile.com</t>
  </si>
  <si>
    <t>carlsen.de</t>
  </si>
  <si>
    <t>roullier.com</t>
  </si>
  <si>
    <t>online-sms.org</t>
  </si>
  <si>
    <t>allstat-pp.ru</t>
  </si>
  <si>
    <t>hpmarzhnny.com</t>
  </si>
  <si>
    <t>m-tech.com</t>
  </si>
  <si>
    <t>saweria.co</t>
  </si>
  <si>
    <t>belluna.jp</t>
  </si>
  <si>
    <t>elated.com</t>
  </si>
  <si>
    <t>specia1.com</t>
  </si>
  <si>
    <t>olb-ebanking.com</t>
  </si>
  <si>
    <t>msftidentity.com</t>
  </si>
  <si>
    <t>huliq.com</t>
  </si>
  <si>
    <t>vmdns.net</t>
  </si>
  <si>
    <t>smarttelecom.net.br</t>
  </si>
  <si>
    <t>cacheserv.com</t>
  </si>
  <si>
    <t>brgu.ru</t>
  </si>
  <si>
    <t>metageek.com</t>
  </si>
  <si>
    <t>wpgmaps.com</t>
  </si>
  <si>
    <t>syypbw.com</t>
  </si>
  <si>
    <t>thedreams.cz</t>
  </si>
  <si>
    <t>phpoint.net</t>
  </si>
  <si>
    <t>pilseta24.lv</t>
  </si>
  <si>
    <t>tizanidine.company</t>
  </si>
  <si>
    <t>karafarinbank.ir</t>
  </si>
  <si>
    <t>naukriguru.com</t>
  </si>
  <si>
    <t>geostron.ru</t>
  </si>
  <si>
    <t>506sports.com</t>
  </si>
  <si>
    <t>helthjem.no</t>
  </si>
  <si>
    <t>krishna.ru</t>
  </si>
  <si>
    <t>shaphar.com</t>
  </si>
  <si>
    <t>sonomanews.com</t>
  </si>
  <si>
    <t>zenfoliosite.com</t>
  </si>
  <si>
    <t>wilco.org</t>
  </si>
  <si>
    <t>lifeboat.com</t>
  </si>
  <si>
    <t>comsave.nl</t>
  </si>
  <si>
    <t>maxnameserver.net</t>
  </si>
  <si>
    <t>eclipseinternet.com</t>
  </si>
  <si>
    <t>platoscloset.com</t>
  </si>
  <si>
    <t>ubisoft.fr</t>
  </si>
  <si>
    <t>site40.net</t>
  </si>
  <si>
    <t>gen.al</t>
  </si>
  <si>
    <t>reitmans.com</t>
  </si>
  <si>
    <t>tcp.exchange</t>
  </si>
  <si>
    <t>combyne.com</t>
  </si>
  <si>
    <t>inpage-push.com</t>
  </si>
  <si>
    <t>aboutamazon.jp</t>
  </si>
  <si>
    <t>nordoil.ru</t>
  </si>
  <si>
    <t>alinea.com</t>
  </si>
  <si>
    <t>beamngdrivemods.com</t>
  </si>
  <si>
    <t>hunterlink.net.au</t>
  </si>
  <si>
    <t>ovathemes.com</t>
  </si>
  <si>
    <t>tiendapanini.com.mx</t>
  </si>
  <si>
    <t>howto-outlook.com</t>
  </si>
  <si>
    <t>ius.edu</t>
  </si>
  <si>
    <t>canadianappliance.ca</t>
  </si>
  <si>
    <t>tbzmed.ac.ir</t>
  </si>
  <si>
    <t>vectorvest.com</t>
  </si>
  <si>
    <t>znanium.com</t>
  </si>
  <si>
    <t>hrbl.net</t>
  </si>
  <si>
    <t>atut-biuro.com</t>
  </si>
  <si>
    <t>extendsclass.com</t>
  </si>
  <si>
    <t>scenetime.com</t>
  </si>
  <si>
    <t>kitsu.io</t>
  </si>
  <si>
    <t>jewishexponent.com</t>
  </si>
  <si>
    <t>freshtunes.com</t>
  </si>
  <si>
    <t>palmettogba.com</t>
  </si>
  <si>
    <t>mapple.net</t>
  </si>
  <si>
    <t>mavin.io</t>
  </si>
  <si>
    <t>sdhumane.org</t>
  </si>
  <si>
    <t>irancell.courses</t>
  </si>
  <si>
    <t>ignitecdn.com</t>
  </si>
  <si>
    <t>ajel.sa</t>
  </si>
  <si>
    <t>volnynaklad.cz</t>
  </si>
  <si>
    <t>maec.es</t>
  </si>
  <si>
    <t>simple.com.ve</t>
  </si>
  <si>
    <t>mossyoak.com</t>
  </si>
  <si>
    <t>xxvps.net</t>
  </si>
  <si>
    <t>uni-duisburg.de</t>
  </si>
  <si>
    <t>huludirectory.com</t>
  </si>
  <si>
    <t>shetabhost.net</t>
  </si>
  <si>
    <t>culturalheritage.org</t>
  </si>
  <si>
    <t>mediat.com.ua</t>
  </si>
  <si>
    <t>j1oxqq05ry.ru</t>
  </si>
  <si>
    <t>breakpoint.org</t>
  </si>
  <si>
    <t>worldweb.com</t>
  </si>
  <si>
    <t>nonuderama.net</t>
  </si>
  <si>
    <t>vosgesmatin.fr</t>
  </si>
  <si>
    <t>test-aankoop.be</t>
  </si>
  <si>
    <t>hebban.nl</t>
  </si>
  <si>
    <t>abrakadabra.fun</t>
  </si>
  <si>
    <t>uho.ac.id</t>
  </si>
  <si>
    <t>tennessee.gov</t>
  </si>
  <si>
    <t>voirseriestreaming.io</t>
  </si>
  <si>
    <t>romhacking.ru</t>
  </si>
  <si>
    <t>freestarburstslot.com</t>
  </si>
  <si>
    <t>rus-seriali.online</t>
  </si>
  <si>
    <t>jonathancoulton.com</t>
  </si>
  <si>
    <t>readbulkhandlingnews.com</t>
  </si>
  <si>
    <t>projectfreetv.cyou</t>
  </si>
  <si>
    <t>azoranov.com</t>
  </si>
  <si>
    <t>growveg.com</t>
  </si>
  <si>
    <t>lc-api.net</t>
  </si>
  <si>
    <t>nerdpol.io</t>
  </si>
  <si>
    <t>coolsearches.com</t>
  </si>
  <si>
    <t>magazindeneg.com</t>
  </si>
  <si>
    <t>mfa.gov.cy</t>
  </si>
  <si>
    <t>caanet.org.cn</t>
  </si>
  <si>
    <t>nic.reviews</t>
  </si>
  <si>
    <t>athleticbrewing.com</t>
  </si>
  <si>
    <t>zoloto585.ru</t>
  </si>
  <si>
    <t>zhiqinyun.cn</t>
  </si>
  <si>
    <t>wolterskluwer.eu</t>
  </si>
  <si>
    <t>xupharma.com</t>
  </si>
  <si>
    <t>globalsign.cn</t>
  </si>
  <si>
    <t>signingsavvy.com</t>
  </si>
  <si>
    <t>idc.md</t>
  </si>
  <si>
    <t>da.net.tw</t>
  </si>
  <si>
    <t>bennadel.com</t>
  </si>
  <si>
    <t>abdns.eu</t>
  </si>
  <si>
    <t>cnm.org.br</t>
  </si>
  <si>
    <t>huurwoningen.nl</t>
  </si>
  <si>
    <t>netcy.com</t>
  </si>
  <si>
    <t>ticketweb.co.uk</t>
  </si>
  <si>
    <t>q-ns.de</t>
  </si>
  <si>
    <t>artikos.pl</t>
  </si>
  <si>
    <t>phocassoftware.com</t>
  </si>
  <si>
    <t>caferio.com</t>
  </si>
  <si>
    <t>kindrental.com</t>
  </si>
  <si>
    <t>pipe.com</t>
  </si>
  <si>
    <t>realtracs.com</t>
  </si>
  <si>
    <t>indi-x.com</t>
  </si>
  <si>
    <t>sailplay.net</t>
  </si>
  <si>
    <t>fs22.com</t>
  </si>
  <si>
    <t>freshcloud.pro</t>
  </si>
  <si>
    <t>uitn.com</t>
  </si>
  <si>
    <t>ewea.org</t>
  </si>
  <si>
    <t>hydroxychloroquinewithoutrx.com</t>
  </si>
  <si>
    <t>aqua.hu</t>
  </si>
  <si>
    <t>ucraft.com</t>
  </si>
  <si>
    <t>cymulate.com</t>
  </si>
  <si>
    <t>ainut.fi</t>
  </si>
  <si>
    <t>kayak.travel</t>
  </si>
  <si>
    <t>lighthosting.net</t>
  </si>
  <si>
    <t>walkingspree.com</t>
  </si>
  <si>
    <t>chile.travel</t>
  </si>
  <si>
    <t>websib.ru</t>
  </si>
  <si>
    <t>churchdev.com</t>
  </si>
  <si>
    <t>wkar.org</t>
  </si>
  <si>
    <t>realclearworld.com</t>
  </si>
  <si>
    <t>mikebloomberg.com</t>
  </si>
  <si>
    <t>portalnet.cl</t>
  </si>
  <si>
    <t>dbeaver.com</t>
  </si>
  <si>
    <t>lemmamedia.com</t>
  </si>
  <si>
    <t>instagrammernews.com</t>
  </si>
  <si>
    <t>landmarkgroup.com</t>
  </si>
  <si>
    <t>denverhealth.org</t>
  </si>
  <si>
    <t>seclub.org</t>
  </si>
  <si>
    <t>taiwantoday.tw</t>
  </si>
  <si>
    <t>yaapoo.com</t>
  </si>
  <si>
    <t>ivu.org</t>
  </si>
  <si>
    <t>pacific.co.jp</t>
  </si>
  <si>
    <t>reallyfreegeoip.org</t>
  </si>
  <si>
    <t>mobile-rv.de</t>
  </si>
  <si>
    <t>speexx.com</t>
  </si>
  <si>
    <t>imgdn.net</t>
  </si>
  <si>
    <t>getiryemek.com</t>
  </si>
  <si>
    <t>dailynationpakistan.com</t>
  </si>
  <si>
    <t>profiwh.net</t>
  </si>
  <si>
    <t>sustainweb.org</t>
  </si>
  <si>
    <t>mof.gov.qa</t>
  </si>
  <si>
    <t>airmethods.com</t>
  </si>
  <si>
    <t>eleos.org.ua</t>
  </si>
  <si>
    <t>clevelandohio.gov</t>
  </si>
  <si>
    <t>gununsesi.info</t>
  </si>
  <si>
    <t>dsport.bg</t>
  </si>
  <si>
    <t>cardinal.com</t>
  </si>
  <si>
    <t>csid.co</t>
  </si>
  <si>
    <t>hamburg-airport.de</t>
  </si>
  <si>
    <t>adblock360.org</t>
  </si>
  <si>
    <t>plagiarisma.net</t>
  </si>
  <si>
    <t>yapx.cc</t>
  </si>
  <si>
    <t>justanswer.co.uk</t>
  </si>
  <si>
    <t>awardco.com</t>
  </si>
  <si>
    <t>fahrrad-xxl.de</t>
  </si>
  <si>
    <t>instyserver.com</t>
  </si>
  <si>
    <t>iae.nl</t>
  </si>
  <si>
    <t>maaseuduntulevaisuus.fi</t>
  </si>
  <si>
    <t>checkbookmarks.com</t>
  </si>
  <si>
    <t>netfreehost.com</t>
  </si>
  <si>
    <t>tjswebservices.co.uk</t>
  </si>
  <si>
    <t>milgard.com</t>
  </si>
  <si>
    <t>legtux.org</t>
  </si>
  <si>
    <t>squiz.cloud</t>
  </si>
  <si>
    <t>securedns.ch</t>
  </si>
  <si>
    <t>telebookmarks.com</t>
  </si>
  <si>
    <t>pornhun.xyz</t>
  </si>
  <si>
    <t>azithromycin2021.us</t>
  </si>
  <si>
    <t>g-enews.com</t>
  </si>
  <si>
    <t>motivcx.com</t>
  </si>
  <si>
    <t>shfs0.com</t>
  </si>
  <si>
    <t>fmcti.com</t>
  </si>
  <si>
    <t>hoya.com</t>
  </si>
  <si>
    <t>drivevideo.xyz</t>
  </si>
  <si>
    <t>eestatic.com</t>
  </si>
  <si>
    <t>leipziger-messe.de</t>
  </si>
  <si>
    <t>winoramacasino.be</t>
  </si>
  <si>
    <t>qiangmi.com</t>
  </si>
  <si>
    <t>cabinetparts.com</t>
  </si>
  <si>
    <t>10yan.com</t>
  </si>
  <si>
    <t>scf.edu</t>
  </si>
  <si>
    <t>url.ie</t>
  </si>
  <si>
    <t>militarybases.com</t>
  </si>
  <si>
    <t>mlslistings.com</t>
  </si>
  <si>
    <t>vestibulinhoetec.com.br</t>
  </si>
  <si>
    <t>nmarket.pro</t>
  </si>
  <si>
    <t>diariodecuyo.com.ar</t>
  </si>
  <si>
    <t>e-jumbo.gr</t>
  </si>
  <si>
    <t>emartdeko.pl</t>
  </si>
  <si>
    <t>unisba.ac.id</t>
  </si>
  <si>
    <t>nikke.gg</t>
  </si>
  <si>
    <t>retropages.com</t>
  </si>
  <si>
    <t>douglas.it</t>
  </si>
  <si>
    <t>gamesfuckgirls.com</t>
  </si>
  <si>
    <t>theikariajuice.com</t>
  </si>
  <si>
    <t>atomisystems.com</t>
  </si>
  <si>
    <t>atcmultimidia.com.br</t>
  </si>
  <si>
    <t>superonclick.com</t>
  </si>
  <si>
    <t>chornobyl.net</t>
  </si>
  <si>
    <t>forexwiki.info</t>
  </si>
  <si>
    <t>latgalesamatnieki.lv</t>
  </si>
  <si>
    <t>myweatherupdatenow.com</t>
  </si>
  <si>
    <t>caea.gov.cn</t>
  </si>
  <si>
    <t>ticketscloud.com</t>
  </si>
  <si>
    <t>playrich.net</t>
  </si>
  <si>
    <t>knowledge4recovery.org</t>
  </si>
  <si>
    <t>electroworld.cz</t>
  </si>
  <si>
    <t>rhone.com</t>
  </si>
  <si>
    <t>thegreenplace.net</t>
  </si>
  <si>
    <t>dementiauk.org</t>
  </si>
  <si>
    <t>blb.org</t>
  </si>
  <si>
    <t>biostudies.org</t>
  </si>
  <si>
    <t>enercon.de</t>
  </si>
  <si>
    <t>memfirstweb.net</t>
  </si>
  <si>
    <t>pcis.net</t>
  </si>
  <si>
    <t>progorodsamara.ru</t>
  </si>
  <si>
    <t>suredividend.com</t>
  </si>
  <si>
    <t>htstreaming.com</t>
  </si>
  <si>
    <t>gzlawyer.org</t>
  </si>
  <si>
    <t>acrobatusers.com</t>
  </si>
  <si>
    <t>mediamarkt.pt</t>
  </si>
  <si>
    <t>casinotur2022.site</t>
  </si>
  <si>
    <t>airgundepot.com</t>
  </si>
  <si>
    <t>vivadengi.ru</t>
  </si>
  <si>
    <t>freedom.com</t>
  </si>
  <si>
    <t>compose.ai</t>
  </si>
  <si>
    <t>247freecell.com</t>
  </si>
  <si>
    <t>market.biz</t>
  </si>
  <si>
    <t>fediverse.party</t>
  </si>
  <si>
    <t>cbk.com</t>
  </si>
  <si>
    <t>hagelkonzept.de</t>
  </si>
  <si>
    <t>raterhub.com</t>
  </si>
  <si>
    <t>srvfile.ru</t>
  </si>
  <si>
    <t>reseze.net</t>
  </si>
  <si>
    <t>ttsaustralia.com</t>
  </si>
  <si>
    <t>readkong.com</t>
  </si>
  <si>
    <t>ricoh-europe.com</t>
  </si>
  <si>
    <t>servicecentre.co.uk</t>
  </si>
  <si>
    <t>gorgias.help</t>
  </si>
  <si>
    <t>memesmonkey.com</t>
  </si>
  <si>
    <t>tvdiziler.tv</t>
  </si>
  <si>
    <t>taminggaming.com</t>
  </si>
  <si>
    <t>10bonus-ohne-einzahlung.com</t>
  </si>
  <si>
    <t>7gy.ru</t>
  </si>
  <si>
    <t>p-tweets.com</t>
  </si>
  <si>
    <t>fullfilmizle.net</t>
  </si>
  <si>
    <t>verki.com.br</t>
  </si>
  <si>
    <t>incidentiq.com</t>
  </si>
  <si>
    <t>tuilixy.net</t>
  </si>
  <si>
    <t>ctk.cz</t>
  </si>
  <si>
    <t>quickscores.com</t>
  </si>
  <si>
    <t>betwinner.com</t>
  </si>
  <si>
    <t>livebeaches.com</t>
  </si>
  <si>
    <t>gie.eu</t>
  </si>
  <si>
    <t>leadhit.ru</t>
  </si>
  <si>
    <t>resus.org.uk</t>
  </si>
  <si>
    <t>67ch.com</t>
  </si>
  <si>
    <t>geoodwierty.pl</t>
  </si>
  <si>
    <t>scasmartparts.com</t>
  </si>
  <si>
    <t>produzionidalbasso.com</t>
  </si>
  <si>
    <t>ibmp.ir</t>
  </si>
  <si>
    <t>xtremesystems.org</t>
  </si>
  <si>
    <t>ns.sg</t>
  </si>
  <si>
    <t>chromiumextension.com</t>
  </si>
  <si>
    <t>wisconsinexaminer.com</t>
  </si>
  <si>
    <t>streamgoto.sx</t>
  </si>
  <si>
    <t>dns.web.tr</t>
  </si>
  <si>
    <t>academymusicgroup.com</t>
  </si>
  <si>
    <t>heilpraxisnet.de</t>
  </si>
  <si>
    <t>mohua.gov.in</t>
  </si>
  <si>
    <t>secda.info</t>
  </si>
  <si>
    <t>fx.com</t>
  </si>
  <si>
    <t>artscow.com</t>
  </si>
  <si>
    <t>cdx-gcp.com</t>
  </si>
  <si>
    <t>doylecollection.com</t>
  </si>
  <si>
    <t>opensourcefonts.org</t>
  </si>
  <si>
    <t>renam.md</t>
  </si>
  <si>
    <t>creatoriq.com</t>
  </si>
  <si>
    <t>deloittenet.com</t>
  </si>
  <si>
    <t>1qe.info</t>
  </si>
  <si>
    <t>avselectro.ru</t>
  </si>
  <si>
    <t>nalrer.cn</t>
  </si>
  <si>
    <t>thesocialhub.co</t>
  </si>
  <si>
    <t>gopher.com</t>
  </si>
  <si>
    <t>jacksonandperkins.com</t>
  </si>
  <si>
    <t>3dcontentcentral.com</t>
  </si>
  <si>
    <t>bookmarkshome.com</t>
  </si>
  <si>
    <t>doubletree.com</t>
  </si>
  <si>
    <t>shara-tv.biz</t>
  </si>
  <si>
    <t>connesi.it</t>
  </si>
  <si>
    <t>propecia.click</t>
  </si>
  <si>
    <t>aecoapps.com</t>
  </si>
  <si>
    <t>fastadmins.info</t>
  </si>
  <si>
    <t>co-co.nl</t>
  </si>
  <si>
    <t>rationalcdn.com</t>
  </si>
  <si>
    <t>itsallbee.com</t>
  </si>
  <si>
    <t>vidaxl.nl</t>
  </si>
  <si>
    <t>musicmayhemmagazine.com</t>
  </si>
  <si>
    <t>nikitos.name</t>
  </si>
  <si>
    <t>iamsoberapp.com</t>
  </si>
  <si>
    <t>class.com</t>
  </si>
  <si>
    <t>super-sweepstakes.com</t>
  </si>
  <si>
    <t>pakistanoilseeds.com</t>
  </si>
  <si>
    <t>sexytrunk.com</t>
  </si>
  <si>
    <t>pleasuregirl.net</t>
  </si>
  <si>
    <t>itsourcecode.com</t>
  </si>
  <si>
    <t>island.is</t>
  </si>
  <si>
    <t>tweddletech.com</t>
  </si>
  <si>
    <t>nic.auction</t>
  </si>
  <si>
    <t>paolochiari.it</t>
  </si>
  <si>
    <t>ulgov.ru</t>
  </si>
  <si>
    <t>nusightsinfra.com</t>
  </si>
  <si>
    <t>fonduri-ue.ro</t>
  </si>
  <si>
    <t>cyc.edu.tw</t>
  </si>
  <si>
    <t>education-world.com</t>
  </si>
  <si>
    <t>vardenafil247.online</t>
  </si>
  <si>
    <t>dogechain.info</t>
  </si>
  <si>
    <t>1net.by</t>
  </si>
  <si>
    <t>mortgagemoxie.com</t>
  </si>
  <si>
    <t>myplainview.com</t>
  </si>
  <si>
    <t>shelf-awareness.com</t>
  </si>
  <si>
    <t>sextracker.com</t>
  </si>
  <si>
    <t>asurams.edu</t>
  </si>
  <si>
    <t>taiwansouji.com.tw</t>
  </si>
  <si>
    <t>razzball.com</t>
  </si>
  <si>
    <t>igrsup.gov.in</t>
  </si>
  <si>
    <t>tv9kannada.com</t>
  </si>
  <si>
    <t>mvpbuilding.com</t>
  </si>
  <si>
    <t>infoplanners-ab.gq</t>
  </si>
  <si>
    <t>fdrama.net</t>
  </si>
  <si>
    <t>dycon.com</t>
  </si>
  <si>
    <t>thehomeofanime.de</t>
  </si>
  <si>
    <t>twelve99-cust.net</t>
  </si>
  <si>
    <t>hlj.fun</t>
  </si>
  <si>
    <t>senwes.co.za</t>
  </si>
  <si>
    <t>spectr-sb116.ru</t>
  </si>
  <si>
    <t>ccsoh.us</t>
  </si>
  <si>
    <t>rejournals.com</t>
  </si>
  <si>
    <t>xcweather.co.uk</t>
  </si>
  <si>
    <t>clickanalyticsresource.com</t>
  </si>
  <si>
    <t>emailtracker.website</t>
  </si>
  <si>
    <t>1st4domains.co.uk</t>
  </si>
  <si>
    <t>nsserve.de</t>
  </si>
  <si>
    <t>genshin-center.com</t>
  </si>
  <si>
    <t>ofca.gov.hk</t>
  </si>
  <si>
    <t>widder.at</t>
  </si>
  <si>
    <t>musor.tv</t>
  </si>
  <si>
    <t>ltu.edu.tw</t>
  </si>
  <si>
    <t>cellmon.ru</t>
  </si>
  <si>
    <t>zooplus.be</t>
  </si>
  <si>
    <t>fraudlabspro.com</t>
  </si>
  <si>
    <t>axs2000.net</t>
  </si>
  <si>
    <t>audiophilestyle.com</t>
  </si>
  <si>
    <t>ohotniki.ru</t>
  </si>
  <si>
    <t>legouic-peinture.fr</t>
  </si>
  <si>
    <t>bao.ac.cn</t>
  </si>
  <si>
    <t>homeappliancesuk.com</t>
  </si>
  <si>
    <t>urekamedia.co</t>
  </si>
  <si>
    <t>metas.ch</t>
  </si>
  <si>
    <t>unicon.ru</t>
  </si>
  <si>
    <t>hostseba.com</t>
  </si>
  <si>
    <t>cardcow.com</t>
  </si>
  <si>
    <t>ad4mat.net</t>
  </si>
  <si>
    <t>youcompress.com</t>
  </si>
  <si>
    <t>theaterbuehne-schwandorf.de</t>
  </si>
  <si>
    <t>ukadslist.com</t>
  </si>
  <si>
    <t>vlaio.be</t>
  </si>
  <si>
    <t>image2d.com</t>
  </si>
  <si>
    <t>scienceagogo.com</t>
  </si>
  <si>
    <t>connectgas.ru</t>
  </si>
  <si>
    <t>soshals.com</t>
  </si>
  <si>
    <t>newspark.ca</t>
  </si>
  <si>
    <t>yosmart.com</t>
  </si>
  <si>
    <t>addonbiz.com</t>
  </si>
  <si>
    <t>espfdsk.com</t>
  </si>
  <si>
    <t>prgloo.com</t>
  </si>
  <si>
    <t>ik2.io</t>
  </si>
  <si>
    <t>vsi.net</t>
  </si>
  <si>
    <t>do-ex.com</t>
  </si>
  <si>
    <t>glassdoctor.com</t>
  </si>
  <si>
    <t>kupidonia.ru</t>
  </si>
  <si>
    <t>ccp.ovh</t>
  </si>
  <si>
    <t>samsungvpn.com</t>
  </si>
  <si>
    <t>gladserv.com</t>
  </si>
  <si>
    <t>servedns.net</t>
  </si>
  <si>
    <t>orderviagra150mgnorx.monster</t>
  </si>
  <si>
    <t>causeur.fr</t>
  </si>
  <si>
    <t>bookmarklinking.com</t>
  </si>
  <si>
    <t>gaztelecom.ru</t>
  </si>
  <si>
    <t>2cpu.co.kr</t>
  </si>
  <si>
    <t>img-taboola.com</t>
  </si>
  <si>
    <t>mercadoshops.cl</t>
  </si>
  <si>
    <t>solotravelerworld.com</t>
  </si>
  <si>
    <t>linkline.ru</t>
  </si>
  <si>
    <t>hitsz.edu.cn</t>
  </si>
  <si>
    <t>testingmom.com</t>
  </si>
  <si>
    <t>colas.com</t>
  </si>
  <si>
    <t>carrollu.edu</t>
  </si>
  <si>
    <t>etsc.eu</t>
  </si>
  <si>
    <t>boce.com</t>
  </si>
  <si>
    <t>igloocoolers.com</t>
  </si>
  <si>
    <t>kompas.services</t>
  </si>
  <si>
    <t>srilanka.travel</t>
  </si>
  <si>
    <t>footballstudyhall.com</t>
  </si>
  <si>
    <t>socialsolutions.com</t>
  </si>
  <si>
    <t>assemblyai.com</t>
  </si>
  <si>
    <t>mitula.co.uk</t>
  </si>
  <si>
    <t>mailmodo.com</t>
  </si>
  <si>
    <t>me2.do</t>
  </si>
  <si>
    <t>cesc.com.cn</t>
  </si>
  <si>
    <t>bdstall.com</t>
  </si>
  <si>
    <t>testdevelocidadinternet.com</t>
  </si>
  <si>
    <t>refog.com</t>
  </si>
  <si>
    <t>cz-usa.com</t>
  </si>
  <si>
    <t>ownyourhome.gov.uk</t>
  </si>
  <si>
    <t>dimoco.at</t>
  </si>
  <si>
    <t>stb.gov.sg</t>
  </si>
  <si>
    <t>ecc.edu</t>
  </si>
  <si>
    <t>euribor-rates.eu</t>
  </si>
  <si>
    <t>chatpath.com</t>
  </si>
  <si>
    <t>yourkadspunew.com</t>
  </si>
  <si>
    <t>iranmoshavere.com</t>
  </si>
  <si>
    <t>enmotive.com</t>
  </si>
  <si>
    <t>reflexmath.com</t>
  </si>
  <si>
    <t>arena-diplomix.com</t>
  </si>
  <si>
    <t>saucerswap.finance</t>
  </si>
  <si>
    <t>techrights.org</t>
  </si>
  <si>
    <t>nuttyabouthosting.co.uk</t>
  </si>
  <si>
    <t>knopka.com</t>
  </si>
  <si>
    <t>acmvid.com</t>
  </si>
  <si>
    <t>xmovies8.fm</t>
  </si>
  <si>
    <t>wetmet.net</t>
  </si>
  <si>
    <t>activewild.com</t>
  </si>
  <si>
    <t>onetag.com</t>
  </si>
  <si>
    <t>rarbgweb.org</t>
  </si>
  <si>
    <t>truple.io</t>
  </si>
  <si>
    <t>watchseries.am</t>
  </si>
  <si>
    <t>inspirato.com</t>
  </si>
  <si>
    <t>syhc.org</t>
  </si>
  <si>
    <t>sellpass.io</t>
  </si>
  <si>
    <t>heyzo.com</t>
  </si>
  <si>
    <t>grandinhr.eu</t>
  </si>
  <si>
    <t>kemet.com</t>
  </si>
  <si>
    <t>lumar.io</t>
  </si>
  <si>
    <t>brameg.org</t>
  </si>
  <si>
    <t>hamsterix.guru</t>
  </si>
  <si>
    <t>convertfilesfree.app</t>
  </si>
  <si>
    <t>triviapop.com</t>
  </si>
  <si>
    <t>barrabes.com</t>
  </si>
  <si>
    <t>anonymous-post.mobi</t>
  </si>
  <si>
    <t>larimer.org</t>
  </si>
  <si>
    <t>matilda-mellor.com</t>
  </si>
  <si>
    <t>drawinghowtodraw.com</t>
  </si>
  <si>
    <t>diversityjobs.com</t>
  </si>
  <si>
    <t>pointblank.id</t>
  </si>
  <si>
    <t>bubbagump.com</t>
  </si>
  <si>
    <t>thebreakdown.xyz</t>
  </si>
  <si>
    <t>cscampus.ru</t>
  </si>
  <si>
    <t>getranet.net</t>
  </si>
  <si>
    <t>stclaircollege.ca</t>
  </si>
  <si>
    <t>seocodereview.com</t>
  </si>
  <si>
    <t>lqgrdj.com</t>
  </si>
  <si>
    <t>gmf.fr</t>
  </si>
  <si>
    <t>icumed.com</t>
  </si>
  <si>
    <t>researchr.org</t>
  </si>
  <si>
    <t>redspot.tv</t>
  </si>
  <si>
    <t>myradiostream.com</t>
  </si>
  <si>
    <t>momondo.in</t>
  </si>
  <si>
    <t>gov.bw</t>
  </si>
  <si>
    <t>omniviseconsulting.com</t>
  </si>
  <si>
    <t>gratuit-hebergement.ga</t>
  </si>
  <si>
    <t>wecloud.io</t>
  </si>
  <si>
    <t>agora.pl</t>
  </si>
  <si>
    <t>esl-lounge.com</t>
  </si>
  <si>
    <t>gerencianet.com.br</t>
  </si>
  <si>
    <t>cqksy.cn</t>
  </si>
  <si>
    <t>tudns35.info</t>
  </si>
  <si>
    <t>unilorin.edu.ng</t>
  </si>
  <si>
    <t>adobe-ap.com</t>
  </si>
  <si>
    <t>cybertonica.ru</t>
  </si>
  <si>
    <t>mw2.global</t>
  </si>
  <si>
    <t>partyslate.com</t>
  </si>
  <si>
    <t>nowhereelse.fr</t>
  </si>
  <si>
    <t>szhgh.com</t>
  </si>
  <si>
    <t>podiumcafe.com</t>
  </si>
  <si>
    <t>ukcolumn.org</t>
  </si>
  <si>
    <t>tophqporn.com</t>
  </si>
  <si>
    <t>sport-marafon.ru</t>
  </si>
  <si>
    <t>burseglueman.com</t>
  </si>
  <si>
    <t>sparanoid.com</t>
  </si>
  <si>
    <t>atube.xxx</t>
  </si>
  <si>
    <t>eventix.io</t>
  </si>
  <si>
    <t>iband.com.br</t>
  </si>
  <si>
    <t>dominospizza.ru</t>
  </si>
  <si>
    <t>onlineviagra50mgwithoutrx.monster</t>
  </si>
  <si>
    <t>registeridm.com</t>
  </si>
  <si>
    <t>densho.org</t>
  </si>
  <si>
    <t>cambridgeindependent.co.uk</t>
  </si>
  <si>
    <t>theblare.com</t>
  </si>
  <si>
    <t>avtostroypro.ru</t>
  </si>
  <si>
    <t>hold-register.com.ua</t>
  </si>
  <si>
    <t>ultraboardgames.com</t>
  </si>
  <si>
    <t>nic.miami</t>
  </si>
  <si>
    <t>ivview.net</t>
  </si>
  <si>
    <t>hothead.io</t>
  </si>
  <si>
    <t>padovaoggi.it</t>
  </si>
  <si>
    <t>2040-parts.com</t>
  </si>
  <si>
    <t>halopsa.com</t>
  </si>
  <si>
    <t>bkdc.ru</t>
  </si>
  <si>
    <t>tldns.vu</t>
  </si>
  <si>
    <t>bakerpublishinggroup.com</t>
  </si>
  <si>
    <t>mndcdn.net</t>
  </si>
  <si>
    <t>mybest-brazil.com.br</t>
  </si>
  <si>
    <t>setagaya.lg.jp</t>
  </si>
  <si>
    <t>treolan.ru</t>
  </si>
  <si>
    <t>chichibu.ne.jp</t>
  </si>
  <si>
    <t>klenmarket.ru</t>
  </si>
  <si>
    <t>apexinvesting.com</t>
  </si>
  <si>
    <t>surf-town.net</t>
  </si>
  <si>
    <t>xmfish.com</t>
  </si>
  <si>
    <t>ghosttowns.com</t>
  </si>
  <si>
    <t>mezzoblue.com</t>
  </si>
  <si>
    <t>graebel.com</t>
  </si>
  <si>
    <t>cchgeu.ru</t>
  </si>
  <si>
    <t>sabnzbd.org</t>
  </si>
  <si>
    <t>butovonet.ru</t>
  </si>
  <si>
    <t>abus-server.com</t>
  </si>
  <si>
    <t>gcore.lu</t>
  </si>
  <si>
    <t>gameflier.com</t>
  </si>
  <si>
    <t>cafeponton.nl</t>
  </si>
  <si>
    <t>good-gay.tv</t>
  </si>
  <si>
    <t>dpoint.jp</t>
  </si>
  <si>
    <t>atlanticbt.cloud</t>
  </si>
  <si>
    <t>fusyx.com</t>
  </si>
  <si>
    <t>amoxicillin2021.biz</t>
  </si>
  <si>
    <t>hellomolly.info</t>
  </si>
  <si>
    <t>hawkeyecollege.edu</t>
  </si>
  <si>
    <t>hformer.com</t>
  </si>
  <si>
    <t>learnparsi.com</t>
  </si>
  <si>
    <t>gtns.ru</t>
  </si>
  <si>
    <t>pubgesports.com</t>
  </si>
  <si>
    <t>groenlinks.nl</t>
  </si>
  <si>
    <t>rahvar120.ir</t>
  </si>
  <si>
    <t>g-w.ru</t>
  </si>
  <si>
    <t>scoverage.org</t>
  </si>
  <si>
    <t>ms71.ru</t>
  </si>
  <si>
    <t>aleydasolis.com</t>
  </si>
  <si>
    <t>desifuckonline.com</t>
  </si>
  <si>
    <t>usmcu.edu</t>
  </si>
  <si>
    <t>retailix.ai</t>
  </si>
  <si>
    <t>fuchingrading.com</t>
  </si>
  <si>
    <t>ucicinemas.it</t>
  </si>
  <si>
    <t>flyzipline.com</t>
  </si>
  <si>
    <t>webnethost.net</t>
  </si>
  <si>
    <t>mcsnet.ca</t>
  </si>
  <si>
    <t>lusoserver.com</t>
  </si>
  <si>
    <t>tc39.es</t>
  </si>
  <si>
    <t>informatica.it</t>
  </si>
  <si>
    <t>bcparks.ca</t>
  </si>
  <si>
    <t>day.biz</t>
  </si>
  <si>
    <t>similarweb.io</t>
  </si>
  <si>
    <t>epixtechnology.com</t>
  </si>
  <si>
    <t>gwpharm.com</t>
  </si>
  <si>
    <t>womensagenda.com.au</t>
  </si>
  <si>
    <t>kmcmail.net</t>
  </si>
  <si>
    <t>khanesarmaye.com</t>
  </si>
  <si>
    <t>jcloudstatic.com</t>
  </si>
  <si>
    <t>museenkoeln.de</t>
  </si>
  <si>
    <t>cbtc.ru</t>
  </si>
  <si>
    <t>atena.org.br</t>
  </si>
  <si>
    <t>gamett.net</t>
  </si>
  <si>
    <t>adnhosting.ca</t>
  </si>
  <si>
    <t>intellectseecapps.com</t>
  </si>
  <si>
    <t>cityofberkeley.info</t>
  </si>
  <si>
    <t>jackwills.com</t>
  </si>
  <si>
    <t>ddpmi.com</t>
  </si>
  <si>
    <t>vans.ca</t>
  </si>
  <si>
    <t>ntb.no</t>
  </si>
  <si>
    <t>earthworks.org</t>
  </si>
  <si>
    <t>girigirilove.com</t>
  </si>
  <si>
    <t>e-room.co</t>
  </si>
  <si>
    <t>seejane.org</t>
  </si>
  <si>
    <t>telesmart.mk</t>
  </si>
  <si>
    <t>guidaprestito.com</t>
  </si>
  <si>
    <t>hentaisun.com</t>
  </si>
  <si>
    <t>tosaweb.com</t>
  </si>
  <si>
    <t>rufilmtv.fun</t>
  </si>
  <si>
    <t>droidgamers.com</t>
  </si>
  <si>
    <t>speedsize.com</t>
  </si>
  <si>
    <t>novelpub.com</t>
  </si>
  <si>
    <t>cypherpunks.ca</t>
  </si>
  <si>
    <t>homesteadingtoday.com</t>
  </si>
  <si>
    <t>86lsw.com</t>
  </si>
  <si>
    <t>rescuemobile.com</t>
  </si>
  <si>
    <t>eluta.ca</t>
  </si>
  <si>
    <t>fintechnews.sg</t>
  </si>
  <si>
    <t>glossrich.com</t>
  </si>
  <si>
    <t>elitescastle.com</t>
  </si>
  <si>
    <t>retina.monster</t>
  </si>
  <si>
    <t>zyxel.ru</t>
  </si>
  <si>
    <t>czi.cz</t>
  </si>
  <si>
    <t>collegegazette.com</t>
  </si>
  <si>
    <t>curry-7.com</t>
  </si>
  <si>
    <t>manchesterinklink.com</t>
  </si>
  <si>
    <t>rccsonline.com</t>
  </si>
  <si>
    <t>yukonhost.com</t>
  </si>
  <si>
    <t>ott.mx</t>
  </si>
  <si>
    <t>quote.com</t>
  </si>
  <si>
    <t>nic.financial</t>
  </si>
  <si>
    <t>artofwarconquest.com</t>
  </si>
  <si>
    <t>viajeselcorteingles.es</t>
  </si>
  <si>
    <t>hypertherm.com</t>
  </si>
  <si>
    <t>digital-digest.com</t>
  </si>
  <si>
    <t>lnreader.org</t>
  </si>
  <si>
    <t>andersencorp.com</t>
  </si>
  <si>
    <t>nasjonalmuseet.no</t>
  </si>
  <si>
    <t>homeagain.com</t>
  </si>
  <si>
    <t>synergiejobs.be</t>
  </si>
  <si>
    <t>murrayscheese.com</t>
  </si>
  <si>
    <t>vinsabt.com</t>
  </si>
  <si>
    <t>tut.az</t>
  </si>
  <si>
    <t>classicalwisdom.com</t>
  </si>
  <si>
    <t>bizexindia.com</t>
  </si>
  <si>
    <t>jujucuisine.com</t>
  </si>
  <si>
    <t>nsw88.com</t>
  </si>
  <si>
    <t>schlesingergroup.com</t>
  </si>
  <si>
    <t>mmteamservers.net</t>
  </si>
  <si>
    <t>edvfwlacluo.com</t>
  </si>
  <si>
    <t>sciencepicker.com</t>
  </si>
  <si>
    <t>danariely.com</t>
  </si>
  <si>
    <t>bohe.com</t>
  </si>
  <si>
    <t>luxurytravelmagazine.com</t>
  </si>
  <si>
    <t>vectorcommunications.net</t>
  </si>
  <si>
    <t>gerdau.com.br</t>
  </si>
  <si>
    <t>quietyellowday.com</t>
  </si>
  <si>
    <t>cam4joy.com</t>
  </si>
  <si>
    <t>rdif.ru</t>
  </si>
  <si>
    <t>familyandpets.com</t>
  </si>
  <si>
    <t>bestla.net</t>
  </si>
  <si>
    <t>datasport.com</t>
  </si>
  <si>
    <t>qeeq.com</t>
  </si>
  <si>
    <t>danluu.com</t>
  </si>
  <si>
    <t>nctcorp.vn</t>
  </si>
  <si>
    <t>practicalwanderlust.com</t>
  </si>
  <si>
    <t>monetizemore.com</t>
  </si>
  <si>
    <t>mcoc-cdn.net</t>
  </si>
  <si>
    <t>rapidonline.com</t>
  </si>
  <si>
    <t>rk-env.ru</t>
  </si>
  <si>
    <t>plumbersstock.com</t>
  </si>
  <si>
    <t>benlcollins.com</t>
  </si>
  <si>
    <t>projectplace.com</t>
  </si>
  <si>
    <t>orderviagra100tab.monster</t>
  </si>
  <si>
    <t>qinixapp.com</t>
  </si>
  <si>
    <t>so-com.ru</t>
  </si>
  <si>
    <t>umh.edu</t>
  </si>
  <si>
    <t>wattagnet.com</t>
  </si>
  <si>
    <t>basarch.cz</t>
  </si>
  <si>
    <t>kinohod.ru</t>
  </si>
  <si>
    <t>catena.ro</t>
  </si>
  <si>
    <t>ripway.com</t>
  </si>
  <si>
    <t>voip.ru</t>
  </si>
  <si>
    <t>prostohosting.net</t>
  </si>
  <si>
    <t>neilyoung.com</t>
  </si>
  <si>
    <t>dtv.de</t>
  </si>
  <si>
    <t>getsol.us</t>
  </si>
  <si>
    <t>openstream.io</t>
  </si>
  <si>
    <t>seattleaquarium.org</t>
  </si>
  <si>
    <t>iowl.jp</t>
  </si>
  <si>
    <t>xwmm.cn</t>
  </si>
  <si>
    <t>upward.careers</t>
  </si>
  <si>
    <t>omzglobal.com</t>
  </si>
  <si>
    <t>ardhindie.com</t>
  </si>
  <si>
    <t>neatdownloadmanager.com</t>
  </si>
  <si>
    <t>roccat.org</t>
  </si>
  <si>
    <t>zantarni.com</t>
  </si>
  <si>
    <t>nsserve.net</t>
  </si>
  <si>
    <t>ptu.edu.cn</t>
  </si>
  <si>
    <t>ostkom.lv</t>
  </si>
  <si>
    <t>shaipeeg.net</t>
  </si>
  <si>
    <t>hdsexvideos.pro</t>
  </si>
  <si>
    <t>hinetcdn.com.tw</t>
  </si>
  <si>
    <t>riomilf.com</t>
  </si>
  <si>
    <t>perennate.com</t>
  </si>
  <si>
    <t>switter.at</t>
  </si>
  <si>
    <t>thunderworx.net</t>
  </si>
  <si>
    <t>insidebrucrewlife.com</t>
  </si>
  <si>
    <t>rd1.com.br</t>
  </si>
  <si>
    <t>toroinvestimentos.com.br</t>
  </si>
  <si>
    <t>all10soft.com</t>
  </si>
  <si>
    <t>smartparking.kz</t>
  </si>
  <si>
    <t>donweb.bo</t>
  </si>
  <si>
    <t>frequentmiler.com</t>
  </si>
  <si>
    <t>gnosischain.com</t>
  </si>
  <si>
    <t>aramsco.com</t>
  </si>
  <si>
    <t>abramad.com</t>
  </si>
  <si>
    <t>topclassifieds.com</t>
  </si>
  <si>
    <t>rockymountainpower.net</t>
  </si>
  <si>
    <t>vividcortex.com</t>
  </si>
  <si>
    <t>pbr.com</t>
  </si>
  <si>
    <t>fuzokubk.com</t>
  </si>
  <si>
    <t>prosody.im</t>
  </si>
  <si>
    <t>newsonlineng.com</t>
  </si>
  <si>
    <t>expocentr.ru</t>
  </si>
  <si>
    <t>shipbook.io</t>
  </si>
  <si>
    <t>shophillspet.com</t>
  </si>
  <si>
    <t>alta.org</t>
  </si>
  <si>
    <t>hpbdeliver.com</t>
  </si>
  <si>
    <t>skillsoftcompliance.com</t>
  </si>
  <si>
    <t>intovps.com</t>
  </si>
  <si>
    <t>xindong.com</t>
  </si>
  <si>
    <t>cloud-bit.ru</t>
  </si>
  <si>
    <t>mycorporation.com</t>
  </si>
  <si>
    <t>bunchbox.co</t>
  </si>
  <si>
    <t>mdjnu.cn</t>
  </si>
  <si>
    <t>incomediary.com</t>
  </si>
  <si>
    <t>cf-tsg.net</t>
  </si>
  <si>
    <t>callsource.com</t>
  </si>
  <si>
    <t>brits.co.uk</t>
  </si>
  <si>
    <t>nixonlibrary.gov</t>
  </si>
  <si>
    <t>gic.com.sg</t>
  </si>
  <si>
    <t>data.net.uk</t>
  </si>
  <si>
    <t>byoblu.com</t>
  </si>
  <si>
    <t>verajohn.com</t>
  </si>
  <si>
    <t>1xbet-sport1.com</t>
  </si>
  <si>
    <t>msubillings.edu</t>
  </si>
  <si>
    <t>gatorcountry.com</t>
  </si>
  <si>
    <t>dcnewsnow.com</t>
  </si>
  <si>
    <t>corriereadriatico.it</t>
  </si>
  <si>
    <t>westseven.media</t>
  </si>
  <si>
    <t>intelligonetworks.com</t>
  </si>
  <si>
    <t>annihil.us</t>
  </si>
  <si>
    <t>thepeerage.com</t>
  </si>
  <si>
    <t>ewebdevelopment.com</t>
  </si>
  <si>
    <t>dns1dns2dns3.com</t>
  </si>
  <si>
    <t>jedec.org</t>
  </si>
  <si>
    <t>britishjobs.net</t>
  </si>
  <si>
    <t>winterthur.org</t>
  </si>
  <si>
    <t>montanafreepress.org</t>
  </si>
  <si>
    <t>fishusa.com</t>
  </si>
  <si>
    <t>titsandtits.com</t>
  </si>
  <si>
    <t>whisystems.com</t>
  </si>
  <si>
    <t>parentingforbrain.com</t>
  </si>
  <si>
    <t>initworks-cld.net</t>
  </si>
  <si>
    <t>aktivcom.net</t>
  </si>
  <si>
    <t>paxxfiss.com</t>
  </si>
  <si>
    <t>shyihuoe.cn</t>
  </si>
  <si>
    <t>leventozel.com.tr</t>
  </si>
  <si>
    <t>mcxplatform.de</t>
  </si>
  <si>
    <t>gop.gov</t>
  </si>
  <si>
    <t>telincom.ru</t>
  </si>
  <si>
    <t>forumvostok.ru</t>
  </si>
  <si>
    <t>aurahealth.io</t>
  </si>
  <si>
    <t>asa.edu.py</t>
  </si>
  <si>
    <t>internationalairportreview.com</t>
  </si>
  <si>
    <t>an24.pl</t>
  </si>
  <si>
    <t>sberb2b.ru</t>
  </si>
  <si>
    <t>total-block.net</t>
  </si>
  <si>
    <t>dns-url.com</t>
  </si>
  <si>
    <t>flikover.com</t>
  </si>
  <si>
    <t>0nl1ne.de</t>
  </si>
  <si>
    <t>silveregg.net</t>
  </si>
  <si>
    <t>orlistat.cfd</t>
  </si>
  <si>
    <t>elearning.edu.sa</t>
  </si>
  <si>
    <t>40somethingmag.com</t>
  </si>
  <si>
    <t>wisbar.org</t>
  </si>
  <si>
    <t>uniquecasino.be</t>
  </si>
  <si>
    <t>medicalsolutions.com</t>
  </si>
  <si>
    <t>petcolove.org</t>
  </si>
  <si>
    <t>atheists.org</t>
  </si>
  <si>
    <t>cottagelife.com</t>
  </si>
  <si>
    <t>aaanet.org</t>
  </si>
  <si>
    <t>pdfdrive.to</t>
  </si>
  <si>
    <t>questionsweb.in</t>
  </si>
  <si>
    <t>emdad.ir</t>
  </si>
  <si>
    <t>opentourism.net</t>
  </si>
  <si>
    <t>dedicated.co.za</t>
  </si>
  <si>
    <t>chompchomp.com</t>
  </si>
  <si>
    <t>bluetracker.gg</t>
  </si>
  <si>
    <t>gk24.pl</t>
  </si>
  <si>
    <t>yuucn.com</t>
  </si>
  <si>
    <t>thefastcode.com</t>
  </si>
  <si>
    <t>20minut.ua</t>
  </si>
  <si>
    <t>ateam-ad.jp</t>
  </si>
  <si>
    <t>mermaidsuk.org.uk</t>
  </si>
  <si>
    <t>2host.co.uk</t>
  </si>
  <si>
    <t>bravosolution.com</t>
  </si>
  <si>
    <t>mojavez.ir</t>
  </si>
  <si>
    <t>criticschoice.com</t>
  </si>
  <si>
    <t>tennantco.com</t>
  </si>
  <si>
    <t>ngpf.org</t>
  </si>
  <si>
    <t>tricareonline.com</t>
  </si>
  <si>
    <t>good-gay.com</t>
  </si>
  <si>
    <t>ncsoft-router.com</t>
  </si>
  <si>
    <t>policescanner.us</t>
  </si>
  <si>
    <t>infosierra.es</t>
  </si>
  <si>
    <t>gocartpay.com</t>
  </si>
  <si>
    <t>emsicc.com</t>
  </si>
  <si>
    <t>spirent.com</t>
  </si>
  <si>
    <t>threatbook.net</t>
  </si>
  <si>
    <t>telemundo47.com</t>
  </si>
  <si>
    <t>teleportapi.com</t>
  </si>
  <si>
    <t>themisbar.com</t>
  </si>
  <si>
    <t>howuku.com</t>
  </si>
  <si>
    <t>bizoninvest.com</t>
  </si>
  <si>
    <t>gogo.jp</t>
  </si>
  <si>
    <t>baibaix.cn</t>
  </si>
  <si>
    <t>liba.com</t>
  </si>
  <si>
    <t>rosenheim24.de</t>
  </si>
  <si>
    <t>cdn1122.com</t>
  </si>
  <si>
    <t>cbu.ca</t>
  </si>
  <si>
    <t>tutlane.com</t>
  </si>
  <si>
    <t>svsw.xyz</t>
  </si>
  <si>
    <t>blinger.io</t>
  </si>
  <si>
    <t>domain.cam</t>
  </si>
  <si>
    <t>cryptoispy.com</t>
  </si>
  <si>
    <t>antiquefarmhouse.com</t>
  </si>
  <si>
    <t>web-platform.io</t>
  </si>
  <si>
    <t>irishbroadband.ie</t>
  </si>
  <si>
    <t>delmar.edu</t>
  </si>
  <si>
    <t>i4go.com</t>
  </si>
  <si>
    <t>nudgify.com</t>
  </si>
  <si>
    <t>adtarget.market</t>
  </si>
  <si>
    <t>striderite.com</t>
  </si>
  <si>
    <t>homeschoolgiveaways.com</t>
  </si>
  <si>
    <t>ons4xer.com</t>
  </si>
  <si>
    <t>masturbationgirl.com</t>
  </si>
  <si>
    <t>hosting.uz</t>
  </si>
  <si>
    <t>hosted-ns.net</t>
  </si>
  <si>
    <t>angolotesti.it</t>
  </si>
  <si>
    <t>cognitive.ru</t>
  </si>
  <si>
    <t>wconcept.com</t>
  </si>
  <si>
    <t>rarbgp2p.org</t>
  </si>
  <si>
    <t>viome.com</t>
  </si>
  <si>
    <t>tapcolor.net</t>
  </si>
  <si>
    <t>orderviagrapillsnoprescription.quest</t>
  </si>
  <si>
    <t>netpeak.net</t>
  </si>
  <si>
    <t>financieeldossier.nl</t>
  </si>
  <si>
    <t>saba.ye</t>
  </si>
  <si>
    <t>vue.com</t>
  </si>
  <si>
    <t>andromobi.com</t>
  </si>
  <si>
    <t>fetchrss.com</t>
  </si>
  <si>
    <t>withyoutube.com</t>
  </si>
  <si>
    <t>telnet.ro</t>
  </si>
  <si>
    <t>dwebsite.com</t>
  </si>
  <si>
    <t>smooth-on.com</t>
  </si>
  <si>
    <t>fuzhugou.com</t>
  </si>
  <si>
    <t>csgrandeur.cn</t>
  </si>
  <si>
    <t>libertytax.net</t>
  </si>
  <si>
    <t>pcl.com</t>
  </si>
  <si>
    <t>hz-jg.com</t>
  </si>
  <si>
    <t>wbjournal.com</t>
  </si>
  <si>
    <t>kuri.ne.jp</t>
  </si>
  <si>
    <t>innocom.gov.cn</t>
  </si>
  <si>
    <t>ihglobaldns.com</t>
  </si>
  <si>
    <t>zoohit.cz</t>
  </si>
  <si>
    <t>blacknight.ie</t>
  </si>
  <si>
    <t>zoro.vc</t>
  </si>
  <si>
    <t>lamda.net.id</t>
  </si>
  <si>
    <t>amn.bo</t>
  </si>
  <si>
    <t>bookmarks2u.com</t>
  </si>
  <si>
    <t>roughtype.com</t>
  </si>
  <si>
    <t>startcom.org</t>
  </si>
  <si>
    <t>bbemaildelivery.com</t>
  </si>
  <si>
    <t>saba.com</t>
  </si>
  <si>
    <t>chausa.org</t>
  </si>
  <si>
    <t>clinicalconductor.com</t>
  </si>
  <si>
    <t>socialbee.io</t>
  </si>
  <si>
    <t>applianceblog.com</t>
  </si>
  <si>
    <t>butchartgardens.com</t>
  </si>
  <si>
    <t>jennikayne.com</t>
  </si>
  <si>
    <t>woaneeti.com</t>
  </si>
  <si>
    <t>snwlhostedeu.com</t>
  </si>
  <si>
    <t>topsocialplan.com</t>
  </si>
  <si>
    <t>scandirent-new.ru</t>
  </si>
  <si>
    <t>outline.network</t>
  </si>
  <si>
    <t>morainevalley.edu</t>
  </si>
  <si>
    <t>evangelie.ru</t>
  </si>
  <si>
    <t>bormerco.net</t>
  </si>
  <si>
    <t>xoyondo.com</t>
  </si>
  <si>
    <t>nari.org</t>
  </si>
  <si>
    <t>zenhotels.com</t>
  </si>
  <si>
    <t>xkwo.com</t>
  </si>
  <si>
    <t>analisa.io</t>
  </si>
  <si>
    <t>polsatboxgo.pl</t>
  </si>
  <si>
    <t>redgiant.com</t>
  </si>
  <si>
    <t>abc-tel.ru</t>
  </si>
  <si>
    <t>catl.com</t>
  </si>
  <si>
    <t>delhimetrorail.com</t>
  </si>
  <si>
    <t>healthdirect.org.au</t>
  </si>
  <si>
    <t>protipster.com</t>
  </si>
  <si>
    <t>allthelyrics.com</t>
  </si>
  <si>
    <t>meristation.com</t>
  </si>
  <si>
    <t>ruskyhost.net</t>
  </si>
  <si>
    <t>kartoteka.ru</t>
  </si>
  <si>
    <t>moscowichka.ru</t>
  </si>
  <si>
    <t>topsporttv.com</t>
  </si>
  <si>
    <t>sogeti.com</t>
  </si>
  <si>
    <t>lightspeed.app</t>
  </si>
  <si>
    <t>thelandryhat.com</t>
  </si>
  <si>
    <t>prosofteng.com</t>
  </si>
  <si>
    <t>usenetserver.com</t>
  </si>
  <si>
    <t>e-orda.kz</t>
  </si>
  <si>
    <t>planet-schule.de</t>
  </si>
  <si>
    <t>ticbeat.com</t>
  </si>
  <si>
    <t>plymouth.gov.uk</t>
  </si>
  <si>
    <t>jetbrains.net</t>
  </si>
  <si>
    <t>biztektoolbox.com</t>
  </si>
  <si>
    <t>netflixdnstest9.com</t>
  </si>
  <si>
    <t>adsparc.com</t>
  </si>
  <si>
    <t>moneyexpert.com</t>
  </si>
  <si>
    <t>slc.edu</t>
  </si>
  <si>
    <t>freewhale.us</t>
  </si>
  <si>
    <t>domki-kopalino.pl</t>
  </si>
  <si>
    <t>adsonline.co.uk</t>
  </si>
  <si>
    <t>domen-domik.ru</t>
  </si>
  <si>
    <t>it-techworks.com</t>
  </si>
  <si>
    <t>xzcs3zlph.com</t>
  </si>
  <si>
    <t>1888theomni.com</t>
  </si>
  <si>
    <t>unifei.edu.br</t>
  </si>
  <si>
    <t>ihealthspot.com</t>
  </si>
  <si>
    <t>aliyunddos0018.com</t>
  </si>
  <si>
    <t>shellrecharge.com</t>
  </si>
  <si>
    <t>udl.es</t>
  </si>
  <si>
    <t>mpod.ch</t>
  </si>
  <si>
    <t>henporai.net</t>
  </si>
  <si>
    <t>sse.com</t>
  </si>
  <si>
    <t>exedra.de</t>
  </si>
  <si>
    <t>netiq.com</t>
  </si>
  <si>
    <t>keyloop.com</t>
  </si>
  <si>
    <t>hostingtanio.net</t>
  </si>
  <si>
    <t>videoprono.top</t>
  </si>
  <si>
    <t>smartmail.com.ar</t>
  </si>
  <si>
    <t>tjmorrispayslips.co.uk</t>
  </si>
  <si>
    <t>aetnainternational.com</t>
  </si>
  <si>
    <t>metered.ca</t>
  </si>
  <si>
    <t>buydrugstore.life</t>
  </si>
  <si>
    <t>angelagame.com</t>
  </si>
  <si>
    <t>nprotect2.net</t>
  </si>
  <si>
    <t>queit.in</t>
  </si>
  <si>
    <t>upx8.com</t>
  </si>
  <si>
    <t>dvadi.com</t>
  </si>
  <si>
    <t>torrentrj72.com</t>
  </si>
  <si>
    <t>ewdhosting.com</t>
  </si>
  <si>
    <t>topdomainer.com</t>
  </si>
  <si>
    <t>canoncitydailyrecord.com</t>
  </si>
  <si>
    <t>globalbx.com</t>
  </si>
  <si>
    <t>twav7.xyz</t>
  </si>
  <si>
    <t>ciprofloxacintab.com</t>
  </si>
  <si>
    <t>misawa.co.jp</t>
  </si>
  <si>
    <t>nic.school</t>
  </si>
  <si>
    <t>asapconnected.com</t>
  </si>
  <si>
    <t>gposerver.com</t>
  </si>
  <si>
    <t>the-artifice.com</t>
  </si>
  <si>
    <t>surfline.ad.jp</t>
  </si>
  <si>
    <t>sleh.com</t>
  </si>
  <si>
    <t>gayleatherbiker.de</t>
  </si>
  <si>
    <t>costa-coffee.ch</t>
  </si>
  <si>
    <t>vmuid.com</t>
  </si>
  <si>
    <t>cix.co.uk</t>
  </si>
  <si>
    <t>itougu.com</t>
  </si>
  <si>
    <t>kamakathai.info</t>
  </si>
  <si>
    <t>tirexo.tel</t>
  </si>
  <si>
    <t>biocel.cz</t>
  </si>
  <si>
    <t>starcity9.com</t>
  </si>
  <si>
    <t>menobr.ru</t>
  </si>
  <si>
    <t>id.st</t>
  </si>
  <si>
    <t>csurams.com</t>
  </si>
  <si>
    <t>sandbox.love</t>
  </si>
  <si>
    <t>spizoo.com</t>
  </si>
  <si>
    <t>islandwarios.com</t>
  </si>
  <si>
    <t>rickbayless.com</t>
  </si>
  <si>
    <t>secureholiday.net</t>
  </si>
  <si>
    <t>lingust.ru</t>
  </si>
  <si>
    <t>solteria.net</t>
  </si>
  <si>
    <t>impactwrestling.com</t>
  </si>
  <si>
    <t>thefridaytimes.com</t>
  </si>
  <si>
    <t>howthemarketworks.com</t>
  </si>
  <si>
    <t>nhzj.com</t>
  </si>
  <si>
    <t>twelvevictory.com</t>
  </si>
  <si>
    <t>ajr.org</t>
  </si>
  <si>
    <t>riya.travel</t>
  </si>
  <si>
    <t>kkibci.pl</t>
  </si>
  <si>
    <t>skane.se</t>
  </si>
  <si>
    <t>lzjtu.edu.cn</t>
  </si>
  <si>
    <t>trkmobi.net</t>
  </si>
  <si>
    <t>alducadaosta.com</t>
  </si>
  <si>
    <t>kagda.ru</t>
  </si>
  <si>
    <t>acems1.com</t>
  </si>
  <si>
    <t>dexterchaney.com</t>
  </si>
  <si>
    <t>repocket.co</t>
  </si>
  <si>
    <t>pythonware.com</t>
  </si>
  <si>
    <t>h-n-s.net</t>
  </si>
  <si>
    <t>thgim.com</t>
  </si>
  <si>
    <t>kobidu.net</t>
  </si>
  <si>
    <t>wedding-photos.cz</t>
  </si>
  <si>
    <t>sdjtu.edu.cn</t>
  </si>
  <si>
    <t>nsmu.ru</t>
  </si>
  <si>
    <t>wnmc.edu.cn</t>
  </si>
  <si>
    <t>homeftp.net</t>
  </si>
  <si>
    <t>513lineage.com</t>
  </si>
  <si>
    <t>humaninterest.com</t>
  </si>
  <si>
    <t>potenzaglobalsolutions.com</t>
  </si>
  <si>
    <t>sunweb.nl</t>
  </si>
  <si>
    <t>norrnod.se</t>
  </si>
  <si>
    <t>cfodive.com</t>
  </si>
  <si>
    <t>navi.com</t>
  </si>
  <si>
    <t>unitedutilities.com</t>
  </si>
  <si>
    <t>lpgenerator.ru</t>
  </si>
  <si>
    <t>miguyu.com</t>
  </si>
  <si>
    <t>websoft.ru</t>
  </si>
  <si>
    <t>etro.gg</t>
  </si>
  <si>
    <t>posta.rs</t>
  </si>
  <si>
    <t>nichesss.com</t>
  </si>
  <si>
    <t>uece.br</t>
  </si>
  <si>
    <t>norecipes.com</t>
  </si>
  <si>
    <t>zhangzhou.gov.cn</t>
  </si>
  <si>
    <t>urbact.eu</t>
  </si>
  <si>
    <t>tumblebooklibrary.com</t>
  </si>
  <si>
    <t>pentestpartners.com</t>
  </si>
  <si>
    <t>preservationdental.net</t>
  </si>
  <si>
    <t>emaint.com</t>
  </si>
  <si>
    <t>seroquelquetiapinels.com</t>
  </si>
  <si>
    <t>diplomv-rf.com</t>
  </si>
  <si>
    <t>r2b2.cz</t>
  </si>
  <si>
    <t>pomogalka.me</t>
  </si>
  <si>
    <t>resanta.ru</t>
  </si>
  <si>
    <t>ziatker.kz</t>
  </si>
  <si>
    <t>findyouritch.com</t>
  </si>
  <si>
    <t>peter-scherer.de</t>
  </si>
  <si>
    <t>blaquecat.com</t>
  </si>
  <si>
    <t>childsplaycharity.org</t>
  </si>
  <si>
    <t>dnscloud.ca</t>
  </si>
  <si>
    <t>gxmex.ru</t>
  </si>
  <si>
    <t>ssvob.com</t>
  </si>
  <si>
    <t>virtuswap.io</t>
  </si>
  <si>
    <t>st.tech</t>
  </si>
  <si>
    <t>tunisienumerique.com</t>
  </si>
  <si>
    <t>binaryage.com</t>
  </si>
  <si>
    <t>mmu.ru</t>
  </si>
  <si>
    <t>tuberudy.com</t>
  </si>
  <si>
    <t>hareruyamtg.com</t>
  </si>
  <si>
    <t>everymancinema.com</t>
  </si>
  <si>
    <t>seochatter.com</t>
  </si>
  <si>
    <t>trekaroo.com</t>
  </si>
  <si>
    <t>apexcos.com</t>
  </si>
  <si>
    <t>iobb.net</t>
  </si>
  <si>
    <t>jp-sex.com</t>
  </si>
  <si>
    <t>opportunitiescorners.info</t>
  </si>
  <si>
    <t>lugacom.com</t>
  </si>
  <si>
    <t>bever.nl</t>
  </si>
  <si>
    <t>nightcomic.com</t>
  </si>
  <si>
    <t>idolbirthdays.net</t>
  </si>
  <si>
    <t>b520.cc</t>
  </si>
  <si>
    <t>hendricksgin.com</t>
  </si>
  <si>
    <t>come-on.de</t>
  </si>
  <si>
    <t>beon.ru</t>
  </si>
  <si>
    <t>startupsavant.com</t>
  </si>
  <si>
    <t>comameblo.jp</t>
  </si>
  <si>
    <t>infobyip.com</t>
  </si>
  <si>
    <t>easydmarc.com</t>
  </si>
  <si>
    <t>cpdad.com</t>
  </si>
  <si>
    <t>walk.sc</t>
  </si>
  <si>
    <t>rjpredir.com</t>
  </si>
  <si>
    <t>intradesk.ru</t>
  </si>
  <si>
    <t>penzion-pod-rozhlednou.cz</t>
  </si>
  <si>
    <t>azocleantech.com</t>
  </si>
  <si>
    <t>ohbulan.com</t>
  </si>
  <si>
    <t>alibrary.com</t>
  </si>
  <si>
    <t>kizyonouwaki.com</t>
  </si>
  <si>
    <t>herinterest.com</t>
  </si>
  <si>
    <t>tomato-timer.com</t>
  </si>
  <si>
    <t>electricsms.com</t>
  </si>
  <si>
    <t>zivotvcesku.cz</t>
  </si>
  <si>
    <t>roiquery.com</t>
  </si>
  <si>
    <t>mitchellsmartadvisor.com</t>
  </si>
  <si>
    <t>uwcosoq.icu</t>
  </si>
  <si>
    <t>comestica.de</t>
  </si>
  <si>
    <t>themegafood.com</t>
  </si>
  <si>
    <t>cazadores.com</t>
  </si>
  <si>
    <t>bytecdn.com</t>
  </si>
  <si>
    <t>marathonoil.com</t>
  </si>
  <si>
    <t>tinnhanhchungkhoan.vn</t>
  </si>
  <si>
    <t>supercrosslive.com</t>
  </si>
  <si>
    <t>netbasequid.com</t>
  </si>
  <si>
    <t>dashjr.org</t>
  </si>
  <si>
    <t>hubdrive.tv</t>
  </si>
  <si>
    <t>logixbanking.com</t>
  </si>
  <si>
    <t>flanco.ro</t>
  </si>
  <si>
    <t>univeroff.net</t>
  </si>
  <si>
    <t>nwtf.org</t>
  </si>
  <si>
    <t>zipjob.com</t>
  </si>
  <si>
    <t>ahjmgzs.com</t>
  </si>
  <si>
    <t>pricescope.com</t>
  </si>
  <si>
    <t>lcom.net</t>
  </si>
  <si>
    <t>nykline.com</t>
  </si>
  <si>
    <t>fif.tech</t>
  </si>
  <si>
    <t>feynburg-uhren.de</t>
  </si>
  <si>
    <t>wikihearsay.com</t>
  </si>
  <si>
    <t>slimmingworld.co.uk</t>
  </si>
  <si>
    <t>enrollware.com</t>
  </si>
  <si>
    <t>afribonemali.net</t>
  </si>
  <si>
    <t>netmozi.com</t>
  </si>
  <si>
    <t>111422.net</t>
  </si>
  <si>
    <t>vwvwvwvw.com</t>
  </si>
  <si>
    <t>tert.am</t>
  </si>
  <si>
    <t>awsdns-cn-02.cn</t>
  </si>
  <si>
    <t>collectandgather.com</t>
  </si>
  <si>
    <t>nativeinfoline.com</t>
  </si>
  <si>
    <t>dreamhorse.com</t>
  </si>
  <si>
    <t>donbest.com</t>
  </si>
  <si>
    <t>dwnews.com</t>
  </si>
  <si>
    <t>oserial4imdikl.online</t>
  </si>
  <si>
    <t>awsdns-cn-09.net</t>
  </si>
  <si>
    <t>denverwater.org</t>
  </si>
  <si>
    <t>sycamoreschool.com</t>
  </si>
  <si>
    <t>hland.com.tw</t>
  </si>
  <si>
    <t>siteedu.ru</t>
  </si>
  <si>
    <t>ivermectinbo.quest</t>
  </si>
  <si>
    <t>casio.co.uk</t>
  </si>
  <si>
    <t>sherlockhr.com</t>
  </si>
  <si>
    <t>allurebridals.com</t>
  </si>
  <si>
    <t>sprintdatacenter.pl</t>
  </si>
  <si>
    <t>weddingrule.com</t>
  </si>
  <si>
    <t>cougarhookup.org</t>
  </si>
  <si>
    <t>busch-jaeger.de</t>
  </si>
  <si>
    <t>dlang.org</t>
  </si>
  <si>
    <t>xfwxs.com</t>
  </si>
  <si>
    <t>wellable.co</t>
  </si>
  <si>
    <t>dirtyboundaries.com</t>
  </si>
  <si>
    <t>servpro.com</t>
  </si>
  <si>
    <t>detroitk12.org</t>
  </si>
  <si>
    <t>japanican.com</t>
  </si>
  <si>
    <t>delvenetworks.com</t>
  </si>
  <si>
    <t>digilugu.ee</t>
  </si>
  <si>
    <t>salto-youth.net</t>
  </si>
  <si>
    <t>d-rco.com</t>
  </si>
  <si>
    <t>serverspace.io</t>
  </si>
  <si>
    <t>dailymedia.com.gr</t>
  </si>
  <si>
    <t>linkz.us</t>
  </si>
  <si>
    <t>humanapi.co</t>
  </si>
  <si>
    <t>thekatynews.com</t>
  </si>
  <si>
    <t>bbeyond.nl</t>
  </si>
  <si>
    <t>lardi-trans.com</t>
  </si>
  <si>
    <t>jmdoor.com.tw</t>
  </si>
  <si>
    <t>cookaround.com</t>
  </si>
  <si>
    <t>gratuithebergement.ml</t>
  </si>
  <si>
    <t>hkwb.net</t>
  </si>
  <si>
    <t>tjse.jus.br</t>
  </si>
  <si>
    <t>tourboxtech.com</t>
  </si>
  <si>
    <t>coinsbaron.com</t>
  </si>
  <si>
    <t>esselungaacasa.it</t>
  </si>
  <si>
    <t>happn.fr</t>
  </si>
  <si>
    <t>smmry.com</t>
  </si>
  <si>
    <t>repostuj.pl</t>
  </si>
  <si>
    <t>motocrossactionmag.com</t>
  </si>
  <si>
    <t>autoapr.com</t>
  </si>
  <si>
    <t>plitch.com</t>
  </si>
  <si>
    <t>screensteps.com</t>
  </si>
  <si>
    <t>ulsu.ru</t>
  </si>
  <si>
    <t>defimedia.info</t>
  </si>
  <si>
    <t>chinawuliu.com.cn</t>
  </si>
  <si>
    <t>smi-re.jp</t>
  </si>
  <si>
    <t>nbg.gov.ge</t>
  </si>
  <si>
    <t>greenkitchenstories.com</t>
  </si>
  <si>
    <t>omegapro.world</t>
  </si>
  <si>
    <t>carsandyachts.com</t>
  </si>
  <si>
    <t>epicor.net</t>
  </si>
  <si>
    <t>hizirferforje.com</t>
  </si>
  <si>
    <t>beyondbeingsocial.info</t>
  </si>
  <si>
    <t>comico.jp</t>
  </si>
  <si>
    <t>hsbc.com.tr</t>
  </si>
  <si>
    <t>wdku.net</t>
  </si>
  <si>
    <t>brg0.com</t>
  </si>
  <si>
    <t>stromectoled.com</t>
  </si>
  <si>
    <t>fantasticfurniture.com.au</t>
  </si>
  <si>
    <t>emisora.org.es</t>
  </si>
  <si>
    <t>vietnam.travel</t>
  </si>
  <si>
    <t>nafmain.net</t>
  </si>
  <si>
    <t>mustervorlage.net</t>
  </si>
  <si>
    <t>telbo.net</t>
  </si>
  <si>
    <t>johnnybl4ze.com</t>
  </si>
  <si>
    <t>confianzaonline.es</t>
  </si>
  <si>
    <t>nethonnun.is</t>
  </si>
  <si>
    <t>itatiaia.com.br</t>
  </si>
  <si>
    <t>tcrholdings.com</t>
  </si>
  <si>
    <t>apqc.org</t>
  </si>
  <si>
    <t>pubpeer.com</t>
  </si>
  <si>
    <t>pulseresearch.com</t>
  </si>
  <si>
    <t>eular.org</t>
  </si>
  <si>
    <t>cheapdomain-ma.cf</t>
  </si>
  <si>
    <t>link789.top</t>
  </si>
  <si>
    <t>gps-dfir.com</t>
  </si>
  <si>
    <t>sided.co</t>
  </si>
  <si>
    <t>new-year-party.ru</t>
  </si>
  <si>
    <t>reddeeradvocate.com</t>
  </si>
  <si>
    <t>infoplanners-qw.ga</t>
  </si>
  <si>
    <t>astelecom.ru</t>
  </si>
  <si>
    <t>socialupme.com</t>
  </si>
  <si>
    <t>site90.net</t>
  </si>
  <si>
    <t>nextgearcapital.com</t>
  </si>
  <si>
    <t>pornid.name</t>
  </si>
  <si>
    <t>corvettemuseum.org</t>
  </si>
  <si>
    <t>sto.com</t>
  </si>
  <si>
    <t>hisense-usa.com</t>
  </si>
  <si>
    <t>shiojiri.ne.jp</t>
  </si>
  <si>
    <t>bladi.net</t>
  </si>
  <si>
    <t>cqcifi.com.cn</t>
  </si>
  <si>
    <t>arcadeprehacks.com</t>
  </si>
  <si>
    <t>enaza.ru</t>
  </si>
  <si>
    <t>e-conomic.com</t>
  </si>
  <si>
    <t>edulands.com</t>
  </si>
  <si>
    <t>unilever.co.uk</t>
  </si>
  <si>
    <t>softwaretested.com</t>
  </si>
  <si>
    <t>zoosexclips.net</t>
  </si>
  <si>
    <t>chickasaw.com</t>
  </si>
  <si>
    <t>timesles.com</t>
  </si>
  <si>
    <t>bigln.ru</t>
  </si>
  <si>
    <t>solarmovie.fun</t>
  </si>
  <si>
    <t>fsd.gov</t>
  </si>
  <si>
    <t>site-static.com</t>
  </si>
  <si>
    <t>mdiasrv.com</t>
  </si>
  <si>
    <t>kleiner-kalender.de</t>
  </si>
  <si>
    <t>sptrans.com.br</t>
  </si>
  <si>
    <t>colorcombos.com</t>
  </si>
  <si>
    <t>quduwx.org</t>
  </si>
  <si>
    <t>auroravision.net</t>
  </si>
  <si>
    <t>mycscgo.com</t>
  </si>
  <si>
    <t>xantrion.com</t>
  </si>
  <si>
    <t>zik.ua</t>
  </si>
  <si>
    <t>physicaltherapy.com</t>
  </si>
  <si>
    <t>baitushum.kg</t>
  </si>
  <si>
    <t>pietro.co.jp</t>
  </si>
  <si>
    <t>tctelco.net</t>
  </si>
  <si>
    <t>leanlibrary.com</t>
  </si>
  <si>
    <t>easy-sexxx.com</t>
  </si>
  <si>
    <t>usnewson.com</t>
  </si>
  <si>
    <t>mullersys.net</t>
  </si>
  <si>
    <t>examiner.co.uk</t>
  </si>
  <si>
    <t>presstone.hu</t>
  </si>
  <si>
    <t>classifiedsuae.com</t>
  </si>
  <si>
    <t>buyviagramedicationnorx.monster</t>
  </si>
  <si>
    <t>hampton.k12.va.us</t>
  </si>
  <si>
    <t>megasid.com</t>
  </si>
  <si>
    <t>webstartechnology.ru</t>
  </si>
  <si>
    <t>ffyin.net</t>
  </si>
  <si>
    <t>1337x.org</t>
  </si>
  <si>
    <t>mechelgroup.ru</t>
  </si>
  <si>
    <t>nic.horse</t>
  </si>
  <si>
    <t>vibrantbb.net</t>
  </si>
  <si>
    <t>bloknot-krasnodar.ru</t>
  </si>
  <si>
    <t>vooglam.com</t>
  </si>
  <si>
    <t>faireconomy.media</t>
  </si>
  <si>
    <t>season-of-mist.com</t>
  </si>
  <si>
    <t>akrname.com</t>
  </si>
  <si>
    <t>plays.tv</t>
  </si>
  <si>
    <t>rockmywedding.co.uk</t>
  </si>
  <si>
    <t>themepacific.com</t>
  </si>
  <si>
    <t>ecomputernotes.com</t>
  </si>
  <si>
    <t>aavv.net</t>
  </si>
  <si>
    <t>clubjt.jp</t>
  </si>
  <si>
    <t>nsfocus.net</t>
  </si>
  <si>
    <t>eosfitness.com</t>
  </si>
  <si>
    <t>sa38.ru</t>
  </si>
  <si>
    <t>smart-pixl.com</t>
  </si>
  <si>
    <t>linkredirect.in</t>
  </si>
  <si>
    <t>aitag.top</t>
  </si>
  <si>
    <t>gratuit-hebergement.ml</t>
  </si>
  <si>
    <t>khscb.cz</t>
  </si>
  <si>
    <t>thinkhr.com</t>
  </si>
  <si>
    <t>nufarm.com</t>
  </si>
  <si>
    <t>sysin.org</t>
  </si>
  <si>
    <t>glimepiriden.com</t>
  </si>
  <si>
    <t>dstud.io</t>
  </si>
  <si>
    <t>mlabs.io</t>
  </si>
  <si>
    <t>wbdnww.net</t>
  </si>
  <si>
    <t>newsotter.com</t>
  </si>
  <si>
    <t>cesa.or.jp</t>
  </si>
  <si>
    <t>simplystable.com</t>
  </si>
  <si>
    <t>timi.eu</t>
  </si>
  <si>
    <t>housediver.com</t>
  </si>
  <si>
    <t>raytrix.de</t>
  </si>
  <si>
    <t>shotshow.org</t>
  </si>
  <si>
    <t>ai-cio.com</t>
  </si>
  <si>
    <t>30.tv</t>
  </si>
  <si>
    <t>codicefiscaleonline.com</t>
  </si>
  <si>
    <t>imakenews.com</t>
  </si>
  <si>
    <t>bouncycastle.org</t>
  </si>
  <si>
    <t>henryusa.com</t>
  </si>
  <si>
    <t>airteknet.com</t>
  </si>
  <si>
    <t>citylifestyle.com</t>
  </si>
  <si>
    <t>1gzakaz.ru</t>
  </si>
  <si>
    <t>telugumatrimony.com</t>
  </si>
  <si>
    <t>opendatabot.ua</t>
  </si>
  <si>
    <t>taitra.org.tw</t>
  </si>
  <si>
    <t>mosvodokanal.ru</t>
  </si>
  <si>
    <t>cgaux.org</t>
  </si>
  <si>
    <t>e-credit.one</t>
  </si>
  <si>
    <t>affiliatesummit.com</t>
  </si>
  <si>
    <t>vyrukrc.lt</t>
  </si>
  <si>
    <t>lens-club.ru</t>
  </si>
  <si>
    <t>guoguomh.com</t>
  </si>
  <si>
    <t>multoigri.ru</t>
  </si>
  <si>
    <t>omonetach.pl</t>
  </si>
  <si>
    <t>smh.com</t>
  </si>
  <si>
    <t>btarena.com</t>
  </si>
  <si>
    <t>webreel.com</t>
  </si>
  <si>
    <t>scconline.com</t>
  </si>
  <si>
    <t>action-mcfr.online</t>
  </si>
  <si>
    <t>runcloud.link</t>
  </si>
  <si>
    <t>kamtv.ru</t>
  </si>
  <si>
    <t>dc-complete.ru</t>
  </si>
  <si>
    <t>autoplus76.ru</t>
  </si>
  <si>
    <t>aads-cng.net</t>
  </si>
  <si>
    <t>anyplaceamerica.com</t>
  </si>
  <si>
    <t>yj2207.cc</t>
  </si>
  <si>
    <t>avantele.com</t>
  </si>
  <si>
    <t>intervals.icu</t>
  </si>
  <si>
    <t>centinsur.ir</t>
  </si>
  <si>
    <t>mymobileapp.online</t>
  </si>
  <si>
    <t>highlightskids.com</t>
  </si>
  <si>
    <t>xiaolutv.org</t>
  </si>
  <si>
    <t>swbroadband.co.uk</t>
  </si>
  <si>
    <t>v-avto.ru</t>
  </si>
  <si>
    <t>cnsnext.com</t>
  </si>
  <si>
    <t>wuso.me</t>
  </si>
  <si>
    <t>zaproxy.org</t>
  </si>
  <si>
    <t>csti.ch</t>
  </si>
  <si>
    <t>todayir.com</t>
  </si>
  <si>
    <t>ciclonovo.com.br</t>
  </si>
  <si>
    <t>jessicalondon.com</t>
  </si>
  <si>
    <t>eldis.org</t>
  </si>
  <si>
    <t>thrivemyway.com</t>
  </si>
  <si>
    <t>lustre-api.com</t>
  </si>
  <si>
    <t>lady8844.com</t>
  </si>
  <si>
    <t>interacel.com</t>
  </si>
  <si>
    <t>mortgageloan.com</t>
  </si>
  <si>
    <t>prebidmanager.com</t>
  </si>
  <si>
    <t>comze.com</t>
  </si>
  <si>
    <t>losttype.com</t>
  </si>
  <si>
    <t>dana-insurance.ir</t>
  </si>
  <si>
    <t>einaudi.it</t>
  </si>
  <si>
    <t>nouvlr.ca</t>
  </si>
  <si>
    <t>cpexecutive.com</t>
  </si>
  <si>
    <t>thescax.net</t>
  </si>
  <si>
    <t>changeme.com</t>
  </si>
  <si>
    <t>tomedes.com</t>
  </si>
  <si>
    <t>yearofcode.com</t>
  </si>
  <si>
    <t>chronus.com</t>
  </si>
  <si>
    <t>cosentry.com</t>
  </si>
  <si>
    <t>gamersterritory.com</t>
  </si>
  <si>
    <t>zenleafdispensaries.com</t>
  </si>
  <si>
    <t>villanovau.com</t>
  </si>
  <si>
    <t>apkonline.net</t>
  </si>
  <si>
    <t>svyaznoy.travel</t>
  </si>
  <si>
    <t>osage.net</t>
  </si>
  <si>
    <t>datumconnect.co.nz</t>
  </si>
  <si>
    <t>ello.ch</t>
  </si>
  <si>
    <t>secretariasenado.gov.co</t>
  </si>
  <si>
    <t>evolvagenow.com</t>
  </si>
  <si>
    <t>mechanics-games.net</t>
  </si>
  <si>
    <t>jbs.org</t>
  </si>
  <si>
    <t>funda.io</t>
  </si>
  <si>
    <t>maniacworld.com</t>
  </si>
  <si>
    <t>kingofspice.com</t>
  </si>
  <si>
    <t>blacksonblondes.com</t>
  </si>
  <si>
    <t>xmyzl.com</t>
  </si>
  <si>
    <t>kenkenpuzzle.com</t>
  </si>
  <si>
    <t>116117.de</t>
  </si>
  <si>
    <t>forexclientcabinet.com</t>
  </si>
  <si>
    <t>openit.de</t>
  </si>
  <si>
    <t>sudowrite.com</t>
  </si>
  <si>
    <t>myhbp.org</t>
  </si>
  <si>
    <t>bleepstatic.com</t>
  </si>
  <si>
    <t>pilz.com</t>
  </si>
  <si>
    <t>nic.tours</t>
  </si>
  <si>
    <t>dizifilmbox.pw</t>
  </si>
  <si>
    <t>yes123.com.tw</t>
  </si>
  <si>
    <t>visionaustralia.org</t>
  </si>
  <si>
    <t>sura-im.com</t>
  </si>
  <si>
    <t>euc-freshbots.ai</t>
  </si>
  <si>
    <t>dxmpay.com</t>
  </si>
  <si>
    <t>forests.org</t>
  </si>
  <si>
    <t>memphistn.gov</t>
  </si>
  <si>
    <t>filtrextechnologies.com</t>
  </si>
  <si>
    <t>hostandfound.io</t>
  </si>
  <si>
    <t>bundletheworld.com</t>
  </si>
  <si>
    <t>peek.link</t>
  </si>
  <si>
    <t>xtratyme.com</t>
  </si>
  <si>
    <t>thetiebar.com</t>
  </si>
  <si>
    <t>jujuso.com</t>
  </si>
  <si>
    <t>webcorelabs.com</t>
  </si>
  <si>
    <t>cat.at</t>
  </si>
  <si>
    <t>hochland.com</t>
  </si>
  <si>
    <t>accessapi.com</t>
  </si>
  <si>
    <t>kuzazhi.com</t>
  </si>
  <si>
    <t>icmarc.org</t>
  </si>
  <si>
    <t>alfont.com</t>
  </si>
  <si>
    <t>digitalblasphemy.com</t>
  </si>
  <si>
    <t>biosym.com</t>
  </si>
  <si>
    <t>bcassessment.ca</t>
  </si>
  <si>
    <t>nic.futbol</t>
  </si>
  <si>
    <t>nakedemperornews.com</t>
  </si>
  <si>
    <t>reasons.org</t>
  </si>
  <si>
    <t>pinoysflix.su</t>
  </si>
  <si>
    <t>tastelesstrucks.com</t>
  </si>
  <si>
    <t>vstoike.ru</t>
  </si>
  <si>
    <t>upl-ltd.com</t>
  </si>
  <si>
    <t>fanstranslations.com</t>
  </si>
  <si>
    <t>experticity.com</t>
  </si>
  <si>
    <t>closerscopy.com</t>
  </si>
  <si>
    <t>host-protection.com</t>
  </si>
  <si>
    <t>aczv.fr</t>
  </si>
  <si>
    <t>bkfsconnect.com</t>
  </si>
  <si>
    <t>airbnb.cn</t>
  </si>
  <si>
    <t>hs-weingarten.de</t>
  </si>
  <si>
    <t>whyevolutionistrue.com</t>
  </si>
  <si>
    <t>bhel.in</t>
  </si>
  <si>
    <t>mathswatch.co.uk</t>
  </si>
  <si>
    <t>ultimatesimsguides.com</t>
  </si>
  <si>
    <t>gftech.ru</t>
  </si>
  <si>
    <t>theoodie.com</t>
  </si>
  <si>
    <t>burtelecom.ru</t>
  </si>
  <si>
    <t>ganjehost.com</t>
  </si>
  <si>
    <t>zzy.cn</t>
  </si>
  <si>
    <t>eumamae.com</t>
  </si>
  <si>
    <t>limetorrents.cyou</t>
  </si>
  <si>
    <t>i-sis.org.uk</t>
  </si>
  <si>
    <t>fodey.com</t>
  </si>
  <si>
    <t>comeuntochrist.org</t>
  </si>
  <si>
    <t>publisherdesk.com</t>
  </si>
  <si>
    <t>ponaflexusa.com</t>
  </si>
  <si>
    <t>tro.net</t>
  </si>
  <si>
    <t>china-spacenet.com</t>
  </si>
  <si>
    <t>chains.com</t>
  </si>
  <si>
    <t>elegantflyer.com</t>
  </si>
  <si>
    <t>siriustable.com</t>
  </si>
  <si>
    <t>gionee.com</t>
  </si>
  <si>
    <t>gamepk.us</t>
  </si>
  <si>
    <t>dotserv.net</t>
  </si>
  <si>
    <t>hubspotemail-eu1.net</t>
  </si>
  <si>
    <t>ticketmaster.it</t>
  </si>
  <si>
    <t>nabil-doukali.com</t>
  </si>
  <si>
    <t>quartic.pl</t>
  </si>
  <si>
    <t>xmza.com</t>
  </si>
  <si>
    <t>jouve-hdi.com</t>
  </si>
  <si>
    <t>muropaketti.com</t>
  </si>
  <si>
    <t>allbreedpedigree.com</t>
  </si>
  <si>
    <t>notrecinema.com</t>
  </si>
  <si>
    <t>digicult-verbund.de</t>
  </si>
  <si>
    <t>amx.com.pe</t>
  </si>
  <si>
    <t>digitalinsurance.com</t>
  </si>
  <si>
    <t>parstools.com</t>
  </si>
  <si>
    <t>rfehost.com</t>
  </si>
  <si>
    <t>allergy.org.au</t>
  </si>
  <si>
    <t>coventgarden.london</t>
  </si>
  <si>
    <t>ipzon.ru</t>
  </si>
  <si>
    <t>melon.co.kr</t>
  </si>
  <si>
    <t>pricehistoryapp.com</t>
  </si>
  <si>
    <t>kvh.com</t>
  </si>
  <si>
    <t>matutinal.fr</t>
  </si>
  <si>
    <t>xj-storage.jp</t>
  </si>
  <si>
    <t>skybb.ph</t>
  </si>
  <si>
    <t>caisung.com</t>
  </si>
  <si>
    <t>cutthroatcom.net</t>
  </si>
  <si>
    <t>bettingground.net</t>
  </si>
  <si>
    <t>praguemonitor.com</t>
  </si>
  <si>
    <t>healthtechmagazine.net</t>
  </si>
  <si>
    <t>torrentz.eu</t>
  </si>
  <si>
    <t>assotld.it</t>
  </si>
  <si>
    <t>slava-club.com</t>
  </si>
  <si>
    <t>1obraz.ru</t>
  </si>
  <si>
    <t>amnesty.it</t>
  </si>
  <si>
    <t>leonbet1.ru</t>
  </si>
  <si>
    <t>templobiblicoprovidence.org</t>
  </si>
  <si>
    <t>a7e.ru</t>
  </si>
  <si>
    <t>xpedite.com</t>
  </si>
  <si>
    <t>connectyourcare.com</t>
  </si>
  <si>
    <t>personali.com</t>
  </si>
  <si>
    <t>inkomus.ru</t>
  </si>
  <si>
    <t>cvent.cloud</t>
  </si>
  <si>
    <t>xueqiupan.com</t>
  </si>
  <si>
    <t>gerowallet.io</t>
  </si>
  <si>
    <t>metamorphozis.com</t>
  </si>
  <si>
    <t>mpf.gov.br</t>
  </si>
  <si>
    <t>mycollages.ru</t>
  </si>
  <si>
    <t>fpf.org</t>
  </si>
  <si>
    <t>51jiaoxi.com</t>
  </si>
  <si>
    <t>app-loady.com</t>
  </si>
  <si>
    <t>topdealad.com</t>
  </si>
  <si>
    <t>diariocritico.com</t>
  </si>
  <si>
    <t>ccmtw.com</t>
  </si>
  <si>
    <t>walterra.com</t>
  </si>
  <si>
    <t>wmpvp.com</t>
  </si>
  <si>
    <t>soils.org</t>
  </si>
  <si>
    <t>socialintents.com</t>
  </si>
  <si>
    <t>gmplib.org</t>
  </si>
  <si>
    <t>ticas.org</t>
  </si>
  <si>
    <t>netreviews.eu</t>
  </si>
  <si>
    <t>cbe.ab.ca</t>
  </si>
  <si>
    <t>mastercard.nl</t>
  </si>
  <si>
    <t>rcni.com</t>
  </si>
  <si>
    <t>kress.de</t>
  </si>
  <si>
    <t>kesko.fi</t>
  </si>
  <si>
    <t>livewebinar.com</t>
  </si>
  <si>
    <t>talefun.com</t>
  </si>
  <si>
    <t>llinks.io</t>
  </si>
  <si>
    <t>cdnaaa.net</t>
  </si>
  <si>
    <t>serverange.net</t>
  </si>
  <si>
    <t>slipperstillfits.com</t>
  </si>
  <si>
    <t>dl-zip.com</t>
  </si>
  <si>
    <t>netwizards.net</t>
  </si>
  <si>
    <t>ibroker.com</t>
  </si>
  <si>
    <t>baxet.ru</t>
  </si>
  <si>
    <t>rimmellondon.com</t>
  </si>
  <si>
    <t>athleticpharma.wiki</t>
  </si>
  <si>
    <t>adarlingroom.com</t>
  </si>
  <si>
    <t>interacthosting.com.au</t>
  </si>
  <si>
    <t>bestfreevpnforandroid.com</t>
  </si>
  <si>
    <t>myqloud.org</t>
  </si>
  <si>
    <t>eesnet.ru</t>
  </si>
  <si>
    <t>evertecinc.com</t>
  </si>
  <si>
    <t>enacademic.com</t>
  </si>
  <si>
    <t>armls.com</t>
  </si>
  <si>
    <t>laopinion.com.co</t>
  </si>
  <si>
    <t>1sale.com</t>
  </si>
  <si>
    <t>bookdirect.net</t>
  </si>
  <si>
    <t>literariness.org</t>
  </si>
  <si>
    <t>dumpor.com</t>
  </si>
  <si>
    <t>netsolmail.com</t>
  </si>
  <si>
    <t>307yw9x2rea5o.com</t>
  </si>
  <si>
    <t>hansgrohe.com</t>
  </si>
  <si>
    <t>mediabay.uz</t>
  </si>
  <si>
    <t>cocomobi.com</t>
  </si>
  <si>
    <t>ainsyndication.com</t>
  </si>
  <si>
    <t>manipalmedia.com</t>
  </si>
  <si>
    <t>filmx-2021.net</t>
  </si>
  <si>
    <t>centswebhosting.com</t>
  </si>
  <si>
    <t>unirc.it</t>
  </si>
  <si>
    <t>bestday.com.mx</t>
  </si>
  <si>
    <t>mobotix.com</t>
  </si>
  <si>
    <t>verycdn.net</t>
  </si>
  <si>
    <t>lord2film.net</t>
  </si>
  <si>
    <t>66ys.co</t>
  </si>
  <si>
    <t>8686c.com</t>
  </si>
  <si>
    <t>bmn.ir</t>
  </si>
  <si>
    <t>ascotuw.com</t>
  </si>
  <si>
    <t>lit.edu.cn</t>
  </si>
  <si>
    <t>fz.se</t>
  </si>
  <si>
    <t>owodeuwu.xyz</t>
  </si>
  <si>
    <t>pwccmarketplace.com</t>
  </si>
  <si>
    <t>netline-pereslavl.ru</t>
  </si>
  <si>
    <t>xdmail.online</t>
  </si>
  <si>
    <t>chooseaprodomme.com</t>
  </si>
  <si>
    <t>download-express-apps.net</t>
  </si>
  <si>
    <t>dvaslona.com</t>
  </si>
  <si>
    <t>datehijri.com</t>
  </si>
  <si>
    <t>lolataboo.com</t>
  </si>
  <si>
    <t>hotasianbride.org</t>
  </si>
  <si>
    <t>intelecom.tv</t>
  </si>
  <si>
    <t>my9jarocks.wf</t>
  </si>
  <si>
    <t>tardishost.ru</t>
  </si>
  <si>
    <t>bunshun.co.jp</t>
  </si>
  <si>
    <t>liaoyang.gov.cn</t>
  </si>
  <si>
    <t>diplomgosznaka.com</t>
  </si>
  <si>
    <t>nod32me.net</t>
  </si>
  <si>
    <t>momondo.dk</t>
  </si>
  <si>
    <t>bsccdn.com</t>
  </si>
  <si>
    <t>zthd.io</t>
  </si>
  <si>
    <t>nic.gop</t>
  </si>
  <si>
    <t>vak.com.ua</t>
  </si>
  <si>
    <t>ratemyteachers.com</t>
  </si>
  <si>
    <t>zilaike.com</t>
  </si>
  <si>
    <t>mycashflowshop.com</t>
  </si>
  <si>
    <t>thelabradorsite.com</t>
  </si>
  <si>
    <t>tehtris.net</t>
  </si>
  <si>
    <t>iberlayer.com</t>
  </si>
  <si>
    <t>zhzstz.com</t>
  </si>
  <si>
    <t>dac.dk</t>
  </si>
  <si>
    <t>666666999999999.com</t>
  </si>
  <si>
    <t>sport-zenter.com</t>
  </si>
  <si>
    <t>sarasota.k12.fl.us</t>
  </si>
  <si>
    <t>ingles-markets.com</t>
  </si>
  <si>
    <t>westerndental.com</t>
  </si>
  <si>
    <t>moonscale.net</t>
  </si>
  <si>
    <t>nexos.com.mx</t>
  </si>
  <si>
    <t>webmachine.at</t>
  </si>
  <si>
    <t>xmp-proxy.com</t>
  </si>
  <si>
    <t>downloadlagu321z.net</t>
  </si>
  <si>
    <t>cocc.edu</t>
  </si>
  <si>
    <t>e-architect.co.uk</t>
  </si>
  <si>
    <t>bobcards.com</t>
  </si>
  <si>
    <t>hiusa.org</t>
  </si>
  <si>
    <t>kytebaby.com</t>
  </si>
  <si>
    <t>marvincdn.net</t>
  </si>
  <si>
    <t>sen.com.au</t>
  </si>
  <si>
    <t>cubase.org</t>
  </si>
  <si>
    <t>blo.gs</t>
  </si>
  <si>
    <t>chillit.net.au</t>
  </si>
  <si>
    <t>caramelmature.com</t>
  </si>
  <si>
    <t>realgpl.com</t>
  </si>
  <si>
    <t>babesnetwork.com</t>
  </si>
  <si>
    <t>arena.it</t>
  </si>
  <si>
    <t>techgage.com</t>
  </si>
  <si>
    <t>cryptomator.org</t>
  </si>
  <si>
    <t>theplancollection.com</t>
  </si>
  <si>
    <t>mokila.co.ke</t>
  </si>
  <si>
    <t>clg108.buzz</t>
  </si>
  <si>
    <t>topoftherocknyc.com</t>
  </si>
  <si>
    <t>diplomgoznakq.com</t>
  </si>
  <si>
    <t>companies.ru</t>
  </si>
  <si>
    <t>boscooutlet.ru</t>
  </si>
  <si>
    <t>internet4classrooms.com</t>
  </si>
  <si>
    <t>kanta.fi</t>
  </si>
  <si>
    <t>av.se</t>
  </si>
  <si>
    <t>asanwebhost.com</t>
  </si>
  <si>
    <t>toptut.cyou</t>
  </si>
  <si>
    <t>braskem.com.br</t>
  </si>
  <si>
    <t>bitesquad.com</t>
  </si>
  <si>
    <t>menzis.nl</t>
  </si>
  <si>
    <t>gtmov.ru</t>
  </si>
  <si>
    <t>ahead4dns.com</t>
  </si>
  <si>
    <t>autobooks.co</t>
  </si>
  <si>
    <t>corplan.net</t>
  </si>
  <si>
    <t>meralco.com.ph</t>
  </si>
  <si>
    <t>jctrans.com</t>
  </si>
  <si>
    <t>edinburghzoo.org.uk</t>
  </si>
  <si>
    <t>appsignal-endpoint.net</t>
  </si>
  <si>
    <t>iotworldtoday.com</t>
  </si>
  <si>
    <t>jmusports.com</t>
  </si>
  <si>
    <t>asd.com</t>
  </si>
  <si>
    <t>hsb.net</t>
  </si>
  <si>
    <t>hn.edu.cn</t>
  </si>
  <si>
    <t>thedesertreview.com</t>
  </si>
  <si>
    <t>soester-anzeiger.de</t>
  </si>
  <si>
    <t>rodnaya26.ru</t>
  </si>
  <si>
    <t>szgwbn.net</t>
  </si>
  <si>
    <t>sessionlab.com</t>
  </si>
  <si>
    <t>fbgcdn.com</t>
  </si>
  <si>
    <t>upmchs.net</t>
  </si>
  <si>
    <t>instapro.it</t>
  </si>
  <si>
    <t>sportsdirectinc.com</t>
  </si>
  <si>
    <t>upm.edu.ph</t>
  </si>
  <si>
    <t>jaysbrickblog.com</t>
  </si>
  <si>
    <t>snntv.com</t>
  </si>
  <si>
    <t>getawaytoday.com</t>
  </si>
  <si>
    <t>synup.com</t>
  </si>
  <si>
    <t>pbchistoryonline.org</t>
  </si>
  <si>
    <t>sangtaoad.com</t>
  </si>
  <si>
    <t>freebase.com</t>
  </si>
  <si>
    <t>code-boxx.com</t>
  </si>
  <si>
    <t>namebase.io</t>
  </si>
  <si>
    <t>ccmsi.com</t>
  </si>
  <si>
    <t>belhaven.edu</t>
  </si>
  <si>
    <t>ischoolconnect.com</t>
  </si>
  <si>
    <t>net78.net</t>
  </si>
  <si>
    <t>farmsexfree.com</t>
  </si>
  <si>
    <t>smallbusinesscomputing.com</t>
  </si>
  <si>
    <t>oconsign.com</t>
  </si>
  <si>
    <t>curry-shoes.net</t>
  </si>
  <si>
    <t>ubervu.com</t>
  </si>
  <si>
    <t>navfundservices.com</t>
  </si>
  <si>
    <t>localdatacdn.com</t>
  </si>
  <si>
    <t>discprofile.com</t>
  </si>
  <si>
    <t>laraveldaily.com</t>
  </si>
  <si>
    <t>wxgcs.cn</t>
  </si>
  <si>
    <t>lecom.edu</t>
  </si>
  <si>
    <t>spnccrzone.com</t>
  </si>
  <si>
    <t>goldenway.world</t>
  </si>
  <si>
    <t>svb-volleyball.de</t>
  </si>
  <si>
    <t>cic.cn</t>
  </si>
  <si>
    <t>heycar.co.uk</t>
  </si>
  <si>
    <t>neeness.com</t>
  </si>
  <si>
    <t>labcorplink.com</t>
  </si>
  <si>
    <t>blueandgreentomorrow.com</t>
  </si>
  <si>
    <t>ableapp.com</t>
  </si>
  <si>
    <t>heard.org</t>
  </si>
  <si>
    <t>99listdirectory.com</t>
  </si>
  <si>
    <t>empregoeconcurso.top</t>
  </si>
  <si>
    <t>tvcsoltau.de</t>
  </si>
  <si>
    <t>superside.com</t>
  </si>
  <si>
    <t>olbedge.net</t>
  </si>
  <si>
    <t>antabusetabs.com</t>
  </si>
  <si>
    <t>eurasiagroup.net</t>
  </si>
  <si>
    <t>sgau.ru</t>
  </si>
  <si>
    <t>imserso.es</t>
  </si>
  <si>
    <t>chinanpo.gov.cn</t>
  </si>
  <si>
    <t>wokinfo.com</t>
  </si>
  <si>
    <t>equitystory.com</t>
  </si>
  <si>
    <t>jasrac.or.jp</t>
  </si>
  <si>
    <t>funlearningforkids.com</t>
  </si>
  <si>
    <t>wgcu.org</t>
  </si>
  <si>
    <t>vrrw.net</t>
  </si>
  <si>
    <t>simonsaysstamp.com</t>
  </si>
  <si>
    <t>fromjoytohappiness.com</t>
  </si>
  <si>
    <t>purplecarrot.com</t>
  </si>
  <si>
    <t>ddev.site</t>
  </si>
  <si>
    <t>karnatakabankltd.info</t>
  </si>
  <si>
    <t>studioaeditecne.it</t>
  </si>
  <si>
    <t>nerdtechy.com</t>
  </si>
  <si>
    <t>iserver-planet.com</t>
  </si>
  <si>
    <t>isca-speech.org</t>
  </si>
  <si>
    <t>babesandbitches.net</t>
  </si>
  <si>
    <t>klex.ru</t>
  </si>
  <si>
    <t>emptivetss.space</t>
  </si>
  <si>
    <t>serlo.org</t>
  </si>
  <si>
    <t>intimateweddings.com</t>
  </si>
  <si>
    <t>ttpia.com</t>
  </si>
  <si>
    <t>website.pl</t>
  </si>
  <si>
    <t>sapelemarket.com</t>
  </si>
  <si>
    <t>darangyi.com</t>
  </si>
  <si>
    <t>aeecenter.org</t>
  </si>
  <si>
    <t>joseo20.com</t>
  </si>
  <si>
    <t>pararius.com</t>
  </si>
  <si>
    <t>elsoldepuebla.com.mx</t>
  </si>
  <si>
    <t>edipresse.pl</t>
  </si>
  <si>
    <t>indexventures.com</t>
  </si>
  <si>
    <t>hhsc.ca</t>
  </si>
  <si>
    <t>rosseti-sib.ru</t>
  </si>
  <si>
    <t>simplifyingthemarket.com</t>
  </si>
  <si>
    <t>lucky88slot.org</t>
  </si>
  <si>
    <t>webbeteg.hu</t>
  </si>
  <si>
    <t>musicgrotto.com</t>
  </si>
  <si>
    <t>familie-huettler.de</t>
  </si>
  <si>
    <t>cartlow.com</t>
  </si>
  <si>
    <t>pearvideo.com</t>
  </si>
  <si>
    <t>mcso.org</t>
  </si>
  <si>
    <t>miit.ru</t>
  </si>
  <si>
    <t>mycloudtime.com</t>
  </si>
  <si>
    <t>majorcore.com</t>
  </si>
  <si>
    <t>orangepage.net</t>
  </si>
  <si>
    <t>hhblue.com</t>
  </si>
  <si>
    <t>buybudesonide.shop</t>
  </si>
  <si>
    <t>znetlive.in</t>
  </si>
  <si>
    <t>pablopicasso.org</t>
  </si>
  <si>
    <t>videohotmovs.com</t>
  </si>
  <si>
    <t>presentationzen.com</t>
  </si>
  <si>
    <t>testednet.com</t>
  </si>
  <si>
    <t>plover.com</t>
  </si>
  <si>
    <t>eonlineads.com</t>
  </si>
  <si>
    <t>larpm.gov.in</t>
  </si>
  <si>
    <t>quotron.com</t>
  </si>
  <si>
    <t>we-energies.com</t>
  </si>
  <si>
    <t>summerfest.com</t>
  </si>
  <si>
    <t>lasvegasymf.com</t>
  </si>
  <si>
    <t>ragingbull.com</t>
  </si>
  <si>
    <t>mychart.com</t>
  </si>
  <si>
    <t>babysongs.ru</t>
  </si>
  <si>
    <t>technobiz.kz</t>
  </si>
  <si>
    <t>hstyles.co.uk</t>
  </si>
  <si>
    <t>whataboutnews.com</t>
  </si>
  <si>
    <t>gratuithebergement.cf</t>
  </si>
  <si>
    <t>tutorialsdojo.com</t>
  </si>
  <si>
    <t>forevermissed.com</t>
  </si>
  <si>
    <t>provigil.monster</t>
  </si>
  <si>
    <t>bercut.com</t>
  </si>
  <si>
    <t>paymob.ru</t>
  </si>
  <si>
    <t>addon-index.com</t>
  </si>
  <si>
    <t>summahealth.org</t>
  </si>
  <si>
    <t>legra.ph</t>
  </si>
  <si>
    <t>twerion.net</t>
  </si>
  <si>
    <t>love2d.org</t>
  </si>
  <si>
    <t>zando.co.za</t>
  </si>
  <si>
    <t>visionlearning.com</t>
  </si>
  <si>
    <t>thottok.com</t>
  </si>
  <si>
    <t>nash-dom2.su</t>
  </si>
  <si>
    <t>level.co</t>
  </si>
  <si>
    <t>affpaying.com</t>
  </si>
  <si>
    <t>thepostalgazette.com</t>
  </si>
  <si>
    <t>buckeyeaz.gov</t>
  </si>
  <si>
    <t>prostitutki.sex</t>
  </si>
  <si>
    <t>blankrome.com</t>
  </si>
  <si>
    <t>yandex.tm</t>
  </si>
  <si>
    <t>lunosoftware.com</t>
  </si>
  <si>
    <t>rscz.ru</t>
  </si>
  <si>
    <t>pornkino.cc</t>
  </si>
  <si>
    <t>advogato.org</t>
  </si>
  <si>
    <t>pow.im</t>
  </si>
  <si>
    <t>embs.org</t>
  </si>
  <si>
    <t>freeusemilf.com</t>
  </si>
  <si>
    <t>tele-mag.ru</t>
  </si>
  <si>
    <t>thefirstbank.com</t>
  </si>
  <si>
    <t>vkb.de</t>
  </si>
  <si>
    <t>standaardboekhandel.be</t>
  </si>
  <si>
    <t>adkmob.jp</t>
  </si>
  <si>
    <t>21torr.com</t>
  </si>
  <si>
    <t>flixbus.fr</t>
  </si>
  <si>
    <t>firmenwebseiten.at</t>
  </si>
  <si>
    <t>clkbank.com</t>
  </si>
  <si>
    <t>instituteforpr.org</t>
  </si>
  <si>
    <t>onuniverse.com</t>
  </si>
  <si>
    <t>dramasq.com</t>
  </si>
  <si>
    <t>werkenntdenbesten.de</t>
  </si>
  <si>
    <t>stevemorse.org</t>
  </si>
  <si>
    <t>norman-restaurant.com</t>
  </si>
  <si>
    <t>ara.com</t>
  </si>
  <si>
    <t>pcinspector.de</t>
  </si>
  <si>
    <t>hyve.com</t>
  </si>
  <si>
    <t>jx2.com</t>
  </si>
  <si>
    <t>an1.net</t>
  </si>
  <si>
    <t>digipost.no</t>
  </si>
  <si>
    <t>bcbsne.com</t>
  </si>
  <si>
    <t>promo-bc.com</t>
  </si>
  <si>
    <t>kkffj.com</t>
  </si>
  <si>
    <t>5060sip.com</t>
  </si>
  <si>
    <t>diggysadventure.com</t>
  </si>
  <si>
    <t>klikindomaret.com</t>
  </si>
  <si>
    <t>gamerdvr.com</t>
  </si>
  <si>
    <t>rsoe.hu</t>
  </si>
  <si>
    <t>showa-u.ac.jp</t>
  </si>
  <si>
    <t>dipomxsos.com</t>
  </si>
  <si>
    <t>americandream.com</t>
  </si>
  <si>
    <t>flixya.com</t>
  </si>
  <si>
    <t>travelersnavi.com</t>
  </si>
  <si>
    <t>perpetualkid.com</t>
  </si>
  <si>
    <t>vacationport.net</t>
  </si>
  <si>
    <t>infoplanners-ab.ga</t>
  </si>
  <si>
    <t>playcus.com</t>
  </si>
  <si>
    <t>rightnetworks.com</t>
  </si>
  <si>
    <t>cyberspaceandtime.com</t>
  </si>
  <si>
    <t>itcm.co.kr</t>
  </si>
  <si>
    <t>ticoweb.com</t>
  </si>
  <si>
    <t>specdns.net</t>
  </si>
  <si>
    <t>jegged.com</t>
  </si>
  <si>
    <t>openbookpublishers.com</t>
  </si>
  <si>
    <t>49gov.ru</t>
  </si>
  <si>
    <t>miltonkeynes.co.uk</t>
  </si>
  <si>
    <t>exo.io</t>
  </si>
  <si>
    <t>popbee.com</t>
  </si>
  <si>
    <t>safe.ca</t>
  </si>
  <si>
    <t>dunnesstores.com</t>
  </si>
  <si>
    <t>lexiscn.com</t>
  </si>
  <si>
    <t>dewebmakers.nl</t>
  </si>
  <si>
    <t>gjzq.com.cn</t>
  </si>
  <si>
    <t>sylphen.com</t>
  </si>
  <si>
    <t>wavebroadband.com</t>
  </si>
  <si>
    <t>pullmanhotels.com</t>
  </si>
  <si>
    <t>cdn925.com</t>
  </si>
  <si>
    <t>expertflyer.com</t>
  </si>
  <si>
    <t>oblak.host</t>
  </si>
  <si>
    <t>polinema.ac.id</t>
  </si>
  <si>
    <t>meritain.com</t>
  </si>
  <si>
    <t>ntunhs.edu.tw</t>
  </si>
  <si>
    <t>cps.golf</t>
  </si>
  <si>
    <t>goindian.net</t>
  </si>
  <si>
    <t>boyztube.com</t>
  </si>
  <si>
    <t>dwellinglive.com</t>
  </si>
  <si>
    <t>ideaservers.net</t>
  </si>
  <si>
    <t>shephertz.com</t>
  </si>
  <si>
    <t>aldalham.com</t>
  </si>
  <si>
    <t>tink.de</t>
  </si>
  <si>
    <t>uksexybabes.com</t>
  </si>
  <si>
    <t>banlinhkienlaptop.com</t>
  </si>
  <si>
    <t>phirephly.com</t>
  </si>
  <si>
    <t>nuptic.com</t>
  </si>
  <si>
    <t>gametrade.jp</t>
  </si>
  <si>
    <t>dynamica.biz</t>
  </si>
  <si>
    <t>smoothsearch.online</t>
  </si>
  <si>
    <t>bimesalamat.ir</t>
  </si>
  <si>
    <t>arenaradiologia.com</t>
  </si>
  <si>
    <t>cleanfoodcrush.com</t>
  </si>
  <si>
    <t>historyofwar.org</t>
  </si>
  <si>
    <t>yesmore.porn</t>
  </si>
  <si>
    <t>drone.io</t>
  </si>
  <si>
    <t>freewebads.us</t>
  </si>
  <si>
    <t>weltgroup.ru</t>
  </si>
  <si>
    <t>ev-vod.com</t>
  </si>
  <si>
    <t>thegreenhead.com</t>
  </si>
  <si>
    <t>arndt-fahrschule.de</t>
  </si>
  <si>
    <t>bytebrew.io</t>
  </si>
  <si>
    <t>egylive.online</t>
  </si>
  <si>
    <t>inoteexpress.com</t>
  </si>
  <si>
    <t>bia-tech.ru</t>
  </si>
  <si>
    <t>yekaterinburg1.ru</t>
  </si>
  <si>
    <t>haoseqi.club</t>
  </si>
  <si>
    <t>aircargonews.net</t>
  </si>
  <si>
    <t>torrentreactor.net</t>
  </si>
  <si>
    <t>xpsshipper.com</t>
  </si>
  <si>
    <t>hostsites.com</t>
  </si>
  <si>
    <t>ltd-gefest.ru</t>
  </si>
  <si>
    <t>micasarevista.com</t>
  </si>
  <si>
    <t>usue.ru</t>
  </si>
  <si>
    <t>lesautomotive.com</t>
  </si>
  <si>
    <t>fbuy.me</t>
  </si>
  <si>
    <t>fortidyndns.com</t>
  </si>
  <si>
    <t>lawdistrict.com</t>
  </si>
  <si>
    <t>qqtube.com</t>
  </si>
  <si>
    <t>paired.cloud</t>
  </si>
  <si>
    <t>bongacams18.com</t>
  </si>
  <si>
    <t>magicdust.com.au</t>
  </si>
  <si>
    <t>traiana.com</t>
  </si>
  <si>
    <t>zpe.gov.pl</t>
  </si>
  <si>
    <t>elastichosts.com</t>
  </si>
  <si>
    <t>frontrunneroutfitters.com</t>
  </si>
  <si>
    <t>salesforceairesearch.com</t>
  </si>
  <si>
    <t>infoplanners-ab.cf</t>
  </si>
  <si>
    <t>domein-direct.nl</t>
  </si>
  <si>
    <t>chihealth.com</t>
  </si>
  <si>
    <t>brutusblack.com</t>
  </si>
  <si>
    <t>prolificnorth.co.uk</t>
  </si>
  <si>
    <t>cenyou.net</t>
  </si>
  <si>
    <t>carriere-btp.com</t>
  </si>
  <si>
    <t>socialself.com</t>
  </si>
  <si>
    <t>bca.gov.sg</t>
  </si>
  <si>
    <t>grumpydrawer.com</t>
  </si>
  <si>
    <t>adv.ru</t>
  </si>
  <si>
    <t>cybre.space</t>
  </si>
  <si>
    <t>ab173.com</t>
  </si>
  <si>
    <t>psycab.info</t>
  </si>
  <si>
    <t>funpic.hu</t>
  </si>
  <si>
    <t>rusfinance.ru</t>
  </si>
  <si>
    <t>lexi.net</t>
  </si>
  <si>
    <t>nic.ar</t>
  </si>
  <si>
    <t>rose.edu</t>
  </si>
  <si>
    <t>sedeb2b.com</t>
  </si>
  <si>
    <t>studioroosegaarde.net</t>
  </si>
  <si>
    <t>internationalbanker.com</t>
  </si>
  <si>
    <t>coloradoindependent.com</t>
  </si>
  <si>
    <t>hotwater.com</t>
  </si>
  <si>
    <t>jimms.fi</t>
  </si>
  <si>
    <t>wsisiz.edu.pl</t>
  </si>
  <si>
    <t>koloboklinks.com</t>
  </si>
  <si>
    <t>saskpolytech.ca</t>
  </si>
  <si>
    <t>downloadlagu321.net</t>
  </si>
  <si>
    <t>paperjam.lu</t>
  </si>
  <si>
    <t>armorplus.net</t>
  </si>
  <si>
    <t>el-ahly.com</t>
  </si>
  <si>
    <t>gonna.jp</t>
  </si>
  <si>
    <t>enquirelabs.com</t>
  </si>
  <si>
    <t>samarth.ac.in</t>
  </si>
  <si>
    <t>exigengroup.com</t>
  </si>
  <si>
    <t>meilleurshebergements.ga</t>
  </si>
  <si>
    <t>penbaypilot.com</t>
  </si>
  <si>
    <t>mrappliance.com</t>
  </si>
  <si>
    <t>niszczeniewaw.pl</t>
  </si>
  <si>
    <t>bradycampaign.org</t>
  </si>
  <si>
    <t>unblockedgames.dev</t>
  </si>
  <si>
    <t>mizugazo.com</t>
  </si>
  <si>
    <t>sims4studio.com</t>
  </si>
  <si>
    <t>youtubeembedcode.com</t>
  </si>
  <si>
    <t>okitup.net</t>
  </si>
  <si>
    <t>adblock360.net</t>
  </si>
  <si>
    <t>peoplevine.com</t>
  </si>
  <si>
    <t>cialiscnd.com</t>
  </si>
  <si>
    <t>freepsdvn.com</t>
  </si>
  <si>
    <t>big.net.id</t>
  </si>
  <si>
    <t>audaxis.com</t>
  </si>
  <si>
    <t>bmwfans.info</t>
  </si>
  <si>
    <t>generation-y.net</t>
  </si>
  <si>
    <t>sharedrop.io</t>
  </si>
  <si>
    <t>2olega.ru</t>
  </si>
  <si>
    <t>takara-standard.co.jp</t>
  </si>
  <si>
    <t>aulac.com.vn</t>
  </si>
  <si>
    <t>infochange.com</t>
  </si>
  <si>
    <t>spinrewriter.com</t>
  </si>
  <si>
    <t>autohausaz.com</t>
  </si>
  <si>
    <t>spoonacular.com</t>
  </si>
  <si>
    <t>bitequn.com</t>
  </si>
  <si>
    <t>medievalcollectibles.com</t>
  </si>
  <si>
    <t>herald.com</t>
  </si>
  <si>
    <t>near.by</t>
  </si>
  <si>
    <t>videopolis.com</t>
  </si>
  <si>
    <t>devicetests.com</t>
  </si>
  <si>
    <t>liter.kz</t>
  </si>
  <si>
    <t>oneneck.net</t>
  </si>
  <si>
    <t>quentn.com</t>
  </si>
  <si>
    <t>tubeab.com</t>
  </si>
  <si>
    <t>findmealocalpainter.com</t>
  </si>
  <si>
    <t>etalongroup.com</t>
  </si>
  <si>
    <t>citientertainment.com</t>
  </si>
  <si>
    <t>indianporno.info</t>
  </si>
  <si>
    <t>martinface.com</t>
  </si>
  <si>
    <t>axelarigato.com</t>
  </si>
  <si>
    <t>odysee.live</t>
  </si>
  <si>
    <t>ut-net.ru</t>
  </si>
  <si>
    <t>vilnhoowpom.com</t>
  </si>
  <si>
    <t>manhwa-raw.com</t>
  </si>
  <si>
    <t>johnmaxwell.com</t>
  </si>
  <si>
    <t>zhongan.com</t>
  </si>
  <si>
    <t>unilogicnetworks.net</t>
  </si>
  <si>
    <t>dictall.com</t>
  </si>
  <si>
    <t>bandai.com</t>
  </si>
  <si>
    <t>marica.bg</t>
  </si>
  <si>
    <t>chewy.net</t>
  </si>
  <si>
    <t>hubtotal.net</t>
  </si>
  <si>
    <t>senate.gov.ph</t>
  </si>
  <si>
    <t>oregonstate.education</t>
  </si>
  <si>
    <t>withsteps.com</t>
  </si>
  <si>
    <t>efectococuyo.com</t>
  </si>
  <si>
    <t>gratuithebergement.tk</t>
  </si>
  <si>
    <t>alldesisex.pro</t>
  </si>
  <si>
    <t>lavoliera.com</t>
  </si>
  <si>
    <t>hqporn.xxx</t>
  </si>
  <si>
    <t>norma-online.de</t>
  </si>
  <si>
    <t>24newstech.com</t>
  </si>
  <si>
    <t>smartdotweb.com</t>
  </si>
  <si>
    <t>xikuj.com</t>
  </si>
  <si>
    <t>petafuel.net</t>
  </si>
  <si>
    <t>doxycyclinemonohydrate.icu</t>
  </si>
  <si>
    <t>gtmc.net</t>
  </si>
  <si>
    <t>kasta.ua</t>
  </si>
  <si>
    <t>farmvillehomestay.com.my</t>
  </si>
  <si>
    <t>eposstorage.com</t>
  </si>
  <si>
    <t>greetingcarduniverse.com</t>
  </si>
  <si>
    <t>flic.io</t>
  </si>
  <si>
    <t>turkiyefinans.com.tr</t>
  </si>
  <si>
    <t>negativesphere.com</t>
  </si>
  <si>
    <t>samara-name.ru</t>
  </si>
  <si>
    <t>salmododia.com.br</t>
  </si>
  <si>
    <t>prisma-statement.org</t>
  </si>
  <si>
    <t>web-solutions.dk</t>
  </si>
  <si>
    <t>bigbluebubble.com</t>
  </si>
  <si>
    <t>novinhabucetuda.com</t>
  </si>
  <si>
    <t>intelisol.com</t>
  </si>
  <si>
    <t>aecc-telecom.ru</t>
  </si>
  <si>
    <t>clocate.com</t>
  </si>
  <si>
    <t>italiangreyhound.pl</t>
  </si>
  <si>
    <t>usamls.net</t>
  </si>
  <si>
    <t>refakatci.net</t>
  </si>
  <si>
    <t>muzickicentar.com</t>
  </si>
  <si>
    <t>chefonline.co.uk</t>
  </si>
  <si>
    <t>rocaton.com</t>
  </si>
  <si>
    <t>ibwc.gov</t>
  </si>
  <si>
    <t>kapamilya.com</t>
  </si>
  <si>
    <t>easternflorida.edu</t>
  </si>
  <si>
    <t>allods.net</t>
  </si>
  <si>
    <t>gnzs.ru</t>
  </si>
  <si>
    <t>kcn.jp</t>
  </si>
  <si>
    <t>hentaifc.com</t>
  </si>
  <si>
    <t>quartermedia-ad-service.net</t>
  </si>
  <si>
    <t>omn.ne.jp</t>
  </si>
  <si>
    <t>fusedeck.net</t>
  </si>
  <si>
    <t>biharmasti.net</t>
  </si>
  <si>
    <t>leopalace21.com</t>
  </si>
  <si>
    <t>diamondmm.com</t>
  </si>
  <si>
    <t>datareporter.eu</t>
  </si>
  <si>
    <t>xn--bafg-7qa.de</t>
  </si>
  <si>
    <t>myshowroom.se</t>
  </si>
  <si>
    <t>realexpayments.com</t>
  </si>
  <si>
    <t>anonseed.com</t>
  </si>
  <si>
    <t>mosautoshina.ru</t>
  </si>
  <si>
    <t>sgmjournals.org</t>
  </si>
  <si>
    <t>y3kb7.com</t>
  </si>
  <si>
    <t>reallygoodstuff.com</t>
  </si>
  <si>
    <t>hookagency.com</t>
  </si>
  <si>
    <t>xiaoji001.com</t>
  </si>
  <si>
    <t>webage.net</t>
  </si>
  <si>
    <t>sunway.com.br</t>
  </si>
  <si>
    <t>sellatuparley.com</t>
  </si>
  <si>
    <t>curvature.com</t>
  </si>
  <si>
    <t>hays.com.au</t>
  </si>
  <si>
    <t>lyceum62.ru</t>
  </si>
  <si>
    <t>mahjon.gg</t>
  </si>
  <si>
    <t>tongitsgo.com</t>
  </si>
  <si>
    <t>1800lighting.com</t>
  </si>
  <si>
    <t>bremerhaven.de</t>
  </si>
  <si>
    <t>dwmbeancounter.com</t>
  </si>
  <si>
    <t>man.szczecin.pl</t>
  </si>
  <si>
    <t>infoplanners-qw.gq</t>
  </si>
  <si>
    <t>mango.com.bd</t>
  </si>
  <si>
    <t>kaggle.io</t>
  </si>
  <si>
    <t>clear.link</t>
  </si>
  <si>
    <t>seresto.online</t>
  </si>
  <si>
    <t>4900.co.jp</t>
  </si>
  <si>
    <t>cfisd.net</t>
  </si>
  <si>
    <t>viagra200mgwithoutrx.monster</t>
  </si>
  <si>
    <t>pd25.com</t>
  </si>
  <si>
    <t>linuxhost1.net</t>
  </si>
  <si>
    <t>multiversx.com</t>
  </si>
  <si>
    <t>opensourceserver.io</t>
  </si>
  <si>
    <t>bestcoin24.de</t>
  </si>
  <si>
    <t>neurosciencemarketing.com</t>
  </si>
  <si>
    <t>arz.at</t>
  </si>
  <si>
    <t>ddfcash.com</t>
  </si>
  <si>
    <t>metalsdepot.com</t>
  </si>
  <si>
    <t>betano.bg</t>
  </si>
  <si>
    <t>canliradyodinle.fm</t>
  </si>
  <si>
    <t>richeoupauvre.com</t>
  </si>
  <si>
    <t>reg.am</t>
  </si>
  <si>
    <t>m4uhd.cc</t>
  </si>
  <si>
    <t>csi.edu</t>
  </si>
  <si>
    <t>dataclubdns.com</t>
  </si>
  <si>
    <t>calbanktrust.com</t>
  </si>
  <si>
    <t>payrollengine.net</t>
  </si>
  <si>
    <t>adsugar.ch</t>
  </si>
  <si>
    <t>ueniweb.com</t>
  </si>
  <si>
    <t>consorziomega.it</t>
  </si>
  <si>
    <t>rtyva.ru</t>
  </si>
  <si>
    <t>cdnplus.de</t>
  </si>
  <si>
    <t>fckmnk.com</t>
  </si>
  <si>
    <t>pubpowerplatform.io</t>
  </si>
  <si>
    <t>tpo.nl</t>
  </si>
  <si>
    <t>maillink.ch</t>
  </si>
  <si>
    <t>astgoz.ru</t>
  </si>
  <si>
    <t>ruter.no</t>
  </si>
  <si>
    <t>ph9.co.uk</t>
  </si>
  <si>
    <t>swmc.com</t>
  </si>
  <si>
    <t>meilleurshebergements.tk</t>
  </si>
  <si>
    <t>cvnkalari.com</t>
  </si>
  <si>
    <t>forbiz.jp</t>
  </si>
  <si>
    <t>jproj.com</t>
  </si>
  <si>
    <t>tritema.com</t>
  </si>
  <si>
    <t>inrdeals.com</t>
  </si>
  <si>
    <t>phdns22.es</t>
  </si>
  <si>
    <t>9to5terminal.com</t>
  </si>
  <si>
    <t>rightpsy.com</t>
  </si>
  <si>
    <t>ensap.gouv.fr</t>
  </si>
  <si>
    <t>elperiodico.cat</t>
  </si>
  <si>
    <t>uprinv.com</t>
  </si>
  <si>
    <t>prudential.com.my</t>
  </si>
  <si>
    <t>gorillamind.com</t>
  </si>
  <si>
    <t>apiname.com</t>
  </si>
  <si>
    <t>tanhuala.com</t>
  </si>
  <si>
    <t>empowermyretirement.com</t>
  </si>
  <si>
    <t>easywebinar.live</t>
  </si>
  <si>
    <t>promorepublic.com</t>
  </si>
  <si>
    <t>travelleaders.com</t>
  </si>
  <si>
    <t>mrg037.ru</t>
  </si>
  <si>
    <t>cnczone.com</t>
  </si>
  <si>
    <t>secureconnect.com</t>
  </si>
  <si>
    <t>faucetbtcclaim.com</t>
  </si>
  <si>
    <t>dealsofthedaynow.com</t>
  </si>
  <si>
    <t>taaleritehdas.fi</t>
  </si>
  <si>
    <t>univ-tlemcen.dz</t>
  </si>
  <si>
    <t>linkprotectors.com</t>
  </si>
  <si>
    <t>autodesk.de</t>
  </si>
  <si>
    <t>foliosociety.com</t>
  </si>
  <si>
    <t>friscowebsites.com</t>
  </si>
  <si>
    <t>popteen.net</t>
  </si>
  <si>
    <t>elica.com</t>
  </si>
  <si>
    <t>flashexpress.pub</t>
  </si>
  <si>
    <t>anglianwater.co.uk</t>
  </si>
  <si>
    <t>theobserver.ca</t>
  </si>
  <si>
    <t>configanalytics.icu</t>
  </si>
  <si>
    <t>gs-labs.ru</t>
  </si>
  <si>
    <t>magdeburg.de</t>
  </si>
  <si>
    <t>sitbv.nl</t>
  </si>
  <si>
    <t>dialogportal.com</t>
  </si>
  <si>
    <t>ibsgen.com</t>
  </si>
  <si>
    <t>themayor.eu</t>
  </si>
  <si>
    <t>chnola.org</t>
  </si>
  <si>
    <t>seominion.com</t>
  </si>
  <si>
    <t>aaep.org</t>
  </si>
  <si>
    <t>hyppo.com</t>
  </si>
  <si>
    <t>porndune.com</t>
  </si>
  <si>
    <t>cyber.mil</t>
  </si>
  <si>
    <t>oriori.com</t>
  </si>
  <si>
    <t>monstercock.info</t>
  </si>
  <si>
    <t>devopscube.com</t>
  </si>
  <si>
    <t>3amlabs.net</t>
  </si>
  <si>
    <t>7gra.us</t>
  </si>
  <si>
    <t>imds-api.com</t>
  </si>
  <si>
    <t>greetec.com</t>
  </si>
  <si>
    <t>euroserver.es</t>
  </si>
  <si>
    <t>huhtamaki.com</t>
  </si>
  <si>
    <t>dailycomet.com</t>
  </si>
  <si>
    <t>vijaykarnataka.com</t>
  </si>
  <si>
    <t>yfswebstatic.com</t>
  </si>
  <si>
    <t>dividendmax.com</t>
  </si>
  <si>
    <t>huoyugame.com</t>
  </si>
  <si>
    <t>afdvr.com</t>
  </si>
  <si>
    <t>surveynetwork.com</t>
  </si>
  <si>
    <t>zhaikangpei.com</t>
  </si>
  <si>
    <t>defkey.com</t>
  </si>
  <si>
    <t>tagtic.cn</t>
  </si>
  <si>
    <t>ballparks.com</t>
  </si>
  <si>
    <t>tipwinapi.com</t>
  </si>
  <si>
    <t>domyno.cz</t>
  </si>
  <si>
    <t>hzjbx.cn</t>
  </si>
  <si>
    <t>nexton-net.jp</t>
  </si>
  <si>
    <t>motereo-bispental.icu</t>
  </si>
  <si>
    <t>edgrmtracking.com</t>
  </si>
  <si>
    <t>simpsonswiki.com</t>
  </si>
  <si>
    <t>booomaahuuoooapl.com</t>
  </si>
  <si>
    <t>caymancompass.com</t>
  </si>
  <si>
    <t>ismog.net</t>
  </si>
  <si>
    <t>mosgorkredit.ru</t>
  </si>
  <si>
    <t>caser.es</t>
  </si>
  <si>
    <t>simplefx.com</t>
  </si>
  <si>
    <t>logtail.com</t>
  </si>
  <si>
    <t>thewebcomiclist.com</t>
  </si>
  <si>
    <t>smi.srv.br</t>
  </si>
  <si>
    <t>mobidriven.com</t>
  </si>
  <si>
    <t>technoglyphix.net</t>
  </si>
  <si>
    <t>igaku-shoin.co.jp</t>
  </si>
  <si>
    <t>arenabg.ch</t>
  </si>
  <si>
    <t>cyberfusion.nl</t>
  </si>
  <si>
    <t>mydirectionmaps.app</t>
  </si>
  <si>
    <t>puisan.ru</t>
  </si>
  <si>
    <t>po46.ru</t>
  </si>
  <si>
    <t>wordtohtml.net</t>
  </si>
  <si>
    <t>buyprednisone.life</t>
  </si>
  <si>
    <t>forgotten-ny.com</t>
  </si>
  <si>
    <t>bddld.com</t>
  </si>
  <si>
    <t>nna-leb.gov.lb</t>
  </si>
  <si>
    <t>previred.com</t>
  </si>
  <si>
    <t>basarisiralamalari.com</t>
  </si>
  <si>
    <t>ycpharm.com</t>
  </si>
  <si>
    <t>nudevista.at</t>
  </si>
  <si>
    <t>ethiopianskylighthotel.com</t>
  </si>
  <si>
    <t>ruchnoi.ru</t>
  </si>
  <si>
    <t>lwsd.org</t>
  </si>
  <si>
    <t>cit73.ru</t>
  </si>
  <si>
    <t>magtinet.ge</t>
  </si>
  <si>
    <t>koreanbapsang.com</t>
  </si>
  <si>
    <t>siemens-home.cn</t>
  </si>
  <si>
    <t>epitech.eu</t>
  </si>
  <si>
    <t>cyclingmagazine.ca</t>
  </si>
  <si>
    <t>duyaoss.com</t>
  </si>
  <si>
    <t>tourmag.com</t>
  </si>
  <si>
    <t>mecklenburgcountync.gov</t>
  </si>
  <si>
    <t>dreamhosting.cz</t>
  </si>
  <si>
    <t>asmik-ace.co.jp</t>
  </si>
  <si>
    <t>offerspub.com</t>
  </si>
  <si>
    <t>wikitelevisions.com</t>
  </si>
  <si>
    <t>diplomxknam.com</t>
  </si>
  <si>
    <t>robohub.org</t>
  </si>
  <si>
    <t>danyou8.com</t>
  </si>
  <si>
    <t>aki674o.com</t>
  </si>
  <si>
    <t>keywordsheeter.com</t>
  </si>
  <si>
    <t>osi.es</t>
  </si>
  <si>
    <t>counter-currents.com</t>
  </si>
  <si>
    <t>fortbendcountytx.gov</t>
  </si>
  <si>
    <t>klambt.de</t>
  </si>
  <si>
    <t>jeedoo.com</t>
  </si>
  <si>
    <t>premiumtv.co.uk</t>
  </si>
  <si>
    <t>ukpunting.com</t>
  </si>
  <si>
    <t>evoluted.net</t>
  </si>
  <si>
    <t>chokai.ne.jp</t>
  </si>
  <si>
    <t>jakartanotebook.com</t>
  </si>
  <si>
    <t>science-sparks.com</t>
  </si>
  <si>
    <t>jwvenice.com</t>
  </si>
  <si>
    <t>designeroptics.com</t>
  </si>
  <si>
    <t>jlr.org</t>
  </si>
  <si>
    <t>pyproxy.com</t>
  </si>
  <si>
    <t>lipitoratorvastatin.shop</t>
  </si>
  <si>
    <t>payitgov.com</t>
  </si>
  <si>
    <t>ecircle.com</t>
  </si>
  <si>
    <t>buceymelley.com</t>
  </si>
  <si>
    <t>wisdomtree.com</t>
  </si>
  <si>
    <t>filmix24.cam</t>
  </si>
  <si>
    <t>qualityhealth.com</t>
  </si>
  <si>
    <t>empireg.ru</t>
  </si>
  <si>
    <t>oma.eu</t>
  </si>
  <si>
    <t>mamasuncut.com</t>
  </si>
  <si>
    <t>cloudmatrix.com.tw</t>
  </si>
  <si>
    <t>byfen.com</t>
  </si>
  <si>
    <t>hinatazaka46.com</t>
  </si>
  <si>
    <t>coinbureau.com</t>
  </si>
  <si>
    <t>citicnet-isp.cn</t>
  </si>
  <si>
    <t>earnifyapp.com</t>
  </si>
  <si>
    <t>iceporn.net</t>
  </si>
  <si>
    <t>fullsource.com</t>
  </si>
  <si>
    <t>nic.discount</t>
  </si>
  <si>
    <t>syntevo.com</t>
  </si>
  <si>
    <t>medela.us</t>
  </si>
  <si>
    <t>fccs.com</t>
  </si>
  <si>
    <t>hillarchive.gr</t>
  </si>
  <si>
    <t>culturish.com</t>
  </si>
  <si>
    <t>vidjuice.com</t>
  </si>
  <si>
    <t>estracom.it</t>
  </si>
  <si>
    <t>lamaisonducoeur.ca</t>
  </si>
  <si>
    <t>profit.co</t>
  </si>
  <si>
    <t>moomoo.io</t>
  </si>
  <si>
    <t>sliza.ru</t>
  </si>
  <si>
    <t>bookingdesktopapp.com</t>
  </si>
  <si>
    <t>jongienara.com</t>
  </si>
  <si>
    <t>pmcon.net</t>
  </si>
  <si>
    <t>suratkargo.com.tr</t>
  </si>
  <si>
    <t>nnva.gov</t>
  </si>
  <si>
    <t>tesu.edu</t>
  </si>
  <si>
    <t>serenetour.com</t>
  </si>
  <si>
    <t>hs-pforzheim.de</t>
  </si>
  <si>
    <t>ajiriwa.net</t>
  </si>
  <si>
    <t>ate.net</t>
  </si>
  <si>
    <t>enthusiastenterprises.us</t>
  </si>
  <si>
    <t>mags.com</t>
  </si>
  <si>
    <t>jiancai365.cn</t>
  </si>
  <si>
    <t>dagmare.de</t>
  </si>
  <si>
    <t>xiniu.com</t>
  </si>
  <si>
    <t>iselect.com.au</t>
  </si>
  <si>
    <t>kinozal.cam</t>
  </si>
  <si>
    <t>bostonpizza.com</t>
  </si>
  <si>
    <t>hawzahnews.com</t>
  </si>
  <si>
    <t>examsoft.io</t>
  </si>
  <si>
    <t>sekershell.net</t>
  </si>
  <si>
    <t>snipesoft.net.nz</t>
  </si>
  <si>
    <t>defaultserver.net</t>
  </si>
  <si>
    <t>boubess.com</t>
  </si>
  <si>
    <t>ashghal.gov.qa</t>
  </si>
  <si>
    <t>bestfitnessmonitor.com</t>
  </si>
  <si>
    <t>integris-health.com</t>
  </si>
  <si>
    <t>jongauger.com</t>
  </si>
  <si>
    <t>jbtc.com</t>
  </si>
  <si>
    <t>chl.com</t>
  </si>
  <si>
    <t>groobygirls.com</t>
  </si>
  <si>
    <t>cxtv.com.br</t>
  </si>
  <si>
    <t>btc-bci.com</t>
  </si>
  <si>
    <t>pypy.org</t>
  </si>
  <si>
    <t>jobboom.com</t>
  </si>
  <si>
    <t>douglasfast.net</t>
  </si>
  <si>
    <t>opho.jp</t>
  </si>
  <si>
    <t>netcrafted.ru</t>
  </si>
  <si>
    <t>seriahd.ru</t>
  </si>
  <si>
    <t>wowhairy.com</t>
  </si>
  <si>
    <t>autorskesperky.com</t>
  </si>
  <si>
    <t>doncasterfreepress.co.uk</t>
  </si>
  <si>
    <t>istanbulhomes.com</t>
  </si>
  <si>
    <t>cnet-ta.ne.jp</t>
  </si>
  <si>
    <t>baskino1.today</t>
  </si>
  <si>
    <t>globfone.com</t>
  </si>
  <si>
    <t>brooklynfarmgirl.com</t>
  </si>
  <si>
    <t>medits.co.kr</t>
  </si>
  <si>
    <t>pornvideoq.com</t>
  </si>
  <si>
    <t>znlc.jp</t>
  </si>
  <si>
    <t>whereismyspoon.co</t>
  </si>
  <si>
    <t>lepetitvapoteur.com</t>
  </si>
  <si>
    <t>educationext.com</t>
  </si>
  <si>
    <t>apptweak.com</t>
  </si>
  <si>
    <t>aira.cz</t>
  </si>
  <si>
    <t>neu.org.uk</t>
  </si>
  <si>
    <t>naabmovie.ir</t>
  </si>
  <si>
    <t>ivoclar.com</t>
  </si>
  <si>
    <t>szhxws.com</t>
  </si>
  <si>
    <t>3danimeworld.com</t>
  </si>
  <si>
    <t>nvc.net</t>
  </si>
  <si>
    <t>readytotrip.com</t>
  </si>
  <si>
    <t>3x.ro</t>
  </si>
  <si>
    <t>enterice.com</t>
  </si>
  <si>
    <t>restaurant-lyons.fr</t>
  </si>
  <si>
    <t>voicechanger.io</t>
  </si>
  <si>
    <t>aec.gov.tw</t>
  </si>
  <si>
    <t>onlinepharmacy.network</t>
  </si>
  <si>
    <t>globusgurme.ru</t>
  </si>
  <si>
    <t>educationisourbuffalo.com</t>
  </si>
  <si>
    <t>fundaciondelcorazon.com</t>
  </si>
  <si>
    <t>coalition.space</t>
  </si>
  <si>
    <t>deka.de</t>
  </si>
  <si>
    <t>stlukeshealth.org</t>
  </si>
  <si>
    <t>iiaba.net</t>
  </si>
  <si>
    <t>os-cdn.com</t>
  </si>
  <si>
    <t>colombopage.com</t>
  </si>
  <si>
    <t>janubaba.com</t>
  </si>
  <si>
    <t>todaystechblog.com</t>
  </si>
  <si>
    <t>purplemash.com</t>
  </si>
  <si>
    <t>probleme.app</t>
  </si>
  <si>
    <t>transfermarkt.nl</t>
  </si>
  <si>
    <t>bb-inf.net</t>
  </si>
  <si>
    <t>diplomd-magazine.com</t>
  </si>
  <si>
    <t>pornotaran.com</t>
  </si>
  <si>
    <t>medidata.us</t>
  </si>
  <si>
    <t>h99n6.com</t>
  </si>
  <si>
    <t>homemadebreakfast.org</t>
  </si>
  <si>
    <t>secure-gw.de</t>
  </si>
  <si>
    <t>ericclapton.com</t>
  </si>
  <si>
    <t>yesform.com</t>
  </si>
  <si>
    <t>bx9y.com</t>
  </si>
  <si>
    <t>brandsforless.com</t>
  </si>
  <si>
    <t>esupport.com</t>
  </si>
  <si>
    <t>rocksoliddesigns.biz</t>
  </si>
  <si>
    <t>cap-net.cz</t>
  </si>
  <si>
    <t>taplink.at</t>
  </si>
  <si>
    <t>genealogieonline.nl</t>
  </si>
  <si>
    <t>exacq.com</t>
  </si>
  <si>
    <t>top-casino.net.ua</t>
  </si>
  <si>
    <t>iwmf.org</t>
  </si>
  <si>
    <t>modernsalon.com</t>
  </si>
  <si>
    <t>mironet.ch</t>
  </si>
  <si>
    <t>ascendbywix.com</t>
  </si>
  <si>
    <t>levaquina.com</t>
  </si>
  <si>
    <t>cydc.com.br</t>
  </si>
  <si>
    <t>ropadns.de</t>
  </si>
  <si>
    <t>idolplus.com</t>
  </si>
  <si>
    <t>awa.fm</t>
  </si>
  <si>
    <t>zapps.me</t>
  </si>
  <si>
    <t>modern.ie</t>
  </si>
  <si>
    <t>tomilino.net</t>
  </si>
  <si>
    <t>ekacod.ru</t>
  </si>
  <si>
    <t>wat.edu.pl</t>
  </si>
  <si>
    <t>fuckingvideos.co</t>
  </si>
  <si>
    <t>skidka-msk.ru</t>
  </si>
  <si>
    <t>avocadostore.de</t>
  </si>
  <si>
    <t>vivi.tv</t>
  </si>
  <si>
    <t>xxsmal.com</t>
  </si>
  <si>
    <t>pngarts.com</t>
  </si>
  <si>
    <t>stadt-frankfurt.de</t>
  </si>
  <si>
    <t>cubcadet.com</t>
  </si>
  <si>
    <t>mininuniver.ru</t>
  </si>
  <si>
    <t>givecampus.com</t>
  </si>
  <si>
    <t>craftpassion.com</t>
  </si>
  <si>
    <t>p30rank.ir</t>
  </si>
  <si>
    <t>mycomicsxxx.com</t>
  </si>
  <si>
    <t>clusterdnsserver.com</t>
  </si>
  <si>
    <t>yousheng.shop</t>
  </si>
  <si>
    <t>1ctv.cn</t>
  </si>
  <si>
    <t>myquiz.ru</t>
  </si>
  <si>
    <t>fesmu.ru</t>
  </si>
  <si>
    <t>ribbonfarm.com</t>
  </si>
  <si>
    <t>tradezero.co</t>
  </si>
  <si>
    <t>tpb.one</t>
  </si>
  <si>
    <t>fmza.ru</t>
  </si>
  <si>
    <t>firewall-gateway.de</t>
  </si>
  <si>
    <t>voipproxy.net</t>
  </si>
  <si>
    <t>so-net.jp</t>
  </si>
  <si>
    <t>bitpapa.com</t>
  </si>
  <si>
    <t>nerdburglars.net</t>
  </si>
  <si>
    <t>vpoisk.tv</t>
  </si>
  <si>
    <t>nntc.net</t>
  </si>
  <si>
    <t>comalis.com</t>
  </si>
  <si>
    <t>existenzgruender.de</t>
  </si>
  <si>
    <t>elemecdn.com</t>
  </si>
  <si>
    <t>statistik.gv.at</t>
  </si>
  <si>
    <t>msw.ms</t>
  </si>
  <si>
    <t>printi.com.br</t>
  </si>
  <si>
    <t>nln.org</t>
  </si>
  <si>
    <t>superbuy.com</t>
  </si>
  <si>
    <t>ryanairemail.com</t>
  </si>
  <si>
    <t>react-hook-form.com</t>
  </si>
  <si>
    <t>mothertobaby.org</t>
  </si>
  <si>
    <t>meteobridge.com</t>
  </si>
  <si>
    <t>keyboardtester.com</t>
  </si>
  <si>
    <t>unitychina.cn</t>
  </si>
  <si>
    <t>guidedmind.com</t>
  </si>
  <si>
    <t>jaap.nl</t>
  </si>
  <si>
    <t>coloredmanga.com</t>
  </si>
  <si>
    <t>uafs.edu</t>
  </si>
  <si>
    <t>sonoco.com</t>
  </si>
  <si>
    <t>promodj.ru</t>
  </si>
  <si>
    <t>seo-host.pl</t>
  </si>
  <si>
    <t>buhsoft.online</t>
  </si>
  <si>
    <t>macroplant.com</t>
  </si>
  <si>
    <t>nanopars.net</t>
  </si>
  <si>
    <t>ges.com</t>
  </si>
  <si>
    <t>wifisolution.network</t>
  </si>
  <si>
    <t>active-data.net</t>
  </si>
  <si>
    <t>anzess.biz</t>
  </si>
  <si>
    <t>tahlequahdailypress.com</t>
  </si>
  <si>
    <t>jianzhuxuezhang.com</t>
  </si>
  <si>
    <t>npa.gov.tw</t>
  </si>
  <si>
    <t>schwaebisch-hall.de</t>
  </si>
  <si>
    <t>mbbgcoast.xyz</t>
  </si>
  <si>
    <t>rp.edu.sg</t>
  </si>
  <si>
    <t>batallador.es</t>
  </si>
  <si>
    <t>antiviruscompany.net</t>
  </si>
  <si>
    <t>wavenetuk.net</t>
  </si>
  <si>
    <t>savers.co.uk</t>
  </si>
  <si>
    <t>sbese.com</t>
  </si>
  <si>
    <t>connectingonline.com.ar</t>
  </si>
  <si>
    <t>team-mediaportal.com</t>
  </si>
  <si>
    <t>ble.de</t>
  </si>
  <si>
    <t>smyth.net</t>
  </si>
  <si>
    <t>propeciatabs.online</t>
  </si>
  <si>
    <t>octaive.com</t>
  </si>
  <si>
    <t>reporter-ohne-grenzen.de</t>
  </si>
  <si>
    <t>estraviz.es</t>
  </si>
  <si>
    <t>thepapayagroup.com</t>
  </si>
  <si>
    <t>fortaleza.ce.gov.br</t>
  </si>
  <si>
    <t>mylink1.biz</t>
  </si>
  <si>
    <t>bandpage.com</t>
  </si>
  <si>
    <t>atlys.com</t>
  </si>
  <si>
    <t>butaairways.az</t>
  </si>
  <si>
    <t>spothost.nl</t>
  </si>
  <si>
    <t>sekindo.com</t>
  </si>
  <si>
    <t>cpln.ch</t>
  </si>
  <si>
    <t>xinshipu.com</t>
  </si>
  <si>
    <t>europsl.eu</t>
  </si>
  <si>
    <t>seraphine.com</t>
  </si>
  <si>
    <t>lenouvelliste.ch</t>
  </si>
  <si>
    <t>x-dot.de</t>
  </si>
  <si>
    <t>cyprus.com</t>
  </si>
  <si>
    <t>attributionapp.com</t>
  </si>
  <si>
    <t>northumberlandgazette.co.uk</t>
  </si>
  <si>
    <t>citibank.co.kr</t>
  </si>
  <si>
    <t>rocketjump.com</t>
  </si>
  <si>
    <t>maxitec.co.za</t>
  </si>
  <si>
    <t>staplesconnect.com</t>
  </si>
  <si>
    <t>comtrust.ae</t>
  </si>
  <si>
    <t>rousingthekop.com</t>
  </si>
  <si>
    <t>sirt.edu.cn</t>
  </si>
  <si>
    <t>butovo.com</t>
  </si>
  <si>
    <t>clixsense.com</t>
  </si>
  <si>
    <t>packagefinder.me</t>
  </si>
  <si>
    <t>ette.biz</t>
  </si>
  <si>
    <t>touringclub.it</t>
  </si>
  <si>
    <t>rbsmi.ru</t>
  </si>
  <si>
    <t>jafra-com.at</t>
  </si>
  <si>
    <t>currentbody.com</t>
  </si>
  <si>
    <t>hashbrum.co.uk</t>
  </si>
  <si>
    <t>materna.de</t>
  </si>
  <si>
    <t>screentr.com</t>
  </si>
  <si>
    <t>ralphiereport.com</t>
  </si>
  <si>
    <t>grace.edu</t>
  </si>
  <si>
    <t>catholicphilly.com</t>
  </si>
  <si>
    <t>prostores.com</t>
  </si>
  <si>
    <t>milog.co.il</t>
  </si>
  <si>
    <t>celebpie.com</t>
  </si>
  <si>
    <t>jodies.de</t>
  </si>
  <si>
    <t>pokkt.com</t>
  </si>
  <si>
    <t>sshare666.com</t>
  </si>
  <si>
    <t>lo.cards</t>
  </si>
  <si>
    <t>monohost.com</t>
  </si>
  <si>
    <t>ecycle.com.br</t>
  </si>
  <si>
    <t>hue.edu.cn</t>
  </si>
  <si>
    <t>flitetest.com</t>
  </si>
  <si>
    <t>fontshare.com</t>
  </si>
  <si>
    <t>xenical.monster</t>
  </si>
  <si>
    <t>nationalcowboymuseum.org</t>
  </si>
  <si>
    <t>tcrserver.net</t>
  </si>
  <si>
    <t>facbook.com</t>
  </si>
  <si>
    <t>hotspot.cv.ua</t>
  </si>
  <si>
    <t>oxfordamerican.org</t>
  </si>
  <si>
    <t>vocab.com</t>
  </si>
  <si>
    <t>dbmp4.com</t>
  </si>
  <si>
    <t>streamfarm.net</t>
  </si>
  <si>
    <t>usx.edu.cn</t>
  </si>
  <si>
    <t>jucao.com.br</t>
  </si>
  <si>
    <t>leon.pl</t>
  </si>
  <si>
    <t>savett.cc</t>
  </si>
  <si>
    <t>hokanko-alt.com</t>
  </si>
  <si>
    <t>mzol7lbm.com</t>
  </si>
  <si>
    <t>hs-karlsruhe.de</t>
  </si>
  <si>
    <t>harkakotony.hu</t>
  </si>
  <si>
    <t>fibernet.hu</t>
  </si>
  <si>
    <t>cialistablets.monster</t>
  </si>
  <si>
    <t>teamspeak3.com</t>
  </si>
  <si>
    <t>wrox.com</t>
  </si>
  <si>
    <t>h-p-n.fr</t>
  </si>
  <si>
    <t>amli.com</t>
  </si>
  <si>
    <t>btdmp.com</t>
  </si>
  <si>
    <t>nocser.net</t>
  </si>
  <si>
    <t>eno.org</t>
  </si>
  <si>
    <t>e-c-group.com</t>
  </si>
  <si>
    <t>siecus.org</t>
  </si>
  <si>
    <t>cventevents.com</t>
  </si>
  <si>
    <t>smotretfilmy.online</t>
  </si>
  <si>
    <t>koji-api.com</t>
  </si>
  <si>
    <t>syrill.com</t>
  </si>
  <si>
    <t>minecraftrating.ru</t>
  </si>
  <si>
    <t>nic.bond</t>
  </si>
  <si>
    <t>sony.ca</t>
  </si>
  <si>
    <t>bootdisk.com</t>
  </si>
  <si>
    <t>dns-select-service.com</t>
  </si>
  <si>
    <t>brooks-policy.co.uk</t>
  </si>
  <si>
    <t>obmenvsemfiles.net</t>
  </si>
  <si>
    <t>carenbartez.cfd</t>
  </si>
  <si>
    <t>leogroup.biz</t>
  </si>
  <si>
    <t>talenta.co</t>
  </si>
  <si>
    <t>realpush.digital</t>
  </si>
  <si>
    <t>islam.ru</t>
  </si>
  <si>
    <t>iclickcdn.com</t>
  </si>
  <si>
    <t>oipipleszno.pl</t>
  </si>
  <si>
    <t>childrenandnature.org</t>
  </si>
  <si>
    <t>spot2d.com</t>
  </si>
  <si>
    <t>clubelsendero.com</t>
  </si>
  <si>
    <t>mountainview.gov</t>
  </si>
  <si>
    <t>ifc-camboriu.edu.br</t>
  </si>
  <si>
    <t>masto.ai</t>
  </si>
  <si>
    <t>hebeos.com</t>
  </si>
  <si>
    <t>avenirsolutions.com</t>
  </si>
  <si>
    <t>xlr8r.com</t>
  </si>
  <si>
    <t>rcc.edu</t>
  </si>
  <si>
    <t>znaj.by</t>
  </si>
  <si>
    <t>rexel-cdn.com</t>
  </si>
  <si>
    <t>ibizdns.com</t>
  </si>
  <si>
    <t>petcircle.com.au</t>
  </si>
  <si>
    <t>gigared.com</t>
  </si>
  <si>
    <t>allchina.cn</t>
  </si>
  <si>
    <t>hartcom.net</t>
  </si>
  <si>
    <t>freelancer.es</t>
  </si>
  <si>
    <t>unidosus.org</t>
  </si>
  <si>
    <t>aeori.com</t>
  </si>
  <si>
    <t>ip1.co.id</t>
  </si>
  <si>
    <t>rogerwaters.com</t>
  </si>
  <si>
    <t>telia.dk</t>
  </si>
  <si>
    <t>penza-post.ru</t>
  </si>
  <si>
    <t>priceoptimization.org</t>
  </si>
  <si>
    <t>cdom.de</t>
  </si>
  <si>
    <t>honeybunnyworld.com</t>
  </si>
  <si>
    <t>kayak.ie</t>
  </si>
  <si>
    <t>netplaza.fi</t>
  </si>
  <si>
    <t>spectrumretailnet.com</t>
  </si>
  <si>
    <t>scribbr.co.uk</t>
  </si>
  <si>
    <t>pearsonmylabandmastering.com</t>
  </si>
  <si>
    <t>cccp-project.net</t>
  </si>
  <si>
    <t>prowebsecure.net</t>
  </si>
  <si>
    <t>autoteiledirekt.de</t>
  </si>
  <si>
    <t>digitalgujarat.gov.in</t>
  </si>
  <si>
    <t>ouku.com</t>
  </si>
  <si>
    <t>motion-ind.com</t>
  </si>
  <si>
    <t>newworld.co.nz</t>
  </si>
  <si>
    <t>erologz.com</t>
  </si>
  <si>
    <t>chinamine.org.cn</t>
  </si>
  <si>
    <t>gamblersanonymous.org.uk</t>
  </si>
  <si>
    <t>compragamer.com</t>
  </si>
  <si>
    <t>jsad.com</t>
  </si>
  <si>
    <t>beardbrand.com</t>
  </si>
  <si>
    <t>immi-moj.go.jp</t>
  </si>
  <si>
    <t>energyintel.com</t>
  </si>
  <si>
    <t>religion-online.org</t>
  </si>
  <si>
    <t>ceibs.edu</t>
  </si>
  <si>
    <t>archbishopofcanterbury.org</t>
  </si>
  <si>
    <t>kongju.ac.kr</t>
  </si>
  <si>
    <t>rayan-niroo.com</t>
  </si>
  <si>
    <t>onlinewebshop.net</t>
  </si>
  <si>
    <t>infocar.ua</t>
  </si>
  <si>
    <t>barelist.com</t>
  </si>
  <si>
    <t>asadventure.com</t>
  </si>
  <si>
    <t>myfastdns.com</t>
  </si>
  <si>
    <t>fireeyegov.com</t>
  </si>
  <si>
    <t>smartlinkbroadband.com</t>
  </si>
  <si>
    <t>ts3m.ru</t>
  </si>
  <si>
    <t>pstatrbnew.bid</t>
  </si>
  <si>
    <t>smartytech.ru</t>
  </si>
  <si>
    <t>adsthumb.com</t>
  </si>
  <si>
    <t>adnet.ro</t>
  </si>
  <si>
    <t>fiber4.net</t>
  </si>
  <si>
    <t>ayola.net</t>
  </si>
  <si>
    <t>wethepeopleholsters.com</t>
  </si>
  <si>
    <t>smuckers.com</t>
  </si>
  <si>
    <t>bpk-spb.com</t>
  </si>
  <si>
    <t>indian-porn.pro</t>
  </si>
  <si>
    <t>indianetzone.com</t>
  </si>
  <si>
    <t>findvoters.com</t>
  </si>
  <si>
    <t>clovia.com</t>
  </si>
  <si>
    <t>irwinmitchell.com</t>
  </si>
  <si>
    <t>hebe.pl</t>
  </si>
  <si>
    <t>3l.ru</t>
  </si>
  <si>
    <t>tractorjunction.com</t>
  </si>
  <si>
    <t>metaxml.com</t>
  </si>
  <si>
    <t>show.news</t>
  </si>
  <si>
    <t>zamsblog.com</t>
  </si>
  <si>
    <t>tompetty.com</t>
  </si>
  <si>
    <t>canasvieiras.com.br</t>
  </si>
  <si>
    <t>aetnd.io</t>
  </si>
  <si>
    <t>guardian-series.co.uk</t>
  </si>
  <si>
    <t>afterschoolafrica.com</t>
  </si>
  <si>
    <t>ski.com</t>
  </si>
  <si>
    <t>cphi.com</t>
  </si>
  <si>
    <t>blacksparrowmedia.net</t>
  </si>
  <si>
    <t>effectivecreativeformat.com</t>
  </si>
  <si>
    <t>avatron.com</t>
  </si>
  <si>
    <t>topdoctors.co.uk</t>
  </si>
  <si>
    <t>vercel-analytics.com</t>
  </si>
  <si>
    <t>auraframes.com</t>
  </si>
  <si>
    <t>mindhacks.com</t>
  </si>
  <si>
    <t>starcasino.it</t>
  </si>
  <si>
    <t>kogda-vykhodit.ru</t>
  </si>
  <si>
    <t>datawire.ch</t>
  </si>
  <si>
    <t>arrajol.com</t>
  </si>
  <si>
    <t>mnc-cloud.xyz</t>
  </si>
  <si>
    <t>essay-writer.com</t>
  </si>
  <si>
    <t>artstore.com.br</t>
  </si>
  <si>
    <t>mercadoshops.com.co</t>
  </si>
  <si>
    <t>mylead.global</t>
  </si>
  <si>
    <t>fujidream.co.jp</t>
  </si>
  <si>
    <t>gwtproject.org</t>
  </si>
  <si>
    <t>naxsolution.net</t>
  </si>
  <si>
    <t>nnlm.gov</t>
  </si>
  <si>
    <t>yardiasp14.com</t>
  </si>
  <si>
    <t>applied.com</t>
  </si>
  <si>
    <t>chevelles.com</t>
  </si>
  <si>
    <t>edu-ing.cn</t>
  </si>
  <si>
    <t>artpal.com</t>
  </si>
  <si>
    <t>randomuser.me</t>
  </si>
  <si>
    <t>ilp-agency.ru</t>
  </si>
  <si>
    <t>allnews.ng</t>
  </si>
  <si>
    <t>buzz.ie</t>
  </si>
  <si>
    <t>exchangerate.guru</t>
  </si>
  <si>
    <t>unelectro.com</t>
  </si>
  <si>
    <t>existentialbiz.com</t>
  </si>
  <si>
    <t>upsolve.org</t>
  </si>
  <si>
    <t>mg2insights.com</t>
  </si>
  <si>
    <t>online-age.net</t>
  </si>
  <si>
    <t>virginislandsdailynews.com</t>
  </si>
  <si>
    <t>sprout.link</t>
  </si>
  <si>
    <t>xxx-porn-hub.com</t>
  </si>
  <si>
    <t>momentum.co.za</t>
  </si>
  <si>
    <t>airesdeaitue.cl</t>
  </si>
  <si>
    <t>servicebell.com</t>
  </si>
  <si>
    <t>hls.tv</t>
  </si>
  <si>
    <t>cipal.be</t>
  </si>
  <si>
    <t>pegasus.it</t>
  </si>
  <si>
    <t>ancel.net.uy</t>
  </si>
  <si>
    <t>chkaja.com</t>
  </si>
  <si>
    <t>bluetooth.org</t>
  </si>
  <si>
    <t>10hd.xyz</t>
  </si>
  <si>
    <t>resto.be</t>
  </si>
  <si>
    <t>sud.ua</t>
  </si>
  <si>
    <t>wrenkitchens.com</t>
  </si>
  <si>
    <t>gamepantheon.com</t>
  </si>
  <si>
    <t>topcdn.me</t>
  </si>
  <si>
    <t>volantio.com</t>
  </si>
  <si>
    <t>calltothepen.com</t>
  </si>
  <si>
    <t>pureref.com</t>
  </si>
  <si>
    <t>transunion.ca</t>
  </si>
  <si>
    <t>freecoursesite.com</t>
  </si>
  <si>
    <t>wtmaa.net</t>
  </si>
  <si>
    <t>specpravapiter.com</t>
  </si>
  <si>
    <t>urapic.com</t>
  </si>
  <si>
    <t>gms.lu</t>
  </si>
  <si>
    <t>innsysvoice.com</t>
  </si>
  <si>
    <t>tr-casino.com</t>
  </si>
  <si>
    <t>tribtown.com</t>
  </si>
  <si>
    <t>redboxrx.com</t>
  </si>
  <si>
    <t>cooperindustries.com</t>
  </si>
  <si>
    <t>powerdiary.com</t>
  </si>
  <si>
    <t>img.ly</t>
  </si>
  <si>
    <t>notasanime.me</t>
  </si>
  <si>
    <t>nhptv.org</t>
  </si>
  <si>
    <t>uaihefiuieagugy.in</t>
  </si>
  <si>
    <t>obec.go.th</t>
  </si>
  <si>
    <t>pixiv.re</t>
  </si>
  <si>
    <t>girona.cat</t>
  </si>
  <si>
    <t>eventlooking.com</t>
  </si>
  <si>
    <t>scorpion-ea.com</t>
  </si>
  <si>
    <t>magtu.ru</t>
  </si>
  <si>
    <t>runnet.jp</t>
  </si>
  <si>
    <t>cpu.edu.tw</t>
  </si>
  <si>
    <t>bibon.xyz</t>
  </si>
  <si>
    <t>bookscouter.com</t>
  </si>
  <si>
    <t>hostink.ru</t>
  </si>
  <si>
    <t>crimea-news.info</t>
  </si>
  <si>
    <t>parkingspa.com</t>
  </si>
  <si>
    <t>terralink.de</t>
  </si>
  <si>
    <t>minval.az</t>
  </si>
  <si>
    <t>joara.com</t>
  </si>
  <si>
    <t>fluidtechnology.net</t>
  </si>
  <si>
    <t>einfomax.co.kr</t>
  </si>
  <si>
    <t>str8ongay.com</t>
  </si>
  <si>
    <t>imslogistics.com</t>
  </si>
  <si>
    <t>webecom.ro</t>
  </si>
  <si>
    <t>wearehearken.eu</t>
  </si>
  <si>
    <t>metaersp.cn</t>
  </si>
  <si>
    <t>swisstxt.ch</t>
  </si>
  <si>
    <t>coolbet.com</t>
  </si>
  <si>
    <t>shelbywireless.com</t>
  </si>
  <si>
    <t>vhb.com</t>
  </si>
  <si>
    <t>vestikavkaza.ru</t>
  </si>
  <si>
    <t>luebeck.de</t>
  </si>
  <si>
    <t>sozapag.ru</t>
  </si>
  <si>
    <t>trafficz.com</t>
  </si>
  <si>
    <t>69v.club</t>
  </si>
  <si>
    <t>itgate.net</t>
  </si>
  <si>
    <t>epawg.com</t>
  </si>
  <si>
    <t>custis.ru</t>
  </si>
  <si>
    <t>proasyl.de</t>
  </si>
  <si>
    <t>ezbuy.sg</t>
  </si>
  <si>
    <t>fdp.de</t>
  </si>
  <si>
    <t>webhostsg.com</t>
  </si>
  <si>
    <t>ballard.com</t>
  </si>
  <si>
    <t>migraph.ru</t>
  </si>
  <si>
    <t>tsurimatome.com</t>
  </si>
  <si>
    <t>ihost24.com</t>
  </si>
  <si>
    <t>worldwide-sports-news.com</t>
  </si>
  <si>
    <t>tigoenergy.com</t>
  </si>
  <si>
    <t>motownindia.com</t>
  </si>
  <si>
    <t>listary.com</t>
  </si>
  <si>
    <t>roventa.lt</t>
  </si>
  <si>
    <t>bibleinfo.com</t>
  </si>
  <si>
    <t>ink-system.ru</t>
  </si>
  <si>
    <t>readesh.com</t>
  </si>
  <si>
    <t>mcintoshlabs.com</t>
  </si>
  <si>
    <t>design-reuse.com</t>
  </si>
  <si>
    <t>gccroboticschallenge.com</t>
  </si>
  <si>
    <t>prewer.pw</t>
  </si>
  <si>
    <t>leifiphysik.de</t>
  </si>
  <si>
    <t>discovernewfields.org</t>
  </si>
  <si>
    <t>lumension.com</t>
  </si>
  <si>
    <t>koinup.com</t>
  </si>
  <si>
    <t>feedz.com.br</t>
  </si>
  <si>
    <t>hdrezka.me</t>
  </si>
  <si>
    <t>siegemedia.com</t>
  </si>
  <si>
    <t>intersessions.com</t>
  </si>
  <si>
    <t>are.com</t>
  </si>
  <si>
    <t>bidsxplayer.com</t>
  </si>
  <si>
    <t>seattlecca.org</t>
  </si>
  <si>
    <t>zbox.pro</t>
  </si>
  <si>
    <t>unitedcountry.com</t>
  </si>
  <si>
    <t>porttechnology.org</t>
  </si>
  <si>
    <t>silven-live.ru</t>
  </si>
  <si>
    <t>coupangcorp.com</t>
  </si>
  <si>
    <t>nativery.com</t>
  </si>
  <si>
    <t>zuzuche.com</t>
  </si>
  <si>
    <t>stadalberts.us</t>
  </si>
  <si>
    <t>redly.vip</t>
  </si>
  <si>
    <t>everythingfury.com</t>
  </si>
  <si>
    <t>flash-mp3-player.net</t>
  </si>
  <si>
    <t>posad-detal.ru</t>
  </si>
  <si>
    <t>sanipacific.com</t>
  </si>
  <si>
    <t>activenews.ro</t>
  </si>
  <si>
    <t>truyenchu.vn</t>
  </si>
  <si>
    <t>trustnav.com</t>
  </si>
  <si>
    <t>sophiacharms.xyz</t>
  </si>
  <si>
    <t>vardenafil.business</t>
  </si>
  <si>
    <t>onlinefreeconvertfiles.com</t>
  </si>
  <si>
    <t>nic.realtor</t>
  </si>
  <si>
    <t>inferkit.com</t>
  </si>
  <si>
    <t>knet.uz</t>
  </si>
  <si>
    <t>waprek.ru</t>
  </si>
  <si>
    <t>hpd.ne.jp</t>
  </si>
  <si>
    <t>celestrak.org</t>
  </si>
  <si>
    <t>ukpiratebay.org</t>
  </si>
  <si>
    <t>fractalsoftworks.com</t>
  </si>
  <si>
    <t>burton.co.uk</t>
  </si>
  <si>
    <t>takipcim.com.tr</t>
  </si>
  <si>
    <t>24newshd.tv</t>
  </si>
  <si>
    <t>wbhealth.gov.in</t>
  </si>
  <si>
    <t>ketchappgames.com</t>
  </si>
  <si>
    <t>phenomena.org</t>
  </si>
  <si>
    <t>moviehole.net</t>
  </si>
  <si>
    <t>appnee.com</t>
  </si>
  <si>
    <t>govtribe.com</t>
  </si>
  <si>
    <t>pfsrvs.com</t>
  </si>
  <si>
    <t>homecrux.com</t>
  </si>
  <si>
    <t>thobits.com</t>
  </si>
  <si>
    <t>fotofap.net</t>
  </si>
  <si>
    <t>2cto.com</t>
  </si>
  <si>
    <t>electronicscomp.com</t>
  </si>
  <si>
    <t>v4rs.com</t>
  </si>
  <si>
    <t>4gtv.tv</t>
  </si>
  <si>
    <t>scnet.com.br</t>
  </si>
  <si>
    <t>beckernews.com</t>
  </si>
  <si>
    <t>cardiovascular.abbott</t>
  </si>
  <si>
    <t>ot.ru</t>
  </si>
  <si>
    <t>freakyjolly.com</t>
  </si>
  <si>
    <t>aag.company</t>
  </si>
  <si>
    <t>goolink.org</t>
  </si>
  <si>
    <t>ecsis.net</t>
  </si>
  <si>
    <t>newsinshorts.com</t>
  </si>
  <si>
    <t>thymeleaf.org</t>
  </si>
  <si>
    <t>blendedsearch.com</t>
  </si>
  <si>
    <t>mensgear.net</t>
  </si>
  <si>
    <t>azerisport.com</t>
  </si>
  <si>
    <t>hanshin.co.jp</t>
  </si>
  <si>
    <t>darkcubed.net</t>
  </si>
  <si>
    <t>dhl-ecom.com</t>
  </si>
  <si>
    <t>skrishna.edu.np</t>
  </si>
  <si>
    <t>m-name.com</t>
  </si>
  <si>
    <t>pushworks.bid</t>
  </si>
  <si>
    <t>appetize.io</t>
  </si>
  <si>
    <t>bkmag.com</t>
  </si>
  <si>
    <t>yesmovies.vc</t>
  </si>
  <si>
    <t>uptm.ru</t>
  </si>
  <si>
    <t>askastrology.com</t>
  </si>
  <si>
    <t>plk-sa.pl</t>
  </si>
  <si>
    <t>ultrahd.name</t>
  </si>
  <si>
    <t>merchology.com</t>
  </si>
  <si>
    <t>bdhtek.com</t>
  </si>
  <si>
    <t>betable.com</t>
  </si>
  <si>
    <t>onceametro.com</t>
  </si>
  <si>
    <t>skycoach.gg</t>
  </si>
  <si>
    <t>dynabic.com</t>
  </si>
  <si>
    <t>completesavings.co.uk</t>
  </si>
  <si>
    <t>cosmolot777.link</t>
  </si>
  <si>
    <t>aw.com</t>
  </si>
  <si>
    <t>paypo.pl</t>
  </si>
  <si>
    <t>udocz.com</t>
  </si>
  <si>
    <t>soprasteria.com</t>
  </si>
  <si>
    <t>dazepuzzle.com</t>
  </si>
  <si>
    <t>w1sercher.biz</t>
  </si>
  <si>
    <t>searchtempest.com</t>
  </si>
  <si>
    <t>publicpower.org</t>
  </si>
  <si>
    <t>hanfordsentinel.com</t>
  </si>
  <si>
    <t>karneval.cz</t>
  </si>
  <si>
    <t>autoskolapiskacova.cz</t>
  </si>
  <si>
    <t>xiuang.tw</t>
  </si>
  <si>
    <t>onlineicr.com</t>
  </si>
  <si>
    <t>foxchase.org</t>
  </si>
  <si>
    <t>kazoohr.com</t>
  </si>
  <si>
    <t>antsvision.com</t>
  </si>
  <si>
    <t>flowwow-images.com</t>
  </si>
  <si>
    <t>jibunbank.co.jp</t>
  </si>
  <si>
    <t>kochdavisjobs.com</t>
  </si>
  <si>
    <t>e2services.net</t>
  </si>
  <si>
    <t>equateplus.com</t>
  </si>
  <si>
    <t>trackpns.com</t>
  </si>
  <si>
    <t>ingenie.fr</t>
  </si>
  <si>
    <t>ekologia.pl</t>
  </si>
  <si>
    <t>ursoftware.com</t>
  </si>
  <si>
    <t>hubstatic.com</t>
  </si>
  <si>
    <t>moneymint.com</t>
  </si>
  <si>
    <t>recology.com</t>
  </si>
  <si>
    <t>wiwonder.com</t>
  </si>
  <si>
    <t>bourns.com</t>
  </si>
  <si>
    <t>beamspeed.net</t>
  </si>
  <si>
    <t>krisinformation.se</t>
  </si>
  <si>
    <t>metricsamsi.com</t>
  </si>
  <si>
    <t>status.ks.ua</t>
  </si>
  <si>
    <t>ficfart.org</t>
  </si>
  <si>
    <t>surfacebetter.com</t>
  </si>
  <si>
    <t>prolific.com.tw</t>
  </si>
  <si>
    <t>intelcom.ca</t>
  </si>
  <si>
    <t>authenticator.cc</t>
  </si>
  <si>
    <t>0spam.org</t>
  </si>
  <si>
    <t>fujidreamairlines.com</t>
  </si>
  <si>
    <t>24-video.com</t>
  </si>
  <si>
    <t>bloha.ru</t>
  </si>
  <si>
    <t>safetyandquality.gov.au</t>
  </si>
  <si>
    <t>compumarknetwork.com</t>
  </si>
  <si>
    <t>g-fox.cn</t>
  </si>
  <si>
    <t>dwp-balkan.org</t>
  </si>
  <si>
    <t>signiant.com</t>
  </si>
  <si>
    <t>bizportal.gov.za</t>
  </si>
  <si>
    <t>toutatice.fr</t>
  </si>
  <si>
    <t>ahbv.nl</t>
  </si>
  <si>
    <t>ecc-idc.jp</t>
  </si>
  <si>
    <t>ysumlact.ru</t>
  </si>
  <si>
    <t>versusevil.com</t>
  </si>
  <si>
    <t>epic7x.com</t>
  </si>
  <si>
    <t>kooth.com</t>
  </si>
  <si>
    <t>lotto-bw.de</t>
  </si>
  <si>
    <t>triumphmotorcycles.com</t>
  </si>
  <si>
    <t>faysalbank.com</t>
  </si>
  <si>
    <t>tly70.com</t>
  </si>
  <si>
    <t>ucndns.in</t>
  </si>
  <si>
    <t>wrdns.it</t>
  </si>
  <si>
    <t>egafd.com</t>
  </si>
  <si>
    <t>tjc.co.uk</t>
  </si>
  <si>
    <t>mkgandhi.org</t>
  </si>
  <si>
    <t>triconresidential.com</t>
  </si>
  <si>
    <t>retrofotr.cz</t>
  </si>
  <si>
    <t>deco.fr</t>
  </si>
  <si>
    <t>high5.nl</t>
  </si>
  <si>
    <t>hjedesign.com</t>
  </si>
  <si>
    <t>edddh4.com</t>
  </si>
  <si>
    <t>gpnbonus.ru</t>
  </si>
  <si>
    <t>x1.com</t>
  </si>
  <si>
    <t>unvan.az</t>
  </si>
  <si>
    <t>endo.com</t>
  </si>
  <si>
    <t>caa.ca</t>
  </si>
  <si>
    <t>tutanota.de</t>
  </si>
  <si>
    <t>alliedsolutions.net</t>
  </si>
  <si>
    <t>bcbssc.com</t>
  </si>
  <si>
    <t>wpdeveloper.com</t>
  </si>
  <si>
    <t>ibkr.com</t>
  </si>
  <si>
    <t>ficoanalyticcloud.com</t>
  </si>
  <si>
    <t>akcompany.vn</t>
  </si>
  <si>
    <t>pictureframes.com</t>
  </si>
  <si>
    <t>thespacecinema.it</t>
  </si>
  <si>
    <t>rachaelornaments.com</t>
  </si>
  <si>
    <t>sarbatech.com</t>
  </si>
  <si>
    <t>null123.com</t>
  </si>
  <si>
    <t>zyma.com</t>
  </si>
  <si>
    <t>redbus.com</t>
  </si>
  <si>
    <t>paypalych.com</t>
  </si>
  <si>
    <t>accsnet.ne.jp</t>
  </si>
  <si>
    <t>romstation.fr</t>
  </si>
  <si>
    <t>babynamesdirect.com</t>
  </si>
  <si>
    <t>all-in1-digitalcontent.net</t>
  </si>
  <si>
    <t>deep.bi</t>
  </si>
  <si>
    <t>tdautofinance.com</t>
  </si>
  <si>
    <t>slowfoodusa.org</t>
  </si>
  <si>
    <t>beijing2022.cn</t>
  </si>
  <si>
    <t>augmentintabs.online</t>
  </si>
  <si>
    <t>kdtidc.com</t>
  </si>
  <si>
    <t>wonaruto.com</t>
  </si>
  <si>
    <t>viagra200tab.monster</t>
  </si>
  <si>
    <t>aeroinc.net</t>
  </si>
  <si>
    <t>hpa.gov.tw</t>
  </si>
  <si>
    <t>thehuddle.com</t>
  </si>
  <si>
    <t>witpress.com</t>
  </si>
  <si>
    <t>producer360.io</t>
  </si>
  <si>
    <t>ielts-mentor.com</t>
  </si>
  <si>
    <t>emrit.io</t>
  </si>
  <si>
    <t>audio-technica.co.jp</t>
  </si>
  <si>
    <t>internetmedia.si</t>
  </si>
  <si>
    <t>america-retail.com</t>
  </si>
  <si>
    <t>myimprov.com</t>
  </si>
  <si>
    <t>vattucongtrinh.com</t>
  </si>
  <si>
    <t>elizabethgilbert.com</t>
  </si>
  <si>
    <t>findnerd.com</t>
  </si>
  <si>
    <t>utahbusiness.com</t>
  </si>
  <si>
    <t>scalemodels.ru</t>
  </si>
  <si>
    <t>matomame.jp</t>
  </si>
  <si>
    <t>free-printable-calendar.com</t>
  </si>
  <si>
    <t>dezhoudaily.com</t>
  </si>
  <si>
    <t>rapchat.me</t>
  </si>
  <si>
    <t>fastlogin.com.tr</t>
  </si>
  <si>
    <t>infoplanners-qw.tk</t>
  </si>
  <si>
    <t>anchor-gr.jp</t>
  </si>
  <si>
    <t>infnp.net</t>
  </si>
  <si>
    <t>whcp.edu.cn</t>
  </si>
  <si>
    <t>bronav.com</t>
  </si>
  <si>
    <t>matkahuolto.fi</t>
  </si>
  <si>
    <t>dirtywarez.com</t>
  </si>
  <si>
    <t>cubilis.eu</t>
  </si>
  <si>
    <t>junet1.com</t>
  </si>
  <si>
    <t>nic.builders</t>
  </si>
  <si>
    <t>mbtrk1.com</t>
  </si>
  <si>
    <t>terravision.eu</t>
  </si>
  <si>
    <t>prmovies.kim</t>
  </si>
  <si>
    <t>ltptech.vn</t>
  </si>
  <si>
    <t>reviewsonmywebsite.com</t>
  </si>
  <si>
    <t>betwinner-368237.top</t>
  </si>
  <si>
    <t>genericcialis5mgwithoutrx.monster</t>
  </si>
  <si>
    <t>papillesetpupilles.fr</t>
  </si>
  <si>
    <t>pierreherme.com</t>
  </si>
  <si>
    <t>travistranslations.com</t>
  </si>
  <si>
    <t>tribalpages.com</t>
  </si>
  <si>
    <t>smntq.com</t>
  </si>
  <si>
    <t>wireimage.com</t>
  </si>
  <si>
    <t>ftvcuties.com</t>
  </si>
  <si>
    <t>dashboard.co.uk</t>
  </si>
  <si>
    <t>spirivas.com</t>
  </si>
  <si>
    <t>politiaromana.ro</t>
  </si>
  <si>
    <t>prosperitybankusa.com</t>
  </si>
  <si>
    <t>fsai.ie</t>
  </si>
  <si>
    <t>nejmcareercenter.org</t>
  </si>
  <si>
    <t>travelwithme.social</t>
  </si>
  <si>
    <t>xn--80akibcicpdbetz7e2g.xn--p1ai</t>
  </si>
  <si>
    <t>lawyerscommittee.org</t>
  </si>
  <si>
    <t>gamescom.global</t>
  </si>
  <si>
    <t>lenty.ru</t>
  </si>
  <si>
    <t>bankjoy.com</t>
  </si>
  <si>
    <t>vlink.kharkov.ua</t>
  </si>
  <si>
    <t>post.io</t>
  </si>
  <si>
    <t>koeln-bonn-airport.de</t>
  </si>
  <si>
    <t>hubpd.com</t>
  </si>
  <si>
    <t>bizzocasinolp.com</t>
  </si>
  <si>
    <t>agit175.com</t>
  </si>
  <si>
    <t>k3s.io</t>
  </si>
  <si>
    <t>ataraxo.com</t>
  </si>
  <si>
    <t>directvla.com</t>
  </si>
  <si>
    <t>rosuvastatin24.com</t>
  </si>
  <si>
    <t>lacoccinelle.net</t>
  </si>
  <si>
    <t>nm.com</t>
  </si>
  <si>
    <t>kinderart.com</t>
  </si>
  <si>
    <t>jknet.com</t>
  </si>
  <si>
    <t>geekdload.com</t>
  </si>
  <si>
    <t>havasworldwide.com</t>
  </si>
  <si>
    <t>actx.edu</t>
  </si>
  <si>
    <t>circalighting.com</t>
  </si>
  <si>
    <t>frasershospitality.com</t>
  </si>
  <si>
    <t>meilleurshebergementsweb.cf</t>
  </si>
  <si>
    <t>territorysupply.com</t>
  </si>
  <si>
    <t>kyodemo.net</t>
  </si>
  <si>
    <t>gaapqcloud.com.cn</t>
  </si>
  <si>
    <t>thegoalchaser.com</t>
  </si>
  <si>
    <t>aiyangedu.com</t>
  </si>
  <si>
    <t>spoofee.com</t>
  </si>
  <si>
    <t>netlife.lg.ua</t>
  </si>
  <si>
    <t>bgp.technology</t>
  </si>
  <si>
    <t>connectingdonors.net</t>
  </si>
  <si>
    <t>ekiga.net</t>
  </si>
  <si>
    <t>domainoffensive.net</t>
  </si>
  <si>
    <t>factual.com</t>
  </si>
  <si>
    <t>bmls.us</t>
  </si>
  <si>
    <t>nic.yoga</t>
  </si>
  <si>
    <t>bakinsky-dvorik.ru</t>
  </si>
  <si>
    <t>24h-lemans.com</t>
  </si>
  <si>
    <t>bosch-pt.com</t>
  </si>
  <si>
    <t>neoskosmos.com</t>
  </si>
  <si>
    <t>anyxan.com</t>
  </si>
  <si>
    <t>b3log.org</t>
  </si>
  <si>
    <t>moto-station.com</t>
  </si>
  <si>
    <t>mongolia-expeditions.com</t>
  </si>
  <si>
    <t>xren.us</t>
  </si>
  <si>
    <t>ulefone.com</t>
  </si>
  <si>
    <t>tochka-na-karte.ru</t>
  </si>
  <si>
    <t>bellina.pl</t>
  </si>
  <si>
    <t>lexblog.com</t>
  </si>
  <si>
    <t>opportunity.de</t>
  </si>
  <si>
    <t>cybermania.ws</t>
  </si>
  <si>
    <t>capgemini.fi</t>
  </si>
  <si>
    <t>s7yours.com</t>
  </si>
  <si>
    <t>fanball.com</t>
  </si>
  <si>
    <t>niagarafallsreview.ca</t>
  </si>
  <si>
    <t>aft.ru</t>
  </si>
  <si>
    <t>x.co</t>
  </si>
  <si>
    <t>ricardo.com</t>
  </si>
  <si>
    <t>killsixbilliondemons.com</t>
  </si>
  <si>
    <t>erection365.us</t>
  </si>
  <si>
    <t>deathclock.com</t>
  </si>
  <si>
    <t>dpselection.net</t>
  </si>
  <si>
    <t>ikon.mn</t>
  </si>
  <si>
    <t>todatefree.com</t>
  </si>
  <si>
    <t>megaobzor.com</t>
  </si>
  <si>
    <t>nethosting.com</t>
  </si>
  <si>
    <t>rusagrotrans.ru</t>
  </si>
  <si>
    <t>viessmann.de</t>
  </si>
  <si>
    <t>jrs2igoimq.ru</t>
  </si>
  <si>
    <t>ddowiki.com</t>
  </si>
  <si>
    <t>giantessworld.net</t>
  </si>
  <si>
    <t>valoraanalitik.com</t>
  </si>
  <si>
    <t>ottogroup.com</t>
  </si>
  <si>
    <t>sydneypoolstoday.com</t>
  </si>
  <si>
    <t>dld2008.com</t>
  </si>
  <si>
    <t>marilynmanson.com</t>
  </si>
  <si>
    <t>click-network.com</t>
  </si>
  <si>
    <t>hy.ly</t>
  </si>
  <si>
    <t>rocketstock.com</t>
  </si>
  <si>
    <t>realadultdatingsites.net</t>
  </si>
  <si>
    <t>inthecrack.com</t>
  </si>
  <si>
    <t>autoportal.com</t>
  </si>
  <si>
    <t>cnservers.com</t>
  </si>
  <si>
    <t>solh.ir</t>
  </si>
  <si>
    <t>vesti.kz</t>
  </si>
  <si>
    <t>k2network.com.br</t>
  </si>
  <si>
    <t>volstate.edu</t>
  </si>
  <si>
    <t>rebellion.net</t>
  </si>
  <si>
    <t>genomebiology.com</t>
  </si>
  <si>
    <t>cafeblog.jp</t>
  </si>
  <si>
    <t>jxb69.cc</t>
  </si>
  <si>
    <t>unsam.edu.ar</t>
  </si>
  <si>
    <t>hessnatur.com</t>
  </si>
  <si>
    <t>lanechange.net</t>
  </si>
  <si>
    <t>haivision.com</t>
  </si>
  <si>
    <t>exeo.co.jp</t>
  </si>
  <si>
    <t>pirlotv.boo</t>
  </si>
  <si>
    <t>zagonka-1368.club</t>
  </si>
  <si>
    <t>supermicro.com.tw</t>
  </si>
  <si>
    <t>tipos.sk</t>
  </si>
  <si>
    <t>n1.partners</t>
  </si>
  <si>
    <t>rp-photonics.com</t>
  </si>
  <si>
    <t>immowelt.at</t>
  </si>
  <si>
    <t>supertruco.com</t>
  </si>
  <si>
    <t>swiftslots.com</t>
  </si>
  <si>
    <t>kherson.name</t>
  </si>
  <si>
    <t>tsmate.com</t>
  </si>
  <si>
    <t>scatteredthoughtsofacraftymom.com</t>
  </si>
  <si>
    <t>adsfirm.com</t>
  </si>
  <si>
    <t>policeresults.com</t>
  </si>
  <si>
    <t>okazdedziecko.pl</t>
  </si>
  <si>
    <t>acko.ru</t>
  </si>
  <si>
    <t>zytrax.com</t>
  </si>
  <si>
    <t>tradetraffic.top</t>
  </si>
  <si>
    <t>123moviesfree.com</t>
  </si>
  <si>
    <t>gudrunsjoden.com</t>
  </si>
  <si>
    <t>bookmarksoflife.com</t>
  </si>
  <si>
    <t>t4tutorials.com</t>
  </si>
  <si>
    <t>ashton.com</t>
  </si>
  <si>
    <t>vpap.org</t>
  </si>
  <si>
    <t>tenderguru.ru</t>
  </si>
  <si>
    <t>alibabacloud.com.sg</t>
  </si>
  <si>
    <t>maharishiangirawo.org</t>
  </si>
  <si>
    <t>aionet.ir</t>
  </si>
  <si>
    <t>cryogen.ru</t>
  </si>
  <si>
    <t>turkpatent.gov.tr</t>
  </si>
  <si>
    <t>simon-blog.ga</t>
  </si>
  <si>
    <t>addictinginfo.org</t>
  </si>
  <si>
    <t>gigamon.com</t>
  </si>
  <si>
    <t>zlatestranky.cz</t>
  </si>
  <si>
    <t>ottdelivery.link</t>
  </si>
  <si>
    <t>abstractdirectory.net</t>
  </si>
  <si>
    <t>spotloans247.com</t>
  </si>
  <si>
    <t>msyc.com</t>
  </si>
  <si>
    <t>dotnice.com</t>
  </si>
  <si>
    <t>baaqmd.gov</t>
  </si>
  <si>
    <t>halabudisov.cz</t>
  </si>
  <si>
    <t>hizomanga.com</t>
  </si>
  <si>
    <t>exaroton.com</t>
  </si>
  <si>
    <t>dv247.com</t>
  </si>
  <si>
    <t>swissarmy.com</t>
  </si>
  <si>
    <t>levyinstitute.org</t>
  </si>
  <si>
    <t>tivit.net</t>
  </si>
  <si>
    <t>coursef.com</t>
  </si>
  <si>
    <t>upzona.net</t>
  </si>
  <si>
    <t>ymjump.com</t>
  </si>
  <si>
    <t>hydrapiglephant.com</t>
  </si>
  <si>
    <t>duisburg.de</t>
  </si>
  <si>
    <t>bumaga-s.ru</t>
  </si>
  <si>
    <t>imyfone.net</t>
  </si>
  <si>
    <t>garantpost.ru</t>
  </si>
  <si>
    <t>digiland.com</t>
  </si>
  <si>
    <t>c3edge.com</t>
  </si>
  <si>
    <t>headlines.pw</t>
  </si>
  <si>
    <t>wallpaperset.com</t>
  </si>
  <si>
    <t>techniques-ingenieur.fr</t>
  </si>
  <si>
    <t>farmersonly.com</t>
  </si>
  <si>
    <t>agriseek.com</t>
  </si>
  <si>
    <t>nic.football</t>
  </si>
  <si>
    <t>cena.fr</t>
  </si>
  <si>
    <t>dns-host-servers.com</t>
  </si>
  <si>
    <t>gsaauctions.gov</t>
  </si>
  <si>
    <t>grofers.com</t>
  </si>
  <si>
    <t>rac.com.au</t>
  </si>
  <si>
    <t>vaix.ai</t>
  </si>
  <si>
    <t>virginiainteractive.org</t>
  </si>
  <si>
    <t>ybb-network.com</t>
  </si>
  <si>
    <t>ubod.com</t>
  </si>
  <si>
    <t>daodigital.my.id</t>
  </si>
  <si>
    <t>lqacademy.net</t>
  </si>
  <si>
    <t>porplemontage.com</t>
  </si>
  <si>
    <t>yaslibakicisi.net</t>
  </si>
  <si>
    <t>billing.com</t>
  </si>
  <si>
    <t>rechtschreibpruefung24.de</t>
  </si>
  <si>
    <t>monaco.mc</t>
  </si>
  <si>
    <t>nic.report</t>
  </si>
  <si>
    <t>royanews.tv</t>
  </si>
  <si>
    <t>drikict.net</t>
  </si>
  <si>
    <t>kh-it.de</t>
  </si>
  <si>
    <t>bioexplorer.net</t>
  </si>
  <si>
    <t>lumik.se</t>
  </si>
  <si>
    <t>hunton.com</t>
  </si>
  <si>
    <t>tcea.org</t>
  </si>
  <si>
    <t>eperolehan.gov.my</t>
  </si>
  <si>
    <t>marionstar.com</t>
  </si>
  <si>
    <t>pinalcentral.com</t>
  </si>
  <si>
    <t>culturekings.com</t>
  </si>
  <si>
    <t>bakingmischief.com</t>
  </si>
  <si>
    <t>cat1.net</t>
  </si>
  <si>
    <t>expatrio.com</t>
  </si>
  <si>
    <t>citylan.ru</t>
  </si>
  <si>
    <t>digitalo.de</t>
  </si>
  <si>
    <t>promorush.net</t>
  </si>
  <si>
    <t>aggregage.com</t>
  </si>
  <si>
    <t>bale.tel</t>
  </si>
  <si>
    <t>trustedpharmacy.quest</t>
  </si>
  <si>
    <t>vegadns.vn</t>
  </si>
  <si>
    <t>startek.com</t>
  </si>
  <si>
    <t>londonsexrelax.com</t>
  </si>
  <si>
    <t>iw.ro</t>
  </si>
  <si>
    <t>ajkerpatiya.com</t>
  </si>
  <si>
    <t>electrolux-na.com</t>
  </si>
  <si>
    <t>whitepalacegrill.com</t>
  </si>
  <si>
    <t>agoravita.com</t>
  </si>
  <si>
    <t>faoschwarz.com</t>
  </si>
  <si>
    <t>sdtv.net.tw</t>
  </si>
  <si>
    <t>sloboda.net</t>
  </si>
  <si>
    <t>pnu.edu.ua</t>
  </si>
  <si>
    <t>picz.in.th</t>
  </si>
  <si>
    <t>kontraband.com</t>
  </si>
  <si>
    <t>frankandoak.com</t>
  </si>
  <si>
    <t>raisely.com</t>
  </si>
  <si>
    <t>e-point.pl</t>
  </si>
  <si>
    <t>amtelsvyaz.ru</t>
  </si>
  <si>
    <t>pijamasurf.com</t>
  </si>
  <si>
    <t>koket.se</t>
  </si>
  <si>
    <t>puc-campinas.edu.br</t>
  </si>
  <si>
    <t>violetgrey.com</t>
  </si>
  <si>
    <t>aspect.us</t>
  </si>
  <si>
    <t>australiazoo.com.au</t>
  </si>
  <si>
    <t>grandstreamapis.com</t>
  </si>
  <si>
    <t>hokkai.or.jp</t>
  </si>
  <si>
    <t>nmfn.com</t>
  </si>
  <si>
    <t>forsvaret.dk</t>
  </si>
  <si>
    <t>unitedconsumers.com</t>
  </si>
  <si>
    <t>grayshift.com</t>
  </si>
  <si>
    <t>wabash.net</t>
  </si>
  <si>
    <t>msf.org.uk</t>
  </si>
  <si>
    <t>resort-planning.co.jp</t>
  </si>
  <si>
    <t>xiniuyun.com</t>
  </si>
  <si>
    <t>resmio.com</t>
  </si>
  <si>
    <t>soquwu.com</t>
  </si>
  <si>
    <t>aorlov.ru</t>
  </si>
  <si>
    <t>toolguyd.com</t>
  </si>
  <si>
    <t>btcom.kz</t>
  </si>
  <si>
    <t>careerjet.net</t>
  </si>
  <si>
    <t>gomalomo.com</t>
  </si>
  <si>
    <t>tryzens-analytics.com</t>
  </si>
  <si>
    <t>multicraft.world</t>
  </si>
  <si>
    <t>inbusiness.kz</t>
  </si>
  <si>
    <t>schokokeks-dns.de</t>
  </si>
  <si>
    <t>douglasadams.com</t>
  </si>
  <si>
    <t>pythonbasics.org</t>
  </si>
  <si>
    <t>fosstorrents.com</t>
  </si>
  <si>
    <t>minshin.or.jp</t>
  </si>
  <si>
    <t>zooplus.pt</t>
  </si>
  <si>
    <t>annafreud.org</t>
  </si>
  <si>
    <t>rosenfeldinjurylawyers.com</t>
  </si>
  <si>
    <t>infinisource.com</t>
  </si>
  <si>
    <t>pango-paas.co</t>
  </si>
  <si>
    <t>kraden.com</t>
  </si>
  <si>
    <t>glvs.com</t>
  </si>
  <si>
    <t>angisp.ru</t>
  </si>
  <si>
    <t>amcrest.com</t>
  </si>
  <si>
    <t>visuallink.com</t>
  </si>
  <si>
    <t>botach.com</t>
  </si>
  <si>
    <t>zona.net</t>
  </si>
  <si>
    <t>xxxindianporn.org</t>
  </si>
  <si>
    <t>jazz.org</t>
  </si>
  <si>
    <t>igetget.com</t>
  </si>
  <si>
    <t>famcocorp.com</t>
  </si>
  <si>
    <t>lapedrera.com</t>
  </si>
  <si>
    <t>6q33.net</t>
  </si>
  <si>
    <t>gcp.edu.cn</t>
  </si>
  <si>
    <t>nflspinzone.com</t>
  </si>
  <si>
    <t>ccgp-shandong.gov.cn</t>
  </si>
  <si>
    <t>cntrsync.ru</t>
  </si>
  <si>
    <t>cnp.fr</t>
  </si>
  <si>
    <t>soundsonline.com</t>
  </si>
  <si>
    <t>sangeethamobiles.com</t>
  </si>
  <si>
    <t>celebrityinside.com</t>
  </si>
  <si>
    <t>jacarandafm.com</t>
  </si>
  <si>
    <t>ltc.sk</t>
  </si>
  <si>
    <t>9docu.org</t>
  </si>
  <si>
    <t>blamzhzitecom.com</t>
  </si>
  <si>
    <t>cdsu.edu.cn</t>
  </si>
  <si>
    <t>piste-ciclabili.com</t>
  </si>
  <si>
    <t>evry.com</t>
  </si>
  <si>
    <t>fuldaerzeitung.de</t>
  </si>
  <si>
    <t>holafly.com</t>
  </si>
  <si>
    <t>fil.com</t>
  </si>
  <si>
    <t>kedge.edu</t>
  </si>
  <si>
    <t>finncdn.no</t>
  </si>
  <si>
    <t>halara.com</t>
  </si>
  <si>
    <t>sscdn.co</t>
  </si>
  <si>
    <t>whatshouldireadnext.com</t>
  </si>
  <si>
    <t>imagequix.com</t>
  </si>
  <si>
    <t>poembook.ru</t>
  </si>
  <si>
    <t>aucoindeshalles.fr</t>
  </si>
  <si>
    <t>ganzhou.gov.cn</t>
  </si>
  <si>
    <t>cesbo.com</t>
  </si>
  <si>
    <t>ajera.com</t>
  </si>
  <si>
    <t>mrredaelfarouk.com</t>
  </si>
  <si>
    <t>getvidos.com</t>
  </si>
  <si>
    <t>accima.com</t>
  </si>
  <si>
    <t>viamichelin.it</t>
  </si>
  <si>
    <t>meinvoice.vn</t>
  </si>
  <si>
    <t>seo-hacker.com</t>
  </si>
  <si>
    <t>monster.com.sg</t>
  </si>
  <si>
    <t>netzeitung.de</t>
  </si>
  <si>
    <t>shjbzx.cn</t>
  </si>
  <si>
    <t>tubeof.porn</t>
  </si>
  <si>
    <t>adnium.com</t>
  </si>
  <si>
    <t>plumbenefits.com</t>
  </si>
  <si>
    <t>te999.site</t>
  </si>
  <si>
    <t>ck-cdn.com</t>
  </si>
  <si>
    <t>roskvartal.ru</t>
  </si>
  <si>
    <t>zooplus.ro</t>
  </si>
  <si>
    <t>coinstar.com</t>
  </si>
  <si>
    <t>cjepharmacy.com</t>
  </si>
  <si>
    <t>trackints.com</t>
  </si>
  <si>
    <t>ralstoncommunity.org</t>
  </si>
  <si>
    <t>scoreuniverse.com</t>
  </si>
  <si>
    <t>dodoburd.com</t>
  </si>
  <si>
    <t>greatsong.net</t>
  </si>
  <si>
    <t>phish.net</t>
  </si>
  <si>
    <t>annies.com</t>
  </si>
  <si>
    <t>trmedya.co</t>
  </si>
  <si>
    <t>plasticsoupfoundation.org</t>
  </si>
  <si>
    <t>gps-coordinates.net</t>
  </si>
  <si>
    <t>myasiantv.cam</t>
  </si>
  <si>
    <t>brandshop.ru</t>
  </si>
  <si>
    <t>entterto.com</t>
  </si>
  <si>
    <t>jtexpress.co.th</t>
  </si>
  <si>
    <t>schoolnutritionandfitness.com</t>
  </si>
  <si>
    <t>anp.gov.br</t>
  </si>
  <si>
    <t>cdn-japantimes.com</t>
  </si>
  <si>
    <t>imec-int.com</t>
  </si>
  <si>
    <t>blundstone.com</t>
  </si>
  <si>
    <t>foxjapan.com</t>
  </si>
  <si>
    <t>cowblog.fr</t>
  </si>
  <si>
    <t>yftaoke.com</t>
  </si>
  <si>
    <t>demoapus.com</t>
  </si>
  <si>
    <t>seerupit.dk</t>
  </si>
  <si>
    <t>blog.rs</t>
  </si>
  <si>
    <t>rpost.net</t>
  </si>
  <si>
    <t>withatomy.ru</t>
  </si>
  <si>
    <t>blockadsez.info</t>
  </si>
  <si>
    <t>wind.com.do</t>
  </si>
  <si>
    <t>charityvillage.com</t>
  </si>
  <si>
    <t>ihsdnsx47.com</t>
  </si>
  <si>
    <t>jackpotworldcasino.com</t>
  </si>
  <si>
    <t>chictr.org.cn</t>
  </si>
  <si>
    <t>adventuresinodyssey.com</t>
  </si>
  <si>
    <t>taps.io</t>
  </si>
  <si>
    <t>khpg.org</t>
  </si>
  <si>
    <t>whiplash.net</t>
  </si>
  <si>
    <t>k-storage.com</t>
  </si>
  <si>
    <t>thueringen24.de</t>
  </si>
  <si>
    <t>govshn.net</t>
  </si>
  <si>
    <t>apollocamper.com</t>
  </si>
  <si>
    <t>williamhillcasino.com</t>
  </si>
  <si>
    <t>classyschema.org</t>
  </si>
  <si>
    <t>netdirector.auto</t>
  </si>
  <si>
    <t>pc51.com</t>
  </si>
  <si>
    <t>ojvatika.com</t>
  </si>
  <si>
    <t>punjabpolice.gov.pk</t>
  </si>
  <si>
    <t>270333.xyz</t>
  </si>
  <si>
    <t>xn--h1aagcf6ap0e.cam</t>
  </si>
  <si>
    <t>omnipresenteagle.com</t>
  </si>
  <si>
    <t>lenovoid.com</t>
  </si>
  <si>
    <t>mummertsignco.com</t>
  </si>
  <si>
    <t>businesslife.com</t>
  </si>
  <si>
    <t>intim.tel</t>
  </si>
  <si>
    <t>springlane.de</t>
  </si>
  <si>
    <t>zunmi.com</t>
  </si>
  <si>
    <t>gettyimages.com.mx</t>
  </si>
  <si>
    <t>novostinedeli24.com</t>
  </si>
  <si>
    <t>takprosto.cc</t>
  </si>
  <si>
    <t>collabio.com</t>
  </si>
  <si>
    <t>dematic.com</t>
  </si>
  <si>
    <t>ql1d.com</t>
  </si>
  <si>
    <t>dripcapital.com</t>
  </si>
  <si>
    <t>3almalt9nia.com</t>
  </si>
  <si>
    <t>alwatnihomecare.com</t>
  </si>
  <si>
    <t>voxlocalis.net</t>
  </si>
  <si>
    <t>finanzfluss.de</t>
  </si>
  <si>
    <t>fairfax.com.au</t>
  </si>
  <si>
    <t>edgemedianetwork.com</t>
  </si>
  <si>
    <t>read.cash</t>
  </si>
  <si>
    <t>dst.uz</t>
  </si>
  <si>
    <t>echogreentm.co.kr</t>
  </si>
  <si>
    <t>augmentin.life</t>
  </si>
  <si>
    <t>whitehatjr.com</t>
  </si>
  <si>
    <t>sikorsky.com</t>
  </si>
  <si>
    <t>shift.io</t>
  </si>
  <si>
    <t>phr.org</t>
  </si>
  <si>
    <t>njmuseum.cn</t>
  </si>
  <si>
    <t>searchnode.io</t>
  </si>
  <si>
    <t>seemonterey.com</t>
  </si>
  <si>
    <t>parkguell.barcelona</t>
  </si>
  <si>
    <t>smartbitchestrashybooks.com</t>
  </si>
  <si>
    <t>sportzwiki.com</t>
  </si>
  <si>
    <t>hacktricks.xyz</t>
  </si>
  <si>
    <t>meilleurshebergements.cf</t>
  </si>
  <si>
    <t>udaan.com</t>
  </si>
  <si>
    <t>mycustomgolfball.com</t>
  </si>
  <si>
    <t>xxxbios.com</t>
  </si>
  <si>
    <t>jatkoaika.com</t>
  </si>
  <si>
    <t>nucksmisconduct.com</t>
  </si>
  <si>
    <t>streamsend.com</t>
  </si>
  <si>
    <t>template-party.com</t>
  </si>
  <si>
    <t>kuaihz.com</t>
  </si>
  <si>
    <t>filmeserialegratis.io</t>
  </si>
  <si>
    <t>nic.style</t>
  </si>
  <si>
    <t>uniquenewsonline.com</t>
  </si>
  <si>
    <t>ncsc.nl</t>
  </si>
  <si>
    <t>binary.bot</t>
  </si>
  <si>
    <t>oasisassistant.com</t>
  </si>
  <si>
    <t>cargorun.ru</t>
  </si>
  <si>
    <t>hottwf.com</t>
  </si>
  <si>
    <t>xxxcrowlimg.com</t>
  </si>
  <si>
    <t>myservername.com</t>
  </si>
  <si>
    <t>elementaltv.io</t>
  </si>
  <si>
    <t>pdfill.com</t>
  </si>
  <si>
    <t>la3c05lr3o.com</t>
  </si>
  <si>
    <t>kloop.kg</t>
  </si>
  <si>
    <t>kset.kz</t>
  </si>
  <si>
    <t>bestonlinebrowsertools.com</t>
  </si>
  <si>
    <t>dooseries4k.com</t>
  </si>
  <si>
    <t>todayuknews.com</t>
  </si>
  <si>
    <t>saturn.net</t>
  </si>
  <si>
    <t>aynu.edu.cn</t>
  </si>
  <si>
    <t>optioncarehc.net</t>
  </si>
  <si>
    <t>sure.id</t>
  </si>
  <si>
    <t>so-cdu.ru</t>
  </si>
  <si>
    <t>generousmanagement.pro</t>
  </si>
  <si>
    <t>daughterswap.com</t>
  </si>
  <si>
    <t>shinsegae.com</t>
  </si>
  <si>
    <t>edicy.net</t>
  </si>
  <si>
    <t>it78.tech</t>
  </si>
  <si>
    <t>servmed.net</t>
  </si>
  <si>
    <t>printabulls.com</t>
  </si>
  <si>
    <t>nic.energy</t>
  </si>
  <si>
    <t>hopto.me</t>
  </si>
  <si>
    <t>thervo.com</t>
  </si>
  <si>
    <t>unaxus.net</t>
  </si>
  <si>
    <t>madentertainment.xyz</t>
  </si>
  <si>
    <t>beachcamera.com</t>
  </si>
  <si>
    <t>gamechosun.co.kr</t>
  </si>
  <si>
    <t>conoha.ne.jp</t>
  </si>
  <si>
    <t>healthyfood.com</t>
  </si>
  <si>
    <t>fabnet.in</t>
  </si>
  <si>
    <t>otokoki.net</t>
  </si>
  <si>
    <t>columbus-networks.com</t>
  </si>
  <si>
    <t>friendsoftheearth.eu</t>
  </si>
  <si>
    <t>amvescap.com</t>
  </si>
  <si>
    <t>hkctp.com.hk</t>
  </si>
  <si>
    <t>burnabynow.com</t>
  </si>
  <si>
    <t>feliway.com</t>
  </si>
  <si>
    <t>zone-secure.net</t>
  </si>
  <si>
    <t>popsike.com</t>
  </si>
  <si>
    <t>starbucksathome.com</t>
  </si>
  <si>
    <t>thepaystubs.com</t>
  </si>
  <si>
    <t>lordz.pro</t>
  </si>
  <si>
    <t>viad.com</t>
  </si>
  <si>
    <t>vhcdn.com</t>
  </si>
  <si>
    <t>questionmark.com</t>
  </si>
  <si>
    <t>nanopress.it</t>
  </si>
  <si>
    <t>alice18club.com</t>
  </si>
  <si>
    <t>levelshealth.com</t>
  </si>
  <si>
    <t>applefiber.net</t>
  </si>
  <si>
    <t>rusgeocom.ru</t>
  </si>
  <si>
    <t>edatel.net.co</t>
  </si>
  <si>
    <t>onepiece-streaming.co</t>
  </si>
  <si>
    <t>hydes.in</t>
  </si>
  <si>
    <t>malnaja7.com</t>
  </si>
  <si>
    <t>thethingsimages.com</t>
  </si>
  <si>
    <t>passion.io</t>
  </si>
  <si>
    <t>samuraipartners.com</t>
  </si>
  <si>
    <t>maltaenterprise.com</t>
  </si>
  <si>
    <t>jabol.tv</t>
  </si>
  <si>
    <t>rumenestrani.si</t>
  </si>
  <si>
    <t>lingvo.ru</t>
  </si>
  <si>
    <t>mxp.de</t>
  </si>
  <si>
    <t>lfmte1.com</t>
  </si>
  <si>
    <t>scec.edu.np</t>
  </si>
  <si>
    <t>livelinklabs.com</t>
  </si>
  <si>
    <t>tricitynews.com</t>
  </si>
  <si>
    <t>prostitutkisexy.com</t>
  </si>
  <si>
    <t>huskymobile.com</t>
  </si>
  <si>
    <t>egroupware.org</t>
  </si>
  <si>
    <t>videohdzog.com</t>
  </si>
  <si>
    <t>help-pro.ru</t>
  </si>
  <si>
    <t>gkatsov.com</t>
  </si>
  <si>
    <t>hmn.md</t>
  </si>
  <si>
    <t>uulimfmapr.com</t>
  </si>
  <si>
    <t>amia.org</t>
  </si>
  <si>
    <t>ctege.info</t>
  </si>
  <si>
    <t>uns.edu.ar</t>
  </si>
  <si>
    <t>magnet-ltd.com</t>
  </si>
  <si>
    <t>mymovingreviews.com</t>
  </si>
  <si>
    <t>wso.net</t>
  </si>
  <si>
    <t>uoh.edu.cn</t>
  </si>
  <si>
    <t>iett.gov.tr</t>
  </si>
  <si>
    <t>gng92.com</t>
  </si>
  <si>
    <t>lenconnect.com</t>
  </si>
  <si>
    <t>dexecure.net</t>
  </si>
  <si>
    <t>scuffedentertainment.com</t>
  </si>
  <si>
    <t>skyglue.com</t>
  </si>
  <si>
    <t>ohohoh.porn</t>
  </si>
  <si>
    <t>meilleurshebergements.gq</t>
  </si>
  <si>
    <t>pacificsource.com</t>
  </si>
  <si>
    <t>mandrill.com</t>
  </si>
  <si>
    <t>uia.mx</t>
  </si>
  <si>
    <t>orzo.cz</t>
  </si>
  <si>
    <t>solodom.ch</t>
  </si>
  <si>
    <t>blaneinpetersburgil.com</t>
  </si>
  <si>
    <t>erakzeo.cfd</t>
  </si>
  <si>
    <t>creatorcdn.com</t>
  </si>
  <si>
    <t>prolink.ru</t>
  </si>
  <si>
    <t>alliedbank.com.ph</t>
  </si>
  <si>
    <t>myphotos.xyz</t>
  </si>
  <si>
    <t>neatvideo.com</t>
  </si>
  <si>
    <t>bigfarmhemp.com</t>
  </si>
  <si>
    <t>kropyvnytskyi.name</t>
  </si>
  <si>
    <t>wylton.com</t>
  </si>
  <si>
    <t>cdon.fi</t>
  </si>
  <si>
    <t>prostitutki.surf</t>
  </si>
  <si>
    <t>gfjl.org</t>
  </si>
  <si>
    <t>zalandoapis.com</t>
  </si>
  <si>
    <t>adquire.com</t>
  </si>
  <si>
    <t>topnpi.com</t>
  </si>
  <si>
    <t>qm120.com</t>
  </si>
  <si>
    <t>gelonghui.com</t>
  </si>
  <si>
    <t>scalarr.net</t>
  </si>
  <si>
    <t>couponbind.com</t>
  </si>
  <si>
    <t>thedailyjournal.com</t>
  </si>
  <si>
    <t>smarkets.com</t>
  </si>
  <si>
    <t>ppro.com</t>
  </si>
  <si>
    <t>te2.biz</t>
  </si>
  <si>
    <t>mehost.co</t>
  </si>
  <si>
    <t>shredderchess.com</t>
  </si>
  <si>
    <t>waodown.com</t>
  </si>
  <si>
    <t>europart.ru</t>
  </si>
  <si>
    <t>hyattdev.com</t>
  </si>
  <si>
    <t>operaballet.nl</t>
  </si>
  <si>
    <t>bolon.ru</t>
  </si>
  <si>
    <t>leapsome.com</t>
  </si>
  <si>
    <t>vvmf.org</t>
  </si>
  <si>
    <t>9k1024.cc</t>
  </si>
  <si>
    <t>stylight.co.uk</t>
  </si>
  <si>
    <t>administratorw.com</t>
  </si>
  <si>
    <t>hthayat.com</t>
  </si>
  <si>
    <t>activepage.com.br</t>
  </si>
  <si>
    <t>aleph.to</t>
  </si>
  <si>
    <t>rusprod.ru</t>
  </si>
  <si>
    <t>91160.com</t>
  </si>
  <si>
    <t>runelocus.com</t>
  </si>
  <si>
    <t>retina.sbs</t>
  </si>
  <si>
    <t>service-voice.com</t>
  </si>
  <si>
    <t>sportshandle.com</t>
  </si>
  <si>
    <t>byfc0396.com</t>
  </si>
  <si>
    <t>escortspenelope.com</t>
  </si>
  <si>
    <t>mygvcloud.com</t>
  </si>
  <si>
    <t>alphapaw.com</t>
  </si>
  <si>
    <t>ablida.net</t>
  </si>
  <si>
    <t>corebridge.net</t>
  </si>
  <si>
    <t>91ai.net</t>
  </si>
  <si>
    <t>suncoasthosting.com.au</t>
  </si>
  <si>
    <t>devoteam.com</t>
  </si>
  <si>
    <t>ent-sessionm.com</t>
  </si>
  <si>
    <t>vpsdime.com</t>
  </si>
  <si>
    <t>lordfilms-s.art</t>
  </si>
  <si>
    <t>mp4ba.vip</t>
  </si>
  <si>
    <t>devo.com</t>
  </si>
  <si>
    <t>bootcdn.cn</t>
  </si>
  <si>
    <t>blomaga.jp</t>
  </si>
  <si>
    <t>sokoshotels.fi</t>
  </si>
  <si>
    <t>agslauncher.com</t>
  </si>
  <si>
    <t>canadiansolar.com</t>
  </si>
  <si>
    <t>travelextras-delta.com</t>
  </si>
  <si>
    <t>actionbound.com</t>
  </si>
  <si>
    <t>lebanondebate.com</t>
  </si>
  <si>
    <t>beautycrew.com.au</t>
  </si>
  <si>
    <t>thetruthseeker.co.uk</t>
  </si>
  <si>
    <t>lendingcloud.us</t>
  </si>
  <si>
    <t>synthroid.run</t>
  </si>
  <si>
    <t>arizonafoothillsmagazine.com</t>
  </si>
  <si>
    <t>lmra.gov.bh</t>
  </si>
  <si>
    <t>karnimaagroup.com</t>
  </si>
  <si>
    <t>crackingcity.com</t>
  </si>
  <si>
    <t>wp-themes.com</t>
  </si>
  <si>
    <t>nic.onl</t>
  </si>
  <si>
    <t>podluzi.net</t>
  </si>
  <si>
    <t>panteion.gr</t>
  </si>
  <si>
    <t>vru.ac.th</t>
  </si>
  <si>
    <t>krux.com</t>
  </si>
  <si>
    <t>anthemx.tv</t>
  </si>
  <si>
    <t>actibookone.com</t>
  </si>
  <si>
    <t>sierrainteractivedev.com</t>
  </si>
  <si>
    <t>wwf.nl</t>
  </si>
  <si>
    <t>sputniknews.com.tr</t>
  </si>
  <si>
    <t>epson.de</t>
  </si>
  <si>
    <t>brze.my</t>
  </si>
  <si>
    <t>eunet.no</t>
  </si>
  <si>
    <t>federatedlink.com</t>
  </si>
  <si>
    <t>jse.ch</t>
  </si>
  <si>
    <t>risecannabis.com</t>
  </si>
  <si>
    <t>gossipmania.co</t>
  </si>
  <si>
    <t>tildacdn.info</t>
  </si>
  <si>
    <t>azdoa.gov</t>
  </si>
  <si>
    <t>boom-app.wiki</t>
  </si>
  <si>
    <t>fsjungao.com</t>
  </si>
  <si>
    <t>jedunn.com</t>
  </si>
  <si>
    <t>hbjb.net</t>
  </si>
  <si>
    <t>information.com</t>
  </si>
  <si>
    <t>techreviewer.com</t>
  </si>
  <si>
    <t>frontrush.com</t>
  </si>
  <si>
    <t>collarspace.com</t>
  </si>
  <si>
    <t>freelance.sa</t>
  </si>
  <si>
    <t>sexs-foto.xyz</t>
  </si>
  <si>
    <t>cabotvm.pt</t>
  </si>
  <si>
    <t>snapfish.co.uk</t>
  </si>
  <si>
    <t>miercn.com</t>
  </si>
  <si>
    <t>6261x.xyz</t>
  </si>
  <si>
    <t>mergermarket.com</t>
  </si>
  <si>
    <t>ocztechnology.com</t>
  </si>
  <si>
    <t>viagraonlinemedicationdrugstore.monster</t>
  </si>
  <si>
    <t>zephoria.com</t>
  </si>
  <si>
    <t>earabiclearning.com</t>
  </si>
  <si>
    <t>manhuascan.me</t>
  </si>
  <si>
    <t>ids-mannheim.de</t>
  </si>
  <si>
    <t>dramacool.vu</t>
  </si>
  <si>
    <t>lr-hv-in.com</t>
  </si>
  <si>
    <t>theinvestor.co.kr</t>
  </si>
  <si>
    <t>3news.cn</t>
  </si>
  <si>
    <t>ngksparkplugs.com</t>
  </si>
  <si>
    <t>vw-group.ru</t>
  </si>
  <si>
    <t>tod.tv</t>
  </si>
  <si>
    <t>byr.pt</t>
  </si>
  <si>
    <t>simple.ru</t>
  </si>
  <si>
    <t>rshbintech.ru</t>
  </si>
  <si>
    <t>kolagmk.ru</t>
  </si>
  <si>
    <t>travellersden.co.za</t>
  </si>
  <si>
    <t>inst.cr</t>
  </si>
  <si>
    <t>amplia.co.tt</t>
  </si>
  <si>
    <t>411freedirectory.com</t>
  </si>
  <si>
    <t>tales-ch.jp</t>
  </si>
  <si>
    <t>dns-x04n-wisp.net</t>
  </si>
  <si>
    <t>777spiel.com</t>
  </si>
  <si>
    <t>invs.net</t>
  </si>
  <si>
    <t>lexicoggeegaw.website</t>
  </si>
  <si>
    <t>eventsinamerica.com</t>
  </si>
  <si>
    <t>grail.com</t>
  </si>
  <si>
    <t>capitolweekly.net</t>
  </si>
  <si>
    <t>struninorielt.com</t>
  </si>
  <si>
    <t>hawku.com</t>
  </si>
  <si>
    <t>ximepa.ru</t>
  </si>
  <si>
    <t>7uphost.com</t>
  </si>
  <si>
    <t>21yangjie.com</t>
  </si>
  <si>
    <t>theeagleonline.com.ng</t>
  </si>
  <si>
    <t>quosalsell.com</t>
  </si>
  <si>
    <t>thegay.porn</t>
  </si>
  <si>
    <t>spironolactonen.com</t>
  </si>
  <si>
    <t>agros.net</t>
  </si>
  <si>
    <t>bam.com.au</t>
  </si>
  <si>
    <t>arrepiblik.com</t>
  </si>
  <si>
    <t>zei8.vip</t>
  </si>
  <si>
    <t>factors.ai</t>
  </si>
  <si>
    <t>ecorpnet.com</t>
  </si>
  <si>
    <t>aiib.org</t>
  </si>
  <si>
    <t>nlop.com</t>
  </si>
  <si>
    <t>rsssf.com</t>
  </si>
  <si>
    <t>creditplus.de</t>
  </si>
  <si>
    <t>ppuhperspektywa.pl</t>
  </si>
  <si>
    <t>furryfork.com</t>
  </si>
  <si>
    <t>jscc.ru</t>
  </si>
  <si>
    <t>linkidc.net</t>
  </si>
  <si>
    <t>ferraridealers.com</t>
  </si>
  <si>
    <t>gusto-demo.com</t>
  </si>
  <si>
    <t>beastiegals.com</t>
  </si>
  <si>
    <t>aarhuskortet.dk</t>
  </si>
  <si>
    <t>gaysrelations.com</t>
  </si>
  <si>
    <t>yz168.cc</t>
  </si>
  <si>
    <t>icerbox.com</t>
  </si>
  <si>
    <t>ebridge.com</t>
  </si>
  <si>
    <t>mtasa.com</t>
  </si>
  <si>
    <t>cgmi.com.ar</t>
  </si>
  <si>
    <t>lawson.com</t>
  </si>
  <si>
    <t>trueframe.com</t>
  </si>
  <si>
    <t>dotaustria.com</t>
  </si>
  <si>
    <t>wmu.edu.cn</t>
  </si>
  <si>
    <t>slack-core.com</t>
  </si>
  <si>
    <t>demandprogress.org</t>
  </si>
  <si>
    <t>liutilities.com</t>
  </si>
  <si>
    <t>acornfinance.com</t>
  </si>
  <si>
    <t>qhmed.com</t>
  </si>
  <si>
    <t>iain-palangkaraya.ac.id</t>
  </si>
  <si>
    <t>alternenergy.ru</t>
  </si>
  <si>
    <t>qwk.net</t>
  </si>
  <si>
    <t>dxi.eu</t>
  </si>
  <si>
    <t>invisalign.cn</t>
  </si>
  <si>
    <t>doroob.sa</t>
  </si>
  <si>
    <t>linia.sk</t>
  </si>
  <si>
    <t>certainly.io</t>
  </si>
  <si>
    <t>icontainers.com</t>
  </si>
  <si>
    <t>kadena.network</t>
  </si>
  <si>
    <t>rsu.ma</t>
  </si>
  <si>
    <t>whois.gg</t>
  </si>
  <si>
    <t>dincmak.pl</t>
  </si>
  <si>
    <t>orange-business.ru</t>
  </si>
  <si>
    <t>totalaffiliates.com</t>
  </si>
  <si>
    <t>walthamforest.gov.uk</t>
  </si>
  <si>
    <t>simple.com</t>
  </si>
  <si>
    <t>telecomfresh.com</t>
  </si>
  <si>
    <t>dieselnet.com</t>
  </si>
  <si>
    <t>mult-porno.vip</t>
  </si>
  <si>
    <t>autouncle.de</t>
  </si>
  <si>
    <t>theskinny.co.uk</t>
  </si>
  <si>
    <t>bikesports.live</t>
  </si>
  <si>
    <t>moderndrummer.com</t>
  </si>
  <si>
    <t>aladhan.com</t>
  </si>
  <si>
    <t>saultcollege.ca</t>
  </si>
  <si>
    <t>burgerking.de</t>
  </si>
  <si>
    <t>threshold360.com</t>
  </si>
  <si>
    <t>e-albania.al</t>
  </si>
  <si>
    <t>leyuxyz.com</t>
  </si>
  <si>
    <t>alan.com</t>
  </si>
  <si>
    <t>colchicine.company</t>
  </si>
  <si>
    <t>novatel.bg</t>
  </si>
  <si>
    <t>rochen.com</t>
  </si>
  <si>
    <t>vacu.org</t>
  </si>
  <si>
    <t>netkonnect.net</t>
  </si>
  <si>
    <t>gointegrity.net</t>
  </si>
  <si>
    <t>hopscotch.in</t>
  </si>
  <si>
    <t>acyba.com</t>
  </si>
  <si>
    <t>r34anim.com</t>
  </si>
  <si>
    <t>nic.cards</t>
  </si>
  <si>
    <t>floridarentals.com</t>
  </si>
  <si>
    <t>ninedegrees.nl</t>
  </si>
  <si>
    <t>crin.org</t>
  </si>
  <si>
    <t>mesangefanwise.tech</t>
  </si>
  <si>
    <t>unitelecom.net</t>
  </si>
  <si>
    <t>techcomputerservices.in</t>
  </si>
  <si>
    <t>heyalma.com</t>
  </si>
  <si>
    <t>proteinaute.com</t>
  </si>
  <si>
    <t>rothamsted.ac.uk</t>
  </si>
  <si>
    <t>pooboonews.com</t>
  </si>
  <si>
    <t>ndesign-studio.com</t>
  </si>
  <si>
    <t>polymetalinternational.com</t>
  </si>
  <si>
    <t>usercrowd.com</t>
  </si>
  <si>
    <t>gencon.com</t>
  </si>
  <si>
    <t>tubit.com</t>
  </si>
  <si>
    <t>weddingbazaar.com</t>
  </si>
  <si>
    <t>cloudtraff.com</t>
  </si>
  <si>
    <t>freshwatersystems.com</t>
  </si>
  <si>
    <t>assetbank-server.com</t>
  </si>
  <si>
    <t>xhcom.edu.cn</t>
  </si>
  <si>
    <t>cialistlf.com</t>
  </si>
  <si>
    <t>busybusy.io</t>
  </si>
  <si>
    <t>ajila.com</t>
  </si>
  <si>
    <t>mountainworldtreks.com</t>
  </si>
  <si>
    <t>keyingress.de</t>
  </si>
  <si>
    <t>lmc.eu</t>
  </si>
  <si>
    <t>abublue.com</t>
  </si>
  <si>
    <t>keysearch.co</t>
  </si>
  <si>
    <t>prtl.co</t>
  </si>
  <si>
    <t>di.gov.eg</t>
  </si>
  <si>
    <t>xmstatic.org</t>
  </si>
  <si>
    <t>t-gestiona.com</t>
  </si>
  <si>
    <t>dissapore.com</t>
  </si>
  <si>
    <t>freeway.com</t>
  </si>
  <si>
    <t>moraerumall.com</t>
  </si>
  <si>
    <t>kisscartoon.sh</t>
  </si>
  <si>
    <t>moneypop.com</t>
  </si>
  <si>
    <t>spravo4ku.ru</t>
  </si>
  <si>
    <t>mcx-ix.ru</t>
  </si>
  <si>
    <t>searchresultsquickly.com</t>
  </si>
  <si>
    <t>dasala.co.uk</t>
  </si>
  <si>
    <t>tastedive.com</t>
  </si>
  <si>
    <t>mukachevo.net</t>
  </si>
  <si>
    <t>openhumans.org</t>
  </si>
  <si>
    <t>uzdown.space</t>
  </si>
  <si>
    <t>inland.com</t>
  </si>
  <si>
    <t>classification.gov.au</t>
  </si>
  <si>
    <t>startupstash.com</t>
  </si>
  <si>
    <t>keysnews.com</t>
  </si>
  <si>
    <t>chuangzaoshi.com</t>
  </si>
  <si>
    <t>english-4u.de</t>
  </si>
  <si>
    <t>jhealthy.cn</t>
  </si>
  <si>
    <t>greatis.com</t>
  </si>
  <si>
    <t>fandom.finance</t>
  </si>
  <si>
    <t>visioncenter.org</t>
  </si>
  <si>
    <t>krym.ru</t>
  </si>
  <si>
    <t>cr-e2e.com</t>
  </si>
  <si>
    <t>edited.nl</t>
  </si>
  <si>
    <t>hearthsim.net</t>
  </si>
  <si>
    <t>takushoku-u.ac.jp</t>
  </si>
  <si>
    <t>queueedge.com</t>
  </si>
  <si>
    <t>realmusic.ru</t>
  </si>
  <si>
    <t>pm-property.pl</t>
  </si>
  <si>
    <t>sharp.eu</t>
  </si>
  <si>
    <t>igave.co.nz</t>
  </si>
  <si>
    <t>upside.com</t>
  </si>
  <si>
    <t>diplomknnam.com</t>
  </si>
  <si>
    <t>flica.net</t>
  </si>
  <si>
    <t>catya.co.uk</t>
  </si>
  <si>
    <t>namebio.com</t>
  </si>
  <si>
    <t>bhssf.org</t>
  </si>
  <si>
    <t>shotdeck.com</t>
  </si>
  <si>
    <t>valgardena.it</t>
  </si>
  <si>
    <t>romerikebb.no</t>
  </si>
  <si>
    <t>fishing-island.ru</t>
  </si>
  <si>
    <t>xhua1.info</t>
  </si>
  <si>
    <t>whiteboardfox.com</t>
  </si>
  <si>
    <t>changde.gov.cn</t>
  </si>
  <si>
    <t>ebaaa.xyz</t>
  </si>
  <si>
    <t>getauto.com</t>
  </si>
  <si>
    <t>yelmocines.es</t>
  </si>
  <si>
    <t>fashiondays.ro</t>
  </si>
  <si>
    <t>clomid.sbs</t>
  </si>
  <si>
    <t>dominiosviainternet.com</t>
  </si>
  <si>
    <t>gilsinp.ru</t>
  </si>
  <si>
    <t>anfuns.cc</t>
  </si>
  <si>
    <t>beautylabs.com</t>
  </si>
  <si>
    <t>puig.com</t>
  </si>
  <si>
    <t>telanlris.de</t>
  </si>
  <si>
    <t>thebalanceeveryday.com</t>
  </si>
  <si>
    <t>stephacking.com</t>
  </si>
  <si>
    <t>compton.net</t>
  </si>
  <si>
    <t>depakote24.com</t>
  </si>
  <si>
    <t>yumiest.com</t>
  </si>
  <si>
    <t>ip-mobile.tv</t>
  </si>
  <si>
    <t>autolookout.net</t>
  </si>
  <si>
    <t>gwyoo.com</t>
  </si>
  <si>
    <t>gojo.com</t>
  </si>
  <si>
    <t>gabapentin.icu</t>
  </si>
  <si>
    <t>mayfieldclinic.com</t>
  </si>
  <si>
    <t>tmh.energy</t>
  </si>
  <si>
    <t>ecoinventos.com</t>
  </si>
  <si>
    <t>spiffy.com.au</t>
  </si>
  <si>
    <t>gcdcrs.com</t>
  </si>
  <si>
    <t>dormy.co.jp</t>
  </si>
  <si>
    <t>bunkamura.co.jp</t>
  </si>
  <si>
    <t>managedns.net</t>
  </si>
  <si>
    <t>dailynews.co.tz</t>
  </si>
  <si>
    <t>gdeyurist.ru</t>
  </si>
  <si>
    <t>brainbees.com</t>
  </si>
  <si>
    <t>0cdn.xyz</t>
  </si>
  <si>
    <t>digikalajet.com</t>
  </si>
  <si>
    <t>ispsgroups.com</t>
  </si>
  <si>
    <t>cws.net</t>
  </si>
  <si>
    <t>gvad.net</t>
  </si>
  <si>
    <t>photovoltaikforum.com</t>
  </si>
  <si>
    <t>garotocomlocal.com.br</t>
  </si>
  <si>
    <t>mcskill.net</t>
  </si>
  <si>
    <t>sheepkooz.com</t>
  </si>
  <si>
    <t>asm.md</t>
  </si>
  <si>
    <t>nec.com.au</t>
  </si>
  <si>
    <t>dtenet.com</t>
  </si>
  <si>
    <t>quarkexpeditions.com</t>
  </si>
  <si>
    <t>brightlightsfilm.com</t>
  </si>
  <si>
    <t>leadlander.com</t>
  </si>
  <si>
    <t>mmnt.org</t>
  </si>
  <si>
    <t>fassberg.se</t>
  </si>
  <si>
    <t>aramex.co.nz</t>
  </si>
  <si>
    <t>littlebrownie.com</t>
  </si>
  <si>
    <t>kinolorber.com</t>
  </si>
  <si>
    <t>roagreed.com</t>
  </si>
  <si>
    <t>yamol.tw</t>
  </si>
  <si>
    <t>omegle.xyz</t>
  </si>
  <si>
    <t>beunblkd.xyz</t>
  </si>
  <si>
    <t>einstein.edu</t>
  </si>
  <si>
    <t>cheapdrugsmrt.com</t>
  </si>
  <si>
    <t>loveota.net</t>
  </si>
  <si>
    <t>paint.net</t>
  </si>
  <si>
    <t>guoguo-app.com</t>
  </si>
  <si>
    <t>q.com</t>
  </si>
  <si>
    <t>auran.com</t>
  </si>
  <si>
    <t>galleon.cc</t>
  </si>
  <si>
    <t>simfi.net</t>
  </si>
  <si>
    <t>belosnezhkaltd.ru</t>
  </si>
  <si>
    <t>yourfirm.de</t>
  </si>
  <si>
    <t>theglobaldispatch.com</t>
  </si>
  <si>
    <t>techcircle.in</t>
  </si>
  <si>
    <t>atisicloud.com</t>
  </si>
  <si>
    <t>acs-cis.ru</t>
  </si>
  <si>
    <t>invisiblechildren.com</t>
  </si>
  <si>
    <t>tutsnode.net</t>
  </si>
  <si>
    <t>civicaepay.co.uk</t>
  </si>
  <si>
    <t>ilk.de</t>
  </si>
  <si>
    <t>intim-ekaterinburg66.ru</t>
  </si>
  <si>
    <t>mosturflot.ru</t>
  </si>
  <si>
    <t>skystradns.com</t>
  </si>
  <si>
    <t>meon.jp</t>
  </si>
  <si>
    <t>bancodeoccidente.com.co</t>
  </si>
  <si>
    <t>php-fusion.co.uk</t>
  </si>
  <si>
    <t>favepornmovs.com</t>
  </si>
  <si>
    <t>awstats.org</t>
  </si>
  <si>
    <t>brznetwork.com</t>
  </si>
  <si>
    <t>dorapeyzaj.com</t>
  </si>
  <si>
    <t>cloud-shield.net</t>
  </si>
  <si>
    <t>gmgnet.li</t>
  </si>
  <si>
    <t>oliverpeoples.com</t>
  </si>
  <si>
    <t>asuswrt-merlin.net</t>
  </si>
  <si>
    <t>searchinghop.com</t>
  </si>
  <si>
    <t>viphost.com.ua</t>
  </si>
  <si>
    <t>worldpokertour.com</t>
  </si>
  <si>
    <t>mexat.com</t>
  </si>
  <si>
    <t>minutemanpress.com</t>
  </si>
  <si>
    <t>smb.com</t>
  </si>
  <si>
    <t>1001games.com</t>
  </si>
  <si>
    <t>boxis.net</t>
  </si>
  <si>
    <t>techdows.com</t>
  </si>
  <si>
    <t>geekgirlsnightout.com</t>
  </si>
  <si>
    <t>iketian.com</t>
  </si>
  <si>
    <t>own-platform.com</t>
  </si>
  <si>
    <t>24livehost.com</t>
  </si>
  <si>
    <t>mythology.net</t>
  </si>
  <si>
    <t>jdsu.net</t>
  </si>
  <si>
    <t>zhoushan.gov.cn</t>
  </si>
  <si>
    <t>ru-bride.com</t>
  </si>
  <si>
    <t>webcampornoxxx.es</t>
  </si>
  <si>
    <t>us-appliance.com</t>
  </si>
  <si>
    <t>grit-tech.link</t>
  </si>
  <si>
    <t>hsr.it</t>
  </si>
  <si>
    <t>ukrkarta.ua</t>
  </si>
  <si>
    <t>tdl.sh</t>
  </si>
  <si>
    <t>duopan.la</t>
  </si>
  <si>
    <t>buscalibre.com.mx</t>
  </si>
  <si>
    <t>kayak.nl</t>
  </si>
  <si>
    <t>pokerdom-mirror.site</t>
  </si>
  <si>
    <t>katadyngroup.com</t>
  </si>
  <si>
    <t>gigapron.com</t>
  </si>
  <si>
    <t>behsazanhost.com</t>
  </si>
  <si>
    <t>server310.com</t>
  </si>
  <si>
    <t>idahocapitalsun.com</t>
  </si>
  <si>
    <t>zj4444.com</t>
  </si>
  <si>
    <t>alibabacloud.com.au</t>
  </si>
  <si>
    <t>sigma.se</t>
  </si>
  <si>
    <t>propecia.network</t>
  </si>
  <si>
    <t>zynru.com</t>
  </si>
  <si>
    <t>health.govt.nz</t>
  </si>
  <si>
    <t>echolive.ie</t>
  </si>
  <si>
    <t>nfco.sa</t>
  </si>
  <si>
    <t>priameric-atlets.com</t>
  </si>
  <si>
    <t>animesultra.net</t>
  </si>
  <si>
    <t>fontyab.com</t>
  </si>
  <si>
    <t>kurikore.com</t>
  </si>
  <si>
    <t>aidis-games.com</t>
  </si>
  <si>
    <t>aetalon.ru</t>
  </si>
  <si>
    <t>supraneet.ru</t>
  </si>
  <si>
    <t>makeuk.org</t>
  </si>
  <si>
    <t>solawave.co</t>
  </si>
  <si>
    <t>conestenation.com</t>
  </si>
  <si>
    <t>vardenafilv.quest</t>
  </si>
  <si>
    <t>dacselectrosystems.com</t>
  </si>
  <si>
    <t>celanese.com</t>
  </si>
  <si>
    <t>acmswellness.com</t>
  </si>
  <si>
    <t>aboutmechanics.com</t>
  </si>
  <si>
    <t>ottoversand.at</t>
  </si>
  <si>
    <t>hudsonriverblue.com</t>
  </si>
  <si>
    <t>softsea.com</t>
  </si>
  <si>
    <t>cekid.com</t>
  </si>
  <si>
    <t>ac24.cz</t>
  </si>
  <si>
    <t>contact-tv.ru</t>
  </si>
  <si>
    <t>comobrew.com</t>
  </si>
  <si>
    <t>duytan.edu.vn</t>
  </si>
  <si>
    <t>cheapdrugsmrt.online</t>
  </si>
  <si>
    <t>aclcargo.com</t>
  </si>
  <si>
    <t>level3carrier.com</t>
  </si>
  <si>
    <t>webteksites.com</t>
  </si>
  <si>
    <t>veradigm.com</t>
  </si>
  <si>
    <t>weekdone.com</t>
  </si>
  <si>
    <t>flyawaysimulation.com</t>
  </si>
  <si>
    <t>multisearch.io</t>
  </si>
  <si>
    <t>track-bid.com</t>
  </si>
  <si>
    <t>twittercommunity.com</t>
  </si>
  <si>
    <t>jspm.dev</t>
  </si>
  <si>
    <t>fluidra.com</t>
  </si>
  <si>
    <t>idcc.cn</t>
  </si>
  <si>
    <t>syzefxis.gov.gr</t>
  </si>
  <si>
    <t>calreplyapp.com</t>
  </si>
  <si>
    <t>memesbams.com</t>
  </si>
  <si>
    <t>wikififfi.com</t>
  </si>
  <si>
    <t>kirka.io</t>
  </si>
  <si>
    <t>kw.be</t>
  </si>
  <si>
    <t>apcc.com</t>
  </si>
  <si>
    <t>unique-casino.es</t>
  </si>
  <si>
    <t>proticketing.com</t>
  </si>
  <si>
    <t>bene.com</t>
  </si>
  <si>
    <t>monetra.com</t>
  </si>
  <si>
    <t>kayzen.az</t>
  </si>
  <si>
    <t>officetemplatesonline.com</t>
  </si>
  <si>
    <t>baglab.pl</t>
  </si>
  <si>
    <t>pu-hiroshima.ac.jp</t>
  </si>
  <si>
    <t>conditum.nl</t>
  </si>
  <si>
    <t>from-az.net</t>
  </si>
  <si>
    <t>eazyauction.de</t>
  </si>
  <si>
    <t>spbaep.ru</t>
  </si>
  <si>
    <t>gbc.net</t>
  </si>
  <si>
    <t>filmyhd-torrent.fun</t>
  </si>
  <si>
    <t>uiowa.net</t>
  </si>
  <si>
    <t>localedge.com</t>
  </si>
  <si>
    <t>residencestyle.com</t>
  </si>
  <si>
    <t>cdnwe.com</t>
  </si>
  <si>
    <t>ziplink.net</t>
  </si>
  <si>
    <t>defender.ru</t>
  </si>
  <si>
    <t>glazov.online</t>
  </si>
  <si>
    <t>europartner.com.pl</t>
  </si>
  <si>
    <t>fapchat.com</t>
  </si>
  <si>
    <t>aeriver.com</t>
  </si>
  <si>
    <t>imge.one</t>
  </si>
  <si>
    <t>kazanyes.ru</t>
  </si>
  <si>
    <t>thesavvycouple.com</t>
  </si>
  <si>
    <t>99designs.de</t>
  </si>
  <si>
    <t>zemli43.ru</t>
  </si>
  <si>
    <t>elsiglo.com.pa</t>
  </si>
  <si>
    <t>bucketlistly.blog</t>
  </si>
  <si>
    <t>j-town.net</t>
  </si>
  <si>
    <t>forexformula.net</t>
  </si>
  <si>
    <t>hyperwiki.jp</t>
  </si>
  <si>
    <t>898.tv</t>
  </si>
  <si>
    <t>wit.ai</t>
  </si>
  <si>
    <t>nhc.com</t>
  </si>
  <si>
    <t>2foodtrippers.com</t>
  </si>
  <si>
    <t>znportal.com</t>
  </si>
  <si>
    <t>premiumize.me</t>
  </si>
  <si>
    <t>golftown.com</t>
  </si>
  <si>
    <t>onlinefoodservice2.com</t>
  </si>
  <si>
    <t>p3k.hu</t>
  </si>
  <si>
    <t>telezon.ru</t>
  </si>
  <si>
    <t>zjrcjd.cn</t>
  </si>
  <si>
    <t>thebulletin.be</t>
  </si>
  <si>
    <t>internews.org</t>
  </si>
  <si>
    <t>themusicuniverse.com</t>
  </si>
  <si>
    <t>willitblend.com</t>
  </si>
  <si>
    <t>primaverakitchen.com</t>
  </si>
  <si>
    <t>gwaz.org</t>
  </si>
  <si>
    <t>smayliki.ru</t>
  </si>
  <si>
    <t>sainsburysmagazine.co.uk</t>
  </si>
  <si>
    <t>fanruanclub.com</t>
  </si>
  <si>
    <t>ed.act.edu.au</t>
  </si>
  <si>
    <t>cialisjla.com</t>
  </si>
  <si>
    <t>gze97.com</t>
  </si>
  <si>
    <t>mybloglog.com</t>
  </si>
  <si>
    <t>deloitte.ca</t>
  </si>
  <si>
    <t>eintaxid.com</t>
  </si>
  <si>
    <t>cardanoscan.io</t>
  </si>
  <si>
    <t>lurgaush.net</t>
  </si>
  <si>
    <t>volcangames.com</t>
  </si>
  <si>
    <t>publicompserver.ch</t>
  </si>
  <si>
    <t>blueframetech.com</t>
  </si>
  <si>
    <t>beyond3d.com</t>
  </si>
  <si>
    <t>victoriousseo.com</t>
  </si>
  <si>
    <t>predit.ru</t>
  </si>
  <si>
    <t>studyrama.be</t>
  </si>
  <si>
    <t>retailnext.net</t>
  </si>
  <si>
    <t>dirtyteenagers.com</t>
  </si>
  <si>
    <t>niksparts.ru</t>
  </si>
  <si>
    <t>lindo.club</t>
  </si>
  <si>
    <t>filmizlesene.pro</t>
  </si>
  <si>
    <t>bellaliant.net</t>
  </si>
  <si>
    <t>cmseasy.cn</t>
  </si>
  <si>
    <t>showtix4u.com</t>
  </si>
  <si>
    <t>gamesforchange.org</t>
  </si>
  <si>
    <t>spguides.com</t>
  </si>
  <si>
    <t>rozetka.ua</t>
  </si>
  <si>
    <t>privatelabelhosts.com</t>
  </si>
  <si>
    <t>oc.eu</t>
  </si>
  <si>
    <t>liaoningmovie.net</t>
  </si>
  <si>
    <t>mdirector.com</t>
  </si>
  <si>
    <t>meggitt.com</t>
  </si>
  <si>
    <t>thehighroad.org</t>
  </si>
  <si>
    <t>usii.com</t>
  </si>
  <si>
    <t>wsr.ac.at</t>
  </si>
  <si>
    <t>diziyo11.net</t>
  </si>
  <si>
    <t>cityonlinebd.net</t>
  </si>
  <si>
    <t>ises.ca</t>
  </si>
  <si>
    <t>destinythegame.com</t>
  </si>
  <si>
    <t>jeed.go.jp</t>
  </si>
  <si>
    <t>sheffieldfinancial.com</t>
  </si>
  <si>
    <t>meinvz.net</t>
  </si>
  <si>
    <t>axntechnologies.in</t>
  </si>
  <si>
    <t>career.org.tw</t>
  </si>
  <si>
    <t>greggs.co.uk</t>
  </si>
  <si>
    <t>alicom.com</t>
  </si>
  <si>
    <t>stadiumguide.com</t>
  </si>
  <si>
    <t>countypress.co.uk</t>
  </si>
  <si>
    <t>eitfood.eu</t>
  </si>
  <si>
    <t>albright.edu</t>
  </si>
  <si>
    <t>healthprofs.com</t>
  </si>
  <si>
    <t>html5games.com</t>
  </si>
  <si>
    <t>theideahosting.com</t>
  </si>
  <si>
    <t>simplyhired.co.in</t>
  </si>
  <si>
    <t>gutknecht-net.com</t>
  </si>
  <si>
    <t>scienceworldreport.com</t>
  </si>
  <si>
    <t>xmut.edu.cn</t>
  </si>
  <si>
    <t>nic.hermes</t>
  </si>
  <si>
    <t>pambazuka.org</t>
  </si>
  <si>
    <t>communityforce.com</t>
  </si>
  <si>
    <t>azurelbs.com</t>
  </si>
  <si>
    <t>aic.edu</t>
  </si>
  <si>
    <t>yiyongtong.com</t>
  </si>
  <si>
    <t>iasservices.org.uk</t>
  </si>
  <si>
    <t>highgroundsolutions.com</t>
  </si>
  <si>
    <t>mobilisearch.com</t>
  </si>
  <si>
    <t>foundationinc.co</t>
  </si>
  <si>
    <t>a8r.games</t>
  </si>
  <si>
    <t>trulia-cdn.com</t>
  </si>
  <si>
    <t>afcc.com</t>
  </si>
  <si>
    <t>internet-loannow.net</t>
  </si>
  <si>
    <t>bodycontact.com</t>
  </si>
  <si>
    <t>codespaces.com</t>
  </si>
  <si>
    <t>favbet.com</t>
  </si>
  <si>
    <t>defacto.com</t>
  </si>
  <si>
    <t>arkcorp.com.au</t>
  </si>
  <si>
    <t>calcifiedwriting.org</t>
  </si>
  <si>
    <t>hocbeauty.com</t>
  </si>
  <si>
    <t>newsrbk.ru</t>
  </si>
  <si>
    <t>westernunion.pt</t>
  </si>
  <si>
    <t>metaltorg.ru</t>
  </si>
  <si>
    <t>lordfilmax.net</t>
  </si>
  <si>
    <t>namecheckr.com</t>
  </si>
  <si>
    <t>zgrp.net</t>
  </si>
  <si>
    <t>zmones.lt</t>
  </si>
  <si>
    <t>rol.net.mv</t>
  </si>
  <si>
    <t>animegamesus.com</t>
  </si>
  <si>
    <t>severtrc.ru</t>
  </si>
  <si>
    <t>valtech.com</t>
  </si>
  <si>
    <t>voxels.com</t>
  </si>
  <si>
    <t>crrcgc.cc</t>
  </si>
  <si>
    <t>deccoria.pl</t>
  </si>
  <si>
    <t>dnsreal.net</t>
  </si>
  <si>
    <t>momox.de</t>
  </si>
  <si>
    <t>nw-team.de</t>
  </si>
  <si>
    <t>borderlessaccess.com</t>
  </si>
  <si>
    <t>consyst.ru</t>
  </si>
  <si>
    <t>hdpornvideos.su</t>
  </si>
  <si>
    <t>russellinvestments.com</t>
  </si>
  <si>
    <t>alp-itsm.ru</t>
  </si>
  <si>
    <t>crete.com.tw</t>
  </si>
  <si>
    <t>petitionspot.com</t>
  </si>
  <si>
    <t>hdpornvideoxxx.pro</t>
  </si>
  <si>
    <t>franciscanhealth.org</t>
  </si>
  <si>
    <t>aj-harbinger.com</t>
  </si>
  <si>
    <t>besthqwallpapers.com</t>
  </si>
  <si>
    <t>gumed.edu.pl</t>
  </si>
  <si>
    <t>pu-toyama.ac.jp</t>
  </si>
  <si>
    <t>ascon.group</t>
  </si>
  <si>
    <t>dnsgeneral.net</t>
  </si>
  <si>
    <t>pornzoovideos.com</t>
  </si>
  <si>
    <t>classifiedonlineads.net</t>
  </si>
  <si>
    <t>ladyandtheblog.com</t>
  </si>
  <si>
    <t>icbcasia.com</t>
  </si>
  <si>
    <t>dvxcskier.com</t>
  </si>
  <si>
    <t>ecs.mil</t>
  </si>
  <si>
    <t>owletcare.com</t>
  </si>
  <si>
    <t>creeksidetable.com</t>
  </si>
  <si>
    <t>vimeo.tv</t>
  </si>
  <si>
    <t>ohmconnect.com</t>
  </si>
  <si>
    <t>aeroclub.ru</t>
  </si>
  <si>
    <t>stracking.one</t>
  </si>
  <si>
    <t>rainbowcaterers.in</t>
  </si>
  <si>
    <t>pirogzla.com</t>
  </si>
  <si>
    <t>afn.ca</t>
  </si>
  <si>
    <t>myukrainianbride.net</t>
  </si>
  <si>
    <t>discoverykids.com</t>
  </si>
  <si>
    <t>heweso.com</t>
  </si>
  <si>
    <t>gblxint.com</t>
  </si>
  <si>
    <t>marantz.info</t>
  </si>
  <si>
    <t>arctic-council.org</t>
  </si>
  <si>
    <t>femin.online</t>
  </si>
  <si>
    <t>grandenetworks.net</t>
  </si>
  <si>
    <t>assnavi.com</t>
  </si>
  <si>
    <t>mage98rquewz.com</t>
  </si>
  <si>
    <t>care.org.rw</t>
  </si>
  <si>
    <t>enewssecuritiesfinance.com</t>
  </si>
  <si>
    <t>abcfinancial.com</t>
  </si>
  <si>
    <t>airbusan.com</t>
  </si>
  <si>
    <t>evian.com</t>
  </si>
  <si>
    <t>dlou.edu.cn</t>
  </si>
  <si>
    <t>wahanaritelindo.com</t>
  </si>
  <si>
    <t>immoviewer.com</t>
  </si>
  <si>
    <t>vwork.de</t>
  </si>
  <si>
    <t>ciiva.com</t>
  </si>
  <si>
    <t>maisondequartierdespareuses.com</t>
  </si>
  <si>
    <t>slavevoyages.org</t>
  </si>
  <si>
    <t>chokmanee.com</t>
  </si>
  <si>
    <t>e2n.de</t>
  </si>
  <si>
    <t>spotler.com</t>
  </si>
  <si>
    <t>qliqsoft.com</t>
  </si>
  <si>
    <t>techonegame.com</t>
  </si>
  <si>
    <t>rockyou.com</t>
  </si>
  <si>
    <t>hostmihan.com</t>
  </si>
  <si>
    <t>tbankrot.ru</t>
  </si>
  <si>
    <t>bannerengineering.com</t>
  </si>
  <si>
    <t>sdnhm.org</t>
  </si>
  <si>
    <t>sdn.mw</t>
  </si>
  <si>
    <t>upes.ac.in</t>
  </si>
  <si>
    <t>520apk.com</t>
  </si>
  <si>
    <t>resellerone.host</t>
  </si>
  <si>
    <t>bakamitai.com</t>
  </si>
  <si>
    <t>cyberpress.jp</t>
  </si>
  <si>
    <t>drone-hacks.com</t>
  </si>
  <si>
    <t>netone.com.tr</t>
  </si>
  <si>
    <t>switchandclick.com</t>
  </si>
  <si>
    <t>hboin.com</t>
  </si>
  <si>
    <t>espnmail.com</t>
  </si>
  <si>
    <t>watarukiti.com</t>
  </si>
  <si>
    <t>centresuite.com</t>
  </si>
  <si>
    <t>aryntel.net</t>
  </si>
  <si>
    <t>dmvnv.com</t>
  </si>
  <si>
    <t>xnxn.xyz</t>
  </si>
  <si>
    <t>why-be.co.kr</t>
  </si>
  <si>
    <t>yahoo.co.kr</t>
  </si>
  <si>
    <t>firstbranchcms.com</t>
  </si>
  <si>
    <t>theconversioncloud.com</t>
  </si>
  <si>
    <t>gatlinburg.com</t>
  </si>
  <si>
    <t>yldbt.com</t>
  </si>
  <si>
    <t>ephrataministries.org</t>
  </si>
  <si>
    <t>midwestlabs.com</t>
  </si>
  <si>
    <t>enermox.com.br</t>
  </si>
  <si>
    <t>sahaj.co.in</t>
  </si>
  <si>
    <t>impressivehost.com</t>
  </si>
  <si>
    <t>optable.co</t>
  </si>
  <si>
    <t>diffusion.cloud</t>
  </si>
  <si>
    <t>ciphertrace.com</t>
  </si>
  <si>
    <t>cytokin.ca</t>
  </si>
  <si>
    <t>biossance.com</t>
  </si>
  <si>
    <t>czechvr.com</t>
  </si>
  <si>
    <t>tzoo-img.com</t>
  </si>
  <si>
    <t>strbh.com</t>
  </si>
  <si>
    <t>fashionmunster.com</t>
  </si>
  <si>
    <t>pinupbet-sportsbook.com</t>
  </si>
  <si>
    <t>chprod.net</t>
  </si>
  <si>
    <t>yourhoustonnews.com</t>
  </si>
  <si>
    <t>uniconf.ru</t>
  </si>
  <si>
    <t>tnn.in</t>
  </si>
  <si>
    <t>ooedoonsen.jp</t>
  </si>
  <si>
    <t>maggi.ru</t>
  </si>
  <si>
    <t>dibamovie.vip</t>
  </si>
  <si>
    <t>zone-telechargement-albums.com</t>
  </si>
  <si>
    <t>landline.media</t>
  </si>
  <si>
    <t>odroid.com</t>
  </si>
  <si>
    <t>pureloli-hentai.net</t>
  </si>
  <si>
    <t>ukzarechnaya.ru</t>
  </si>
  <si>
    <t>netonline.net</t>
  </si>
  <si>
    <t>stockwatch.com</t>
  </si>
  <si>
    <t>waxie.com</t>
  </si>
  <si>
    <t>routethis.co</t>
  </si>
  <si>
    <t>shoprandalls.com</t>
  </si>
  <si>
    <t>iliannloeb.com</t>
  </si>
  <si>
    <t>businesslink.gov.uk</t>
  </si>
  <si>
    <t>psychologyjunkie.com</t>
  </si>
  <si>
    <t>stgau.ru</t>
  </si>
  <si>
    <t>anime-list.net</t>
  </si>
  <si>
    <t>purinamills.com</t>
  </si>
  <si>
    <t>tripindicator.com</t>
  </si>
  <si>
    <t>jype.com</t>
  </si>
  <si>
    <t>sczn.de</t>
  </si>
  <si>
    <t>inventwithpython.com</t>
  </si>
  <si>
    <t>samuitns.com</t>
  </si>
  <si>
    <t>videopoker.com</t>
  </si>
  <si>
    <t>koreatimesus.com</t>
  </si>
  <si>
    <t>harrypottertheplay.com</t>
  </si>
  <si>
    <t>flatex.de</t>
  </si>
  <si>
    <t>tvk.pl</t>
  </si>
  <si>
    <t>webtrix.net</t>
  </si>
  <si>
    <t>liuxinkeji.cn</t>
  </si>
  <si>
    <t>1hai.cn</t>
  </si>
  <si>
    <t>performancing.com</t>
  </si>
  <si>
    <t>100realt.ru</t>
  </si>
  <si>
    <t>aea10.k12.ia.us</t>
  </si>
  <si>
    <t>otteravision.com</t>
  </si>
  <si>
    <t>kcm.co.kr</t>
  </si>
  <si>
    <t>motionindustries.com</t>
  </si>
  <si>
    <t>o.dp.ua</t>
  </si>
  <si>
    <t>expreso.ec</t>
  </si>
  <si>
    <t>gamehivegames.com</t>
  </si>
  <si>
    <t>visualdna.com</t>
  </si>
  <si>
    <t>sabyc.ru</t>
  </si>
  <si>
    <t>pagecs.net</t>
  </si>
  <si>
    <t>fixdapp.com</t>
  </si>
  <si>
    <t>kryogenix.org</t>
  </si>
  <si>
    <t>nic.delivery</t>
  </si>
  <si>
    <t>gotovim-doma.ru</t>
  </si>
  <si>
    <t>colocall.eu</t>
  </si>
  <si>
    <t>marketingmag.com.au</t>
  </si>
  <si>
    <t>star-internet.jp</t>
  </si>
  <si>
    <t>cc.ua</t>
  </si>
  <si>
    <t>heartlandpaymentsystems.com</t>
  </si>
  <si>
    <t>deavita.fr</t>
  </si>
  <si>
    <t>quickbooksconnect.com</t>
  </si>
  <si>
    <t>gzhls.at</t>
  </si>
  <si>
    <t>cherrytop.ru</t>
  </si>
  <si>
    <t>patentstorm.us</t>
  </si>
  <si>
    <t>kelt.pl</t>
  </si>
  <si>
    <t>icloud.cn</t>
  </si>
  <si>
    <t>unitedwithisrael.org</t>
  </si>
  <si>
    <t>atkgirlfriends.com</t>
  </si>
  <si>
    <t>yaofangwang.com</t>
  </si>
  <si>
    <t>consumersinternational.org</t>
  </si>
  <si>
    <t>zmodo.com</t>
  </si>
  <si>
    <t>digitalrevolution.nl</t>
  </si>
  <si>
    <t>anniescatalog.com</t>
  </si>
  <si>
    <t>raiffeisen.hu</t>
  </si>
  <si>
    <t>mutual-all.com.ar</t>
  </si>
  <si>
    <t>motoguzzi.com</t>
  </si>
  <si>
    <t>fxgt.com</t>
  </si>
  <si>
    <t>fantasywelt.de</t>
  </si>
  <si>
    <t>roketelkom.co.ug</t>
  </si>
  <si>
    <t>unimeal.com</t>
  </si>
  <si>
    <t>shinaval.ru</t>
  </si>
  <si>
    <t>phdns25.es</t>
  </si>
  <si>
    <t>americana-food.com</t>
  </si>
  <si>
    <t>xisecurenet.com</t>
  </si>
  <si>
    <t>bdp.cn</t>
  </si>
  <si>
    <t>thesportsdaily.com</t>
  </si>
  <si>
    <t>divinenine.net</t>
  </si>
  <si>
    <t>webtor.io</t>
  </si>
  <si>
    <t>cop21paris.org</t>
  </si>
  <si>
    <t>cog-tr0.com</t>
  </si>
  <si>
    <t>activeisp.com</t>
  </si>
  <si>
    <t>mocoloco.com</t>
  </si>
  <si>
    <t>nic.loans</t>
  </si>
  <si>
    <t>paparazzi.ru</t>
  </si>
  <si>
    <t>fujifilm-ffem.com</t>
  </si>
  <si>
    <t>shbroadocean.com</t>
  </si>
  <si>
    <t>dutch-passion.com</t>
  </si>
  <si>
    <t>riph.pl</t>
  </si>
  <si>
    <t>whowatch.tv</t>
  </si>
  <si>
    <t>awaker.info</t>
  </si>
  <si>
    <t>diplomrlike.com</t>
  </si>
  <si>
    <t>bristolairport.co.uk</t>
  </si>
  <si>
    <t>warburgpincus.com</t>
  </si>
  <si>
    <t>ncov2019.live</t>
  </si>
  <si>
    <t>metroecuador.com.ec</t>
  </si>
  <si>
    <t>qapital.com</t>
  </si>
  <si>
    <t>poseposter.com</t>
  </si>
  <si>
    <t>hisupport.net</t>
  </si>
  <si>
    <t>desi-xxx.pro</t>
  </si>
  <si>
    <t>multinet.dp.ua</t>
  </si>
  <si>
    <t>emacontent.com</t>
  </si>
  <si>
    <t>cbu.edu.tr</t>
  </si>
  <si>
    <t>javacoolsoftware.com</t>
  </si>
  <si>
    <t>gettyimages.com.br</t>
  </si>
  <si>
    <t>coolsculpting.com</t>
  </si>
  <si>
    <t>numuki.com</t>
  </si>
  <si>
    <t>chelseamarket.com</t>
  </si>
  <si>
    <t>dmkert.hu</t>
  </si>
  <si>
    <t>idi.org.il</t>
  </si>
  <si>
    <t>naturalhealth365.com</t>
  </si>
  <si>
    <t>hardx.com</t>
  </si>
  <si>
    <t>voidboost.tv</t>
  </si>
  <si>
    <t>priceblink.com</t>
  </si>
  <si>
    <t>straighterline.com</t>
  </si>
  <si>
    <t>luckarea.com</t>
  </si>
  <si>
    <t>santabanta.com</t>
  </si>
  <si>
    <t>coclaupapopic.net</t>
  </si>
  <si>
    <t>chapmoto.com</t>
  </si>
  <si>
    <t>host2trust.com</t>
  </si>
  <si>
    <t>sli-systems.net</t>
  </si>
  <si>
    <t>tenhasaude.top</t>
  </si>
  <si>
    <t>steynonline.com</t>
  </si>
  <si>
    <t>thereformedbroker.com</t>
  </si>
  <si>
    <t>draftexpress.com</t>
  </si>
  <si>
    <t>zequenze.com</t>
  </si>
  <si>
    <t>amerigroup.com</t>
  </si>
  <si>
    <t>ptokens.io</t>
  </si>
  <si>
    <t>noguchi.org</t>
  </si>
  <si>
    <t>yantaihengda.com</t>
  </si>
  <si>
    <t>omfif.org</t>
  </si>
  <si>
    <t>artgrafika.cz</t>
  </si>
  <si>
    <t>nspco.com</t>
  </si>
  <si>
    <t>likecool.com</t>
  </si>
  <si>
    <t>wakeuplaughing.com</t>
  </si>
  <si>
    <t>groupe-ldlc.com</t>
  </si>
  <si>
    <t>safavieh.com</t>
  </si>
  <si>
    <t>websiteseguro.com</t>
  </si>
  <si>
    <t>fixtur.es</t>
  </si>
  <si>
    <t>ecoindustry.ru</t>
  </si>
  <si>
    <t>cymbaltaduloxetinein.com</t>
  </si>
  <si>
    <t>sxu.edu</t>
  </si>
  <si>
    <t>ncrc.org</t>
  </si>
  <si>
    <t>sexvideos.red</t>
  </si>
  <si>
    <t>subirimagenes.com</t>
  </si>
  <si>
    <t>mof.gov.tw</t>
  </si>
  <si>
    <t>winshuttle.com</t>
  </si>
  <si>
    <t>grvcdn.com</t>
  </si>
  <si>
    <t>theengineeringprojects.com</t>
  </si>
  <si>
    <t>ftp.sh</t>
  </si>
  <si>
    <t>cardanofeed.com</t>
  </si>
  <si>
    <t>incestgames.net</t>
  </si>
  <si>
    <t>aquasana.com</t>
  </si>
  <si>
    <t>ics.com</t>
  </si>
  <si>
    <t>manypixels.co</t>
  </si>
  <si>
    <t>buglytics.com</t>
  </si>
  <si>
    <t>default-search.net</t>
  </si>
  <si>
    <t>btcc.com</t>
  </si>
  <si>
    <t>rtcsnv.com</t>
  </si>
  <si>
    <t>terminusplatform.com</t>
  </si>
  <si>
    <t>kahasat.cz</t>
  </si>
  <si>
    <t>zoohit.sk</t>
  </si>
  <si>
    <t>enwsi.gr</t>
  </si>
  <si>
    <t>openhardwaremonitor.org</t>
  </si>
  <si>
    <t>zpark.com.cn</t>
  </si>
  <si>
    <t>harvesthosts.com</t>
  </si>
  <si>
    <t>denx.de</t>
  </si>
  <si>
    <t>sqlitetutorial.net</t>
  </si>
  <si>
    <t>eventsking.com</t>
  </si>
  <si>
    <t>orgassme.com</t>
  </si>
  <si>
    <t>avenet.net</t>
  </si>
  <si>
    <t>vuzionservices.com</t>
  </si>
  <si>
    <t>hbni.co.kr</t>
  </si>
  <si>
    <t>otainsight.com</t>
  </si>
  <si>
    <t>ccimmo.fr</t>
  </si>
  <si>
    <t>agendaculturel.fr</t>
  </si>
  <si>
    <t>lmms.io</t>
  </si>
  <si>
    <t>selfproclaimedfoodie.com</t>
  </si>
  <si>
    <t>riachuelo.com.br</t>
  </si>
  <si>
    <t>rappi.com.pe</t>
  </si>
  <si>
    <t>arpnetworks.com</t>
  </si>
  <si>
    <t>nsb.no</t>
  </si>
  <si>
    <t>thingstosale.com</t>
  </si>
  <si>
    <t>holycitysinner.com</t>
  </si>
  <si>
    <t>radioking.io</t>
  </si>
  <si>
    <t>oohcams.com</t>
  </si>
  <si>
    <t>mukhin.ru</t>
  </si>
  <si>
    <t>ziyuandi.cn</t>
  </si>
  <si>
    <t>infoacces.net</t>
  </si>
  <si>
    <t>finfort.ru</t>
  </si>
  <si>
    <t>flcccivermectinmy.quest</t>
  </si>
  <si>
    <t>mycs.com</t>
  </si>
  <si>
    <t>smart-com.ru</t>
  </si>
  <si>
    <t>okaloosa.k12.fl.us</t>
  </si>
  <si>
    <t>mixbookmark.com</t>
  </si>
  <si>
    <t>lijishi.com</t>
  </si>
  <si>
    <t>tanihost.biz</t>
  </si>
  <si>
    <t>trapac.com</t>
  </si>
  <si>
    <t>twayair.com</t>
  </si>
  <si>
    <t>bca.com</t>
  </si>
  <si>
    <t>photozone.de</t>
  </si>
  <si>
    <t>lukiegames.com</t>
  </si>
  <si>
    <t>post.lol</t>
  </si>
  <si>
    <t>qubee.com.bd</t>
  </si>
  <si>
    <t>ad-brix.com</t>
  </si>
  <si>
    <t>inthestyle.com</t>
  </si>
  <si>
    <t>watchadfree.info</t>
  </si>
  <si>
    <t>paytronix.com</t>
  </si>
  <si>
    <t>mfural.ru</t>
  </si>
  <si>
    <t>backl.ink</t>
  </si>
  <si>
    <t>thegarden.com</t>
  </si>
  <si>
    <t>spotlightpa.org</t>
  </si>
  <si>
    <t>bankofoklahoma.com</t>
  </si>
  <si>
    <t>stromectolbest.com</t>
  </si>
  <si>
    <t>vgarant.by</t>
  </si>
  <si>
    <t>itechhacks.com</t>
  </si>
  <si>
    <t>fstrk.io</t>
  </si>
  <si>
    <t>vfxfile.com</t>
  </si>
  <si>
    <t>runestone.academy</t>
  </si>
  <si>
    <t>plume.com</t>
  </si>
  <si>
    <t>karanmovie.org</t>
  </si>
  <si>
    <t>crea-tuweb.es</t>
  </si>
  <si>
    <t>adit.com</t>
  </si>
  <si>
    <t>energytransfer.com</t>
  </si>
  <si>
    <t>whipitleather.com</t>
  </si>
  <si>
    <t>impulse.net</t>
  </si>
  <si>
    <t>awsdns-cn-10.cn</t>
  </si>
  <si>
    <t>themetrust.com</t>
  </si>
  <si>
    <t>maduradas.com</t>
  </si>
  <si>
    <t>sbup.com</t>
  </si>
  <si>
    <t>internetbrowserhome.com</t>
  </si>
  <si>
    <t>rosewe.com</t>
  </si>
  <si>
    <t>freewebhostingarea.com</t>
  </si>
  <si>
    <t>sunpoday.com</t>
  </si>
  <si>
    <t>givingwhatwecan.org</t>
  </si>
  <si>
    <t>acs5.tc</t>
  </si>
  <si>
    <t>birake.com</t>
  </si>
  <si>
    <t>ccn.com.cn</t>
  </si>
  <si>
    <t>ktown4u.com</t>
  </si>
  <si>
    <t>anews.one</t>
  </si>
  <si>
    <t>gulflive.com</t>
  </si>
  <si>
    <t>pdvsa.com</t>
  </si>
  <si>
    <t>thenorthface.se</t>
  </si>
  <si>
    <t>5000yan.com</t>
  </si>
  <si>
    <t>johren.net</t>
  </si>
  <si>
    <t>dnsboost.com</t>
  </si>
  <si>
    <t>usk1.net</t>
  </si>
  <si>
    <t>nuernberger.de</t>
  </si>
  <si>
    <t>javdoe.sh</t>
  </si>
  <si>
    <t>gaylordhotels.com</t>
  </si>
  <si>
    <t>cbs2.com</t>
  </si>
  <si>
    <t>starck.com</t>
  </si>
  <si>
    <t>netbunker.org</t>
  </si>
  <si>
    <t>baskino-2022.live</t>
  </si>
  <si>
    <t>shipmondo.com</t>
  </si>
  <si>
    <t>wvtf.org</t>
  </si>
  <si>
    <t>atebits.com</t>
  </si>
  <si>
    <t>festo.de</t>
  </si>
  <si>
    <t>ebook.de</t>
  </si>
  <si>
    <t>staticnetcontent.com</t>
  </si>
  <si>
    <t>prw.net</t>
  </si>
  <si>
    <t>nordicchoicehotels.com</t>
  </si>
  <si>
    <t>jordan-aj1.com</t>
  </si>
  <si>
    <t>lastminuteengineers.com</t>
  </si>
  <si>
    <t>the-wire.com</t>
  </si>
  <si>
    <t>clubusuariosfordfocus.org</t>
  </si>
  <si>
    <t>ass-media.de</t>
  </si>
  <si>
    <t>amoxicilline.online</t>
  </si>
  <si>
    <t>atlas.md</t>
  </si>
  <si>
    <t>mmc.edu</t>
  </si>
  <si>
    <t>easemobi.net</t>
  </si>
  <si>
    <t>gardensalive.com</t>
  </si>
  <si>
    <t>anonup.com</t>
  </si>
  <si>
    <t>jrebel.com</t>
  </si>
  <si>
    <t>asknature.org</t>
  </si>
  <si>
    <t>tjrwrestling.net</t>
  </si>
  <si>
    <t>artecgroupservices.com</t>
  </si>
  <si>
    <t>vari.com</t>
  </si>
  <si>
    <t>offerpad.com</t>
  </si>
  <si>
    <t>weho.org</t>
  </si>
  <si>
    <t>bic-oil.com</t>
  </si>
  <si>
    <t>reachsa.com</t>
  </si>
  <si>
    <t>gogo.mn</t>
  </si>
  <si>
    <t>pdnco.ir</t>
  </si>
  <si>
    <t>kultfilmler.com</t>
  </si>
  <si>
    <t>alside.com</t>
  </si>
  <si>
    <t>gfm.com.hk</t>
  </si>
  <si>
    <t>freeiz.com</t>
  </si>
  <si>
    <t>fairwayindependentmc.com</t>
  </si>
  <si>
    <t>aplum.com</t>
  </si>
  <si>
    <t>npi-tu.ru</t>
  </si>
  <si>
    <t>trovit.com.mx</t>
  </si>
  <si>
    <t>parabolicarc.com</t>
  </si>
  <si>
    <t>yummymummykitchen.com</t>
  </si>
  <si>
    <t>kro.kr</t>
  </si>
  <si>
    <t>disabilitysecrets.com</t>
  </si>
  <si>
    <t>bu.ac.th</t>
  </si>
  <si>
    <t>calvaryofhope.org</t>
  </si>
  <si>
    <t>myvi.tv</t>
  </si>
  <si>
    <t>astrolis.com</t>
  </si>
  <si>
    <t>liteweb.ch</t>
  </si>
  <si>
    <t>grownshare.ca</t>
  </si>
  <si>
    <t>simbanet.co.tz</t>
  </si>
  <si>
    <t>relatient.net</t>
  </si>
  <si>
    <t>linkreviews.com</t>
  </si>
  <si>
    <t>confessionsofparenting.com</t>
  </si>
  <si>
    <t>johnnys-web.com</t>
  </si>
  <si>
    <t>hostingsv.com</t>
  </si>
  <si>
    <t>tusoffka.net</t>
  </si>
  <si>
    <t>gdxp.com</t>
  </si>
  <si>
    <t>bhcc.edu</t>
  </si>
  <si>
    <t>3eonline.com</t>
  </si>
  <si>
    <t>thelordofporn.com</t>
  </si>
  <si>
    <t>4pda.ws</t>
  </si>
  <si>
    <t>namestation.com</t>
  </si>
  <si>
    <t>diplomgosznakz.com</t>
  </si>
  <si>
    <t>gvwire.com</t>
  </si>
  <si>
    <t>savita.com</t>
  </si>
  <si>
    <t>diario16.com</t>
  </si>
  <si>
    <t>cinemaexpress.com</t>
  </si>
  <si>
    <t>arrayhost.net</t>
  </si>
  <si>
    <t>namedrives.net</t>
  </si>
  <si>
    <t>airdrops.io</t>
  </si>
  <si>
    <t>cinemajuggs.com</t>
  </si>
  <si>
    <t>uderzo.it</t>
  </si>
  <si>
    <t>aminer.cn</t>
  </si>
  <si>
    <t>allvpnnow.com</t>
  </si>
  <si>
    <t>noteabley.com</t>
  </si>
  <si>
    <t>planetofsuccess.com</t>
  </si>
  <si>
    <t>usebraintrust.com</t>
  </si>
  <si>
    <t>appscyborg.com</t>
  </si>
  <si>
    <t>globalzonetoday.com</t>
  </si>
  <si>
    <t>stmarys.ac.uk</t>
  </si>
  <si>
    <t>slyguy.uk</t>
  </si>
  <si>
    <t>cozycozy.com</t>
  </si>
  <si>
    <t>lifen.fr</t>
  </si>
  <si>
    <t>teliko.net</t>
  </si>
  <si>
    <t>ferdialacamaedsos.net</t>
  </si>
  <si>
    <t>tmnewa.com.tw</t>
  </si>
  <si>
    <t>xnxxvideosporn.net</t>
  </si>
  <si>
    <t>emergency.it</t>
  </si>
  <si>
    <t>charterworld.com</t>
  </si>
  <si>
    <t>thebaltimorebanner.com</t>
  </si>
  <si>
    <t>bradshawfoundation.com</t>
  </si>
  <si>
    <t>fanli.com</t>
  </si>
  <si>
    <t>togclothing.co.za</t>
  </si>
  <si>
    <t>psineteurope.com</t>
  </si>
  <si>
    <t>stromectoltab.monster</t>
  </si>
  <si>
    <t>chatbottle.co</t>
  </si>
  <si>
    <t>zhenghong.cn</t>
  </si>
  <si>
    <t>allaboutcareers.com</t>
  </si>
  <si>
    <t>snapdeal.io</t>
  </si>
  <si>
    <t>petrovskiy.ru</t>
  </si>
  <si>
    <t>tuxedocomputers.com</t>
  </si>
  <si>
    <t>real-gifts.com</t>
  </si>
  <si>
    <t>rusdosug.com</t>
  </si>
  <si>
    <t>cirkuit.net</t>
  </si>
  <si>
    <t>unwetterzentrale.de</t>
  </si>
  <si>
    <t>gmx.co.uk</t>
  </si>
  <si>
    <t>a-trust.at</t>
  </si>
  <si>
    <t>pfglester.com</t>
  </si>
  <si>
    <t>finalcall.com</t>
  </si>
  <si>
    <t>byndid.com</t>
  </si>
  <si>
    <t>strip2.in</t>
  </si>
  <si>
    <t>carlow.edu</t>
  </si>
  <si>
    <t>oumkua.com</t>
  </si>
  <si>
    <t>worksection.com</t>
  </si>
  <si>
    <t>ikeepbookmarks.com</t>
  </si>
  <si>
    <t>visualgo.net</t>
  </si>
  <si>
    <t>staffanstorp.se</t>
  </si>
  <si>
    <t>trekcore.com</t>
  </si>
  <si>
    <t>poznanie.com.ua</t>
  </si>
  <si>
    <t>iad.com</t>
  </si>
  <si>
    <t>twosleevers.com</t>
  </si>
  <si>
    <t>lanset.com</t>
  </si>
  <si>
    <t>scorepass.com</t>
  </si>
  <si>
    <t>marvelsnap.io</t>
  </si>
  <si>
    <t>chk.com</t>
  </si>
  <si>
    <t>bytecache.ml</t>
  </si>
  <si>
    <t>museumsochi.ru</t>
  </si>
  <si>
    <t>nuvemhospedagem.com.br</t>
  </si>
  <si>
    <t>du114.com</t>
  </si>
  <si>
    <t>aprende.com</t>
  </si>
  <si>
    <t>americanstrategic.com</t>
  </si>
  <si>
    <t>tanhuazu.com</t>
  </si>
  <si>
    <t>flashscore.it</t>
  </si>
  <si>
    <t>mvix.com</t>
  </si>
  <si>
    <t>bookmarksfocus.com</t>
  </si>
  <si>
    <t>worldcoinindex.com</t>
  </si>
  <si>
    <t>ikropyvnytskyi.com</t>
  </si>
  <si>
    <t>techdignity.com</t>
  </si>
  <si>
    <t>keytopics.co</t>
  </si>
  <si>
    <t>hi.com</t>
  </si>
  <si>
    <t>mediaradar.com</t>
  </si>
  <si>
    <t>lidodvms.com</t>
  </si>
  <si>
    <t>smartkarrot.com</t>
  </si>
  <si>
    <t>devolderfarms.com</t>
  </si>
  <si>
    <t>syshub.global</t>
  </si>
  <si>
    <t>pharmeon.nl</t>
  </si>
  <si>
    <t>inei.gob.pe</t>
  </si>
  <si>
    <t>podzone.net</t>
  </si>
  <si>
    <t>incolumitas.com</t>
  </si>
  <si>
    <t>addictions.com</t>
  </si>
  <si>
    <t>espaws.com</t>
  </si>
  <si>
    <t>sm.plus</t>
  </si>
  <si>
    <t>h2hosting.ru</t>
  </si>
  <si>
    <t>motominer.com</t>
  </si>
  <si>
    <t>avantiwestcoast.co.uk</t>
  </si>
  <si>
    <t>knp24.ru</t>
  </si>
  <si>
    <t>emser.com</t>
  </si>
  <si>
    <t>komodo.jp</t>
  </si>
  <si>
    <t>trkeurasia.ru</t>
  </si>
  <si>
    <t>petersburgyes.ru</t>
  </si>
  <si>
    <t>vault76.info</t>
  </si>
  <si>
    <t>dporn.com</t>
  </si>
  <si>
    <t>might.net</t>
  </si>
  <si>
    <t>gexperiments3.com</t>
  </si>
  <si>
    <t>mir74.ru</t>
  </si>
  <si>
    <t>ecommerceguide.com</t>
  </si>
  <si>
    <t>bremer.com</t>
  </si>
  <si>
    <t>upeer.me</t>
  </si>
  <si>
    <t>vnncdn.net</t>
  </si>
  <si>
    <t>clarins.co.uk</t>
  </si>
  <si>
    <t>epiphan.com</t>
  </si>
  <si>
    <t>flowfact-prod.cloud</t>
  </si>
  <si>
    <t>loa.org</t>
  </si>
  <si>
    <t>bcsdk12.net</t>
  </si>
  <si>
    <t>soonerwireless.com</t>
  </si>
  <si>
    <t>nytimesanswers.com</t>
  </si>
  <si>
    <t>speedycat.kr</t>
  </si>
  <si>
    <t>shahed4u.city</t>
  </si>
  <si>
    <t>momondo.es</t>
  </si>
  <si>
    <t>jav-torrent.org</t>
  </si>
  <si>
    <t>pinstudio.ru</t>
  </si>
  <si>
    <t>segs.com.br</t>
  </si>
  <si>
    <t>scamdoc.com</t>
  </si>
  <si>
    <t>worldwidefusigitk.net</t>
  </si>
  <si>
    <t>myorangeclerk.com</t>
  </si>
  <si>
    <t>momondo.no</t>
  </si>
  <si>
    <t>speakrus.ru</t>
  </si>
  <si>
    <t>statserv.net</t>
  </si>
  <si>
    <t>discover24.ru</t>
  </si>
  <si>
    <t>get-names.com</t>
  </si>
  <si>
    <t>adecco.es</t>
  </si>
  <si>
    <t>margonem.pl</t>
  </si>
  <si>
    <t>ospreyeurope.com</t>
  </si>
  <si>
    <t>startisback.com</t>
  </si>
  <si>
    <t>manongdao.com</t>
  </si>
  <si>
    <t>post.icu</t>
  </si>
  <si>
    <t>nic.jewelry</t>
  </si>
  <si>
    <t>betads.xyz</t>
  </si>
  <si>
    <t>dh-sul.com</t>
  </si>
  <si>
    <t>travellersworldwide.com</t>
  </si>
  <si>
    <t>corusappservices.com</t>
  </si>
  <si>
    <t>egospodarka.pl</t>
  </si>
  <si>
    <t>dnshane1.com</t>
  </si>
  <si>
    <t>longles-metamil.com</t>
  </si>
  <si>
    <t>yamap.com</t>
  </si>
  <si>
    <t>frosmo.com</t>
  </si>
  <si>
    <t>pld.com</t>
  </si>
  <si>
    <t>52blc.com</t>
  </si>
  <si>
    <t>cfbenchcl.com</t>
  </si>
  <si>
    <t>sidesee.com</t>
  </si>
  <si>
    <t>bwin.ru</t>
  </si>
  <si>
    <t>akupunkturas-kezeles.hu</t>
  </si>
  <si>
    <t>nordstar.ru</t>
  </si>
  <si>
    <t>ncc-media.net</t>
  </si>
  <si>
    <t>railforums.co.uk</t>
  </si>
  <si>
    <t>sport80.com</t>
  </si>
  <si>
    <t>toolszen.com</t>
  </si>
  <si>
    <t>nomos-elibrary.de</t>
  </si>
  <si>
    <t>tamoxifenx.com</t>
  </si>
  <si>
    <t>dialogix.net</t>
  </si>
  <si>
    <t>unityassetcollection.com</t>
  </si>
  <si>
    <t>catfootwear.com</t>
  </si>
  <si>
    <t>cmshigh.com</t>
  </si>
  <si>
    <t>constative.com</t>
  </si>
  <si>
    <t>korcham.net</t>
  </si>
  <si>
    <t>javcosplay.com</t>
  </si>
  <si>
    <t>kurgan-city.ru</t>
  </si>
  <si>
    <t>ccss.sa.cr</t>
  </si>
  <si>
    <t>superkopilka.com</t>
  </si>
  <si>
    <t>cheddrbox.com</t>
  </si>
  <si>
    <t>tangoe.com</t>
  </si>
  <si>
    <t>furosemiden.com</t>
  </si>
  <si>
    <t>zenledger.io</t>
  </si>
  <si>
    <t>paydici.com</t>
  </si>
  <si>
    <t>ismyschool.net</t>
  </si>
  <si>
    <t>udisglutenfree.com</t>
  </si>
  <si>
    <t>nsgnav.com</t>
  </si>
  <si>
    <t>tjcu.edu.cn</t>
  </si>
  <si>
    <t>66yingshi.com</t>
  </si>
  <si>
    <t>businessforhome.org</t>
  </si>
  <si>
    <t>1g5k5w.com</t>
  </si>
  <si>
    <t>qeryyyyzrrr.xyz</t>
  </si>
  <si>
    <t>wyndhamvo.com</t>
  </si>
  <si>
    <t>erfensewi.pw</t>
  </si>
  <si>
    <t>bobby.tw</t>
  </si>
  <si>
    <t>plosgenetics.org</t>
  </si>
  <si>
    <t>kpn-interactive.com</t>
  </si>
  <si>
    <t>slotsmashx.com</t>
  </si>
  <si>
    <t>vortexconnect.com</t>
  </si>
  <si>
    <t>bdnetbd.com</t>
  </si>
  <si>
    <t>boardable.com</t>
  </si>
  <si>
    <t>birminghamal.gov</t>
  </si>
  <si>
    <t>centrumnet.hu</t>
  </si>
  <si>
    <t>sltest.co.uk</t>
  </si>
  <si>
    <t>nueip.com</t>
  </si>
  <si>
    <t>lookwayup.com</t>
  </si>
  <si>
    <t>xip.io</t>
  </si>
  <si>
    <t>ilv.tw</t>
  </si>
  <si>
    <t>cityline.com</t>
  </si>
  <si>
    <t>genxwhosting.com</t>
  </si>
  <si>
    <t>ostraining.com</t>
  </si>
  <si>
    <t>visitantiguabarbuda.com</t>
  </si>
  <si>
    <t>kwiltapp.com</t>
  </si>
  <si>
    <t>naesp.org</t>
  </si>
  <si>
    <t>adamant.ru</t>
  </si>
  <si>
    <t>fellatiojapan.com</t>
  </si>
  <si>
    <t>bigscreencloud.com</t>
  </si>
  <si>
    <t>nact.jp</t>
  </si>
  <si>
    <t>grasshopper3d.com</t>
  </si>
  <si>
    <t>show.tours</t>
  </si>
  <si>
    <t>coloblox.com</t>
  </si>
  <si>
    <t>dslesskazka.ru</t>
  </si>
  <si>
    <t>easytone.jp</t>
  </si>
  <si>
    <t>weddingmapper.com</t>
  </si>
  <si>
    <t>coyuchi.com</t>
  </si>
  <si>
    <t>americansafetycouncil.com</t>
  </si>
  <si>
    <t>faeton37.ru</t>
  </si>
  <si>
    <t>famisafe.com</t>
  </si>
  <si>
    <t>apteka911.ua</t>
  </si>
  <si>
    <t>ecshop.com</t>
  </si>
  <si>
    <t>mp3name.co</t>
  </si>
  <si>
    <t>espe.edu.ec</t>
  </si>
  <si>
    <t>dg.cn</t>
  </si>
  <si>
    <t>sunday.de</t>
  </si>
  <si>
    <t>tvsom.com.br</t>
  </si>
  <si>
    <t>thenaturalnouveau.com</t>
  </si>
  <si>
    <t>getnetinc.net</t>
  </si>
  <si>
    <t>cnanational.com</t>
  </si>
  <si>
    <t>stukent.com</t>
  </si>
  <si>
    <t>rdhmag.com</t>
  </si>
  <si>
    <t>szie.hu</t>
  </si>
  <si>
    <t>newschannel20.com</t>
  </si>
  <si>
    <t>shimz.co.jp</t>
  </si>
  <si>
    <t>animevost.top</t>
  </si>
  <si>
    <t>cccambird.com</t>
  </si>
  <si>
    <t>ihsdnsx48.com</t>
  </si>
  <si>
    <t>gaminatorapp.com</t>
  </si>
  <si>
    <t>healthy-holistic-living.com</t>
  </si>
  <si>
    <t>selectscience.net</t>
  </si>
  <si>
    <t>oufgaeougf9aegf9age9fga.in</t>
  </si>
  <si>
    <t>vector.me</t>
  </si>
  <si>
    <t>dodgersnation.com</t>
  </si>
  <si>
    <t>interapptive.com</t>
  </si>
  <si>
    <t>m3cdn.com</t>
  </si>
  <si>
    <t>aabss.org</t>
  </si>
  <si>
    <t>jspm.io</t>
  </si>
  <si>
    <t>security.nl</t>
  </si>
  <si>
    <t>videocatalog.ru</t>
  </si>
  <si>
    <t>samhealth.org</t>
  </si>
  <si>
    <t>cornerstone.edu</t>
  </si>
  <si>
    <t>tobu-wedding.com</t>
  </si>
  <si>
    <t>vttecs.com</t>
  </si>
  <si>
    <t>verifymyfafsa.com</t>
  </si>
  <si>
    <t>terah.net.br</t>
  </si>
  <si>
    <t>domainandemail.co.uk</t>
  </si>
  <si>
    <t>kviku.ru</t>
  </si>
  <si>
    <t>pwebtech.com</t>
  </si>
  <si>
    <t>nnu.edu.cn</t>
  </si>
  <si>
    <t>londonnewsonline.co.uk</t>
  </si>
  <si>
    <t>shieldns.com</t>
  </si>
  <si>
    <t>swarm.video</t>
  </si>
  <si>
    <t>epson.ru</t>
  </si>
  <si>
    <t>novosibirsk-trend.ru</t>
  </si>
  <si>
    <t>rackdc.com</t>
  </si>
  <si>
    <t>footballaustralia.com.au</t>
  </si>
  <si>
    <t>feinternational.com</t>
  </si>
  <si>
    <t>thecannabisindustry.org</t>
  </si>
  <si>
    <t>sociallytraffic.com</t>
  </si>
  <si>
    <t>hmnow.com</t>
  </si>
  <si>
    <t>an-matome.com</t>
  </si>
  <si>
    <t>51brstv.com</t>
  </si>
  <si>
    <t>deeds.com</t>
  </si>
  <si>
    <t>rcdespanyol.com</t>
  </si>
  <si>
    <t>myglamm.com</t>
  </si>
  <si>
    <t>culturessresults.com</t>
  </si>
  <si>
    <t>mydrawingstar.com</t>
  </si>
  <si>
    <t>zhiyun-tech.com</t>
  </si>
  <si>
    <t>gotoassist.at</t>
  </si>
  <si>
    <t>gmp.police.uk</t>
  </si>
  <si>
    <t>giperporno.com</t>
  </si>
  <si>
    <t>fountainpennetwork.com</t>
  </si>
  <si>
    <t>post.how</t>
  </si>
  <si>
    <t>more-hosting.com</t>
  </si>
  <si>
    <t>nordlinks.net</t>
  </si>
  <si>
    <t>uaex.edu</t>
  </si>
  <si>
    <t>inflowinventory.com</t>
  </si>
  <si>
    <t>realbeer.com</t>
  </si>
  <si>
    <t>binomlink.com</t>
  </si>
  <si>
    <t>yuka.io</t>
  </si>
  <si>
    <t>weipubao.cn</t>
  </si>
  <si>
    <t>dailyobjects.com</t>
  </si>
  <si>
    <t>heatsoftware.com</t>
  </si>
  <si>
    <t>clubhousecigarbar.com</t>
  </si>
  <si>
    <t>yixiyuan.cn</t>
  </si>
  <si>
    <t>egscomics.com</t>
  </si>
  <si>
    <t>mvv.de</t>
  </si>
  <si>
    <t>speedpie.net</t>
  </si>
  <si>
    <t>advgazeta.ru</t>
  </si>
  <si>
    <t>4titude.net</t>
  </si>
  <si>
    <t>missguidedfr.fr</t>
  </si>
  <si>
    <t>registrarservers.net</t>
  </si>
  <si>
    <t>bowkins.com</t>
  </si>
  <si>
    <t>nic.lighting</t>
  </si>
  <si>
    <t>rmto.ir</t>
  </si>
  <si>
    <t>esprit.de</t>
  </si>
  <si>
    <t>yesflicks.com</t>
  </si>
  <si>
    <t>coem-ages.com</t>
  </si>
  <si>
    <t>7littlewordsanswers.com</t>
  </si>
  <si>
    <t>urbanarmorgear.com</t>
  </si>
  <si>
    <t>anime-flix.in</t>
  </si>
  <si>
    <t>lydia-app.com</t>
  </si>
  <si>
    <t>bingosoft.net</t>
  </si>
  <si>
    <t>dns.aw</t>
  </si>
  <si>
    <t>buryatia.ru</t>
  </si>
  <si>
    <t>mckesson.net</t>
  </si>
  <si>
    <t>visiontechnologiesltd.com</t>
  </si>
  <si>
    <t>askaudit.ru</t>
  </si>
  <si>
    <t>valleysolutionsinc.com</t>
  </si>
  <si>
    <t>upfluence.com</t>
  </si>
  <si>
    <t>meble.pl</t>
  </si>
  <si>
    <t>transparentpng.com</t>
  </si>
  <si>
    <t>lktransfer.com</t>
  </si>
  <si>
    <t>eoportal.org</t>
  </si>
  <si>
    <t>creditoagricola.pt</t>
  </si>
  <si>
    <t>istmedia.ru</t>
  </si>
  <si>
    <t>meteorapp.com</t>
  </si>
  <si>
    <t>jlab.com</t>
  </si>
  <si>
    <t>medicaljournals.se</t>
  </si>
  <si>
    <t>avixa.org</t>
  </si>
  <si>
    <t>clickandgrow.com</t>
  </si>
  <si>
    <t>feonet.net</t>
  </si>
  <si>
    <t>supersadovnik.ru</t>
  </si>
  <si>
    <t>mommysavers.com</t>
  </si>
  <si>
    <t>ozersk.com</t>
  </si>
  <si>
    <t>out.sh</t>
  </si>
  <si>
    <t>kto-tam.com</t>
  </si>
  <si>
    <t>brooklynbridgepark.org</t>
  </si>
  <si>
    <t>cts.ne.jp</t>
  </si>
  <si>
    <t>airage.com</t>
  </si>
  <si>
    <t>snt-orion.ru</t>
  </si>
  <si>
    <t>littletikes.com</t>
  </si>
  <si>
    <t>hmyquickconverter.com</t>
  </si>
  <si>
    <t>shoelacelearning.com</t>
  </si>
  <si>
    <t>shawacademy.com</t>
  </si>
  <si>
    <t>pzapi-kg.com</t>
  </si>
  <si>
    <t>ttmail.ru</t>
  </si>
  <si>
    <t>host22.com</t>
  </si>
  <si>
    <t>penelopetrunk.com</t>
  </si>
  <si>
    <t>xiangtatech.com</t>
  </si>
  <si>
    <t>kmff35.com</t>
  </si>
  <si>
    <t>gn2-hosting.de</t>
  </si>
  <si>
    <t>garciniacambogiad.com</t>
  </si>
  <si>
    <t>taxcreditco.com</t>
  </si>
  <si>
    <t>allianzcare.com</t>
  </si>
  <si>
    <t>xxvideoss.org</t>
  </si>
  <si>
    <t>8thwall.com</t>
  </si>
  <si>
    <t>jfk.org</t>
  </si>
  <si>
    <t>brownbears.com</t>
  </si>
  <si>
    <t>ernestjones.co.uk</t>
  </si>
  <si>
    <t>keywordtooldominator.com</t>
  </si>
  <si>
    <t>coverbrowser.com</t>
  </si>
  <si>
    <t>accessmedia3.com</t>
  </si>
  <si>
    <t>buscocolegio.com</t>
  </si>
  <si>
    <t>dancf.com</t>
  </si>
  <si>
    <t>sedia-system.co.jp</t>
  </si>
  <si>
    <t>networkvox.com</t>
  </si>
  <si>
    <t>diflucan247.com</t>
  </si>
  <si>
    <t>fietz-medien-dns.de</t>
  </si>
  <si>
    <t>allteenmovs.com</t>
  </si>
  <si>
    <t>vphimzzz.net</t>
  </si>
  <si>
    <t>hitme.net.pl</t>
  </si>
  <si>
    <t>sweetchicksclub.com</t>
  </si>
  <si>
    <t>sozdanie.kiev.ua</t>
  </si>
  <si>
    <t>mednet.com.br</t>
  </si>
  <si>
    <t>kiralyfitness.hu</t>
  </si>
  <si>
    <t>asr.nl</t>
  </si>
  <si>
    <t>daytonastate.edu</t>
  </si>
  <si>
    <t>xochu-zhyt.fun</t>
  </si>
  <si>
    <t>launch27.com</t>
  </si>
  <si>
    <t>blogmflix.com</t>
  </si>
  <si>
    <t>ersg.net</t>
  </si>
  <si>
    <t>talkingchop.com</t>
  </si>
  <si>
    <t>identityforce.com</t>
  </si>
  <si>
    <t>trulywireless.com</t>
  </si>
  <si>
    <t>northmarq.com</t>
  </si>
  <si>
    <t>fbwat.ch</t>
  </si>
  <si>
    <t>hillsboroughschools.org</t>
  </si>
  <si>
    <t>e-earphone.jp</t>
  </si>
  <si>
    <t>anchorofgold.com</t>
  </si>
  <si>
    <t>waterfallmagazine.com</t>
  </si>
  <si>
    <t>adbox.lv</t>
  </si>
  <si>
    <t>savethevideo.net</t>
  </si>
  <si>
    <t>olafureliasson.net</t>
  </si>
  <si>
    <t>havasunews.com</t>
  </si>
  <si>
    <t>lovethesales.com</t>
  </si>
  <si>
    <t>ssodam.com</t>
  </si>
  <si>
    <t>arvo.org</t>
  </si>
  <si>
    <t>hgmsites.net</t>
  </si>
  <si>
    <t>novomatic.com</t>
  </si>
  <si>
    <t>aiyoubucuo.com</t>
  </si>
  <si>
    <t>homage.com</t>
  </si>
  <si>
    <t>colorschemer.com</t>
  </si>
  <si>
    <t>beanstalkapp.com</t>
  </si>
  <si>
    <t>tcdd.gov.tr</t>
  </si>
  <si>
    <t>massagewarehouse.com</t>
  </si>
  <si>
    <t>rcast.net</t>
  </si>
  <si>
    <t>live.ru</t>
  </si>
  <si>
    <t>basf.us</t>
  </si>
  <si>
    <t>fullbeauty.com</t>
  </si>
  <si>
    <t>tasso.net</t>
  </si>
  <si>
    <t>fontlab.com</t>
  </si>
  <si>
    <t>ghostbusters.com</t>
  </si>
  <si>
    <t>yucatan.gob.mx</t>
  </si>
  <si>
    <t>miracare.com</t>
  </si>
  <si>
    <t>rde.ru</t>
  </si>
  <si>
    <t>biografieonline.it</t>
  </si>
  <si>
    <t>fxhash.xyz</t>
  </si>
  <si>
    <t>artex.work</t>
  </si>
  <si>
    <t>cyber-tel.ru</t>
  </si>
  <si>
    <t>prostitutki-moskvy.eu</t>
  </si>
  <si>
    <t>motorists.org</t>
  </si>
  <si>
    <t>penguinrandomhouseaudio.com</t>
  </si>
  <si>
    <t>vietlinktour.com</t>
  </si>
  <si>
    <t>callkeeper.ru</t>
  </si>
  <si>
    <t>corcentric.com</t>
  </si>
  <si>
    <t>fine-cottage.ru</t>
  </si>
  <si>
    <t>nauticom.net</t>
  </si>
  <si>
    <t>happywear.ru</t>
  </si>
  <si>
    <t>geotelecom.ru</t>
  </si>
  <si>
    <t>jnhxcp.com</t>
  </si>
  <si>
    <t>teknamotor.pl</t>
  </si>
  <si>
    <t>bestvalueschools.com</t>
  </si>
  <si>
    <t>simplelogin.io</t>
  </si>
  <si>
    <t>rhapollo.net</t>
  </si>
  <si>
    <t>e-fellows.net</t>
  </si>
  <si>
    <t>knewin.com</t>
  </si>
  <si>
    <t>sm-budowlani.pl</t>
  </si>
  <si>
    <t>haven.com</t>
  </si>
  <si>
    <t>achetercialis2022.quest</t>
  </si>
  <si>
    <t>tapimg.net</t>
  </si>
  <si>
    <t>archewell.com</t>
  </si>
  <si>
    <t>rul.ai</t>
  </si>
  <si>
    <t>vim.at</t>
  </si>
  <si>
    <t>wikipublicist.com</t>
  </si>
  <si>
    <t>divalproexa.com</t>
  </si>
  <si>
    <t>whirlpool.eu</t>
  </si>
  <si>
    <t>qahomedepot.com</t>
  </si>
  <si>
    <t>sunrest.com.pl</t>
  </si>
  <si>
    <t>travala.com</t>
  </si>
  <si>
    <t>sugargeekshow.com</t>
  </si>
  <si>
    <t>chinacloudsites.cn</t>
  </si>
  <si>
    <t>acento.com.do</t>
  </si>
  <si>
    <t>verify-365.com</t>
  </si>
  <si>
    <t>fospha.com</t>
  </si>
  <si>
    <t>adimo.co</t>
  </si>
  <si>
    <t>sebchurch.org</t>
  </si>
  <si>
    <t>womans-days.ru</t>
  </si>
  <si>
    <t>repairq.io</t>
  </si>
  <si>
    <t>kgridhub.net</t>
  </si>
  <si>
    <t>steel-ball-run.com</t>
  </si>
  <si>
    <t>ligaberita.xyz</t>
  </si>
  <si>
    <t>pandora-jewelryofficialsite.com</t>
  </si>
  <si>
    <t>scope.gg</t>
  </si>
  <si>
    <t>mokhtalefmusic.com</t>
  </si>
  <si>
    <t>therocketsscience.com</t>
  </si>
  <si>
    <t>canadianfamilypharmacy.quest</t>
  </si>
  <si>
    <t>dynast.cloud</t>
  </si>
  <si>
    <t>everlance.com</t>
  </si>
  <si>
    <t>mlp.com</t>
  </si>
  <si>
    <t>powernetsolutions.com.br</t>
  </si>
  <si>
    <t>marketingweek.co.uk</t>
  </si>
  <si>
    <t>annexcloud.com</t>
  </si>
  <si>
    <t>giuseppetroviso.it</t>
  </si>
  <si>
    <t>cherrycreekschools.org</t>
  </si>
  <si>
    <t>powermedium.com</t>
  </si>
  <si>
    <t>ege314.ru</t>
  </si>
  <si>
    <t>razorfish.com</t>
  </si>
  <si>
    <t>hamtun.co</t>
  </si>
  <si>
    <t>iguana.cat</t>
  </si>
  <si>
    <t>xvserver.com</t>
  </si>
  <si>
    <t>angrybirdsnest.com</t>
  </si>
  <si>
    <t>mi-journey.jp</t>
  </si>
  <si>
    <t>dementia.org.au</t>
  </si>
  <si>
    <t>adelman.com</t>
  </si>
  <si>
    <t>cloudflare-gateway.com</t>
  </si>
  <si>
    <t>fiscalia.gov.co</t>
  </si>
  <si>
    <t>focus.pl</t>
  </si>
  <si>
    <t>zebomba.ru</t>
  </si>
  <si>
    <t>toyota.eu</t>
  </si>
  <si>
    <t>kprm.gov.pl</t>
  </si>
  <si>
    <t>hujjat.uz</t>
  </si>
  <si>
    <t>pythian.com</t>
  </si>
  <si>
    <t>anime-h.com</t>
  </si>
  <si>
    <t>laptopparts.in</t>
  </si>
  <si>
    <t>angarsk-adm.ru</t>
  </si>
  <si>
    <t>tempo.com</t>
  </si>
  <si>
    <t>accuratesearch.com</t>
  </si>
  <si>
    <t>tclmobile.com.cn</t>
  </si>
  <si>
    <t>pointy.com</t>
  </si>
  <si>
    <t>scan-vf.net</t>
  </si>
  <si>
    <t>fastdnsservers.com</t>
  </si>
  <si>
    <t>tyyctyyctyyr.com</t>
  </si>
  <si>
    <t>dungarees.com</t>
  </si>
  <si>
    <t>elmokhtabar.net</t>
  </si>
  <si>
    <t>shrubbery.net</t>
  </si>
  <si>
    <t>hungryapp.co.kr</t>
  </si>
  <si>
    <t>wowup.io</t>
  </si>
  <si>
    <t>bilgehosting.com</t>
  </si>
  <si>
    <t>nic.family</t>
  </si>
  <si>
    <t>mapfreinsurance.com</t>
  </si>
  <si>
    <t>2oceansvibe.com</t>
  </si>
  <si>
    <t>publicompserver.at</t>
  </si>
  <si>
    <t>dotcommena.com</t>
  </si>
  <si>
    <t>thoughtport.net</t>
  </si>
  <si>
    <t>cart-bot.net</t>
  </si>
  <si>
    <t>fbinfra.net</t>
  </si>
  <si>
    <t>monks.com</t>
  </si>
  <si>
    <t>k9webprotection.com</t>
  </si>
  <si>
    <t>igmkj.info</t>
  </si>
  <si>
    <t>gamedbs.jp</t>
  </si>
  <si>
    <t>cytotmeds.com</t>
  </si>
  <si>
    <t>ktkbank.co.in</t>
  </si>
  <si>
    <t>cost2action.com</t>
  </si>
  <si>
    <t>websitecarbon.com</t>
  </si>
  <si>
    <t>conviertemas.com</t>
  </si>
  <si>
    <t>iosappsworld.com</t>
  </si>
  <si>
    <t>qd-zhuoshi.com</t>
  </si>
  <si>
    <t>anqing.gov.cn</t>
  </si>
  <si>
    <t>wordleplay.com</t>
  </si>
  <si>
    <t>turnerjobs.com</t>
  </si>
  <si>
    <t>777avtomat.com</t>
  </si>
  <si>
    <t>prezzybox.com</t>
  </si>
  <si>
    <t>kuroy.me</t>
  </si>
  <si>
    <t>uh.cu</t>
  </si>
  <si>
    <t>travelnow.com</t>
  </si>
  <si>
    <t>visitpalmsprings.com</t>
  </si>
  <si>
    <t>spaysys.com</t>
  </si>
  <si>
    <t>standardspeaker.com</t>
  </si>
  <si>
    <t>wm.pl</t>
  </si>
  <si>
    <t>delawarenorth.com</t>
  </si>
  <si>
    <t>yanfeng.com</t>
  </si>
  <si>
    <t>j-novel.club</t>
  </si>
  <si>
    <t>assent.com</t>
  </si>
  <si>
    <t>davidhammerstein.org</t>
  </si>
  <si>
    <t>kuenselonline.com</t>
  </si>
  <si>
    <t>hotmobile.co.il</t>
  </si>
  <si>
    <t>khodorkovsky.ru</t>
  </si>
  <si>
    <t>makeemviral1.com</t>
  </si>
  <si>
    <t>cvps.com</t>
  </si>
  <si>
    <t>srutimusic.org</t>
  </si>
  <si>
    <t>jiajiamjplay.com</t>
  </si>
  <si>
    <t>heinrich-roller-grundschule.de</t>
  </si>
  <si>
    <t>asta.org</t>
  </si>
  <si>
    <t>mignews.com.ua</t>
  </si>
  <si>
    <t>awsdns-cn-53.biz</t>
  </si>
  <si>
    <t>novum.pl</t>
  </si>
  <si>
    <t>rkb.jp</t>
  </si>
  <si>
    <t>pax.com.pl</t>
  </si>
  <si>
    <t>jmsy4.com</t>
  </si>
  <si>
    <t>gostream.co</t>
  </si>
  <si>
    <t>c3.ai</t>
  </si>
  <si>
    <t>faro-cloud.com</t>
  </si>
  <si>
    <t>jpsmile.com</t>
  </si>
  <si>
    <t>iagloyalty.com</t>
  </si>
  <si>
    <t>addmyad.net</t>
  </si>
  <si>
    <t>lrz-muenchen.de</t>
  </si>
  <si>
    <t>yahoowebhosting.jp</t>
  </si>
  <si>
    <t>extragum.com</t>
  </si>
  <si>
    <t>i3wm.org</t>
  </si>
  <si>
    <t>rjweb.org</t>
  </si>
  <si>
    <t>oakfurnitureland.co.uk</t>
  </si>
  <si>
    <t>glambud.com</t>
  </si>
  <si>
    <t>interviewpenguin.com</t>
  </si>
  <si>
    <t>lululalacard.com</t>
  </si>
  <si>
    <t>vidlox.me</t>
  </si>
  <si>
    <t>thesanantonioriverwalk.com</t>
  </si>
  <si>
    <t>tamashii.jp</t>
  </si>
  <si>
    <t>gerencie.com</t>
  </si>
  <si>
    <t>cpcaauto.com</t>
  </si>
  <si>
    <t>s-fg-net.com</t>
  </si>
  <si>
    <t>mentalhealthdaily.com</t>
  </si>
  <si>
    <t>infoplanners-ab.ml</t>
  </si>
  <si>
    <t>physics.info</t>
  </si>
  <si>
    <t>playhouse.cool</t>
  </si>
  <si>
    <t>1dns.rs</t>
  </si>
  <si>
    <t>freepng.ru</t>
  </si>
  <si>
    <t>pornpen.ai</t>
  </si>
  <si>
    <t>idnet.be</t>
  </si>
  <si>
    <t>muenchener-verein.de</t>
  </si>
  <si>
    <t>moscowbooks.ru</t>
  </si>
  <si>
    <t>boylove1.cc</t>
  </si>
  <si>
    <t>perrotin.com</t>
  </si>
  <si>
    <t>urbandictionary.store</t>
  </si>
  <si>
    <t>hornywhores.net</t>
  </si>
  <si>
    <t>canadianunderwriter.ca</t>
  </si>
  <si>
    <t>gmlinteractive.com</t>
  </si>
  <si>
    <t>netau.net</t>
  </si>
  <si>
    <t>spimex.com</t>
  </si>
  <si>
    <t>chzu.edu.cn</t>
  </si>
  <si>
    <t>saregama.com</t>
  </si>
  <si>
    <t>nita.go.ug</t>
  </si>
  <si>
    <t>todaysveterinarypractice.com</t>
  </si>
  <si>
    <t>fca-vunmc.ru</t>
  </si>
  <si>
    <t>antarctica.ac.uk</t>
  </si>
  <si>
    <t>hkbea-cyberbanking.com</t>
  </si>
  <si>
    <t>bubblesmedia.net</t>
  </si>
  <si>
    <t>flagshipcredit.com</t>
  </si>
  <si>
    <t>roadragenz.com</t>
  </si>
  <si>
    <t>linn.co.uk</t>
  </si>
  <si>
    <t>aunalytics.com</t>
  </si>
  <si>
    <t>solutionary.com</t>
  </si>
  <si>
    <t>tokocrypto.com</t>
  </si>
  <si>
    <t>meditation.org.au</t>
  </si>
  <si>
    <t>legiona.ru</t>
  </si>
  <si>
    <t>hellomarket.com</t>
  </si>
  <si>
    <t>roadsurfer.com</t>
  </si>
  <si>
    <t>torcedores.com</t>
  </si>
  <si>
    <t>mosprogulka.ru</t>
  </si>
  <si>
    <t>somdnews.com</t>
  </si>
  <si>
    <t>xn--4-7sbbg5bweih.xn--p1ai</t>
  </si>
  <si>
    <t>huckabuy.com</t>
  </si>
  <si>
    <t>coverity.com</t>
  </si>
  <si>
    <t>icwgrp.com</t>
  </si>
  <si>
    <t>kiezelpay.com</t>
  </si>
  <si>
    <t>cambridgecollege.edu</t>
  </si>
  <si>
    <t>drugstores.quest</t>
  </si>
  <si>
    <t>thebusinessplanshop.com</t>
  </si>
  <si>
    <t>sugarfina.com</t>
  </si>
  <si>
    <t>fireflyau.com</t>
  </si>
  <si>
    <t>breakingisraelnews.com</t>
  </si>
  <si>
    <t>cpcpipe.ru</t>
  </si>
  <si>
    <t>underconstructionpage.com</t>
  </si>
  <si>
    <t>ip-135-148-164.us</t>
  </si>
  <si>
    <t>motilium.cfd</t>
  </si>
  <si>
    <t>zfilm-hd-2755.online</t>
  </si>
  <si>
    <t>thevegasgoldstore.com</t>
  </si>
  <si>
    <t>secure-hotel-tracker.com</t>
  </si>
  <si>
    <t>cybertonica.com</t>
  </si>
  <si>
    <t>soltoshindo.com</t>
  </si>
  <si>
    <t>sabeeapp.com</t>
  </si>
  <si>
    <t>gigamart.com</t>
  </si>
  <si>
    <t>woodworkerssource.com</t>
  </si>
  <si>
    <t>tripbuzz.com</t>
  </si>
  <si>
    <t>themoviesverse.org.in</t>
  </si>
  <si>
    <t>silicondust.com</t>
  </si>
  <si>
    <t>cf-solutions.org</t>
  </si>
  <si>
    <t>themovation.com</t>
  </si>
  <si>
    <t>bitbucket.com</t>
  </si>
  <si>
    <t>servytec.es</t>
  </si>
  <si>
    <t>zvukogram.com</t>
  </si>
  <si>
    <t>orzx.im</t>
  </si>
  <si>
    <t>mightyape.com.au</t>
  </si>
  <si>
    <t>antrm.ru</t>
  </si>
  <si>
    <t>ore.edu.pl</t>
  </si>
  <si>
    <t>fuelcdn.com</t>
  </si>
  <si>
    <t>ria-m.tv</t>
  </si>
  <si>
    <t>bilimdiler.kz</t>
  </si>
  <si>
    <t>gearbubble.com</t>
  </si>
  <si>
    <t>mcafee.net</t>
  </si>
  <si>
    <t>naturismv.com</t>
  </si>
  <si>
    <t>reportsnreports.com</t>
  </si>
  <si>
    <t>vrtuoluo.cn</t>
  </si>
  <si>
    <t>broad-path.com</t>
  </si>
  <si>
    <t>lowfareairportcars.co.uk</t>
  </si>
  <si>
    <t>cwla.org</t>
  </si>
  <si>
    <t>aafp.net</t>
  </si>
  <si>
    <t>diplomo-4you.com</t>
  </si>
  <si>
    <t>shop-cartuning.com</t>
  </si>
  <si>
    <t>ukrainian-wife.net</t>
  </si>
  <si>
    <t>foreveramber.net</t>
  </si>
  <si>
    <t>artofzoo.com</t>
  </si>
  <si>
    <t>contrado.com</t>
  </si>
  <si>
    <t>torgames.pro</t>
  </si>
  <si>
    <t>izito.ws</t>
  </si>
  <si>
    <t>jasa303.xn--6frz82g</t>
  </si>
  <si>
    <t>newsgeorgia.ge</t>
  </si>
  <si>
    <t>blink182.com</t>
  </si>
  <si>
    <t>bdo.ca</t>
  </si>
  <si>
    <t>eroasmr.com</t>
  </si>
  <si>
    <t>tetracyclinesumycin.online</t>
  </si>
  <si>
    <t>knoldus.com</t>
  </si>
  <si>
    <t>violanation.com</t>
  </si>
  <si>
    <t>websky.aero</t>
  </si>
  <si>
    <t>norsitel.de</t>
  </si>
  <si>
    <t>adnshost.com</t>
  </si>
  <si>
    <t>onlydesiporn.com</t>
  </si>
  <si>
    <t>buydomainnames.co.uk</t>
  </si>
  <si>
    <t>infinitylearn.com</t>
  </si>
  <si>
    <t>01caijing.com</t>
  </si>
  <si>
    <t>evetsites.net</t>
  </si>
  <si>
    <t>extraterrestrial.money</t>
  </si>
  <si>
    <t>carolinescooking.com</t>
  </si>
  <si>
    <t>zsksw.net</t>
  </si>
  <si>
    <t>amartfurniture.com.au</t>
  </si>
  <si>
    <t>harmanaudio.com</t>
  </si>
  <si>
    <t>dunnedwards.com</t>
  </si>
  <si>
    <t>dramaok.to</t>
  </si>
  <si>
    <t>blogalltime.com</t>
  </si>
  <si>
    <t>myshopline.shop</t>
  </si>
  <si>
    <t>iconnect.zm</t>
  </si>
  <si>
    <t>simon-blog.gq</t>
  </si>
  <si>
    <t>buzascsaba.hu</t>
  </si>
  <si>
    <t>china-coupons.com</t>
  </si>
  <si>
    <t>mypornolab.link</t>
  </si>
  <si>
    <t>branded.me</t>
  </si>
  <si>
    <t>repetier.com</t>
  </si>
  <si>
    <t>stepanek-gyn.cz</t>
  </si>
  <si>
    <t>ourabilitywiki.com</t>
  </si>
  <si>
    <t>dezhou.gov.cn</t>
  </si>
  <si>
    <t>stormgeo.com</t>
  </si>
  <si>
    <t>interxion.com</t>
  </si>
  <si>
    <t>smatwebdesign.com</t>
  </si>
  <si>
    <t>fakeimg.pl</t>
  </si>
  <si>
    <t>iaccesscvr.com</t>
  </si>
  <si>
    <t>tv3.ru</t>
  </si>
  <si>
    <t>asretelecom.com</t>
  </si>
  <si>
    <t>global-rates.com</t>
  </si>
  <si>
    <t>mobitrix.com</t>
  </si>
  <si>
    <t>emsesizdirmazlik.com</t>
  </si>
  <si>
    <t>xxxmovies.su</t>
  </si>
  <si>
    <t>irlanguage.com</t>
  </si>
  <si>
    <t>yoteshinportal.cc</t>
  </si>
  <si>
    <t>dongseo.ac.kr</t>
  </si>
  <si>
    <t>getdol.com</t>
  </si>
  <si>
    <t>webantikvarium.eu</t>
  </si>
  <si>
    <t>introversion.co.uk</t>
  </si>
  <si>
    <t>pezcyclingnews.com</t>
  </si>
  <si>
    <t>laiyifen.com</t>
  </si>
  <si>
    <t>empiregolden.com</t>
  </si>
  <si>
    <t>i234.me</t>
  </si>
  <si>
    <t>dailytipsfinder.com</t>
  </si>
  <si>
    <t>aldactone24.com</t>
  </si>
  <si>
    <t>inbox.lt</t>
  </si>
  <si>
    <t>homelessshelterdirectory.org</t>
  </si>
  <si>
    <t>synoniemen.net</t>
  </si>
  <si>
    <t>tennis-samara.ru</t>
  </si>
  <si>
    <t>domsku.com</t>
  </si>
  <si>
    <t>lckpw.org</t>
  </si>
  <si>
    <t>memphistravel.com</t>
  </si>
  <si>
    <t>tusky.app</t>
  </si>
  <si>
    <t>databreachtoday.com</t>
  </si>
  <si>
    <t>swiftnews.net</t>
  </si>
  <si>
    <t>koalendar.com</t>
  </si>
  <si>
    <t>985fm.ca</t>
  </si>
  <si>
    <t>jp-domains.jp</t>
  </si>
  <si>
    <t>artchive.ru</t>
  </si>
  <si>
    <t>printyourbrackets.com</t>
  </si>
  <si>
    <t>rlocman.ru</t>
  </si>
  <si>
    <t>shexian.gov.cn</t>
  </si>
  <si>
    <t>stylelist.com</t>
  </si>
  <si>
    <t>adsdolf.in</t>
  </si>
  <si>
    <t>grantome.com</t>
  </si>
  <si>
    <t>videograbber.net</t>
  </si>
  <si>
    <t>bashkirenergo.ru</t>
  </si>
  <si>
    <t>datadragon.com</t>
  </si>
  <si>
    <t>admiralofficial.online</t>
  </si>
  <si>
    <t>qyxxpd.com</t>
  </si>
  <si>
    <t>infoukes.com</t>
  </si>
  <si>
    <t>rbspeople.com</t>
  </si>
  <si>
    <t>cdncloud.top</t>
  </si>
  <si>
    <t>onlinestreet.de</t>
  </si>
  <si>
    <t>felomena.com</t>
  </si>
  <si>
    <t>cas.ac.cn</t>
  </si>
  <si>
    <t>crmzb.com</t>
  </si>
  <si>
    <t>wedgewoodpharmacy.com</t>
  </si>
  <si>
    <t>hut.edu.cn</t>
  </si>
  <si>
    <t>digizaal.net</t>
  </si>
  <si>
    <t>appraiser1004.com</t>
  </si>
  <si>
    <t>bloggare.eu</t>
  </si>
  <si>
    <t>bitcoincharts.com</t>
  </si>
  <si>
    <t>fascrs.org</t>
  </si>
  <si>
    <t>exante.eu</t>
  </si>
  <si>
    <t>journalistenwatch.com</t>
  </si>
  <si>
    <t>unitedtalent.com</t>
  </si>
  <si>
    <t>de10.com.mx</t>
  </si>
  <si>
    <t>axioscloud.it</t>
  </si>
  <si>
    <t>wbcomdesigns.com</t>
  </si>
  <si>
    <t>metabom.com</t>
  </si>
  <si>
    <t>chart-house.com</t>
  </si>
  <si>
    <t>waz-online.de</t>
  </si>
  <si>
    <t>uksh.de</t>
  </si>
  <si>
    <t>efelledns.com</t>
  </si>
  <si>
    <t>ksi-system.pl</t>
  </si>
  <si>
    <t>musicchoiceplay.com</t>
  </si>
  <si>
    <t>examiner-enterprise.com</t>
  </si>
  <si>
    <t>aqua2go.pl</t>
  </si>
  <si>
    <t>world-architects.com</t>
  </si>
  <si>
    <t>imo-official.org</t>
  </si>
  <si>
    <t>historichotels.org</t>
  </si>
  <si>
    <t>inbusiness.no</t>
  </si>
  <si>
    <t>cobone.com</t>
  </si>
  <si>
    <t>neo-career.co.jp</t>
  </si>
  <si>
    <t>jurabos.nl</t>
  </si>
  <si>
    <t>cymath.com</t>
  </si>
  <si>
    <t>fisk.edu</t>
  </si>
  <si>
    <t>plv.ovh</t>
  </si>
  <si>
    <t>acp-domains.de</t>
  </si>
  <si>
    <t>ceneje.si</t>
  </si>
  <si>
    <t>ccarprice.com</t>
  </si>
  <si>
    <t>pariturf.mg</t>
  </si>
  <si>
    <t>ardoboz.hu</t>
  </si>
  <si>
    <t>oaziss.ru</t>
  </si>
  <si>
    <t>animals.net</t>
  </si>
  <si>
    <t>contextotucuman.com</t>
  </si>
  <si>
    <t>nrcc.org</t>
  </si>
  <si>
    <t>styrexon.cz</t>
  </si>
  <si>
    <t>deimoney.com</t>
  </si>
  <si>
    <t>compal.com</t>
  </si>
  <si>
    <t>clearly.ca</t>
  </si>
  <si>
    <t>hra.nhs.uk</t>
  </si>
  <si>
    <t>gaypornhdfree.to</t>
  </si>
  <si>
    <t>umassathletics.com</t>
  </si>
  <si>
    <t>tubetubetube.com</t>
  </si>
  <si>
    <t>goldeagle.com</t>
  </si>
  <si>
    <t>playingforchange.com</t>
  </si>
  <si>
    <t>theprofithub.co</t>
  </si>
  <si>
    <t>rtl.it</t>
  </si>
  <si>
    <t>memphistours.com</t>
  </si>
  <si>
    <t>franklinwaynemusic.com</t>
  </si>
  <si>
    <t>indeedflex.com</t>
  </si>
  <si>
    <t>dpj.or.jp</t>
  </si>
  <si>
    <t>wordmaker.info</t>
  </si>
  <si>
    <t>tvuknmzl.cn</t>
  </si>
  <si>
    <t>songtaste.co</t>
  </si>
  <si>
    <t>abchome.com</t>
  </si>
  <si>
    <t>vivatbacchus.hu</t>
  </si>
  <si>
    <t>4brain.ru</t>
  </si>
  <si>
    <t>sexyvid.net</t>
  </si>
  <si>
    <t>qlogic.org</t>
  </si>
  <si>
    <t>wise-answer.com</t>
  </si>
  <si>
    <t>masstr.net</t>
  </si>
  <si>
    <t>fusebox.fm</t>
  </si>
  <si>
    <t>smallvillages.com</t>
  </si>
  <si>
    <t>thefork.fr</t>
  </si>
  <si>
    <t>reachuc.com</t>
  </si>
  <si>
    <t>croptrust.org</t>
  </si>
  <si>
    <t>unilink.ru</t>
  </si>
  <si>
    <t>authing.cn</t>
  </si>
  <si>
    <t>rightdns.com</t>
  </si>
  <si>
    <t>gts-m.ru</t>
  </si>
  <si>
    <t>flock.co</t>
  </si>
  <si>
    <t>ltmuv3etfrijelmmst.com</t>
  </si>
  <si>
    <t>dnxhost.es</t>
  </si>
  <si>
    <t>glazov-garant.ru</t>
  </si>
  <si>
    <t>riskovik.com</t>
  </si>
  <si>
    <t>suparobo.jp</t>
  </si>
  <si>
    <t>ekapija.com</t>
  </si>
  <si>
    <t>itpals.com</t>
  </si>
  <si>
    <t>ns3.biz</t>
  </si>
  <si>
    <t>steampeek.hu</t>
  </si>
  <si>
    <t>bre.co.uk</t>
  </si>
  <si>
    <t>enssib.fr</t>
  </si>
  <si>
    <t>tcipa.com</t>
  </si>
  <si>
    <t>sberfactoring.ru</t>
  </si>
  <si>
    <t>chicagojewishnews.com</t>
  </si>
  <si>
    <t>olivewebhosting.com</t>
  </si>
  <si>
    <t>good-trading.com</t>
  </si>
  <si>
    <t>dominos.nl</t>
  </si>
  <si>
    <t>intelligentchange.com</t>
  </si>
  <si>
    <t>scorebat.com</t>
  </si>
  <si>
    <t>tesco-careers.com</t>
  </si>
  <si>
    <t>cldevs.net</t>
  </si>
  <si>
    <t>joinwebinar.com</t>
  </si>
  <si>
    <t>chy111.com</t>
  </si>
  <si>
    <t>sibgenco.ru</t>
  </si>
  <si>
    <t>reallyworld.ru</t>
  </si>
  <si>
    <t>teluguone.com</t>
  </si>
  <si>
    <t>systemexplorer.net</t>
  </si>
  <si>
    <t>websiteisblocked.com</t>
  </si>
  <si>
    <t>avhbo.com</t>
  </si>
  <si>
    <t>lordfilm6.tv</t>
  </si>
  <si>
    <t>espananaciondigital.es</t>
  </si>
  <si>
    <t>hecoinfo.com</t>
  </si>
  <si>
    <t>quizplease.ru</t>
  </si>
  <si>
    <t>diageohorizon.com</t>
  </si>
  <si>
    <t>grouponcareers.com</t>
  </si>
  <si>
    <t>retaildesignblog.net</t>
  </si>
  <si>
    <t>pairs.kr</t>
  </si>
  <si>
    <t>community.dev</t>
  </si>
  <si>
    <t>jokerprod.net</t>
  </si>
  <si>
    <t>pandoracharmss.com</t>
  </si>
  <si>
    <t>wezom.academy</t>
  </si>
  <si>
    <t>liverton.net.nz</t>
  </si>
  <si>
    <t>hdblog.me</t>
  </si>
  <si>
    <t>restosducoeur.org</t>
  </si>
  <si>
    <t>fietsersbond.nl</t>
  </si>
  <si>
    <t>chernigov.info</t>
  </si>
  <si>
    <t>internet-trade.eu</t>
  </si>
  <si>
    <t>dezorggroep.nl</t>
  </si>
  <si>
    <t>kassel.de</t>
  </si>
  <si>
    <t>bayphoto.com</t>
  </si>
  <si>
    <t>pixelsurplus.com</t>
  </si>
  <si>
    <t>icservice.net.ua</t>
  </si>
  <si>
    <t>domainparkingmanager.it</t>
  </si>
  <si>
    <t>gaflh.com</t>
  </si>
  <si>
    <t>solveyourtech.com</t>
  </si>
  <si>
    <t>ryt9.com</t>
  </si>
  <si>
    <t>freeworldmaps.net</t>
  </si>
  <si>
    <t>wonderfulday29.live</t>
  </si>
  <si>
    <t>8ung.at</t>
  </si>
  <si>
    <t>acsgs.com</t>
  </si>
  <si>
    <t>prbookmarks.com</t>
  </si>
  <si>
    <t>sparklebox.co.uk</t>
  </si>
  <si>
    <t>redlightcameraticket.net</t>
  </si>
  <si>
    <t>intimatlas1.com</t>
  </si>
  <si>
    <t>densetsunokijo.net</t>
  </si>
  <si>
    <t>kindlife.in</t>
  </si>
  <si>
    <t>himg.nl</t>
  </si>
  <si>
    <t>www.ru</t>
  </si>
  <si>
    <t>ohoh.porn</t>
  </si>
  <si>
    <t>stlouisgametime.com</t>
  </si>
  <si>
    <t>unscramble.me</t>
  </si>
  <si>
    <t>ns2.biz</t>
  </si>
  <si>
    <t>theworkpc.com</t>
  </si>
  <si>
    <t>cofes.com</t>
  </si>
  <si>
    <t>cheapdomain-ma.ml</t>
  </si>
  <si>
    <t>tatime.gov.al</t>
  </si>
  <si>
    <t>mosinfocom.ru</t>
  </si>
  <si>
    <t>type.jp</t>
  </si>
  <si>
    <t>lionsgateplus.com</t>
  </si>
  <si>
    <t>givegab.com</t>
  </si>
  <si>
    <t>ssi-net.net</t>
  </si>
  <si>
    <t>justiceinspectorates.gov.uk</t>
  </si>
  <si>
    <t>pathname.com</t>
  </si>
  <si>
    <t>timeclockwizard.com</t>
  </si>
  <si>
    <t>bayart.org</t>
  </si>
  <si>
    <t>wfscorp.com</t>
  </si>
  <si>
    <t>stetrade.ru</t>
  </si>
  <si>
    <t>sierrasun.com</t>
  </si>
  <si>
    <t>bozok.edu.tr</t>
  </si>
  <si>
    <t>pxsplatform.com</t>
  </si>
  <si>
    <t>y2hub.cc</t>
  </si>
  <si>
    <t>mobitel.si</t>
  </si>
  <si>
    <t>couponzguru.com</t>
  </si>
  <si>
    <t>freedieting.com</t>
  </si>
  <si>
    <t>mappedin.com</t>
  </si>
  <si>
    <t>momondo.com.co</t>
  </si>
  <si>
    <t>sdvcloud.net</t>
  </si>
  <si>
    <t>marketmuse.com</t>
  </si>
  <si>
    <t>sti-group.co.id</t>
  </si>
  <si>
    <t>movietriggers.org</t>
  </si>
  <si>
    <t>citic.com</t>
  </si>
  <si>
    <t>officetooltips.com</t>
  </si>
  <si>
    <t>meclib.jp</t>
  </si>
  <si>
    <t>thecoca-colacompany.com</t>
  </si>
  <si>
    <t>livehire.com</t>
  </si>
  <si>
    <t>simon-blog.tk</t>
  </si>
  <si>
    <t>poweruprewards.com</t>
  </si>
  <si>
    <t>vitoria-gasteiz.org</t>
  </si>
  <si>
    <t>craigdailypress.com</t>
  </si>
  <si>
    <t>reklama5.mk</t>
  </si>
  <si>
    <t>gu.edu.au</t>
  </si>
  <si>
    <t>hotwheels.com</t>
  </si>
  <si>
    <t>morenet.ac.mz</t>
  </si>
  <si>
    <t>pages.services</t>
  </si>
  <si>
    <t>ehwiki.org</t>
  </si>
  <si>
    <t>fasttelecom.net.br</t>
  </si>
  <si>
    <t>ehr.gov</t>
  </si>
  <si>
    <t>yongintv.co.kr</t>
  </si>
  <si>
    <t>jailatm.com</t>
  </si>
  <si>
    <t>machogaytube.com</t>
  </si>
  <si>
    <t>livejournal.ru</t>
  </si>
  <si>
    <t>grouptelecom.net</t>
  </si>
  <si>
    <t>normansliquors.com</t>
  </si>
  <si>
    <t>tiaokan.org</t>
  </si>
  <si>
    <t>expertworldtravel.com</t>
  </si>
  <si>
    <t>lifetimefitness.com</t>
  </si>
  <si>
    <t>ebrand.be</t>
  </si>
  <si>
    <t>greenfunding.jp</t>
  </si>
  <si>
    <t>research.gov</t>
  </si>
  <si>
    <t>guoxuwang.com</t>
  </si>
  <si>
    <t>viagra741.us</t>
  </si>
  <si>
    <t>digital-kaos.co.uk</t>
  </si>
  <si>
    <t>pzimff.com</t>
  </si>
  <si>
    <t>gov.yk.ca</t>
  </si>
  <si>
    <t>d1baseball.com</t>
  </si>
  <si>
    <t>sertralinezoloft.shop</t>
  </si>
  <si>
    <t>digiwaynet.com</t>
  </si>
  <si>
    <t>pedlib.ru</t>
  </si>
  <si>
    <t>araku.ac.ir</t>
  </si>
  <si>
    <t>infosarioregistry.com</t>
  </si>
  <si>
    <t>realmailorderbrides.com</t>
  </si>
  <si>
    <t>acco.com</t>
  </si>
  <si>
    <t>cfpb.gov</t>
  </si>
  <si>
    <t>sistemasrq.com</t>
  </si>
  <si>
    <t>toku-jp.com</t>
  </si>
  <si>
    <t>nibb.ac.jp</t>
  </si>
  <si>
    <t>kgeu.ru</t>
  </si>
  <si>
    <t>kindredgroup.com</t>
  </si>
  <si>
    <t>marketingpilgrim.com</t>
  </si>
  <si>
    <t>foodsided.com</t>
  </si>
  <si>
    <t>study-in-germany.de</t>
  </si>
  <si>
    <t>zabrze.pl</t>
  </si>
  <si>
    <t>autochartist.com</t>
  </si>
  <si>
    <t>werner.com</t>
  </si>
  <si>
    <t>theinspirationgrid.com</t>
  </si>
  <si>
    <t>pechakucha.org</t>
  </si>
  <si>
    <t>iconhost.net</t>
  </si>
  <si>
    <t>arzi.ru</t>
  </si>
  <si>
    <t>byteacctimg.com</t>
  </si>
  <si>
    <t>el-ladies.com</t>
  </si>
  <si>
    <t>ausgreenps.com.au</t>
  </si>
  <si>
    <t>tbivision.com</t>
  </si>
  <si>
    <t>stage-entertainment.de</t>
  </si>
  <si>
    <t>applicantpool.com</t>
  </si>
  <si>
    <t>gtreview.com</t>
  </si>
  <si>
    <t>eventscalendar.co</t>
  </si>
  <si>
    <t>quicns.net</t>
  </si>
  <si>
    <t>wbt.ru</t>
  </si>
  <si>
    <t>koss.com</t>
  </si>
  <si>
    <t>wizrocketmail.net</t>
  </si>
  <si>
    <t>hgamefree.info</t>
  </si>
  <si>
    <t>sickforprofit.com</t>
  </si>
  <si>
    <t>awltovhc.com</t>
  </si>
  <si>
    <t>adten.eu</t>
  </si>
  <si>
    <t>ablocal.com</t>
  </si>
  <si>
    <t>tvshows4mobile.com</t>
  </si>
  <si>
    <t>nacogdoches.org</t>
  </si>
  <si>
    <t>middleweb.com</t>
  </si>
  <si>
    <t>hospitalitydesign.com</t>
  </si>
  <si>
    <t>stereo.ru</t>
  </si>
  <si>
    <t>nathansfamous.com</t>
  </si>
  <si>
    <t>howdesign.com</t>
  </si>
  <si>
    <t>shotgunworld.com</t>
  </si>
  <si>
    <t>bawue.de</t>
  </si>
  <si>
    <t>marschocolate.com</t>
  </si>
  <si>
    <t>thetoyinsider.com</t>
  </si>
  <si>
    <t>oberberg.net</t>
  </si>
  <si>
    <t>twitterperlen.de</t>
  </si>
  <si>
    <t>xlhs.com</t>
  </si>
  <si>
    <t>dolmanlaw.com</t>
  </si>
  <si>
    <t>clickzzs.nl</t>
  </si>
  <si>
    <t>arznet.ru</t>
  </si>
  <si>
    <t>dmv-permit-test.com</t>
  </si>
  <si>
    <t>muscatinejournal.com</t>
  </si>
  <si>
    <t>lux-net.ru</t>
  </si>
  <si>
    <t>mgprofix.com</t>
  </si>
  <si>
    <t>cirtexhosting.com</t>
  </si>
  <si>
    <t>nic.dog</t>
  </si>
  <si>
    <t>nacr.com</t>
  </si>
  <si>
    <t>penhaligons.com</t>
  </si>
  <si>
    <t>monash.edu.my</t>
  </si>
  <si>
    <t>dobaklife4.com</t>
  </si>
  <si>
    <t>3dcenter.org</t>
  </si>
  <si>
    <t>saje.com</t>
  </si>
  <si>
    <t>escort-middleeast.com</t>
  </si>
  <si>
    <t>eginity.com</t>
  </si>
  <si>
    <t>getshortloan.com</t>
  </si>
  <si>
    <t>inuvo.com</t>
  </si>
  <si>
    <t>bergfex.de</t>
  </si>
  <si>
    <t>peoplewhiz.com</t>
  </si>
  <si>
    <t>jorgeluiscarlos.com</t>
  </si>
  <si>
    <t>fijisun.com.fj</t>
  </si>
  <si>
    <t>xotel.com</t>
  </si>
  <si>
    <t>proteste.org.br</t>
  </si>
  <si>
    <t>deepawali.co.in</t>
  </si>
  <si>
    <t>ulvis.net</t>
  </si>
  <si>
    <t>cleartrip.ae</t>
  </si>
  <si>
    <t>printronix.com</t>
  </si>
  <si>
    <t>heritageireland.ie</t>
  </si>
  <si>
    <t>texaslawhelp.org</t>
  </si>
  <si>
    <t>knorex.com</t>
  </si>
  <si>
    <t>avocatnet.ro</t>
  </si>
  <si>
    <t>aeda.net.ae</t>
  </si>
  <si>
    <t>twohealthykitchens.com</t>
  </si>
  <si>
    <t>plays.org</t>
  </si>
  <si>
    <t>colo4dallas.net</t>
  </si>
  <si>
    <t>starbeacon.com</t>
  </si>
  <si>
    <t>myfast.site</t>
  </si>
  <si>
    <t>global63.ru</t>
  </si>
  <si>
    <t>payture.com</t>
  </si>
  <si>
    <t>bettingclosed.com</t>
  </si>
  <si>
    <t>comgoo.gl</t>
  </si>
  <si>
    <t>moskvorechie.ru</t>
  </si>
  <si>
    <t>med.pl</t>
  </si>
  <si>
    <t>capital96.com</t>
  </si>
  <si>
    <t>enterprisetimes.co.uk</t>
  </si>
  <si>
    <t>igroflot.ru</t>
  </si>
  <si>
    <t>topdigitrend.com</t>
  </si>
  <si>
    <t>annallergy.org</t>
  </si>
  <si>
    <t>shepnewsbreak.com</t>
  </si>
  <si>
    <t>solution21.info</t>
  </si>
  <si>
    <t>unlockboot.com</t>
  </si>
  <si>
    <t>reporterlive.com</t>
  </si>
  <si>
    <t>goodwin.edu</t>
  </si>
  <si>
    <t>kafelnikov.net</t>
  </si>
  <si>
    <t>rusbic.ru</t>
  </si>
  <si>
    <t>zoomtv.io</t>
  </si>
  <si>
    <t>cumul.io</t>
  </si>
  <si>
    <t>sundray.com</t>
  </si>
  <si>
    <t>nusii.com</t>
  </si>
  <si>
    <t>nbbs.biz</t>
  </si>
  <si>
    <t>dds.eu</t>
  </si>
  <si>
    <t>neyvabank.ru</t>
  </si>
  <si>
    <t>stadia.com</t>
  </si>
  <si>
    <t>zixcentral.com</t>
  </si>
  <si>
    <t>xunacg.xyz</t>
  </si>
  <si>
    <t>trnty.edu</t>
  </si>
  <si>
    <t>rebootwithjoe.com</t>
  </si>
  <si>
    <t>bedfordstmartins.com</t>
  </si>
  <si>
    <t>educationworld.in</t>
  </si>
  <si>
    <t>healthadvocate.com</t>
  </si>
  <si>
    <t>ns3web.org</t>
  </si>
  <si>
    <t>pdmnet.com</t>
  </si>
  <si>
    <t>compendium.com</t>
  </si>
  <si>
    <t>airbnb.cz</t>
  </si>
  <si>
    <t>relay.fm</t>
  </si>
  <si>
    <t>everfocusddns.com</t>
  </si>
  <si>
    <t>larep.fr</t>
  </si>
  <si>
    <t>bangkokhospital.com</t>
  </si>
  <si>
    <t>civilization.ca</t>
  </si>
  <si>
    <t>mustdial.com</t>
  </si>
  <si>
    <t>imzego.com</t>
  </si>
  <si>
    <t>idle.finance</t>
  </si>
  <si>
    <t>tabtrader.com</t>
  </si>
  <si>
    <t>wrotapodlasia.pl</t>
  </si>
  <si>
    <t>camstreamer.com</t>
  </si>
  <si>
    <t>encyclopediaofmath.org</t>
  </si>
  <si>
    <t>jmrnews.pro</t>
  </si>
  <si>
    <t>munimadrid.es</t>
  </si>
  <si>
    <t>tavio.ru</t>
  </si>
  <si>
    <t>mncppcapps.org</t>
  </si>
  <si>
    <t>datenschutz.org</t>
  </si>
  <si>
    <t>approovr.io</t>
  </si>
  <si>
    <t>slbp2.com</t>
  </si>
  <si>
    <t>brla.gov</t>
  </si>
  <si>
    <t>marken.com</t>
  </si>
  <si>
    <t>trashnothing.com</t>
  </si>
  <si>
    <t>eu4cn.com</t>
  </si>
  <si>
    <t>clarins.com</t>
  </si>
  <si>
    <t>delo-vcusa.ru</t>
  </si>
  <si>
    <t>tld.net</t>
  </si>
  <si>
    <t>wiplon.com</t>
  </si>
  <si>
    <t>apll.com</t>
  </si>
  <si>
    <t>prospershow.com</t>
  </si>
  <si>
    <t>visitnh.gov</t>
  </si>
  <si>
    <t>promisec.net</t>
  </si>
  <si>
    <t>cherryservers.com</t>
  </si>
  <si>
    <t>mediamarktsaturn.com</t>
  </si>
  <si>
    <t>spinxgames.com</t>
  </si>
  <si>
    <t>kochinet.ed.jp</t>
  </si>
  <si>
    <t>smarter.jp</t>
  </si>
  <si>
    <t>abhilashakids.com</t>
  </si>
  <si>
    <t>coventry.domains</t>
  </si>
  <si>
    <t>earthport.com</t>
  </si>
  <si>
    <t>chpok.site</t>
  </si>
  <si>
    <t>tjzhaoyinlawyer.com</t>
  </si>
  <si>
    <t>fvporn.com</t>
  </si>
  <si>
    <t>amlogic.com</t>
  </si>
  <si>
    <t>minimaks.ru</t>
  </si>
  <si>
    <t>koddi.io</t>
  </si>
  <si>
    <t>yyuap.com</t>
  </si>
  <si>
    <t>ultralife.asia</t>
  </si>
  <si>
    <t>apnacollege.in</t>
  </si>
  <si>
    <t>caoding.cn</t>
  </si>
  <si>
    <t>incopat.com</t>
  </si>
  <si>
    <t>flumetech.com</t>
  </si>
  <si>
    <t>otvet.wiki</t>
  </si>
  <si>
    <t>kmpx.ru</t>
  </si>
  <si>
    <t>houseofheat.co</t>
  </si>
  <si>
    <t>quickdrivingtestcancellations.net</t>
  </si>
  <si>
    <t>aexon.co.kr</t>
  </si>
  <si>
    <t>radiodns.org</t>
  </si>
  <si>
    <t>blinde-kuh.de</t>
  </si>
  <si>
    <t>web-host.gen.in</t>
  </si>
  <si>
    <t>formativ.net</t>
  </si>
  <si>
    <t>kavapoker.com</t>
  </si>
  <si>
    <t>c153yb4hps.ru</t>
  </si>
  <si>
    <t>zaochnik.ru</t>
  </si>
  <si>
    <t>ajaxload.info</t>
  </si>
  <si>
    <t>neorouter.com</t>
  </si>
  <si>
    <t>clicktex.com</t>
  </si>
  <si>
    <t>ouc.com</t>
  </si>
  <si>
    <t>digitalarsenal.net</t>
  </si>
  <si>
    <t>gtempurl.com</t>
  </si>
  <si>
    <t>jockey.in</t>
  </si>
  <si>
    <t>moenime.com</t>
  </si>
  <si>
    <t>qcnews.com</t>
  </si>
  <si>
    <t>ucll.be</t>
  </si>
  <si>
    <t>tommcfarlin.com</t>
  </si>
  <si>
    <t>shenzhenjiaoshi.com</t>
  </si>
  <si>
    <t>mindinventory.com</t>
  </si>
  <si>
    <t>triviascoop.com</t>
  </si>
  <si>
    <t>litimgs.com</t>
  </si>
  <si>
    <t>opinionetwork.com</t>
  </si>
  <si>
    <t>avci.net</t>
  </si>
  <si>
    <t>silverlining.com.np</t>
  </si>
  <si>
    <t>giadzy.com</t>
  </si>
  <si>
    <t>minsktaxi.ru</t>
  </si>
  <si>
    <t>ultrapower.com.cn</t>
  </si>
  <si>
    <t>cybernetwork.ch</t>
  </si>
  <si>
    <t>sotelma.ml</t>
  </si>
  <si>
    <t>izurvive.com</t>
  </si>
  <si>
    <t>imagineforest.com</t>
  </si>
  <si>
    <t>intelihealth.com</t>
  </si>
  <si>
    <t>fajwa.com</t>
  </si>
  <si>
    <t>sjeccd.edu</t>
  </si>
  <si>
    <t>probatix.de</t>
  </si>
  <si>
    <t>sendpulse.info</t>
  </si>
  <si>
    <t>ingevity.com</t>
  </si>
  <si>
    <t>ideal.com</t>
  </si>
  <si>
    <t>crimea-energy.ru</t>
  </si>
  <si>
    <t>mandolincafe.com</t>
  </si>
  <si>
    <t>redfox.ru</t>
  </si>
  <si>
    <t>sbookmarking.com</t>
  </si>
  <si>
    <t>campsystems.com</t>
  </si>
  <si>
    <t>itakeyou.co.uk</t>
  </si>
  <si>
    <t>a11yproject.com</t>
  </si>
  <si>
    <t>pingid.com</t>
  </si>
  <si>
    <t>ecmag.com</t>
  </si>
  <si>
    <t>skansen.se</t>
  </si>
  <si>
    <t>glnk.io</t>
  </si>
  <si>
    <t>karweioutletstore.nl</t>
  </si>
  <si>
    <t>mitec.com.mx</t>
  </si>
  <si>
    <t>webhotellit.com</t>
  </si>
  <si>
    <t>dosh.cash</t>
  </si>
  <si>
    <t>etecnia.net</t>
  </si>
  <si>
    <t>fgame.top</t>
  </si>
  <si>
    <t>metrompls.com</t>
  </si>
  <si>
    <t>buynothingproject.org</t>
  </si>
  <si>
    <t>threadloom.com</t>
  </si>
  <si>
    <t>netservice.at</t>
  </si>
  <si>
    <t>galactica.pl</t>
  </si>
  <si>
    <t>ilimhikmet.org.tr</t>
  </si>
  <si>
    <t>awsdns-cn-15.com</t>
  </si>
  <si>
    <t>clearinghouse.net</t>
  </si>
  <si>
    <t>typecast.ai</t>
  </si>
  <si>
    <t>rcplatformhk.com</t>
  </si>
  <si>
    <t>teligentip.net</t>
  </si>
  <si>
    <t>droidhen.com</t>
  </si>
  <si>
    <t>tssm.org.tw</t>
  </si>
  <si>
    <t>hurstpublishers.com</t>
  </si>
  <si>
    <t>apasih.my.id</t>
  </si>
  <si>
    <t>anhoch.com</t>
  </si>
  <si>
    <t>dnaav.com</t>
  </si>
  <si>
    <t>legendei.net</t>
  </si>
  <si>
    <t>slippi.gg</t>
  </si>
  <si>
    <t>vanitycore.co</t>
  </si>
  <si>
    <t>51baomu.cn</t>
  </si>
  <si>
    <t>celebwell.com</t>
  </si>
  <si>
    <t>yellowpages.co.uk</t>
  </si>
  <si>
    <t>brattlandsakeri.se</t>
  </si>
  <si>
    <t>rohstoff-welt.de</t>
  </si>
  <si>
    <t>online-sciences.com</t>
  </si>
  <si>
    <t>uncyclopedia.info</t>
  </si>
  <si>
    <t>pluspunkthosting.de</t>
  </si>
  <si>
    <t>hutman.net</t>
  </si>
  <si>
    <t>swarmapp.com</t>
  </si>
  <si>
    <t>stromectoltrust.com</t>
  </si>
  <si>
    <t>blankmediagames.com</t>
  </si>
  <si>
    <t>related-keywords.com</t>
  </si>
  <si>
    <t>buycraft.net</t>
  </si>
  <si>
    <t>ethernet.edu.et</t>
  </si>
  <si>
    <t>uberpeople.net</t>
  </si>
  <si>
    <t>aisd.net</t>
  </si>
  <si>
    <t>gigporno.vip</t>
  </si>
  <si>
    <t>yc.gov.cn</t>
  </si>
  <si>
    <t>petscreening.com</t>
  </si>
  <si>
    <t>widerbet.pl</t>
  </si>
  <si>
    <t>forces.ca</t>
  </si>
  <si>
    <t>a2zinc.io</t>
  </si>
  <si>
    <t>zbr.ovh</t>
  </si>
  <si>
    <t>glooko.com</t>
  </si>
  <si>
    <t>hollymoviehd.cc</t>
  </si>
  <si>
    <t>cetelem.cz</t>
  </si>
  <si>
    <t>20mcc.cn</t>
  </si>
  <si>
    <t>satfilm.pl</t>
  </si>
  <si>
    <t>ibooks.to</t>
  </si>
  <si>
    <t>bocmacau.com</t>
  </si>
  <si>
    <t>easterndns.com</t>
  </si>
  <si>
    <t>uhauldealer.com</t>
  </si>
  <si>
    <t>lkbennett.com</t>
  </si>
  <si>
    <t>kenresearch.com</t>
  </si>
  <si>
    <t>linuxuprising.com</t>
  </si>
  <si>
    <t>broadspeed.eu</t>
  </si>
  <si>
    <t>codemart.com</t>
  </si>
  <si>
    <t>cad-block.com</t>
  </si>
  <si>
    <t>mein-sonntag.de</t>
  </si>
  <si>
    <t>hero3d.net</t>
  </si>
  <si>
    <t>mediagear.net</t>
  </si>
  <si>
    <t>paparazziaccessories.com</t>
  </si>
  <si>
    <t>fenixfalt.com</t>
  </si>
  <si>
    <t>belgim.by</t>
  </si>
  <si>
    <t>albertocomas.com</t>
  </si>
  <si>
    <t>btinet.net</t>
  </si>
  <si>
    <t>nic.singles</t>
  </si>
  <si>
    <t>sonylife.co.jp</t>
  </si>
  <si>
    <t>bazar-zastavarna.com</t>
  </si>
  <si>
    <t>bluesystem.world</t>
  </si>
  <si>
    <t>eshia.ir</t>
  </si>
  <si>
    <t>carookee.de</t>
  </si>
  <si>
    <t>treastone.com</t>
  </si>
  <si>
    <t>genericviagratabwithnoprescription.quest</t>
  </si>
  <si>
    <t>secretlab.eu</t>
  </si>
  <si>
    <t>kshosting.co.kr</t>
  </si>
  <si>
    <t>printech-dz.com</t>
  </si>
  <si>
    <t>streamterium.com</t>
  </si>
  <si>
    <t>citibank.com.cn</t>
  </si>
  <si>
    <t>online-mahalla.uz</t>
  </si>
  <si>
    <t>godovalov.ru</t>
  </si>
  <si>
    <t>mobsuccess.com</t>
  </si>
  <si>
    <t>tourismvictoria.com</t>
  </si>
  <si>
    <t>xtian.com</t>
  </si>
  <si>
    <t>aparatsport.com</t>
  </si>
  <si>
    <t>medmen.com</t>
  </si>
  <si>
    <t>surfingbird.ru</t>
  </si>
  <si>
    <t>videoframe.space</t>
  </si>
  <si>
    <t>gamestolearnenglish.com</t>
  </si>
  <si>
    <t>monsternett.no</t>
  </si>
  <si>
    <t>kinoplan.ru</t>
  </si>
  <si>
    <t>fox-it.com</t>
  </si>
  <si>
    <t>alta.co.jp</t>
  </si>
  <si>
    <t>journalofdairyscience.org</t>
  </si>
  <si>
    <t>nic.gl</t>
  </si>
  <si>
    <t>mayak.bz</t>
  </si>
  <si>
    <t>media24.si</t>
  </si>
  <si>
    <t>bqool.com</t>
  </si>
  <si>
    <t>waimaiguai.com</t>
  </si>
  <si>
    <t>hoy.com.py</t>
  </si>
  <si>
    <t>nic.industries</t>
  </si>
  <si>
    <t>igfonts.io</t>
  </si>
  <si>
    <t>inssia.com</t>
  </si>
  <si>
    <t>aiwanbao.com</t>
  </si>
  <si>
    <t>advancingjustice-aajc.org</t>
  </si>
  <si>
    <t>tiwariacademy.com</t>
  </si>
  <si>
    <t>cottontraders.com</t>
  </si>
  <si>
    <t>semena-zakaz.ru</t>
  </si>
  <si>
    <t>tnetpro.jp</t>
  </si>
  <si>
    <t>auctionmobility.com</t>
  </si>
  <si>
    <t>dim-rs.com</t>
  </si>
  <si>
    <t>tmr.net</t>
  </si>
  <si>
    <t>payjunction.com</t>
  </si>
  <si>
    <t>profileplan.net</t>
  </si>
  <si>
    <t>mcqmate.com</t>
  </si>
  <si>
    <t>my-dns-hostdedqa510.biz</t>
  </si>
  <si>
    <t>hoku-iryo-u.ac.jp</t>
  </si>
  <si>
    <t>topbiki.com</t>
  </si>
  <si>
    <t>safelinking.net</t>
  </si>
  <si>
    <t>share-recipes.net</t>
  </si>
  <si>
    <t>wepiggy.com</t>
  </si>
  <si>
    <t>discoverylife.com</t>
  </si>
  <si>
    <t>orquidea.ai</t>
  </si>
  <si>
    <t>g4w-nameserver.de</t>
  </si>
  <si>
    <t>amarkets.group</t>
  </si>
  <si>
    <t>cosplay.com</t>
  </si>
  <si>
    <t>augmentingen.online</t>
  </si>
  <si>
    <t>vkool.com</t>
  </si>
  <si>
    <t>mmix.club</t>
  </si>
  <si>
    <t>the-beach.net</t>
  </si>
  <si>
    <t>nth.ch</t>
  </si>
  <si>
    <t>otakuusamagazine.com</t>
  </si>
  <si>
    <t>ethosdistro.com</t>
  </si>
  <si>
    <t>pingperfect.com</t>
  </si>
  <si>
    <t>tintedparticular.com</t>
  </si>
  <si>
    <t>butterflycoins.org</t>
  </si>
  <si>
    <t>tplinkmodem.net</t>
  </si>
  <si>
    <t>icp.fr</t>
  </si>
  <si>
    <t>ikea.it</t>
  </si>
  <si>
    <t>seedinvest.com</t>
  </si>
  <si>
    <t>astra-uk.ru</t>
  </si>
  <si>
    <t>krka.biz</t>
  </si>
  <si>
    <t>genomelink.io</t>
  </si>
  <si>
    <t>adserver01.de</t>
  </si>
  <si>
    <t>bedsonline.com</t>
  </si>
  <si>
    <t>moego.pet</t>
  </si>
  <si>
    <t>0v0.games</t>
  </si>
  <si>
    <t>socialtechnet.com</t>
  </si>
  <si>
    <t>theengineerspost.com</t>
  </si>
  <si>
    <t>titodominios.net</t>
  </si>
  <si>
    <t>4k123.com</t>
  </si>
  <si>
    <t>newdaypublishers.com</t>
  </si>
  <si>
    <t>priceoftravel.com</t>
  </si>
  <si>
    <t>kherson-yes.com.ua</t>
  </si>
  <si>
    <t>burnleyfootballclub.com</t>
  </si>
  <si>
    <t>mmh.com</t>
  </si>
  <si>
    <t>techzimo.net</t>
  </si>
  <si>
    <t>kifaharabi.com</t>
  </si>
  <si>
    <t>procastermedia.com</t>
  </si>
  <si>
    <t>clevelandbay.com</t>
  </si>
  <si>
    <t>ontinuity.co.uk</t>
  </si>
  <si>
    <t>answear.com</t>
  </si>
  <si>
    <t>wachovia.com</t>
  </si>
  <si>
    <t>astropof.eu</t>
  </si>
  <si>
    <t>rihannanow.com</t>
  </si>
  <si>
    <t>ijsrp.org</t>
  </si>
  <si>
    <t>rsccd.edu</t>
  </si>
  <si>
    <t>tennisfame.com</t>
  </si>
  <si>
    <t>ocula.com</t>
  </si>
  <si>
    <t>groupon.ca</t>
  </si>
  <si>
    <t>easygoingasperitydisconnect.com</t>
  </si>
  <si>
    <t>checkyourfact.com</t>
  </si>
  <si>
    <t>polu.in</t>
  </si>
  <si>
    <t>restfulapi.net</t>
  </si>
  <si>
    <t>happy.tools</t>
  </si>
  <si>
    <t>hh-imgs.cyou</t>
  </si>
  <si>
    <t>daffodilnet.com</t>
  </si>
  <si>
    <t>vinsupplier.com</t>
  </si>
  <si>
    <t>videoscdn.online</t>
  </si>
  <si>
    <t>bfds.com</t>
  </si>
  <si>
    <t>trkgs.com</t>
  </si>
  <si>
    <t>voennikrf.com</t>
  </si>
  <si>
    <t>smcoe.k12.ca.us</t>
  </si>
  <si>
    <t>dvr-ddns.com</t>
  </si>
  <si>
    <t>tedium.co</t>
  </si>
  <si>
    <t>avfhd.com</t>
  </si>
  <si>
    <t>oec-dc.jp</t>
  </si>
  <si>
    <t>ecservers.net</t>
  </si>
  <si>
    <t>semrushchina.cn</t>
  </si>
  <si>
    <t>meiro.company</t>
  </si>
  <si>
    <t>puremtgo.com</t>
  </si>
  <si>
    <t>17ce.com</t>
  </si>
  <si>
    <t>getinbank.pl</t>
  </si>
  <si>
    <t>breedingbusiness.com</t>
  </si>
  <si>
    <t>cdek.shopping</t>
  </si>
  <si>
    <t>universityhealthsystem.com</t>
  </si>
  <si>
    <t>vivotek.com</t>
  </si>
  <si>
    <t>softonic.jp</t>
  </si>
  <si>
    <t>rct-sc.br</t>
  </si>
  <si>
    <t>goldkamagra.com</t>
  </si>
  <si>
    <t>vnipipt.ru</t>
  </si>
  <si>
    <t>anandpublicschool.org</t>
  </si>
  <si>
    <t>shpok.site</t>
  </si>
  <si>
    <t>im.im</t>
  </si>
  <si>
    <t>bookriver.ru</t>
  </si>
  <si>
    <t>colonia-hausmeister.de</t>
  </si>
  <si>
    <t>practicaltypography.com</t>
  </si>
  <si>
    <t>adanald.icu</t>
  </si>
  <si>
    <t>cens.com</t>
  </si>
  <si>
    <t>salzburgerfestspiele.at</t>
  </si>
  <si>
    <t>trijicon.com</t>
  </si>
  <si>
    <t>mrtehran.com</t>
  </si>
  <si>
    <t>telecom24.link</t>
  </si>
  <si>
    <t>artsonia.com</t>
  </si>
  <si>
    <t>jeffreestarcosmetics.com</t>
  </si>
  <si>
    <t>gaminggorilla.com</t>
  </si>
  <si>
    <t>usla.ru</t>
  </si>
  <si>
    <t>ocsny.com</t>
  </si>
  <si>
    <t>imemories.com</t>
  </si>
  <si>
    <t>tholophewhu.com</t>
  </si>
  <si>
    <t>ip-54-36-126.eu</t>
  </si>
  <si>
    <t>krilex.net</t>
  </si>
  <si>
    <t>pcextreme.eu</t>
  </si>
  <si>
    <t>funneldrivenroi.com</t>
  </si>
  <si>
    <t>nailsmag.com</t>
  </si>
  <si>
    <t>aboutdance.com.ua</t>
  </si>
  <si>
    <t>secure-afterpay.com.au</t>
  </si>
  <si>
    <t>rem-graphics.net</t>
  </si>
  <si>
    <t>stone.com.br</t>
  </si>
  <si>
    <t>iproductkeys.com</t>
  </si>
  <si>
    <t>animesuki.com</t>
  </si>
  <si>
    <t>lesbianlist.com</t>
  </si>
  <si>
    <t>actitime.com</t>
  </si>
  <si>
    <t>cosmetify.com</t>
  </si>
  <si>
    <t>seachange.com</t>
  </si>
  <si>
    <t>geredekombiservisi.com</t>
  </si>
  <si>
    <t>iswhatappyouneed.net</t>
  </si>
  <si>
    <t>xnxx93.com</t>
  </si>
  <si>
    <t>goco.io</t>
  </si>
  <si>
    <t>thekey.com</t>
  </si>
  <si>
    <t>speisekarte.menu</t>
  </si>
  <si>
    <t>atomseo.com</t>
  </si>
  <si>
    <t>tsbctv.com</t>
  </si>
  <si>
    <t>ismcdn.jp</t>
  </si>
  <si>
    <t>520yidui.com</t>
  </si>
  <si>
    <t>tranet.net</t>
  </si>
  <si>
    <t>defre.net</t>
  </si>
  <si>
    <t>hr4you.org</t>
  </si>
  <si>
    <t>moderncampus.com</t>
  </si>
  <si>
    <t>diflucantabs.shop</t>
  </si>
  <si>
    <t>spirt-med.net</t>
  </si>
  <si>
    <t>wvi.com</t>
  </si>
  <si>
    <t>natboard.edu.in</t>
  </si>
  <si>
    <t>melissassouthernstylekitchen.com</t>
  </si>
  <si>
    <t>securedfile.ru</t>
  </si>
  <si>
    <t>freevpn-android.mobi</t>
  </si>
  <si>
    <t>9alba.com</t>
  </si>
  <si>
    <t>66ghz.com</t>
  </si>
  <si>
    <t>belora.ru</t>
  </si>
  <si>
    <t>easyvoyage.com</t>
  </si>
  <si>
    <t>autodns.nl</t>
  </si>
  <si>
    <t>cscec7b.com</t>
  </si>
  <si>
    <t>infinera.com</t>
  </si>
  <si>
    <t>serta.com</t>
  </si>
  <si>
    <t>planet-beruf.de</t>
  </si>
  <si>
    <t>belezanaweb.com.br</t>
  </si>
  <si>
    <t>drud.us</t>
  </si>
  <si>
    <t>textgod.com</t>
  </si>
  <si>
    <t>lamotriginen.com</t>
  </si>
  <si>
    <t>jobsoid.com</t>
  </si>
  <si>
    <t>usleallster.com</t>
  </si>
  <si>
    <t>pixelfed.org</t>
  </si>
  <si>
    <t>veriheal.com</t>
  </si>
  <si>
    <t>atsb.gov.au</t>
  </si>
  <si>
    <t>dominodatalab.com</t>
  </si>
  <si>
    <t>autoparus.by</t>
  </si>
  <si>
    <t>hollard.co.za</t>
  </si>
  <si>
    <t>engboms.se</t>
  </si>
  <si>
    <t>weatherwx.com</t>
  </si>
  <si>
    <t>islamveihsan.com</t>
  </si>
  <si>
    <t>meganstarr.com</t>
  </si>
  <si>
    <t>myuncchart.org</t>
  </si>
  <si>
    <t>bunnylust.com</t>
  </si>
  <si>
    <t>itanet.psi.br</t>
  </si>
  <si>
    <t>mconvert.net</t>
  </si>
  <si>
    <t>bollywoodmdb.com</t>
  </si>
  <si>
    <t>cdrama.in</t>
  </si>
  <si>
    <t>web-design.kz</t>
  </si>
  <si>
    <t>skema.edu</t>
  </si>
  <si>
    <t>wikissl.com</t>
  </si>
  <si>
    <t>coderpad.io</t>
  </si>
  <si>
    <t>1vats.ru</t>
  </si>
  <si>
    <t>yachtingworld.com</t>
  </si>
  <si>
    <t>mattermark.com</t>
  </si>
  <si>
    <t>ajaxshowtime.com</t>
  </si>
  <si>
    <t>moneyrates.com</t>
  </si>
  <si>
    <t>adainstaller.com</t>
  </si>
  <si>
    <t>ic.org</t>
  </si>
  <si>
    <t>topnews-24.com</t>
  </si>
  <si>
    <t>ensie.nl</t>
  </si>
  <si>
    <t>lootly.io</t>
  </si>
  <si>
    <t>kantotflix.com</t>
  </si>
  <si>
    <t>whl.ca</t>
  </si>
  <si>
    <t>1stserver.net</t>
  </si>
  <si>
    <t>dnssw.net</t>
  </si>
  <si>
    <t>hobie.com</t>
  </si>
  <si>
    <t>studylib.ru</t>
  </si>
  <si>
    <t>mjr.ru</t>
  </si>
  <si>
    <t>purworejokab.go.id</t>
  </si>
  <si>
    <t>rxcalculations.com</t>
  </si>
  <si>
    <t>jennair.com</t>
  </si>
  <si>
    <t>22bet.ng</t>
  </si>
  <si>
    <t>okashi-oroshi.net</t>
  </si>
  <si>
    <t>iceni-marksmen.co.uk</t>
  </si>
  <si>
    <t>flashb.id</t>
  </si>
  <si>
    <t>allwinso.com</t>
  </si>
  <si>
    <t>khojedu.net</t>
  </si>
  <si>
    <t>cgw.cn</t>
  </si>
  <si>
    <t>byril.com</t>
  </si>
  <si>
    <t>knorus.ru</t>
  </si>
  <si>
    <t>nic.parts</t>
  </si>
  <si>
    <t>internetpostage.com</t>
  </si>
  <si>
    <t>volcanic.cloud</t>
  </si>
  <si>
    <t>co3.dk</t>
  </si>
  <si>
    <t>availity.net</t>
  </si>
  <si>
    <t>acceleration.net</t>
  </si>
  <si>
    <t>uncuthub.com</t>
  </si>
  <si>
    <t>wowair.com</t>
  </si>
  <si>
    <t>delfin-tour.ru</t>
  </si>
  <si>
    <t>garpbs.com</t>
  </si>
  <si>
    <t>thietbivanphongquangvinh.com</t>
  </si>
  <si>
    <t>mad.services</t>
  </si>
  <si>
    <t>eros.ws</t>
  </si>
  <si>
    <t>texmet.pl</t>
  </si>
  <si>
    <t>atscall.me</t>
  </si>
  <si>
    <t>aryaka.com</t>
  </si>
  <si>
    <t>athene.com</t>
  </si>
  <si>
    <t>xswanshu.com</t>
  </si>
  <si>
    <t>thenationaltriallawyers.org</t>
  </si>
  <si>
    <t>hawaaworld.com</t>
  </si>
  <si>
    <t>highlands.edu</t>
  </si>
  <si>
    <t>lockhaven.com</t>
  </si>
  <si>
    <t>scopear.com</t>
  </si>
  <si>
    <t>eproof.com</t>
  </si>
  <si>
    <t>585zolotoy.ru</t>
  </si>
  <si>
    <t>piratebayproxy.live</t>
  </si>
  <si>
    <t>atmos-tokyo.com</t>
  </si>
  <si>
    <t>mimt.gov.ir</t>
  </si>
  <si>
    <t>betcity-ru.com</t>
  </si>
  <si>
    <t>triple-tree.com</t>
  </si>
  <si>
    <t>rosserial.net</t>
  </si>
  <si>
    <t>httpxxx.xyz</t>
  </si>
  <si>
    <t>lemon8-app.com</t>
  </si>
  <si>
    <t>heartlight.org</t>
  </si>
  <si>
    <t>gigaget.com</t>
  </si>
  <si>
    <t>revistaensambles.com.ar</t>
  </si>
  <si>
    <t>rxmechanic.com</t>
  </si>
  <si>
    <t>insuedthueringen.de</t>
  </si>
  <si>
    <t>essex.gov.uk</t>
  </si>
  <si>
    <t>cutscenes.net</t>
  </si>
  <si>
    <t>szkolnastrona.pl</t>
  </si>
  <si>
    <t>kimblegroup.com</t>
  </si>
  <si>
    <t>stripe.partners</t>
  </si>
  <si>
    <t>misn.com</t>
  </si>
  <si>
    <t>vertica.com</t>
  </si>
  <si>
    <t>superwallcustomers.com</t>
  </si>
  <si>
    <t>ktva.com</t>
  </si>
  <si>
    <t>sothelabs.com</t>
  </si>
  <si>
    <t>qieta.com</t>
  </si>
  <si>
    <t>e-works.net.cn</t>
  </si>
  <si>
    <t>newsongs.co.in</t>
  </si>
  <si>
    <t>hentaivnhot.net</t>
  </si>
  <si>
    <t>moj-posao.net</t>
  </si>
  <si>
    <t>crapulalisere.com</t>
  </si>
  <si>
    <t>jaguar.co.uk</t>
  </si>
  <si>
    <t>bg.net.ua</t>
  </si>
  <si>
    <t>mindhack2ch.com</t>
  </si>
  <si>
    <t>mofosnetwork.com</t>
  </si>
  <si>
    <t>moneytreeinc.com</t>
  </si>
  <si>
    <t>vagina.nl</t>
  </si>
  <si>
    <t>datenschutz-bayern.de</t>
  </si>
  <si>
    <t>monidentifiant.sncf</t>
  </si>
  <si>
    <t>phorest.me</t>
  </si>
  <si>
    <t>kamon.la</t>
  </si>
  <si>
    <t>sportsaffinity.com</t>
  </si>
  <si>
    <t>oneworldobservatory.com</t>
  </si>
  <si>
    <t>orteka.ru</t>
  </si>
  <si>
    <t>373news.com</t>
  </si>
  <si>
    <t>unicodrop.com.br</t>
  </si>
  <si>
    <t>chibicon.net</t>
  </si>
  <si>
    <t>difference-engine.com</t>
  </si>
  <si>
    <t>indianeagle.com</t>
  </si>
  <si>
    <t>anapa-official.ru</t>
  </si>
  <si>
    <t>alls.pro</t>
  </si>
  <si>
    <t>khaosodenglish.com</t>
  </si>
  <si>
    <t>skyguide.ch</t>
  </si>
  <si>
    <t>avmspa.it</t>
  </si>
  <si>
    <t>runcms.org</t>
  </si>
  <si>
    <t>puf.com</t>
  </si>
  <si>
    <t>bioversityinternational.org</t>
  </si>
  <si>
    <t>immi-usa.com</t>
  </si>
  <si>
    <t>qintl.com</t>
  </si>
  <si>
    <t>minorhotels.com</t>
  </si>
  <si>
    <t>inmoment.eu</t>
  </si>
  <si>
    <t>mostpornvideos.pro</t>
  </si>
  <si>
    <t>fernley.net</t>
  </si>
  <si>
    <t>mechrevo.com</t>
  </si>
  <si>
    <t>myhomebook.de</t>
  </si>
  <si>
    <t>zhibonba.com.cn</t>
  </si>
  <si>
    <t>phantasytour.com</t>
  </si>
  <si>
    <t>zazzle.com.au</t>
  </si>
  <si>
    <t>ctc-g.ad.jp</t>
  </si>
  <si>
    <t>insurity.net</t>
  </si>
  <si>
    <t>companyfolders.com</t>
  </si>
  <si>
    <t>myownconference.com</t>
  </si>
  <si>
    <t>zebra-group.ru</t>
  </si>
  <si>
    <t>babolat.com</t>
  </si>
  <si>
    <t>super-dns.com</t>
  </si>
  <si>
    <t>kikoff.com</t>
  </si>
  <si>
    <t>somd.com</t>
  </si>
  <si>
    <t>ourcommunitynow.com</t>
  </si>
  <si>
    <t>domainmasters.be</t>
  </si>
  <si>
    <t>ninahale.net</t>
  </si>
  <si>
    <t>redditlist.com</t>
  </si>
  <si>
    <t>taskmanagementsoft.com</t>
  </si>
  <si>
    <t>minettiangeloonline.com</t>
  </si>
  <si>
    <t>news-muheji.com</t>
  </si>
  <si>
    <t>realpush.media</t>
  </si>
  <si>
    <t>blovcdn.com</t>
  </si>
  <si>
    <t>cellularsales.com</t>
  </si>
  <si>
    <t>u-news.com.ua</t>
  </si>
  <si>
    <t>paramountmovies.com</t>
  </si>
  <si>
    <t>neurope.eu</t>
  </si>
  <si>
    <t>cspirevoice.com</t>
  </si>
  <si>
    <t>info-zip.org</t>
  </si>
  <si>
    <t>ellii.com</t>
  </si>
  <si>
    <t>kgs.com.hk</t>
  </si>
  <si>
    <t>kdrp.com</t>
  </si>
  <si>
    <t>metrolinx.com</t>
  </si>
  <si>
    <t>tlcollect.com</t>
  </si>
  <si>
    <t>surplex.com</t>
  </si>
  <si>
    <t>accion.org</t>
  </si>
  <si>
    <t>systeccloud.com</t>
  </si>
  <si>
    <t>buydance.com</t>
  </si>
  <si>
    <t>ark-web.jp</t>
  </si>
  <si>
    <t>librecad.org</t>
  </si>
  <si>
    <t>astromectoli.com</t>
  </si>
  <si>
    <t>momondo.nl</t>
  </si>
  <si>
    <t>the-aps.org</t>
  </si>
  <si>
    <t>nms.ac.jp</t>
  </si>
  <si>
    <t>heartlandpaymentservices.net</t>
  </si>
  <si>
    <t>liberal.gr</t>
  </si>
  <si>
    <t>biggseotools.com</t>
  </si>
  <si>
    <t>loxinfo.net</t>
  </si>
  <si>
    <t>nrcu.gov.ua</t>
  </si>
  <si>
    <t>cmocouncil.org</t>
  </si>
  <si>
    <t>builtinaustin.com</t>
  </si>
  <si>
    <t>unzer.com</t>
  </si>
  <si>
    <t>novinhasdozapzap.com</t>
  </si>
  <si>
    <t>photolab.me</t>
  </si>
  <si>
    <t>zhumadian.gov.cn</t>
  </si>
  <si>
    <t>akinox.dev</t>
  </si>
  <si>
    <t>ffb.com</t>
  </si>
  <si>
    <t>sumy-name.com</t>
  </si>
  <si>
    <t>medshuku.com</t>
  </si>
  <si>
    <t>huckmag.com</t>
  </si>
  <si>
    <t>assaabloyglobalsolutions.net</t>
  </si>
  <si>
    <t>txt80.com</t>
  </si>
  <si>
    <t>sealand-pptc.com</t>
  </si>
  <si>
    <t>kryptex.network</t>
  </si>
  <si>
    <t>hobby.ru</t>
  </si>
  <si>
    <t>womblebonddickinson.com</t>
  </si>
  <si>
    <t>hma.rocks</t>
  </si>
  <si>
    <t>iiko.online</t>
  </si>
  <si>
    <t>npmtrends.com</t>
  </si>
  <si>
    <t>haloitsm.com</t>
  </si>
  <si>
    <t>simon-blog.cf</t>
  </si>
  <si>
    <t>jungroup.com</t>
  </si>
  <si>
    <t>trimarkusa.com</t>
  </si>
  <si>
    <t>boosterblog.net</t>
  </si>
  <si>
    <t>working-dog.com</t>
  </si>
  <si>
    <t>teil.cc</t>
  </si>
  <si>
    <t>cobra.com</t>
  </si>
  <si>
    <t>exmetis.com</t>
  </si>
  <si>
    <t>dvag.de</t>
  </si>
  <si>
    <t>harveynorman.ie</t>
  </si>
  <si>
    <t>prestigeportraits.com</t>
  </si>
  <si>
    <t>baiyunxitong.com</t>
  </si>
  <si>
    <t>sloto-maniya.com</t>
  </si>
  <si>
    <t>asnimpactinvestors.com</t>
  </si>
  <si>
    <t>factable.com</t>
  </si>
  <si>
    <t>bobolike.com</t>
  </si>
  <si>
    <t>ispservices.us</t>
  </si>
  <si>
    <t>toolsurf.com</t>
  </si>
  <si>
    <t>tirumala.org</t>
  </si>
  <si>
    <t>parkwayplasteringexeter.co.uk</t>
  </si>
  <si>
    <t>financialplanningassociation.org</t>
  </si>
  <si>
    <t>zone-telechargement.al</t>
  </si>
  <si>
    <t>cbscg.ru</t>
  </si>
  <si>
    <t>intra-global.net</t>
  </si>
  <si>
    <t>garageband.com</t>
  </si>
  <si>
    <t>apnewsarchive.com</t>
  </si>
  <si>
    <t>medicoverhospitals.in</t>
  </si>
  <si>
    <t>ciweimao.com</t>
  </si>
  <si>
    <t>discussingfilm.net</t>
  </si>
  <si>
    <t>biographon.guru</t>
  </si>
  <si>
    <t>uralaz.ru</t>
  </si>
  <si>
    <t>galya.ru</t>
  </si>
  <si>
    <t>niagarafallshotels.com</t>
  </si>
  <si>
    <t>gbmc.org</t>
  </si>
  <si>
    <t>mywebonmedia.com</t>
  </si>
  <si>
    <t>zaman.com.tr</t>
  </si>
  <si>
    <t>edrone.me</t>
  </si>
  <si>
    <t>kinoscan.com</t>
  </si>
  <si>
    <t>blablacar.co.uk</t>
  </si>
  <si>
    <t>ontheborder.com</t>
  </si>
  <si>
    <t>okcs.com</t>
  </si>
  <si>
    <t>youskbe.com</t>
  </si>
  <si>
    <t>bpmob.com</t>
  </si>
  <si>
    <t>2backpage.com</t>
  </si>
  <si>
    <t>citaty.net</t>
  </si>
  <si>
    <t>uugai.com</t>
  </si>
  <si>
    <t>seedhost.eu</t>
  </si>
  <si>
    <t>cleaneatingkitchen.com</t>
  </si>
  <si>
    <t>magasin.dk</t>
  </si>
  <si>
    <t>cloudaccess.host</t>
  </si>
  <si>
    <t>galaxyx-tech.com</t>
  </si>
  <si>
    <t>trollfjord.no</t>
  </si>
  <si>
    <t>entomologytoday.org</t>
  </si>
  <si>
    <t>annieselke.com</t>
  </si>
  <si>
    <t>netserwer.pl</t>
  </si>
  <si>
    <t>domains-host.gr</t>
  </si>
  <si>
    <t>equest.com</t>
  </si>
  <si>
    <t>globoi.com</t>
  </si>
  <si>
    <t>gradientthemes.com</t>
  </si>
  <si>
    <t>radiosity.sx</t>
  </si>
  <si>
    <t>firm.global</t>
  </si>
  <si>
    <t>cafergottab.online</t>
  </si>
  <si>
    <t>t1-integration.ru</t>
  </si>
  <si>
    <t>ns46.com</t>
  </si>
  <si>
    <t>husson.edu</t>
  </si>
  <si>
    <t>dotsiam.com</t>
  </si>
  <si>
    <t>southpole.com</t>
  </si>
  <si>
    <t>mdlottery.com</t>
  </si>
  <si>
    <t>academicinfluence.com</t>
  </si>
  <si>
    <t>daftsex-hd.com</t>
  </si>
  <si>
    <t>groupon.ie</t>
  </si>
  <si>
    <t>casadko.fr</t>
  </si>
  <si>
    <t>tcell.io</t>
  </si>
  <si>
    <t>isic.org</t>
  </si>
  <si>
    <t>bdtask.com</t>
  </si>
  <si>
    <t>xverify.com</t>
  </si>
  <si>
    <t>dns-host.com</t>
  </si>
  <si>
    <t>mbauniverse.com</t>
  </si>
  <si>
    <t>collegextra.com</t>
  </si>
  <si>
    <t>dinnersdishesanddesserts.com</t>
  </si>
  <si>
    <t>brandingstrategyinsider.com</t>
  </si>
  <si>
    <t>userwerk.com</t>
  </si>
  <si>
    <t>bsuedu.ru</t>
  </si>
  <si>
    <t>herald.ie</t>
  </si>
  <si>
    <t>prd.go.th</t>
  </si>
  <si>
    <t>ten.cz</t>
  </si>
  <si>
    <t>splunkcx.com</t>
  </si>
  <si>
    <t>id.nl</t>
  </si>
  <si>
    <t>scan-fr.org</t>
  </si>
  <si>
    <t>south.edu</t>
  </si>
  <si>
    <t>decathlon.pt</t>
  </si>
  <si>
    <t>7host.ru</t>
  </si>
  <si>
    <t>hometownticketing.com</t>
  </si>
  <si>
    <t>restaurant-hospitality.com</t>
  </si>
  <si>
    <t>littlestudiofilms.com</t>
  </si>
  <si>
    <t>tourtictictic.com</t>
  </si>
  <si>
    <t>abnamroclearing.com</t>
  </si>
  <si>
    <t>vampireshop.cz</t>
  </si>
  <si>
    <t>osuokc.edu</t>
  </si>
  <si>
    <t>trustmineral.com</t>
  </si>
  <si>
    <t>vedabase.io</t>
  </si>
  <si>
    <t>kwe.com</t>
  </si>
  <si>
    <t>7alty.com</t>
  </si>
  <si>
    <t>allformgsu.ru</t>
  </si>
  <si>
    <t>curlcentric.com</t>
  </si>
  <si>
    <t>webarchitects.co.uk</t>
  </si>
  <si>
    <t>bydlenivolomouci.cz</t>
  </si>
  <si>
    <t>seedfinder.eu</t>
  </si>
  <si>
    <t>dailiest.com</t>
  </si>
  <si>
    <t>nic.courses</t>
  </si>
  <si>
    <t>thegreatbritishbakeoff.co.uk</t>
  </si>
  <si>
    <t>trgscreen.com</t>
  </si>
  <si>
    <t>yenibiris.com</t>
  </si>
  <si>
    <t>didi-food.com</t>
  </si>
  <si>
    <t>warabi.ne.jp</t>
  </si>
  <si>
    <t>rarecarat.com</t>
  </si>
  <si>
    <t>dover-global.net</t>
  </si>
  <si>
    <t>eaglerider.com</t>
  </si>
  <si>
    <t>medevel.com</t>
  </si>
  <si>
    <t>erectionpills.top</t>
  </si>
  <si>
    <t>beranet.com</t>
  </si>
  <si>
    <t>informadns.com</t>
  </si>
  <si>
    <t>nomorefakenews.com</t>
  </si>
  <si>
    <t>thenamemeaning.com</t>
  </si>
  <si>
    <t>kazakhmys.kz</t>
  </si>
  <si>
    <t>soane.org</t>
  </si>
  <si>
    <t>globvill.ruhr</t>
  </si>
  <si>
    <t>gb.com</t>
  </si>
  <si>
    <t>thesuburbansoapbox.com</t>
  </si>
  <si>
    <t>visitmonaco.com</t>
  </si>
  <si>
    <t>entwickler.de</t>
  </si>
  <si>
    <t>seohost24.biz</t>
  </si>
  <si>
    <t>theartofdoingstuff.com</t>
  </si>
  <si>
    <t>vuodatus.net</t>
  </si>
  <si>
    <t>panthera.org</t>
  </si>
  <si>
    <t>tianhongyeya.com</t>
  </si>
  <si>
    <t>sanepar.com.br</t>
  </si>
  <si>
    <t>fideliscare.net</t>
  </si>
  <si>
    <t>owengo.top</t>
  </si>
  <si>
    <t>iceland.is</t>
  </si>
  <si>
    <t>coffetube.com</t>
  </si>
  <si>
    <t>motchill1.com</t>
  </si>
  <si>
    <t>presseurop.eu</t>
  </si>
  <si>
    <t>911metallurgist.com</t>
  </si>
  <si>
    <t>dagelijksestandaard.nl</t>
  </si>
  <si>
    <t>coinquora.com</t>
  </si>
  <si>
    <t>mu-rrrc.com</t>
  </si>
  <si>
    <t>mopo.jp</t>
  </si>
  <si>
    <t>f7tk.com</t>
  </si>
  <si>
    <t>ksintez.ru</t>
  </si>
  <si>
    <t>bud.hu</t>
  </si>
  <si>
    <t>fcbayern.de</t>
  </si>
  <si>
    <t>blogdigger.com</t>
  </si>
  <si>
    <t>greenchoice.nl</t>
  </si>
  <si>
    <t>bandicam.cn</t>
  </si>
  <si>
    <t>smccd.net</t>
  </si>
  <si>
    <t>bambarmedia.com</t>
  </si>
  <si>
    <t>sdlcdn.com</t>
  </si>
  <si>
    <t>chuwi.com</t>
  </si>
  <si>
    <t>cloudcsp.com</t>
  </si>
  <si>
    <t>pickyourtrail.com</t>
  </si>
  <si>
    <t>sibsiu.ru</t>
  </si>
  <si>
    <t>alfa.lt</t>
  </si>
  <si>
    <t>freenode.me</t>
  </si>
  <si>
    <t>imba.com</t>
  </si>
  <si>
    <t>catwalkexotique.com.au</t>
  </si>
  <si>
    <t>meilleurshebergements.ml</t>
  </si>
  <si>
    <t>doramasyt.com</t>
  </si>
  <si>
    <t>7xm.xyz</t>
  </si>
  <si>
    <t>trustnet.com</t>
  </si>
  <si>
    <t>formez.it</t>
  </si>
  <si>
    <t>deltahost.net.ua</t>
  </si>
  <si>
    <t>alimanzour.com</t>
  </si>
  <si>
    <t>seexxxnow.net</t>
  </si>
  <si>
    <t>nzdl.org</t>
  </si>
  <si>
    <t>ianhoward.com.au</t>
  </si>
  <si>
    <t>allwording.com</t>
  </si>
  <si>
    <t>goflysmart.com</t>
  </si>
  <si>
    <t>itpub.cloud</t>
  </si>
  <si>
    <t>toptoon.net</t>
  </si>
  <si>
    <t>m-zone.cz</t>
  </si>
  <si>
    <t>juniornet.psi.br</t>
  </si>
  <si>
    <t>flygazine.com</t>
  </si>
  <si>
    <t>everydaywinner.com</t>
  </si>
  <si>
    <t>jumbomail.me</t>
  </si>
  <si>
    <t>avgi.gr</t>
  </si>
  <si>
    <t>viva.pl</t>
  </si>
  <si>
    <t>sancdn.net</t>
  </si>
  <si>
    <t>truenudists.com</t>
  </si>
  <si>
    <t>loperamiden.com</t>
  </si>
  <si>
    <t>usecorner.io</t>
  </si>
  <si>
    <t>animine.org</t>
  </si>
  <si>
    <t>my-forum.ru</t>
  </si>
  <si>
    <t>mwananchi.co.tz</t>
  </si>
  <si>
    <t>nomeo.eu</t>
  </si>
  <si>
    <t>my1elitclub.com</t>
  </si>
  <si>
    <t>nucor.com</t>
  </si>
  <si>
    <t>oum.ru</t>
  </si>
  <si>
    <t>zoloftsertralinest.com</t>
  </si>
  <si>
    <t>mylittlebookmark.com</t>
  </si>
  <si>
    <t>uk-gsp.ru</t>
  </si>
  <si>
    <t>52ywp.com</t>
  </si>
  <si>
    <t>txtv.ba</t>
  </si>
  <si>
    <t>grupahatak.pl</t>
  </si>
  <si>
    <t>targetsportsusa.com</t>
  </si>
  <si>
    <t>houseloan.com</t>
  </si>
  <si>
    <t>3rm.info</t>
  </si>
  <si>
    <t>differino.com</t>
  </si>
  <si>
    <t>dti2.ne.jp</t>
  </si>
  <si>
    <t>tangjiusheng.com</t>
  </si>
  <si>
    <t>onsizzle.com</t>
  </si>
  <si>
    <t>mediazilla.com</t>
  </si>
  <si>
    <t>softsalad.ru</t>
  </si>
  <si>
    <t>sbgi.net</t>
  </si>
  <si>
    <t>myvrspot.com</t>
  </si>
  <si>
    <t>recoverypoint.net</t>
  </si>
  <si>
    <t>adxcel.com</t>
  </si>
  <si>
    <t>mhm-services.com</t>
  </si>
  <si>
    <t>wsba.org</t>
  </si>
  <si>
    <t>ebizmba.com</t>
  </si>
  <si>
    <t>walksofitaly.com</t>
  </si>
  <si>
    <t>zapfibra.co.ao</t>
  </si>
  <si>
    <t>show.co</t>
  </si>
  <si>
    <t>jamaicaapps.info</t>
  </si>
  <si>
    <t>abiomed.com</t>
  </si>
  <si>
    <t>black-affluence.com</t>
  </si>
  <si>
    <t>rutadeviaje.com</t>
  </si>
  <si>
    <t>todaymatchprediction.com</t>
  </si>
  <si>
    <t>coomeet.me</t>
  </si>
  <si>
    <t>tenderapp.com</t>
  </si>
  <si>
    <t>futbolemotion.com</t>
  </si>
  <si>
    <t>aprendersobrefinancas.com</t>
  </si>
  <si>
    <t>learnship.com</t>
  </si>
  <si>
    <t>tbuz.com.cn</t>
  </si>
  <si>
    <t>jailexchange.com</t>
  </si>
  <si>
    <t>wholeecdn.com</t>
  </si>
  <si>
    <t>torontopassions.com</t>
  </si>
  <si>
    <t>dreamincode.net</t>
  </si>
  <si>
    <t>vaysite.com</t>
  </si>
  <si>
    <t>geosurf.io</t>
  </si>
  <si>
    <t>propecial.online</t>
  </si>
  <si>
    <t>ivss.gob.ve</t>
  </si>
  <si>
    <t>amstyles.com</t>
  </si>
  <si>
    <t>blogmickey.com</t>
  </si>
  <si>
    <t>monster.ru</t>
  </si>
  <si>
    <t>galinfo.com.ua</t>
  </si>
  <si>
    <t>deeparc.net</t>
  </si>
  <si>
    <t>zeromedia.cloud</t>
  </si>
  <si>
    <t>english-corpora.org</t>
  </si>
  <si>
    <t>asobistore.jp</t>
  </si>
  <si>
    <t>czechtheworld.com</t>
  </si>
  <si>
    <t>javhd.pics</t>
  </si>
  <si>
    <t>getvdm1.com</t>
  </si>
  <si>
    <t>hudson.com</t>
  </si>
  <si>
    <t>lamnia.com</t>
  </si>
  <si>
    <t>mapme.com</t>
  </si>
  <si>
    <t>constantcontactsites.com</t>
  </si>
  <si>
    <t>xentral.biz</t>
  </si>
  <si>
    <t>xfkyyfje.ru</t>
  </si>
  <si>
    <t>mvep.hr</t>
  </si>
  <si>
    <t>gmessaging.net</t>
  </si>
  <si>
    <t>glassons.com</t>
  </si>
  <si>
    <t>latex.org</t>
  </si>
  <si>
    <t>ucbug.com</t>
  </si>
  <si>
    <t>nailbook.jp</t>
  </si>
  <si>
    <t>conceptartempire.com</t>
  </si>
  <si>
    <t>portal-islam.id</t>
  </si>
  <si>
    <t>cointr.pro</t>
  </si>
  <si>
    <t>piaservers.com</t>
  </si>
  <si>
    <t>myplant.io</t>
  </si>
  <si>
    <t>stand.gg</t>
  </si>
  <si>
    <t>vogue.co.kr</t>
  </si>
  <si>
    <t>semantic.su</t>
  </si>
  <si>
    <t>electrikhelp.com</t>
  </si>
  <si>
    <t>finpeciafinasteride.online</t>
  </si>
  <si>
    <t>quest-na.com</t>
  </si>
  <si>
    <t>wareztorrent.com</t>
  </si>
  <si>
    <t>xueyinonline.com</t>
  </si>
  <si>
    <t>wonder.me</t>
  </si>
  <si>
    <t>mangalam.com</t>
  </si>
  <si>
    <t>haho.moe</t>
  </si>
  <si>
    <t>ruike1.com</t>
  </si>
  <si>
    <t>starads.xyz</t>
  </si>
  <si>
    <t>geekculture.com</t>
  </si>
  <si>
    <t>mykaleidoscope.ru</t>
  </si>
  <si>
    <t>diadora.com</t>
  </si>
  <si>
    <t>mdacorp-us.net</t>
  </si>
  <si>
    <t>englishexercises.org</t>
  </si>
  <si>
    <t>livetv612.me</t>
  </si>
  <si>
    <t>usmleworkout.com</t>
  </si>
  <si>
    <t>fuw.ch</t>
  </si>
  <si>
    <t>wasp-182b.com</t>
  </si>
  <si>
    <t>holybible.or.kr</t>
  </si>
  <si>
    <t>koko303.com</t>
  </si>
  <si>
    <t>ivss.gov.ve</t>
  </si>
  <si>
    <t>asasmrlt.com</t>
  </si>
  <si>
    <t>mywic.it</t>
  </si>
  <si>
    <t>united.net.ua</t>
  </si>
  <si>
    <t>cougardate.org</t>
  </si>
  <si>
    <t>e360xs.com</t>
  </si>
  <si>
    <t>magicmovies.com</t>
  </si>
  <si>
    <t>mgqr.com</t>
  </si>
  <si>
    <t>netturbo.com.br</t>
  </si>
  <si>
    <t>digitaluk.co.uk</t>
  </si>
  <si>
    <t>vb2themax.com</t>
  </si>
  <si>
    <t>pixius.com</t>
  </si>
  <si>
    <t>rydges.com</t>
  </si>
  <si>
    <t>sparda-west.de</t>
  </si>
  <si>
    <t>stretchsister.com</t>
  </si>
  <si>
    <t>wpresidence.net</t>
  </si>
  <si>
    <t>nextcentra.com</t>
  </si>
  <si>
    <t>freestyle.abbott</t>
  </si>
  <si>
    <t>the-future-of-commerce.com</t>
  </si>
  <si>
    <t>ifcj.org</t>
  </si>
  <si>
    <t>porndotcom.org</t>
  </si>
  <si>
    <t>aztec.network</t>
  </si>
  <si>
    <t>salvationarmy.ca</t>
  </si>
  <si>
    <t>pstcc.edu</t>
  </si>
  <si>
    <t>extremhost.net</t>
  </si>
  <si>
    <t>sogosurvey.com</t>
  </si>
  <si>
    <t>euromarkcreations.com</t>
  </si>
  <si>
    <t>proofpointisolation.com</t>
  </si>
  <si>
    <t>gomovie.sc</t>
  </si>
  <si>
    <t>contactcrazy.com</t>
  </si>
  <si>
    <t>telecontact.ru</t>
  </si>
  <si>
    <t>gazetalubuska.pl</t>
  </si>
  <si>
    <t>whbl.com</t>
  </si>
  <si>
    <t>jihsun.com.tw</t>
  </si>
  <si>
    <t>refugee.wiki</t>
  </si>
  <si>
    <t>sentrilock.com</t>
  </si>
  <si>
    <t>totallymoney.com</t>
  </si>
  <si>
    <t>sonicether.com</t>
  </si>
  <si>
    <t>themom100.com</t>
  </si>
  <si>
    <t>teluguonefoundation.in</t>
  </si>
  <si>
    <t>hipguide.com</t>
  </si>
  <si>
    <t>klubarbeit.at</t>
  </si>
  <si>
    <t>infoservice.pro</t>
  </si>
  <si>
    <t>zsi.at</t>
  </si>
  <si>
    <t>northsails.com</t>
  </si>
  <si>
    <t>artgraf24.pl</t>
  </si>
  <si>
    <t>chinapeace.gov.cn</t>
  </si>
  <si>
    <t>italiapokerforum.com</t>
  </si>
  <si>
    <t>morpho.xyz</t>
  </si>
  <si>
    <t>methodhome.com</t>
  </si>
  <si>
    <t>mibiz.com</t>
  </si>
  <si>
    <t>eartheclipse.com</t>
  </si>
  <si>
    <t>emdgroup.com</t>
  </si>
  <si>
    <t>myessayassignmenthelp.com</t>
  </si>
  <si>
    <t>hydro.mb.ca</t>
  </si>
  <si>
    <t>amazonbusiness.com</t>
  </si>
  <si>
    <t>mysitemapgenerator.com</t>
  </si>
  <si>
    <t>zyadda.com</t>
  </si>
  <si>
    <t>toimpo.com</t>
  </si>
  <si>
    <t>hiway.at</t>
  </si>
  <si>
    <t>guideme.io</t>
  </si>
  <si>
    <t>apotekhjartat.se</t>
  </si>
  <si>
    <t>bucketlist.org</t>
  </si>
  <si>
    <t>stepstone.at</t>
  </si>
  <si>
    <t>f-solutions.fi</t>
  </si>
  <si>
    <t>houwei-tech.com</t>
  </si>
  <si>
    <t>thewind.xyz</t>
  </si>
  <si>
    <t>vhv.rs</t>
  </si>
  <si>
    <t>e-devlet.gov.tr</t>
  </si>
  <si>
    <t>tapmeetsingh.com</t>
  </si>
  <si>
    <t>doxycyclinetabs.online</t>
  </si>
  <si>
    <t>auer-metallprofile.pl</t>
  </si>
  <si>
    <t>swarganga.org</t>
  </si>
  <si>
    <t>shosholoza.de</t>
  </si>
  <si>
    <t>badudns.cc</t>
  </si>
  <si>
    <t>fullsteampay.net</t>
  </si>
  <si>
    <t>bs-telecom.net</t>
  </si>
  <si>
    <t>ucertify.com</t>
  </si>
  <si>
    <t>tcshop.ir</t>
  </si>
  <si>
    <t>mangopay.com</t>
  </si>
  <si>
    <t>zworker9.me</t>
  </si>
  <si>
    <t>njxzc.edu.cn</t>
  </si>
  <si>
    <t>muralshelvesdeposition.com</t>
  </si>
  <si>
    <t>idmnet.pl</t>
  </si>
  <si>
    <t>oxycreates.org</t>
  </si>
  <si>
    <t>piapro.jp</t>
  </si>
  <si>
    <t>pwmania.com</t>
  </si>
  <si>
    <t>profit.ro</t>
  </si>
  <si>
    <t>chengji-inc.com</t>
  </si>
  <si>
    <t>pornogram.tv</t>
  </si>
  <si>
    <t>1xbet.cg</t>
  </si>
  <si>
    <t>meilleurduchef.com</t>
  </si>
  <si>
    <t>aad.gov.au</t>
  </si>
  <si>
    <t>june29.com</t>
  </si>
  <si>
    <t>scheidt-bachmann.net</t>
  </si>
  <si>
    <t>sausd.us</t>
  </si>
  <si>
    <t>atcsg.net</t>
  </si>
  <si>
    <t>azmibishara.com</t>
  </si>
  <si>
    <t>alabamanewscenter.com</t>
  </si>
  <si>
    <t>fashionpass.com</t>
  </si>
  <si>
    <t>remysharp.com</t>
  </si>
  <si>
    <t>mediamelon.com</t>
  </si>
  <si>
    <t>helpf.pro</t>
  </si>
  <si>
    <t>proxyclick.com</t>
  </si>
  <si>
    <t>ghettotube.com</t>
  </si>
  <si>
    <t>maoming.gov.cn</t>
  </si>
  <si>
    <t>malaysiaairports.com.my</t>
  </si>
  <si>
    <t>mega1080.com</t>
  </si>
  <si>
    <t>publit.io</t>
  </si>
  <si>
    <t>publicinput.com</t>
  </si>
  <si>
    <t>sweepwidget.com</t>
  </si>
  <si>
    <t>thekingofdealer.com</t>
  </si>
  <si>
    <t>thevibes.com</t>
  </si>
  <si>
    <t>zombietime.com</t>
  </si>
  <si>
    <t>anits.edu.in</t>
  </si>
  <si>
    <t>zabannegar.com</t>
  </si>
  <si>
    <t>mh-gartengestaltung.de</t>
  </si>
  <si>
    <t>hsutx.edu</t>
  </si>
  <si>
    <t>nasimobi.net</t>
  </si>
  <si>
    <t>optamarkportals.com</t>
  </si>
  <si>
    <t>anyang.gov.cn</t>
  </si>
  <si>
    <t>trf4.jus.br</t>
  </si>
  <si>
    <t>iobridge.com</t>
  </si>
  <si>
    <t>suport-tehnic.ro</t>
  </si>
  <si>
    <t>lpvietnamservers.com</t>
  </si>
  <si>
    <t>tikicdn.com</t>
  </si>
  <si>
    <t>foroconsultas.com</t>
  </si>
  <si>
    <t>moyklass.com</t>
  </si>
  <si>
    <t>kes.ru</t>
  </si>
  <si>
    <t>amoxicillin2021.us</t>
  </si>
  <si>
    <t>utstar.com</t>
  </si>
  <si>
    <t>redcanary.com</t>
  </si>
  <si>
    <t>fxxz.com</t>
  </si>
  <si>
    <t>tdk.co.jp</t>
  </si>
  <si>
    <t>fotospor.com</t>
  </si>
  <si>
    <t>presto-pre.com</t>
  </si>
  <si>
    <t>np-ors.ru</t>
  </si>
  <si>
    <t>rtvbn.com</t>
  </si>
  <si>
    <t>voyagetext.com</t>
  </si>
  <si>
    <t>nine3app.xyz</t>
  </si>
  <si>
    <t>linzhixiao.com</t>
  </si>
  <si>
    <t>planemapper.com</t>
  </si>
  <si>
    <t>cell-net.net</t>
  </si>
  <si>
    <t>kenney.nl</t>
  </si>
  <si>
    <t>smartbidnet.com</t>
  </si>
  <si>
    <t>thinkmobiles.com</t>
  </si>
  <si>
    <t>whitbread.co.uk</t>
  </si>
  <si>
    <t>my-idea.net</t>
  </si>
  <si>
    <t>digeefy.com</t>
  </si>
  <si>
    <t>sportvaganza.com</t>
  </si>
  <si>
    <t>yte1.com</t>
  </si>
  <si>
    <t>a2gov.org</t>
  </si>
  <si>
    <t>glory.co.jp</t>
  </si>
  <si>
    <t>eazypeazymealz.com</t>
  </si>
  <si>
    <t>judsonisd.org</t>
  </si>
  <si>
    <t>onsen.ag</t>
  </si>
  <si>
    <t>kewego.com</t>
  </si>
  <si>
    <t>sb-court.org</t>
  </si>
  <si>
    <t>irem.org</t>
  </si>
  <si>
    <t>americanliberty.news</t>
  </si>
  <si>
    <t>zooplus.at</t>
  </si>
  <si>
    <t>online-essentials.be</t>
  </si>
  <si>
    <t>ncsha.org</t>
  </si>
  <si>
    <t>noveltop.net</t>
  </si>
  <si>
    <t>motioninvest.com</t>
  </si>
  <si>
    <t>mcn.ne.jp</t>
  </si>
  <si>
    <t>pierre-fabre.com</t>
  </si>
  <si>
    <t>isagri.fr</t>
  </si>
  <si>
    <t>uapress.info</t>
  </si>
  <si>
    <t>320.io</t>
  </si>
  <si>
    <t>vremennaya-registratsia.ru</t>
  </si>
  <si>
    <t>legoland.de</t>
  </si>
  <si>
    <t>codblessit.com</t>
  </si>
  <si>
    <t>reply.it</t>
  </si>
  <si>
    <t>skvelynet.cz</t>
  </si>
  <si>
    <t>voyagetips.com</t>
  </si>
  <si>
    <t>agatameble.pl</t>
  </si>
  <si>
    <t>goldvision.com</t>
  </si>
  <si>
    <t>jpboy1069.net</t>
  </si>
  <si>
    <t>cardlink.link</t>
  </si>
  <si>
    <t>downloads-casino.com</t>
  </si>
  <si>
    <t>mail.kz</t>
  </si>
  <si>
    <t>campussuite.com</t>
  </si>
  <si>
    <t>advisor.ca</t>
  </si>
  <si>
    <t>app-install.bid</t>
  </si>
  <si>
    <t>aweblist.org</t>
  </si>
  <si>
    <t>premierenetworks.com</t>
  </si>
  <si>
    <t>linkedcare.cn</t>
  </si>
  <si>
    <t>shipwizmo.com</t>
  </si>
  <si>
    <t>cmcmarketsstockbroking.com.au</t>
  </si>
  <si>
    <t>nocservers.net.au</t>
  </si>
  <si>
    <t>tradeexpert.net</t>
  </si>
  <si>
    <t>metroreload.biz</t>
  </si>
  <si>
    <t>k7ad8sv6bx8c1a7zwd2-01.top</t>
  </si>
  <si>
    <t>unadmexico.mx</t>
  </si>
  <si>
    <t>netrition.com</t>
  </si>
  <si>
    <t>oneinstack.com</t>
  </si>
  <si>
    <t>sendoutcards.com</t>
  </si>
  <si>
    <t>tridiuum.com</t>
  </si>
  <si>
    <t>rochenhost.com</t>
  </si>
  <si>
    <t>expurgate.net</t>
  </si>
  <si>
    <t>rticoutdoors.com</t>
  </si>
  <si>
    <t>mannington.com</t>
  </si>
  <si>
    <t>x-videoz.com</t>
  </si>
  <si>
    <t>omnitel.biz</t>
  </si>
  <si>
    <t>nna.jp</t>
  </si>
  <si>
    <t>enterprisedna.co</t>
  </si>
  <si>
    <t>rostovyes.ru</t>
  </si>
  <si>
    <t>annmariegianni.com</t>
  </si>
  <si>
    <t>analdreamhouse.com</t>
  </si>
  <si>
    <t>git.com.cn</t>
  </si>
  <si>
    <t>orient-express.com</t>
  </si>
  <si>
    <t>gtn9.com</t>
  </si>
  <si>
    <t>keapapis.com</t>
  </si>
  <si>
    <t>rentomojo.com</t>
  </si>
  <si>
    <t>houghton.edu</t>
  </si>
  <si>
    <t>citypizza.com.pl</t>
  </si>
  <si>
    <t>speedtest.im</t>
  </si>
  <si>
    <t>nacion.co.cr</t>
  </si>
  <si>
    <t>squareupstaging.com</t>
  </si>
  <si>
    <t>lesbianmature.info</t>
  </si>
  <si>
    <t>bigpanda.io</t>
  </si>
  <si>
    <t>cphub.net</t>
  </si>
  <si>
    <t>pouted.com</t>
  </si>
  <si>
    <t>digitalcoinprice.com</t>
  </si>
  <si>
    <t>craftdlondon.com</t>
  </si>
  <si>
    <t>ebusiness32.com</t>
  </si>
  <si>
    <t>japopav.tv</t>
  </si>
  <si>
    <t>abirxo.cf</t>
  </si>
  <si>
    <t>bda.org</t>
  </si>
  <si>
    <t>uds18.ru</t>
  </si>
  <si>
    <t>bao.finance</t>
  </si>
  <si>
    <t>thesearcharena.com</t>
  </si>
  <si>
    <t>ctmip.net</t>
  </si>
  <si>
    <t>meglerdata.no</t>
  </si>
  <si>
    <t>platrum.ru</t>
  </si>
  <si>
    <t>osmi.com</t>
  </si>
  <si>
    <t>txwy.tw</t>
  </si>
  <si>
    <t>pruneau.fr</t>
  </si>
  <si>
    <t>socialaffluent.com</t>
  </si>
  <si>
    <t>natrumax.com.vn</t>
  </si>
  <si>
    <t>euro-financie.sk</t>
  </si>
  <si>
    <t>secure.website</t>
  </si>
  <si>
    <t>touslesdrivers.com</t>
  </si>
  <si>
    <t>freemoney123.com</t>
  </si>
  <si>
    <t>goreact.com</t>
  </si>
  <si>
    <t>tuningblog.eu</t>
  </si>
  <si>
    <t>peerservers.com</t>
  </si>
  <si>
    <t>littlefeat.net</t>
  </si>
  <si>
    <t>expedia.com.tw</t>
  </si>
  <si>
    <t>cosmicwiki.com</t>
  </si>
  <si>
    <t>hemaos.com</t>
  </si>
  <si>
    <t>turnoutpac.org</t>
  </si>
  <si>
    <t>proctorcollect.com</t>
  </si>
  <si>
    <t>ccapcable.com</t>
  </si>
  <si>
    <t>salisburyjournal.co.uk</t>
  </si>
  <si>
    <t>shldsd.com</t>
  </si>
  <si>
    <t>textstricker.de</t>
  </si>
  <si>
    <t>datashades.com</t>
  </si>
  <si>
    <t>posilan.com</t>
  </si>
  <si>
    <t>famecoin.ai</t>
  </si>
  <si>
    <t>cronoscan.com</t>
  </si>
  <si>
    <t>lenkino.adult</t>
  </si>
  <si>
    <t>karsten.com</t>
  </si>
  <si>
    <t>carcgl.com</t>
  </si>
  <si>
    <t>stephenfry.com</t>
  </si>
  <si>
    <t>lawguru.com</t>
  </si>
  <si>
    <t>hothothot.pro</t>
  </si>
  <si>
    <t>burnsmcd.in</t>
  </si>
  <si>
    <t>hostdirekt.com</t>
  </si>
  <si>
    <t>hctra.org</t>
  </si>
  <si>
    <t>ratedpeople.com</t>
  </si>
  <si>
    <t>kingrecords.co.jp</t>
  </si>
  <si>
    <t>stockbrokers.com</t>
  </si>
  <si>
    <t>delta-telecom.net</t>
  </si>
  <si>
    <t>rv.net</t>
  </si>
  <si>
    <t>4play.to</t>
  </si>
  <si>
    <t>fonious.com</t>
  </si>
  <si>
    <t>rakenapp.com</t>
  </si>
  <si>
    <t>members1st.org</t>
  </si>
  <si>
    <t>century21.fr</t>
  </si>
  <si>
    <t>123moviesgoto.com</t>
  </si>
  <si>
    <t>coca-cola-oesterreich.at</t>
  </si>
  <si>
    <t>simplywebshop.de</t>
  </si>
  <si>
    <t>filewave.net</t>
  </si>
  <si>
    <t>hirefrederick.com</t>
  </si>
  <si>
    <t>workbc.ca</t>
  </si>
  <si>
    <t>axonista.com</t>
  </si>
  <si>
    <t>eagleview.com</t>
  </si>
  <si>
    <t>edtimes.in</t>
  </si>
  <si>
    <t>3ssem.com</t>
  </si>
  <si>
    <t>atlas.aws</t>
  </si>
  <si>
    <t>varjo.com</t>
  </si>
  <si>
    <t>bokksu.com</t>
  </si>
  <si>
    <t>myq.com</t>
  </si>
  <si>
    <t>almowaten.net</t>
  </si>
  <si>
    <t>textdrive.com</t>
  </si>
  <si>
    <t>totszerdahelyikultura.hu</t>
  </si>
  <si>
    <t>denken.or.jp</t>
  </si>
  <si>
    <t>nielsenmedia.com</t>
  </si>
  <si>
    <t>testpress.in</t>
  </si>
  <si>
    <t>datahouse.ru</t>
  </si>
  <si>
    <t>fy-ff.com</t>
  </si>
  <si>
    <t>msf.es</t>
  </si>
  <si>
    <t>eos.to</t>
  </si>
  <si>
    <t>familienwerk.info</t>
  </si>
  <si>
    <t>waukeshacounty.gov</t>
  </si>
  <si>
    <t>audiodrama.community</t>
  </si>
  <si>
    <t>leeandlow.com</t>
  </si>
  <si>
    <t>nic.events</t>
  </si>
  <si>
    <t>maki-tour.ru</t>
  </si>
  <si>
    <t>novantmychart.org</t>
  </si>
  <si>
    <t>geonet.org.nz</t>
  </si>
  <si>
    <t>yueimg.com</t>
  </si>
  <si>
    <t>melodyloops.com</t>
  </si>
  <si>
    <t>pervypals.com</t>
  </si>
  <si>
    <t>googleappinfo.net</t>
  </si>
  <si>
    <t>onwardhealthcare.com</t>
  </si>
  <si>
    <t>trainstation2.com</t>
  </si>
  <si>
    <t>dkoding.in</t>
  </si>
  <si>
    <t>alweereenwinnaar.nl</t>
  </si>
  <si>
    <t>mucem.org</t>
  </si>
  <si>
    <t>tweethunter.io</t>
  </si>
  <si>
    <t>marriland.com</t>
  </si>
  <si>
    <t>radio.gov.pk</t>
  </si>
  <si>
    <t>sesamnet.ch</t>
  </si>
  <si>
    <t>wupperinst.org</t>
  </si>
  <si>
    <t>thesocialdelight.com</t>
  </si>
  <si>
    <t>ser.nl</t>
  </si>
  <si>
    <t>nigerianstat.gov.ng</t>
  </si>
  <si>
    <t>dubber.net</t>
  </si>
  <si>
    <t>zlongame.net</t>
  </si>
  <si>
    <t>nic.deals</t>
  </si>
  <si>
    <t>uoit.ca</t>
  </si>
  <si>
    <t>diffeyewear.com</t>
  </si>
  <si>
    <t>pubnix.net</t>
  </si>
  <si>
    <t>creativa.su</t>
  </si>
  <si>
    <t>iamhomesteader.com</t>
  </si>
  <si>
    <t>asiasentinel.com</t>
  </si>
  <si>
    <t>glide.co.uk</t>
  </si>
  <si>
    <t>fcbanking.com</t>
  </si>
  <si>
    <t>simpaltek.com</t>
  </si>
  <si>
    <t>quickline.ru</t>
  </si>
  <si>
    <t>drugstores.monster</t>
  </si>
  <si>
    <t>webads.eu</t>
  </si>
  <si>
    <t>2gt.biz</t>
  </si>
  <si>
    <t>goiam.org</t>
  </si>
  <si>
    <t>indianarrative.com</t>
  </si>
  <si>
    <t>chapmanchoice.com</t>
  </si>
  <si>
    <t>direct-dns.com</t>
  </si>
  <si>
    <t>lsbclan.net</t>
  </si>
  <si>
    <t>origiweb.com</t>
  </si>
  <si>
    <t>toreta.in</t>
  </si>
  <si>
    <t>br-klassik.de</t>
  </si>
  <si>
    <t>fieldfisher.com</t>
  </si>
  <si>
    <t>peaceweb.net</t>
  </si>
  <si>
    <t>mestinona.com</t>
  </si>
  <si>
    <t>vooservers.net</t>
  </si>
  <si>
    <t>nu2.nu</t>
  </si>
  <si>
    <t>rusnano.com</t>
  </si>
  <si>
    <t>flashstock.com</t>
  </si>
  <si>
    <t>gotobermuda.com</t>
  </si>
  <si>
    <t>hpprintersupportpro.com</t>
  </si>
  <si>
    <t>handjob-hd.net</t>
  </si>
  <si>
    <t>aliyunddos1005.com</t>
  </si>
  <si>
    <t>totaldict.ru</t>
  </si>
  <si>
    <t>app-sol.ru</t>
  </si>
  <si>
    <t>kbj99.net</t>
  </si>
  <si>
    <t>gresille.org</t>
  </si>
  <si>
    <t>bento.de</t>
  </si>
  <si>
    <t>ahlstrom.net</t>
  </si>
  <si>
    <t>dnsapi.cn</t>
  </si>
  <si>
    <t>savee.it</t>
  </si>
  <si>
    <t>immodraft.de</t>
  </si>
  <si>
    <t>yunicom.ru</t>
  </si>
  <si>
    <t>diplomsosl.com</t>
  </si>
  <si>
    <t>tiscover.com</t>
  </si>
  <si>
    <t>w3pcloud.com</t>
  </si>
  <si>
    <t>wiseweb.ru</t>
  </si>
  <si>
    <t>inbank.it</t>
  </si>
  <si>
    <t>net32.com</t>
  </si>
  <si>
    <t>kp.by</t>
  </si>
  <si>
    <t>superindi.com</t>
  </si>
  <si>
    <t>unicum.de</t>
  </si>
  <si>
    <t>digi.no</t>
  </si>
  <si>
    <t>polsri.ac.id</t>
  </si>
  <si>
    <t>encurtador.com.br</t>
  </si>
  <si>
    <t>morningstar.co.jp</t>
  </si>
  <si>
    <t>ainhoacantalapiedra.com</t>
  </si>
  <si>
    <t>octopus.app</t>
  </si>
  <si>
    <t>soccerpro.com</t>
  </si>
  <si>
    <t>swissport.com</t>
  </si>
  <si>
    <t>promenade-perpignan.com</t>
  </si>
  <si>
    <t>valthorens.com</t>
  </si>
  <si>
    <t>tap4api.com</t>
  </si>
  <si>
    <t>uf.edu</t>
  </si>
  <si>
    <t>nic.coffee</t>
  </si>
  <si>
    <t>sworkit.com</t>
  </si>
  <si>
    <t>diplomdlike.com</t>
  </si>
  <si>
    <t>nactacredit.com</t>
  </si>
  <si>
    <t>holyworld.ru</t>
  </si>
  <si>
    <t>dwach.ru</t>
  </si>
  <si>
    <t>jawwy.tv</t>
  </si>
  <si>
    <t>ns-artif.de</t>
  </si>
  <si>
    <t>podhoru.cz</t>
  </si>
  <si>
    <t>bc-ix.net</t>
  </si>
  <si>
    <t>mobiflip.de</t>
  </si>
  <si>
    <t>camintel.com</t>
  </si>
  <si>
    <t>agencyzoom.com</t>
  </si>
  <si>
    <t>bedrucken24.de</t>
  </si>
  <si>
    <t>walkerinfo.com</t>
  </si>
  <si>
    <t>uniontestprep.com</t>
  </si>
  <si>
    <t>tretinointab.online</t>
  </si>
  <si>
    <t>mercuriodns.com</t>
  </si>
  <si>
    <t>wheretoget.it</t>
  </si>
  <si>
    <t>bioscopelive.com</t>
  </si>
  <si>
    <t>careermatch.com</t>
  </si>
  <si>
    <t>encharge.io</t>
  </si>
  <si>
    <t>alibabacloud.com.tw</t>
  </si>
  <si>
    <t>ixsw.org</t>
  </si>
  <si>
    <t>wolnext.com</t>
  </si>
  <si>
    <t>iij.jp</t>
  </si>
  <si>
    <t>survivalblog.com</t>
  </si>
  <si>
    <t>myaffiliateprogram.com</t>
  </si>
  <si>
    <t>dzxwbj.com</t>
  </si>
  <si>
    <t>ez2q5.cn</t>
  </si>
  <si>
    <t>kutxa.net</t>
  </si>
  <si>
    <t>appurse.com</t>
  </si>
  <si>
    <t>rusrep.ru</t>
  </si>
  <si>
    <t>haccessonlineforms.com</t>
  </si>
  <si>
    <t>viantsuite.com</t>
  </si>
  <si>
    <t>seculab.kr</t>
  </si>
  <si>
    <t>erli.pl</t>
  </si>
  <si>
    <t>robocup.org</t>
  </si>
  <si>
    <t>spinsamba.es</t>
  </si>
  <si>
    <t>iti.br</t>
  </si>
  <si>
    <t>kitchencabinetkings.com</t>
  </si>
  <si>
    <t>ait-themes.club</t>
  </si>
  <si>
    <t>kii.com</t>
  </si>
  <si>
    <t>newbobfilm.ru</t>
  </si>
  <si>
    <t>iiko.biz</t>
  </si>
  <si>
    <t>ebay.net.in</t>
  </si>
  <si>
    <t>marquardmedia.hu</t>
  </si>
  <si>
    <t>smanavi.net</t>
  </si>
  <si>
    <t>professormesser.com</t>
  </si>
  <si>
    <t>georgetowncollege.edu</t>
  </si>
  <si>
    <t>drweb.de</t>
  </si>
  <si>
    <t>hungertv.com</t>
  </si>
  <si>
    <t>customsforge.com</t>
  </si>
  <si>
    <t>hortidaily.com</t>
  </si>
  <si>
    <t>arkansasfight.com</t>
  </si>
  <si>
    <t>nebivolol.live</t>
  </si>
  <si>
    <t>qqmining.org</t>
  </si>
  <si>
    <t>lekarna.cz</t>
  </si>
  <si>
    <t>onlinerogerdelauria.es</t>
  </si>
  <si>
    <t>stapadblockuser.info</t>
  </si>
  <si>
    <t>secureoffersites.com</t>
  </si>
  <si>
    <t>trailblazercommunitygroups.com</t>
  </si>
  <si>
    <t>q9pay.pw</t>
  </si>
  <si>
    <t>uhuseries.com</t>
  </si>
  <si>
    <t>gunze.co.jp</t>
  </si>
  <si>
    <t>welovedoodles.com</t>
  </si>
  <si>
    <t>e-pages.pub</t>
  </si>
  <si>
    <t>nxs.se</t>
  </si>
  <si>
    <t>expedmz.com</t>
  </si>
  <si>
    <t>peso.gov.in</t>
  </si>
  <si>
    <t>rarethief.com</t>
  </si>
  <si>
    <t>radiojavan.com</t>
  </si>
  <si>
    <t>soapdirt.com</t>
  </si>
  <si>
    <t>integrapay.com</t>
  </si>
  <si>
    <t>wishpondpages.com</t>
  </si>
  <si>
    <t>go2net.com.ua</t>
  </si>
  <si>
    <t>britainshistory.com</t>
  </si>
  <si>
    <t>erlc.com</t>
  </si>
  <si>
    <t>myonlineaccount.net</t>
  </si>
  <si>
    <t>dl556677.com</t>
  </si>
  <si>
    <t>edigitalresearch.com</t>
  </si>
  <si>
    <t>azseal.net</t>
  </si>
  <si>
    <t>rgsbank.ru</t>
  </si>
  <si>
    <t>rghent.com</t>
  </si>
  <si>
    <t>sundancetv.com</t>
  </si>
  <si>
    <t>baskino2.top</t>
  </si>
  <si>
    <t>krossava.ru</t>
  </si>
  <si>
    <t>kpu-m.ac.jp</t>
  </si>
  <si>
    <t>qigong.ru</t>
  </si>
  <si>
    <t>mmacore.tv</t>
  </si>
  <si>
    <t>marshallswift.com</t>
  </si>
  <si>
    <t>fastserve.net</t>
  </si>
  <si>
    <t>elementsofai.com</t>
  </si>
  <si>
    <t>taptapdada.com</t>
  </si>
  <si>
    <t>walletpop.com</t>
  </si>
  <si>
    <t>onetelecom.od.ua</t>
  </si>
  <si>
    <t>iveybusinessjournal.com</t>
  </si>
  <si>
    <t>panamaamerica.com.pa</t>
  </si>
  <si>
    <t>worc.ac.uk</t>
  </si>
  <si>
    <t>detoc.ru</t>
  </si>
  <si>
    <t>genndi.com</t>
  </si>
  <si>
    <t>friday.app</t>
  </si>
  <si>
    <t>solitairearena.com</t>
  </si>
  <si>
    <t>eslforums.com</t>
  </si>
  <si>
    <t>sdxgyq.net</t>
  </si>
  <si>
    <t>icanteachmychild.com</t>
  </si>
  <si>
    <t>hentai-image.com</t>
  </si>
  <si>
    <t>myopenid.com</t>
  </si>
  <si>
    <t>writemyessayhelp.net</t>
  </si>
  <si>
    <t>sharedcount.com</t>
  </si>
  <si>
    <t>getinappstory.com</t>
  </si>
  <si>
    <t>vehicleservicepros.com</t>
  </si>
  <si>
    <t>liftopia.com</t>
  </si>
  <si>
    <t>airbnb.ch</t>
  </si>
  <si>
    <t>kapu.hu</t>
  </si>
  <si>
    <t>cointivert.com</t>
  </si>
  <si>
    <t>mrslove.com</t>
  </si>
  <si>
    <t>kidkare.com</t>
  </si>
  <si>
    <t>bmezine.com</t>
  </si>
  <si>
    <t>spectrumdata.tech</t>
  </si>
  <si>
    <t>titlemax.us</t>
  </si>
  <si>
    <t>webbfabriken.com</t>
  </si>
  <si>
    <t>glaminati.com</t>
  </si>
  <si>
    <t>biletix.ru</t>
  </si>
  <si>
    <t>hus.fi</t>
  </si>
  <si>
    <t>gxtv.cn</t>
  </si>
  <si>
    <t>whitelabelwebserver.com</t>
  </si>
  <si>
    <t>callbell.eu</t>
  </si>
  <si>
    <t>shudo-u.ac.jp</t>
  </si>
  <si>
    <t>liveplayservice.com</t>
  </si>
  <si>
    <t>petiteteenager.com</t>
  </si>
  <si>
    <t>kentlaw.edu</t>
  </si>
  <si>
    <t>tnastatic.com</t>
  </si>
  <si>
    <t>stationmade.com</t>
  </si>
  <si>
    <t>biotrust.com</t>
  </si>
  <si>
    <t>loanmaxtitleloans.info</t>
  </si>
  <si>
    <t>propranolol24.com</t>
  </si>
  <si>
    <t>oxu24.com</t>
  </si>
  <si>
    <t>playoffpredictors.com</t>
  </si>
  <si>
    <t>streameye.net</t>
  </si>
  <si>
    <t>fieggen.com</t>
  </si>
  <si>
    <t>barawsugbo.com</t>
  </si>
  <si>
    <t>wnmu.edu</t>
  </si>
  <si>
    <t>medpace.com</t>
  </si>
  <si>
    <t>sharpbrains.com</t>
  </si>
  <si>
    <t>minimalismmadesimple.com</t>
  </si>
  <si>
    <t>pornhex.com</t>
  </si>
  <si>
    <t>quanji55.net</t>
  </si>
  <si>
    <t>coalindia.in</t>
  </si>
  <si>
    <t>sense360eng.com</t>
  </si>
  <si>
    <t>drivearabia.com</t>
  </si>
  <si>
    <t>naviabenefits.com</t>
  </si>
  <si>
    <t>gamewin79vip.net</t>
  </si>
  <si>
    <t>pleroma.social</t>
  </si>
  <si>
    <t>pqrtd9hhtu9x.info</t>
  </si>
  <si>
    <t>iasri.res.in</t>
  </si>
  <si>
    <t>tnx.nl</t>
  </si>
  <si>
    <t>cyberglobalnet.net</t>
  </si>
  <si>
    <t>ingesoft.net</t>
  </si>
  <si>
    <t>printrunner.com</t>
  </si>
  <si>
    <t>digistatement.com</t>
  </si>
  <si>
    <t>ttlkinder.com</t>
  </si>
  <si>
    <t>zhaoyicdn.net</t>
  </si>
  <si>
    <t>simoahava.com</t>
  </si>
  <si>
    <t>host-ive.com</t>
  </si>
  <si>
    <t>designbomb.jp</t>
  </si>
  <si>
    <t>certsign.ro</t>
  </si>
  <si>
    <t>canamkart.ca</t>
  </si>
  <si>
    <t>refind2ch.org</t>
  </si>
  <si>
    <t>ntv.de</t>
  </si>
  <si>
    <t>dramaticdirection.com</t>
  </si>
  <si>
    <t>maids.com</t>
  </si>
  <si>
    <t>popupplus.ir</t>
  </si>
  <si>
    <t>110school.ru</t>
  </si>
  <si>
    <t>uberconta.com.br</t>
  </si>
  <si>
    <t>topporn.me</t>
  </si>
  <si>
    <t>shoeisha.co.jp</t>
  </si>
  <si>
    <t>startbewijs.nl</t>
  </si>
  <si>
    <t>livefootballtickets.com</t>
  </si>
  <si>
    <t>clickteam.com</t>
  </si>
  <si>
    <t>netplaninternet.co.uk</t>
  </si>
  <si>
    <t>retailtimes.co.uk</t>
  </si>
  <si>
    <t>waybackmachine.org</t>
  </si>
  <si>
    <t>netdania.com</t>
  </si>
  <si>
    <t>curry7.us</t>
  </si>
  <si>
    <t>webcg.net</t>
  </si>
  <si>
    <t>xvidio.host</t>
  </si>
  <si>
    <t>lyun.edu.cn</t>
  </si>
  <si>
    <t>agnicoeagle.com</t>
  </si>
  <si>
    <t>gesundheit.gv.at</t>
  </si>
  <si>
    <t>uniquelyunilever.com</t>
  </si>
  <si>
    <t>forexcracked.com</t>
  </si>
  <si>
    <t>vpndns.org</t>
  </si>
  <si>
    <t>wacom.com.cn</t>
  </si>
  <si>
    <t>skai.io</t>
  </si>
  <si>
    <t>worksighted.com</t>
  </si>
  <si>
    <t>mrspauls.com</t>
  </si>
  <si>
    <t>bookmarkalexa.com</t>
  </si>
  <si>
    <t>mldata.ws</t>
  </si>
  <si>
    <t>domainsredirect.com</t>
  </si>
  <si>
    <t>hitit.edu.tr</t>
  </si>
  <si>
    <t>xiaoyi.com.tw</t>
  </si>
  <si>
    <t>bloomberglp.com</t>
  </si>
  <si>
    <t>airservices.gov.au</t>
  </si>
  <si>
    <t>bookbeat.com</t>
  </si>
  <si>
    <t>quickhost.hk</t>
  </si>
  <si>
    <t>mangohost.net</t>
  </si>
  <si>
    <t>datacentrum.sk</t>
  </si>
  <si>
    <t>atomohost.com</t>
  </si>
  <si>
    <t>veritonicmetrics.com</t>
  </si>
  <si>
    <t>monclick.it</t>
  </si>
  <si>
    <t>xvideos-games.com</t>
  </si>
  <si>
    <t>trustedpharmacyz.online</t>
  </si>
  <si>
    <t>e-boks.com</t>
  </si>
  <si>
    <t>adidas.co.kr</t>
  </si>
  <si>
    <t>smartmetrics.rocks</t>
  </si>
  <si>
    <t>lateshipment.com</t>
  </si>
  <si>
    <t>snia.org</t>
  </si>
  <si>
    <t>twmu.ac.jp</t>
  </si>
  <si>
    <t>satori.lv</t>
  </si>
  <si>
    <t>qqeng.com</t>
  </si>
  <si>
    <t>kinkly.com</t>
  </si>
  <si>
    <t>kunlun.com</t>
  </si>
  <si>
    <t>library.sh.cn</t>
  </si>
  <si>
    <t>profusesupport.com</t>
  </si>
  <si>
    <t>sydneytools.com.au</t>
  </si>
  <si>
    <t>scb.com.vn</t>
  </si>
  <si>
    <t>dvif.fr</t>
  </si>
  <si>
    <t>photocase.com</t>
  </si>
  <si>
    <t>fibabanka.com.tr</t>
  </si>
  <si>
    <t>crealitycloud.com</t>
  </si>
  <si>
    <t>globtelecom.ru</t>
  </si>
  <si>
    <t>tyomarkkinatori.fi</t>
  </si>
  <si>
    <t>huntingtoningalls.com</t>
  </si>
  <si>
    <t>onwelcom.dk</t>
  </si>
  <si>
    <t>sftoaa.com</t>
  </si>
  <si>
    <t>shezhan88.com</t>
  </si>
  <si>
    <t>rewardgateway.net</t>
  </si>
  <si>
    <t>ascendoor.com</t>
  </si>
  <si>
    <t>solovely.ru</t>
  </si>
  <si>
    <t>naces.org</t>
  </si>
  <si>
    <t>digiposte.fr</t>
  </si>
  <si>
    <t>freestyleserver.com</t>
  </si>
  <si>
    <t>pixalate.com</t>
  </si>
  <si>
    <t>wikisexguide.com</t>
  </si>
  <si>
    <t>investmentsanalysis.info</t>
  </si>
  <si>
    <t>adfontesmedia.com</t>
  </si>
  <si>
    <t>brightidea.com</t>
  </si>
  <si>
    <t>p30world.com</t>
  </si>
  <si>
    <t>zahia.be</t>
  </si>
  <si>
    <t>ttaws.com</t>
  </si>
  <si>
    <t>cortefiel.com</t>
  </si>
  <si>
    <t>bzfe.de</t>
  </si>
  <si>
    <t>eventregist.com</t>
  </si>
  <si>
    <t>autoprin.com</t>
  </si>
  <si>
    <t>steptoe.com</t>
  </si>
  <si>
    <t>liquidspace.com</t>
  </si>
  <si>
    <t>welocal.world</t>
  </si>
  <si>
    <t>cashconverters.es</t>
  </si>
  <si>
    <t>feedsky.com</t>
  </si>
  <si>
    <t>tlercher.de</t>
  </si>
  <si>
    <t>amoxicilline.quest</t>
  </si>
  <si>
    <t>canadiapharmacy.online</t>
  </si>
  <si>
    <t>dochalo.com</t>
  </si>
  <si>
    <t>dlu.edu.cn</t>
  </si>
  <si>
    <t>meccha-japan.com</t>
  </si>
  <si>
    <t>yamab2b.com</t>
  </si>
  <si>
    <t>webpark.ru</t>
  </si>
  <si>
    <t>thenorthface.eu</t>
  </si>
  <si>
    <t>nlc-bnc.ca</t>
  </si>
  <si>
    <t>disney.com.au</t>
  </si>
  <si>
    <t>dictzone.com</t>
  </si>
  <si>
    <t>gitanjaliengineers.com</t>
  </si>
  <si>
    <t>vilmanunez.com</t>
  </si>
  <si>
    <t>ton.org</t>
  </si>
  <si>
    <t>iwhop.cn</t>
  </si>
  <si>
    <t>mss-mathworks.com</t>
  </si>
  <si>
    <t>wolfgangsvault.com</t>
  </si>
  <si>
    <t>vhost.vn</t>
  </si>
  <si>
    <t>atcomp.cz</t>
  </si>
  <si>
    <t>translated.cloud</t>
  </si>
  <si>
    <t>aleedu.com</t>
  </si>
  <si>
    <t>buildingengines.com</t>
  </si>
  <si>
    <t>younet.network</t>
  </si>
  <si>
    <t>123movie.date</t>
  </si>
  <si>
    <t>bo.de</t>
  </si>
  <si>
    <t>aliyunddos0009.com</t>
  </si>
  <si>
    <t>callnowbutton.com</t>
  </si>
  <si>
    <t>paydayloanstexas.net</t>
  </si>
  <si>
    <t>kunggames.com</t>
  </si>
  <si>
    <t>k12workbook.com</t>
  </si>
  <si>
    <t>pif.gov.sa</t>
  </si>
  <si>
    <t>employersolutions.com</t>
  </si>
  <si>
    <t>prettyhandygirl.com</t>
  </si>
  <si>
    <t>everydayhealth.com.tw</t>
  </si>
  <si>
    <t>muuto.com</t>
  </si>
  <si>
    <t>cubic.is</t>
  </si>
  <si>
    <t>gpphosted.com</t>
  </si>
  <si>
    <t>toonpool.com</t>
  </si>
  <si>
    <t>chrono24.it</t>
  </si>
  <si>
    <t>securities.io</t>
  </si>
  <si>
    <t>wwmulu.com</t>
  </si>
  <si>
    <t>file-extension.info</t>
  </si>
  <si>
    <t>linux-apps.com</t>
  </si>
  <si>
    <t>ddregistrar.pl</t>
  </si>
  <si>
    <t>amingtool.com</t>
  </si>
  <si>
    <t>byteplusvod.com</t>
  </si>
  <si>
    <t>haciogullari.com</t>
  </si>
  <si>
    <t>vivisimo.com</t>
  </si>
  <si>
    <t>520yuanyuan.cn</t>
  </si>
  <si>
    <t>iglouhost.com</t>
  </si>
  <si>
    <t>highmarkbcbs.com</t>
  </si>
  <si>
    <t>fujinomiya.biz</t>
  </si>
  <si>
    <t>popso.it</t>
  </si>
  <si>
    <t>zhubajie.la</t>
  </si>
  <si>
    <t>osmanager4.com</t>
  </si>
  <si>
    <t>intercontinentalexchange.com</t>
  </si>
  <si>
    <t>h18ani.vip</t>
  </si>
  <si>
    <t>bannedbooksweek.org</t>
  </si>
  <si>
    <t>ivermectinstromectol.online</t>
  </si>
  <si>
    <t>pickledplum.com</t>
  </si>
  <si>
    <t>webatu.com</t>
  </si>
  <si>
    <t>healthgazettezone.com</t>
  </si>
  <si>
    <t>jobsforseniorsathome.com</t>
  </si>
  <si>
    <t>nic.graphics</t>
  </si>
  <si>
    <t>geekori.com</t>
  </si>
  <si>
    <t>gerenjianli.com</t>
  </si>
  <si>
    <t>my-dns-host9vna5100.biz</t>
  </si>
  <si>
    <t>guvdso.ru</t>
  </si>
  <si>
    <t>efpia.eu</t>
  </si>
  <si>
    <t>vyazma.net</t>
  </si>
  <si>
    <t>tetracyclinetab.quest</t>
  </si>
  <si>
    <t>cloudsoftphone.com</t>
  </si>
  <si>
    <t>minimed.com</t>
  </si>
  <si>
    <t>prace.cz</t>
  </si>
  <si>
    <t>holidayinnclub.com</t>
  </si>
  <si>
    <t>webshark.hu</t>
  </si>
  <si>
    <t>culture29.ru</t>
  </si>
  <si>
    <t>nic.toys</t>
  </si>
  <si>
    <t>rcl.gov.pl</t>
  </si>
  <si>
    <t>everefor.buzz</t>
  </si>
  <si>
    <t>xn--zck9awe6d820vk6qg9be46k.com</t>
  </si>
  <si>
    <t>ting275.com</t>
  </si>
  <si>
    <t>sister.tv</t>
  </si>
  <si>
    <t>adspirit.info</t>
  </si>
  <si>
    <t>questions.llc</t>
  </si>
  <si>
    <t>capbluecross.com</t>
  </si>
  <si>
    <t>loohk.com</t>
  </si>
  <si>
    <t>digst.dk</t>
  </si>
  <si>
    <t>grahamhancock.com</t>
  </si>
  <si>
    <t>myadrenalin.com</t>
  </si>
  <si>
    <t>fairmark.com</t>
  </si>
  <si>
    <t>freeslots.com</t>
  </si>
  <si>
    <t>bitly.com.vn</t>
  </si>
  <si>
    <t>hanseaticbank.de</t>
  </si>
  <si>
    <t>tropsha.com</t>
  </si>
  <si>
    <t>moskva.fm</t>
  </si>
  <si>
    <t>aluminum.org</t>
  </si>
  <si>
    <t>ksgct.de</t>
  </si>
  <si>
    <t>dailyrecordnews.com</t>
  </si>
  <si>
    <t>pp.credit</t>
  </si>
  <si>
    <t>allianz.hu</t>
  </si>
  <si>
    <t>fairground.ru</t>
  </si>
  <si>
    <t>onlineshoppingtools.com</t>
  </si>
  <si>
    <t>globrand.com</t>
  </si>
  <si>
    <t>orangero.com</t>
  </si>
  <si>
    <t>stayfriends.com</t>
  </si>
  <si>
    <t>mini-garden.ru</t>
  </si>
  <si>
    <t>poundland.co.uk</t>
  </si>
  <si>
    <t>contensis.com</t>
  </si>
  <si>
    <t>mk-host4.com</t>
  </si>
  <si>
    <t>northstatechorale.org</t>
  </si>
  <si>
    <t>propecia.sbs</t>
  </si>
  <si>
    <t>cremesp.org.br</t>
  </si>
  <si>
    <t>bopp-obec.info</t>
  </si>
  <si>
    <t>cdt-ec.com</t>
  </si>
  <si>
    <t>ringling.org</t>
  </si>
  <si>
    <t>ennovelas.net</t>
  </si>
  <si>
    <t>kvhss.edu.np</t>
  </si>
  <si>
    <t>rivmedia.uk</t>
  </si>
  <si>
    <t>petrotimes.vn</t>
  </si>
  <si>
    <t>west-holding.com</t>
  </si>
  <si>
    <t>caigou.com.cn</t>
  </si>
  <si>
    <t>samsmu.ru</t>
  </si>
  <si>
    <t>treatwell.de</t>
  </si>
  <si>
    <t>smoothscroll.net</t>
  </si>
  <si>
    <t>jajiga.com</t>
  </si>
  <si>
    <t>retailcouncil.org</t>
  </si>
  <si>
    <t>rocknrollbride.com</t>
  </si>
  <si>
    <t>visions.ca</t>
  </si>
  <si>
    <t>duz-drustvo.si</t>
  </si>
  <si>
    <t>globalproxy.io</t>
  </si>
  <si>
    <t>agentsearch.jp</t>
  </si>
  <si>
    <t>cariuma.com</t>
  </si>
  <si>
    <t>hubgroup.com</t>
  </si>
  <si>
    <t>klekt.com</t>
  </si>
  <si>
    <t>icosnethosting.com</t>
  </si>
  <si>
    <t>eofst.com</t>
  </si>
  <si>
    <t>coursehorse.com</t>
  </si>
  <si>
    <t>thewebcorner.com</t>
  </si>
  <si>
    <t>bridgehunter.com</t>
  </si>
  <si>
    <t>hnjgcg.com</t>
  </si>
  <si>
    <t>okksucr.com</t>
  </si>
  <si>
    <t>dnsargo.com</t>
  </si>
  <si>
    <t>physionet.org</t>
  </si>
  <si>
    <t>mangoporn.net</t>
  </si>
  <si>
    <t>wktnet.ru</t>
  </si>
  <si>
    <t>davidco.com</t>
  </si>
  <si>
    <t>change.am</t>
  </si>
  <si>
    <t>filtergrade.com</t>
  </si>
  <si>
    <t>amersports.com</t>
  </si>
  <si>
    <t>cdaction.pl</t>
  </si>
  <si>
    <t>tdrnetworks.com</t>
  </si>
  <si>
    <t>bbbsystems.net</t>
  </si>
  <si>
    <t>ocz.com</t>
  </si>
  <si>
    <t>nhrmc.org</t>
  </si>
  <si>
    <t>publinews.gt</t>
  </si>
  <si>
    <t>westinghousenuclear.com</t>
  </si>
  <si>
    <t>indiaenvironmentportal.org.in</t>
  </si>
  <si>
    <t>bnews.vn</t>
  </si>
  <si>
    <t>gcblago.ru</t>
  </si>
  <si>
    <t>sibptus.ru</t>
  </si>
  <si>
    <t>zoomerang.info</t>
  </si>
  <si>
    <t>orf05.ru</t>
  </si>
  <si>
    <t>chillicothechristian.com</t>
  </si>
  <si>
    <t>donutsmp.net</t>
  </si>
  <si>
    <t>mcpe.world</t>
  </si>
  <si>
    <t>crayon.co</t>
  </si>
  <si>
    <t>anagrama-ed.es</t>
  </si>
  <si>
    <t>nenow.in</t>
  </si>
  <si>
    <t>conservativedailynews.com</t>
  </si>
  <si>
    <t>pixelbin.io</t>
  </si>
  <si>
    <t>dotcom-monitor.com</t>
  </si>
  <si>
    <t>fastzone.org</t>
  </si>
  <si>
    <t>kropyvnychanka.com</t>
  </si>
  <si>
    <t>bigkis.com</t>
  </si>
  <si>
    <t>realtybiznews.com</t>
  </si>
  <si>
    <t>pinktriangle.ca</t>
  </si>
  <si>
    <t>linuxcnc.org</t>
  </si>
  <si>
    <t>yugioh-list.com</t>
  </si>
  <si>
    <t>capbridge.com</t>
  </si>
  <si>
    <t>svoekino.online</t>
  </si>
  <si>
    <t>phoenixzoo.org</t>
  </si>
  <si>
    <t>vhs.cloud</t>
  </si>
  <si>
    <t>greendottt.net</t>
  </si>
  <si>
    <t>m28.io</t>
  </si>
  <si>
    <t>escrowwebsite.com</t>
  </si>
  <si>
    <t>gasnatural.com</t>
  </si>
  <si>
    <t>paparazzi.com.ar</t>
  </si>
  <si>
    <t>new-tc.ru</t>
  </si>
  <si>
    <t>furniturerow.com</t>
  </si>
  <si>
    <t>cscsss.net</t>
  </si>
  <si>
    <t>opinion.com.bo</t>
  </si>
  <si>
    <t>geckochat.io</t>
  </si>
  <si>
    <t>mediametrie.fr</t>
  </si>
  <si>
    <t>kickoff.com</t>
  </si>
  <si>
    <t>discografiascompletas.org</t>
  </si>
  <si>
    <t>visaplace.com</t>
  </si>
  <si>
    <t>fiba3x3.com</t>
  </si>
  <si>
    <t>lensfree.jp</t>
  </si>
  <si>
    <t>tattoosboygirl.com</t>
  </si>
  <si>
    <t>nitk.ac.in</t>
  </si>
  <si>
    <t>pearldev.io</t>
  </si>
  <si>
    <t>vecer.com</t>
  </si>
  <si>
    <t>deftpdf.com</t>
  </si>
  <si>
    <t>watchfreexxx.net</t>
  </si>
  <si>
    <t>smashsurprise.com</t>
  </si>
  <si>
    <t>pistasmultideportivas.com</t>
  </si>
  <si>
    <t>telecom-info.com</t>
  </si>
  <si>
    <t>aaacluballiance.com</t>
  </si>
  <si>
    <t>ultimatecourses.com</t>
  </si>
  <si>
    <t>jumi.one</t>
  </si>
  <si>
    <t>duoku365.com</t>
  </si>
  <si>
    <t>nexuslabs.com</t>
  </si>
  <si>
    <t>backpackit.com</t>
  </si>
  <si>
    <t>totallynsfw.com</t>
  </si>
  <si>
    <t>qvc.net</t>
  </si>
  <si>
    <t>itect.com.au</t>
  </si>
  <si>
    <t>portsdns.net</t>
  </si>
  <si>
    <t>act12.com</t>
  </si>
  <si>
    <t>vividhollywood.com</t>
  </si>
  <si>
    <t>cochise.edu</t>
  </si>
  <si>
    <t>prednisolone.life</t>
  </si>
  <si>
    <t>thepaperstore.com</t>
  </si>
  <si>
    <t>operapps.com</t>
  </si>
  <si>
    <t>basezap.com</t>
  </si>
  <si>
    <t>opengovny.com</t>
  </si>
  <si>
    <t>dealerinfo.com</t>
  </si>
  <si>
    <t>standards.org.au</t>
  </si>
  <si>
    <t>mississippifreepress.org</t>
  </si>
  <si>
    <t>outsourcing-pharma.com</t>
  </si>
  <si>
    <t>travelingmom.com</t>
  </si>
  <si>
    <t>shipperhq.com</t>
  </si>
  <si>
    <t>ccestrategica.com</t>
  </si>
  <si>
    <t>milkfactory.jp</t>
  </si>
  <si>
    <t>jadeite.ru</t>
  </si>
  <si>
    <t>bainbridgereview.com</t>
  </si>
  <si>
    <t>javhay.net</t>
  </si>
  <si>
    <t>lightsystemsoft.com.br</t>
  </si>
  <si>
    <t>efor.es</t>
  </si>
  <si>
    <t>voila.ca</t>
  </si>
  <si>
    <t>superpuper.ru</t>
  </si>
  <si>
    <t>srz.com</t>
  </si>
  <si>
    <t>vividvirtual.com</t>
  </si>
  <si>
    <t>sfdcspatic.com</t>
  </si>
  <si>
    <t>olympus-europa.com</t>
  </si>
  <si>
    <t>zodaccess.top</t>
  </si>
  <si>
    <t>aeroportsdeparis.fr</t>
  </si>
  <si>
    <t>gethealthyu.com</t>
  </si>
  <si>
    <t>certigo.com</t>
  </si>
  <si>
    <t>primabusiness.at</t>
  </si>
  <si>
    <t>vantagewest.org</t>
  </si>
  <si>
    <t>lifescript.com</t>
  </si>
  <si>
    <t>thehappyplanner.com</t>
  </si>
  <si>
    <t>zonmw.nl</t>
  </si>
  <si>
    <t>cable.ru</t>
  </si>
  <si>
    <t>phish.com</t>
  </si>
  <si>
    <t>rtnewstoday.com</t>
  </si>
  <si>
    <t>24.kz</t>
  </si>
  <si>
    <t>gzport.com</t>
  </si>
  <si>
    <t>startingstrength.com</t>
  </si>
  <si>
    <t>kropyvnytskyi-future.com.ua</t>
  </si>
  <si>
    <t>spearswms.com</t>
  </si>
  <si>
    <t>watertowndailytimes.com</t>
  </si>
  <si>
    <t>varnion.net.id</t>
  </si>
  <si>
    <t>nofap.com</t>
  </si>
  <si>
    <t>e-konsulat.gov.pl</t>
  </si>
  <si>
    <t>bdksemarang.net</t>
  </si>
  <si>
    <t>sovcomflot.ru</t>
  </si>
  <si>
    <t>ftn.com</t>
  </si>
  <si>
    <t>gsmworld.com</t>
  </si>
  <si>
    <t>ahameet.com</t>
  </si>
  <si>
    <t>grade.us</t>
  </si>
  <si>
    <t>htb.co.jp</t>
  </si>
  <si>
    <t>thebeijingnews.com</t>
  </si>
  <si>
    <t>kci.net.nz</t>
  </si>
  <si>
    <t>jjc.edu</t>
  </si>
  <si>
    <t>vipyy8.cn</t>
  </si>
  <si>
    <t>eaupureinternational.com</t>
  </si>
  <si>
    <t>thinkdedicated.com</t>
  </si>
  <si>
    <t>bwin.es</t>
  </si>
  <si>
    <t>tg5tj2cu.com</t>
  </si>
  <si>
    <t>emiratespost.ae</t>
  </si>
  <si>
    <t>anthology.com</t>
  </si>
  <si>
    <t>dressupgames.com</t>
  </si>
  <si>
    <t>tableconvert.com</t>
  </si>
  <si>
    <t>glavred.net</t>
  </si>
  <si>
    <t>lacountydns.com</t>
  </si>
  <si>
    <t>thetruestory.news</t>
  </si>
  <si>
    <t>conservatoriocuneo.it</t>
  </si>
  <si>
    <t>bprum.ru</t>
  </si>
  <si>
    <t>conceptosjuridicos.com</t>
  </si>
  <si>
    <t>aviewoncities.com</t>
  </si>
  <si>
    <t>efootballhub.net</t>
  </si>
  <si>
    <t>socolive9.tv</t>
  </si>
  <si>
    <t>itakita.net</t>
  </si>
  <si>
    <t>spss.com</t>
  </si>
  <si>
    <t>karaca.us</t>
  </si>
  <si>
    <t>gaig.com</t>
  </si>
  <si>
    <t>fnamerica.com</t>
  </si>
  <si>
    <t>appliedcloudservices.com</t>
  </si>
  <si>
    <t>northerntoolemail.com</t>
  </si>
  <si>
    <t>qquing.net</t>
  </si>
  <si>
    <t>cleanmediaadserver.com</t>
  </si>
  <si>
    <t>worldindia.com</t>
  </si>
  <si>
    <t>nesbittburns.ca</t>
  </si>
  <si>
    <t>fairwear.org</t>
  </si>
  <si>
    <t>wavedns.de</t>
  </si>
  <si>
    <t>advancedrad.com</t>
  </si>
  <si>
    <t>compadre.org</t>
  </si>
  <si>
    <t>ressay-phompital.com</t>
  </si>
  <si>
    <t>folhadirigida.com.br</t>
  </si>
  <si>
    <t>bigbrain.gg</t>
  </si>
  <si>
    <t>news.ro</t>
  </si>
  <si>
    <t>kuechengoetter.de</t>
  </si>
  <si>
    <t>min.us</t>
  </si>
  <si>
    <t>blaek.de</t>
  </si>
  <si>
    <t>wonkywonderful.com</t>
  </si>
  <si>
    <t>adiflucan.com</t>
  </si>
  <si>
    <t>leicabiosystems.com</t>
  </si>
  <si>
    <t>xeoma.com</t>
  </si>
  <si>
    <t>ymir.co.jp</t>
  </si>
  <si>
    <t>eurotele.com.ua</t>
  </si>
  <si>
    <t>libgen.st</t>
  </si>
  <si>
    <t>tmall.ru</t>
  </si>
  <si>
    <t>crohost.net</t>
  </si>
  <si>
    <t>minsocam.org</t>
  </si>
  <si>
    <t>happydiyhome.com</t>
  </si>
  <si>
    <t>inovance.com</t>
  </si>
  <si>
    <t>hdi.com.mx</t>
  </si>
  <si>
    <t>netkom.it</t>
  </si>
  <si>
    <t>airexpress.net.ua</t>
  </si>
  <si>
    <t>parley.tv</t>
  </si>
  <si>
    <t>sdlproducts.com</t>
  </si>
  <si>
    <t>zutobi.com</t>
  </si>
  <si>
    <t>cbsnooper.com</t>
  </si>
  <si>
    <t>senado.cl</t>
  </si>
  <si>
    <t>ebaystores.com</t>
  </si>
  <si>
    <t>kropyvnytskyi-yes.com.ua</t>
  </si>
  <si>
    <t>revenco.com</t>
  </si>
  <si>
    <t>r-ooo.ru</t>
  </si>
  <si>
    <t>stockmann.ru</t>
  </si>
  <si>
    <t>jtdwjcwq6f4wp4ce.com</t>
  </si>
  <si>
    <t>name-server.io</t>
  </si>
  <si>
    <t>inrets.fr</t>
  </si>
  <si>
    <t>e-net.com</t>
  </si>
  <si>
    <t>riversidechristianschool.org</t>
  </si>
  <si>
    <t>stroyportal.ru</t>
  </si>
  <si>
    <t>eos.info</t>
  </si>
  <si>
    <t>clarasec.net</t>
  </si>
  <si>
    <t>phoneburner.com</t>
  </si>
  <si>
    <t>belarus.by</t>
  </si>
  <si>
    <t>newzjunky.com</t>
  </si>
  <si>
    <t>iarex.ru</t>
  </si>
  <si>
    <t>rmb.co.za</t>
  </si>
  <si>
    <t>cnnc.com.cn</t>
  </si>
  <si>
    <t>wpshower.com</t>
  </si>
  <si>
    <t>ldz.lv</t>
  </si>
  <si>
    <t>zizhiba.com</t>
  </si>
  <si>
    <t>yagla.ru</t>
  </si>
  <si>
    <t>awmi.net</t>
  </si>
  <si>
    <t>freelistingindia.in</t>
  </si>
  <si>
    <t>trazodone.life</t>
  </si>
  <si>
    <t>pbhdom.eu</t>
  </si>
  <si>
    <t>baramangaonline.com</t>
  </si>
  <si>
    <t>gravit.com.au</t>
  </si>
  <si>
    <t>dentonisd.org</t>
  </si>
  <si>
    <t>autobratan.ru</t>
  </si>
  <si>
    <t>medentmobile.com</t>
  </si>
  <si>
    <t>ipic.vn</t>
  </si>
  <si>
    <t>wrzucajpliki.pl</t>
  </si>
  <si>
    <t>asianporn.life</t>
  </si>
  <si>
    <t>shellhosts.com</t>
  </si>
  <si>
    <t>roughgroup.com</t>
  </si>
  <si>
    <t>metrobd.net</t>
  </si>
  <si>
    <t>makealivingwriting.com</t>
  </si>
  <si>
    <t>ufca.edu.br</t>
  </si>
  <si>
    <t>americasuits.com</t>
  </si>
  <si>
    <t>all-cyber.ru</t>
  </si>
  <si>
    <t>hosixy.com</t>
  </si>
  <si>
    <t>politi.co</t>
  </si>
  <si>
    <t>timbers.com</t>
  </si>
  <si>
    <t>neweratech.com</t>
  </si>
  <si>
    <t>vvipescort.com</t>
  </si>
  <si>
    <t>harrishealth.org</t>
  </si>
  <si>
    <t>patcotechindia.com</t>
  </si>
  <si>
    <t>xvideosx.pro</t>
  </si>
  <si>
    <t>ipunku.com</t>
  </si>
  <si>
    <t>coocaa.com</t>
  </si>
  <si>
    <t>loft-prj.co.jp</t>
  </si>
  <si>
    <t>nishi.or.jp</t>
  </si>
  <si>
    <t>curtmfg.com</t>
  </si>
  <si>
    <t>researchgiant.com</t>
  </si>
  <si>
    <t>hellotushy.com</t>
  </si>
  <si>
    <t>vikingrange.com</t>
  </si>
  <si>
    <t>hzsxn.com</t>
  </si>
  <si>
    <t>acmestores.com</t>
  </si>
  <si>
    <t>vgmusic.com</t>
  </si>
  <si>
    <t>it-tv.org</t>
  </si>
  <si>
    <t>kozikaza.com</t>
  </si>
  <si>
    <t>mabinogiworld.com</t>
  </si>
  <si>
    <t>substack-custom-domains.com</t>
  </si>
  <si>
    <t>myfamilymobile.com</t>
  </si>
  <si>
    <t>forest.ru</t>
  </si>
  <si>
    <t>huigetv.com</t>
  </si>
  <si>
    <t>natapp.cn</t>
  </si>
  <si>
    <t>gis.net</t>
  </si>
  <si>
    <t>hotterthanfire.com</t>
  </si>
  <si>
    <t>media-zmiev.net.ua</t>
  </si>
  <si>
    <t>fitclick.com</t>
  </si>
  <si>
    <t>radio1.si</t>
  </si>
  <si>
    <t>6moons.com</t>
  </si>
  <si>
    <t>kiwibooks.in</t>
  </si>
  <si>
    <t>3suisses.fr</t>
  </si>
  <si>
    <t>4kbizhi.com</t>
  </si>
  <si>
    <t>iranet.net</t>
  </si>
  <si>
    <t>lavote.net</t>
  </si>
  <si>
    <t>techboomers.com</t>
  </si>
  <si>
    <t>womenchangingsa.co.za</t>
  </si>
  <si>
    <t>lordfilms-s.org</t>
  </si>
  <si>
    <t>igf.com</t>
  </si>
  <si>
    <t>twitbit.in</t>
  </si>
  <si>
    <t>paramountequity.com</t>
  </si>
  <si>
    <t>rentfaster.ca</t>
  </si>
  <si>
    <t>putnam.com</t>
  </si>
  <si>
    <t>znanierussia.ru</t>
  </si>
  <si>
    <t>cpip.net.cn</t>
  </si>
  <si>
    <t>bleach-bravesouls.com</t>
  </si>
  <si>
    <t>citobi.be</t>
  </si>
  <si>
    <t>amawaterways.com</t>
  </si>
  <si>
    <t>elex.pl</t>
  </si>
  <si>
    <t>nic.clothing</t>
  </si>
  <si>
    <t>sumchanka.info</t>
  </si>
  <si>
    <t>cutsclothing.com</t>
  </si>
  <si>
    <t>legalstart.fr</t>
  </si>
  <si>
    <t>umc.com</t>
  </si>
  <si>
    <t>tarkovtracker.io</t>
  </si>
  <si>
    <t>osiris-student.nl</t>
  </si>
  <si>
    <t>juso.go.kr</t>
  </si>
  <si>
    <t>corpsec.ninja</t>
  </si>
  <si>
    <t>monetas.ch</t>
  </si>
  <si>
    <t>memberdirect.net</t>
  </si>
  <si>
    <t>istore.co.za</t>
  </si>
  <si>
    <t>ankiuser.net</t>
  </si>
  <si>
    <t>davno.ru</t>
  </si>
  <si>
    <t>online-samsung.ru</t>
  </si>
  <si>
    <t>speee-ad.jp</t>
  </si>
  <si>
    <t>rcoe.us</t>
  </si>
  <si>
    <t>ketogenicdiets.net</t>
  </si>
  <si>
    <t>softodrom.ru</t>
  </si>
  <si>
    <t>gorpg.club</t>
  </si>
  <si>
    <t>aastock.net</t>
  </si>
  <si>
    <t>gpone.com</t>
  </si>
  <si>
    <t>diablohost.com</t>
  </si>
  <si>
    <t>tecappcloud.com</t>
  </si>
  <si>
    <t>bgonair.bg</t>
  </si>
  <si>
    <t>cretalive.gr</t>
  </si>
  <si>
    <t>a227h.cc</t>
  </si>
  <si>
    <t>miraclechuppahs.com</t>
  </si>
  <si>
    <t>kotoroy.net</t>
  </si>
  <si>
    <t>gogathr.live</t>
  </si>
  <si>
    <t>kfu.edu.cn</t>
  </si>
  <si>
    <t>cnhnb.com</t>
  </si>
  <si>
    <t>publinord.com</t>
  </si>
  <si>
    <t>softmath.com</t>
  </si>
  <si>
    <t>paperturn.com</t>
  </si>
  <si>
    <t>tmc.gov.in</t>
  </si>
  <si>
    <t>10kingmo.xyz</t>
  </si>
  <si>
    <t>resnap.com</t>
  </si>
  <si>
    <t>digiwest.net</t>
  </si>
  <si>
    <t>milre.com</t>
  </si>
  <si>
    <t>izmir.bel.tr</t>
  </si>
  <si>
    <t>nuplink.net</t>
  </si>
  <si>
    <t>avdmotors.ru</t>
  </si>
  <si>
    <t>ometanet.live</t>
  </si>
  <si>
    <t>groupekineconcept.com</t>
  </si>
  <si>
    <t>tenten.cloud</t>
  </si>
  <si>
    <t>7e5d91ae4e.com</t>
  </si>
  <si>
    <t>nitt.edu</t>
  </si>
  <si>
    <t>zoechip.cc</t>
  </si>
  <si>
    <t>kathmandu.com.au</t>
  </si>
  <si>
    <t>metalblade.com</t>
  </si>
  <si>
    <t>primate.net</t>
  </si>
  <si>
    <t>yeezy-supply.com</t>
  </si>
  <si>
    <t>mlp.cz</t>
  </si>
  <si>
    <t>furosemide.email</t>
  </si>
  <si>
    <t>sumy-one.com</t>
  </si>
  <si>
    <t>svaboda.org</t>
  </si>
  <si>
    <t>yst.ru</t>
  </si>
  <si>
    <t>onedayinsf.org</t>
  </si>
  <si>
    <t>sws.co.jp</t>
  </si>
  <si>
    <t>intel.pl</t>
  </si>
  <si>
    <t>auregister.com.au</t>
  </si>
  <si>
    <t>croooober.com</t>
  </si>
  <si>
    <t>equiinet.com</t>
  </si>
  <si>
    <t>lauritz.com</t>
  </si>
  <si>
    <t>lgyy.tv</t>
  </si>
  <si>
    <t>nasregion.cz</t>
  </si>
  <si>
    <t>fond.co</t>
  </si>
  <si>
    <t>awsdns-cn-35.biz</t>
  </si>
  <si>
    <t>ecomfreedom.com</t>
  </si>
  <si>
    <t>oscommerce-solution.com</t>
  </si>
  <si>
    <t>videowise.com</t>
  </si>
  <si>
    <t>barclays.net</t>
  </si>
  <si>
    <t>cultpens.com</t>
  </si>
  <si>
    <t>vermangasporno.com</t>
  </si>
  <si>
    <t>structural.net</t>
  </si>
  <si>
    <t>alvashowcase.com</t>
  </si>
  <si>
    <t>yaom.ru</t>
  </si>
  <si>
    <t>simplehomebusinesssystem.com</t>
  </si>
  <si>
    <t>pltraffic5.com</t>
  </si>
  <si>
    <t>ubiq.co</t>
  </si>
  <si>
    <t>centrio.uk</t>
  </si>
  <si>
    <t>mphc.gov.in</t>
  </si>
  <si>
    <t>htsa.jp</t>
  </si>
  <si>
    <t>paydayloansgeorgia.net</t>
  </si>
  <si>
    <t>spu.ac.th</t>
  </si>
  <si>
    <t>gantry.org</t>
  </si>
  <si>
    <t>tradera.net</t>
  </si>
  <si>
    <t>siliconinvestor.com</t>
  </si>
  <si>
    <t>moonshot-tech.com</t>
  </si>
  <si>
    <t>adidasyeezyonlinestore.us</t>
  </si>
  <si>
    <t>personanutrition.com</t>
  </si>
  <si>
    <t>cryptobrowser.today</t>
  </si>
  <si>
    <t>readingterminalmarket.org</t>
  </si>
  <si>
    <t>biziday.ro</t>
  </si>
  <si>
    <t>searchtoolshub.com</t>
  </si>
  <si>
    <t>ouyawiki.com</t>
  </si>
  <si>
    <t>moneymax.ph</t>
  </si>
  <si>
    <t>pahtag.tech</t>
  </si>
  <si>
    <t>wiibrew.org</t>
  </si>
  <si>
    <t>rostender.info</t>
  </si>
  <si>
    <t>iphonefaq.org</t>
  </si>
  <si>
    <t>lajornadamaya.mx</t>
  </si>
  <si>
    <t>lewd.ninja</t>
  </si>
  <si>
    <t>marham.pk</t>
  </si>
  <si>
    <t>modahealth.com</t>
  </si>
  <si>
    <t>ahcorporation.com</t>
  </si>
  <si>
    <t>finbox.com</t>
  </si>
  <si>
    <t>einthusan.io</t>
  </si>
  <si>
    <t>kfk-dekoration.dk</t>
  </si>
  <si>
    <t>greystripe.com</t>
  </si>
  <si>
    <t>memoriadatv.com</t>
  </si>
  <si>
    <t>ksria.cn</t>
  </si>
  <si>
    <t>feg.de</t>
  </si>
  <si>
    <t>yourxxxvideos.pro</t>
  </si>
  <si>
    <t>sp-tv.ru</t>
  </si>
  <si>
    <t>eduburs.com</t>
  </si>
  <si>
    <t>vasekurzy.cz</t>
  </si>
  <si>
    <t>vmtp.ru</t>
  </si>
  <si>
    <t>connectium.nl</t>
  </si>
  <si>
    <t>dbexpertise.fr</t>
  </si>
  <si>
    <t>kolosstudio.ru</t>
  </si>
  <si>
    <t>hypedrop.com</t>
  </si>
  <si>
    <t>fruitsandveggies.org</t>
  </si>
  <si>
    <t>ittrade.cz</t>
  </si>
  <si>
    <t>regzip.net</t>
  </si>
  <si>
    <t>logineonrw-lms.de</t>
  </si>
  <si>
    <t>mikeandtarabruley.com</t>
  </si>
  <si>
    <t>soolide.com</t>
  </si>
  <si>
    <t>weareindy.com</t>
  </si>
  <si>
    <t>griefergames.net</t>
  </si>
  <si>
    <t>comfortsystemsusa.com</t>
  </si>
  <si>
    <t>nic.cool</t>
  </si>
  <si>
    <t>fujejo.xyz</t>
  </si>
  <si>
    <t>farbik.ru</t>
  </si>
  <si>
    <t>soccerauquebec.com</t>
  </si>
  <si>
    <t>alfiekohn.org</t>
  </si>
  <si>
    <t>tse.go.cr</t>
  </si>
  <si>
    <t>ssi-net.com</t>
  </si>
  <si>
    <t>wakunavi.net</t>
  </si>
  <si>
    <t>soskol.ru</t>
  </si>
  <si>
    <t>doctorhead.ru</t>
  </si>
  <si>
    <t>mspplatform.co</t>
  </si>
  <si>
    <t>alibabacloud.com.my</t>
  </si>
  <si>
    <t>bskarn.com</t>
  </si>
  <si>
    <t>mostro.ru</t>
  </si>
  <si>
    <t>likeeey.biz</t>
  </si>
  <si>
    <t>j-tune.co.uk</t>
  </si>
  <si>
    <t>kosho.or.jp</t>
  </si>
  <si>
    <t>team.ba</t>
  </si>
  <si>
    <t>yhgfb-static.com</t>
  </si>
  <si>
    <t>amoxicillin2.com</t>
  </si>
  <si>
    <t>carewell.com</t>
  </si>
  <si>
    <t>simplycodes.com</t>
  </si>
  <si>
    <t>speedcat-aff02.com</t>
  </si>
  <si>
    <t>iwgia.org</t>
  </si>
  <si>
    <t>biointeractive.org</t>
  </si>
  <si>
    <t>iletisim.gov.tr</t>
  </si>
  <si>
    <t>solverlabs.com</t>
  </si>
  <si>
    <t>u9a9.xyz</t>
  </si>
  <si>
    <t>teodns.com</t>
  </si>
  <si>
    <t>karukantimes.com</t>
  </si>
  <si>
    <t>scratchmania-casino.be</t>
  </si>
  <si>
    <t>bloompeak.io</t>
  </si>
  <si>
    <t>cnss.ma</t>
  </si>
  <si>
    <t>semestr.ru</t>
  </si>
  <si>
    <t>duyou8.com</t>
  </si>
  <si>
    <t>stavregion.ru</t>
  </si>
  <si>
    <t>gaoloumi.cc</t>
  </si>
  <si>
    <t>scoutshop.org</t>
  </si>
  <si>
    <t>wangrp.net</t>
  </si>
  <si>
    <t>coronasmitte.dk</t>
  </si>
  <si>
    <t>yonghuivip.com</t>
  </si>
  <si>
    <t>rudesktop.ru</t>
  </si>
  <si>
    <t>bhpioneer.com</t>
  </si>
  <si>
    <t>boligportal.dk</t>
  </si>
  <si>
    <t>slackatwork.com</t>
  </si>
  <si>
    <t>abu.edu.ng</t>
  </si>
  <si>
    <t>bmg.com</t>
  </si>
  <si>
    <t>pharmexec.com</t>
  </si>
  <si>
    <t>moj.gov.vn</t>
  </si>
  <si>
    <t>rncdn3.com</t>
  </si>
  <si>
    <t>spanish.cl</t>
  </si>
  <si>
    <t>ktuzdiw.cn</t>
  </si>
  <si>
    <t>batterystuff.com</t>
  </si>
  <si>
    <t>citymetric.com</t>
  </si>
  <si>
    <t>bestrank.pw</t>
  </si>
  <si>
    <t>iis7.com</t>
  </si>
  <si>
    <t>locksoflove.org</t>
  </si>
  <si>
    <t>boardsource.org</t>
  </si>
  <si>
    <t>shengguyaoye.com</t>
  </si>
  <si>
    <t>christysports.com</t>
  </si>
  <si>
    <t>netkoncept.com</t>
  </si>
  <si>
    <t>virtex.com.br</t>
  </si>
  <si>
    <t>ersag.com.az</t>
  </si>
  <si>
    <t>hsbc.com.tw</t>
  </si>
  <si>
    <t>redriver.com</t>
  </si>
  <si>
    <t>m1ns.be</t>
  </si>
  <si>
    <t>notes.finance</t>
  </si>
  <si>
    <t>aeat.es</t>
  </si>
  <si>
    <t>knowyourgst.com</t>
  </si>
  <si>
    <t>naadac.org</t>
  </si>
  <si>
    <t>shopfa.com</t>
  </si>
  <si>
    <t>springfieldmo.gov</t>
  </si>
  <si>
    <t>aitec.it</t>
  </si>
  <si>
    <t>atrc.link</t>
  </si>
  <si>
    <t>ahrz.org.cn</t>
  </si>
  <si>
    <t>haloscan.com</t>
  </si>
  <si>
    <t>metabaseapp.com</t>
  </si>
  <si>
    <t>proscarfinasteride.online</t>
  </si>
  <si>
    <t>viatech.com.tw</t>
  </si>
  <si>
    <t>cdt.ch</t>
  </si>
  <si>
    <t>prostitutki-na-vyezd.com</t>
  </si>
  <si>
    <t>eurosport.io</t>
  </si>
  <si>
    <t>cinbell.com</t>
  </si>
  <si>
    <t>dsb.gv.at</t>
  </si>
  <si>
    <t>westfalia.de</t>
  </si>
  <si>
    <t>therichpost.com</t>
  </si>
  <si>
    <t>namazso.eu</t>
  </si>
  <si>
    <t>ssc.lt</t>
  </si>
  <si>
    <t>dotpdn.com</t>
  </si>
  <si>
    <t>mvps.net</t>
  </si>
  <si>
    <t>metrabyte.cloud</t>
  </si>
  <si>
    <t>dosoogle.com</t>
  </si>
  <si>
    <t>meshforcewifi.com</t>
  </si>
  <si>
    <t>newsonair.gov.in</t>
  </si>
  <si>
    <t>gaia-onlus.org</t>
  </si>
  <si>
    <t>import.io</t>
  </si>
  <si>
    <t>joinvix.com.br</t>
  </si>
  <si>
    <t>aami.com.au</t>
  </si>
  <si>
    <t>ivendi.com</t>
  </si>
  <si>
    <t>bitmakerz.biz</t>
  </si>
  <si>
    <t>tynmagazine.com</t>
  </si>
  <si>
    <t>deutsche-biographie.de</t>
  </si>
  <si>
    <t>stateofdata.org</t>
  </si>
  <si>
    <t>cgtips.org</t>
  </si>
  <si>
    <t>uqo.ca</t>
  </si>
  <si>
    <t>shouku123.com</t>
  </si>
  <si>
    <t>conative.de</t>
  </si>
  <si>
    <t>xtensio.com</t>
  </si>
  <si>
    <t>mediacom.com</t>
  </si>
  <si>
    <t>siptv.eu</t>
  </si>
  <si>
    <t>startisrael.co.il</t>
  </si>
  <si>
    <t>evannex.com</t>
  </si>
  <si>
    <t>tusimple.io</t>
  </si>
  <si>
    <t>scsb.com.tw</t>
  </si>
  <si>
    <t>naijamoviez.com</t>
  </si>
  <si>
    <t>aatrk.com</t>
  </si>
  <si>
    <t>watchers.io</t>
  </si>
  <si>
    <t>maxvandaag.nl</t>
  </si>
  <si>
    <t>bitsight.com</t>
  </si>
  <si>
    <t>generics24.su</t>
  </si>
  <si>
    <t>solrcluster.com</t>
  </si>
  <si>
    <t>azithromycinc.quest</t>
  </si>
  <si>
    <t>marketingmagazine.co.uk</t>
  </si>
  <si>
    <t>elsiglodedurango.com.mx</t>
  </si>
  <si>
    <t>anquanke.com</t>
  </si>
  <si>
    <t>securitynet.cz</t>
  </si>
  <si>
    <t>cruiseweb.com</t>
  </si>
  <si>
    <t>artez.nl</t>
  </si>
  <si>
    <t>onlinetraveladvice.com</t>
  </si>
  <si>
    <t>silverstartelecom.net</t>
  </si>
  <si>
    <t>navinet.net</t>
  </si>
  <si>
    <t>atomicfi.com</t>
  </si>
  <si>
    <t>usnx.com</t>
  </si>
  <si>
    <t>s7host.net</t>
  </si>
  <si>
    <t>medex.com.bd</t>
  </si>
  <si>
    <t>audioz.download</t>
  </si>
  <si>
    <t>shi.co.jp</t>
  </si>
  <si>
    <t>netmoms.de</t>
  </si>
  <si>
    <t>shb.com</t>
  </si>
  <si>
    <t>dealz123.com</t>
  </si>
  <si>
    <t>insurekidsnow.gov</t>
  </si>
  <si>
    <t>porn4tube.name</t>
  </si>
  <si>
    <t>sourcemedical.org</t>
  </si>
  <si>
    <t>simpleanalytics.com</t>
  </si>
  <si>
    <t>derivative.ca</t>
  </si>
  <si>
    <t>in-vendita.it</t>
  </si>
  <si>
    <t>aptoma.no</t>
  </si>
  <si>
    <t>intheseom.net</t>
  </si>
  <si>
    <t>16xx8.com</t>
  </si>
  <si>
    <t>lacmta.net</t>
  </si>
  <si>
    <t>tuttocitta.it</t>
  </si>
  <si>
    <t>findthisbest.com</t>
  </si>
  <si>
    <t>ra-blog.net</t>
  </si>
  <si>
    <t>bonnier.news</t>
  </si>
  <si>
    <t>ito.org.tr</t>
  </si>
  <si>
    <t>aproskill.com</t>
  </si>
  <si>
    <t>locatorsearch.com</t>
  </si>
  <si>
    <t>shab.ir</t>
  </si>
  <si>
    <t>r-studio.com</t>
  </si>
  <si>
    <t>reno.gov</t>
  </si>
  <si>
    <t>optometrists.org</t>
  </si>
  <si>
    <t>postherefree.com</t>
  </si>
  <si>
    <t>conteudo.uol</t>
  </si>
  <si>
    <t>larben.cz</t>
  </si>
  <si>
    <t>bugbots.net</t>
  </si>
  <si>
    <t>nxjzylhh.com</t>
  </si>
  <si>
    <t>ostarrichi.org</t>
  </si>
  <si>
    <t>superpowered.com</t>
  </si>
  <si>
    <t>comeet.com</t>
  </si>
  <si>
    <t>web-sanin.co.jp</t>
  </si>
  <si>
    <t>shon.xyz</t>
  </si>
  <si>
    <t>manuall.co.uk</t>
  </si>
  <si>
    <t>radionacional.com.ar</t>
  </si>
  <si>
    <t>step.com</t>
  </si>
  <si>
    <t>bongacams23.com</t>
  </si>
  <si>
    <t>citybeach.com</t>
  </si>
  <si>
    <t>mcmurrayhatchery.com</t>
  </si>
  <si>
    <t>teamnet.net</t>
  </si>
  <si>
    <t>123moviestv.tv</t>
  </si>
  <si>
    <t>oldtimecandy.com</t>
  </si>
  <si>
    <t>vovworld.vn</t>
  </si>
  <si>
    <t>cosx.org</t>
  </si>
  <si>
    <t>rubmd.com</t>
  </si>
  <si>
    <t>kaba.com</t>
  </si>
  <si>
    <t>pilotx.tv</t>
  </si>
  <si>
    <t>ttsfree.com</t>
  </si>
  <si>
    <t>ravpower.com</t>
  </si>
  <si>
    <t>hiltonheadisland.org</t>
  </si>
  <si>
    <t>novelkeys.com</t>
  </si>
  <si>
    <t>vidiniaibreketai.lt</t>
  </si>
  <si>
    <t>retinatabs.online</t>
  </si>
  <si>
    <t>gljlw.com</t>
  </si>
  <si>
    <t>endoftheinter.net</t>
  </si>
  <si>
    <t>aitlbd.net</t>
  </si>
  <si>
    <t>fanhouse.com</t>
  </si>
  <si>
    <t>yefticaret.com</t>
  </si>
  <si>
    <t>visitvirginiabeach.com</t>
  </si>
  <si>
    <t>elvdvzy.cn</t>
  </si>
  <si>
    <t>1wire.co</t>
  </si>
  <si>
    <t>zannews.com</t>
  </si>
  <si>
    <t>wifx.net</t>
  </si>
  <si>
    <t>bestntech.co.kr</t>
  </si>
  <si>
    <t>navirefi.com</t>
  </si>
  <si>
    <t>averoachmea.nl</t>
  </si>
  <si>
    <t>ramp.network</t>
  </si>
  <si>
    <t>yolopussy.com</t>
  </si>
  <si>
    <t>wellbutrina.monster</t>
  </si>
  <si>
    <t>shanghaiairport.com</t>
  </si>
  <si>
    <t>goarmywestpoint.com</t>
  </si>
  <si>
    <t>figw.in</t>
  </si>
  <si>
    <t>eaeuafhuaegfugeudh.co</t>
  </si>
  <si>
    <t>imperialhotel.co.jp</t>
  </si>
  <si>
    <t>lair.io</t>
  </si>
  <si>
    <t>aip.ooo</t>
  </si>
  <si>
    <t>videocandy.com</t>
  </si>
  <si>
    <t>mastercard.com.br</t>
  </si>
  <si>
    <t>wtc7.net</t>
  </si>
  <si>
    <t>lark.com</t>
  </si>
  <si>
    <t>luxurylink.com</t>
  </si>
  <si>
    <t>marketresearchtelecast.com</t>
  </si>
  <si>
    <t>taximaxim.com</t>
  </si>
  <si>
    <t>ha.sa.gov.au</t>
  </si>
  <si>
    <t>cloudari.com</t>
  </si>
  <si>
    <t>aboutyou.nl</t>
  </si>
  <si>
    <t>xn--80ag1a2a.xn--p1ai</t>
  </si>
  <si>
    <t>allianz.com.au</t>
  </si>
  <si>
    <t>derryjournal.com</t>
  </si>
  <si>
    <t>oldielyrics.com</t>
  </si>
  <si>
    <t>ivancity.com</t>
  </si>
  <si>
    <t>magiaciganopablo.tk</t>
  </si>
  <si>
    <t>pri-li-gy.com</t>
  </si>
  <si>
    <t>bizmac.net</t>
  </si>
  <si>
    <t>apppicker.com</t>
  </si>
  <si>
    <t>nursingcapstone.net</t>
  </si>
  <si>
    <t>endometriosisaustralia.org</t>
  </si>
  <si>
    <t>soggysponge.com</t>
  </si>
  <si>
    <t>kegel.com</t>
  </si>
  <si>
    <t>alberici.com</t>
  </si>
  <si>
    <t>imarkets.com.au</t>
  </si>
  <si>
    <t>bidnetdirect.com</t>
  </si>
  <si>
    <t>bananas.dk</t>
  </si>
  <si>
    <t>automobiledimension.com</t>
  </si>
  <si>
    <t>bybit.cloud</t>
  </si>
  <si>
    <t>derprovider.at</t>
  </si>
  <si>
    <t>gmo-aozora.com</t>
  </si>
  <si>
    <t>redporn.porn</t>
  </si>
  <si>
    <t>techsob.com</t>
  </si>
  <si>
    <t>gdm.or.jp</t>
  </si>
  <si>
    <t>doc.govt.nz</t>
  </si>
  <si>
    <t>vrad.com</t>
  </si>
  <si>
    <t>realrussianbrides.net</t>
  </si>
  <si>
    <t>giveindia.org</t>
  </si>
  <si>
    <t>pbays.xyz</t>
  </si>
  <si>
    <t>xcyhd.com</t>
  </si>
  <si>
    <t>gidravlicheskiye-podyemnyye-stoly.ru</t>
  </si>
  <si>
    <t>maxaccess.io</t>
  </si>
  <si>
    <t>themesindep.com</t>
  </si>
  <si>
    <t>usv.com</t>
  </si>
  <si>
    <t>medlatec.vn</t>
  </si>
  <si>
    <t>mundohispanico.com</t>
  </si>
  <si>
    <t>mojeid.pl</t>
  </si>
  <si>
    <t>fwrdns.com</t>
  </si>
  <si>
    <t>icv-net.ne.jp</t>
  </si>
  <si>
    <t>soomgo.com</t>
  </si>
  <si>
    <t>antivirushome.net</t>
  </si>
  <si>
    <t>oribe.com</t>
  </si>
  <si>
    <t>agit174.com</t>
  </si>
  <si>
    <t>dysart.k12.az.us</t>
  </si>
  <si>
    <t>daily.co.uk</t>
  </si>
  <si>
    <t>usainternet.net</t>
  </si>
  <si>
    <t>westcom.live</t>
  </si>
  <si>
    <t>cvsc.co</t>
  </si>
  <si>
    <t>basnews.com</t>
  </si>
  <si>
    <t>jungleworks.com</t>
  </si>
  <si>
    <t>duotrope.com</t>
  </si>
  <si>
    <t>ensighten.info</t>
  </si>
  <si>
    <t>r3sub.com</t>
  </si>
  <si>
    <t>techdator.net</t>
  </si>
  <si>
    <t>snitcher.com</t>
  </si>
  <si>
    <t>physiciansmutual.com</t>
  </si>
  <si>
    <t>chimeratool.com</t>
  </si>
  <si>
    <t>sparrow.org</t>
  </si>
  <si>
    <t>mamacitaz.com</t>
  </si>
  <si>
    <t>tvsocialnews.com</t>
  </si>
  <si>
    <t>daysmartsalon.com</t>
  </si>
  <si>
    <t>backstreetboys.com</t>
  </si>
  <si>
    <t>wn.dn.ua</t>
  </si>
  <si>
    <t>drawnandquarterly.com</t>
  </si>
  <si>
    <t>mediawire.in</t>
  </si>
  <si>
    <t>by3k.com</t>
  </si>
  <si>
    <t>deaconess.com</t>
  </si>
  <si>
    <t>yrittajat.fi</t>
  </si>
  <si>
    <t>crazyshitlive.com</t>
  </si>
  <si>
    <t>gomino.com</t>
  </si>
  <si>
    <t>webgradients.com</t>
  </si>
  <si>
    <t>commonwealthclub.org</t>
  </si>
  <si>
    <t>fontzone.net</t>
  </si>
  <si>
    <t>livebuyers.com</t>
  </si>
  <si>
    <t>firmika.ru</t>
  </si>
  <si>
    <t>vzljot.ru</t>
  </si>
  <si>
    <t>e-bookmarks.com</t>
  </si>
  <si>
    <t>spartez-software.com</t>
  </si>
  <si>
    <t>examguide.co.in</t>
  </si>
  <si>
    <t>askiitians.com</t>
  </si>
  <si>
    <t>nltel.ru</t>
  </si>
  <si>
    <t>diflucan.icu</t>
  </si>
  <si>
    <t>razinskiy.com</t>
  </si>
  <si>
    <t>filmreference.com</t>
  </si>
  <si>
    <t>xlink.cloud</t>
  </si>
  <si>
    <t>binariaweb.net</t>
  </si>
  <si>
    <t>camwhores5.tv</t>
  </si>
  <si>
    <t>celebrex2021.biz</t>
  </si>
  <si>
    <t>edwards.name</t>
  </si>
  <si>
    <t>9-ka.ru</t>
  </si>
  <si>
    <t>cdnjs.work</t>
  </si>
  <si>
    <t>tinybytes.space</t>
  </si>
  <si>
    <t>asep.gr</t>
  </si>
  <si>
    <t>moparinsiders.com</t>
  </si>
  <si>
    <t>evcomm.my</t>
  </si>
  <si>
    <t>crossword365.com</t>
  </si>
  <si>
    <t>intamedia.ir</t>
  </si>
  <si>
    <t>dromadaire.com</t>
  </si>
  <si>
    <t>netcfm.com</t>
  </si>
  <si>
    <t>elorda-mektep.kz</t>
  </si>
  <si>
    <t>gdaily.org</t>
  </si>
  <si>
    <t>sweetprocess.com</t>
  </si>
  <si>
    <t>freedomsphoenix.com</t>
  </si>
  <si>
    <t>propio-ls.com</t>
  </si>
  <si>
    <t>e-file.com</t>
  </si>
  <si>
    <t>clarksvilleonline.com</t>
  </si>
  <si>
    <t>dweet.io</t>
  </si>
  <si>
    <t>waxue.com</t>
  </si>
  <si>
    <t>canet.ne.jp</t>
  </si>
  <si>
    <t>happeo.com</t>
  </si>
  <si>
    <t>e-signature.pro</t>
  </si>
  <si>
    <t>historycommons.org</t>
  </si>
  <si>
    <t>nursing.com</t>
  </si>
  <si>
    <t>freeusefantasy.com</t>
  </si>
  <si>
    <t>apuestatotal.com</t>
  </si>
  <si>
    <t>chemeketa.edu</t>
  </si>
  <si>
    <t>pennmutual.com</t>
  </si>
  <si>
    <t>studentcastle.co.uk</t>
  </si>
  <si>
    <t>wiki.com</t>
  </si>
  <si>
    <t>elevenmadisonpark.com</t>
  </si>
  <si>
    <t>web-hosting-bd.com</t>
  </si>
  <si>
    <t>ecansol.net</t>
  </si>
  <si>
    <t>libertytimes.com.tw</t>
  </si>
  <si>
    <t>epfly.com.cn</t>
  </si>
  <si>
    <t>ticketek.com.ar</t>
  </si>
  <si>
    <t>noisypixel.net</t>
  </si>
  <si>
    <t>citizenside.com</t>
  </si>
  <si>
    <t>tunisietelecom.tn</t>
  </si>
  <si>
    <t>telefonicaconsumerfinance.net</t>
  </si>
  <si>
    <t>iqads.ro</t>
  </si>
  <si>
    <t>greenworkstools.com</t>
  </si>
  <si>
    <t>jugem.cc</t>
  </si>
  <si>
    <t>e2net.it</t>
  </si>
  <si>
    <t>viewrail.com</t>
  </si>
  <si>
    <t>keionline.org</t>
  </si>
  <si>
    <t>ugd.edu.mk</t>
  </si>
  <si>
    <t>stw-nowogard.pl</t>
  </si>
  <si>
    <t>rogersdigitalmedia.com</t>
  </si>
  <si>
    <t>teechip.com</t>
  </si>
  <si>
    <t>nevcoins.club</t>
  </si>
  <si>
    <t>symptomfind.com</t>
  </si>
  <si>
    <t>taftlaw.com</t>
  </si>
  <si>
    <t>typesquare.com</t>
  </si>
  <si>
    <t>wsu.ac.za</t>
  </si>
  <si>
    <t>ticketmx.com</t>
  </si>
  <si>
    <t>ravenoushunger.com</t>
  </si>
  <si>
    <t>frontierstore.net</t>
  </si>
  <si>
    <t>bigdsoccer.com</t>
  </si>
  <si>
    <t>iclicks.nl</t>
  </si>
  <si>
    <t>ecotricity.co.uk</t>
  </si>
  <si>
    <t>twloha.com</t>
  </si>
  <si>
    <t>awpwriter.org</t>
  </si>
  <si>
    <t>addroplet.com</t>
  </si>
  <si>
    <t>centralx.com.br</t>
  </si>
  <si>
    <t>bxi-ns.info</t>
  </si>
  <si>
    <t>khwiki.com</t>
  </si>
  <si>
    <t>breakit.se</t>
  </si>
  <si>
    <t>is.hu</t>
  </si>
  <si>
    <t>instainternet.com</t>
  </si>
  <si>
    <t>enit.it</t>
  </si>
  <si>
    <t>rsa.ie</t>
  </si>
  <si>
    <t>paradeworld.com</t>
  </si>
  <si>
    <t>internet-services.info</t>
  </si>
  <si>
    <t>dailytribune.com</t>
  </si>
  <si>
    <t>freeshipping-essential-apps.uk</t>
  </si>
  <si>
    <t>xxacpreh.ru</t>
  </si>
  <si>
    <t>ridemetro.org</t>
  </si>
  <si>
    <t>gameshub.com</t>
  </si>
  <si>
    <t>ly.gov.tw</t>
  </si>
  <si>
    <t>jacklmoore.com</t>
  </si>
  <si>
    <t>rain.org</t>
  </si>
  <si>
    <t>cidca.gov.cn</t>
  </si>
  <si>
    <t>urbizedge.com</t>
  </si>
  <si>
    <t>asildenshop.com</t>
  </si>
  <si>
    <t>imgvc.com</t>
  </si>
  <si>
    <t>santcugat.cat</t>
  </si>
  <si>
    <t>kullutourism.com</t>
  </si>
  <si>
    <t>visiontimes.com</t>
  </si>
  <si>
    <t>hotladsworld.com</t>
  </si>
  <si>
    <t>aiyunfanghu.cn</t>
  </si>
  <si>
    <t>hildesheimer-allgemeine.de</t>
  </si>
  <si>
    <t>tehila.gov.il</t>
  </si>
  <si>
    <t>onlinecreditcenter6.com</t>
  </si>
  <si>
    <t>visitpay.com</t>
  </si>
  <si>
    <t>avtonovostidnya.ru</t>
  </si>
  <si>
    <t>rw-co.com</t>
  </si>
  <si>
    <t>dns-lowhost.com</t>
  </si>
  <si>
    <t>abuylasixshop.com</t>
  </si>
  <si>
    <t>crueltyfreekitty.com</t>
  </si>
  <si>
    <t>cognella.com</t>
  </si>
  <si>
    <t>uces.edu.ar</t>
  </si>
  <si>
    <t>escortsaffair.com</t>
  </si>
  <si>
    <t>polo-motorrad.com</t>
  </si>
  <si>
    <t>uninav.it</t>
  </si>
  <si>
    <t>kavkazr.com</t>
  </si>
  <si>
    <t>agero.com</t>
  </si>
  <si>
    <t>coxandcox.co.uk</t>
  </si>
  <si>
    <t>cheapdomain-ma.ga</t>
  </si>
  <si>
    <t>boosterblog.es</t>
  </si>
  <si>
    <t>iamcdn.net</t>
  </si>
  <si>
    <t>chayka-net.ru</t>
  </si>
  <si>
    <t>myscripps.org</t>
  </si>
  <si>
    <t>ioshacker.com</t>
  </si>
  <si>
    <t>domainshopbd.com</t>
  </si>
  <si>
    <t>html.net</t>
  </si>
  <si>
    <t>nordstrom.net</t>
  </si>
  <si>
    <t>yanderesimulator.com</t>
  </si>
  <si>
    <t>eventbrite.be</t>
  </si>
  <si>
    <t>obu.edu</t>
  </si>
  <si>
    <t>creditrepaircloud.com</t>
  </si>
  <si>
    <t>ochathaifood.com</t>
  </si>
  <si>
    <t>alloutdoor.com</t>
  </si>
  <si>
    <t>optimesys.net</t>
  </si>
  <si>
    <t>wt.social</t>
  </si>
  <si>
    <t>bluecrossma.org</t>
  </si>
  <si>
    <t>sber-bank.by</t>
  </si>
  <si>
    <t>gtxgaming.co.uk</t>
  </si>
  <si>
    <t>signindustry.com</t>
  </si>
  <si>
    <t>priloseco.com</t>
  </si>
  <si>
    <t>goregrish.com</t>
  </si>
  <si>
    <t>tagxedo.com</t>
  </si>
  <si>
    <t>zhitongcaijing.com</t>
  </si>
  <si>
    <t>galaxywebsolutions.com</t>
  </si>
  <si>
    <t>dbu.dk</t>
  </si>
  <si>
    <t>dnsoke.com</t>
  </si>
  <si>
    <t>epita.fr</t>
  </si>
  <si>
    <t>wordspy.com</t>
  </si>
  <si>
    <t>mlbinfra.net</t>
  </si>
  <si>
    <t>koleso.ru</t>
  </si>
  <si>
    <t>pixelpop.co</t>
  </si>
  <si>
    <t>click108.com.tw</t>
  </si>
  <si>
    <t>yesthisdomainisforsale.com</t>
  </si>
  <si>
    <t>bsale.cl</t>
  </si>
  <si>
    <t>lmiutil.com</t>
  </si>
  <si>
    <t>taminmohtava.com</t>
  </si>
  <si>
    <t>hanindisk.com</t>
  </si>
  <si>
    <t>innovations-report.de</t>
  </si>
  <si>
    <t>alipromo.com</t>
  </si>
  <si>
    <t>sibircentr.ru</t>
  </si>
  <si>
    <t>tercept.com</t>
  </si>
  <si>
    <t>huddle.com</t>
  </si>
  <si>
    <t>chequeenergie.gouv.fr</t>
  </si>
  <si>
    <t>mgkomik.com</t>
  </si>
  <si>
    <t>nigerianfinder.com</t>
  </si>
  <si>
    <t>firebirdsrestaurants.com</t>
  </si>
  <si>
    <t>thenewstone.com</t>
  </si>
  <si>
    <t>mokapos.com</t>
  </si>
  <si>
    <t>yourbrainonporn.com</t>
  </si>
  <si>
    <t>queendom.com</t>
  </si>
  <si>
    <t>laizquierdadiario.com</t>
  </si>
  <si>
    <t>akademiai.com</t>
  </si>
  <si>
    <t>bookmarkmonk.com</t>
  </si>
  <si>
    <t>n-broker.pl</t>
  </si>
  <si>
    <t>braceletbook.com</t>
  </si>
  <si>
    <t>rccaraction.com</t>
  </si>
  <si>
    <t>planttherapy.com</t>
  </si>
  <si>
    <t>golpas.com</t>
  </si>
  <si>
    <t>flixed.io</t>
  </si>
  <si>
    <t>neonmag.fr</t>
  </si>
  <si>
    <t>solarmovie.one</t>
  </si>
  <si>
    <t>ako.ru</t>
  </si>
  <si>
    <t>caribbeancinemas.com</t>
  </si>
  <si>
    <t>ctrlalt313373.com</t>
  </si>
  <si>
    <t>cortecostituzionale.it</t>
  </si>
  <si>
    <t>rrr.lt</t>
  </si>
  <si>
    <t>c-cloud.xyz</t>
  </si>
  <si>
    <t>onapple.jp</t>
  </si>
  <si>
    <t>ask.ne.jp</t>
  </si>
  <si>
    <t>lizmarieblog.com</t>
  </si>
  <si>
    <t>ecelebritymirror.com</t>
  </si>
  <si>
    <t>speeddemosarchive.com</t>
  </si>
  <si>
    <t>casino-unique.nl</t>
  </si>
  <si>
    <t>thesocialintro.com</t>
  </si>
  <si>
    <t>coloringbookgames.com</t>
  </si>
  <si>
    <t>noroeste.com.mx</t>
  </si>
  <si>
    <t>compliancy-group.com</t>
  </si>
  <si>
    <t>pogodaiklimat.ru</t>
  </si>
  <si>
    <t>teamvalidus.com</t>
  </si>
  <si>
    <t>girlsreleased.com</t>
  </si>
  <si>
    <t>hartserver.net</t>
  </si>
  <si>
    <t>naaee.org</t>
  </si>
  <si>
    <t>ranwen.la</t>
  </si>
  <si>
    <t>visa.ca</t>
  </si>
  <si>
    <t>netaram.com</t>
  </si>
  <si>
    <t>51bonjour.com</t>
  </si>
  <si>
    <t>travelokapay.com</t>
  </si>
  <si>
    <t>oktey.eu</t>
  </si>
  <si>
    <t>italyparadise.net</t>
  </si>
  <si>
    <t>copysmith.ai</t>
  </si>
  <si>
    <t>nic.enterprises</t>
  </si>
  <si>
    <t>eppgroup.eu</t>
  </si>
  <si>
    <t>eachnet.com</t>
  </si>
  <si>
    <t>parrotsec.org</t>
  </si>
  <si>
    <t>ecua.net.ec</t>
  </si>
  <si>
    <t>ranktracker.com</t>
  </si>
  <si>
    <t>searchgo.org</t>
  </si>
  <si>
    <t>aje.com</t>
  </si>
  <si>
    <t>e-cigarette-forum.com</t>
  </si>
  <si>
    <t>clcn.net.cn</t>
  </si>
  <si>
    <t>tsx.com</t>
  </si>
  <si>
    <t>amazonstudios.com</t>
  </si>
  <si>
    <t>localka.net</t>
  </si>
  <si>
    <t>sumski.com.ua</t>
  </si>
  <si>
    <t>simplyhomecooked.com</t>
  </si>
  <si>
    <t>vendiofa.ro</t>
  </si>
  <si>
    <t>hrvatskitelekom.hr</t>
  </si>
  <si>
    <t>aww799.com</t>
  </si>
  <si>
    <t>life.com.by</t>
  </si>
  <si>
    <t>technologizer.com</t>
  </si>
  <si>
    <t>livingonthecheap.com</t>
  </si>
  <si>
    <t>ac12.com</t>
  </si>
  <si>
    <t>beril.cz</t>
  </si>
  <si>
    <t>codpartner.com</t>
  </si>
  <si>
    <t>hhhhhhhhhhh.cn</t>
  </si>
  <si>
    <t>iig-au.com</t>
  </si>
  <si>
    <t>petersburg-trend.ru</t>
  </si>
  <si>
    <t>pizzemat.com</t>
  </si>
  <si>
    <t>rightrasta.com</t>
  </si>
  <si>
    <t>wolnelektury.pl</t>
  </si>
  <si>
    <t>uta.cloud</t>
  </si>
  <si>
    <t>serverforge.org</t>
  </si>
  <si>
    <t>ssassociates.in</t>
  </si>
  <si>
    <t>nanalyze.com</t>
  </si>
  <si>
    <t>bitnodes.io</t>
  </si>
  <si>
    <t>johnsonville.com</t>
  </si>
  <si>
    <t>inboundcycle.com</t>
  </si>
  <si>
    <t>astana-group.kz</t>
  </si>
  <si>
    <t>24-sportnews.com</t>
  </si>
  <si>
    <t>ruleoftree.com</t>
  </si>
  <si>
    <t>9cdn.net</t>
  </si>
  <si>
    <t>wordexceltemplates.com</t>
  </si>
  <si>
    <t>cnitpm.com</t>
  </si>
  <si>
    <t>osmocom.org</t>
  </si>
  <si>
    <t>lelmanga.com</t>
  </si>
  <si>
    <t>gadgetbridge.com</t>
  </si>
  <si>
    <t>diritto.it</t>
  </si>
  <si>
    <t>purot.net</t>
  </si>
  <si>
    <t>bubbleup.com</t>
  </si>
  <si>
    <t>uni-wh.de</t>
  </si>
  <si>
    <t>rigado.com</t>
  </si>
  <si>
    <t>keyanzhiku.com</t>
  </si>
  <si>
    <t>thpservices.com</t>
  </si>
  <si>
    <t>theaet.com</t>
  </si>
  <si>
    <t>bloganchoi.com</t>
  </si>
  <si>
    <t>gestionatusdns.com</t>
  </si>
  <si>
    <t>netshop-isp.com.cy</t>
  </si>
  <si>
    <t>nurul-huda.sch.id</t>
  </si>
  <si>
    <t>webmaker21.kr</t>
  </si>
  <si>
    <t>animespirit.ru</t>
  </si>
  <si>
    <t>corporatefilingsllc.com</t>
  </si>
  <si>
    <t>softmoc.com</t>
  </si>
  <si>
    <t>apc-pli.com</t>
  </si>
  <si>
    <t>coincarp.com</t>
  </si>
  <si>
    <t>rbsnet.net</t>
  </si>
  <si>
    <t>chatium.io</t>
  </si>
  <si>
    <t>hounslow.gov.uk</t>
  </si>
  <si>
    <t>alegrazone.com</t>
  </si>
  <si>
    <t>postcarbon.org</t>
  </si>
  <si>
    <t>codefusion.technology</t>
  </si>
  <si>
    <t>polkadotchair.com</t>
  </si>
  <si>
    <t>nvridersforum.com</t>
  </si>
  <si>
    <t>udipedia-info.ru</t>
  </si>
  <si>
    <t>fullxhosting.cl</t>
  </si>
  <si>
    <t>hainescentreasia.com</t>
  </si>
  <si>
    <t>genuinereplacementparts.com</t>
  </si>
  <si>
    <t>thestockdork.com</t>
  </si>
  <si>
    <t>wbgsfo.com</t>
  </si>
  <si>
    <t>rutracker.cx</t>
  </si>
  <si>
    <t>dnstechnoprovider.com</t>
  </si>
  <si>
    <t>advancepro.com</t>
  </si>
  <si>
    <t>moscow-future.ru</t>
  </si>
  <si>
    <t>yournextphase.com</t>
  </si>
  <si>
    <t>kubra.com</t>
  </si>
  <si>
    <t>oxilion.net</t>
  </si>
  <si>
    <t>paramountcommunication.com</t>
  </si>
  <si>
    <t>hertfordshire.gov.uk</t>
  </si>
  <si>
    <t>wizardit.ru</t>
  </si>
  <si>
    <t>newsdeskroom.co</t>
  </si>
  <si>
    <t>swipesimple.com</t>
  </si>
  <si>
    <t>directauto.com</t>
  </si>
  <si>
    <t>office-mobile.ru</t>
  </si>
  <si>
    <t>zoo-berlin.de</t>
  </si>
  <si>
    <t>compassmsp.com</t>
  </si>
  <si>
    <t>cstrade.ru</t>
  </si>
  <si>
    <t>liebi.com</t>
  </si>
  <si>
    <t>accesscorrections.com</t>
  </si>
  <si>
    <t>vosgeschocolate.com</t>
  </si>
  <si>
    <t>pickuptrucks.com</t>
  </si>
  <si>
    <t>pornoakt.net</t>
  </si>
  <si>
    <t>bkbflooringusa.com</t>
  </si>
  <si>
    <t>synapse.com</t>
  </si>
  <si>
    <t>cloudsmart.tech</t>
  </si>
  <si>
    <t>stadiumjourney.com</t>
  </si>
  <si>
    <t>frprf.ru</t>
  </si>
  <si>
    <t>aitworldwide.com</t>
  </si>
  <si>
    <t>swissworldcargo.com</t>
  </si>
  <si>
    <t>getarchive.net</t>
  </si>
  <si>
    <t>pridesource.com</t>
  </si>
  <si>
    <t>santaanita.com</t>
  </si>
  <si>
    <t>guardcloud.ir</t>
  </si>
  <si>
    <t>warrennolan.com</t>
  </si>
  <si>
    <t>knoppix.org</t>
  </si>
  <si>
    <t>ir20.com</t>
  </si>
  <si>
    <t>zithromaxtabs.online</t>
  </si>
  <si>
    <t>onlinepharmacy.life</t>
  </si>
  <si>
    <t>armbbs.cn</t>
  </si>
  <si>
    <t>ndmc.ac.jp</t>
  </si>
  <si>
    <t>cocotrivia.com</t>
  </si>
  <si>
    <t>newprogrammatic.click</t>
  </si>
  <si>
    <t>joefresh.com</t>
  </si>
  <si>
    <t>meinturnierplan.de</t>
  </si>
  <si>
    <t>thegymgroup.com</t>
  </si>
  <si>
    <t>cdngtc.com</t>
  </si>
  <si>
    <t>pingpong.ee</t>
  </si>
  <si>
    <t>satisfactorygame.com</t>
  </si>
  <si>
    <t>padoip.com</t>
  </si>
  <si>
    <t>prostitutki.soy</t>
  </si>
  <si>
    <t>dmc.com</t>
  </si>
  <si>
    <t>carbondesignsystem.com</t>
  </si>
  <si>
    <t>journity.com</t>
  </si>
  <si>
    <t>your-link.com</t>
  </si>
  <si>
    <t>kuusoft.com</t>
  </si>
  <si>
    <t>insidemississauga.ca</t>
  </si>
  <si>
    <t>dachong.gz.cn</t>
  </si>
  <si>
    <t>kinotik.cam</t>
  </si>
  <si>
    <t>atworks.co.jp</t>
  </si>
  <si>
    <t>lca678.com</t>
  </si>
  <si>
    <t>wattgaming.com</t>
  </si>
  <si>
    <t>active24.co.uk</t>
  </si>
  <si>
    <t>plonger.com</t>
  </si>
  <si>
    <t>flaru.com</t>
  </si>
  <si>
    <t>dyndns-office.com</t>
  </si>
  <si>
    <t>accessinter.net</t>
  </si>
  <si>
    <t>digilentinc.com</t>
  </si>
  <si>
    <t>toolsir.com</t>
  </si>
  <si>
    <t>qookkagames.com</t>
  </si>
  <si>
    <t>kidactivities.net</t>
  </si>
  <si>
    <t>cfgslb.com</t>
  </si>
  <si>
    <t>elvicities4.us</t>
  </si>
  <si>
    <t>creationmuseum.org</t>
  </si>
  <si>
    <t>teenmag.cz</t>
  </si>
  <si>
    <t>gca.org</t>
  </si>
  <si>
    <t>muzlab.ru</t>
  </si>
  <si>
    <t>shoukedns.com</t>
  </si>
  <si>
    <t>auruspay.com</t>
  </si>
  <si>
    <t>anderson.edu</t>
  </si>
  <si>
    <t>cedyna.co.jp</t>
  </si>
  <si>
    <t>kontent.ai</t>
  </si>
  <si>
    <t>condenast.ru</t>
  </si>
  <si>
    <t>regal88.site</t>
  </si>
  <si>
    <t>ybz1jsblbv.com</t>
  </si>
  <si>
    <t>ya-roditel.ru</t>
  </si>
  <si>
    <t>ea3w.com</t>
  </si>
  <si>
    <t>westelm.ca</t>
  </si>
  <si>
    <t>sora.news</t>
  </si>
  <si>
    <t>adv-host.com</t>
  </si>
  <si>
    <t>fir.im</t>
  </si>
  <si>
    <t>positivepsychologyprogram.com</t>
  </si>
  <si>
    <t>jpgstoreapis.com</t>
  </si>
  <si>
    <t>everstream.net</t>
  </si>
  <si>
    <t>dbappwaf.cn</t>
  </si>
  <si>
    <t>infocom.kg</t>
  </si>
  <si>
    <t>eco-translation.ca</t>
  </si>
  <si>
    <t>funkyfreeads.com</t>
  </si>
  <si>
    <t>webrand.com</t>
  </si>
  <si>
    <t>zugspitze.de</t>
  </si>
  <si>
    <t>tpg.com</t>
  </si>
  <si>
    <t>electricitymap.org</t>
  </si>
  <si>
    <t>hipotenus.com</t>
  </si>
  <si>
    <t>keniu.com</t>
  </si>
  <si>
    <t>eex.com</t>
  </si>
  <si>
    <t>pecpoc.com</t>
  </si>
  <si>
    <t>igry-gid.ru</t>
  </si>
  <si>
    <t>decathlon.io</t>
  </si>
  <si>
    <t>nauka.gov.pl</t>
  </si>
  <si>
    <t>carpathiahost.net</t>
  </si>
  <si>
    <t>shakhtar.com</t>
  </si>
  <si>
    <t>canadianpharmaciesnow.com</t>
  </si>
  <si>
    <t>stonepigments.com</t>
  </si>
  <si>
    <t>gosreestr.kz</t>
  </si>
  <si>
    <t>cunctatores.it</t>
  </si>
  <si>
    <t>xhamster.tv</t>
  </si>
  <si>
    <t>riverla.vn</t>
  </si>
  <si>
    <t>meine-schweiz.ru</t>
  </si>
  <si>
    <t>redpocket.com</t>
  </si>
  <si>
    <t>dailyjanakantha.com</t>
  </si>
  <si>
    <t>islam-today.ru</t>
  </si>
  <si>
    <t>onesearch.id</t>
  </si>
  <si>
    <t>shoeshowmega.com</t>
  </si>
  <si>
    <t>spaceiq.com</t>
  </si>
  <si>
    <t>victaulic.com</t>
  </si>
  <si>
    <t>awsdns-cn-10.net</t>
  </si>
  <si>
    <t>formel1.de</t>
  </si>
  <si>
    <t>smw.ch</t>
  </si>
  <si>
    <t>chukei-news.co.jp</t>
  </si>
  <si>
    <t>byglerezu.com</t>
  </si>
  <si>
    <t>xtubezoo.com</t>
  </si>
  <si>
    <t>zamok.cloud</t>
  </si>
  <si>
    <t>tjrs.jus.br</t>
  </si>
  <si>
    <t>gram.edu</t>
  </si>
  <si>
    <t>layerhost.com</t>
  </si>
  <si>
    <t>incollect.com</t>
  </si>
  <si>
    <t>cma.com</t>
  </si>
  <si>
    <t>smartphone.ua</t>
  </si>
  <si>
    <t>rus-anaboliki5.net</t>
  </si>
  <si>
    <t>tnews.co.th</t>
  </si>
  <si>
    <t>unisza.edu.my</t>
  </si>
  <si>
    <t>potatovpn.io</t>
  </si>
  <si>
    <t>itstuffnews.com</t>
  </si>
  <si>
    <t>apokoronews.gr</t>
  </si>
  <si>
    <t>akspic.ru</t>
  </si>
  <si>
    <t>ohnuts.com</t>
  </si>
  <si>
    <t>aplus.by</t>
  </si>
  <si>
    <t>pride-net.ru</t>
  </si>
  <si>
    <t>catylist.com</t>
  </si>
  <si>
    <t>bars-net.ru</t>
  </si>
  <si>
    <t>astarcdn.com</t>
  </si>
  <si>
    <t>web.net</t>
  </si>
  <si>
    <t>cdixon.org</t>
  </si>
  <si>
    <t>spendmenot.com</t>
  </si>
  <si>
    <t>pixietrixcomix.com</t>
  </si>
  <si>
    <t>9anime.id</t>
  </si>
  <si>
    <t>gdevelop.io</t>
  </si>
  <si>
    <t>iplocation.io</t>
  </si>
  <si>
    <t>social4geek.com</t>
  </si>
  <si>
    <t>cnameaddress.top</t>
  </si>
  <si>
    <t>wjdhcms.com</t>
  </si>
  <si>
    <t>grailoftheserpent-forum.com</t>
  </si>
  <si>
    <t>chipchick.com</t>
  </si>
  <si>
    <t>zitro.hosting</t>
  </si>
  <si>
    <t>paeria.cat</t>
  </si>
  <si>
    <t>vebeet.com</t>
  </si>
  <si>
    <t>mailchimpapp.net</t>
  </si>
  <si>
    <t>1zoom.me</t>
  </si>
  <si>
    <t>scheerpost.com</t>
  </si>
  <si>
    <t>braziljournal.com</t>
  </si>
  <si>
    <t>johnthomasfinancial.com</t>
  </si>
  <si>
    <t>runnersconnect.net</t>
  </si>
  <si>
    <t>backkwang.com</t>
  </si>
  <si>
    <t>tave.app</t>
  </si>
  <si>
    <t>crutchfieldadvisor.com</t>
  </si>
  <si>
    <t>bahcesehir.edu.tr</t>
  </si>
  <si>
    <t>topreview.pw</t>
  </si>
  <si>
    <t>funkypigeon.com</t>
  </si>
  <si>
    <t>royal-drama.com</t>
  </si>
  <si>
    <t>mybuys.com</t>
  </si>
  <si>
    <t>politize.com.br</t>
  </si>
  <si>
    <t>vsmart.net</t>
  </si>
  <si>
    <t>cently.com</t>
  </si>
  <si>
    <t>interkonekt.pl</t>
  </si>
  <si>
    <t>pokrmine.ru</t>
  </si>
  <si>
    <t>wheregoes.com</t>
  </si>
  <si>
    <t>oldmotorsclub.com</t>
  </si>
  <si>
    <t>smartcloudconnect.io</t>
  </si>
  <si>
    <t>gtasounds.com</t>
  </si>
  <si>
    <t>vpadn.com</t>
  </si>
  <si>
    <t>allmmorpg.ru</t>
  </si>
  <si>
    <t>ue.katowice.pl</t>
  </si>
  <si>
    <t>gudzonserver.com</t>
  </si>
  <si>
    <t>uscannenberg.org</t>
  </si>
  <si>
    <t>postoj.sk</t>
  </si>
  <si>
    <t>bodykits.com</t>
  </si>
  <si>
    <t>vectron.com</t>
  </si>
  <si>
    <t>swf.ir</t>
  </si>
  <si>
    <t>opt.nc</t>
  </si>
  <si>
    <t>brouzdej.net</t>
  </si>
  <si>
    <t>adam4adamsfw.com</t>
  </si>
  <si>
    <t>hellobank.fr</t>
  </si>
  <si>
    <t>vi-control.net</t>
  </si>
  <si>
    <t>krylon.com</t>
  </si>
  <si>
    <t>ishopchangi.com</t>
  </si>
  <si>
    <t>021fenglei.com</t>
  </si>
  <si>
    <t>extride.ad.jp</t>
  </si>
  <si>
    <t>post.lu</t>
  </si>
  <si>
    <t>englishforeveryone.org</t>
  </si>
  <si>
    <t>thebeehost.com</t>
  </si>
  <si>
    <t>click.com.cn</t>
  </si>
  <si>
    <t>cmbimg.com</t>
  </si>
  <si>
    <t>atdonline.com</t>
  </si>
  <si>
    <t>universalsoftwarehouse.com</t>
  </si>
  <si>
    <t>stalker.so</t>
  </si>
  <si>
    <t>bassistance.de</t>
  </si>
  <si>
    <t>efeservicios.com</t>
  </si>
  <si>
    <t>seatosummit.com</t>
  </si>
  <si>
    <t>sajda.mobi</t>
  </si>
  <si>
    <t>publisher-news.com</t>
  </si>
  <si>
    <t>diaochatong.com</t>
  </si>
  <si>
    <t>beaverbrooks.co.uk</t>
  </si>
  <si>
    <t>wow-70.com</t>
  </si>
  <si>
    <t>solarserver.de</t>
  </si>
  <si>
    <t>smarty.com</t>
  </si>
  <si>
    <t>voovlive.com</t>
  </si>
  <si>
    <t>wakamoment.tk</t>
  </si>
  <si>
    <t>gebrauchtwagen.at</t>
  </si>
  <si>
    <t>c-e.ru</t>
  </si>
  <si>
    <t>haegor.ru</t>
  </si>
  <si>
    <t>as19844.net</t>
  </si>
  <si>
    <t>nuclearblast.com</t>
  </si>
  <si>
    <t>blogearns.com</t>
  </si>
  <si>
    <t>campari.com</t>
  </si>
  <si>
    <t>sazmanhost.net</t>
  </si>
  <si>
    <t>federal-mogul.com</t>
  </si>
  <si>
    <t>rotaban.ru</t>
  </si>
  <si>
    <t>breatheheavy.com</t>
  </si>
  <si>
    <t>golder.com</t>
  </si>
  <si>
    <t>builtinla.com</t>
  </si>
  <si>
    <t>unique-casino-italy.com</t>
  </si>
  <si>
    <t>sentimentmetrics.com</t>
  </si>
  <si>
    <t>incom.ru</t>
  </si>
  <si>
    <t>poolcar.com</t>
  </si>
  <si>
    <t>jakearchibald.com</t>
  </si>
  <si>
    <t>nirfindia.org</t>
  </si>
  <si>
    <t>adm-tsv.ru</t>
  </si>
  <si>
    <t>ladok.se</t>
  </si>
  <si>
    <t>guangmingdaily.cn</t>
  </si>
  <si>
    <t>whatarecookies.com</t>
  </si>
  <si>
    <t>reaperscans.com.br</t>
  </si>
  <si>
    <t>datenpark.ch</t>
  </si>
  <si>
    <t>fiona.com</t>
  </si>
  <si>
    <t>bike24.net</t>
  </si>
  <si>
    <t>huffingtonwire.com</t>
  </si>
  <si>
    <t>vividstreams.com</t>
  </si>
  <si>
    <t>homag.com</t>
  </si>
  <si>
    <t>gracead.com</t>
  </si>
  <si>
    <t>apics.org</t>
  </si>
  <si>
    <t>nic.tips</t>
  </si>
  <si>
    <t>sharegrid.com</t>
  </si>
  <si>
    <t>horizonpestservices.com</t>
  </si>
  <si>
    <t>intpolicydigest.org</t>
  </si>
  <si>
    <t>dolaodong.com</t>
  </si>
  <si>
    <t>printavo.com</t>
  </si>
  <si>
    <t>am-assets.com</t>
  </si>
  <si>
    <t>bookofra-slot.es</t>
  </si>
  <si>
    <t>mergerecords.com</t>
  </si>
  <si>
    <t>ixbt.video</t>
  </si>
  <si>
    <t>mcapp.com</t>
  </si>
  <si>
    <t>cdnplus.net</t>
  </si>
  <si>
    <t>hostnetindia.com</t>
  </si>
  <si>
    <t>ukrayina.pl</t>
  </si>
  <si>
    <t>myworkaccess.com</t>
  </si>
  <si>
    <t>typefully.com</t>
  </si>
  <si>
    <t>pna.ps</t>
  </si>
  <si>
    <t>saeronbio.com</t>
  </si>
  <si>
    <t>prismasystems.com.ar</t>
  </si>
  <si>
    <t>trustguard.com</t>
  </si>
  <si>
    <t>tocoding.com</t>
  </si>
  <si>
    <t>aisleahead.com</t>
  </si>
  <si>
    <t>metrodb.org</t>
  </si>
  <si>
    <t>stickk.com</t>
  </si>
  <si>
    <t>overclockersclub.com</t>
  </si>
  <si>
    <t>ascot.com</t>
  </si>
  <si>
    <t>wallbox.com</t>
  </si>
  <si>
    <t>javafx.com</t>
  </si>
  <si>
    <t>wethegeek.com</t>
  </si>
  <si>
    <t>seriouslyfish.com</t>
  </si>
  <si>
    <t>chicmax.net</t>
  </si>
  <si>
    <t>navistechnologies.info</t>
  </si>
  <si>
    <t>hnalady.com</t>
  </si>
  <si>
    <t>wissal.dz</t>
  </si>
  <si>
    <t>meteologix.com</t>
  </si>
  <si>
    <t>investigacionyciencia.es</t>
  </si>
  <si>
    <t>pornokrol.com</t>
  </si>
  <si>
    <t>thepresidency.gov.za</t>
  </si>
  <si>
    <t>arvato.fr</t>
  </si>
  <si>
    <t>newjimcrow.com</t>
  </si>
  <si>
    <t>winkgo.com</t>
  </si>
  <si>
    <t>intellicenter.co.kr</t>
  </si>
  <si>
    <t>bambao.lol</t>
  </si>
  <si>
    <t>mp3va.com</t>
  </si>
  <si>
    <t>carnegiemoscow.org</t>
  </si>
  <si>
    <t>genshindrop.com</t>
  </si>
  <si>
    <t>ranetka.ru</t>
  </si>
  <si>
    <t>limerick.co.in</t>
  </si>
  <si>
    <t>myhostingdomain.net</t>
  </si>
  <si>
    <t>profiteplo.com</t>
  </si>
  <si>
    <t>newsmarket.com</t>
  </si>
  <si>
    <t>stockphotosecrets.com</t>
  </si>
  <si>
    <t>wheninmanila.com</t>
  </si>
  <si>
    <t>euromsg.com</t>
  </si>
  <si>
    <t>richmondregister.com</t>
  </si>
  <si>
    <t>bbwtodate.com</t>
  </si>
  <si>
    <t>giganet.ua</t>
  </si>
  <si>
    <t>longyan.gov.cn</t>
  </si>
  <si>
    <t>studyinholland.nl</t>
  </si>
  <si>
    <t>dvbern.ch</t>
  </si>
  <si>
    <t>host.az</t>
  </si>
  <si>
    <t>honestfoodtalks.com</t>
  </si>
  <si>
    <t>abr.ge</t>
  </si>
  <si>
    <t>myfoxla.com</t>
  </si>
  <si>
    <t>video.link</t>
  </si>
  <si>
    <t>lmmbtc.com</t>
  </si>
  <si>
    <t>tecinfo.net</t>
  </si>
  <si>
    <t>hostin.cc</t>
  </si>
  <si>
    <t>hvac-talk.com</t>
  </si>
  <si>
    <t>h-suki.com</t>
  </si>
  <si>
    <t>wavesocialmedia.com</t>
  </si>
  <si>
    <t>caters.co.jp</t>
  </si>
  <si>
    <t>ilx.net</t>
  </si>
  <si>
    <t>hban.us</t>
  </si>
  <si>
    <t>amoxil.best</t>
  </si>
  <si>
    <t>foakiwhazoja.com</t>
  </si>
  <si>
    <t>afew-store.com</t>
  </si>
  <si>
    <t>buylexapro.monster</t>
  </si>
  <si>
    <t>moulberry.codes</t>
  </si>
  <si>
    <t>jofo.me</t>
  </si>
  <si>
    <t>appier.com</t>
  </si>
  <si>
    <t>38fm.top</t>
  </si>
  <si>
    <t>favicon-generator.org</t>
  </si>
  <si>
    <t>ugo.center</t>
  </si>
  <si>
    <t>esquire.co.uk</t>
  </si>
  <si>
    <t>babup.com</t>
  </si>
  <si>
    <t>nn2.ru</t>
  </si>
  <si>
    <t>brandsvietnam.com</t>
  </si>
  <si>
    <t>convocatoriasdetrabajo.com</t>
  </si>
  <si>
    <t>annenbergpublicpolicycenter.org</t>
  </si>
  <si>
    <t>saphansisteel.com</t>
  </si>
  <si>
    <t>xupiheham.biz</t>
  </si>
  <si>
    <t>lasixm.online</t>
  </si>
  <si>
    <t>ssoe.com</t>
  </si>
  <si>
    <t>detalika.ru</t>
  </si>
  <si>
    <t>srikam.com</t>
  </si>
  <si>
    <t>thedispensarynv.com</t>
  </si>
  <si>
    <t>otinasadventures.com</t>
  </si>
  <si>
    <t>babygames.com</t>
  </si>
  <si>
    <t>xhxx.fans</t>
  </si>
  <si>
    <t>marriottbonvoy.com</t>
  </si>
  <si>
    <t>vakantiediscounter.nl</t>
  </si>
  <si>
    <t>4guysfromrolla.com</t>
  </si>
  <si>
    <t>nissanfinance.com</t>
  </si>
  <si>
    <t>lordserial11.xyz</t>
  </si>
  <si>
    <t>gtbicycles.com</t>
  </si>
  <si>
    <t>inoatech.com</t>
  </si>
  <si>
    <t>ptcl.com.pk</t>
  </si>
  <si>
    <t>woodgroup.com</t>
  </si>
  <si>
    <t>crossway.rocks</t>
  </si>
  <si>
    <t>edcgov.us</t>
  </si>
  <si>
    <t>apxprogrammatic.com</t>
  </si>
  <si>
    <t>opentelemetry.io</t>
  </si>
  <si>
    <t>cheshiredentalcentre.co.uk</t>
  </si>
  <si>
    <t>ribn.com</t>
  </si>
  <si>
    <t>gigworker.com</t>
  </si>
  <si>
    <t>lotterysambadresult.in</t>
  </si>
  <si>
    <t>peta2.com</t>
  </si>
  <si>
    <t>tumtipb.ru</t>
  </si>
  <si>
    <t>xn--41a.ws</t>
  </si>
  <si>
    <t>bibimot.ru</t>
  </si>
  <si>
    <t>americasbestracing.net</t>
  </si>
  <si>
    <t>interlinebrands.com</t>
  </si>
  <si>
    <t>plannersearch.org</t>
  </si>
  <si>
    <t>pep.co.ir</t>
  </si>
  <si>
    <t>ssmedia.com</t>
  </si>
  <si>
    <t>andeavor.com</t>
  </si>
  <si>
    <t>moewalls.com</t>
  </si>
  <si>
    <t>edu-soft.ru</t>
  </si>
  <si>
    <t>pcetravel.com</t>
  </si>
  <si>
    <t>xiandongmall.com</t>
  </si>
  <si>
    <t>iconnet.kz</t>
  </si>
  <si>
    <t>subpals.com</t>
  </si>
  <si>
    <t>nihongomaster.com</t>
  </si>
  <si>
    <t>thatpetplace.com</t>
  </si>
  <si>
    <t>betsafe.ee</t>
  </si>
  <si>
    <t>activeplayer.io</t>
  </si>
  <si>
    <t>oilcity.news</t>
  </si>
  <si>
    <t>vpnmaster.top</t>
  </si>
  <si>
    <t>ceresource.com</t>
  </si>
  <si>
    <t>awsdns-cn-45.cn</t>
  </si>
  <si>
    <t>brainlabsdigital.com</t>
  </si>
  <si>
    <t>diclofenac.shop</t>
  </si>
  <si>
    <t>metso.com</t>
  </si>
  <si>
    <t>survale.com</t>
  </si>
  <si>
    <t>maybank.com.sg</t>
  </si>
  <si>
    <t>expialidosius.com</t>
  </si>
  <si>
    <t>fieldandstreamshop.com</t>
  </si>
  <si>
    <t>aviewfrommyseat.co.uk</t>
  </si>
  <si>
    <t>data.blog</t>
  </si>
  <si>
    <t>searchexpert.online</t>
  </si>
  <si>
    <t>qx.app</t>
  </si>
  <si>
    <t>haematologica.org</t>
  </si>
  <si>
    <t>unitedstatescredit.com</t>
  </si>
  <si>
    <t>mitotalplay.com.mx</t>
  </si>
  <si>
    <t>stand.fm</t>
  </si>
  <si>
    <t>flair.co</t>
  </si>
  <si>
    <t>nstage.io</t>
  </si>
  <si>
    <t>judaspriest.com</t>
  </si>
  <si>
    <t>avjoy.me</t>
  </si>
  <si>
    <t>sticklikeahand.xyz</t>
  </si>
  <si>
    <t>frenchculture.org</t>
  </si>
  <si>
    <t>cdnma.com</t>
  </si>
  <si>
    <t>zhulang.com</t>
  </si>
  <si>
    <t>cleantrafficrotate.com</t>
  </si>
  <si>
    <t>beautymag.com</t>
  </si>
  <si>
    <t>thehealthymaven.com</t>
  </si>
  <si>
    <t>bq.com</t>
  </si>
  <si>
    <t>prettylinks.com</t>
  </si>
  <si>
    <t>pandorabots.com</t>
  </si>
  <si>
    <t>mobuppsrtb.com</t>
  </si>
  <si>
    <t>wochenblatt.de</t>
  </si>
  <si>
    <t>wildlifedepartment.com</t>
  </si>
  <si>
    <t>netipfam.net</t>
  </si>
  <si>
    <t>nic.repair</t>
  </si>
  <si>
    <t>e-expressnigeria.com</t>
  </si>
  <si>
    <t>gogoanime.page</t>
  </si>
  <si>
    <t>psychtests.com</t>
  </si>
  <si>
    <t>mre.gov.br</t>
  </si>
  <si>
    <t>aaalife.com</t>
  </si>
  <si>
    <t>azlibrary.gov</t>
  </si>
  <si>
    <t>multiats.ru</t>
  </si>
  <si>
    <t>interwarekft.hu</t>
  </si>
  <si>
    <t>e-nexco.co.jp</t>
  </si>
  <si>
    <t>bible.by</t>
  </si>
  <si>
    <t>pharmacywithoutprescription.best</t>
  </si>
  <si>
    <t>cieesc.com</t>
  </si>
  <si>
    <t>cloudapps.digital</t>
  </si>
  <si>
    <t>mytoolstown.com</t>
  </si>
  <si>
    <t>nic.lat</t>
  </si>
  <si>
    <t>lorextechnology.com</t>
  </si>
  <si>
    <t>koerber-stiftung.de</t>
  </si>
  <si>
    <t>airiq.in</t>
  </si>
  <si>
    <t>celebsunmasked.com</t>
  </si>
  <si>
    <t>delight.im</t>
  </si>
  <si>
    <t>thechinaguide.com</t>
  </si>
  <si>
    <t>ladateideas.com</t>
  </si>
  <si>
    <t>tatteredcover.com</t>
  </si>
  <si>
    <t>citybus.com.hk</t>
  </si>
  <si>
    <t>vavada-no-deposit-bonus-be.space</t>
  </si>
  <si>
    <t>filmeonline.biz</t>
  </si>
  <si>
    <t>frettabladid.is</t>
  </si>
  <si>
    <t>jato.com</t>
  </si>
  <si>
    <t>2cb.cn</t>
  </si>
  <si>
    <t>sign.plus</t>
  </si>
  <si>
    <t>narinhosting.com</t>
  </si>
  <si>
    <t>ottoinsurance.com</t>
  </si>
  <si>
    <t>mekari.com</t>
  </si>
  <si>
    <t>dnapi.net</t>
  </si>
  <si>
    <t>elfbar.com</t>
  </si>
  <si>
    <t>r-tt.com</t>
  </si>
  <si>
    <t>pdhonline.com</t>
  </si>
  <si>
    <t>roboteam.ru</t>
  </si>
  <si>
    <t>ptzgovorit.ru</t>
  </si>
  <si>
    <t>pressnet.or.jp</t>
  </si>
  <si>
    <t>farmers.co.nz</t>
  </si>
  <si>
    <t>bildschirmarbeiter.com</t>
  </si>
  <si>
    <t>tanzaniawebhosting.com</t>
  </si>
  <si>
    <t>wfu.edu.tw</t>
  </si>
  <si>
    <t>runtel.ru</t>
  </si>
  <si>
    <t>egedatacenter.net</t>
  </si>
  <si>
    <t>vandal.net</t>
  </si>
  <si>
    <t>777extraslot.com</t>
  </si>
  <si>
    <t>l-frii.com</t>
  </si>
  <si>
    <t>tsc.ca</t>
  </si>
  <si>
    <t>getyourpros.com</t>
  </si>
  <si>
    <t>ivermectinstromectol.shop</t>
  </si>
  <si>
    <t>scanscope.net</t>
  </si>
  <si>
    <t>brownbearsw.com</t>
  </si>
  <si>
    <t>khersonski.com.ua</t>
  </si>
  <si>
    <t>creamyrose.ru</t>
  </si>
  <si>
    <t>x3x3x.xyz</t>
  </si>
  <si>
    <t>rate.am</t>
  </si>
  <si>
    <t>datapointinc.net</t>
  </si>
  <si>
    <t>gbgm-umc.org</t>
  </si>
  <si>
    <t>mordoops.com</t>
  </si>
  <si>
    <t>zugernet.net</t>
  </si>
  <si>
    <t>reciteme.com</t>
  </si>
  <si>
    <t>domeinguru.nl</t>
  </si>
  <si>
    <t>9bob.net</t>
  </si>
  <si>
    <t>testedu.ru</t>
  </si>
  <si>
    <t>techuk.org</t>
  </si>
  <si>
    <t>rsu.ac.th</t>
  </si>
  <si>
    <t>ffjual.com</t>
  </si>
  <si>
    <t>nakakinpump.kr</t>
  </si>
  <si>
    <t>huajiao.com</t>
  </si>
  <si>
    <t>24webhost.com</t>
  </si>
  <si>
    <t>agenzianova.com</t>
  </si>
  <si>
    <t>stabmag.com</t>
  </si>
  <si>
    <t>sdcdn.io</t>
  </si>
  <si>
    <t>rgslb.cn</t>
  </si>
  <si>
    <t>chiks.org</t>
  </si>
  <si>
    <t>delhishuttle.com</t>
  </si>
  <si>
    <t>madkox.net</t>
  </si>
  <si>
    <t>jippg.org</t>
  </si>
  <si>
    <t>search-pros.net</t>
  </si>
  <si>
    <t>eliteanswers.in</t>
  </si>
  <si>
    <t>liveforums.ru</t>
  </si>
  <si>
    <t>idroo.com</t>
  </si>
  <si>
    <t>tienda.com</t>
  </si>
  <si>
    <t>zapodaj.net</t>
  </si>
  <si>
    <t>mville.edu</t>
  </si>
  <si>
    <t>gayfuror.com</t>
  </si>
  <si>
    <t>vinnova.se</t>
  </si>
  <si>
    <t>spicyfatties.com</t>
  </si>
  <si>
    <t>voissa.com</t>
  </si>
  <si>
    <t>intpark.com</t>
  </si>
  <si>
    <t>eduratsu.in</t>
  </si>
  <si>
    <t>9animes.org</t>
  </si>
  <si>
    <t>strato-hosting.eu</t>
  </si>
  <si>
    <t>futuresaccounting.com</t>
  </si>
  <si>
    <t>mindedge.com</t>
  </si>
  <si>
    <t>sovross.ru</t>
  </si>
  <si>
    <t>lava.net</t>
  </si>
  <si>
    <t>obec-kninice.cz</t>
  </si>
  <si>
    <t>nano.bt</t>
  </si>
  <si>
    <t>surabaya.go.id</t>
  </si>
  <si>
    <t>misterbandb.com</t>
  </si>
  <si>
    <t>g-plat.go.jp</t>
  </si>
  <si>
    <t>dchannel.ru</t>
  </si>
  <si>
    <t>ludoclub.in</t>
  </si>
  <si>
    <t>bldimg.com</t>
  </si>
  <si>
    <t>ru-tld.com</t>
  </si>
  <si>
    <t>thecomexperts.ch</t>
  </si>
  <si>
    <t>webhostname.net</t>
  </si>
  <si>
    <t>jreast-timetable.jp</t>
  </si>
  <si>
    <t>soccerbar.cc</t>
  </si>
  <si>
    <t>jdcloud-scdn.tech</t>
  </si>
  <si>
    <t>fredastaire.com</t>
  </si>
  <si>
    <t>thelastamericanvagabond.com</t>
  </si>
  <si>
    <t>joinindianarmy.nic.in</t>
  </si>
  <si>
    <t>thalia.media</t>
  </si>
  <si>
    <t>telecomdrive.com</t>
  </si>
  <si>
    <t>itkm.su</t>
  </si>
  <si>
    <t>wxxway.cn</t>
  </si>
  <si>
    <t>kropyvnytski.com.ua</t>
  </si>
  <si>
    <t>top4download.com</t>
  </si>
  <si>
    <t>datagalaxy.in</t>
  </si>
  <si>
    <t>guidedhacking.com</t>
  </si>
  <si>
    <t>boyaagame.com</t>
  </si>
  <si>
    <t>mhhosting.dk</t>
  </si>
  <si>
    <t>wsrv.nl</t>
  </si>
  <si>
    <t>bilgin.pro</t>
  </si>
  <si>
    <t>fabtn.com</t>
  </si>
  <si>
    <t>yourvideostatus.com</t>
  </si>
  <si>
    <t>logodix.com</t>
  </si>
  <si>
    <t>pandarg.com</t>
  </si>
  <si>
    <t>mountunion.edu</t>
  </si>
  <si>
    <t>topgames.com</t>
  </si>
  <si>
    <t>autaabouracky.cz</t>
  </si>
  <si>
    <t>powerlinks.com</t>
  </si>
  <si>
    <t>2ip.io</t>
  </si>
  <si>
    <t>billdesk.io</t>
  </si>
  <si>
    <t>flavii.de</t>
  </si>
  <si>
    <t>philips.es</t>
  </si>
  <si>
    <t>wplus.net</t>
  </si>
  <si>
    <t>kierratyskone.fi</t>
  </si>
  <si>
    <t>pushplus.plus</t>
  </si>
  <si>
    <t>adsmediabox.com</t>
  </si>
  <si>
    <t>hdpopcorns.co</t>
  </si>
  <si>
    <t>indicator.ru</t>
  </si>
  <si>
    <t>whichquery.com</t>
  </si>
  <si>
    <t>qixuexing.com</t>
  </si>
  <si>
    <t>tyust.edu.cn</t>
  </si>
  <si>
    <t>nfserver.net</t>
  </si>
  <si>
    <t>opengovca.com</t>
  </si>
  <si>
    <t>oinfo.cz</t>
  </si>
  <si>
    <t>naracom.hu</t>
  </si>
  <si>
    <t>railpage.com.au</t>
  </si>
  <si>
    <t>hamm.co.kr</t>
  </si>
  <si>
    <t>multifon.ru</t>
  </si>
  <si>
    <t>astrologyking.com</t>
  </si>
  <si>
    <t>iittala.com</t>
  </si>
  <si>
    <t>bookmark-group.com</t>
  </si>
  <si>
    <t>litterboxcats.com</t>
  </si>
  <si>
    <t>sili.com.br</t>
  </si>
  <si>
    <t>mind.ua</t>
  </si>
  <si>
    <t>mngusr.com</t>
  </si>
  <si>
    <t>meitetsu.co.jp</t>
  </si>
  <si>
    <t>200feqf01.com</t>
  </si>
  <si>
    <t>honesttopaws.com</t>
  </si>
  <si>
    <t>mobileread.mobi</t>
  </si>
  <si>
    <t>citbank.com</t>
  </si>
  <si>
    <t>rozynoklinika.lt</t>
  </si>
  <si>
    <t>suntitandesign.com</t>
  </si>
  <si>
    <t>devsgb.com</t>
  </si>
  <si>
    <t>cnodejs.org</t>
  </si>
  <si>
    <t>yabloko.ru</t>
  </si>
  <si>
    <t>wheresthegoldslot.co.nz</t>
  </si>
  <si>
    <t>motability.co.uk</t>
  </si>
  <si>
    <t>adnclouds.com</t>
  </si>
  <si>
    <t>mylocaljobs.co.uk</t>
  </si>
  <si>
    <t>funbox.ru</t>
  </si>
  <si>
    <t>powercolor.com</t>
  </si>
  <si>
    <t>linkzb.net</t>
  </si>
  <si>
    <t>adoptpakids.org</t>
  </si>
  <si>
    <t>jivochat.com</t>
  </si>
  <si>
    <t>nightsgarden.com</t>
  </si>
  <si>
    <t>presuant.com</t>
  </si>
  <si>
    <t>gdhost.com.br</t>
  </si>
  <si>
    <t>apsrtconline.in</t>
  </si>
  <si>
    <t>nova.es</t>
  </si>
  <si>
    <t>listerine.com</t>
  </si>
  <si>
    <t>mohp.gov.eg</t>
  </si>
  <si>
    <t>freeconverter.me</t>
  </si>
  <si>
    <t>clearent.net</t>
  </si>
  <si>
    <t>baltic-course.com</t>
  </si>
  <si>
    <t>6128y.xyz</t>
  </si>
  <si>
    <t>joyoshare.com</t>
  </si>
  <si>
    <t>uasservice.com</t>
  </si>
  <si>
    <t>alshaabcoop.com</t>
  </si>
  <si>
    <t>digital-web.com</t>
  </si>
  <si>
    <t>beck.com</t>
  </si>
  <si>
    <t>pathwright.com</t>
  </si>
  <si>
    <t>labattfood.com</t>
  </si>
  <si>
    <t>drivehelix.com</t>
  </si>
  <si>
    <t>bigskyagri.com</t>
  </si>
  <si>
    <t>trex.fi</t>
  </si>
  <si>
    <t>jltcommunity.com</t>
  </si>
  <si>
    <t>fresnocitycollege.edu</t>
  </si>
  <si>
    <t>gso.gov.vn</t>
  </si>
  <si>
    <t>gezip.net</t>
  </si>
  <si>
    <t>lifebogger.com</t>
  </si>
  <si>
    <t>pangujiexi.cc</t>
  </si>
  <si>
    <t>status-ovhcloud.com</t>
  </si>
  <si>
    <t>myloanmanager.com</t>
  </si>
  <si>
    <t>stephankeppel.com</t>
  </si>
  <si>
    <t>financialjuice.com</t>
  </si>
  <si>
    <t>xiaoshenke.net</t>
  </si>
  <si>
    <t>senzuri.tube</t>
  </si>
  <si>
    <t>autobarn.com.au</t>
  </si>
  <si>
    <t>ofdb.de</t>
  </si>
  <si>
    <t>smartblog.pro</t>
  </si>
  <si>
    <t>qasource.com</t>
  </si>
  <si>
    <t>rawsuki.net</t>
  </si>
  <si>
    <t>feixiaohaozh.info</t>
  </si>
  <si>
    <t>swavlambancard.gov.in</t>
  </si>
  <si>
    <t>bricksite.com</t>
  </si>
  <si>
    <t>programming-hero.com</t>
  </si>
  <si>
    <t>ariase.com</t>
  </si>
  <si>
    <t>mysticalmerries.com</t>
  </si>
  <si>
    <t>jordan-5.us</t>
  </si>
  <si>
    <t>com2web.ch</t>
  </si>
  <si>
    <t>retently.com</t>
  </si>
  <si>
    <t>alliant.com</t>
  </si>
  <si>
    <t>stoletie.ru</t>
  </si>
  <si>
    <t>ustaz.kz</t>
  </si>
  <si>
    <t>bubok.es</t>
  </si>
  <si>
    <t>dailyddt.com</t>
  </si>
  <si>
    <t>pantheonsorbonne.fr</t>
  </si>
  <si>
    <t>optron.lv</t>
  </si>
  <si>
    <t>cec.eu.int</t>
  </si>
  <si>
    <t>jrpass.com</t>
  </si>
  <si>
    <t>bls-oakland.com</t>
  </si>
  <si>
    <t>dnalc.org</t>
  </si>
  <si>
    <t>audi-sport.net</t>
  </si>
  <si>
    <t>texasrealestate.com</t>
  </si>
  <si>
    <t>lskube.eu</t>
  </si>
  <si>
    <t>corpex-k8s.de</t>
  </si>
  <si>
    <t>gravis.de</t>
  </si>
  <si>
    <t>domains.co.za</t>
  </si>
  <si>
    <t>viabenefits.com</t>
  </si>
  <si>
    <t>shipup.co</t>
  </si>
  <si>
    <t>ozonatorzy.com.pl</t>
  </si>
  <si>
    <t>fazenda.df.gov.br</t>
  </si>
  <si>
    <t>inovarmais.com</t>
  </si>
  <si>
    <t>urlki.com</t>
  </si>
  <si>
    <t>siberia.net</t>
  </si>
  <si>
    <t>digiadsply.com</t>
  </si>
  <si>
    <t>stpsb.org</t>
  </si>
  <si>
    <t>truvia.com</t>
  </si>
  <si>
    <t>crypto-city.com</t>
  </si>
  <si>
    <t>ozytel.com</t>
  </si>
  <si>
    <t>usagundamstore.com</t>
  </si>
  <si>
    <t>populationu.com</t>
  </si>
  <si>
    <t>checkraka.com</t>
  </si>
  <si>
    <t>skin.ru</t>
  </si>
  <si>
    <t>favish.com</t>
  </si>
  <si>
    <t>setofwatches.com</t>
  </si>
  <si>
    <t>caffevaranini.com.pl</t>
  </si>
  <si>
    <t>latindex.org</t>
  </si>
  <si>
    <t>simmsfishing.com</t>
  </si>
  <si>
    <t>azurance.com</t>
  </si>
  <si>
    <t>schluter.com</t>
  </si>
  <si>
    <t>spiderlink.in</t>
  </si>
  <si>
    <t>ich-20.com</t>
  </si>
  <si>
    <t>ashihsijaediaehf.biz</t>
  </si>
  <si>
    <t>servertek.ru</t>
  </si>
  <si>
    <t>againstallenemies.com</t>
  </si>
  <si>
    <t>59iedu.com</t>
  </si>
  <si>
    <t>ptplasma.com</t>
  </si>
  <si>
    <t>2m.ma</t>
  </si>
  <si>
    <t>sunny.org</t>
  </si>
  <si>
    <t>microdinc.com</t>
  </si>
  <si>
    <t>celebrexo.com</t>
  </si>
  <si>
    <t>bahamar.com</t>
  </si>
  <si>
    <t>search4sports.com</t>
  </si>
  <si>
    <t>itb4b.com</t>
  </si>
  <si>
    <t>xyo.network</t>
  </si>
  <si>
    <t>asdffmail.com</t>
  </si>
  <si>
    <t>inspiranius.com</t>
  </si>
  <si>
    <t>yieldstreet.net</t>
  </si>
  <si>
    <t>siweifengbao.com</t>
  </si>
  <si>
    <t>owgr.com</t>
  </si>
  <si>
    <t>cue-monitor.jp</t>
  </si>
  <si>
    <t>vardenafil.mom</t>
  </si>
  <si>
    <t>altaimag.ru</t>
  </si>
  <si>
    <t>littlecreekhosting.com</t>
  </si>
  <si>
    <t>donhost.co.uk</t>
  </si>
  <si>
    <t>itgro.ru</t>
  </si>
  <si>
    <t>worldsingles.com</t>
  </si>
  <si>
    <t>nwfb.com.hk</t>
  </si>
  <si>
    <t>odysseylabel.com.au</t>
  </si>
  <si>
    <t>zookingsoft.com</t>
  </si>
  <si>
    <t>chicagodefender.com</t>
  </si>
  <si>
    <t>robesonian.com</t>
  </si>
  <si>
    <t>mbvsm.com</t>
  </si>
  <si>
    <t>onion.ws</t>
  </si>
  <si>
    <t>crownimg.com</t>
  </si>
  <si>
    <t>gf.org</t>
  </si>
  <si>
    <t>superlozzi.com</t>
  </si>
  <si>
    <t>equablekettle.com</t>
  </si>
  <si>
    <t>cubtale.link</t>
  </si>
  <si>
    <t>origympersonaltrainercourses.co.uk</t>
  </si>
  <si>
    <t>lasix.media</t>
  </si>
  <si>
    <t>realtyvision.ru</t>
  </si>
  <si>
    <t>lsureveille.com</t>
  </si>
  <si>
    <t>bev.gv.at</t>
  </si>
  <si>
    <t>bigbangmedia.com</t>
  </si>
  <si>
    <t>skatewarehouse.com</t>
  </si>
  <si>
    <t>isbank.ru</t>
  </si>
  <si>
    <t>12349.net</t>
  </si>
  <si>
    <t>ckt.io</t>
  </si>
  <si>
    <t>libertyellisfoundation.org</t>
  </si>
  <si>
    <t>digimarc.com</t>
  </si>
  <si>
    <t>architecture2030.org</t>
  </si>
  <si>
    <t>surface.com</t>
  </si>
  <si>
    <t>slideff.com</t>
  </si>
  <si>
    <t>blockshopper.com</t>
  </si>
  <si>
    <t>azipi.ru</t>
  </si>
  <si>
    <t>covalenthq.com</t>
  </si>
  <si>
    <t>retarget2core.com</t>
  </si>
  <si>
    <t>themesglance.com</t>
  </si>
  <si>
    <t>ecomt4.com.br</t>
  </si>
  <si>
    <t>izxiarb.xyz</t>
  </si>
  <si>
    <t>themovieblog.com</t>
  </si>
  <si>
    <t>iac.kz</t>
  </si>
  <si>
    <t>nethost.in</t>
  </si>
  <si>
    <t>aseanbriefing.com</t>
  </si>
  <si>
    <t>nasbhelpdesk.com</t>
  </si>
  <si>
    <t>sbigeneral.in</t>
  </si>
  <si>
    <t>snowcrows.com</t>
  </si>
  <si>
    <t>pla-que-nil.com</t>
  </si>
  <si>
    <t>719911a.com</t>
  </si>
  <si>
    <t>uphost.pro</t>
  </si>
  <si>
    <t>80lib.com</t>
  </si>
  <si>
    <t>adrama.to</t>
  </si>
  <si>
    <t>snowys.com.au</t>
  </si>
  <si>
    <t>meetmilfy.com</t>
  </si>
  <si>
    <t>nobis-it.nl</t>
  </si>
  <si>
    <t>homespotter.com</t>
  </si>
  <si>
    <t>nlsn.media</t>
  </si>
  <si>
    <t>plutio.com</t>
  </si>
  <si>
    <t>bodegoncriollo.com</t>
  </si>
  <si>
    <t>goodsearchez.com</t>
  </si>
  <si>
    <t>stromectolnew.com</t>
  </si>
  <si>
    <t>kdri.co.kr</t>
  </si>
  <si>
    <t>cashwalk.io</t>
  </si>
  <si>
    <t>banetworkdata.com</t>
  </si>
  <si>
    <t>pacorabanne.com</t>
  </si>
  <si>
    <t>noxx.to</t>
  </si>
  <si>
    <t>aq-fes.com</t>
  </si>
  <si>
    <t>trackingms.com</t>
  </si>
  <si>
    <t>bilink.ua</t>
  </si>
  <si>
    <t>ourfuture.org</t>
  </si>
  <si>
    <t>flacon-magazine.com</t>
  </si>
  <si>
    <t>cadburygifting.in</t>
  </si>
  <si>
    <t>drax.com</t>
  </si>
  <si>
    <t>fudan.sh.cn</t>
  </si>
  <si>
    <t>nextgentel.com</t>
  </si>
  <si>
    <t>rcoreads.com</t>
  </si>
  <si>
    <t>gemini.net.pl</t>
  </si>
  <si>
    <t>surugabank.co.jp</t>
  </si>
  <si>
    <t>risethemes.com</t>
  </si>
  <si>
    <t>rentcafecloudflarecn.com</t>
  </si>
  <si>
    <t>tasr.sk</t>
  </si>
  <si>
    <t>globalclue.com</t>
  </si>
  <si>
    <t>plerb.com</t>
  </si>
  <si>
    <t>rvhifi.cz</t>
  </si>
  <si>
    <t>gazelkin.ru</t>
  </si>
  <si>
    <t>ficsit.app</t>
  </si>
  <si>
    <t>playitviral.com</t>
  </si>
  <si>
    <t>eguiders.com</t>
  </si>
  <si>
    <t>m3aarf.com</t>
  </si>
  <si>
    <t>archerytalk.com</t>
  </si>
  <si>
    <t>pieseclimaauto.com</t>
  </si>
  <si>
    <t>uplmis.in</t>
  </si>
  <si>
    <t>leenbakker.nl</t>
  </si>
  <si>
    <t>bystolic.life</t>
  </si>
  <si>
    <t>moviecc.ru</t>
  </si>
  <si>
    <t>pornsites.xxx</t>
  </si>
  <si>
    <t>speechelo.com</t>
  </si>
  <si>
    <t>livehd7.net</t>
  </si>
  <si>
    <t>datacenterresearch.org</t>
  </si>
  <si>
    <t>melissadata.net</t>
  </si>
  <si>
    <t>tyco.ca</t>
  </si>
  <si>
    <t>hairshop.su</t>
  </si>
  <si>
    <t>whatsthecost.com</t>
  </si>
  <si>
    <t>foodspring.de</t>
  </si>
  <si>
    <t>kupbilecik.pl</t>
  </si>
  <si>
    <t>positivepromotions.com</t>
  </si>
  <si>
    <t>dragcity.com</t>
  </si>
  <si>
    <t>klett-sprachen.de</t>
  </si>
  <si>
    <t>racing-reference.info</t>
  </si>
  <si>
    <t>dut.ac.za</t>
  </si>
  <si>
    <t>site88.net</t>
  </si>
  <si>
    <t>cibse.org</t>
  </si>
  <si>
    <t>c8.io</t>
  </si>
  <si>
    <t>neu-ron-tin.com</t>
  </si>
  <si>
    <t>readjujutsukaisen.com</t>
  </si>
  <si>
    <t>tretinoinretina.online</t>
  </si>
  <si>
    <t>careerconnection.jp</t>
  </si>
  <si>
    <t>zalando.hu</t>
  </si>
  <si>
    <t>auctionserver.net</t>
  </si>
  <si>
    <t>vavada-no-deposit-bonus-az.space</t>
  </si>
  <si>
    <t>nic.kaufen</t>
  </si>
  <si>
    <t>leica.co.uk</t>
  </si>
  <si>
    <t>ism.ac.jp</t>
  </si>
  <si>
    <t>bitcoincore.org</t>
  </si>
  <si>
    <t>edudel.nic.in</t>
  </si>
  <si>
    <t>bestadsontv.com</t>
  </si>
  <si>
    <t>sensefuel.live</t>
  </si>
  <si>
    <t>gracedigital.com</t>
  </si>
  <si>
    <t>registrocivil.gob.ec</t>
  </si>
  <si>
    <t>bicluxhint.ru</t>
  </si>
  <si>
    <t>scalematrix.com</t>
  </si>
  <si>
    <t>aspnet.hu</t>
  </si>
  <si>
    <t>adidas.pl</t>
  </si>
  <si>
    <t>swtorista.com</t>
  </si>
  <si>
    <t>hydrogenaudio.org</t>
  </si>
  <si>
    <t>gunauction.com</t>
  </si>
  <si>
    <t>gruporadialcontinental.com</t>
  </si>
  <si>
    <t>rcvs.org.uk</t>
  </si>
  <si>
    <t>mediamarkt.gr</t>
  </si>
  <si>
    <t>better-than.tv</t>
  </si>
  <si>
    <t>wawacity.tech</t>
  </si>
  <si>
    <t>webmentorlibrary.com</t>
  </si>
  <si>
    <t>hebergement-maroc-free.cf</t>
  </si>
  <si>
    <t>tokyu-dept.co.jp</t>
  </si>
  <si>
    <t>sistasblackass.com</t>
  </si>
  <si>
    <t>rappi.com.ec</t>
  </si>
  <si>
    <t>dpr.ovh</t>
  </si>
  <si>
    <t>novy.tv</t>
  </si>
  <si>
    <t>rutxt.ru</t>
  </si>
  <si>
    <t>upside-services.com</t>
  </si>
  <si>
    <t>tadacip.golf</t>
  </si>
  <si>
    <t>copetel.net.ar</t>
  </si>
  <si>
    <t>seattlecoffeegear.com</t>
  </si>
  <si>
    <t>writerzen.net</t>
  </si>
  <si>
    <t>bookmarkfox.com</t>
  </si>
  <si>
    <t>lyrics.cat</t>
  </si>
  <si>
    <t>brainmass.com</t>
  </si>
  <si>
    <t>lazarus-ide.org</t>
  </si>
  <si>
    <t>parse.ly</t>
  </si>
  <si>
    <t>vercel.sh</t>
  </si>
  <si>
    <t>atexplus.net</t>
  </si>
  <si>
    <t>ustekchel.ru</t>
  </si>
  <si>
    <t>photosex.biz</t>
  </si>
  <si>
    <t>censis.net</t>
  </si>
  <si>
    <t>chu.edu.cn</t>
  </si>
  <si>
    <t>alding.com</t>
  </si>
  <si>
    <t>netpro.co.kr</t>
  </si>
  <si>
    <t>xxxporno.cam</t>
  </si>
  <si>
    <t>morningglory101.io</t>
  </si>
  <si>
    <t>rextester.com</t>
  </si>
  <si>
    <t>dpa-international.com</t>
  </si>
  <si>
    <t>alphanews.org</t>
  </si>
  <si>
    <t>dstv.co.za</t>
  </si>
  <si>
    <t>mojomouthpiecework.com</t>
  </si>
  <si>
    <t>leesa.com</t>
  </si>
  <si>
    <t>biysk.ru</t>
  </si>
  <si>
    <t>unsere-helden.com</t>
  </si>
  <si>
    <t>haxmac.cc</t>
  </si>
  <si>
    <t>jiemahao.com</t>
  </si>
  <si>
    <t>cleancooldating.top</t>
  </si>
  <si>
    <t>megacool.co</t>
  </si>
  <si>
    <t>asmpt.com</t>
  </si>
  <si>
    <t>cdnbm.net</t>
  </si>
  <si>
    <t>escortdirectory.com</t>
  </si>
  <si>
    <t>choies.com</t>
  </si>
  <si>
    <t>cctvsv.com</t>
  </si>
  <si>
    <t>itc.com.ar</t>
  </si>
  <si>
    <t>cnxklm.com</t>
  </si>
  <si>
    <t>17thavenuedesigns.com</t>
  </si>
  <si>
    <t>serverprovider.net</t>
  </si>
  <si>
    <t>dieteren.be</t>
  </si>
  <si>
    <t>trustexporter.com</t>
  </si>
  <si>
    <t>eventable.com</t>
  </si>
  <si>
    <t>jsdi.or.jp</t>
  </si>
  <si>
    <t>growyouragency.com</t>
  </si>
  <si>
    <t>seatelgroup.com</t>
  </si>
  <si>
    <t>mediahost.gr</t>
  </si>
  <si>
    <t>oceantogames.com</t>
  </si>
  <si>
    <t>moongiant.com</t>
  </si>
  <si>
    <t>monday.beer</t>
  </si>
  <si>
    <t>numeriqueci.click</t>
  </si>
  <si>
    <t>bcsb.com</t>
  </si>
  <si>
    <t>gibsondunn.net</t>
  </si>
  <si>
    <t>elazentrale.de</t>
  </si>
  <si>
    <t>davos.ch</t>
  </si>
  <si>
    <t>stromzeleny.cz</t>
  </si>
  <si>
    <t>xnxxcom.club</t>
  </si>
  <si>
    <t>oungimuk.net</t>
  </si>
  <si>
    <t>macintouch.com</t>
  </si>
  <si>
    <t>cliently.com</t>
  </si>
  <si>
    <t>phdns14.es</t>
  </si>
  <si>
    <t>globalrustrade.ru</t>
  </si>
  <si>
    <t>nextbuzz.nl</t>
  </si>
  <si>
    <t>nkmu.edu.tw</t>
  </si>
  <si>
    <t>lider-bet.com</t>
  </si>
  <si>
    <t>motoringresearch.com</t>
  </si>
  <si>
    <t>jobleads.com</t>
  </si>
  <si>
    <t>rim2000.ru</t>
  </si>
  <si>
    <t>67wine.com</t>
  </si>
  <si>
    <t>citechco.net</t>
  </si>
  <si>
    <t>madcatz.com</t>
  </si>
  <si>
    <t>softorino.com</t>
  </si>
  <si>
    <t>writepaperfor.me</t>
  </si>
  <si>
    <t>officialdata.org</t>
  </si>
  <si>
    <t>wahealthplanfinder.org</t>
  </si>
  <si>
    <t>busytoddler.com</t>
  </si>
  <si>
    <t>urlky.com</t>
  </si>
  <si>
    <t>cialis741.us</t>
  </si>
  <si>
    <t>brightervisionsites300.com</t>
  </si>
  <si>
    <t>tadalafilm.online</t>
  </si>
  <si>
    <t>interworks.com</t>
  </si>
  <si>
    <t>tornadosocial.com</t>
  </si>
  <si>
    <t>720pfilmizleme1.com</t>
  </si>
  <si>
    <t>fixelapp.com</t>
  </si>
  <si>
    <t>hdsmotrihd.top</t>
  </si>
  <si>
    <t>isbiz.ru</t>
  </si>
  <si>
    <t>openmedia.io</t>
  </si>
  <si>
    <t>eegbiofeedback-leszno.pl</t>
  </si>
  <si>
    <t>entint.com</t>
  </si>
  <si>
    <t>brightstarcare.com</t>
  </si>
  <si>
    <t>pizzahut.com.cn</t>
  </si>
  <si>
    <t>yaas365.com</t>
  </si>
  <si>
    <t>kadaza.com</t>
  </si>
  <si>
    <t>highcountrygardens.com</t>
  </si>
  <si>
    <t>m4u.com.au</t>
  </si>
  <si>
    <t>melkweg.nl</t>
  </si>
  <si>
    <t>nanopdf.com</t>
  </si>
  <si>
    <t>whatismyip.org</t>
  </si>
  <si>
    <t>fbbpornvideos.com</t>
  </si>
  <si>
    <t>read-the-message.com</t>
  </si>
  <si>
    <t>swiftpost.net</t>
  </si>
  <si>
    <t>profitabledisplayformat.com</t>
  </si>
  <si>
    <t>reduction-zzzquil2023.fr</t>
  </si>
  <si>
    <t>ire.org</t>
  </si>
  <si>
    <t>netd.com.tr</t>
  </si>
  <si>
    <t>netg8.com</t>
  </si>
  <si>
    <t>cybertrashbox.com</t>
  </si>
  <si>
    <t>wer.pl</t>
  </si>
  <si>
    <t>ilikeclick.com</t>
  </si>
  <si>
    <t>mobilevpnsoftware.com</t>
  </si>
  <si>
    <t>croydon.com.br</t>
  </si>
  <si>
    <t>visitnapavalley.com</t>
  </si>
  <si>
    <t>newportbeachca.gov</t>
  </si>
  <si>
    <t>nstype.com</t>
  </si>
  <si>
    <t>bg.ru</t>
  </si>
  <si>
    <t>tlpt.ru</t>
  </si>
  <si>
    <t>iowa-bookmarks.com</t>
  </si>
  <si>
    <t>apm-internet.net</t>
  </si>
  <si>
    <t>matific.com</t>
  </si>
  <si>
    <t>boardbooks.com</t>
  </si>
  <si>
    <t>overkillsoftware.com</t>
  </si>
  <si>
    <t>glasgowworld.com</t>
  </si>
  <si>
    <t>modernmrsdarcy.com</t>
  </si>
  <si>
    <t>qiskit.org</t>
  </si>
  <si>
    <t>existenz.se</t>
  </si>
  <si>
    <t>cloud-campaign.com</t>
  </si>
  <si>
    <t>taongaonline.com</t>
  </si>
  <si>
    <t>yanen.org</t>
  </si>
  <si>
    <t>yaxnet.ru</t>
  </si>
  <si>
    <t>latenightwithjimmyfallon.com</t>
  </si>
  <si>
    <t>mautic.net</t>
  </si>
  <si>
    <t>diplomvrukah.com</t>
  </si>
  <si>
    <t>clarkcountycourts.us</t>
  </si>
  <si>
    <t>crecer.com.sv</t>
  </si>
  <si>
    <t>bestcontenttechnology.top</t>
  </si>
  <si>
    <t>getnetscape.com</t>
  </si>
  <si>
    <t>hindityping.info</t>
  </si>
  <si>
    <t>invasive.org</t>
  </si>
  <si>
    <t>pearlizumi.com</t>
  </si>
  <si>
    <t>felvi.hu</t>
  </si>
  <si>
    <t>gimme.network</t>
  </si>
  <si>
    <t>bestfd.com</t>
  </si>
  <si>
    <t>amoxicillin.makeup</t>
  </si>
  <si>
    <t>gocns-kedc.gc.ca</t>
  </si>
  <si>
    <t>cableorganizer.com</t>
  </si>
  <si>
    <t>katakura.net</t>
  </si>
  <si>
    <t>lincolnshire.gov.uk</t>
  </si>
  <si>
    <t>digitalcontent.sky</t>
  </si>
  <si>
    <t>shopinalbany.com</t>
  </si>
  <si>
    <t>rian.com.ua</t>
  </si>
  <si>
    <t>transferxl.com</t>
  </si>
  <si>
    <t>storerocket.io</t>
  </si>
  <si>
    <t>expertcen.ru</t>
  </si>
  <si>
    <t>cialispillforsale.monster</t>
  </si>
  <si>
    <t>torcai.com</t>
  </si>
  <si>
    <t>pinoymovieshub.net</t>
  </si>
  <si>
    <t>myuofmhealth.org</t>
  </si>
  <si>
    <t>sinister.ly</t>
  </si>
  <si>
    <t>simplot.com</t>
  </si>
  <si>
    <t>cymcaps.edu.hk</t>
  </si>
  <si>
    <t>gov.nl.ca</t>
  </si>
  <si>
    <t>readyforwildfire.org</t>
  </si>
  <si>
    <t>mydrive.ch</t>
  </si>
  <si>
    <t>javhard.net</t>
  </si>
  <si>
    <t>crevado.com</t>
  </si>
  <si>
    <t>cumshoter.com</t>
  </si>
  <si>
    <t>thefork.co.uk</t>
  </si>
  <si>
    <t>0510sf.com</t>
  </si>
  <si>
    <t>uzks.hr</t>
  </si>
  <si>
    <t>a-printable-calendar.com</t>
  </si>
  <si>
    <t>ersatzmonitor.de</t>
  </si>
  <si>
    <t>stumptownfooty.com</t>
  </si>
  <si>
    <t>teambuildr.com</t>
  </si>
  <si>
    <t>metrogame.net</t>
  </si>
  <si>
    <t>herrschners.com</t>
  </si>
  <si>
    <t>agtu.ru</t>
  </si>
  <si>
    <t>plusinfo.ru</t>
  </si>
  <si>
    <t>songsforteaching.com</t>
  </si>
  <si>
    <t>achieve.com</t>
  </si>
  <si>
    <t>porn4.tv</t>
  </si>
  <si>
    <t>glowrecipe.com</t>
  </si>
  <si>
    <t>chonbuk.ac.kr</t>
  </si>
  <si>
    <t>aqua2ch.net</t>
  </si>
  <si>
    <t>as16584.net</t>
  </si>
  <si>
    <t>izh.ru</t>
  </si>
  <si>
    <t>thedianerehmshow.org</t>
  </si>
  <si>
    <t>odiva.biz</t>
  </si>
  <si>
    <t>dfsfd350.com</t>
  </si>
  <si>
    <t>mediaoffice.ae</t>
  </si>
  <si>
    <t>xn--80apgoegfd8d.xn--p1ai</t>
  </si>
  <si>
    <t>afge.org</t>
  </si>
  <si>
    <t>slam.org</t>
  </si>
  <si>
    <t>fatfreecartpro.com</t>
  </si>
  <si>
    <t>snam.it</t>
  </si>
  <si>
    <t>gglerr.com</t>
  </si>
  <si>
    <t>churchilldowns.com</t>
  </si>
  <si>
    <t>1link.club</t>
  </si>
  <si>
    <t>mywebspace.zone</t>
  </si>
  <si>
    <t>persol.com</t>
  </si>
  <si>
    <t>interactivebrokers.com.au</t>
  </si>
  <si>
    <t>atw.net</t>
  </si>
  <si>
    <t>ops.net</t>
  </si>
  <si>
    <t>akrapovic.com</t>
  </si>
  <si>
    <t>zenput.com</t>
  </si>
  <si>
    <t>gamer.no</t>
  </si>
  <si>
    <t>hmvmania.com</t>
  </si>
  <si>
    <t>lifevantage.com</t>
  </si>
  <si>
    <t>fleenaive.com</t>
  </si>
  <si>
    <t>winechateau.com</t>
  </si>
  <si>
    <t>ariabookmarks.com</t>
  </si>
  <si>
    <t>forward.ad.jp</t>
  </si>
  <si>
    <t>mybees.co.uk</t>
  </si>
  <si>
    <t>gamebusiness.jp</t>
  </si>
  <si>
    <t>visitbritainshop.com</t>
  </si>
  <si>
    <t>scorpioncms.com</t>
  </si>
  <si>
    <t>rehlat.com</t>
  </si>
  <si>
    <t>bullseyetelecom.net</t>
  </si>
  <si>
    <t>flylib.com</t>
  </si>
  <si>
    <t>bb.com.tr</t>
  </si>
  <si>
    <t>cagemeta.com</t>
  </si>
  <si>
    <t>pluginmanagerconfig1.info</t>
  </si>
  <si>
    <t>iecp.ru</t>
  </si>
  <si>
    <t>featureshoot.com</t>
  </si>
  <si>
    <t>lompocrecord.com</t>
  </si>
  <si>
    <t>moro-mie.com</t>
  </si>
  <si>
    <t>skyassets.com</t>
  </si>
  <si>
    <t>registry.om</t>
  </si>
  <si>
    <t>passngr.de</t>
  </si>
  <si>
    <t>perfectsnacks.com</t>
  </si>
  <si>
    <t>zozovideo.com</t>
  </si>
  <si>
    <t>cbia.com</t>
  </si>
  <si>
    <t>jysk.dk</t>
  </si>
  <si>
    <t>puremature.com</t>
  </si>
  <si>
    <t>saa.org</t>
  </si>
  <si>
    <t>datakultur.se</t>
  </si>
  <si>
    <t>sail.ca</t>
  </si>
  <si>
    <t>hezkuntza.net</t>
  </si>
  <si>
    <t>nic.ist</t>
  </si>
  <si>
    <t>viewst.com</t>
  </si>
  <si>
    <t>nameservers.be</t>
  </si>
  <si>
    <t>evrsoft.com</t>
  </si>
  <si>
    <t>di-house.ru</t>
  </si>
  <si>
    <t>beegnow.com</t>
  </si>
  <si>
    <t>kvartelia.ru</t>
  </si>
  <si>
    <t>sixtbicycle.lv</t>
  </si>
  <si>
    <t>247checkers.com</t>
  </si>
  <si>
    <t>adama.com</t>
  </si>
  <si>
    <t>barexkft.hu</t>
  </si>
  <si>
    <t>westin.com</t>
  </si>
  <si>
    <t>ethoswatches.com</t>
  </si>
  <si>
    <t>knock.app</t>
  </si>
  <si>
    <t>npust.edu.tw</t>
  </si>
  <si>
    <t>apolitical.co</t>
  </si>
  <si>
    <t>extreme-board.com</t>
  </si>
  <si>
    <t>bugaboo.tv</t>
  </si>
  <si>
    <t>tucasa.com</t>
  </si>
  <si>
    <t>ippbonline.com</t>
  </si>
  <si>
    <t>track718.us</t>
  </si>
  <si>
    <t>divcss5.com</t>
  </si>
  <si>
    <t>hdlulu.com</t>
  </si>
  <si>
    <t>thk.com</t>
  </si>
  <si>
    <t>basketful.co</t>
  </si>
  <si>
    <t>elperiodico.com.gt</t>
  </si>
  <si>
    <t>b20.host</t>
  </si>
  <si>
    <t>passport.gov.ph</t>
  </si>
  <si>
    <t>englibrary.com</t>
  </si>
  <si>
    <t>kitag.com</t>
  </si>
  <si>
    <t>insert.com.pl</t>
  </si>
  <si>
    <t>ttshow.tw</t>
  </si>
  <si>
    <t>geoedge.com</t>
  </si>
  <si>
    <t>voiceads.cn</t>
  </si>
  <si>
    <t>funkoeurope.com</t>
  </si>
  <si>
    <t>midss.org</t>
  </si>
  <si>
    <t>racketboy.com</t>
  </si>
  <si>
    <t>webehostin.com</t>
  </si>
  <si>
    <t>porr.at</t>
  </si>
  <si>
    <t>globbing.com</t>
  </si>
  <si>
    <t>salzburg.at</t>
  </si>
  <si>
    <t>fareshare.org.uk</t>
  </si>
  <si>
    <t>boomlive.in</t>
  </si>
  <si>
    <t>courierherald.com</t>
  </si>
  <si>
    <t>iprom.si</t>
  </si>
  <si>
    <t>mscds.com</t>
  </si>
  <si>
    <t>z-ns.net</t>
  </si>
  <si>
    <t>prednisone24all.top</t>
  </si>
  <si>
    <t>gbase.com</t>
  </si>
  <si>
    <t>onevenadvnow.com</t>
  </si>
  <si>
    <t>xyou.com</t>
  </si>
  <si>
    <t>curatedinterior.com</t>
  </si>
  <si>
    <t>trackvaccines.org</t>
  </si>
  <si>
    <t>absatellite.com</t>
  </si>
  <si>
    <t>thebreakers.com</t>
  </si>
  <si>
    <t>gasasot.com</t>
  </si>
  <si>
    <t>shopsolutions.ru</t>
  </si>
  <si>
    <t>hlf.org.uk</t>
  </si>
  <si>
    <t>ugvlog.fr</t>
  </si>
  <si>
    <t>ruitb.ru</t>
  </si>
  <si>
    <t>lineagelogistics.com</t>
  </si>
  <si>
    <t>obj.ca</t>
  </si>
  <si>
    <t>xencor.com</t>
  </si>
  <si>
    <t>metrotel.net.co</t>
  </si>
  <si>
    <t>currencyconverterx.com</t>
  </si>
  <si>
    <t>hsa.gov.sg</t>
  </si>
  <si>
    <t>wysework.com</t>
  </si>
  <si>
    <t>huge-it.com</t>
  </si>
  <si>
    <t>paige.com</t>
  </si>
  <si>
    <t>harpersbazaar.de</t>
  </si>
  <si>
    <t>bit-tel.ru</t>
  </si>
  <si>
    <t>amandamaitland.com</t>
  </si>
  <si>
    <t>class.com.cn</t>
  </si>
  <si>
    <t>cheapoair.ca</t>
  </si>
  <si>
    <t>depic.me</t>
  </si>
  <si>
    <t>themezon.net</t>
  </si>
  <si>
    <t>amightygirl.com</t>
  </si>
  <si>
    <t>game-addicted.net</t>
  </si>
  <si>
    <t>segurossura.com.co</t>
  </si>
  <si>
    <t>nflpa.com</t>
  </si>
  <si>
    <t>lefaso.net</t>
  </si>
  <si>
    <t>threadcurve.com</t>
  </si>
  <si>
    <t>boxuegu.com</t>
  </si>
  <si>
    <t>promotions.co.th</t>
  </si>
  <si>
    <t>eand.co</t>
  </si>
  <si>
    <t>misumi.com.cn</t>
  </si>
  <si>
    <t>firestorm-servers.com</t>
  </si>
  <si>
    <t>1xbetmart26.xyz</t>
  </si>
  <si>
    <t>dgip.go.id</t>
  </si>
  <si>
    <t>univ-reunion.fr</t>
  </si>
  <si>
    <t>asksid.ai</t>
  </si>
  <si>
    <t>zfoxhovh.com</t>
  </si>
  <si>
    <t>crossclip.com</t>
  </si>
  <si>
    <t>alloy.com</t>
  </si>
  <si>
    <t>gamenerdz.com</t>
  </si>
  <si>
    <t>hdconvert.com</t>
  </si>
  <si>
    <t>dnshostlab.com</t>
  </si>
  <si>
    <t>cmdwgame.com</t>
  </si>
  <si>
    <t>sonusnet.com</t>
  </si>
  <si>
    <t>viared.cl</t>
  </si>
  <si>
    <t>secondlifegrid.net</t>
  </si>
  <si>
    <t>internationalinvestment.net</t>
  </si>
  <si>
    <t>take5slots.com</t>
  </si>
  <si>
    <t>ddddns.com</t>
  </si>
  <si>
    <t>fedorasrv.com</t>
  </si>
  <si>
    <t>vardenafil247.com</t>
  </si>
  <si>
    <t>digitalistmag.com</t>
  </si>
  <si>
    <t>wikilowdown.com</t>
  </si>
  <si>
    <t>alatest.com</t>
  </si>
  <si>
    <t>dupaco.com</t>
  </si>
  <si>
    <t>firstunitedbank.com</t>
  </si>
  <si>
    <t>knockcrm.com</t>
  </si>
  <si>
    <t>mortgage-application.net</t>
  </si>
  <si>
    <t>deweyandridgeway.com</t>
  </si>
  <si>
    <t>xello.world</t>
  </si>
  <si>
    <t>skydemonorder.com</t>
  </si>
  <si>
    <t>kejileida.net</t>
  </si>
  <si>
    <t>genelec.com</t>
  </si>
  <si>
    <t>courtreference.com</t>
  </si>
  <si>
    <t>mousestats.com</t>
  </si>
  <si>
    <t>capenews.net</t>
  </si>
  <si>
    <t>planetaexcel.ru</t>
  </si>
  <si>
    <t>kasasacms.com</t>
  </si>
  <si>
    <t>pdu.edu.vn</t>
  </si>
  <si>
    <t>womenandhollywood.com</t>
  </si>
  <si>
    <t>independenttravelcats.com</t>
  </si>
  <si>
    <t>asianscientist.com</t>
  </si>
  <si>
    <t>simplesvg.com</t>
  </si>
  <si>
    <t>loxo.co</t>
  </si>
  <si>
    <t>tekedia.com</t>
  </si>
  <si>
    <t>genaumeins.com</t>
  </si>
  <si>
    <t>isaimini.vip</t>
  </si>
  <si>
    <t>monaco-telecom.mc</t>
  </si>
  <si>
    <t>vhlru.ru</t>
  </si>
  <si>
    <t>sweetlicious.net</t>
  </si>
  <si>
    <t>sefcu.com</t>
  </si>
  <si>
    <t>giveaway.su</t>
  </si>
  <si>
    <t>coinargus.com</t>
  </si>
  <si>
    <t>msadns.net</t>
  </si>
  <si>
    <t>intratext.com</t>
  </si>
  <si>
    <t>wvva.net</t>
  </si>
  <si>
    <t>satyamhosting.net</t>
  </si>
  <si>
    <t>amorepacific.com</t>
  </si>
  <si>
    <t>zithromax.click</t>
  </si>
  <si>
    <t>allopurinol5.com</t>
  </si>
  <si>
    <t>wander-lush.org</t>
  </si>
  <si>
    <t>healthynibblesandbits.com</t>
  </si>
  <si>
    <t>windowsbit.net</t>
  </si>
  <si>
    <t>rfr-infra.net</t>
  </si>
  <si>
    <t>jlicentral.com</t>
  </si>
  <si>
    <t>dog.com</t>
  </si>
  <si>
    <t>imorozov.info</t>
  </si>
  <si>
    <t>pharmacyclineds.com</t>
  </si>
  <si>
    <t>ud.wtf</t>
  </si>
  <si>
    <t>mypapers.in</t>
  </si>
  <si>
    <t>realpush.news</t>
  </si>
  <si>
    <t>gbucket.at</t>
  </si>
  <si>
    <t>xnxxpornoxxx.com</t>
  </si>
  <si>
    <t>scrapinghub.com</t>
  </si>
  <si>
    <t>bobiniauto.com</t>
  </si>
  <si>
    <t>farmacybeauty.com</t>
  </si>
  <si>
    <t>momentmag.com</t>
  </si>
  <si>
    <t>kropyvnytskyi.one</t>
  </si>
  <si>
    <t>xvideosxxx.stream</t>
  </si>
  <si>
    <t>188kan.com</t>
  </si>
  <si>
    <t>honda.com.cn</t>
  </si>
  <si>
    <t>juniorachievement.org</t>
  </si>
  <si>
    <t>xz577.com</t>
  </si>
  <si>
    <t>milkexim.ru</t>
  </si>
  <si>
    <t>kabel-badenwuerttemberg.de</t>
  </si>
  <si>
    <t>m3ganmovie.com</t>
  </si>
  <si>
    <t>nixxcommerce.com</t>
  </si>
  <si>
    <t>wallstcheatsheet.com</t>
  </si>
  <si>
    <t>superbcorp.com</t>
  </si>
  <si>
    <t>bimcloud.com</t>
  </si>
  <si>
    <t>x-trade.bet</t>
  </si>
  <si>
    <t>stromectoles.com</t>
  </si>
  <si>
    <t>umz.ac.ir</t>
  </si>
  <si>
    <t>epbfi.com</t>
  </si>
  <si>
    <t>ccplay05venus.com</t>
  </si>
  <si>
    <t>vistazo.com</t>
  </si>
  <si>
    <t>industrie.de</t>
  </si>
  <si>
    <t>cyber-hub.net</t>
  </si>
  <si>
    <t>burgerking.com</t>
  </si>
  <si>
    <t>noteit.fun</t>
  </si>
  <si>
    <t>methosting.com</t>
  </si>
  <si>
    <t>x-ns.de</t>
  </si>
  <si>
    <t>gigasize.com</t>
  </si>
  <si>
    <t>duvasawko.com</t>
  </si>
  <si>
    <t>blackwell.co.uk</t>
  </si>
  <si>
    <t>suryaherbalgroup.store</t>
  </si>
  <si>
    <t>mstock.com</t>
  </si>
  <si>
    <t>levitratab.online</t>
  </si>
  <si>
    <t>pixtel.net</t>
  </si>
  <si>
    <t>67-72chevytrucks.com</t>
  </si>
  <si>
    <t>armorthane.com</t>
  </si>
  <si>
    <t>chucknorrisfacts.com</t>
  </si>
  <si>
    <t>kaikatsu.jp</t>
  </si>
  <si>
    <t>eewheeds.com</t>
  </si>
  <si>
    <t>pc120.com</t>
  </si>
  <si>
    <t>wamm.chat</t>
  </si>
  <si>
    <t>courselearn.net</t>
  </si>
  <si>
    <t>rosseti.digital</t>
  </si>
  <si>
    <t>sigfig.com</t>
  </si>
  <si>
    <t>onefinestay.com</t>
  </si>
  <si>
    <t>avwikich.com</t>
  </si>
  <si>
    <t>tctm.xyz</t>
  </si>
  <si>
    <t>aepohio.com</t>
  </si>
  <si>
    <t>americastire.com</t>
  </si>
  <si>
    <t>azithromycin.joburg</t>
  </si>
  <si>
    <t>streetcheck.co.uk</t>
  </si>
  <si>
    <t>vtac.gr</t>
  </si>
  <si>
    <t>dodiomall.co.kr</t>
  </si>
  <si>
    <t>dustin.se</t>
  </si>
  <si>
    <t>togetherasfamily.com</t>
  </si>
  <si>
    <t>classicandsportscar.com</t>
  </si>
  <si>
    <t>telenor.io</t>
  </si>
  <si>
    <t>kyodotokyo.com</t>
  </si>
  <si>
    <t>fontshub.pro</t>
  </si>
  <si>
    <t>extratadalafill.com</t>
  </si>
  <si>
    <t>fxdms.net</t>
  </si>
  <si>
    <t>prozac.run</t>
  </si>
  <si>
    <t>nsstatic.net</t>
  </si>
  <si>
    <t>versii.com</t>
  </si>
  <si>
    <t>ocbj.com</t>
  </si>
  <si>
    <t>ibank2.ru</t>
  </si>
  <si>
    <t>bxm.net.au</t>
  </si>
  <si>
    <t>bazoocam.org</t>
  </si>
  <si>
    <t>netsgroup.com</t>
  </si>
  <si>
    <t>godhatesfags.com</t>
  </si>
  <si>
    <t>romanbaths.co.uk</t>
  </si>
  <si>
    <t>mixvoip.com</t>
  </si>
  <si>
    <t>mri-jma.go.jp</t>
  </si>
  <si>
    <t>yieldstreet.com</t>
  </si>
  <si>
    <t>naja7host.com</t>
  </si>
  <si>
    <t>networktechnologysolutions.com</t>
  </si>
  <si>
    <t>citymayors.com</t>
  </si>
  <si>
    <t>shenyekanshu.com</t>
  </si>
  <si>
    <t>spacecore.pro</t>
  </si>
  <si>
    <t>edison.com</t>
  </si>
  <si>
    <t>hillel.org</t>
  </si>
  <si>
    <t>lasso.io</t>
  </si>
  <si>
    <t>online-bookmakers.com</t>
  </si>
  <si>
    <t>withinhours.com</t>
  </si>
  <si>
    <t>nichireifoods.co.jp</t>
  </si>
  <si>
    <t>cleverdot.com</t>
  </si>
  <si>
    <t>thisiscdn.com</t>
  </si>
  <si>
    <t>tiero.com</t>
  </si>
  <si>
    <t>duncansolutions.com</t>
  </si>
  <si>
    <t>gtssoftware.com.au</t>
  </si>
  <si>
    <t>maxreacts.com</t>
  </si>
  <si>
    <t>rosakhutor.com</t>
  </si>
  <si>
    <t>wyzantcdn.com</t>
  </si>
  <si>
    <t>fivesgroup.com</t>
  </si>
  <si>
    <t>edx-cdn.org</t>
  </si>
  <si>
    <t>euroclix.nl</t>
  </si>
  <si>
    <t>clubacclaim.com</t>
  </si>
  <si>
    <t>androidbak.net</t>
  </si>
  <si>
    <t>chukgoobok.com</t>
  </si>
  <si>
    <t>filmygod.io</t>
  </si>
  <si>
    <t>politsei.ee</t>
  </si>
  <si>
    <t>wsecu.org</t>
  </si>
  <si>
    <t>stratalan.com</t>
  </si>
  <si>
    <t>asiancosmetics.ru</t>
  </si>
  <si>
    <t>dmndrx.com</t>
  </si>
  <si>
    <t>startfenster.de</t>
  </si>
  <si>
    <t>starma.pl</t>
  </si>
  <si>
    <t>ordercialis40mgbestprice.monster</t>
  </si>
  <si>
    <t>arriah.ru</t>
  </si>
  <si>
    <t>nextdaypets.com</t>
  </si>
  <si>
    <t>websitemagazine.com</t>
  </si>
  <si>
    <t>stromectolivermectin.shop</t>
  </si>
  <si>
    <t>geishost.com</t>
  </si>
  <si>
    <t>arbitat.ru</t>
  </si>
  <si>
    <t>amicus.ru</t>
  </si>
  <si>
    <t>taragana.com</t>
  </si>
  <si>
    <t>kinokrad7.cam</t>
  </si>
  <si>
    <t>gnajp.com</t>
  </si>
  <si>
    <t>reitinguok.lt</t>
  </si>
  <si>
    <t>mivlgu.ru</t>
  </si>
  <si>
    <t>pip.gov.pl</t>
  </si>
  <si>
    <t>amedigital.com</t>
  </si>
  <si>
    <t>ven-to-lin.com</t>
  </si>
  <si>
    <t>ozempic.com</t>
  </si>
  <si>
    <t>sos.xxx</t>
  </si>
  <si>
    <t>kingsoft.net</t>
  </si>
  <si>
    <t>cdnfastest.com</t>
  </si>
  <si>
    <t>ipgbook.com</t>
  </si>
  <si>
    <t>unido.kz</t>
  </si>
  <si>
    <t>mtgtop8.com</t>
  </si>
  <si>
    <t>soundtoys.com</t>
  </si>
  <si>
    <t>okta.mil</t>
  </si>
  <si>
    <t>mykaleidoscope.com</t>
  </si>
  <si>
    <t>comnet.net.id</t>
  </si>
  <si>
    <t>uhost.mk</t>
  </si>
  <si>
    <t>easythings.pl</t>
  </si>
  <si>
    <t>wt-prod.com</t>
  </si>
  <si>
    <t>ek.aero</t>
  </si>
  <si>
    <t>savemycam.com</t>
  </si>
  <si>
    <t>quanben5.com</t>
  </si>
  <si>
    <t>filmitorrent.net</t>
  </si>
  <si>
    <t>jdsports.fr</t>
  </si>
  <si>
    <t>gznet.com</t>
  </si>
  <si>
    <t>shoujishu.com</t>
  </si>
  <si>
    <t>logisticshealth.com</t>
  </si>
  <si>
    <t>nypr.digital</t>
  </si>
  <si>
    <t>tmecosys.com</t>
  </si>
  <si>
    <t>valleyrentals.com</t>
  </si>
  <si>
    <t>hawaiiathletics.com</t>
  </si>
  <si>
    <t>saqofat.com</t>
  </si>
  <si>
    <t>szqlx.com</t>
  </si>
  <si>
    <t>casinocookie.nl</t>
  </si>
  <si>
    <t>velnet.ru</t>
  </si>
  <si>
    <t>tretinointab.quest</t>
  </si>
  <si>
    <t>weigelbroadcasting.com</t>
  </si>
  <si>
    <t>flybirdgames.com</t>
  </si>
  <si>
    <t>kortw.com</t>
  </si>
  <si>
    <t>fedweek.com</t>
  </si>
  <si>
    <t>bukowskis.com</t>
  </si>
  <si>
    <t>techgyd.com</t>
  </si>
  <si>
    <t>preiswatch.net</t>
  </si>
  <si>
    <t>avsim.su</t>
  </si>
  <si>
    <t>lifeatmyfuture.com</t>
  </si>
  <si>
    <t>vamateur.com</t>
  </si>
  <si>
    <t>imaycon.com</t>
  </si>
  <si>
    <t>esoui.com</t>
  </si>
  <si>
    <t>bcbay.com</t>
  </si>
  <si>
    <t>oceanpayment.com</t>
  </si>
  <si>
    <t>easy-firmware.com</t>
  </si>
  <si>
    <t>copiny.com</t>
  </si>
  <si>
    <t>opti.com.ua</t>
  </si>
  <si>
    <t>robbwolf.com</t>
  </si>
  <si>
    <t>konget.ru</t>
  </si>
  <si>
    <t>jointraining.com</t>
  </si>
  <si>
    <t>elfuklid.cz</t>
  </si>
  <si>
    <t>myinfra.net</t>
  </si>
  <si>
    <t>e-kamone.com</t>
  </si>
  <si>
    <t>erobanach.com</t>
  </si>
  <si>
    <t>tlalli.mx</t>
  </si>
  <si>
    <t>2144.cn</t>
  </si>
  <si>
    <t>avanan.click</t>
  </si>
  <si>
    <t>sc-trc.com</t>
  </si>
  <si>
    <t>novocare.com</t>
  </si>
  <si>
    <t>apollopushserver.xyz</t>
  </si>
  <si>
    <t>power-casino-online.com</t>
  </si>
  <si>
    <t>piaggiogroup.com</t>
  </si>
  <si>
    <t>mnre.gov.in</t>
  </si>
  <si>
    <t>superficialspring.com</t>
  </si>
  <si>
    <t>behinderung.net</t>
  </si>
  <si>
    <t>bemergroup.com</t>
  </si>
  <si>
    <t>virtualtec.ch</t>
  </si>
  <si>
    <t>siae.fr</t>
  </si>
  <si>
    <t>fafafa-slot.net</t>
  </si>
  <si>
    <t>geosolinc.com</t>
  </si>
  <si>
    <t>topserialy.si</t>
  </si>
  <si>
    <t>mbm.ru</t>
  </si>
  <si>
    <t>erogazooo.club</t>
  </si>
  <si>
    <t>hi-net.it</t>
  </si>
  <si>
    <t>bausch.com.my</t>
  </si>
  <si>
    <t>akkogear.com</t>
  </si>
  <si>
    <t>febraban.org.br</t>
  </si>
  <si>
    <t>whirlwind.nl</t>
  </si>
  <si>
    <t>allaboutthetea.com</t>
  </si>
  <si>
    <t>cia.edu</t>
  </si>
  <si>
    <t>desperatepianist.com</t>
  </si>
  <si>
    <t>samtec.com</t>
  </si>
  <si>
    <t>uchportal.ru</t>
  </si>
  <si>
    <t>bulk-supplies.com</t>
  </si>
  <si>
    <t>kbs-frb.be</t>
  </si>
  <si>
    <t>cafergot.life</t>
  </si>
  <si>
    <t>blue.pl</t>
  </si>
  <si>
    <t>guardianbookshop.com</t>
  </si>
  <si>
    <t>uscgaux.info</t>
  </si>
  <si>
    <t>tefnar.pl</t>
  </si>
  <si>
    <t>behindthechair.com</t>
  </si>
  <si>
    <t>de.cool</t>
  </si>
  <si>
    <t>xsfaya.com</t>
  </si>
  <si>
    <t>webprato.it</t>
  </si>
  <si>
    <t>finanzguru.de</t>
  </si>
  <si>
    <t>boltrend.com</t>
  </si>
  <si>
    <t>ebcflex.com</t>
  </si>
  <si>
    <t>attsavings.com</t>
  </si>
  <si>
    <t>electrico.me</t>
  </si>
  <si>
    <t>wipfandstock.com</t>
  </si>
  <si>
    <t>barona.com</t>
  </si>
  <si>
    <t>enternet.hu</t>
  </si>
  <si>
    <t>jobfind.gr</t>
  </si>
  <si>
    <t>designindaba.com</t>
  </si>
  <si>
    <t>didactic.ro</t>
  </si>
  <si>
    <t>anchorfree.com</t>
  </si>
  <si>
    <t>sp-online.de</t>
  </si>
  <si>
    <t>fibernetics.ca</t>
  </si>
  <si>
    <t>firstserv.com</t>
  </si>
  <si>
    <t>eawag.ch</t>
  </si>
  <si>
    <t>namerock.co.uk</t>
  </si>
  <si>
    <t>fastportnet.cz</t>
  </si>
  <si>
    <t>service-pb.ru</t>
  </si>
  <si>
    <t>dianeravitch.net</t>
  </si>
  <si>
    <t>moneyhome.biz</t>
  </si>
  <si>
    <t>kambi.com</t>
  </si>
  <si>
    <t>media56.com</t>
  </si>
  <si>
    <t>fantasylabs.com</t>
  </si>
  <si>
    <t>extmem.space</t>
  </si>
  <si>
    <t>beyond.pl</t>
  </si>
  <si>
    <t>cycnet.com.cn</t>
  </si>
  <si>
    <t>willflyforfood.net</t>
  </si>
  <si>
    <t>ithaca.com</t>
  </si>
  <si>
    <t>anicom-sompo.co.jp</t>
  </si>
  <si>
    <t>photokade.com</t>
  </si>
  <si>
    <t>seeing-stars.com</t>
  </si>
  <si>
    <t>tracyanderson.com</t>
  </si>
  <si>
    <t>221pro.com</t>
  </si>
  <si>
    <t>ahalogy.com</t>
  </si>
  <si>
    <t>altisource.com</t>
  </si>
  <si>
    <t>kurogame.com</t>
  </si>
  <si>
    <t>ai.wiki</t>
  </si>
  <si>
    <t>lvmh.fr</t>
  </si>
  <si>
    <t>codibook.net</t>
  </si>
  <si>
    <t>mol.fi</t>
  </si>
  <si>
    <t>casey.org</t>
  </si>
  <si>
    <t>subarucs.com</t>
  </si>
  <si>
    <t>llhost-inc.com</t>
  </si>
  <si>
    <t>lesopark.sk</t>
  </si>
  <si>
    <t>durocom.com</t>
  </si>
  <si>
    <t>asciidoctor.org</t>
  </si>
  <si>
    <t>alfion.net</t>
  </si>
  <si>
    <t>aspu.ru</t>
  </si>
  <si>
    <t>tesla-sca.com</t>
  </si>
  <si>
    <t>critsend-link.com</t>
  </si>
  <si>
    <t>mychoice.com</t>
  </si>
  <si>
    <t>boatrace.jp</t>
  </si>
  <si>
    <t>warmshowers.org</t>
  </si>
  <si>
    <t>webuyanycar.com</t>
  </si>
  <si>
    <t>betalist.com</t>
  </si>
  <si>
    <t>insiderdata360online.com</t>
  </si>
  <si>
    <t>fisek.com.tr</t>
  </si>
  <si>
    <t>carolinacoastonline.com</t>
  </si>
  <si>
    <t>unitile.ru</t>
  </si>
  <si>
    <t>flasmr.link</t>
  </si>
  <si>
    <t>aeok.org</t>
  </si>
  <si>
    <t>mutux.cfd</t>
  </si>
  <si>
    <t>behavioraleconomics.com</t>
  </si>
  <si>
    <t>bdswiss.com</t>
  </si>
  <si>
    <t>explorads.com</t>
  </si>
  <si>
    <t>mesi.ru</t>
  </si>
  <si>
    <t>admediatex.net</t>
  </si>
  <si>
    <t>nimostatic.tv</t>
  </si>
  <si>
    <t>awscarbonhealth.com</t>
  </si>
  <si>
    <t>dial4trade.com</t>
  </si>
  <si>
    <t>aimhc.com</t>
  </si>
  <si>
    <t>hitsmoby.com</t>
  </si>
  <si>
    <t>krosaki.co.jp</t>
  </si>
  <si>
    <t>shad.in.ua</t>
  </si>
  <si>
    <t>sim.if.ua</t>
  </si>
  <si>
    <t>safekids.com</t>
  </si>
  <si>
    <t>mobilkoy.ru</t>
  </si>
  <si>
    <t>nroc.org</t>
  </si>
  <si>
    <t>kingbet.net</t>
  </si>
  <si>
    <t>colorscheme.ru</t>
  </si>
  <si>
    <t>speeddial2.com</t>
  </si>
  <si>
    <t>coinmarketcal.com</t>
  </si>
  <si>
    <t>happyplanetindex.org</t>
  </si>
  <si>
    <t>telekom.net.sb</t>
  </si>
  <si>
    <t>bestcrosswords.com</t>
  </si>
  <si>
    <t>besanttechnologies.com</t>
  </si>
  <si>
    <t>generalrv.com</t>
  </si>
  <si>
    <t>dnsworld.co.in</t>
  </si>
  <si>
    <t>cgate.lt</t>
  </si>
  <si>
    <t>quikrete.com</t>
  </si>
  <si>
    <t>olr.com</t>
  </si>
  <si>
    <t>egaug.es</t>
  </si>
  <si>
    <t>anyxxx.com</t>
  </si>
  <si>
    <t>laanepenger.org</t>
  </si>
  <si>
    <t>battlepage.com</t>
  </si>
  <si>
    <t>ets2world.com</t>
  </si>
  <si>
    <t>nf.net</t>
  </si>
  <si>
    <t>go31.ru</t>
  </si>
  <si>
    <t>americanaffairsjournal.org</t>
  </si>
  <si>
    <t>enablon.com</t>
  </si>
  <si>
    <t>atv.pe</t>
  </si>
  <si>
    <t>mmnews.de</t>
  </si>
  <si>
    <t>kadam.net</t>
  </si>
  <si>
    <t>quayaustralia.com</t>
  </si>
  <si>
    <t>watson.com</t>
  </si>
  <si>
    <t>travcorpservices.com</t>
  </si>
  <si>
    <t>pragativadi.com</t>
  </si>
  <si>
    <t>themusic.com.au</t>
  </si>
  <si>
    <t>puntonet.ec</t>
  </si>
  <si>
    <t>therow.com</t>
  </si>
  <si>
    <t>bunkyo.lg.jp</t>
  </si>
  <si>
    <t>swansea.gov.uk</t>
  </si>
  <si>
    <t>ppd.com</t>
  </si>
  <si>
    <t>pegagovcloud.com</t>
  </si>
  <si>
    <t>attraqt.com</t>
  </si>
  <si>
    <t>sinfest.net</t>
  </si>
  <si>
    <t>flashputon.net</t>
  </si>
  <si>
    <t>guelphmercury.com</t>
  </si>
  <si>
    <t>mouseplanet.com</t>
  </si>
  <si>
    <t>montage-tech.com</t>
  </si>
  <si>
    <t>dexerto.es</t>
  </si>
  <si>
    <t>nhatot.com</t>
  </si>
  <si>
    <t>irrationalgames.com</t>
  </si>
  <si>
    <t>wondershare.it</t>
  </si>
  <si>
    <t>jbtools.com</t>
  </si>
  <si>
    <t>dates-sexy.com</t>
  </si>
  <si>
    <t>cirkleinc.com</t>
  </si>
  <si>
    <t>vyaparapp.in</t>
  </si>
  <si>
    <t>nhsggc.org.uk</t>
  </si>
  <si>
    <t>fcbca.com</t>
  </si>
  <si>
    <t>phreesia.com</t>
  </si>
  <si>
    <t>761link.net</t>
  </si>
  <si>
    <t>unithelper.com</t>
  </si>
  <si>
    <t>laurieinevitablyhistorian.com</t>
  </si>
  <si>
    <t>shibuya-center.com</t>
  </si>
  <si>
    <t>jkhentai.net</t>
  </si>
  <si>
    <t>mangadass.com</t>
  </si>
  <si>
    <t>airtightnetworks.com</t>
  </si>
  <si>
    <t>virginia-gl.com</t>
  </si>
  <si>
    <t>acg.lc</t>
  </si>
  <si>
    <t>legitgamblingsites.com</t>
  </si>
  <si>
    <t>orenpay.ru</t>
  </si>
  <si>
    <t>dogebits.net</t>
  </si>
  <si>
    <t>snowpeak.co.jp</t>
  </si>
  <si>
    <t>infotek.net.id</t>
  </si>
  <si>
    <t>kaawan.com</t>
  </si>
  <si>
    <t>fierceelectronics.com</t>
  </si>
  <si>
    <t>cialis739.us</t>
  </si>
  <si>
    <t>lgia.gov.lv</t>
  </si>
  <si>
    <t>almamedia.io</t>
  </si>
  <si>
    <t>internet.am</t>
  </si>
  <si>
    <t>theologyofwork.org</t>
  </si>
  <si>
    <t>bettermanly.com</t>
  </si>
  <si>
    <t>liscio.me</t>
  </si>
  <si>
    <t>kissusa.com</t>
  </si>
  <si>
    <t>nightowlsp.com</t>
  </si>
  <si>
    <t>kitchener.ca</t>
  </si>
  <si>
    <t>enfogroup.com</t>
  </si>
  <si>
    <t>bluecompass.com</t>
  </si>
  <si>
    <t>multibot.in</t>
  </si>
  <si>
    <t>mibolsillo.com</t>
  </si>
  <si>
    <t>arcweb.com</t>
  </si>
  <si>
    <t>mt6.ru</t>
  </si>
  <si>
    <t>algerie360.com</t>
  </si>
  <si>
    <t>hrdf.org.sa</t>
  </si>
  <si>
    <t>kloa.gg</t>
  </si>
  <si>
    <t>leyingtt.com</t>
  </si>
  <si>
    <t>configfreaks.com</t>
  </si>
  <si>
    <t>tornadomovies.co</t>
  </si>
  <si>
    <t>carnivalcruiselineemail.com</t>
  </si>
  <si>
    <t>universityguru.com</t>
  </si>
  <si>
    <t>dresserinc.com</t>
  </si>
  <si>
    <t>acousticguitarforum.com</t>
  </si>
  <si>
    <t>appget.com</t>
  </si>
  <si>
    <t>minzdrav.uz</t>
  </si>
  <si>
    <t>allbanglanewspaper.xyz</t>
  </si>
  <si>
    <t>pasoroblesdailynews.com</t>
  </si>
  <si>
    <t>johnussery.com</t>
  </si>
  <si>
    <t>hoaxbuster.com</t>
  </si>
  <si>
    <t>ptcb.org</t>
  </si>
  <si>
    <t>d-sky.ru</t>
  </si>
  <si>
    <t>persis.ru</t>
  </si>
  <si>
    <t>baselang.com</t>
  </si>
  <si>
    <t>faceulv.com</t>
  </si>
  <si>
    <t>trustservers.gr</t>
  </si>
  <si>
    <t>thearenagroup.net</t>
  </si>
  <si>
    <t>opentrad.com</t>
  </si>
  <si>
    <t>delta.exchange</t>
  </si>
  <si>
    <t>nationalgallery.ie</t>
  </si>
  <si>
    <t>sofun.tw</t>
  </si>
  <si>
    <t>ck-kutnahora.cz</t>
  </si>
  <si>
    <t>r4dn.com</t>
  </si>
  <si>
    <t>smi.expert</t>
  </si>
  <si>
    <t>vega.com</t>
  </si>
  <si>
    <t>areavoices.com</t>
  </si>
  <si>
    <t>tunitech.net</t>
  </si>
  <si>
    <t>tcmm888.com</t>
  </si>
  <si>
    <t>python-poetry.org</t>
  </si>
  <si>
    <t>bmitcloud.com</t>
  </si>
  <si>
    <t>pepipost.net</t>
  </si>
  <si>
    <t>wwts.com</t>
  </si>
  <si>
    <t>hg.gov.cn</t>
  </si>
  <si>
    <t>safe.pharmacy</t>
  </si>
  <si>
    <t>rolanddga.com</t>
  </si>
  <si>
    <t>23krd.ru</t>
  </si>
  <si>
    <t>htc-service.ru</t>
  </si>
  <si>
    <t>artspan.com</t>
  </si>
  <si>
    <t>pcdvd.com.tw</t>
  </si>
  <si>
    <t>triplesystems.net</t>
  </si>
  <si>
    <t>utahtech.edu</t>
  </si>
  <si>
    <t>brenteastwood.com</t>
  </si>
  <si>
    <t>ethosce.com</t>
  </si>
  <si>
    <t>bright-sdk.com</t>
  </si>
  <si>
    <t>fullsuitcase.com</t>
  </si>
  <si>
    <t>kamakathalu.com</t>
  </si>
  <si>
    <t>footballorgin.com</t>
  </si>
  <si>
    <t>idxchannel.com</t>
  </si>
  <si>
    <t>tigermist.com</t>
  </si>
  <si>
    <t>purplesec.us</t>
  </si>
  <si>
    <t>picshick.com</t>
  </si>
  <si>
    <t>kazanskiye.ru</t>
  </si>
  <si>
    <t>elegantweddinginvites.com</t>
  </si>
  <si>
    <t>namecensus.com</t>
  </si>
  <si>
    <t>avdouga.net</t>
  </si>
  <si>
    <t>probonoaustralia.com.au</t>
  </si>
  <si>
    <t>akmo.kz</t>
  </si>
  <si>
    <t>javpoll.com</t>
  </si>
  <si>
    <t>staffcop.ru</t>
  </si>
  <si>
    <t>a1m.cz</t>
  </si>
  <si>
    <t>6ll.com</t>
  </si>
  <si>
    <t>healthywage.com</t>
  </si>
  <si>
    <t>cloudonthecloud.com</t>
  </si>
  <si>
    <t>superworldbox.com</t>
  </si>
  <si>
    <t>gangju5.cc</t>
  </si>
  <si>
    <t>bbcgossip.com</t>
  </si>
  <si>
    <t>nhadangky.vn</t>
  </si>
  <si>
    <t>streamsage.io</t>
  </si>
  <si>
    <t>melomovie.com</t>
  </si>
  <si>
    <t>millenniumarts.net</t>
  </si>
  <si>
    <t>npfb.ru</t>
  </si>
  <si>
    <t>creptiles.dk</t>
  </si>
  <si>
    <t>snp.org</t>
  </si>
  <si>
    <t>tpna.com</t>
  </si>
  <si>
    <t>myplaymate.cn</t>
  </si>
  <si>
    <t>nudepussy.live</t>
  </si>
  <si>
    <t>georgiantheatre.ge</t>
  </si>
  <si>
    <t>doae.go.th</t>
  </si>
  <si>
    <t>sdhuayuanguolu.com</t>
  </si>
  <si>
    <t>macbartender.com</t>
  </si>
  <si>
    <t>riomature.com</t>
  </si>
  <si>
    <t>ddstream.info</t>
  </si>
  <si>
    <t>alphakinetic.com</t>
  </si>
  <si>
    <t>capx.co</t>
  </si>
  <si>
    <t>dotgov.gov</t>
  </si>
  <si>
    <t>lasix.hair</t>
  </si>
  <si>
    <t>fightingforpurity.com</t>
  </si>
  <si>
    <t>gandul.info</t>
  </si>
  <si>
    <t>tellurionmobile.com</t>
  </si>
  <si>
    <t>be.cx</t>
  </si>
  <si>
    <t>abtrcker.com</t>
  </si>
  <si>
    <t>ubuntugeek.com</t>
  </si>
  <si>
    <t>haring.com</t>
  </si>
  <si>
    <t>linkwhisper.com</t>
  </si>
  <si>
    <t>biganzijiayuan.com</t>
  </si>
  <si>
    <t>freens.jp</t>
  </si>
  <si>
    <t>bendigobank.net.au</t>
  </si>
  <si>
    <t>hostedns.it</t>
  </si>
  <si>
    <t>mediaweek.com.au</t>
  </si>
  <si>
    <t>myfoodies.com</t>
  </si>
  <si>
    <t>faucetdirect.com</t>
  </si>
  <si>
    <t>yilip.net</t>
  </si>
  <si>
    <t>ocbc.com.my</t>
  </si>
  <si>
    <t>riperam.org</t>
  </si>
  <si>
    <t>xuancheng.gov.cn</t>
  </si>
  <si>
    <t>socialbuzzmaster.com</t>
  </si>
  <si>
    <t>tele-k.ru</t>
  </si>
  <si>
    <t>raketech.com</t>
  </si>
  <si>
    <t>ehrintelligence.com</t>
  </si>
  <si>
    <t>findologic.com</t>
  </si>
  <si>
    <t>net-burg.net</t>
  </si>
  <si>
    <t>webreus.nl</t>
  </si>
  <si>
    <t>automotiveforums.com</t>
  </si>
  <si>
    <t>motociclismo.it</t>
  </si>
  <si>
    <t>advancedsciencenews.com</t>
  </si>
  <si>
    <t>bandit400.ru</t>
  </si>
  <si>
    <t>jci.edu.cn</t>
  </si>
  <si>
    <t>a-mo-xil.com</t>
  </si>
  <si>
    <t>sideplus.com</t>
  </si>
  <si>
    <t>photojoiner.net</t>
  </si>
  <si>
    <t>gaghpaheiafhjefijh.co</t>
  </si>
  <si>
    <t>mlook.mobi</t>
  </si>
  <si>
    <t>expresfm.cz</t>
  </si>
  <si>
    <t>homepage.com</t>
  </si>
  <si>
    <t>aucklandcouncil.govt.nz</t>
  </si>
  <si>
    <t>cdnroute.io</t>
  </si>
  <si>
    <t>idicore.com</t>
  </si>
  <si>
    <t>b4x.com</t>
  </si>
  <si>
    <t>autokontinent.ru</t>
  </si>
  <si>
    <t>atthaya.com</t>
  </si>
  <si>
    <t>carbonapix.com</t>
  </si>
  <si>
    <t>linuxopsys.com</t>
  </si>
  <si>
    <t>personica.com</t>
  </si>
  <si>
    <t>rakurakuseisan.jp</t>
  </si>
  <si>
    <t>hsp.org</t>
  </si>
  <si>
    <t>rimnet.ne.jp</t>
  </si>
  <si>
    <t>public-safety-cloud.com</t>
  </si>
  <si>
    <t>adams-gold.ru</t>
  </si>
  <si>
    <t>drivehub.in</t>
  </si>
  <si>
    <t>grantsassistanceforyou.com</t>
  </si>
  <si>
    <t>xxptcs.com</t>
  </si>
  <si>
    <t>mobza.io</t>
  </si>
  <si>
    <t>fynu.edu.cn</t>
  </si>
  <si>
    <t>kdatacenter.net</t>
  </si>
  <si>
    <t>youngandtheinvested.com</t>
  </si>
  <si>
    <t>hi2000.com</t>
  </si>
  <si>
    <t>smokedbbqsource.com</t>
  </si>
  <si>
    <t>thinktankphoto.com</t>
  </si>
  <si>
    <t>halacima.us</t>
  </si>
  <si>
    <t>exchpackdata.com</t>
  </si>
  <si>
    <t>speechexec.com</t>
  </si>
  <si>
    <t>dailykillersudoku.com</t>
  </si>
  <si>
    <t>dns-servis.net</t>
  </si>
  <si>
    <t>myfuturejobs.gov.my</t>
  </si>
  <si>
    <t>ibnusutowohospital.co.id</t>
  </si>
  <si>
    <t>rcmusic.com</t>
  </si>
  <si>
    <t>biess.fin.ec</t>
  </si>
  <si>
    <t>corporatelivewire.com</t>
  </si>
  <si>
    <t>perdue.com</t>
  </si>
  <si>
    <t>mylincolnportal.com</t>
  </si>
  <si>
    <t>hao01.mom</t>
  </si>
  <si>
    <t>baowugroup.com</t>
  </si>
  <si>
    <t>eroadvertising.com</t>
  </si>
  <si>
    <t>pred-ni-sone.com</t>
  </si>
  <si>
    <t>dotcomm.org</t>
  </si>
  <si>
    <t>webtechservice.net</t>
  </si>
  <si>
    <t>411.info</t>
  </si>
  <si>
    <t>ex-parrot.com</t>
  </si>
  <si>
    <t>commissionfactory.com</t>
  </si>
  <si>
    <t>areomagazine.com</t>
  </si>
  <si>
    <t>facisa.edu.br</t>
  </si>
  <si>
    <t>fishki.pl</t>
  </si>
  <si>
    <t>webslesson.info</t>
  </si>
  <si>
    <t>healthjade.net</t>
  </si>
  <si>
    <t>nextadalafil.com</t>
  </si>
  <si>
    <t>techweekeurope.co.uk</t>
  </si>
  <si>
    <t>vacationsbyrail.com</t>
  </si>
  <si>
    <t>0p1ohj2f5f.ru</t>
  </si>
  <si>
    <t>wiseflow.net</t>
  </si>
  <si>
    <t>workdaybugbounty.com</t>
  </si>
  <si>
    <t>te-palvelut.fi</t>
  </si>
  <si>
    <t>moody.edu</t>
  </si>
  <si>
    <t>islandtechnologies.net</t>
  </si>
  <si>
    <t>furgonetka.pl</t>
  </si>
  <si>
    <t>jpg4.info</t>
  </si>
  <si>
    <t>porn8.tube</t>
  </si>
  <si>
    <t>spurl.net</t>
  </si>
  <si>
    <t>cnccode.com</t>
  </si>
  <si>
    <t>kazanone.ru</t>
  </si>
  <si>
    <t>corelstore.com</t>
  </si>
  <si>
    <t>xxxrocket.com</t>
  </si>
  <si>
    <t>yar-tt.ru</t>
  </si>
  <si>
    <t>propertykoncepts.com</t>
  </si>
  <si>
    <t>bitcoin-exploit.com</t>
  </si>
  <si>
    <t>48hills.org</t>
  </si>
  <si>
    <t>yonghui.cn</t>
  </si>
  <si>
    <t>castlebar.ie</t>
  </si>
  <si>
    <t>centracdn.net</t>
  </si>
  <si>
    <t>bookmailclub.com</t>
  </si>
  <si>
    <t>bipt.edu.cn</t>
  </si>
  <si>
    <t>rezfusion.com</t>
  </si>
  <si>
    <t>mipang.com</t>
  </si>
  <si>
    <t>dm288.com</t>
  </si>
  <si>
    <t>goodschoolsguide.co.uk</t>
  </si>
  <si>
    <t>hemdomblog.com</t>
  </si>
  <si>
    <t>mytimestation.com</t>
  </si>
  <si>
    <t>itransplant.net</t>
  </si>
  <si>
    <t>dgngames.com</t>
  </si>
  <si>
    <t>real-pump.biz</t>
  </si>
  <si>
    <t>ahspares.co.uk</t>
  </si>
  <si>
    <t>shinyoungvalve.com</t>
  </si>
  <si>
    <t>ttpsa.org.tw</t>
  </si>
  <si>
    <t>privacycanada.net</t>
  </si>
  <si>
    <t>rbtwo.bid</t>
  </si>
  <si>
    <t>gt-console.com</t>
  </si>
  <si>
    <t>cscdigitalsevasolutions.com</t>
  </si>
  <si>
    <t>fastdns.in</t>
  </si>
  <si>
    <t>freedome-vpn.net</t>
  </si>
  <si>
    <t>unified.com</t>
  </si>
  <si>
    <t>emma.de</t>
  </si>
  <si>
    <t>shiroino.com</t>
  </si>
  <si>
    <t>freegreatpicture.com</t>
  </si>
  <si>
    <t>airscrn.com</t>
  </si>
  <si>
    <t>livestly.com</t>
  </si>
  <si>
    <t>smartrvguide.com</t>
  </si>
  <si>
    <t>youngsexer.com</t>
  </si>
  <si>
    <t>bigedition.com</t>
  </si>
  <si>
    <t>missdelhiescort.com</t>
  </si>
  <si>
    <t>seatraderhk.com</t>
  </si>
  <si>
    <t>bhs.org.uk</t>
  </si>
  <si>
    <t>adsjumbo.com</t>
  </si>
  <si>
    <t>adhslx.com</t>
  </si>
  <si>
    <t>quicknet.nl</t>
  </si>
  <si>
    <t>1km.jp</t>
  </si>
  <si>
    <t>aflamget.com</t>
  </si>
  <si>
    <t>printtrackerpro.com</t>
  </si>
  <si>
    <t>fyi.org.nz</t>
  </si>
  <si>
    <t>bea.ru</t>
  </si>
  <si>
    <t>wedoit.pro</t>
  </si>
  <si>
    <t>vgbaan0993uxoo7ar.com</t>
  </si>
  <si>
    <t>natureconservancy.ca</t>
  </si>
  <si>
    <t>tiffen.com</t>
  </si>
  <si>
    <t>pvd.to</t>
  </si>
  <si>
    <t>reallivesocial.com</t>
  </si>
  <si>
    <t>rideuta.com</t>
  </si>
  <si>
    <t>takbook.com</t>
  </si>
  <si>
    <t>dolat.ir</t>
  </si>
  <si>
    <t>hasee.com</t>
  </si>
  <si>
    <t>dogovor-obrazets.ru</t>
  </si>
  <si>
    <t>buyviagramedstore.monster</t>
  </si>
  <si>
    <t>izuiyou.com</t>
  </si>
  <si>
    <t>userstitch.io</t>
  </si>
  <si>
    <t>seriezloaded.com.ng</t>
  </si>
  <si>
    <t>kadval.ru</t>
  </si>
  <si>
    <t>bhamnow.com</t>
  </si>
  <si>
    <t>qtc.edu.cn</t>
  </si>
  <si>
    <t>sets4me.com</t>
  </si>
  <si>
    <t>sermon.net</t>
  </si>
  <si>
    <t>nettalk.nl</t>
  </si>
  <si>
    <t>prismaconnect.fr</t>
  </si>
  <si>
    <t>hostingilimitado.com.pe</t>
  </si>
  <si>
    <t>ties.k12.mn.us</t>
  </si>
  <si>
    <t>sundancechannel.com</t>
  </si>
  <si>
    <t>qubee.com.pk</t>
  </si>
  <si>
    <t>techstyle.com</t>
  </si>
  <si>
    <t>kuaihuoyun.com</t>
  </si>
  <si>
    <t>itbizhosting.com</t>
  </si>
  <si>
    <t>pltraffic36.com</t>
  </si>
  <si>
    <t>pembrokeshire.gov.uk</t>
  </si>
  <si>
    <t>azhumane.org</t>
  </si>
  <si>
    <t>xemlicham.com</t>
  </si>
  <si>
    <t>vendeeglobe.org</t>
  </si>
  <si>
    <t>olx.com.lb</t>
  </si>
  <si>
    <t>meteojob.com</t>
  </si>
  <si>
    <t>samsungxp.net</t>
  </si>
  <si>
    <t>xnxx36.com</t>
  </si>
  <si>
    <t>cofcoko.com</t>
  </si>
  <si>
    <t>afsa.org</t>
  </si>
  <si>
    <t>modsking.com</t>
  </si>
  <si>
    <t>shuguang.com</t>
  </si>
  <si>
    <t>bicomsystems.com</t>
  </si>
  <si>
    <t>f319.com</t>
  </si>
  <si>
    <t>trecebits.com</t>
  </si>
  <si>
    <t>amgamarcos.org</t>
  </si>
  <si>
    <t>datasine.com</t>
  </si>
  <si>
    <t>adultwebmasternet.com</t>
  </si>
  <si>
    <t>abra.com</t>
  </si>
  <si>
    <t>focalprice.com</t>
  </si>
  <si>
    <t>expansionzoo.xyz</t>
  </si>
  <si>
    <t>kat40.ru</t>
  </si>
  <si>
    <t>secretsocietygroup.com</t>
  </si>
  <si>
    <t>berksce.com</t>
  </si>
  <si>
    <t>lordz.site</t>
  </si>
  <si>
    <t>unimon.co.th</t>
  </si>
  <si>
    <t>martini.com</t>
  </si>
  <si>
    <t>statecourts.org</t>
  </si>
  <si>
    <t>springsource.com</t>
  </si>
  <si>
    <t>gooseisland.com</t>
  </si>
  <si>
    <t>crossrail.co.uk</t>
  </si>
  <si>
    <t>aljadeed.tv</t>
  </si>
  <si>
    <t>sirikraimachinery.com</t>
  </si>
  <si>
    <t>cosmopolitan.com.hk</t>
  </si>
  <si>
    <t>easternstate.org</t>
  </si>
  <si>
    <t>mxcomet.com</t>
  </si>
  <si>
    <t>freemidi.org</t>
  </si>
  <si>
    <t>irevere.com</t>
  </si>
  <si>
    <t>techinfus.com</t>
  </si>
  <si>
    <t>townplanner.com</t>
  </si>
  <si>
    <t>mymvpworks.com</t>
  </si>
  <si>
    <t>javsee.icu</t>
  </si>
  <si>
    <t>communityq.com</t>
  </si>
  <si>
    <t>r2d.ru</t>
  </si>
  <si>
    <t>norstatpanel.com</t>
  </si>
  <si>
    <t>qqupload.com</t>
  </si>
  <si>
    <t>cloudsafe.pro</t>
  </si>
  <si>
    <t>youpdf.com</t>
  </si>
  <si>
    <t>flvsgl.com</t>
  </si>
  <si>
    <t>fluoxetinetab.online</t>
  </si>
  <si>
    <t>wappy.ne.jp</t>
  </si>
  <si>
    <t>pocbi.com</t>
  </si>
  <si>
    <t>training-access.com</t>
  </si>
  <si>
    <t>kbc-group.com</t>
  </si>
  <si>
    <t>shgjj.com</t>
  </si>
  <si>
    <t>yani.ru</t>
  </si>
  <si>
    <t>centrify.net</t>
  </si>
  <si>
    <t>worldwidecarpcommunity.com</t>
  </si>
  <si>
    <t>vualto.com</t>
  </si>
  <si>
    <t>eldoradoweather.com</t>
  </si>
  <si>
    <t>fabcrunch.com</t>
  </si>
  <si>
    <t>nethnews.lk</t>
  </si>
  <si>
    <t>tmdcloud.london</t>
  </si>
  <si>
    <t>headway.org.uk</t>
  </si>
  <si>
    <t>pampayments.com</t>
  </si>
  <si>
    <t>gatchina.ru</t>
  </si>
  <si>
    <t>orenwiki.ru</t>
  </si>
  <si>
    <t>disney.fr</t>
  </si>
  <si>
    <t>deasilex.com</t>
  </si>
  <si>
    <t>www.xxx</t>
  </si>
  <si>
    <t>cbackup.com</t>
  </si>
  <si>
    <t>2ml.nl</t>
  </si>
  <si>
    <t>gatry.com</t>
  </si>
  <si>
    <t>esc1.net</t>
  </si>
  <si>
    <t>dealerinfo.co.za</t>
  </si>
  <si>
    <t>ladylike.gr</t>
  </si>
  <si>
    <t>bakeru.edu</t>
  </si>
  <si>
    <t>golfwang.com</t>
  </si>
  <si>
    <t>crimson-moon.com</t>
  </si>
  <si>
    <t>the-village.com.ua</t>
  </si>
  <si>
    <t>connectif.cloud</t>
  </si>
  <si>
    <t>sendwyre.com</t>
  </si>
  <si>
    <t>dianyi.ng</t>
  </si>
  <si>
    <t>playvox.com</t>
  </si>
  <si>
    <t>llclickpro.com</t>
  </si>
  <si>
    <t>genocidewatch.com</t>
  </si>
  <si>
    <t>crye-leike.com</t>
  </si>
  <si>
    <t>symantecstore.com</t>
  </si>
  <si>
    <t>k21academy.com</t>
  </si>
  <si>
    <t>sevsu.ru</t>
  </si>
  <si>
    <t>blogspot.co.ke</t>
  </si>
  <si>
    <t>powercontrol.cloud</t>
  </si>
  <si>
    <t>suma.ca</t>
  </si>
  <si>
    <t>brk.de</t>
  </si>
  <si>
    <t>bookmarkfavors.com</t>
  </si>
  <si>
    <t>opensourceecology.org</t>
  </si>
  <si>
    <t>bread.org</t>
  </si>
  <si>
    <t>thewoobles.com</t>
  </si>
  <si>
    <t>popflexactive.com</t>
  </si>
  <si>
    <t>maglabmws.com</t>
  </si>
  <si>
    <t>prapornet.ru</t>
  </si>
  <si>
    <t>peaddns.ir</t>
  </si>
  <si>
    <t>batato.ru</t>
  </si>
  <si>
    <t>youcanic.com</t>
  </si>
  <si>
    <t>cuwest.org</t>
  </si>
  <si>
    <t>288sb.com</t>
  </si>
  <si>
    <t>commercialexchange.com</t>
  </si>
  <si>
    <t>testfidei.xyz</t>
  </si>
  <si>
    <t>sellersourcebook.com</t>
  </si>
  <si>
    <t>svtperformance.com</t>
  </si>
  <si>
    <t>ecounterp.net</t>
  </si>
  <si>
    <t>tvn.com.br</t>
  </si>
  <si>
    <t>finance.cz</t>
  </si>
  <si>
    <t>alloy.ru</t>
  </si>
  <si>
    <t>dortgendizayn.net</t>
  </si>
  <si>
    <t>edebe.com</t>
  </si>
  <si>
    <t>ucc.co.jp</t>
  </si>
  <si>
    <t>fo.ru</t>
  </si>
  <si>
    <t>theconservativeincomeinvestor.com</t>
  </si>
  <si>
    <t>toplist1.com</t>
  </si>
  <si>
    <t>siacargo.com</t>
  </si>
  <si>
    <t>rmj.ru</t>
  </si>
  <si>
    <t>jbssa.com</t>
  </si>
  <si>
    <t>ebaland.net</t>
  </si>
  <si>
    <t>crio.do</t>
  </si>
  <si>
    <t>info.com.ph</t>
  </si>
  <si>
    <t>broncoii.club</t>
  </si>
  <si>
    <t>ucn.net</t>
  </si>
  <si>
    <t>fesco.ru</t>
  </si>
  <si>
    <t>teendreams.com</t>
  </si>
  <si>
    <t>iina.io</t>
  </si>
  <si>
    <t>allivecoat.com</t>
  </si>
  <si>
    <t>webinarninja.com</t>
  </si>
  <si>
    <t>meridianstar.com</t>
  </si>
  <si>
    <t>i3d.network</t>
  </si>
  <si>
    <t>myfoxphilly.com</t>
  </si>
  <si>
    <t>tbsdy.com</t>
  </si>
  <si>
    <t>jungehaie.com</t>
  </si>
  <si>
    <t>stationf.co</t>
  </si>
  <si>
    <t>reimo.com</t>
  </si>
  <si>
    <t>maxconnector.com</t>
  </si>
  <si>
    <t>500px.org</t>
  </si>
  <si>
    <t>vm5apis.com</t>
  </si>
  <si>
    <t>nintendo-insider.com</t>
  </si>
  <si>
    <t>vietnam-briefing.com</t>
  </si>
  <si>
    <t>oefb.at</t>
  </si>
  <si>
    <t>via.dk</t>
  </si>
  <si>
    <t>discountcodes.org.uk</t>
  </si>
  <si>
    <t>tv.ua</t>
  </si>
  <si>
    <t>forbes.it</t>
  </si>
  <si>
    <t>thezoneshop.co.kr</t>
  </si>
  <si>
    <t>certona.com</t>
  </si>
  <si>
    <t>aosong.com</t>
  </si>
  <si>
    <t>endesa.es</t>
  </si>
  <si>
    <t>stackcp.com</t>
  </si>
  <si>
    <t>egy4.com</t>
  </si>
  <si>
    <t>qirim.news</t>
  </si>
  <si>
    <t>surveyheart.com</t>
  </si>
  <si>
    <t>ssl-gateway.de</t>
  </si>
  <si>
    <t>kreonet.net</t>
  </si>
  <si>
    <t>helixstudios.com</t>
  </si>
  <si>
    <t>mks-orel.ru</t>
  </si>
  <si>
    <t>hdbeegfree.com</t>
  </si>
  <si>
    <t>e2esoft.com</t>
  </si>
  <si>
    <t>dmsgroup.com</t>
  </si>
  <si>
    <t>yxgz.vip</t>
  </si>
  <si>
    <t>clearleap.info</t>
  </si>
  <si>
    <t>impresademartin.it</t>
  </si>
  <si>
    <t>alt-torrent.com</t>
  </si>
  <si>
    <t>topfilmhd.cam</t>
  </si>
  <si>
    <t>touying.com</t>
  </si>
  <si>
    <t>ckacialis.com</t>
  </si>
  <si>
    <t>logishotels.com</t>
  </si>
  <si>
    <t>globalcompass.com</t>
  </si>
  <si>
    <t>hamradio.com</t>
  </si>
  <si>
    <t>milfpornpics.xxx</t>
  </si>
  <si>
    <t>cepheid.com</t>
  </si>
  <si>
    <t>menglusy.cn</t>
  </si>
  <si>
    <t>dns2us.com</t>
  </si>
  <si>
    <t>networkustad.com</t>
  </si>
  <si>
    <t>gardens-spa.pl</t>
  </si>
  <si>
    <t>expedia.co.th</t>
  </si>
  <si>
    <t>slemankab.go.id</t>
  </si>
  <si>
    <t>skyroam.com</t>
  </si>
  <si>
    <t>gymlesgeants.com</t>
  </si>
  <si>
    <t>resourceguruapp.com</t>
  </si>
  <si>
    <t>cdnudns.com</t>
  </si>
  <si>
    <t>darkorb.net</t>
  </si>
  <si>
    <t>adk.de</t>
  </si>
  <si>
    <t>sesameplace.com</t>
  </si>
  <si>
    <t>peakbagger.com</t>
  </si>
  <si>
    <t>iamfamous.com</t>
  </si>
  <si>
    <t>ruu.nl</t>
  </si>
  <si>
    <t>cimgroup.com</t>
  </si>
  <si>
    <t>sitesemportugal.com</t>
  </si>
  <si>
    <t>ksearchers.com</t>
  </si>
  <si>
    <t>iplay.mobi</t>
  </si>
  <si>
    <t>issp.at</t>
  </si>
  <si>
    <t>as33932.net</t>
  </si>
  <si>
    <t>lifetime.com</t>
  </si>
  <si>
    <t>kgd.ru</t>
  </si>
  <si>
    <t>xn--m1abbbg.io</t>
  </si>
  <si>
    <t>netflixdnstest6.com</t>
  </si>
  <si>
    <t>afcu.org</t>
  </si>
  <si>
    <t>tiffco.net</t>
  </si>
  <si>
    <t>iparts.pl</t>
  </si>
  <si>
    <t>joinswoop.com</t>
  </si>
  <si>
    <t>ppctraffic.co</t>
  </si>
  <si>
    <t>scandid.in</t>
  </si>
  <si>
    <t>m-freeway.com</t>
  </si>
  <si>
    <t>cheapdomain-ma.gq</t>
  </si>
  <si>
    <t>sc-mm.com</t>
  </si>
  <si>
    <t>minima.global</t>
  </si>
  <si>
    <t>manhwahub.net</t>
  </si>
  <si>
    <t>dotscreen.com</t>
  </si>
  <si>
    <t>pegipegi.com</t>
  </si>
  <si>
    <t>real-estate-us.info</t>
  </si>
  <si>
    <t>verointernet.com.br</t>
  </si>
  <si>
    <t>kherson-future.com.ua</t>
  </si>
  <si>
    <t>diskacme.dk</t>
  </si>
  <si>
    <t>t-do.ru</t>
  </si>
  <si>
    <t>nflreplay.net</t>
  </si>
  <si>
    <t>terabank.ge</t>
  </si>
  <si>
    <t>happyenglishyo.co.kr</t>
  </si>
  <si>
    <t>midiario.com.mx</t>
  </si>
  <si>
    <t>thmz.com</t>
  </si>
  <si>
    <t>terabytesserver.com</t>
  </si>
  <si>
    <t>imom.today</t>
  </si>
  <si>
    <t>skekraft.net</t>
  </si>
  <si>
    <t>sunpowermonitor.com</t>
  </si>
  <si>
    <t>shelterlogic.com</t>
  </si>
  <si>
    <t>magpiedns.com</t>
  </si>
  <si>
    <t>sanjose.org</t>
  </si>
  <si>
    <t>opsramp.com</t>
  </si>
  <si>
    <t>lkbx.me</t>
  </si>
  <si>
    <t>nic.flights</t>
  </si>
  <si>
    <t>dopl3r.com</t>
  </si>
  <si>
    <t>videoracing.com</t>
  </si>
  <si>
    <t>b-cs.co.jp</t>
  </si>
  <si>
    <t>clsoccer.co.kr</t>
  </si>
  <si>
    <t>noggin.com</t>
  </si>
  <si>
    <t>topuertorico.org</t>
  </si>
  <si>
    <t>uacrisis.org</t>
  </si>
  <si>
    <t>harcourts.net</t>
  </si>
  <si>
    <t>russianbridematch.com</t>
  </si>
  <si>
    <t>fabbaloo.com</t>
  </si>
  <si>
    <t>glendaleca.gov</t>
  </si>
  <si>
    <t>seufilme.net</t>
  </si>
  <si>
    <t>skedulo.com</t>
  </si>
  <si>
    <t>irsot.net</t>
  </si>
  <si>
    <t>cablelink.at</t>
  </si>
  <si>
    <t>nts.com</t>
  </si>
  <si>
    <t>xn----itbkgb9adccau2a.name</t>
  </si>
  <si>
    <t>recruitmilitary.com</t>
  </si>
  <si>
    <t>musicsolution.ru</t>
  </si>
  <si>
    <t>betsdotbahisgiris.com</t>
  </si>
  <si>
    <t>babyshop.com</t>
  </si>
  <si>
    <t>nxpic.org.cn</t>
  </si>
  <si>
    <t>catholicregister.org</t>
  </si>
  <si>
    <t>ln.is</t>
  </si>
  <si>
    <t>byd.pl</t>
  </si>
  <si>
    <t>nic.diamonds</t>
  </si>
  <si>
    <t>kept.ru</t>
  </si>
  <si>
    <t>tv-aichi.co.jp</t>
  </si>
  <si>
    <t>grouponline.dk</t>
  </si>
  <si>
    <t>jayceflowers.co.ke</t>
  </si>
  <si>
    <t>dwornawodzie.pl</t>
  </si>
  <si>
    <t>enemyofthestatepatriots.com</t>
  </si>
  <si>
    <t>derechos.org</t>
  </si>
  <si>
    <t>ireca.ru</t>
  </si>
  <si>
    <t>dreshare.com</t>
  </si>
  <si>
    <t>telegraf.news</t>
  </si>
  <si>
    <t>mobileslotsite.co.uk</t>
  </si>
  <si>
    <t>bergankdv.com</t>
  </si>
  <si>
    <t>hli.org</t>
  </si>
  <si>
    <t>bank-of-china.com</t>
  </si>
  <si>
    <t>vrsumo.com</t>
  </si>
  <si>
    <t>joinsubtext.com</t>
  </si>
  <si>
    <t>nigeriapropertycentre.com</t>
  </si>
  <si>
    <t>glasses.com</t>
  </si>
  <si>
    <t>numbersusa.com</t>
  </si>
  <si>
    <t>planetpayment.com</t>
  </si>
  <si>
    <t>sqlteam.com</t>
  </si>
  <si>
    <t>raljob.com</t>
  </si>
  <si>
    <t>paymentssource.com</t>
  </si>
  <si>
    <t>c.la</t>
  </si>
  <si>
    <t>mrpressconsulting.com</t>
  </si>
  <si>
    <t>newton.com.tw</t>
  </si>
  <si>
    <t>bwxt.com</t>
  </si>
  <si>
    <t>cvci.com.ar</t>
  </si>
  <si>
    <t>prizeo.com</t>
  </si>
  <si>
    <t>fullkade.com</t>
  </si>
  <si>
    <t>xcarimg.com</t>
  </si>
  <si>
    <t>wetter24.de</t>
  </si>
  <si>
    <t>icanet.org</t>
  </si>
  <si>
    <t>mcclabel.com</t>
  </si>
  <si>
    <t>bunq.net</t>
  </si>
  <si>
    <t>interiors3d.it</t>
  </si>
  <si>
    <t>wikienlightenment.com</t>
  </si>
  <si>
    <t>btwuji.com</t>
  </si>
  <si>
    <t>jam-news.net</t>
  </si>
  <si>
    <t>soles4souls.org</t>
  </si>
  <si>
    <t>lishaowei.cn</t>
  </si>
  <si>
    <t>sundaysuppermovement.com</t>
  </si>
  <si>
    <t>miga.org</t>
  </si>
  <si>
    <t>eczanemuhendisleri.com</t>
  </si>
  <si>
    <t>babe.today</t>
  </si>
  <si>
    <t>ski.net.id</t>
  </si>
  <si>
    <t>tavrida.ru</t>
  </si>
  <si>
    <t>shelbycountytn.gov</t>
  </si>
  <si>
    <t>redhotpawn.com</t>
  </si>
  <si>
    <t>korzil.ru</t>
  </si>
  <si>
    <t>missing.movie</t>
  </si>
  <si>
    <t>vrt.radio</t>
  </si>
  <si>
    <t>minijob-zentrale.de</t>
  </si>
  <si>
    <t>davidlloyd.co.uk</t>
  </si>
  <si>
    <t>gelestatic.it</t>
  </si>
  <si>
    <t>vu.com</t>
  </si>
  <si>
    <t>mhreng.com</t>
  </si>
  <si>
    <t>zjrc.com</t>
  </si>
  <si>
    <t>carwash.com</t>
  </si>
  <si>
    <t>backscatterer.org</t>
  </si>
  <si>
    <t>fayard.fr</t>
  </si>
  <si>
    <t>liveonsat.com</t>
  </si>
  <si>
    <t>mangathailand.com</t>
  </si>
  <si>
    <t>bannermaul.com</t>
  </si>
  <si>
    <t>xiaopeng.link</t>
  </si>
  <si>
    <t>bsbcarpet.com</t>
  </si>
  <si>
    <t>pmweb.com.br</t>
  </si>
  <si>
    <t>rps.org</t>
  </si>
  <si>
    <t>nordichosting.net</t>
  </si>
  <si>
    <t>livelyreward.com</t>
  </si>
  <si>
    <t>mkaq.org</t>
  </si>
  <si>
    <t>pernita.hu</t>
  </si>
  <si>
    <t>porn.work</t>
  </si>
  <si>
    <t>onlyindianporn2.com</t>
  </si>
  <si>
    <t>ziraatbankasi.pics</t>
  </si>
  <si>
    <t>onlinesofortkredite.org</t>
  </si>
  <si>
    <t>gs-jj.com</t>
  </si>
  <si>
    <t>wpfreeblogs.com</t>
  </si>
  <si>
    <t>fuelrocks.com</t>
  </si>
  <si>
    <t>insideoftech.com</t>
  </si>
  <si>
    <t>ton-net.com</t>
  </si>
  <si>
    <t>reloadsworld.com</t>
  </si>
  <si>
    <t>gobison.com</t>
  </si>
  <si>
    <t>medtronicdiabetes.com</t>
  </si>
  <si>
    <t>hubimg.com</t>
  </si>
  <si>
    <t>zith-ro-max.com</t>
  </si>
  <si>
    <t>milffox.mobi</t>
  </si>
  <si>
    <t>stgmu.ru</t>
  </si>
  <si>
    <t>sakomen.org</t>
  </si>
  <si>
    <t>mynet.dp.ua</t>
  </si>
  <si>
    <t>fuzzystacoshop.com</t>
  </si>
  <si>
    <t>onlinevpharmacy.quest</t>
  </si>
  <si>
    <t>boerse-express.com</t>
  </si>
  <si>
    <t>api-us1.com</t>
  </si>
  <si>
    <t>ozarksonline.com</t>
  </si>
  <si>
    <t>ricemill.co.th</t>
  </si>
  <si>
    <t>health.gov.tr</t>
  </si>
  <si>
    <t>workdayspend.com</t>
  </si>
  <si>
    <t>umj.ac.id</t>
  </si>
  <si>
    <t>pgvim.ac.th</t>
  </si>
  <si>
    <t>btbcxc.com</t>
  </si>
  <si>
    <t>sumaity.com</t>
  </si>
  <si>
    <t>decathlon.cz</t>
  </si>
  <si>
    <t>bookafy.com</t>
  </si>
  <si>
    <t>profgalloway.com</t>
  </si>
  <si>
    <t>agentdns.com</t>
  </si>
  <si>
    <t>bridesformarriage.net</t>
  </si>
  <si>
    <t>sextube.fm</t>
  </si>
  <si>
    <t>worldscinet.com</t>
  </si>
  <si>
    <t>antiland.com</t>
  </si>
  <si>
    <t>e-land.gov.tw</t>
  </si>
  <si>
    <t>library.io</t>
  </si>
  <si>
    <t>erre-elle.net</t>
  </si>
  <si>
    <t>swampseafood.com</t>
  </si>
  <si>
    <t>whatisthematrix.com</t>
  </si>
  <si>
    <t>ringcentral.co.uk</t>
  </si>
  <si>
    <t>siriusxm4biz.com</t>
  </si>
  <si>
    <t>ndsm.com.cn</t>
  </si>
  <si>
    <t>linkv.io</t>
  </si>
  <si>
    <t>prbookmarking.club</t>
  </si>
  <si>
    <t>chaetumal.com</t>
  </si>
  <si>
    <t>sunnysports.com</t>
  </si>
  <si>
    <t>webalive.biz</t>
  </si>
  <si>
    <t>nic.healthcare</t>
  </si>
  <si>
    <t>onlinestars.net</t>
  </si>
  <si>
    <t>swoknews.com</t>
  </si>
  <si>
    <t>domraider.com</t>
  </si>
  <si>
    <t>ntop.tv</t>
  </si>
  <si>
    <t>mystrasbourg.com</t>
  </si>
  <si>
    <t>webhostingpremium.com</t>
  </si>
  <si>
    <t>4servers.com</t>
  </si>
  <si>
    <t>iware.jp</t>
  </si>
  <si>
    <t>codecondo.com</t>
  </si>
  <si>
    <t>clickgratis.com.br</t>
  </si>
  <si>
    <t>verdigado.net</t>
  </si>
  <si>
    <t>worldofclone.com</t>
  </si>
  <si>
    <t>dxysoft.com</t>
  </si>
  <si>
    <t>xpg.com</t>
  </si>
  <si>
    <t>laser.ir</t>
  </si>
  <si>
    <t>crayonsandcravings.com</t>
  </si>
  <si>
    <t>cpllc.ru</t>
  </si>
  <si>
    <t>porn-plus.com</t>
  </si>
  <si>
    <t>tickadj.net</t>
  </si>
  <si>
    <t>chihuahua.gob.mx</t>
  </si>
  <si>
    <t>wengage.com</t>
  </si>
  <si>
    <t>dma.gov.az</t>
  </si>
  <si>
    <t>cocorahs.org</t>
  </si>
  <si>
    <t>orderprednisolone.online</t>
  </si>
  <si>
    <t>puce.edu.ec</t>
  </si>
  <si>
    <t>analnoe24.com</t>
  </si>
  <si>
    <t>turfomania.fr</t>
  </si>
  <si>
    <t>greekgodsandgoddesses.net</t>
  </si>
  <si>
    <t>scholarshipdb.net</t>
  </si>
  <si>
    <t>manutd.ru</t>
  </si>
  <si>
    <t>3claws.xyz</t>
  </si>
  <si>
    <t>casashops.com</t>
  </si>
  <si>
    <t>bw.com</t>
  </si>
  <si>
    <t>finasteridetabs.online</t>
  </si>
  <si>
    <t>autonews.fr</t>
  </si>
  <si>
    <t>vinden.nl</t>
  </si>
  <si>
    <t>qdc.com</t>
  </si>
  <si>
    <t>mib.com</t>
  </si>
  <si>
    <t>pceggs.com</t>
  </si>
  <si>
    <t>yourconnect.com</t>
  </si>
  <si>
    <t>rgntelecom.ru</t>
  </si>
  <si>
    <t>tatapower.com</t>
  </si>
  <si>
    <t>buyretinoa.monster</t>
  </si>
  <si>
    <t>filmkio.run</t>
  </si>
  <si>
    <t>freecreatives.com</t>
  </si>
  <si>
    <t>tadawul.com.sa</t>
  </si>
  <si>
    <t>westbyte.com</t>
  </si>
  <si>
    <t>piratebay.party</t>
  </si>
  <si>
    <t>goharbor.io</t>
  </si>
  <si>
    <t>sdedu.gov.cn</t>
  </si>
  <si>
    <t>hilweb.com</t>
  </si>
  <si>
    <t>secondhandmall.com</t>
  </si>
  <si>
    <t>westernunion.co.uk</t>
  </si>
  <si>
    <t>medreading.cn</t>
  </si>
  <si>
    <t>careers.abb</t>
  </si>
  <si>
    <t>geekydeck.com</t>
  </si>
  <si>
    <t>ohmylash.com</t>
  </si>
  <si>
    <t>popidns.de</t>
  </si>
  <si>
    <t>designscene.net</t>
  </si>
  <si>
    <t>picshare.ru</t>
  </si>
  <si>
    <t>genericcialis20online.quest</t>
  </si>
  <si>
    <t>glasp.co</t>
  </si>
  <si>
    <t>cytoscape.org</t>
  </si>
  <si>
    <t>deutsche-handwerks-zeitung.de</t>
  </si>
  <si>
    <t>b1tv.ro</t>
  </si>
  <si>
    <t>harvesttotable.com</t>
  </si>
  <si>
    <t>url.org</t>
  </si>
  <si>
    <t>jmqxise.in</t>
  </si>
  <si>
    <t>nou.edu.ng</t>
  </si>
  <si>
    <t>serverion.eu</t>
  </si>
  <si>
    <t>castr.io</t>
  </si>
  <si>
    <t>campbrainregistration.com</t>
  </si>
  <si>
    <t>settlement.org</t>
  </si>
  <si>
    <t>remedium.ru</t>
  </si>
  <si>
    <t>chumby.com</t>
  </si>
  <si>
    <t>dropmaza.com</t>
  </si>
  <si>
    <t>controloye.com</t>
  </si>
  <si>
    <t>tradewheel.com</t>
  </si>
  <si>
    <t>afrobarometer.org</t>
  </si>
  <si>
    <t>innove.org</t>
  </si>
  <si>
    <t>experten-branchenbuch.de</t>
  </si>
  <si>
    <t>pantswalker.net</t>
  </si>
  <si>
    <t>wellsky.io</t>
  </si>
  <si>
    <t>carnifest.com</t>
  </si>
  <si>
    <t>trk144.com</t>
  </si>
  <si>
    <t>fireboltt.com</t>
  </si>
  <si>
    <t>lunchroomlock.com</t>
  </si>
  <si>
    <t>harmonie-mutuelle.fr</t>
  </si>
  <si>
    <t>4zida.rs</t>
  </si>
  <si>
    <t>myjerkclub.com</t>
  </si>
  <si>
    <t>notlong.com</t>
  </si>
  <si>
    <t>beermoneyforum.com</t>
  </si>
  <si>
    <t>btbuluo.net</t>
  </si>
  <si>
    <t>xhacg.vip</t>
  </si>
  <si>
    <t>land.gov.bd</t>
  </si>
  <si>
    <t>alditalk.de</t>
  </si>
  <si>
    <t>360global.ca</t>
  </si>
  <si>
    <t>sif.com</t>
  </si>
  <si>
    <t>domporno.tv</t>
  </si>
  <si>
    <t>bstats.org</t>
  </si>
  <si>
    <t>goodsamclub.com</t>
  </si>
  <si>
    <t>winsante.com</t>
  </si>
  <si>
    <t>serpentsofmadonnina.com</t>
  </si>
  <si>
    <t>imerys.com</t>
  </si>
  <si>
    <t>pickup.hu</t>
  </si>
  <si>
    <t>confideapi.com</t>
  </si>
  <si>
    <t>viamichelin.de</t>
  </si>
  <si>
    <t>sildenafilmg.shop</t>
  </si>
  <si>
    <t>rebelviral.com</t>
  </si>
  <si>
    <t>servelink.com</t>
  </si>
  <si>
    <t>v-assortimente.ru</t>
  </si>
  <si>
    <t>euphoria-smartshop.eu</t>
  </si>
  <si>
    <t>ntt-bp.net</t>
  </si>
  <si>
    <t>misear.com</t>
  </si>
  <si>
    <t>twincdn.com</t>
  </si>
  <si>
    <t>arabica1.ga</t>
  </si>
  <si>
    <t>byupathway.org</t>
  </si>
  <si>
    <t>njpw1972.com</t>
  </si>
  <si>
    <t>yotahost.ru</t>
  </si>
  <si>
    <t>h-ciyuan.com</t>
  </si>
  <si>
    <t>webercloud.com</t>
  </si>
  <si>
    <t>rcm1.com</t>
  </si>
  <si>
    <t>oresmiusz.pl</t>
  </si>
  <si>
    <t>ow2.org</t>
  </si>
  <si>
    <t>nakajima-ya.com</t>
  </si>
  <si>
    <t>myfitapp.de</t>
  </si>
  <si>
    <t>westernislesweb.com</t>
  </si>
  <si>
    <t>t8cdn.com</t>
  </si>
  <si>
    <t>run2me.top</t>
  </si>
  <si>
    <t>mozellosite.com</t>
  </si>
  <si>
    <t>mulinquan.cn</t>
  </si>
  <si>
    <t>e-consulta.com</t>
  </si>
  <si>
    <t>ip-51-68-153.eu</t>
  </si>
  <si>
    <t>miemasu.net</t>
  </si>
  <si>
    <t>costco.co.kr</t>
  </si>
  <si>
    <t>zetahash.net</t>
  </si>
  <si>
    <t>megatex-plast.ru</t>
  </si>
  <si>
    <t>rav4world.com</t>
  </si>
  <si>
    <t>yonex.com</t>
  </si>
  <si>
    <t>rarbg2018.org</t>
  </si>
  <si>
    <t>dutasteride.store</t>
  </si>
  <si>
    <t>traefiklabs.tech</t>
  </si>
  <si>
    <t>policia.gob.pe</t>
  </si>
  <si>
    <t>chinarundreisen.com</t>
  </si>
  <si>
    <t>myeasybookmarks.com</t>
  </si>
  <si>
    <t>topelectricsuv.com</t>
  </si>
  <si>
    <t>relay-t.io</t>
  </si>
  <si>
    <t>tennisi4.com</t>
  </si>
  <si>
    <t>loansnearme.com.au</t>
  </si>
  <si>
    <t>wat32.tv</t>
  </si>
  <si>
    <t>hacked.com</t>
  </si>
  <si>
    <t>bugstack.cn</t>
  </si>
  <si>
    <t>w3technic.com</t>
  </si>
  <si>
    <t>vhda.com</t>
  </si>
  <si>
    <t>hostwaydcs.com</t>
  </si>
  <si>
    <t>seminolehardrockhollywood.com</t>
  </si>
  <si>
    <t>upp.st</t>
  </si>
  <si>
    <t>adlabs.ru</t>
  </si>
  <si>
    <t>entero.ru</t>
  </si>
  <si>
    <t>intertop.ua</t>
  </si>
  <si>
    <t>toosexy.xyz</t>
  </si>
  <si>
    <t>goodporno.me</t>
  </si>
  <si>
    <t>veeps.com</t>
  </si>
  <si>
    <t>dhsz.cn</t>
  </si>
  <si>
    <t>seasonvar.site</t>
  </si>
  <si>
    <t>hostingtek.it</t>
  </si>
  <si>
    <t>ifxdh.com</t>
  </si>
  <si>
    <t>blogsport.eu</t>
  </si>
  <si>
    <t>structurae.net</t>
  </si>
  <si>
    <t>wealthygenius.com</t>
  </si>
  <si>
    <t>orion-express.ru</t>
  </si>
  <si>
    <t>online-reservations.com</t>
  </si>
  <si>
    <t>gocheck.cn</t>
  </si>
  <si>
    <t>cloudserverdns.com</t>
  </si>
  <si>
    <t>nbamaniacs.com</t>
  </si>
  <si>
    <t>siliconoasis.co</t>
  </si>
  <si>
    <t>crucialcommerceapps.com</t>
  </si>
  <si>
    <t>dsconsulting.com</t>
  </si>
  <si>
    <t>yummlystatic.com</t>
  </si>
  <si>
    <t>xscreenattribution.com</t>
  </si>
  <si>
    <t>natchez-history.com</t>
  </si>
  <si>
    <t>junipersquare.com</t>
  </si>
  <si>
    <t>aia.com.vn</t>
  </si>
  <si>
    <t>kantimehealth.net</t>
  </si>
  <si>
    <t>statuo.co.uk</t>
  </si>
  <si>
    <t>sincsports.com</t>
  </si>
  <si>
    <t>batecrowle.click</t>
  </si>
  <si>
    <t>bcdtravel.eu</t>
  </si>
  <si>
    <t>cloudunifi.com</t>
  </si>
  <si>
    <t>m7et.com</t>
  </si>
  <si>
    <t>qmusic.be</t>
  </si>
  <si>
    <t>czaplinek.pl</t>
  </si>
  <si>
    <t>nmg.ru</t>
  </si>
  <si>
    <t>partnersfcu.org</t>
  </si>
  <si>
    <t>chargedevs.com</t>
  </si>
  <si>
    <t>technoized.com</t>
  </si>
  <si>
    <t>g4lab.com</t>
  </si>
  <si>
    <t>datumconnect.com</t>
  </si>
  <si>
    <t>coloradogives.org</t>
  </si>
  <si>
    <t>goethe-verlag.com</t>
  </si>
  <si>
    <t>lairdtech.com</t>
  </si>
  <si>
    <t>viperson.ru</t>
  </si>
  <si>
    <t>westshorehomebaths.com</t>
  </si>
  <si>
    <t>relevance.com</t>
  </si>
  <si>
    <t>bilan.ch</t>
  </si>
  <si>
    <t>messybeautifullove.com</t>
  </si>
  <si>
    <t>stro-mec-tol.com</t>
  </si>
  <si>
    <t>mapblast.com</t>
  </si>
  <si>
    <t>tellurideskiresort.com</t>
  </si>
  <si>
    <t>giocodigitale.it</t>
  </si>
  <si>
    <t>playsport.cc</t>
  </si>
  <si>
    <t>hindixxxhd.com</t>
  </si>
  <si>
    <t>evolus.com</t>
  </si>
  <si>
    <t>gamebra.com</t>
  </si>
  <si>
    <t>laros.cz</t>
  </si>
  <si>
    <t>ftp.tools</t>
  </si>
  <si>
    <t>etravel.gov.ph</t>
  </si>
  <si>
    <t>manga.ovh</t>
  </si>
  <si>
    <t>fontiran.com</t>
  </si>
  <si>
    <t>weer.nl</t>
  </si>
  <si>
    <t>the-ken.com</t>
  </si>
  <si>
    <t>rometransfersairport.com</t>
  </si>
  <si>
    <t>popmart.com</t>
  </si>
  <si>
    <t>southafrica.info</t>
  </si>
  <si>
    <t>ikastnet.dk</t>
  </si>
  <si>
    <t>techthenews.com</t>
  </si>
  <si>
    <t>allpostersimages.com</t>
  </si>
  <si>
    <t>zetabroadband.com</t>
  </si>
  <si>
    <t>maketheconnection.net</t>
  </si>
  <si>
    <t>pravda-nn.ru</t>
  </si>
  <si>
    <t>cugslb.cn</t>
  </si>
  <si>
    <t>islamquest.net</t>
  </si>
  <si>
    <t>analyzingamerica.org</t>
  </si>
  <si>
    <t>sport-fitness-advisor.com</t>
  </si>
  <si>
    <t>resolver.domains</t>
  </si>
  <si>
    <t>seattoe.com</t>
  </si>
  <si>
    <t>zuju219.top</t>
  </si>
  <si>
    <t>campaignlegal.org</t>
  </si>
  <si>
    <t>americanmotorcyclist.com</t>
  </si>
  <si>
    <t>dnshubpro.com</t>
  </si>
  <si>
    <t>teem.com</t>
  </si>
  <si>
    <t>megaphone.link</t>
  </si>
  <si>
    <t>ssfhome.com</t>
  </si>
  <si>
    <t>it-planet.ir</t>
  </si>
  <si>
    <t>sooopu.com</t>
  </si>
  <si>
    <t>eao.ru</t>
  </si>
  <si>
    <t>flplayer.net</t>
  </si>
  <si>
    <t>drvipinmishra.com</t>
  </si>
  <si>
    <t>ipfire.org</t>
  </si>
  <si>
    <t>js-lottery.com</t>
  </si>
  <si>
    <t>weathertab.com</t>
  </si>
  <si>
    <t>fxpornhd.com</t>
  </si>
  <si>
    <t>topsport.lt</t>
  </si>
  <si>
    <t>hotelmix.es</t>
  </si>
  <si>
    <t>ramcoams.net</t>
  </si>
  <si>
    <t>rpgclassics.com</t>
  </si>
  <si>
    <t>bstd.ru</t>
  </si>
  <si>
    <t>hs9.in</t>
  </si>
  <si>
    <t>alaskadispatch.com</t>
  </si>
  <si>
    <t>lameletters.com</t>
  </si>
  <si>
    <t>recorderonline.com</t>
  </si>
  <si>
    <t>zer0day.ch</t>
  </si>
  <si>
    <t>cima4uu.fun</t>
  </si>
  <si>
    <t>energystroy.com</t>
  </si>
  <si>
    <t>redeunifique.com.br</t>
  </si>
  <si>
    <t>m-d.net</t>
  </si>
  <si>
    <t>detail.de</t>
  </si>
  <si>
    <t>groovyfreeads.com</t>
  </si>
  <si>
    <t>cum4k.com</t>
  </si>
  <si>
    <t>signalvine.com</t>
  </si>
  <si>
    <t>bjqdjj.cn</t>
  </si>
  <si>
    <t>clicken.us</t>
  </si>
  <si>
    <t>fbchomeloans.com</t>
  </si>
  <si>
    <t>neverware.com</t>
  </si>
  <si>
    <t>classified4free.net</t>
  </si>
  <si>
    <t>insomniaship.com</t>
  </si>
  <si>
    <t>11teamsports.com</t>
  </si>
  <si>
    <t>civilcn.com</t>
  </si>
  <si>
    <t>panmeme.com</t>
  </si>
  <si>
    <t>dwx.com</t>
  </si>
  <si>
    <t>leadingcourses.com</t>
  </si>
  <si>
    <t>lateja.cr</t>
  </si>
  <si>
    <t>ashg.org</t>
  </si>
  <si>
    <t>stlouisco.com</t>
  </si>
  <si>
    <t>0554xx.cn</t>
  </si>
  <si>
    <t>thelibertybeacon.com</t>
  </si>
  <si>
    <t>youngtube.in</t>
  </si>
  <si>
    <t>firaxislive.net</t>
  </si>
  <si>
    <t>ihsdnsx60.com</t>
  </si>
  <si>
    <t>studienkreis.de</t>
  </si>
  <si>
    <t>ck180.net</t>
  </si>
  <si>
    <t>datanovia.com</t>
  </si>
  <si>
    <t>climatenetwork.org</t>
  </si>
  <si>
    <t>dfnp-nsk.ru</t>
  </si>
  <si>
    <t>fli.de</t>
  </si>
  <si>
    <t>corecanadamigration.ca</t>
  </si>
  <si>
    <t>filterbuy.com</t>
  </si>
  <si>
    <t>caseberry.ru</t>
  </si>
  <si>
    <t>dualuniverse.game</t>
  </si>
  <si>
    <t>galaxyzoo.org</t>
  </si>
  <si>
    <t>xianzhenyuan.cn</t>
  </si>
  <si>
    <t>psati.ru</t>
  </si>
  <si>
    <t>inis.gov.ie</t>
  </si>
  <si>
    <t>asiansexvideo.life</t>
  </si>
  <si>
    <t>emucr.com</t>
  </si>
  <si>
    <t>seacat.mobi</t>
  </si>
  <si>
    <t>gooddiplomyx.com</t>
  </si>
  <si>
    <t>webhard.co.kr</t>
  </si>
  <si>
    <t>dainst.org</t>
  </si>
  <si>
    <t>go2africa.com</t>
  </si>
  <si>
    <t>solar-electric.com</t>
  </si>
  <si>
    <t>emmalinebride.com</t>
  </si>
  <si>
    <t>worldpharmacy.monster</t>
  </si>
  <si>
    <t>tiu.edu</t>
  </si>
  <si>
    <t>newsciti.com</t>
  </si>
  <si>
    <t>wwoz.org</t>
  </si>
  <si>
    <t>tennisi-bk.net</t>
  </si>
  <si>
    <t>targikielce.pl</t>
  </si>
  <si>
    <t>bbox.ru</t>
  </si>
  <si>
    <t>climateaction.org</t>
  </si>
  <si>
    <t>xossipfap.net</t>
  </si>
  <si>
    <t>sstack.com</t>
  </si>
  <si>
    <t>survey-z.com</t>
  </si>
  <si>
    <t>hi-link.ru</t>
  </si>
  <si>
    <t>eid.gov.rs</t>
  </si>
  <si>
    <t>streethousechampionships.com</t>
  </si>
  <si>
    <t>jamcz.com</t>
  </si>
  <si>
    <t>earneo.tube</t>
  </si>
  <si>
    <t>muyinteresante.com.mx</t>
  </si>
  <si>
    <t>mblock.cc</t>
  </si>
  <si>
    <t>vnstream.net</t>
  </si>
  <si>
    <t>aia.com.my</t>
  </si>
  <si>
    <t>flyplay.com</t>
  </si>
  <si>
    <t>voxengo.com</t>
  </si>
  <si>
    <t>e-yakutia.ru</t>
  </si>
  <si>
    <t>flw.cool</t>
  </si>
  <si>
    <t>reifendirekt.de</t>
  </si>
  <si>
    <t>toshiba.com.cn</t>
  </si>
  <si>
    <t>ironsource.mobi</t>
  </si>
  <si>
    <t>addawards.ru</t>
  </si>
  <si>
    <t>unibet.be</t>
  </si>
  <si>
    <t>tjpu.edu.cn</t>
  </si>
  <si>
    <t>spinrilla.com</t>
  </si>
  <si>
    <t>link3.to</t>
  </si>
  <si>
    <t>annecyfestival.com</t>
  </si>
  <si>
    <t>rollupjs.org</t>
  </si>
  <si>
    <t>rbcgam.com</t>
  </si>
  <si>
    <t>vorondesign.com</t>
  </si>
  <si>
    <t>kickass-vpn.com</t>
  </si>
  <si>
    <t>otvfoco.com.br</t>
  </si>
  <si>
    <t>hostenko.net</t>
  </si>
  <si>
    <t>o0o0.jp</t>
  </si>
  <si>
    <t>mycartpanda.com</t>
  </si>
  <si>
    <t>com.host</t>
  </si>
  <si>
    <t>xonedart-2.live</t>
  </si>
  <si>
    <t>mixi.mn</t>
  </si>
  <si>
    <t>rootdom.dk</t>
  </si>
  <si>
    <t>wornandwound.com</t>
  </si>
  <si>
    <t>tokyo-med.ac.jp</t>
  </si>
  <si>
    <t>thekiwisocial.com</t>
  </si>
  <si>
    <t>netix.net</t>
  </si>
  <si>
    <t>nic.br</t>
  </si>
  <si>
    <t>stockist.co</t>
  </si>
  <si>
    <t>gohsphere.com</t>
  </si>
  <si>
    <t>bancamediolanum.it</t>
  </si>
  <si>
    <t>handpickedhotels.co.uk</t>
  </si>
  <si>
    <t>2mm.ru</t>
  </si>
  <si>
    <t>ufs.br</t>
  </si>
  <si>
    <t>resellerdns.net</t>
  </si>
  <si>
    <t>terracell.pt</t>
  </si>
  <si>
    <t>ebook4car.com</t>
  </si>
  <si>
    <t>trafficstore.club</t>
  </si>
  <si>
    <t>frinds.net</t>
  </si>
  <si>
    <t>ihappystudio.com</t>
  </si>
  <si>
    <t>ladiaria.com.uy</t>
  </si>
  <si>
    <t>kicnet.ne.jp</t>
  </si>
  <si>
    <t>biznewsselect.com</t>
  </si>
  <si>
    <t>maojinwu.com</t>
  </si>
  <si>
    <t>openiv.com</t>
  </si>
  <si>
    <t>hayabusa.ne.jp</t>
  </si>
  <si>
    <t>forex.wf</t>
  </si>
  <si>
    <t>ix-host.ru</t>
  </si>
  <si>
    <t>coinrivet.com</t>
  </si>
  <si>
    <t>vixenindia.com</t>
  </si>
  <si>
    <t>verifiedbusiness.com</t>
  </si>
  <si>
    <t>fosslinux.com</t>
  </si>
  <si>
    <t>staya.vc</t>
  </si>
  <si>
    <t>elguardia.net</t>
  </si>
  <si>
    <t>mgfmail.ru</t>
  </si>
  <si>
    <t>shop-lot.ru</t>
  </si>
  <si>
    <t>rarest.org</t>
  </si>
  <si>
    <t>teddybaldassarre.com</t>
  </si>
  <si>
    <t>seteventshowroom.com</t>
  </si>
  <si>
    <t>host----persia.lol</t>
  </si>
  <si>
    <t>meiqia.cn</t>
  </si>
  <si>
    <t>piter-telecom.ru</t>
  </si>
  <si>
    <t>barbarossa-baeckerei.de</t>
  </si>
  <si>
    <t>nyk.com</t>
  </si>
  <si>
    <t>eprocure.gov.in</t>
  </si>
  <si>
    <t>alternate.be</t>
  </si>
  <si>
    <t>esmtp.biz</t>
  </si>
  <si>
    <t>sexxxy.biz</t>
  </si>
  <si>
    <t>televzr.com</t>
  </si>
  <si>
    <t>logomyway.com</t>
  </si>
  <si>
    <t>feral.io</t>
  </si>
  <si>
    <t>indonetwork.co.id</t>
  </si>
  <si>
    <t>bolshunoff.ru</t>
  </si>
  <si>
    <t>edu-set.fr</t>
  </si>
  <si>
    <t>z1motorsports.com</t>
  </si>
  <si>
    <t>performancedelta.com</t>
  </si>
  <si>
    <t>real.vg</t>
  </si>
  <si>
    <t>neon.mk.ua</t>
  </si>
  <si>
    <t>suncommunitynews.com</t>
  </si>
  <si>
    <t>kuancom.com</t>
  </si>
  <si>
    <t>betterevaluation.org</t>
  </si>
  <si>
    <t>cloudlayout.io</t>
  </si>
  <si>
    <t>roca.com</t>
  </si>
  <si>
    <t>lasvegasadvisor.com</t>
  </si>
  <si>
    <t>legalregisteredagentservices.com</t>
  </si>
  <si>
    <t>jizzoncam.com</t>
  </si>
  <si>
    <t>get-net.ru</t>
  </si>
  <si>
    <t>baibhavovs.com</t>
  </si>
  <si>
    <t>simple.life</t>
  </si>
  <si>
    <t>ourplay.com.cn</t>
  </si>
  <si>
    <t>dcg.co</t>
  </si>
  <si>
    <t>plastiq.com</t>
  </si>
  <si>
    <t>akasaair.com</t>
  </si>
  <si>
    <t>boe.gov.sa</t>
  </si>
  <si>
    <t>wikilinksnews.com</t>
  </si>
  <si>
    <t>four33.com</t>
  </si>
  <si>
    <t>allanal.com</t>
  </si>
  <si>
    <t>track718.com</t>
  </si>
  <si>
    <t>saniok.net</t>
  </si>
  <si>
    <t>casinoscratchmania.com</t>
  </si>
  <si>
    <t>strat-o-matic.com</t>
  </si>
  <si>
    <t>terminland.de</t>
  </si>
  <si>
    <t>lockss.org</t>
  </si>
  <si>
    <t>onlymyenglish.com</t>
  </si>
  <si>
    <t>snowshoemtn.com</t>
  </si>
  <si>
    <t>online-television.net</t>
  </si>
  <si>
    <t>bacardilimited.com</t>
  </si>
  <si>
    <t>bybit-global.com</t>
  </si>
  <si>
    <t>slidemembers.com</t>
  </si>
  <si>
    <t>elgrupoinformatico.com</t>
  </si>
  <si>
    <t>peerius.com</t>
  </si>
  <si>
    <t>yzydm.com</t>
  </si>
  <si>
    <t>luxnetwork.eu</t>
  </si>
  <si>
    <t>ns1.gov.mn</t>
  </si>
  <si>
    <t>stewart.net</t>
  </si>
  <si>
    <t>webwave.dev</t>
  </si>
  <si>
    <t>yuyu-tei.jp</t>
  </si>
  <si>
    <t>ural-it.com</t>
  </si>
  <si>
    <t>buyorsellwyoming.com</t>
  </si>
  <si>
    <t>altopd.com</t>
  </si>
  <si>
    <t>khersonka.com</t>
  </si>
  <si>
    <t>kee2.com</t>
  </si>
  <si>
    <t>cnib.ca</t>
  </si>
  <si>
    <t>repumatic.com</t>
  </si>
  <si>
    <t>realtyexecutives.com</t>
  </si>
  <si>
    <t>ica.org.uk</t>
  </si>
  <si>
    <t>oh.gov</t>
  </si>
  <si>
    <t>sobooks.cc</t>
  </si>
  <si>
    <t>psegliny.com</t>
  </si>
  <si>
    <t>sportpesa.com</t>
  </si>
  <si>
    <t>oka.com</t>
  </si>
  <si>
    <t>felipevarela.com</t>
  </si>
  <si>
    <t>adsrsounds.com</t>
  </si>
  <si>
    <t>krakowchanka.eu</t>
  </si>
  <si>
    <t>dilg.gov.ph</t>
  </si>
  <si>
    <t>hotelcostanarejos.com</t>
  </si>
  <si>
    <t>yellow.co.nz</t>
  </si>
  <si>
    <t>csj.ac.kr</t>
  </si>
  <si>
    <t>bentonow.com</t>
  </si>
  <si>
    <t>koba.pl</t>
  </si>
  <si>
    <t>inde.co.th</t>
  </si>
  <si>
    <t>elucidat.com</t>
  </si>
  <si>
    <t>permatex.com</t>
  </si>
  <si>
    <t>picnic.app</t>
  </si>
  <si>
    <t>waltraud-he-wagner.de</t>
  </si>
  <si>
    <t>hiddendns.net</t>
  </si>
  <si>
    <t>webcitz.com</t>
  </si>
  <si>
    <t>veriff.com</t>
  </si>
  <si>
    <t>aquarium-systems.ru</t>
  </si>
  <si>
    <t>creative-assembly.com</t>
  </si>
  <si>
    <t>9to5linux.com</t>
  </si>
  <si>
    <t>kanald.ro</t>
  </si>
  <si>
    <t>kooappsservers.com</t>
  </si>
  <si>
    <t>ovh.pl</t>
  </si>
  <si>
    <t>hmn.com</t>
  </si>
  <si>
    <t>b.com</t>
  </si>
  <si>
    <t>chad.co.uk</t>
  </si>
  <si>
    <t>portosbakery.com</t>
  </si>
  <si>
    <t>millemedia.de</t>
  </si>
  <si>
    <t>ablyft.com</t>
  </si>
  <si>
    <t>pink-cat.net</t>
  </si>
  <si>
    <t>rti.com</t>
  </si>
  <si>
    <t>samara-trend.ru</t>
  </si>
  <si>
    <t>blood-suckers.org</t>
  </si>
  <si>
    <t>netstartel.com</t>
  </si>
  <si>
    <t>armscorpawn.com</t>
  </si>
  <si>
    <t>dagnedover.com</t>
  </si>
  <si>
    <t>picload.org</t>
  </si>
  <si>
    <t>nellisauction.com</t>
  </si>
  <si>
    <t>adgear.com</t>
  </si>
  <si>
    <t>drawception.com</t>
  </si>
  <si>
    <t>si24.ir</t>
  </si>
  <si>
    <t>lowendspirit.com</t>
  </si>
  <si>
    <t>webmedia.pl</t>
  </si>
  <si>
    <t>admidainsight.com</t>
  </si>
  <si>
    <t>starhalo.mobi</t>
  </si>
  <si>
    <t>informblurb.com</t>
  </si>
  <si>
    <t>awsdns-cn-20.biz</t>
  </si>
  <si>
    <t>sildenafilrx.online</t>
  </si>
  <si>
    <t>sbps.jp</t>
  </si>
  <si>
    <t>csr24.com</t>
  </si>
  <si>
    <t>coopenet.com.ar</t>
  </si>
  <si>
    <t>vt.ru</t>
  </si>
  <si>
    <t>splio.com</t>
  </si>
  <si>
    <t>mylanguages.org</t>
  </si>
  <si>
    <t>apeaceweb.net</t>
  </si>
  <si>
    <t>catholicvote.org</t>
  </si>
  <si>
    <t>hanssem.com</t>
  </si>
  <si>
    <t>evolutionhosting.com</t>
  </si>
  <si>
    <t>rqi1stop.com</t>
  </si>
  <si>
    <t>focuschina.com</t>
  </si>
  <si>
    <t>circuitoftheamericas.com</t>
  </si>
  <si>
    <t>apigateway.co</t>
  </si>
  <si>
    <t>buytvinternetphone.com</t>
  </si>
  <si>
    <t>thebakermama.com</t>
  </si>
  <si>
    <t>enu.kz</t>
  </si>
  <si>
    <t>indicatorspot.com</t>
  </si>
  <si>
    <t>ns.gov.mn</t>
  </si>
  <si>
    <t>charta-der-vielfalt.de</t>
  </si>
  <si>
    <t>geeknetic.es</t>
  </si>
  <si>
    <t>tario.su</t>
  </si>
  <si>
    <t>gapincsustainability.com</t>
  </si>
  <si>
    <t>namebrightmail.com</t>
  </si>
  <si>
    <t>bonito.pl</t>
  </si>
  <si>
    <t>icrw.org</t>
  </si>
  <si>
    <t>bulkvs.com</t>
  </si>
  <si>
    <t>waitsun.com</t>
  </si>
  <si>
    <t>franet.com.br</t>
  </si>
  <si>
    <t>deepmotion.com</t>
  </si>
  <si>
    <t>quizz.biz</t>
  </si>
  <si>
    <t>mizuno.jp</t>
  </si>
  <si>
    <t>ufaley.su</t>
  </si>
  <si>
    <t>pukawka.pl</t>
  </si>
  <si>
    <t>tnib.de</t>
  </si>
  <si>
    <t>ruscable.ru</t>
  </si>
  <si>
    <t>tietosuoja.fi</t>
  </si>
  <si>
    <t>watchzer.com</t>
  </si>
  <si>
    <t>raveis.com</t>
  </si>
  <si>
    <t>completeinvestigations.co.uk</t>
  </si>
  <si>
    <t>system1.com</t>
  </si>
  <si>
    <t>easyspirit.com</t>
  </si>
  <si>
    <t>preev.com</t>
  </si>
  <si>
    <t>bridge2solutions.net</t>
  </si>
  <si>
    <t>booomaahuuoooapl.biz</t>
  </si>
  <si>
    <t>wikiadvocate.com</t>
  </si>
  <si>
    <t>poconomountains.com</t>
  </si>
  <si>
    <t>gaodaima.com</t>
  </si>
  <si>
    <t>monsternotebook.com.tr</t>
  </si>
  <si>
    <t>elektroniknet.de</t>
  </si>
  <si>
    <t>vgn.de</t>
  </si>
  <si>
    <t>gazellegames.net</t>
  </si>
  <si>
    <t>3claws.network</t>
  </si>
  <si>
    <t>blueparadise.pl</t>
  </si>
  <si>
    <t>estherperel.com</t>
  </si>
  <si>
    <t>tpbay.link</t>
  </si>
  <si>
    <t>onlinebrowsertools.app</t>
  </si>
  <si>
    <t>ubertor.com</t>
  </si>
  <si>
    <t>aer.io</t>
  </si>
  <si>
    <t>aztecaservicios.com</t>
  </si>
  <si>
    <t>ouou.cn</t>
  </si>
  <si>
    <t>goldmansachs.info</t>
  </si>
  <si>
    <t>grupodsp.net</t>
  </si>
  <si>
    <t>selfbook.com</t>
  </si>
  <si>
    <t>kicksta.co</t>
  </si>
  <si>
    <t>resumebuild.com</t>
  </si>
  <si>
    <t>informe.org</t>
  </si>
  <si>
    <t>porta.de</t>
  </si>
  <si>
    <t>avtodor-eng.ru</t>
  </si>
  <si>
    <t>subwaysurfers3.ru</t>
  </si>
  <si>
    <t>whatsupnewp.com</t>
  </si>
  <si>
    <t>tiendanimal.es</t>
  </si>
  <si>
    <t>tsunami.gov</t>
  </si>
  <si>
    <t>wbsconnect.com</t>
  </si>
  <si>
    <t>gouconnect.com</t>
  </si>
  <si>
    <t>marneuli.net</t>
  </si>
  <si>
    <t>tstorage.info</t>
  </si>
  <si>
    <t>pricebook.co.id</t>
  </si>
  <si>
    <t>mcshosts.net</t>
  </si>
  <si>
    <t>nutritienda.com</t>
  </si>
  <si>
    <t>bauschdental.com</t>
  </si>
  <si>
    <t>mysynology.net</t>
  </si>
  <si>
    <t>tesene.it</t>
  </si>
  <si>
    <t>1111111.com</t>
  </si>
  <si>
    <t>cgtextures.com</t>
  </si>
  <si>
    <t>itt-us.com</t>
  </si>
  <si>
    <t>scana.com</t>
  </si>
  <si>
    <t>acainc.net</t>
  </si>
  <si>
    <t>cfsportal.com</t>
  </si>
  <si>
    <t>stepes.com</t>
  </si>
  <si>
    <t>globalrichlist.com</t>
  </si>
  <si>
    <t>studentenwerke.de</t>
  </si>
  <si>
    <t>thenewfordfocus.com</t>
  </si>
  <si>
    <t>bjzq.com.cn</t>
  </si>
  <si>
    <t>drmcdougall.com</t>
  </si>
  <si>
    <t>mmtcdn.com</t>
  </si>
  <si>
    <t>gaoehuoaoefhuhfugh.co</t>
  </si>
  <si>
    <t>gea.de</t>
  </si>
  <si>
    <t>2023god.com</t>
  </si>
  <si>
    <t>lostfilmtv5.site</t>
  </si>
  <si>
    <t>technodesign.ru</t>
  </si>
  <si>
    <t>luxtimes.lu</t>
  </si>
  <si>
    <t>45st.com</t>
  </si>
  <si>
    <t>filmazon.me</t>
  </si>
  <si>
    <t>bidfilter.com</t>
  </si>
  <si>
    <t>mackage.com</t>
  </si>
  <si>
    <t>decibelmagazine.com</t>
  </si>
  <si>
    <t>blocksmc.com</t>
  </si>
  <si>
    <t>crimsoneditor.com</t>
  </si>
  <si>
    <t>totallyhistory.com</t>
  </si>
  <si>
    <t>bantel.net.ve</t>
  </si>
  <si>
    <t>nacelle.com</t>
  </si>
  <si>
    <t>blogjav.net</t>
  </si>
  <si>
    <t>pressenetz.de</t>
  </si>
  <si>
    <t>tynda.ru</t>
  </si>
  <si>
    <t>mir.com.my</t>
  </si>
  <si>
    <t>niit.com</t>
  </si>
  <si>
    <t>nic.rent</t>
  </si>
  <si>
    <t>bibliaparalela.com</t>
  </si>
  <si>
    <t>xalqqazeti.com</t>
  </si>
  <si>
    <t>mastodonapp.uk</t>
  </si>
  <si>
    <t>yahoo.it</t>
  </si>
  <si>
    <t>javbob.com</t>
  </si>
  <si>
    <t>hdxxx.tube</t>
  </si>
  <si>
    <t>rodalesorganiclife.com</t>
  </si>
  <si>
    <t>messen.de</t>
  </si>
  <si>
    <t>iefans.net</t>
  </si>
  <si>
    <t>ahsz.gov.cn</t>
  </si>
  <si>
    <t>ordrviagra.com</t>
  </si>
  <si>
    <t>onmoo.com</t>
  </si>
  <si>
    <t>yardipcu.com</t>
  </si>
  <si>
    <t>click-or-die.ru</t>
  </si>
  <si>
    <t>neoteo.com</t>
  </si>
  <si>
    <t>chefswarehouse.com</t>
  </si>
  <si>
    <t>turtlemint.com</t>
  </si>
  <si>
    <t>j-club.eu</t>
  </si>
  <si>
    <t>willajarmar.pl</t>
  </si>
  <si>
    <t>remote-care.eu</t>
  </si>
  <si>
    <t>thisissand.com</t>
  </si>
  <si>
    <t>gotoshop.ua</t>
  </si>
  <si>
    <t>celonis.cloud</t>
  </si>
  <si>
    <t>magicaljellybean.com</t>
  </si>
  <si>
    <t>pandahk.com.hk</t>
  </si>
  <si>
    <t>cloudprotector.com</t>
  </si>
  <si>
    <t>aafs.org</t>
  </si>
  <si>
    <t>laviedesidees.fr</t>
  </si>
  <si>
    <t>mygportal.com</t>
  </si>
  <si>
    <t>trade-ideas.com</t>
  </si>
  <si>
    <t>utmel.com</t>
  </si>
  <si>
    <t>optimispt.com</t>
  </si>
  <si>
    <t>winho.com.tw</t>
  </si>
  <si>
    <t>lendingkart.com</t>
  </si>
  <si>
    <t>unl.edu.ec</t>
  </si>
  <si>
    <t>teacollection.com</t>
  </si>
  <si>
    <t>natwestinternational.com</t>
  </si>
  <si>
    <t>justmedia.ru</t>
  </si>
  <si>
    <t>crocus-tv.com</t>
  </si>
  <si>
    <t>perfectcircuit.com</t>
  </si>
  <si>
    <t>sassa.gov.za</t>
  </si>
  <si>
    <t>appspress.ru</t>
  </si>
  <si>
    <t>ethernetservers.com</t>
  </si>
  <si>
    <t>universalservice.org</t>
  </si>
  <si>
    <t>cao.ir</t>
  </si>
  <si>
    <t>chennaicorporation.gov.in</t>
  </si>
  <si>
    <t>ticketon.kz</t>
  </si>
  <si>
    <t>vvd.nl</t>
  </si>
  <si>
    <t>omnisdns.net</t>
  </si>
  <si>
    <t>celebrus.com</t>
  </si>
  <si>
    <t>gogle.com</t>
  </si>
  <si>
    <t>saveonterms.com</t>
  </si>
  <si>
    <t>freeridegames.com</t>
  </si>
  <si>
    <t>zona-leros.info</t>
  </si>
  <si>
    <t>i-sumy.com</t>
  </si>
  <si>
    <t>offers4all.net</t>
  </si>
  <si>
    <t>bitzer.de</t>
  </si>
  <si>
    <t>neonga.com</t>
  </si>
  <si>
    <t>la-si-x.com</t>
  </si>
  <si>
    <t>theskydeck.com</t>
  </si>
  <si>
    <t>pornokaef.tv</t>
  </si>
  <si>
    <t>dr-ay.com</t>
  </si>
  <si>
    <t>gm-trucks.com</t>
  </si>
  <si>
    <t>convexapps.com</t>
  </si>
  <si>
    <t>hawaiicovid19.com</t>
  </si>
  <si>
    <t>northstarcalifornia.com</t>
  </si>
  <si>
    <t>tradovateapi.com</t>
  </si>
  <si>
    <t>ixian.cn</t>
  </si>
  <si>
    <t>buttobi.net</t>
  </si>
  <si>
    <t>stdio.com</t>
  </si>
  <si>
    <t>fishcom.ru</t>
  </si>
  <si>
    <t>bitefaucet.com</t>
  </si>
  <si>
    <t>nuso.org</t>
  </si>
  <si>
    <t>starzplayarabia.com</t>
  </si>
  <si>
    <t>healthwebmagazine.com</t>
  </si>
  <si>
    <t>waarneming.nl</t>
  </si>
  <si>
    <t>ivtdns.com</t>
  </si>
  <si>
    <t>wqerveybrstyhcerveantbe.com</t>
  </si>
  <si>
    <t>ritorika.com.ua</t>
  </si>
  <si>
    <t>sugardaddy.com</t>
  </si>
  <si>
    <t>targulghidulmiresei.ro</t>
  </si>
  <si>
    <t>sasktel.net</t>
  </si>
  <si>
    <t>yywwg.com</t>
  </si>
  <si>
    <t>mavis.com</t>
  </si>
  <si>
    <t>badoo-live.com</t>
  </si>
  <si>
    <t>ratemyagent.com.au</t>
  </si>
  <si>
    <t>midgetmomma.com</t>
  </si>
  <si>
    <t>shrew.net</t>
  </si>
  <si>
    <t>cchcs.org</t>
  </si>
  <si>
    <t>dealntech.com</t>
  </si>
  <si>
    <t>livekuban.ru</t>
  </si>
  <si>
    <t>jsnu.edu.cn</t>
  </si>
  <si>
    <t>mirmystic.com</t>
  </si>
  <si>
    <t>hcourt.gov.au</t>
  </si>
  <si>
    <t>parksleepfly.com</t>
  </si>
  <si>
    <t>napalmrecords.com</t>
  </si>
  <si>
    <t>neverlands.ru</t>
  </si>
  <si>
    <t>server282.com</t>
  </si>
  <si>
    <t>prohoster.gr</t>
  </si>
  <si>
    <t>checkporno.cc</t>
  </si>
  <si>
    <t>fuckk.com</t>
  </si>
  <si>
    <t>fundacionformandofuturo.com</t>
  </si>
  <si>
    <t>rvmessages.online</t>
  </si>
  <si>
    <t>combin.com</t>
  </si>
  <si>
    <t>yazio-analytics.com</t>
  </si>
  <si>
    <t>meguiars.com</t>
  </si>
  <si>
    <t>dict-api.com</t>
  </si>
  <si>
    <t>eurostarshotels.com</t>
  </si>
  <si>
    <t>nahad.ir</t>
  </si>
  <si>
    <t>verydz.com</t>
  </si>
  <si>
    <t>ozzio.jp</t>
  </si>
  <si>
    <t>adererror.com</t>
  </si>
  <si>
    <t>javascriptsource.com</t>
  </si>
  <si>
    <t>cjhosting.in</t>
  </si>
  <si>
    <t>wfwf249.com</t>
  </si>
  <si>
    <t>camdenmarket.com</t>
  </si>
  <si>
    <t>cdnclouder.com</t>
  </si>
  <si>
    <t>tagpay.com</t>
  </si>
  <si>
    <t>hs-edge.net</t>
  </si>
  <si>
    <t>epa.vic.gov.au</t>
  </si>
  <si>
    <t>china-cbi.net</t>
  </si>
  <si>
    <t>omnisearching.com</t>
  </si>
  <si>
    <t>unique-casino.nl</t>
  </si>
  <si>
    <t>ershovlad.space</t>
  </si>
  <si>
    <t>tourette.org</t>
  </si>
  <si>
    <t>repack.info</t>
  </si>
  <si>
    <t>swn.com</t>
  </si>
  <si>
    <t>oakridger.com</t>
  </si>
  <si>
    <t>dgap.org</t>
  </si>
  <si>
    <t>banfaucet.com</t>
  </si>
  <si>
    <t>fotoable.net</t>
  </si>
  <si>
    <t>hotple.club</t>
  </si>
  <si>
    <t>ctyunxs.cn</t>
  </si>
  <si>
    <t>openrailwaymap.org</t>
  </si>
  <si>
    <t>zhilian.host</t>
  </si>
  <si>
    <t>admin74.ru</t>
  </si>
  <si>
    <t>economiadomestica.net</t>
  </si>
  <si>
    <t>persistent.com</t>
  </si>
  <si>
    <t>comidoc.net</t>
  </si>
  <si>
    <t>flyclopsgames.com</t>
  </si>
  <si>
    <t>apress.ru</t>
  </si>
  <si>
    <t>alltuu.com</t>
  </si>
  <si>
    <t>standardlife.com</t>
  </si>
  <si>
    <t>designbyjoseph.com</t>
  </si>
  <si>
    <t>menshealth.com.au</t>
  </si>
  <si>
    <t>zrcorp.net</t>
  </si>
  <si>
    <t>dawateislami.net</t>
  </si>
  <si>
    <t>xgoth.com</t>
  </si>
  <si>
    <t>kripix.com</t>
  </si>
  <si>
    <t>snapfrozen.com.au</t>
  </si>
  <si>
    <t>princesspolly.com.au</t>
  </si>
  <si>
    <t>vet-opinion.com</t>
  </si>
  <si>
    <t>turktrust.com.tr</t>
  </si>
  <si>
    <t>elciudadano.com</t>
  </si>
  <si>
    <t>searchmini.com</t>
  </si>
  <si>
    <t>gcal.ac.uk</t>
  </si>
  <si>
    <t>1ts08.top</t>
  </si>
  <si>
    <t>mastodon.scot</t>
  </si>
  <si>
    <t>melhorplano.net</t>
  </si>
  <si>
    <t>vogons.org</t>
  </si>
  <si>
    <t>astratelekom.com</t>
  </si>
  <si>
    <t>studybay.com</t>
  </si>
  <si>
    <t>dmarcanalyzer.com</t>
  </si>
  <si>
    <t>service-bw.de</t>
  </si>
  <si>
    <t>exohosting.eu</t>
  </si>
  <si>
    <t>wwwroot.net</t>
  </si>
  <si>
    <t>trsha.re</t>
  </si>
  <si>
    <t>icfcdn.com</t>
  </si>
  <si>
    <t>huk-coburg.cloud</t>
  </si>
  <si>
    <t>themomproject.com</t>
  </si>
  <si>
    <t>allbeaches.net</t>
  </si>
  <si>
    <t>kanoplay.com</t>
  </si>
  <si>
    <t>schoolofdragons.com</t>
  </si>
  <si>
    <t>mkjigsaw.com</t>
  </si>
  <si>
    <t>bingfeng.tw</t>
  </si>
  <si>
    <t>tinymixtapes.com</t>
  </si>
  <si>
    <t>christianhohmann.com</t>
  </si>
  <si>
    <t>neverlose.cc</t>
  </si>
  <si>
    <t>ldtax.gov.bd</t>
  </si>
  <si>
    <t>gcpsk12.org</t>
  </si>
  <si>
    <t>villarrealusa.com</t>
  </si>
  <si>
    <t>networkpresence.com.au</t>
  </si>
  <si>
    <t>versapay.com</t>
  </si>
  <si>
    <t>qha.com.tr</t>
  </si>
  <si>
    <t>nofluffjobs.com</t>
  </si>
  <si>
    <t>phostyx.de</t>
  </si>
  <si>
    <t>gopluslabs.io</t>
  </si>
  <si>
    <t>ligne-roset.com</t>
  </si>
  <si>
    <t>theluxurytravelexpert.com</t>
  </si>
  <si>
    <t>usj.edu.lb</t>
  </si>
  <si>
    <t>ytlcomms.com</t>
  </si>
  <si>
    <t>qilu-dev.com</t>
  </si>
  <si>
    <t>iliad.fr</t>
  </si>
  <si>
    <t>zymlink.com</t>
  </si>
  <si>
    <t>seai.ie</t>
  </si>
  <si>
    <t>dns.pl</t>
  </si>
  <si>
    <t>socialnews.xyz</t>
  </si>
  <si>
    <t>studio.design</t>
  </si>
  <si>
    <t>queen-of-the-nile.org</t>
  </si>
  <si>
    <t>meetzoom.net</t>
  </si>
  <si>
    <t>shopstylecollective.com</t>
  </si>
  <si>
    <t>higherme.com</t>
  </si>
  <si>
    <t>asopn.com</t>
  </si>
  <si>
    <t>spreadsheeto.com</t>
  </si>
  <si>
    <t>mp3.pm</t>
  </si>
  <si>
    <t>overjoyed.info</t>
  </si>
  <si>
    <t>klever.tv</t>
  </si>
  <si>
    <t>listenyuan.com</t>
  </si>
  <si>
    <t>bally.com</t>
  </si>
  <si>
    <t>ikazanets.ru</t>
  </si>
  <si>
    <t>omsk-osma.ru</t>
  </si>
  <si>
    <t>thesmartwallet.com</t>
  </si>
  <si>
    <t>khekwufgwbl.com</t>
  </si>
  <si>
    <t>fnovasystems.com</t>
  </si>
  <si>
    <t>tcccdn.com</t>
  </si>
  <si>
    <t>kassiesa.net</t>
  </si>
  <si>
    <t>serpwatcher.com</t>
  </si>
  <si>
    <t>macktrucks.com</t>
  </si>
  <si>
    <t>motecx.com</t>
  </si>
  <si>
    <t>wpcentral.com</t>
  </si>
  <si>
    <t>sonysonpo.co.jp</t>
  </si>
  <si>
    <t>columbiapsychiatry.org</t>
  </si>
  <si>
    <t>pgmusic.com</t>
  </si>
  <si>
    <t>dynasoft2000.com</t>
  </si>
  <si>
    <t>ploscompbiol.org</t>
  </si>
  <si>
    <t>party.pl</t>
  </si>
  <si>
    <t>mooc.org</t>
  </si>
  <si>
    <t>pacificgroup.ws</t>
  </si>
  <si>
    <t>onedu.ru</t>
  </si>
  <si>
    <t>strategyr.com</t>
  </si>
  <si>
    <t>diymobileaudio.com</t>
  </si>
  <si>
    <t>asma.org</t>
  </si>
  <si>
    <t>mysteryloverskitchen.com</t>
  </si>
  <si>
    <t>deeeep.io</t>
  </si>
  <si>
    <t>conrad.fr</t>
  </si>
  <si>
    <t>unicas.it</t>
  </si>
  <si>
    <t>r1cdn.net</t>
  </si>
  <si>
    <t>kim.in.ua</t>
  </si>
  <si>
    <t>selcuksportshd78.com</t>
  </si>
  <si>
    <t>kfcclub.com.tw</t>
  </si>
  <si>
    <t>creativecommons.net</t>
  </si>
  <si>
    <t>fnde.gov.br</t>
  </si>
  <si>
    <t>gamewave.fr</t>
  </si>
  <si>
    <t>ashcon.app</t>
  </si>
  <si>
    <t>badgr.com</t>
  </si>
  <si>
    <t>benri.com</t>
  </si>
  <si>
    <t>tinerahbek.com</t>
  </si>
  <si>
    <t>mintrabajo.gov.co</t>
  </si>
  <si>
    <t>typhoonlabs.tv</t>
  </si>
  <si>
    <t>projectfreetv.one</t>
  </si>
  <si>
    <t>cyg.net</t>
  </si>
  <si>
    <t>colegia.org</t>
  </si>
  <si>
    <t>exception.nl</t>
  </si>
  <si>
    <t>codescracker.com</t>
  </si>
  <si>
    <t>queensmuseum.org</t>
  </si>
  <si>
    <t>terrafugia.com</t>
  </si>
  <si>
    <t>impreza.host</t>
  </si>
  <si>
    <t>atlasok.com</t>
  </si>
  <si>
    <t>platzkart.ru</t>
  </si>
  <si>
    <t>bluetowerhosting.com</t>
  </si>
  <si>
    <t>johnstonsarchive.net</t>
  </si>
  <si>
    <t>thesearchplc.com</t>
  </si>
  <si>
    <t>nc.de</t>
  </si>
  <si>
    <t>thgnet.net</t>
  </si>
  <si>
    <t>100fyy1.com</t>
  </si>
  <si>
    <t>kfonbroadband.net</t>
  </si>
  <si>
    <t>infotiger.com</t>
  </si>
  <si>
    <t>planettunisie.com</t>
  </si>
  <si>
    <t>brownservers.xyz</t>
  </si>
  <si>
    <t>march.es</t>
  </si>
  <si>
    <t>cbcworldwide.com</t>
  </si>
  <si>
    <t>screenhub.com</t>
  </si>
  <si>
    <t>itmages.ru</t>
  </si>
  <si>
    <t>genetecdev.net</t>
  </si>
  <si>
    <t>webinar.com</t>
  </si>
  <si>
    <t>d2g.com</t>
  </si>
  <si>
    <t>welchallyn.com</t>
  </si>
  <si>
    <t>casaledelmurgese.info</t>
  </si>
  <si>
    <t>pudong.gov.cn</t>
  </si>
  <si>
    <t>anime-jl.net</t>
  </si>
  <si>
    <t>leaco.net</t>
  </si>
  <si>
    <t>britishecologicalsociety.org</t>
  </si>
  <si>
    <t>aacom.org</t>
  </si>
  <si>
    <t>cupe.ca</t>
  </si>
  <si>
    <t>heartuk.org.uk</t>
  </si>
  <si>
    <t>police.gov.hk</t>
  </si>
  <si>
    <t>genmonet.com</t>
  </si>
  <si>
    <t>hunanhr.cn</t>
  </si>
  <si>
    <t>azattyq-ruhy.kz</t>
  </si>
  <si>
    <t>wmg.jp</t>
  </si>
  <si>
    <t>vdloader.com</t>
  </si>
  <si>
    <t>dietsinreview.com</t>
  </si>
  <si>
    <t>melhoresconcursos.com</t>
  </si>
  <si>
    <t>ariogalospspc.lt</t>
  </si>
  <si>
    <t>spicyboy.cn</t>
  </si>
  <si>
    <t>tuner-online.com</t>
  </si>
  <si>
    <t>hmd.org.uk</t>
  </si>
  <si>
    <t>hino.co.jp</t>
  </si>
  <si>
    <t>shopwss.com</t>
  </si>
  <si>
    <t>wellpetsfood.com</t>
  </si>
  <si>
    <t>mytaptap.online</t>
  </si>
  <si>
    <t>hukukevi.net</t>
  </si>
  <si>
    <t>petmastergame.net</t>
  </si>
  <si>
    <t>entertainment-focus.com</t>
  </si>
  <si>
    <t>aia.com.sg</t>
  </si>
  <si>
    <t>oliveai.com</t>
  </si>
  <si>
    <t>mysoftwarefree.com</t>
  </si>
  <si>
    <t>spravportal.ru</t>
  </si>
  <si>
    <t>dianzishu.com</t>
  </si>
  <si>
    <t>mytechpage.com</t>
  </si>
  <si>
    <t>hibapress.com</t>
  </si>
  <si>
    <t>goodiplommoscow.com</t>
  </si>
  <si>
    <t>nic.moda</t>
  </si>
  <si>
    <t>tabijastrology.in</t>
  </si>
  <si>
    <t>2ji.pink</t>
  </si>
  <si>
    <t>mctrpayment.com</t>
  </si>
  <si>
    <t>bobinadoscabezas.cl</t>
  </si>
  <si>
    <t>p-jtech.com</t>
  </si>
  <si>
    <t>nephafipto.com</t>
  </si>
  <si>
    <t>gabapentinx.quest</t>
  </si>
  <si>
    <t>volleyball-bayern.de</t>
  </si>
  <si>
    <t>eos-53.com</t>
  </si>
  <si>
    <t>china-fuhai.com</t>
  </si>
  <si>
    <t>bybak.com</t>
  </si>
  <si>
    <t>amatube.tv</t>
  </si>
  <si>
    <t>cetin.hu</t>
  </si>
  <si>
    <t>notariato.it</t>
  </si>
  <si>
    <t>ixactcontact.com</t>
  </si>
  <si>
    <t>leanlibrary.team</t>
  </si>
  <si>
    <t>gsosaf.biz</t>
  </si>
  <si>
    <t>mihanblockchain.com</t>
  </si>
  <si>
    <t>joomlic.com</t>
  </si>
  <si>
    <t>chinadhh.com</t>
  </si>
  <si>
    <t>amatrox.com</t>
  </si>
  <si>
    <t>jewson.co.uk</t>
  </si>
  <si>
    <t>tokyokinky.com</t>
  </si>
  <si>
    <t>shelterforce.org</t>
  </si>
  <si>
    <t>deloitte.fr</t>
  </si>
  <si>
    <t>intelink.gov</t>
  </si>
  <si>
    <t>vsharing.com</t>
  </si>
  <si>
    <t>websitex5.com</t>
  </si>
  <si>
    <t>wooclap.com</t>
  </si>
  <si>
    <t>sddf.ru</t>
  </si>
  <si>
    <t>42958.com</t>
  </si>
  <si>
    <t>bbtheatres.com</t>
  </si>
  <si>
    <t>compugeeks.net</t>
  </si>
  <si>
    <t>madhuram.co.in</t>
  </si>
  <si>
    <t>ct10000.com</t>
  </si>
  <si>
    <t>phimvid.com</t>
  </si>
  <si>
    <t>channelmaster.com</t>
  </si>
  <si>
    <t>10xgenomics.com</t>
  </si>
  <si>
    <t>nic.photography</t>
  </si>
  <si>
    <t>nbis.mil</t>
  </si>
  <si>
    <t>lokalavisen.dk</t>
  </si>
  <si>
    <t>playnite.link</t>
  </si>
  <si>
    <t>1und1.net</t>
  </si>
  <si>
    <t>maximilianoperet.com.ar</t>
  </si>
  <si>
    <t>ptkom.ru</t>
  </si>
  <si>
    <t>ekhn.de</t>
  </si>
  <si>
    <t>uwpress.org</t>
  </si>
  <si>
    <t>proxima.tv</t>
  </si>
  <si>
    <t>nalc.org</t>
  </si>
  <si>
    <t>folklore.org</t>
  </si>
  <si>
    <t>fetish.com</t>
  </si>
  <si>
    <t>xilisoft.com</t>
  </si>
  <si>
    <t>tickster.com</t>
  </si>
  <si>
    <t>smashingpumpkins.com</t>
  </si>
  <si>
    <t>edupedu.ro</t>
  </si>
  <si>
    <t>karmanima.net</t>
  </si>
  <si>
    <t>cookinglsl.com</t>
  </si>
  <si>
    <t>nitda.gov.ng</t>
  </si>
  <si>
    <t>alange-soehne.com</t>
  </si>
  <si>
    <t>netscape.net</t>
  </si>
  <si>
    <t>oneallcdn.com</t>
  </si>
  <si>
    <t>maccentre.ru</t>
  </si>
  <si>
    <t>pornogo.tube</t>
  </si>
  <si>
    <t>dansdata.com</t>
  </si>
  <si>
    <t>panaprium.com</t>
  </si>
  <si>
    <t>besttechtrend.com</t>
  </si>
  <si>
    <t>edusson.com</t>
  </si>
  <si>
    <t>cezartravel.hu</t>
  </si>
  <si>
    <t>vnptdata.vn</t>
  </si>
  <si>
    <t>korton.net</t>
  </si>
  <si>
    <t>donatepay.ru</t>
  </si>
  <si>
    <t>gbg.bg</t>
  </si>
  <si>
    <t>keepassx.org</t>
  </si>
  <si>
    <t>topclick.net</t>
  </si>
  <si>
    <t>maeobnaoefhgoajo.in</t>
  </si>
  <si>
    <t>millets.co.uk</t>
  </si>
  <si>
    <t>sbishinseibank.co.jp</t>
  </si>
  <si>
    <t>jowxc.com</t>
  </si>
  <si>
    <t>dnsfuxx.net</t>
  </si>
  <si>
    <t>paypal-communication.com</t>
  </si>
  <si>
    <t>dikidi.ru</t>
  </si>
  <si>
    <t>gempundit.com</t>
  </si>
  <si>
    <t>hinnavaatlus.ee</t>
  </si>
  <si>
    <t>fidelidade.pt</t>
  </si>
  <si>
    <t>eigenstart.nl</t>
  </si>
  <si>
    <t>emc-corp.net</t>
  </si>
  <si>
    <t>lazi.vn</t>
  </si>
  <si>
    <t>emailworldmarket.com</t>
  </si>
  <si>
    <t>peterhof-sauna.ru</t>
  </si>
  <si>
    <t>duangks.com</t>
  </si>
  <si>
    <t>oth-regensburg.de</t>
  </si>
  <si>
    <t>religareonline.com</t>
  </si>
  <si>
    <t>deranet.com</t>
  </si>
  <si>
    <t>boltdepot.com</t>
  </si>
  <si>
    <t>marienoellebermond.com</t>
  </si>
  <si>
    <t>savedtattoo.com</t>
  </si>
  <si>
    <t>tladies.com</t>
  </si>
  <si>
    <t>criteriacorp.com</t>
  </si>
  <si>
    <t>robvancampen.nl</t>
  </si>
  <si>
    <t>foxnewsinsider.com</t>
  </si>
  <si>
    <t>sparkasse-koelnbonn.de</t>
  </si>
  <si>
    <t>scbbusinessnet.com</t>
  </si>
  <si>
    <t>awknet.com</t>
  </si>
  <si>
    <t>whidbey.net</t>
  </si>
  <si>
    <t>grupogtd.com.co</t>
  </si>
  <si>
    <t>eshre.eu</t>
  </si>
  <si>
    <t>phoenixnirvana.net</t>
  </si>
  <si>
    <t>askzybf.com</t>
  </si>
  <si>
    <t>techsee.me</t>
  </si>
  <si>
    <t>chu-lyon.fr</t>
  </si>
  <si>
    <t>proscar.cfd</t>
  </si>
  <si>
    <t>ksdenki.com</t>
  </si>
  <si>
    <t>flysmartavia.com</t>
  </si>
  <si>
    <t>ask-oracle.com</t>
  </si>
  <si>
    <t>hrgiger.com</t>
  </si>
  <si>
    <t>logmeinusercontent.com</t>
  </si>
  <si>
    <t>onmark.az</t>
  </si>
  <si>
    <t>supwisdom.com</t>
  </si>
  <si>
    <t>airagency.ru</t>
  </si>
  <si>
    <t>mcb.com.pk</t>
  </si>
  <si>
    <t>bigrocksports.com</t>
  </si>
  <si>
    <t>gunsbroker.ru</t>
  </si>
  <si>
    <t>on2it.net</t>
  </si>
  <si>
    <t>modesdemploi.fr</t>
  </si>
  <si>
    <t>easyzoom.com</t>
  </si>
  <si>
    <t>tadsbelver.com</t>
  </si>
  <si>
    <t>camicado.com.br</t>
  </si>
  <si>
    <t>mhut.org</t>
  </si>
  <si>
    <t>steadfast.com.bd</t>
  </si>
  <si>
    <t>isp.od.ua</t>
  </si>
  <si>
    <t>nanfangdaily.com.cn</t>
  </si>
  <si>
    <t>beautyofbirds.com</t>
  </si>
  <si>
    <t>knowledgematters.com</t>
  </si>
  <si>
    <t>byyysc.com</t>
  </si>
  <si>
    <t>mebelvserpuhove.ru</t>
  </si>
  <si>
    <t>ourocg.cn</t>
  </si>
  <si>
    <t>uoaeogauhduadhug.in</t>
  </si>
  <si>
    <t>totalcoin.io</t>
  </si>
  <si>
    <t>notjustanalytics.com</t>
  </si>
  <si>
    <t>webarre.com</t>
  </si>
  <si>
    <t>europanostra.org</t>
  </si>
  <si>
    <t>elitepartner.de</t>
  </si>
  <si>
    <t>newsroomme.com</t>
  </si>
  <si>
    <t>centrosantacatalina.org</t>
  </si>
  <si>
    <t>moco-live.com</t>
  </si>
  <si>
    <t>oisix.com</t>
  </si>
  <si>
    <t>machines4u.com.au</t>
  </si>
  <si>
    <t>rndavia.ru</t>
  </si>
  <si>
    <t>rivercottage.net</t>
  </si>
  <si>
    <t>sti.edu</t>
  </si>
  <si>
    <t>cmoa.org</t>
  </si>
  <si>
    <t>cpkhi.tech</t>
  </si>
  <si>
    <t>aile.gov.tr</t>
  </si>
  <si>
    <t>mizbancdn.net</t>
  </si>
  <si>
    <t>avapedia.com</t>
  </si>
  <si>
    <t>vdipod.com</t>
  </si>
  <si>
    <t>ixo.no</t>
  </si>
  <si>
    <t>said3page.com</t>
  </si>
  <si>
    <t>mediaferry.com</t>
  </si>
  <si>
    <t>doncentholdingsltd.com</t>
  </si>
  <si>
    <t>polkcountyiowa.gov</t>
  </si>
  <si>
    <t>vodyutu.com</t>
  </si>
  <si>
    <t>avention.com</t>
  </si>
  <si>
    <t>nyltx.com</t>
  </si>
  <si>
    <t>gypsycaravanmovie.com</t>
  </si>
  <si>
    <t>moscow-trend.ru</t>
  </si>
  <si>
    <t>aimbase.com</t>
  </si>
  <si>
    <t>rsync.net</t>
  </si>
  <si>
    <t>tourism-bank.com</t>
  </si>
  <si>
    <t>webomg.info</t>
  </si>
  <si>
    <t>hot.co.il</t>
  </si>
  <si>
    <t>elmotalent.com.au</t>
  </si>
  <si>
    <t>tadalafil.ink</t>
  </si>
  <si>
    <t>snowpak.com</t>
  </si>
  <si>
    <t>fleurop.de</t>
  </si>
  <si>
    <t>tribalsensation.com</t>
  </si>
  <si>
    <t>ncv.jp</t>
  </si>
  <si>
    <t>intelinvest.ru</t>
  </si>
  <si>
    <t>dosdude1.com</t>
  </si>
  <si>
    <t>glocalsearch.com</t>
  </si>
  <si>
    <t>travelstart.com</t>
  </si>
  <si>
    <t>testing-library.com</t>
  </si>
  <si>
    <t>golocal247.com</t>
  </si>
  <si>
    <t>freeplaymusic.com</t>
  </si>
  <si>
    <t>communitycollegereview.com</t>
  </si>
  <si>
    <t>brownsvilleherald.com</t>
  </si>
  <si>
    <t>capetownclub.org.za</t>
  </si>
  <si>
    <t>lolwot.com</t>
  </si>
  <si>
    <t>bettyinstyle.pl</t>
  </si>
  <si>
    <t>publicmobile.ca</t>
  </si>
  <si>
    <t>tomki.com</t>
  </si>
  <si>
    <t>networkmerchants.com</t>
  </si>
  <si>
    <t>csslcloud.net</t>
  </si>
  <si>
    <t>pedsovet.org</t>
  </si>
  <si>
    <t>sinkhole.ch</t>
  </si>
  <si>
    <t>lostateminor.com</t>
  </si>
  <si>
    <t>tmnplc.com</t>
  </si>
  <si>
    <t>assignmentexpert.com</t>
  </si>
  <si>
    <t>lmr.com</t>
  </si>
  <si>
    <t>unsrat.ac.id</t>
  </si>
  <si>
    <t>ourgame.com</t>
  </si>
  <si>
    <t>kdtphumy.com</t>
  </si>
  <si>
    <t>xnxx-xxx.pro</t>
  </si>
  <si>
    <t>kstatecollegian.com</t>
  </si>
  <si>
    <t>drivers-download.net</t>
  </si>
  <si>
    <t>travisscott.com</t>
  </si>
  <si>
    <t>glamnetic.com</t>
  </si>
  <si>
    <t>40defiebre.com</t>
  </si>
  <si>
    <t>pphjako.pl</t>
  </si>
  <si>
    <t>register.bg</t>
  </si>
  <si>
    <t>martinhealth.org</t>
  </si>
  <si>
    <t>theonlinesearch.com</t>
  </si>
  <si>
    <t>wardfor.com</t>
  </si>
  <si>
    <t>lewagon.com</t>
  </si>
  <si>
    <t>megahard.us</t>
  </si>
  <si>
    <t>aluxurytravelblog.com</t>
  </si>
  <si>
    <t>best-elle.ru</t>
  </si>
  <si>
    <t>test-achats.be</t>
  </si>
  <si>
    <t>runrun.it</t>
  </si>
  <si>
    <t>timeout.co.il</t>
  </si>
  <si>
    <t>cdnhighway.com</t>
  </si>
  <si>
    <t>harmonicinc.com</t>
  </si>
  <si>
    <t>servlinks.com</t>
  </si>
  <si>
    <t>bigreddirectory.com</t>
  </si>
  <si>
    <t>connectcomputer.com</t>
  </si>
  <si>
    <t>alexnld.com</t>
  </si>
  <si>
    <t>skoleporten.dk</t>
  </si>
  <si>
    <t>adsever.in</t>
  </si>
  <si>
    <t>detmir.kz</t>
  </si>
  <si>
    <t>ncrguestpad.com</t>
  </si>
  <si>
    <t>poweradspy.com</t>
  </si>
  <si>
    <t>shinhwacar.com</t>
  </si>
  <si>
    <t>battlelog.co</t>
  </si>
  <si>
    <t>superweb.ws</t>
  </si>
  <si>
    <t>horizen.io</t>
  </si>
  <si>
    <t>tabletka.by</t>
  </si>
  <si>
    <t>hts.ru</t>
  </si>
  <si>
    <t>able-company.com</t>
  </si>
  <si>
    <t>itt.net.br</t>
  </si>
  <si>
    <t>rekkerd.org</t>
  </si>
  <si>
    <t>papatutu.pw</t>
  </si>
  <si>
    <t>humsufi.com</t>
  </si>
  <si>
    <t>exci.ru</t>
  </si>
  <si>
    <t>disturbia.co.uk</t>
  </si>
  <si>
    <t>arkencounter.com</t>
  </si>
  <si>
    <t>inneractivcloud.com</t>
  </si>
  <si>
    <t>urbisetorbis.com.ua</t>
  </si>
  <si>
    <t>nedel.com.br</t>
  </si>
  <si>
    <t>orebroll.se</t>
  </si>
  <si>
    <t>sec.gov.ph</t>
  </si>
  <si>
    <t>bitcointrade.com.br</t>
  </si>
  <si>
    <t>guardeddns.net</t>
  </si>
  <si>
    <t>thedressoutlet.com</t>
  </si>
  <si>
    <t>tgars.com</t>
  </si>
  <si>
    <t>traxhost.com</t>
  </si>
  <si>
    <t>uni-stuttgart.edu</t>
  </si>
  <si>
    <t>mydailychoice.com</t>
  </si>
  <si>
    <t>versanus.eu</t>
  </si>
  <si>
    <t>imediasolutions.ru</t>
  </si>
  <si>
    <t>moibilety.ru</t>
  </si>
  <si>
    <t>fossies.org</t>
  </si>
  <si>
    <t>trunkclub.com</t>
  </si>
  <si>
    <t>challengergray.com</t>
  </si>
  <si>
    <t>hkdrustvo.hr</t>
  </si>
  <si>
    <t>bluepink.ro</t>
  </si>
  <si>
    <t>lalachievements.com</t>
  </si>
  <si>
    <t>tagtech.ru</t>
  </si>
  <si>
    <t>mymsc.com</t>
  </si>
  <si>
    <t>magiclantern.fm</t>
  </si>
  <si>
    <t>soupan8.com</t>
  </si>
  <si>
    <t>hollister.com</t>
  </si>
  <si>
    <t>happyonlinedrugstore.monster</t>
  </si>
  <si>
    <t>mathgames.com</t>
  </si>
  <si>
    <t>neftegazhimeco.ru</t>
  </si>
  <si>
    <t>monster.dk</t>
  </si>
  <si>
    <t>socportal.info</t>
  </si>
  <si>
    <t>atobo.com</t>
  </si>
  <si>
    <t>topsteptrader.com</t>
  </si>
  <si>
    <t>shelokos.ru</t>
  </si>
  <si>
    <t>laautoshow.com</t>
  </si>
  <si>
    <t>cookingchew.com</t>
  </si>
  <si>
    <t>krasno.ru</t>
  </si>
  <si>
    <t>findfestival.com</t>
  </si>
  <si>
    <t>sexpin.net</t>
  </si>
  <si>
    <t>hzdr.de</t>
  </si>
  <si>
    <t>azbar.org</t>
  </si>
  <si>
    <t>klik.hr</t>
  </si>
  <si>
    <t>weerrhoop.cc</t>
  </si>
  <si>
    <t>gu.com</t>
  </si>
  <si>
    <t>nlnet.nl</t>
  </si>
  <si>
    <t>zknu.edu.cn</t>
  </si>
  <si>
    <t>cityofws.org</t>
  </si>
  <si>
    <t>fburl.com</t>
  </si>
  <si>
    <t>jtsage.com</t>
  </si>
  <si>
    <t>pgslot.id</t>
  </si>
  <si>
    <t>szerverplex.hu</t>
  </si>
  <si>
    <t>archertube.com</t>
  </si>
  <si>
    <t>familyvacationist.com</t>
  </si>
  <si>
    <t>fevad.com</t>
  </si>
  <si>
    <t>aekno.de</t>
  </si>
  <si>
    <t>lycamobile.co.uk</t>
  </si>
  <si>
    <t>yaleappliance.com</t>
  </si>
  <si>
    <t>capilanou.ca</t>
  </si>
  <si>
    <t>adeccona.com</t>
  </si>
  <si>
    <t>footway.com</t>
  </si>
  <si>
    <t>innovasjonnorge.no</t>
  </si>
  <si>
    <t>simonsays.com</t>
  </si>
  <si>
    <t>clips-x.com</t>
  </si>
  <si>
    <t>skilynx.com</t>
  </si>
  <si>
    <t>dentoncounty.gov</t>
  </si>
  <si>
    <t>acedirectory.org</t>
  </si>
  <si>
    <t>acowebs.com</t>
  </si>
  <si>
    <t>biquge365.net</t>
  </si>
  <si>
    <t>cryptocurrencyjobs.co</t>
  </si>
  <si>
    <t>mplik.ru</t>
  </si>
  <si>
    <t>boy.co.jp</t>
  </si>
  <si>
    <t>freesexkahani.com</t>
  </si>
  <si>
    <t>yesporn.vip</t>
  </si>
  <si>
    <t>wpiqw.com</t>
  </si>
  <si>
    <t>violet.vn</t>
  </si>
  <si>
    <t>unfuddle.com</t>
  </si>
  <si>
    <t>nblnetworks.fi</t>
  </si>
  <si>
    <t>mena.org.eg</t>
  </si>
  <si>
    <t>ondebaixa.com</t>
  </si>
  <si>
    <t>skydio.com</t>
  </si>
  <si>
    <t>cagw.org</t>
  </si>
  <si>
    <t>parcellab.email</t>
  </si>
  <si>
    <t>eurixx.com</t>
  </si>
  <si>
    <t>skyrack.net.au</t>
  </si>
  <si>
    <t>raphaeljs.com</t>
  </si>
  <si>
    <t>ic.net.cn</t>
  </si>
  <si>
    <t>lecturio.de</t>
  </si>
  <si>
    <t>jkirkman.com</t>
  </si>
  <si>
    <t>systemhaus-ehst.de</t>
  </si>
  <si>
    <t>rcjournal.com</t>
  </si>
  <si>
    <t>skiperformance.com</t>
  </si>
  <si>
    <t>62.ua</t>
  </si>
  <si>
    <t>docs.com</t>
  </si>
  <si>
    <t>jrustonapps.com</t>
  </si>
  <si>
    <t>screenovate.com</t>
  </si>
  <si>
    <t>nativeweb.org</t>
  </si>
  <si>
    <t>canaries.co.uk</t>
  </si>
  <si>
    <t>zabpbhko.com</t>
  </si>
  <si>
    <t>ldp.net.id</t>
  </si>
  <si>
    <t>sohacdn.com</t>
  </si>
  <si>
    <t>iotexapi.com</t>
  </si>
  <si>
    <t>cavedewittenberg.com</t>
  </si>
  <si>
    <t>babestation.tv</t>
  </si>
  <si>
    <t>wai.ac</t>
  </si>
  <si>
    <t>niceanimegames.com</t>
  </si>
  <si>
    <t>bikramyoga.com</t>
  </si>
  <si>
    <t>fpgirl.net</t>
  </si>
  <si>
    <t>4web.ca</t>
  </si>
  <si>
    <t>alison-static.net</t>
  </si>
  <si>
    <t>poetrysoup.com</t>
  </si>
  <si>
    <t>columb-sklep.pl</t>
  </si>
  <si>
    <t>2link.be</t>
  </si>
  <si>
    <t>tjml.top</t>
  </si>
  <si>
    <t>schlotzskys.com</t>
  </si>
  <si>
    <t>mississauga.com</t>
  </si>
  <si>
    <t>onassis.org</t>
  </si>
  <si>
    <t>notquitenigella.com</t>
  </si>
  <si>
    <t>bayer.biz</t>
  </si>
  <si>
    <t>diverserun.com</t>
  </si>
  <si>
    <t>xiongdipan.com</t>
  </si>
  <si>
    <t>mynet.co.il</t>
  </si>
  <si>
    <t>plataformamusic.com</t>
  </si>
  <si>
    <t>probelytics.com</t>
  </si>
  <si>
    <t>tuke8.com</t>
  </si>
  <si>
    <t>related.com</t>
  </si>
  <si>
    <t>xitong.cn</t>
  </si>
  <si>
    <t>irantube.com</t>
  </si>
  <si>
    <t>cityof.com</t>
  </si>
  <si>
    <t>wukongtv.com</t>
  </si>
  <si>
    <t>chemheritage.org</t>
  </si>
  <si>
    <t>labcore.de</t>
  </si>
  <si>
    <t>teraware.com.br</t>
  </si>
  <si>
    <t>lamchame.com</t>
  </si>
  <si>
    <t>netsmartz.org</t>
  </si>
  <si>
    <t>myheraldreview.com</t>
  </si>
  <si>
    <t>alfavs.eu</t>
  </si>
  <si>
    <t>almanahj.com</t>
  </si>
  <si>
    <t>infobooks.org</t>
  </si>
  <si>
    <t>cdn2020.com</t>
  </si>
  <si>
    <t>iconshock.com</t>
  </si>
  <si>
    <t>videocc.net</t>
  </si>
  <si>
    <t>wallacecollection.org</t>
  </si>
  <si>
    <t>dev-zoom.us</t>
  </si>
  <si>
    <t>dbbqb.com</t>
  </si>
  <si>
    <t>alimero.ru</t>
  </si>
  <si>
    <t>rssowl.org</t>
  </si>
  <si>
    <t>preservationdental.ca</t>
  </si>
  <si>
    <t>involta.ru</t>
  </si>
  <si>
    <t>dap.com</t>
  </si>
  <si>
    <t>brown-forman.com</t>
  </si>
  <si>
    <t>filesconverteronline.app</t>
  </si>
  <si>
    <t>soldiersangels.org</t>
  </si>
  <si>
    <t>alpha1teclabs.com</t>
  </si>
  <si>
    <t>tataharperskincare.com</t>
  </si>
  <si>
    <t>adresowo.pl</t>
  </si>
  <si>
    <t>cloudnsplus.com</t>
  </si>
  <si>
    <t>tnc.edu.tw</t>
  </si>
  <si>
    <t>viromin.com</t>
  </si>
  <si>
    <t>schoolandcollegelistings.com</t>
  </si>
  <si>
    <t>egzodrew.com.pl</t>
  </si>
  <si>
    <t>health-improve.org</t>
  </si>
  <si>
    <t>financialexecutives.org</t>
  </si>
  <si>
    <t>unitednaturals.com</t>
  </si>
  <si>
    <t>staticmoly.me</t>
  </si>
  <si>
    <t>lapalombella.org</t>
  </si>
  <si>
    <t>ericsson.fi</t>
  </si>
  <si>
    <t>kunduz.com</t>
  </si>
  <si>
    <t>sbcdax.com</t>
  </si>
  <si>
    <t>oxfordenergy.org</t>
  </si>
  <si>
    <t>czechstreets.com</t>
  </si>
  <si>
    <t>speedws.org</t>
  </si>
  <si>
    <t>baskino.one</t>
  </si>
  <si>
    <t>meteoprog.ua</t>
  </si>
  <si>
    <t>lainatheti.com</t>
  </si>
  <si>
    <t>3wt.nl</t>
  </si>
  <si>
    <t>ybforum.ru</t>
  </si>
  <si>
    <t>ty.com</t>
  </si>
  <si>
    <t>specialdays.com.au</t>
  </si>
  <si>
    <t>brookespublishing.com</t>
  </si>
  <si>
    <t>xorgs.com</t>
  </si>
  <si>
    <t>charissevanhorn.com</t>
  </si>
  <si>
    <t>bb-east.ne.jp</t>
  </si>
  <si>
    <t>accutane.tech</t>
  </si>
  <si>
    <t>msftauthimages.us</t>
  </si>
  <si>
    <t>sphere.social</t>
  </si>
  <si>
    <t>paypalc3.net</t>
  </si>
  <si>
    <t>bennalong.com</t>
  </si>
  <si>
    <t>fh-salzburg.ac.at</t>
  </si>
  <si>
    <t>stumet.eu</t>
  </si>
  <si>
    <t>mtstv.ru</t>
  </si>
  <si>
    <t>otoko-honne.com</t>
  </si>
  <si>
    <t>naturalsciences.org</t>
  </si>
  <si>
    <t>petclassifieds.com</t>
  </si>
  <si>
    <t>ivi.az</t>
  </si>
  <si>
    <t>u-he.com</t>
  </si>
  <si>
    <t>erasmus-entrepreneurs.eu</t>
  </si>
  <si>
    <t>easi.net</t>
  </si>
  <si>
    <t>penpek.com</t>
  </si>
  <si>
    <t>abuypriligyhop.com</t>
  </si>
  <si>
    <t>img-static.com</t>
  </si>
  <si>
    <t>lippu.fi</t>
  </si>
  <si>
    <t>cobbtuning.com</t>
  </si>
  <si>
    <t>muktimall.net</t>
  </si>
  <si>
    <t>otcnet.ru</t>
  </si>
  <si>
    <t>movies123.pk</t>
  </si>
  <si>
    <t>hungryhuy.com</t>
  </si>
  <si>
    <t>ftr.com</t>
  </si>
  <si>
    <t>306t.com</t>
  </si>
  <si>
    <t>ivelinabozilova.com</t>
  </si>
  <si>
    <t>polyroche.com</t>
  </si>
  <si>
    <t>unimealplan.com</t>
  </si>
  <si>
    <t>lh.net.nz</t>
  </si>
  <si>
    <t>caibaojian.com</t>
  </si>
  <si>
    <t>evolutionary.org</t>
  </si>
  <si>
    <t>ctu.edu.vn</t>
  </si>
  <si>
    <t>jspeijue.com</t>
  </si>
  <si>
    <t>espec.ws</t>
  </si>
  <si>
    <t>umbra.com</t>
  </si>
  <si>
    <t>cialistodo.com</t>
  </si>
  <si>
    <t>vippng.com</t>
  </si>
  <si>
    <t>i-sss.ru</t>
  </si>
  <si>
    <t>dgjst.com</t>
  </si>
  <si>
    <t>concurcompleat.com</t>
  </si>
  <si>
    <t>u-inspire.in</t>
  </si>
  <si>
    <t>warwalksforhealth.com</t>
  </si>
  <si>
    <t>videobox.com</t>
  </si>
  <si>
    <t>mpdn.fun</t>
  </si>
  <si>
    <t>zsh.org</t>
  </si>
  <si>
    <t>truyenfull.com</t>
  </si>
  <si>
    <t>filmyhunk.co</t>
  </si>
  <si>
    <t>schools48.ru</t>
  </si>
  <si>
    <t>jnf.org</t>
  </si>
  <si>
    <t>madrasatiself-api.com</t>
  </si>
  <si>
    <t>gameduo.net</t>
  </si>
  <si>
    <t>tcloudscdn.com</t>
  </si>
  <si>
    <t>bestcontentfacility.top</t>
  </si>
  <si>
    <t>so-buy.com</t>
  </si>
  <si>
    <t>brainandlife.org</t>
  </si>
  <si>
    <t>inmobiapis.com</t>
  </si>
  <si>
    <t>autogeekonline.net</t>
  </si>
  <si>
    <t>happyfish-inc.com</t>
  </si>
  <si>
    <t>bestcialispillswithoutprescription.monster</t>
  </si>
  <si>
    <t>mave.digital</t>
  </si>
  <si>
    <t>nutrisense.io</t>
  </si>
  <si>
    <t>whatcanidoforyou.eu</t>
  </si>
  <si>
    <t>certara.com</t>
  </si>
  <si>
    <t>limelight-media.com</t>
  </si>
  <si>
    <t>akerman.com</t>
  </si>
  <si>
    <t>ersties.com</t>
  </si>
  <si>
    <t>edu.com</t>
  </si>
  <si>
    <t>kitrm.ru</t>
  </si>
  <si>
    <t>chi-kara.net</t>
  </si>
  <si>
    <t>lkqpickyourpart.com</t>
  </si>
  <si>
    <t>gbplus.org</t>
  </si>
  <si>
    <t>snappr.com</t>
  </si>
  <si>
    <t>danieldefense.com</t>
  </si>
  <si>
    <t>oyens.com</t>
  </si>
  <si>
    <t>uatop.com</t>
  </si>
  <si>
    <t>osaka-geidai.ac.jp</t>
  </si>
  <si>
    <t>ensafnews.com</t>
  </si>
  <si>
    <t>whshost.com</t>
  </si>
  <si>
    <t>shp.hu</t>
  </si>
  <si>
    <t>designfloat.com</t>
  </si>
  <si>
    <t>rolexforums.com</t>
  </si>
  <si>
    <t>gracehillvision.com</t>
  </si>
  <si>
    <t>danmuji.org</t>
  </si>
  <si>
    <t>fusionzero.com</t>
  </si>
  <si>
    <t>truyenhinhcapsongthu.net</t>
  </si>
  <si>
    <t>valai.net</t>
  </si>
  <si>
    <t>wallpaperstock.net</t>
  </si>
  <si>
    <t>janm.org</t>
  </si>
  <si>
    <t>playm4u.xyz</t>
  </si>
  <si>
    <t>eastsussex.gov.uk</t>
  </si>
  <si>
    <t>xacg.nl</t>
  </si>
  <si>
    <t>marketgoo.com</t>
  </si>
  <si>
    <t>seomastering.com</t>
  </si>
  <si>
    <t>triumphmotorcycles.co.uk</t>
  </si>
  <si>
    <t>alytics.ru</t>
  </si>
  <si>
    <t>vdshost.ru</t>
  </si>
  <si>
    <t>arizonaschildren.org</t>
  </si>
  <si>
    <t>ucb-group.com</t>
  </si>
  <si>
    <t>zefs-energo.ru</t>
  </si>
  <si>
    <t>novosite.nl</t>
  </si>
  <si>
    <t>intelx.io</t>
  </si>
  <si>
    <t>esslinger-zeitung.de</t>
  </si>
  <si>
    <t>cuba.cu</t>
  </si>
  <si>
    <t>perfops.io</t>
  </si>
  <si>
    <t>jewishbusinessnews.com</t>
  </si>
  <si>
    <t>likevideo.cn</t>
  </si>
  <si>
    <t>nclrights.org</t>
  </si>
  <si>
    <t>inmart.online</t>
  </si>
  <si>
    <t>iconicit.com</t>
  </si>
  <si>
    <t>trackoff.com</t>
  </si>
  <si>
    <t>limango.pl</t>
  </si>
  <si>
    <t>crimea.red</t>
  </si>
  <si>
    <t>piinet.net</t>
  </si>
  <si>
    <t>washingtonfootball.com</t>
  </si>
  <si>
    <t>hannibalhackers.su</t>
  </si>
  <si>
    <t>confirmedvpn.com</t>
  </si>
  <si>
    <t>ezlo.com</t>
  </si>
  <si>
    <t>senseforth.com</t>
  </si>
  <si>
    <t>discotech.me</t>
  </si>
  <si>
    <t>swpanel.com</t>
  </si>
  <si>
    <t>ggplaynet.com</t>
  </si>
  <si>
    <t>llumc.edu</t>
  </si>
  <si>
    <t>publicrecords.info</t>
  </si>
  <si>
    <t>focusatwill.com</t>
  </si>
  <si>
    <t>hdshare.cn</t>
  </si>
  <si>
    <t>plisio.net</t>
  </si>
  <si>
    <t>beeple-crap.com</t>
  </si>
  <si>
    <t>bb-os.com</t>
  </si>
  <si>
    <t>sparkedhost.us</t>
  </si>
  <si>
    <t>thanhale.com</t>
  </si>
  <si>
    <t>datacorpore.com.br</t>
  </si>
  <si>
    <t>casinosanalyzer.com</t>
  </si>
  <si>
    <t>zhizhuyx.com</t>
  </si>
  <si>
    <t>caprigo.ru</t>
  </si>
  <si>
    <t>elvie.com</t>
  </si>
  <si>
    <t>too-advanced-for-society.gq</t>
  </si>
  <si>
    <t>nokiapoweruser.com</t>
  </si>
  <si>
    <t>nic.salon</t>
  </si>
  <si>
    <t>celestrak.com</t>
  </si>
  <si>
    <t>urbanmonkey.sk</t>
  </si>
  <si>
    <t>stromectol.sale</t>
  </si>
  <si>
    <t>ccacoalition.org</t>
  </si>
  <si>
    <t>cuharry.com</t>
  </si>
  <si>
    <t>pliing.com</t>
  </si>
  <si>
    <t>sitewelder.com</t>
  </si>
  <si>
    <t>inovosibirets.ru</t>
  </si>
  <si>
    <t>dotcmscloud.com</t>
  </si>
  <si>
    <t>zebrainventory.com</t>
  </si>
  <si>
    <t>tokstok.com.br</t>
  </si>
  <si>
    <t>alabama.travel</t>
  </si>
  <si>
    <t>apartments-seiseralm.com</t>
  </si>
  <si>
    <t>tenyek.hu</t>
  </si>
  <si>
    <t>marvelsnap.com</t>
  </si>
  <si>
    <t>fonterra.com</t>
  </si>
  <si>
    <t>ssu-samsung.com</t>
  </si>
  <si>
    <t>columbiawineco.com</t>
  </si>
  <si>
    <t>lexus.co.uk</t>
  </si>
  <si>
    <t>nhiphat.com</t>
  </si>
  <si>
    <t>anguillacayseniorliving.com</t>
  </si>
  <si>
    <t>blackchickenhost.com</t>
  </si>
  <si>
    <t>drivebot.fun</t>
  </si>
  <si>
    <t>cpg.com.au</t>
  </si>
  <si>
    <t>ejada.gov.om</t>
  </si>
  <si>
    <t>goostream.net</t>
  </si>
  <si>
    <t>maila.inf.br</t>
  </si>
  <si>
    <t>brickinstructions.com</t>
  </si>
  <si>
    <t>brazilian.report</t>
  </si>
  <si>
    <t>telugusexvids.com</t>
  </si>
  <si>
    <t>factor.ua</t>
  </si>
  <si>
    <t>fexcodccapps.com</t>
  </si>
  <si>
    <t>ark-pc.co.jp</t>
  </si>
  <si>
    <t>intimgid.net</t>
  </si>
  <si>
    <t>rjgplay.com</t>
  </si>
  <si>
    <t>camwhoria.com</t>
  </si>
  <si>
    <t>komakai.info</t>
  </si>
  <si>
    <t>julolecalve.website</t>
  </si>
  <si>
    <t>netflixdnstest10.com</t>
  </si>
  <si>
    <t>webserverdns.com</t>
  </si>
  <si>
    <t>sumy-yes.com.ua</t>
  </si>
  <si>
    <t>metoprolola.com</t>
  </si>
  <si>
    <t>cafod.org.uk</t>
  </si>
  <si>
    <t>naz.edu</t>
  </si>
  <si>
    <t>rich01.com</t>
  </si>
  <si>
    <t>clipzui.com</t>
  </si>
  <si>
    <t>crisil.com</t>
  </si>
  <si>
    <t>hairypussyplace.com</t>
  </si>
  <si>
    <t>texasescapes.com</t>
  </si>
  <si>
    <t>sony.it</t>
  </si>
  <si>
    <t>wtware.ru</t>
  </si>
  <si>
    <t>3d-fernseher-kaufen.com</t>
  </si>
  <si>
    <t>smithsonianeducation.org</t>
  </si>
  <si>
    <t>hivebrite.com</t>
  </si>
  <si>
    <t>mycts.org</t>
  </si>
  <si>
    <t>kherson.one</t>
  </si>
  <si>
    <t>woningverbeteraars.nl</t>
  </si>
  <si>
    <t>zapmeta.com</t>
  </si>
  <si>
    <t>worldbook.com</t>
  </si>
  <si>
    <t>myleadgensecret.com</t>
  </si>
  <si>
    <t>kontrakty.ua</t>
  </si>
  <si>
    <t>stoik.com</t>
  </si>
  <si>
    <t>whatoplay.com</t>
  </si>
  <si>
    <t>bmctv.co.kr</t>
  </si>
  <si>
    <t>bellco.org</t>
  </si>
  <si>
    <t>treasury.go.ke</t>
  </si>
  <si>
    <t>mpeainet.com</t>
  </si>
  <si>
    <t>ef.com.cn</t>
  </si>
  <si>
    <t>rafflepress.com</t>
  </si>
  <si>
    <t>akadem-ghostwriter.de</t>
  </si>
  <si>
    <t>tele-set.net</t>
  </si>
  <si>
    <t>calltheclap.cf</t>
  </si>
  <si>
    <t>imagesbn.com</t>
  </si>
  <si>
    <t>imagesites.com</t>
  </si>
  <si>
    <t>flamedns.host</t>
  </si>
  <si>
    <t>adorablefurnishing.ml</t>
  </si>
  <si>
    <t>stdtime.gov.tw</t>
  </si>
  <si>
    <t>serpadres.es</t>
  </si>
  <si>
    <t>xcalibrscans.com</t>
  </si>
  <si>
    <t>microsoftemail.com</t>
  </si>
  <si>
    <t>arc.net.my</t>
  </si>
  <si>
    <t>ustke.org</t>
  </si>
  <si>
    <t>augur.net</t>
  </si>
  <si>
    <t>neocom.net.ua</t>
  </si>
  <si>
    <t>netigate.se</t>
  </si>
  <si>
    <t>gerenteonline.com.br</t>
  </si>
  <si>
    <t>dogs.forsale</t>
  </si>
  <si>
    <t>bluechips.co.kr</t>
  </si>
  <si>
    <t>capsaic.in</t>
  </si>
  <si>
    <t>defterbeyan.gov.tr</t>
  </si>
  <si>
    <t>moscowski.ru</t>
  </si>
  <si>
    <t>muztext.com</t>
  </si>
  <si>
    <t>digart.pl</t>
  </si>
  <si>
    <t>britbox.co.uk</t>
  </si>
  <si>
    <t>ecopsy.com</t>
  </si>
  <si>
    <t>cysll.net</t>
  </si>
  <si>
    <t>kusc.org</t>
  </si>
  <si>
    <t>thefirstyearblog.com</t>
  </si>
  <si>
    <t>maintenanceconnection.com</t>
  </si>
  <si>
    <t>esl.eu</t>
  </si>
  <si>
    <t>federalmogul.com</t>
  </si>
  <si>
    <t>torranceca.gov</t>
  </si>
  <si>
    <t>goodvibesmatterforus.com</t>
  </si>
  <si>
    <t>gxlsystem.com</t>
  </si>
  <si>
    <t>shotspotter.com</t>
  </si>
  <si>
    <t>finstat.sk</t>
  </si>
  <si>
    <t>mogu2.com</t>
  </si>
  <si>
    <t>asianbridesonline.org</t>
  </si>
  <si>
    <t>miratucarta.com</t>
  </si>
  <si>
    <t>tadacip24.com</t>
  </si>
  <si>
    <t>whoisvisiting.com</t>
  </si>
  <si>
    <t>harleytherapy.co.uk</t>
  </si>
  <si>
    <t>leakhive.com</t>
  </si>
  <si>
    <t>aboutislam.net</t>
  </si>
  <si>
    <t>urtyert.com</t>
  </si>
  <si>
    <t>oxfordonlinepractice.com</t>
  </si>
  <si>
    <t>nvda-project.org</t>
  </si>
  <si>
    <t>seat.de</t>
  </si>
  <si>
    <t>petersburg-future.ru</t>
  </si>
  <si>
    <t>2b.com.eg</t>
  </si>
  <si>
    <t>thenational.academy</t>
  </si>
  <si>
    <t>mkt.com</t>
  </si>
  <si>
    <t>intelelectrical.com</t>
  </si>
  <si>
    <t>newschoolers.com</t>
  </si>
  <si>
    <t>nic.engineering</t>
  </si>
  <si>
    <t>midsouthshooterssupply.com</t>
  </si>
  <si>
    <t>lawlessfrench.com</t>
  </si>
  <si>
    <t>worthy.com</t>
  </si>
  <si>
    <t>microsemi.net</t>
  </si>
  <si>
    <t>unilearn.cl</t>
  </si>
  <si>
    <t>biology-online.org</t>
  </si>
  <si>
    <t>winhill.com.tw</t>
  </si>
  <si>
    <t>geocult.ru</t>
  </si>
  <si>
    <t>salina.com</t>
  </si>
  <si>
    <t>ht-net21.ne.jp</t>
  </si>
  <si>
    <t>ezy.net.id</t>
  </si>
  <si>
    <t>ls-elc.cn</t>
  </si>
  <si>
    <t>thecleaningauthority.com</t>
  </si>
  <si>
    <t>wonderbox.fr</t>
  </si>
  <si>
    <t>f2.net</t>
  </si>
  <si>
    <t>axi.com</t>
  </si>
  <si>
    <t>track718.net</t>
  </si>
  <si>
    <t>scrapingbee.com</t>
  </si>
  <si>
    <t>syngentadigitalapps.com</t>
  </si>
  <si>
    <t>rewaatech.com</t>
  </si>
  <si>
    <t>justnameserver.net</t>
  </si>
  <si>
    <t>freebestads.com</t>
  </si>
  <si>
    <t>william-reed.com</t>
  </si>
  <si>
    <t>imgbase.ru</t>
  </si>
  <si>
    <t>mktoevents.com</t>
  </si>
  <si>
    <t>socialagora.xyz</t>
  </si>
  <si>
    <t>healthjade.com</t>
  </si>
  <si>
    <t>columbusunderground.com</t>
  </si>
  <si>
    <t>openai.fund</t>
  </si>
  <si>
    <t>hospvetcentral.pt</t>
  </si>
  <si>
    <t>eraoflight.com</t>
  </si>
  <si>
    <t>firstarrivingdigital.com</t>
  </si>
  <si>
    <t>ganje.host</t>
  </si>
  <si>
    <t>nojitter.com</t>
  </si>
  <si>
    <t>easeus.co.kr</t>
  </si>
  <si>
    <t>babyish.com.au</t>
  </si>
  <si>
    <t>mezzoguild.com</t>
  </si>
  <si>
    <t>idexxneo.com</t>
  </si>
  <si>
    <t>synapseglobal.com</t>
  </si>
  <si>
    <t>eastmidlandsrailway.co.uk</t>
  </si>
  <si>
    <t>dns-satcloud247.com</t>
  </si>
  <si>
    <t>rssreader.com</t>
  </si>
  <si>
    <t>hot.net.il</t>
  </si>
  <si>
    <t>pepinieres-soupe.com</t>
  </si>
  <si>
    <t>westmonroe.com</t>
  </si>
  <si>
    <t>infotip.cz</t>
  </si>
  <si>
    <t>aboutnutra.com</t>
  </si>
  <si>
    <t>flywings.sk</t>
  </si>
  <si>
    <t>cmsk12.org</t>
  </si>
  <si>
    <t>byethost10.com</t>
  </si>
  <si>
    <t>getcricbuzz-little.com</t>
  </si>
  <si>
    <t>blazedns.net</t>
  </si>
  <si>
    <t>cyclonis.com</t>
  </si>
  <si>
    <t>seondfresolver.com</t>
  </si>
  <si>
    <t>indiankino.net</t>
  </si>
  <si>
    <t>allcoolthings.net</t>
  </si>
  <si>
    <t>gynocams.tv</t>
  </si>
  <si>
    <t>svusd.org</t>
  </si>
  <si>
    <t>bfagzzezgaegzgfaio.io</t>
  </si>
  <si>
    <t>svenskafik.se</t>
  </si>
  <si>
    <t>woz.ch</t>
  </si>
  <si>
    <t>hgs.cn</t>
  </si>
  <si>
    <t>elwiki.net</t>
  </si>
  <si>
    <t>yxbdw.com</t>
  </si>
  <si>
    <t>mtel.mo</t>
  </si>
  <si>
    <t>kroks.ru</t>
  </si>
  <si>
    <t>feastdesignco.com</t>
  </si>
  <si>
    <t>selfcontrolenquirytyran.com</t>
  </si>
  <si>
    <t>supergoldenbakes.com</t>
  </si>
  <si>
    <t>95105369.com</t>
  </si>
  <si>
    <t>omazedev.com</t>
  </si>
  <si>
    <t>tickets.ua</t>
  </si>
  <si>
    <t>putaojiu.com</t>
  </si>
  <si>
    <t>mmoui.com</t>
  </si>
  <si>
    <t>naturalista.mx</t>
  </si>
  <si>
    <t>smythson.com</t>
  </si>
  <si>
    <t>barnesandnobleinc.com</t>
  </si>
  <si>
    <t>datamov.com</t>
  </si>
  <si>
    <t>otaquest.com</t>
  </si>
  <si>
    <t>macnss.ma</t>
  </si>
  <si>
    <t>paddleyourownkanoo.com</t>
  </si>
  <si>
    <t>redbullaws.com</t>
  </si>
  <si>
    <t>find-open.co.uk</t>
  </si>
  <si>
    <t>bankneo.co.id</t>
  </si>
  <si>
    <t>sea-doo.com</t>
  </si>
  <si>
    <t>diplomlikez.com</t>
  </si>
  <si>
    <t>nibeuplink.com</t>
  </si>
  <si>
    <t>drinktrade.com</t>
  </si>
  <si>
    <t>hackertyper.com</t>
  </si>
  <si>
    <t>agro-info.fr</t>
  </si>
  <si>
    <t>dalli-service.com</t>
  </si>
  <si>
    <t>ctyme.com</t>
  </si>
  <si>
    <t>mirai-compass.net</t>
  </si>
  <si>
    <t>thearchaeologist.org</t>
  </si>
  <si>
    <t>topmadbear.com</t>
  </si>
  <si>
    <t>mydefaultns.com</t>
  </si>
  <si>
    <t>letsplayuno.com</t>
  </si>
  <si>
    <t>data-crypt.com</t>
  </si>
  <si>
    <t>fastforward.team</t>
  </si>
  <si>
    <t>axminstertools.com</t>
  </si>
  <si>
    <t>runporn.com</t>
  </si>
  <si>
    <t>gt74.ru</t>
  </si>
  <si>
    <t>spbgasu.ru</t>
  </si>
  <si>
    <t>digitalserver.org</t>
  </si>
  <si>
    <t>sfstatic.io</t>
  </si>
  <si>
    <t>ulpressa.ru</t>
  </si>
  <si>
    <t>missteppanyaki.com</t>
  </si>
  <si>
    <t>peaknetworks.net</t>
  </si>
  <si>
    <t>beltline.org</t>
  </si>
  <si>
    <t>visitcumbria.com</t>
  </si>
  <si>
    <t>xd5s.com</t>
  </si>
  <si>
    <t>integrityts.com</t>
  </si>
  <si>
    <t>servicebench.com</t>
  </si>
  <si>
    <t>oticon.com</t>
  </si>
  <si>
    <t>huel.io</t>
  </si>
  <si>
    <t>celcom.net.my</t>
  </si>
  <si>
    <t>mpsmonitor.com</t>
  </si>
  <si>
    <t>i-mockery.com</t>
  </si>
  <si>
    <t>standuptocancer.org</t>
  </si>
  <si>
    <t>acs.sk</t>
  </si>
  <si>
    <t>wpswings.com</t>
  </si>
  <si>
    <t>wizardtesla.com</t>
  </si>
  <si>
    <t>nic.productions</t>
  </si>
  <si>
    <t>buymytronics.com</t>
  </si>
  <si>
    <t>mostvisited.pw</t>
  </si>
  <si>
    <t>womenshealth.de</t>
  </si>
  <si>
    <t>ssm.gov.mo</t>
  </si>
  <si>
    <t>concentric.com</t>
  </si>
  <si>
    <t>ote.gr</t>
  </si>
  <si>
    <t>roseltorg.tech</t>
  </si>
  <si>
    <t>colchicine.live</t>
  </si>
  <si>
    <t>nic.properties</t>
  </si>
  <si>
    <t>ageandinone.xyz</t>
  </si>
  <si>
    <t>netcom.co.uk</t>
  </si>
  <si>
    <t>builtinboston.com</t>
  </si>
  <si>
    <t>cysgjk.com</t>
  </si>
  <si>
    <t>opensrs.net</t>
  </si>
  <si>
    <t>infomedya.com</t>
  </si>
  <si>
    <t>openloadmov.com</t>
  </si>
  <si>
    <t>edilbox.it</t>
  </si>
  <si>
    <t>opentutorials.org</t>
  </si>
  <si>
    <t>yau.edu.cn</t>
  </si>
  <si>
    <t>flyairlink.com</t>
  </si>
  <si>
    <t>fzg360.com</t>
  </si>
  <si>
    <t>salesforce-communities.com</t>
  </si>
  <si>
    <t>turkeytravelplanner.com</t>
  </si>
  <si>
    <t>invis.io</t>
  </si>
  <si>
    <t>ifdesign.de</t>
  </si>
  <si>
    <t>arabica1.tk</t>
  </si>
  <si>
    <t>tmtarget.com</t>
  </si>
  <si>
    <t>gid.ru</t>
  </si>
  <si>
    <t>czce.com.cn</t>
  </si>
  <si>
    <t>articlesvally.com</t>
  </si>
  <si>
    <t>stormreply.com</t>
  </si>
  <si>
    <t>autopoint.com</t>
  </si>
  <si>
    <t>paidforarticles.com</t>
  </si>
  <si>
    <t>euhosted.com</t>
  </si>
  <si>
    <t>shamcenter.com</t>
  </si>
  <si>
    <t>guerrilla-games.com</t>
  </si>
  <si>
    <t>bullardstowing.com</t>
  </si>
  <si>
    <t>developmentaid.org</t>
  </si>
  <si>
    <t>accutane.works</t>
  </si>
  <si>
    <t>avx.pl</t>
  </si>
  <si>
    <t>sssalud.gob.ar</t>
  </si>
  <si>
    <t>web123.ru</t>
  </si>
  <si>
    <t>k-h.co.il</t>
  </si>
  <si>
    <t>renault.de</t>
  </si>
  <si>
    <t>hnyjsoft.com</t>
  </si>
  <si>
    <t>rehabilitatereason.com</t>
  </si>
  <si>
    <t>lc.cx</t>
  </si>
  <si>
    <t>thecitizen.com</t>
  </si>
  <si>
    <t>komro.net</t>
  </si>
  <si>
    <t>integra.net</t>
  </si>
  <si>
    <t>signalayer.com</t>
  </si>
  <si>
    <t>missmalini.com</t>
  </si>
  <si>
    <t>aussiedlerbote.de</t>
  </si>
  <si>
    <t>nota.media</t>
  </si>
  <si>
    <t>fotoanderson.com.br</t>
  </si>
  <si>
    <t>globalteaser.com</t>
  </si>
  <si>
    <t>loveanime.live</t>
  </si>
  <si>
    <t>gate.net</t>
  </si>
  <si>
    <t>erocdn.com</t>
  </si>
  <si>
    <t>congchung7.com</t>
  </si>
  <si>
    <t>lyftmail.com</t>
  </si>
  <si>
    <t>imerisia.gr</t>
  </si>
  <si>
    <t>kasae.org</t>
  </si>
  <si>
    <t>rigassprotes.lv</t>
  </si>
  <si>
    <t>itiharyana.gov.in</t>
  </si>
  <si>
    <t>genre.com</t>
  </si>
  <si>
    <t>bahco.com</t>
  </si>
  <si>
    <t>liangxinyao.com</t>
  </si>
  <si>
    <t>ipni.org</t>
  </si>
  <si>
    <t>springhealth.com</t>
  </si>
  <si>
    <t>webhosting-24-7-365.com</t>
  </si>
  <si>
    <t>bulbs.com</t>
  </si>
  <si>
    <t>lib-li.com</t>
  </si>
  <si>
    <t>turksatkablo.com.tr</t>
  </si>
  <si>
    <t>innoenergy.com</t>
  </si>
  <si>
    <t>totonline.net</t>
  </si>
  <si>
    <t>bankmega.com</t>
  </si>
  <si>
    <t>travis.tx.us</t>
  </si>
  <si>
    <t>dkrasivo.ru</t>
  </si>
  <si>
    <t>mobilefun.com</t>
  </si>
  <si>
    <t>tscocktail.com</t>
  </si>
  <si>
    <t>lyrica.life</t>
  </si>
  <si>
    <t>solefoodkitchen.com</t>
  </si>
  <si>
    <t>191.es</t>
  </si>
  <si>
    <t>couponmom.com</t>
  </si>
  <si>
    <t>makebecool.com</t>
  </si>
  <si>
    <t>bsuir.by</t>
  </si>
  <si>
    <t>prism-break.org</t>
  </si>
  <si>
    <t>lederhaas.com</t>
  </si>
  <si>
    <t>sysco.ch</t>
  </si>
  <si>
    <t>winning-partnership.com</t>
  </si>
  <si>
    <t>tipsybartender.com</t>
  </si>
  <si>
    <t>networkservices.pro</t>
  </si>
  <si>
    <t>yinyue7.com</t>
  </si>
  <si>
    <t>zerowire.com</t>
  </si>
  <si>
    <t>360wyw.com</t>
  </si>
  <si>
    <t>cafepedagogique.net</t>
  </si>
  <si>
    <t>villeroy-boch.de</t>
  </si>
  <si>
    <t>digiopinion.com</t>
  </si>
  <si>
    <t>chebanca.it</t>
  </si>
  <si>
    <t>covid.is</t>
  </si>
  <si>
    <t>aveiro-mindnet.com.br</t>
  </si>
  <si>
    <t>pratika-insegnanti.net</t>
  </si>
  <si>
    <t>reynolds.edu</t>
  </si>
  <si>
    <t>param.com.tr</t>
  </si>
  <si>
    <t>globalpayments.com</t>
  </si>
  <si>
    <t>ba-dsg.net</t>
  </si>
  <si>
    <t>cassinfo.com</t>
  </si>
  <si>
    <t>mantine.dev</t>
  </si>
  <si>
    <t>spectate.com</t>
  </si>
  <si>
    <t>nxtpsh.com</t>
  </si>
  <si>
    <t>socialflow.com</t>
  </si>
  <si>
    <t>lakakids.com</t>
  </si>
  <si>
    <t>clair-environnement.eu</t>
  </si>
  <si>
    <t>missguidedau.com</t>
  </si>
  <si>
    <t>intares.net</t>
  </si>
  <si>
    <t>dezhuyun.com</t>
  </si>
  <si>
    <t>festacreativita.org</t>
  </si>
  <si>
    <t>atom.com</t>
  </si>
  <si>
    <t>nittai.ac.jp</t>
  </si>
  <si>
    <t>isp-eg.de</t>
  </si>
  <si>
    <t>barnet.gov.uk</t>
  </si>
  <si>
    <t>hbm.com</t>
  </si>
  <si>
    <t>meuip.com.br</t>
  </si>
  <si>
    <t>sterlingcheck.app</t>
  </si>
  <si>
    <t>americanpayroll.org</t>
  </si>
  <si>
    <t>vmar.se</t>
  </si>
  <si>
    <t>mxfilm.top</t>
  </si>
  <si>
    <t>skytap.com</t>
  </si>
  <si>
    <t>parishcouncil.net</t>
  </si>
  <si>
    <t>singularitynet.io</t>
  </si>
  <si>
    <t>brainfm.ru</t>
  </si>
  <si>
    <t>iimu.ac.in</t>
  </si>
  <si>
    <t>fcf.cat</t>
  </si>
  <si>
    <t>uni-eszterhazy.hu</t>
  </si>
  <si>
    <t>kingsmanga.net</t>
  </si>
  <si>
    <t>lragir.am</t>
  </si>
  <si>
    <t>chimpone.com</t>
  </si>
  <si>
    <t>bluelight.org</t>
  </si>
  <si>
    <t>openpolicyagent.org</t>
  </si>
  <si>
    <t>bovec.net</t>
  </si>
  <si>
    <t>otzyv.ru</t>
  </si>
  <si>
    <t>slixa.com</t>
  </si>
  <si>
    <t>wmfish.com</t>
  </si>
  <si>
    <t>joinarticles.com</t>
  </si>
  <si>
    <t>eyeofriyadh.com</t>
  </si>
  <si>
    <t>yvision.kz</t>
  </si>
  <si>
    <t>happylilac.net</t>
  </si>
  <si>
    <t>imagescreations.eu</t>
  </si>
  <si>
    <t>ejust.edu.eg</t>
  </si>
  <si>
    <t>uk-altdns.com</t>
  </si>
  <si>
    <t>cybercoders.com</t>
  </si>
  <si>
    <t>dailyhealthpost.com</t>
  </si>
  <si>
    <t>bartuceviri.com</t>
  </si>
  <si>
    <t>postallocations.com</t>
  </si>
  <si>
    <t>deathwishcoffee.com</t>
  </si>
  <si>
    <t>businessfm.ru</t>
  </si>
  <si>
    <t>digitalpolicycouncil.com</t>
  </si>
  <si>
    <t>verboort.info</t>
  </si>
  <si>
    <t>nexusone.com.au</t>
  </si>
  <si>
    <t>nuancepowershare.com</t>
  </si>
  <si>
    <t>nevisnews.com</t>
  </si>
  <si>
    <t>sharkquiz.com</t>
  </si>
  <si>
    <t>credity.name</t>
  </si>
  <si>
    <t>ana.press</t>
  </si>
  <si>
    <t>planetmountain.com</t>
  </si>
  <si>
    <t>srvz.it</t>
  </si>
  <si>
    <t>kfdm.com</t>
  </si>
  <si>
    <t>banklife.com</t>
  </si>
  <si>
    <t>dumatv.ru</t>
  </si>
  <si>
    <t>sendcloud.net</t>
  </si>
  <si>
    <t>datevnet.de</t>
  </si>
  <si>
    <t>li.org</t>
  </si>
  <si>
    <t>kavitaenterprise.com</t>
  </si>
  <si>
    <t>paid4link.net</t>
  </si>
  <si>
    <t>intelway.ru</t>
  </si>
  <si>
    <t>tribalwars.net</t>
  </si>
  <si>
    <t>backloggd.com</t>
  </si>
  <si>
    <t>itextpdf.com</t>
  </si>
  <si>
    <t>sandan114.com</t>
  </si>
  <si>
    <t>yadifa.eu</t>
  </si>
  <si>
    <t>connox.de</t>
  </si>
  <si>
    <t>getsync.com</t>
  </si>
  <si>
    <t>minwax.com</t>
  </si>
  <si>
    <t>localweathertracker.com</t>
  </si>
  <si>
    <t>green-ads.net</t>
  </si>
  <si>
    <t>filemanager.ai</t>
  </si>
  <si>
    <t>elderecho.com</t>
  </si>
  <si>
    <t>tabdeal.org</t>
  </si>
  <si>
    <t>informnny.com</t>
  </si>
  <si>
    <t>rslsoapbox.com</t>
  </si>
  <si>
    <t>kubric.io</t>
  </si>
  <si>
    <t>saitama-city.ed.jp</t>
  </si>
  <si>
    <t>feedvu.com</t>
  </si>
  <si>
    <t>agipasesores.com</t>
  </si>
  <si>
    <t>oppictures.com</t>
  </si>
  <si>
    <t>bibliography.com</t>
  </si>
  <si>
    <t>ktv-sk.com</t>
  </si>
  <si>
    <t>hudsonreporter.com</t>
  </si>
  <si>
    <t>gipuzkoa.eus</t>
  </si>
  <si>
    <t>ichamet.com</t>
  </si>
  <si>
    <t>fangwenw.com</t>
  </si>
  <si>
    <t>savepic.net</t>
  </si>
  <si>
    <t>mult-parad.ru</t>
  </si>
  <si>
    <t>neuralnetworksanddeeplearning.com</t>
  </si>
  <si>
    <t>adayinourshoes.com</t>
  </si>
  <si>
    <t>host2.bg</t>
  </si>
  <si>
    <t>bitcoin.cz</t>
  </si>
  <si>
    <t>bigy.com</t>
  </si>
  <si>
    <t>grove.de</t>
  </si>
  <si>
    <t>p0sembed.com</t>
  </si>
  <si>
    <t>take-grandincome.life</t>
  </si>
  <si>
    <t>chainway.net.ua</t>
  </si>
  <si>
    <t>skvely-kup.cz</t>
  </si>
  <si>
    <t>img4399.com</t>
  </si>
  <si>
    <t>abok.ru</t>
  </si>
  <si>
    <t>lesartsdecoratifs.fr</t>
  </si>
  <si>
    <t>gagokstore.kr</t>
  </si>
  <si>
    <t>worldcam.eu</t>
  </si>
  <si>
    <t>forumgaming.fr</t>
  </si>
  <si>
    <t>cafirebreather.com</t>
  </si>
  <si>
    <t>nbis.net</t>
  </si>
  <si>
    <t>next-gen.biz</t>
  </si>
  <si>
    <t>cestovni-postylka.eu</t>
  </si>
  <si>
    <t>hello-yundong.com</t>
  </si>
  <si>
    <t>thermodynamic-evolution.org</t>
  </si>
  <si>
    <t>robotdns.de</t>
  </si>
  <si>
    <t>pic5678.com</t>
  </si>
  <si>
    <t>shranimasko.si</t>
  </si>
  <si>
    <t>arclightapi.de</t>
  </si>
  <si>
    <t>julianina.de</t>
  </si>
  <si>
    <t>paipancon.com</t>
  </si>
  <si>
    <t>dreamefm.com</t>
  </si>
  <si>
    <t>vamos.bet</t>
  </si>
  <si>
    <t>hbrowse.com</t>
  </si>
  <si>
    <t>elbenwald.de</t>
  </si>
  <si>
    <t>readblackclover.com</t>
  </si>
  <si>
    <t>gobankrewards.com</t>
  </si>
  <si>
    <t>secova.de</t>
  </si>
  <si>
    <t>lourdes-france.org</t>
  </si>
  <si>
    <t>codemyui.com</t>
  </si>
  <si>
    <t>boats.net</t>
  </si>
  <si>
    <t>chooinkya.com</t>
  </si>
  <si>
    <t>girlscene.nl</t>
  </si>
  <si>
    <t>shoppinglifestyle.biz</t>
  </si>
  <si>
    <t>gubdaily.ru</t>
  </si>
  <si>
    <t>traditio.wiki</t>
  </si>
  <si>
    <t>codelines.fr</t>
  </si>
  <si>
    <t>alnilin.com</t>
  </si>
  <si>
    <t>wmirchi.com</t>
  </si>
  <si>
    <t>porneq.com</t>
  </si>
  <si>
    <t>intimcity.nl</t>
  </si>
  <si>
    <t>jnjfwl.cn</t>
  </si>
  <si>
    <t>kowalczyk.info</t>
  </si>
  <si>
    <t>ollcdn.net</t>
  </si>
  <si>
    <t>web44.net</t>
  </si>
  <si>
    <t>666sex.net</t>
  </si>
  <si>
    <t>sggw.pl</t>
  </si>
  <si>
    <t>arrse.co.uk</t>
  </si>
  <si>
    <t>ecn.cz</t>
  </si>
  <si>
    <t>zonaleros.info</t>
  </si>
  <si>
    <t>zappstore.pro</t>
  </si>
  <si>
    <t>diplomdvruki.com</t>
  </si>
  <si>
    <t>viziteurope.ru</t>
  </si>
  <si>
    <t>nipponham.co.jp</t>
  </si>
  <si>
    <t>bodycandy.com</t>
  </si>
  <si>
    <t>pixy.org</t>
  </si>
  <si>
    <t>dramasq.me</t>
  </si>
  <si>
    <t>teavana.com</t>
  </si>
  <si>
    <t>lifelinescreening.com</t>
  </si>
  <si>
    <t>kicker.com</t>
  </si>
  <si>
    <t>veryhard.us</t>
  </si>
  <si>
    <t>nic.engineer</t>
  </si>
  <si>
    <t>threatbook.cn</t>
  </si>
  <si>
    <t>mailsecureservice.com</t>
  </si>
  <si>
    <t>newsspaceol.info</t>
  </si>
  <si>
    <t>sdam-snimu.ru</t>
  </si>
  <si>
    <t>sobey.com</t>
  </si>
  <si>
    <t>minotstateu.edu</t>
  </si>
  <si>
    <t>usmessageboard.com</t>
  </si>
  <si>
    <t>syuncyoku.jp</t>
  </si>
  <si>
    <t>inside.berlin</t>
  </si>
  <si>
    <t>miconet.pl</t>
  </si>
  <si>
    <t>hchan.live</t>
  </si>
  <si>
    <t>comtube.com</t>
  </si>
  <si>
    <t>shiatv.net</t>
  </si>
  <si>
    <t>villagemedical.com</t>
  </si>
  <si>
    <t>auto-dns.com</t>
  </si>
  <si>
    <t>izito.com</t>
  </si>
  <si>
    <t>sensetime.com</t>
  </si>
  <si>
    <t>giorgimpianti.com</t>
  </si>
  <si>
    <t>qtc.biz</t>
  </si>
  <si>
    <t>bharattaxi.com</t>
  </si>
  <si>
    <t>radius8.com</t>
  </si>
  <si>
    <t>todolistsoft.com</t>
  </si>
  <si>
    <t>einstein.ai</t>
  </si>
  <si>
    <t>ada.lk</t>
  </si>
  <si>
    <t>thesocialcircles.com</t>
  </si>
  <si>
    <t>postcode-lotterie.de</t>
  </si>
  <si>
    <t>tools1000.com</t>
  </si>
  <si>
    <t>haval.com.cn</t>
  </si>
  <si>
    <t>protracker.fun</t>
  </si>
  <si>
    <t>catchmarketingservices.com</t>
  </si>
  <si>
    <t>privatesportshop.fr</t>
  </si>
  <si>
    <t>kabelnet.hu</t>
  </si>
  <si>
    <t>alaskasworld.com</t>
  </si>
  <si>
    <t>fullfamilyincest.com</t>
  </si>
  <si>
    <t>rzeins.ch</t>
  </si>
  <si>
    <t>ansp.org</t>
  </si>
  <si>
    <t>mein-grundeinkommen.de</t>
  </si>
  <si>
    <t>riksarkivet.se</t>
  </si>
  <si>
    <t>yuppiechef.com</t>
  </si>
  <si>
    <t>stayfi.live</t>
  </si>
  <si>
    <t>pornotarado.com</t>
  </si>
  <si>
    <t>valamar.com</t>
  </si>
  <si>
    <t>zikinf.com</t>
  </si>
  <si>
    <t>hipsternudes.com</t>
  </si>
  <si>
    <t>dayton247now.com</t>
  </si>
  <si>
    <t>cyberctm.com</t>
  </si>
  <si>
    <t>uploadhub.to</t>
  </si>
  <si>
    <t>5mod-file.ru</t>
  </si>
  <si>
    <t>kci.com</t>
  </si>
  <si>
    <t>bookmarkinglife.com</t>
  </si>
  <si>
    <t>verstov.info</t>
  </si>
  <si>
    <t>audience.media</t>
  </si>
  <si>
    <t>menshaircuts.com</t>
  </si>
  <si>
    <t>easypronunciation.com</t>
  </si>
  <si>
    <t>0123movie.ru</t>
  </si>
  <si>
    <t>realmeye.com</t>
  </si>
  <si>
    <t>wangjuntao.com</t>
  </si>
  <si>
    <t>wkgposvc.cloud</t>
  </si>
  <si>
    <t>egrana.com.br</t>
  </si>
  <si>
    <t>nic.fitness</t>
  </si>
  <si>
    <t>sysnet.it</t>
  </si>
  <si>
    <t>stolarstvonamieru.sk</t>
  </si>
  <si>
    <t>wikitechy.com</t>
  </si>
  <si>
    <t>vicerocks.com</t>
  </si>
  <si>
    <t>cafepharma.com</t>
  </si>
  <si>
    <t>landscapecrm.com</t>
  </si>
  <si>
    <t>dedic.sh</t>
  </si>
  <si>
    <t>serverminer.com</t>
  </si>
  <si>
    <t>bluproducts.com</t>
  </si>
  <si>
    <t>aiofilm.com</t>
  </si>
  <si>
    <t>vanlanschot.nl</t>
  </si>
  <si>
    <t>od.lk</t>
  </si>
  <si>
    <t>visualrian.ru</t>
  </si>
  <si>
    <t>atlasdev.com</t>
  </si>
  <si>
    <t>eurotux.com</t>
  </si>
  <si>
    <t>goldenbaycruisesagent.com</t>
  </si>
  <si>
    <t>costaricadreamhomes.com</t>
  </si>
  <si>
    <t>scorevidic.net</t>
  </si>
  <si>
    <t>sdv.sk</t>
  </si>
  <si>
    <t>europeanreview.org</t>
  </si>
  <si>
    <t>parafin.com</t>
  </si>
  <si>
    <t>ccdy.cn</t>
  </si>
  <si>
    <t>ppsmtp.com</t>
  </si>
  <si>
    <t>medyaradar.com</t>
  </si>
  <si>
    <t>upcomics.org</t>
  </si>
  <si>
    <t>fit-coach.io</t>
  </si>
  <si>
    <t>expertnoemnenie.ru</t>
  </si>
  <si>
    <t>soken.ac.jp</t>
  </si>
  <si>
    <t>metrinfo.ru</t>
  </si>
  <si>
    <t>mrworkspace.nl</t>
  </si>
  <si>
    <t>mcdonalds.ru</t>
  </si>
  <si>
    <t>vsildenshop.com</t>
  </si>
  <si>
    <t>gidonline.fun</t>
  </si>
  <si>
    <t>aizgaizdgigzaigdiaegfgi.in</t>
  </si>
  <si>
    <t>charming-tab.com</t>
  </si>
  <si>
    <t>10lowkey.us</t>
  </si>
  <si>
    <t>echopress.com</t>
  </si>
  <si>
    <t>myskcdn.net</t>
  </si>
  <si>
    <t>fjt2.net</t>
  </si>
  <si>
    <t>061.ua</t>
  </si>
  <si>
    <t>3-8.jp</t>
  </si>
  <si>
    <t>useloom.com</t>
  </si>
  <si>
    <t>coscon.com</t>
  </si>
  <si>
    <t>velux.de</t>
  </si>
  <si>
    <t>idg.co.kr</t>
  </si>
  <si>
    <t>donnews.ru</t>
  </si>
  <si>
    <t>ipon.hu</t>
  </si>
  <si>
    <t>greenvillesc.gov</t>
  </si>
  <si>
    <t>maturefucktube.com</t>
  </si>
  <si>
    <t>hacksawgaming.com</t>
  </si>
  <si>
    <t>jamplay.com</t>
  </si>
  <si>
    <t>modnohod.ru</t>
  </si>
  <si>
    <t>onrc.ro</t>
  </si>
  <si>
    <t>nic.rehab</t>
  </si>
  <si>
    <t>embed-cdn.com</t>
  </si>
  <si>
    <t>starship.xyz</t>
  </si>
  <si>
    <t>orpheusnet.co.uk</t>
  </si>
  <si>
    <t>1xbet-tr.icu</t>
  </si>
  <si>
    <t>giftofspeed.com</t>
  </si>
  <si>
    <t>cityofsantacruz.com</t>
  </si>
  <si>
    <t>searchingpart.com</t>
  </si>
  <si>
    <t>bootstrapplusplus.com</t>
  </si>
  <si>
    <t>presscomputers.net</t>
  </si>
  <si>
    <t>heteml.net</t>
  </si>
  <si>
    <t>pc0359.cn</t>
  </si>
  <si>
    <t>whistles.com</t>
  </si>
  <si>
    <t>flro.org</t>
  </si>
  <si>
    <t>appfutura.com</t>
  </si>
  <si>
    <t>dertour.de</t>
  </si>
  <si>
    <t>th-clip.net</t>
  </si>
  <si>
    <t>ou-et-quand.net</t>
  </si>
  <si>
    <t>southwestair.com</t>
  </si>
  <si>
    <t>yourtherapysource.com</t>
  </si>
  <si>
    <t>menandmice.com</t>
  </si>
  <si>
    <t>umt.edu.my</t>
  </si>
  <si>
    <t>tandem.co</t>
  </si>
  <si>
    <t>iooi.net</t>
  </si>
  <si>
    <t>snoozeeatery.com</t>
  </si>
  <si>
    <t>koboldpress.com</t>
  </si>
  <si>
    <t>liverpooluniversitypress.co.uk</t>
  </si>
  <si>
    <t>gommehd.net</t>
  </si>
  <si>
    <t>newzgc.com</t>
  </si>
  <si>
    <t>faptimeee.pw</t>
  </si>
  <si>
    <t>dataon.com</t>
  </si>
  <si>
    <t>tapplastics.com</t>
  </si>
  <si>
    <t>srb2.org</t>
  </si>
  <si>
    <t>beetrack.com</t>
  </si>
  <si>
    <t>itsasearch.com</t>
  </si>
  <si>
    <t>jvpnews.com</t>
  </si>
  <si>
    <t>6pc.cn</t>
  </si>
  <si>
    <t>feedthechildren.org</t>
  </si>
  <si>
    <t>lxgd6lik.com</t>
  </si>
  <si>
    <t>eyecloudpro.com</t>
  </si>
  <si>
    <t>host-brat.com</t>
  </si>
  <si>
    <t>pwesports.cn</t>
  </si>
  <si>
    <t>signaturetravelnetwork.com</t>
  </si>
  <si>
    <t>bestreferat.ru</t>
  </si>
  <si>
    <t>eukhost.com</t>
  </si>
  <si>
    <t>kventz.com</t>
  </si>
  <si>
    <t>vtt.ru</t>
  </si>
  <si>
    <t>aleqaria.com.eg</t>
  </si>
  <si>
    <t>nikkeikin.co.jp</t>
  </si>
  <si>
    <t>torontohydro.com</t>
  </si>
  <si>
    <t>domainlocalhost.com</t>
  </si>
  <si>
    <t>hireez.com</t>
  </si>
  <si>
    <t>nemo.travel</t>
  </si>
  <si>
    <t>mosaicscience.com</t>
  </si>
  <si>
    <t>motilaloswalhf.com</t>
  </si>
  <si>
    <t>lensoh.com</t>
  </si>
  <si>
    <t>mrcloudhosting.com</t>
  </si>
  <si>
    <t>dematheus.org</t>
  </si>
  <si>
    <t>torrent-filmy.site</t>
  </si>
  <si>
    <t>deepakchopra.com</t>
  </si>
  <si>
    <t>mythictrap.com</t>
  </si>
  <si>
    <t>eronity.com</t>
  </si>
  <si>
    <t>keio.co.jp</t>
  </si>
  <si>
    <t>soloknight.xyz</t>
  </si>
  <si>
    <t>renofi.com</t>
  </si>
  <si>
    <t>mitdps.net</t>
  </si>
  <si>
    <t>icomarks.com</t>
  </si>
  <si>
    <t>shoreline.edu</t>
  </si>
  <si>
    <t>hj2i.net</t>
  </si>
  <si>
    <t>devourtours.com</t>
  </si>
  <si>
    <t>kkddx.com</t>
  </si>
  <si>
    <t>khedmatazma.com</t>
  </si>
  <si>
    <t>pro-vi-gil.com</t>
  </si>
  <si>
    <t>assettocorsa.net</t>
  </si>
  <si>
    <t>sendfile.su</t>
  </si>
  <si>
    <t>simonandschuster.co.uk</t>
  </si>
  <si>
    <t>aenor.es</t>
  </si>
  <si>
    <t>penguinhost.net</t>
  </si>
  <si>
    <t>desertcart.in</t>
  </si>
  <si>
    <t>eventkeeper.com</t>
  </si>
  <si>
    <t>dhgames.com</t>
  </si>
  <si>
    <t>sioconference.org</t>
  </si>
  <si>
    <t>ycorpblog.com</t>
  </si>
  <si>
    <t>rheinenergie.com</t>
  </si>
  <si>
    <t>crackmagazine.net</t>
  </si>
  <si>
    <t>pfc-cska.com</t>
  </si>
  <si>
    <t>quectel.com</t>
  </si>
  <si>
    <t>epd.gov.hk</t>
  </si>
  <si>
    <t>els.ru</t>
  </si>
  <si>
    <t>educationpoint.xyz</t>
  </si>
  <si>
    <t>tw.gs</t>
  </si>
  <si>
    <t>labelary.com</t>
  </si>
  <si>
    <t>bkm-market.net</t>
  </si>
  <si>
    <t>scottmccloud.com</t>
  </si>
  <si>
    <t>jrobla.com</t>
  </si>
  <si>
    <t>up.ac.pa</t>
  </si>
  <si>
    <t>iconbazaar.com</t>
  </si>
  <si>
    <t>prokhas.com.my</t>
  </si>
  <si>
    <t>frap.site</t>
  </si>
  <si>
    <t>placementindia.com</t>
  </si>
  <si>
    <t>traveluro.com</t>
  </si>
  <si>
    <t>mychords.net</t>
  </si>
  <si>
    <t>mta.ac.il</t>
  </si>
  <si>
    <t>mizzima.com</t>
  </si>
  <si>
    <t>novso.com</t>
  </si>
  <si>
    <t>zealdns.com</t>
  </si>
  <si>
    <t>bttjia.com</t>
  </si>
  <si>
    <t>bracketfights.com</t>
  </si>
  <si>
    <t>uhamru.cz</t>
  </si>
  <si>
    <t>blogabet.com</t>
  </si>
  <si>
    <t>chinasspp.com</t>
  </si>
  <si>
    <t>tvc-ip.com</t>
  </si>
  <si>
    <t>svs.ink</t>
  </si>
  <si>
    <t>adspire.io</t>
  </si>
  <si>
    <t>qqfanyi.net</t>
  </si>
  <si>
    <t>articleusa.com</t>
  </si>
  <si>
    <t>ipstaraus.com</t>
  </si>
  <si>
    <t>aasp.org.br</t>
  </si>
  <si>
    <t>cialinic.com</t>
  </si>
  <si>
    <t>patentesymarcas.com</t>
  </si>
  <si>
    <t>ajmd-med.com</t>
  </si>
  <si>
    <t>eitdigital.eu</t>
  </si>
  <si>
    <t>refresher.cz</t>
  </si>
  <si>
    <t>makingmoneyontheweb.net</t>
  </si>
  <si>
    <t>hashtagtreinamentos.com</t>
  </si>
  <si>
    <t>nic.exposed</t>
  </si>
  <si>
    <t>pageflow.io</t>
  </si>
  <si>
    <t>spravkid.com</t>
  </si>
  <si>
    <t>appapkipa.com</t>
  </si>
  <si>
    <t>jayde.com</t>
  </si>
  <si>
    <t>krasnoarmeysk.org</t>
  </si>
  <si>
    <t>mysecurebill.com</t>
  </si>
  <si>
    <t>bittictic.com</t>
  </si>
  <si>
    <t>ubuy.com.tr</t>
  </si>
  <si>
    <t>secondstreet.ru</t>
  </si>
  <si>
    <t>abiosystems.ca</t>
  </si>
  <si>
    <t>global-is.nl</t>
  </si>
  <si>
    <t>webcomicsapp.com</t>
  </si>
  <si>
    <t>noizm.com</t>
  </si>
  <si>
    <t>voguegirl.jp</t>
  </si>
  <si>
    <t>ibohost.nl</t>
  </si>
  <si>
    <t>youmydaddy.com</t>
  </si>
  <si>
    <t>the-ambient.com</t>
  </si>
  <si>
    <t>helakuru.lk</t>
  </si>
  <si>
    <t>york.gov.uk</t>
  </si>
  <si>
    <t>martecweb.com</t>
  </si>
  <si>
    <t>bgp.tools</t>
  </si>
  <si>
    <t>ico.es</t>
  </si>
  <si>
    <t>meionorte.com</t>
  </si>
  <si>
    <t>namozagy.com</t>
  </si>
  <si>
    <t>wc07.net</t>
  </si>
  <si>
    <t>wallstreetitalia.com</t>
  </si>
  <si>
    <t>sumbarprov.go.id</t>
  </si>
  <si>
    <t>arkia.co.il</t>
  </si>
  <si>
    <t>pgpi.org</t>
  </si>
  <si>
    <t>artforkidshub.com</t>
  </si>
  <si>
    <t>batterymart.com</t>
  </si>
  <si>
    <t>rahanet.com</t>
  </si>
  <si>
    <t>vancedapp.com</t>
  </si>
  <si>
    <t>jianpan.la</t>
  </si>
  <si>
    <t>vnukinnovation.edu.vn</t>
  </si>
  <si>
    <t>filnet.net</t>
  </si>
  <si>
    <t>selfstorage.com</t>
  </si>
  <si>
    <t>cd.am</t>
  </si>
  <si>
    <t>vsporntube.com</t>
  </si>
  <si>
    <t>healthalliance.co.nz</t>
  </si>
  <si>
    <t>extremeoverclocking.com</t>
  </si>
  <si>
    <t>blacknews.com</t>
  </si>
  <si>
    <t>intlsos.com</t>
  </si>
  <si>
    <t>target-directory.com</t>
  </si>
  <si>
    <t>daisyplc.net</t>
  </si>
  <si>
    <t>convert.town</t>
  </si>
  <si>
    <t>realitytvrevisited.com</t>
  </si>
  <si>
    <t>oteaexpert.fr</t>
  </si>
  <si>
    <t>ylib.com</t>
  </si>
  <si>
    <t>leonardcohen.com</t>
  </si>
  <si>
    <t>jnmc.edu.cn</t>
  </si>
  <si>
    <t>hotcity.ro</t>
  </si>
  <si>
    <t>renewalbyandersen.com</t>
  </si>
  <si>
    <t>telio.nl</t>
  </si>
  <si>
    <t>adultsclips.com</t>
  </si>
  <si>
    <t>lacasedescaraibes.fr</t>
  </si>
  <si>
    <t>parmentier.de</t>
  </si>
  <si>
    <t>blogspot.lt</t>
  </si>
  <si>
    <t>tennisi.kz</t>
  </si>
  <si>
    <t>skysib.com</t>
  </si>
  <si>
    <t>webshark.biz</t>
  </si>
  <si>
    <t>sogaz-clinic.ru</t>
  </si>
  <si>
    <t>homeandsmart.de</t>
  </si>
  <si>
    <t>seccionamarilla.com.mx</t>
  </si>
  <si>
    <t>reclaim.cloud</t>
  </si>
  <si>
    <t>goglobal.travel</t>
  </si>
  <si>
    <t>jewishvoiceforpeace.org</t>
  </si>
  <si>
    <t>daxiaamu.com</t>
  </si>
  <si>
    <t>xafa.edu.cn</t>
  </si>
  <si>
    <t>61.com.tw</t>
  </si>
  <si>
    <t>uisd.net</t>
  </si>
  <si>
    <t>thedirty.com</t>
  </si>
  <si>
    <t>studentjob.co.uk</t>
  </si>
  <si>
    <t>esocialmall.com</t>
  </si>
  <si>
    <t>savepice.ru</t>
  </si>
  <si>
    <t>novritsch.com</t>
  </si>
  <si>
    <t>gsmmaniak.pl</t>
  </si>
  <si>
    <t>yang-agency.com</t>
  </si>
  <si>
    <t>slot888.net</t>
  </si>
  <si>
    <t>spotmedia.ro</t>
  </si>
  <si>
    <t>yasex.net</t>
  </si>
  <si>
    <t>gorillanation.com</t>
  </si>
  <si>
    <t>dominantsugar.ru</t>
  </si>
  <si>
    <t>evenflo.com</t>
  </si>
  <si>
    <t>bookmarking.info</t>
  </si>
  <si>
    <t>medicineassistancetool.org</t>
  </si>
  <si>
    <t>hostingireland.ie</t>
  </si>
  <si>
    <t>space.ru</t>
  </si>
  <si>
    <t>coc.gov.cn</t>
  </si>
  <si>
    <t>bar-library.com</t>
  </si>
  <si>
    <t>e-qo.de</t>
  </si>
  <si>
    <t>akiads.net</t>
  </si>
  <si>
    <t>aiges.net</t>
  </si>
  <si>
    <t>decathlon.hu</t>
  </si>
  <si>
    <t>dnpath.com</t>
  </si>
  <si>
    <t>clientseoreport.com</t>
  </si>
  <si>
    <t>hpool.cn</t>
  </si>
  <si>
    <t>railcontinent.ru</t>
  </si>
  <si>
    <t>tupalo.co</t>
  </si>
  <si>
    <t>bangtengxinxi.com</t>
  </si>
  <si>
    <t>imgoingto.icu</t>
  </si>
  <si>
    <t>corvetteblogger.com</t>
  </si>
  <si>
    <t>dx1app.com</t>
  </si>
  <si>
    <t>stfrancis.edu</t>
  </si>
  <si>
    <t>suncommunities.com</t>
  </si>
  <si>
    <t>hepg.org</t>
  </si>
  <si>
    <t>sekaken.jp</t>
  </si>
  <si>
    <t>pcf1.ru</t>
  </si>
  <si>
    <t>halleyweb.com</t>
  </si>
  <si>
    <t>blastworksinc.com</t>
  </si>
  <si>
    <t>knittingsell.com</t>
  </si>
  <si>
    <t>andersen.com</t>
  </si>
  <si>
    <t>cinepolisusa.com</t>
  </si>
  <si>
    <t>purehnw.com</t>
  </si>
  <si>
    <t>hawaiiantel.net</t>
  </si>
  <si>
    <t>diplomsois.com</t>
  </si>
  <si>
    <t>dryone-incess.com</t>
  </si>
  <si>
    <t>kyoto-art.ac.jp</t>
  </si>
  <si>
    <t>marketingpower.com</t>
  </si>
  <si>
    <t>razyboard.com</t>
  </si>
  <si>
    <t>eastrohelp.com</t>
  </si>
  <si>
    <t>dforce.network</t>
  </si>
  <si>
    <t>emdhost.com</t>
  </si>
  <si>
    <t>nun.nu</t>
  </si>
  <si>
    <t>fx361.cc</t>
  </si>
  <si>
    <t>arseblog.news</t>
  </si>
  <si>
    <t>thesolitaire.com</t>
  </si>
  <si>
    <t>eventbee.com</t>
  </si>
  <si>
    <t>vnet.cz</t>
  </si>
  <si>
    <t>100tal.com</t>
  </si>
  <si>
    <t>dvn.com</t>
  </si>
  <si>
    <t>scholarrx.com</t>
  </si>
  <si>
    <t>onlinedrugstore.email</t>
  </si>
  <si>
    <t>pulaskiticketsandtours.com</t>
  </si>
  <si>
    <t>famosos-nus-portal.com</t>
  </si>
  <si>
    <t>kerzzpos.com</t>
  </si>
  <si>
    <t>africaguinee.com</t>
  </si>
  <si>
    <t>pc17.com.cn</t>
  </si>
  <si>
    <t>tennisi-1.net</t>
  </si>
  <si>
    <t>adp3.net</t>
  </si>
  <si>
    <t>chiens-de-france.com</t>
  </si>
  <si>
    <t>mintigo.com</t>
  </si>
  <si>
    <t>goodhoster.net</t>
  </si>
  <si>
    <t>vontobel.com</t>
  </si>
  <si>
    <t>jaypeeproperties.com</t>
  </si>
  <si>
    <t>logoscdn.com</t>
  </si>
  <si>
    <t>searchassociates.com</t>
  </si>
  <si>
    <t>cephalexin2021.us</t>
  </si>
  <si>
    <t>itb-host.ru</t>
  </si>
  <si>
    <t>isgsrl.it</t>
  </si>
  <si>
    <t>fvsu.edu</t>
  </si>
  <si>
    <t>khatrimaza.love</t>
  </si>
  <si>
    <t>kinotaz.one</t>
  </si>
  <si>
    <t>bravoerotica.com</t>
  </si>
  <si>
    <t>thotship.com</t>
  </si>
  <si>
    <t>player.ru</t>
  </si>
  <si>
    <t>mycompany.com</t>
  </si>
  <si>
    <t>worldfree4u.desi</t>
  </si>
  <si>
    <t>bestcialistabletbuy.quest</t>
  </si>
  <si>
    <t>alexanderkanevskyartistbiography.com</t>
  </si>
  <si>
    <t>readings.com.au</t>
  </si>
  <si>
    <t>office-hack.com</t>
  </si>
  <si>
    <t>hr-portal.ru</t>
  </si>
  <si>
    <t>tamil2lyrics.com</t>
  </si>
  <si>
    <t>server312.com</t>
  </si>
  <si>
    <t>inloto.cc</t>
  </si>
  <si>
    <t>bangbrosonline.com</t>
  </si>
  <si>
    <t>kittystar.ru</t>
  </si>
  <si>
    <t>dotcomwebhost.com</t>
  </si>
  <si>
    <t>gag.org</t>
  </si>
  <si>
    <t>rdveikals.lv</t>
  </si>
  <si>
    <t>pmc.ru</t>
  </si>
  <si>
    <t>one-time-offer.com</t>
  </si>
  <si>
    <t>teamsyun.com</t>
  </si>
  <si>
    <t>conchovalleyhomepage.com</t>
  </si>
  <si>
    <t>videogum.com</t>
  </si>
  <si>
    <t>lakeparkmn.com</t>
  </si>
  <si>
    <t>nic.insure</t>
  </si>
  <si>
    <t>ubivox.com</t>
  </si>
  <si>
    <t>afwonline.com</t>
  </si>
  <si>
    <t>123formbuilder.io</t>
  </si>
  <si>
    <t>mango-pin.ru</t>
  </si>
  <si>
    <t>veolia.fr</t>
  </si>
  <si>
    <t>mindsetworks.com</t>
  </si>
  <si>
    <t>ssireview.org</t>
  </si>
  <si>
    <t>samara-future.ru</t>
  </si>
  <si>
    <t>livere.com</t>
  </si>
  <si>
    <t>webng.com</t>
  </si>
  <si>
    <t>chohanpohan.com</t>
  </si>
  <si>
    <t>tvformula.ru</t>
  </si>
  <si>
    <t>positivaenlinea.gov.co</t>
  </si>
  <si>
    <t>mz-mz.net</t>
  </si>
  <si>
    <t>dc-ifood.com</t>
  </si>
  <si>
    <t>extendbroadband.com</t>
  </si>
  <si>
    <t>get-algerie36.com</t>
  </si>
  <si>
    <t>gleneagles.com</t>
  </si>
  <si>
    <t>modaco.com</t>
  </si>
  <si>
    <t>pathbuilder2e.com</t>
  </si>
  <si>
    <t>climateanalytics.org</t>
  </si>
  <si>
    <t>within-temptation.com</t>
  </si>
  <si>
    <t>acra.gov.sg</t>
  </si>
  <si>
    <t>blocku.com</t>
  </si>
  <si>
    <t>godomall.com</t>
  </si>
  <si>
    <t>supersport.hr</t>
  </si>
  <si>
    <t>divaina.lk</t>
  </si>
  <si>
    <t>xhj.com</t>
  </si>
  <si>
    <t>vcd.org</t>
  </si>
  <si>
    <t>cursoemvideo.com</t>
  </si>
  <si>
    <t>specodegda.ru</t>
  </si>
  <si>
    <t>repairlinkshop.com</t>
  </si>
  <si>
    <t>cefet-rj.br</t>
  </si>
  <si>
    <t>okx-doh.com</t>
  </si>
  <si>
    <t>transum.org</t>
  </si>
  <si>
    <t>diakonie.de</t>
  </si>
  <si>
    <t>vinaudit.com</t>
  </si>
  <si>
    <t>3dsellers.com</t>
  </si>
  <si>
    <t>ginee.com</t>
  </si>
  <si>
    <t>perthmint.com</t>
  </si>
  <si>
    <t>scallywagandvagabond.com</t>
  </si>
  <si>
    <t>citalopram.cfd</t>
  </si>
  <si>
    <t>rks1.com</t>
  </si>
  <si>
    <t>nyist.edu.cn</t>
  </si>
  <si>
    <t>femaledominationworld.com</t>
  </si>
  <si>
    <t>knigogid.ru</t>
  </si>
  <si>
    <t>knijy.com</t>
  </si>
  <si>
    <t>kw228.com</t>
  </si>
  <si>
    <t>nasafcu.com</t>
  </si>
  <si>
    <t>mattiebrown.net</t>
  </si>
  <si>
    <t>cafeyn.co</t>
  </si>
  <si>
    <t>autometer.com</t>
  </si>
  <si>
    <t>almadar.ly</t>
  </si>
  <si>
    <t>hqsextube.xxx</t>
  </si>
  <si>
    <t>iec.hu</t>
  </si>
  <si>
    <t>lawrato.com</t>
  </si>
  <si>
    <t>stuttgart-tourist.de</t>
  </si>
  <si>
    <t>cupcakesandkalechips.com</t>
  </si>
  <si>
    <t>trungtamytehoavang.com.vn</t>
  </si>
  <si>
    <t>royalsoc.ac.uk</t>
  </si>
  <si>
    <t>baruledns.com</t>
  </si>
  <si>
    <t>rfasource.com</t>
  </si>
  <si>
    <t>aip.de</t>
  </si>
  <si>
    <t>coinadster.com</t>
  </si>
  <si>
    <t>kentacademymiango.com</t>
  </si>
  <si>
    <t>cotse.com</t>
  </si>
  <si>
    <t>catorrent.org</t>
  </si>
  <si>
    <t>theswaddle.com</t>
  </si>
  <si>
    <t>au1.com.au</t>
  </si>
  <si>
    <t>gametower.com.tw</t>
  </si>
  <si>
    <t>thecuckoldconsultant.com</t>
  </si>
  <si>
    <t>ffclub.ru</t>
  </si>
  <si>
    <t>getninjas.com.br</t>
  </si>
  <si>
    <t>akonedestek.com</t>
  </si>
  <si>
    <t>salesboard.nl</t>
  </si>
  <si>
    <t>momsex.su</t>
  </si>
  <si>
    <t>enerpac.com</t>
  </si>
  <si>
    <t>burn.net</t>
  </si>
  <si>
    <t>inets.ru</t>
  </si>
  <si>
    <t>plazacool.com</t>
  </si>
  <si>
    <t>worldofconcrete.com</t>
  </si>
  <si>
    <t>dvgd.ru</t>
  </si>
  <si>
    <t>prawobrzeze.info</t>
  </si>
  <si>
    <t>vidaxl.ch</t>
  </si>
  <si>
    <t>healthsense.com</t>
  </si>
  <si>
    <t>friscotexas.gov</t>
  </si>
  <si>
    <t>qlikdataengineering.com</t>
  </si>
  <si>
    <t>addefend.com</t>
  </si>
  <si>
    <t>rosacea.org</t>
  </si>
  <si>
    <t>airbnb.app</t>
  </si>
  <si>
    <t>dllme.com</t>
  </si>
  <si>
    <t>karupspc.com</t>
  </si>
  <si>
    <t>ejinsight.com</t>
  </si>
  <si>
    <t>wystar.com</t>
  </si>
  <si>
    <t>inshot.com</t>
  </si>
  <si>
    <t>tnc.com.cn</t>
  </si>
  <si>
    <t>greymass.com</t>
  </si>
  <si>
    <t>hillsclinic.com</t>
  </si>
  <si>
    <t>sedl.org</t>
  </si>
  <si>
    <t>themusicianschoice.net</t>
  </si>
  <si>
    <t>redjournal.org</t>
  </si>
  <si>
    <t>telc.net</t>
  </si>
  <si>
    <t>vatsneo.ru</t>
  </si>
  <si>
    <t>jmonline.com.br</t>
  </si>
  <si>
    <t>9appsinstall.com</t>
  </si>
  <si>
    <t>bovag.nl</t>
  </si>
  <si>
    <t>nseasy.com</t>
  </si>
  <si>
    <t>nonograms.org</t>
  </si>
  <si>
    <t>geniallife.it</t>
  </si>
  <si>
    <t>cntpw.com</t>
  </si>
  <si>
    <t>farmville3.com</t>
  </si>
  <si>
    <t>rpnspl.com</t>
  </si>
  <si>
    <t>plus2net.com</t>
  </si>
  <si>
    <t>fuqer.com</t>
  </si>
  <si>
    <t>p3insight.de</t>
  </si>
  <si>
    <t>organic.ly</t>
  </si>
  <si>
    <t>dbappsecurity.com.cn</t>
  </si>
  <si>
    <t>eluf.net</t>
  </si>
  <si>
    <t>roscadastr.com</t>
  </si>
  <si>
    <t>ourhighestpotential.com</t>
  </si>
  <si>
    <t>everycity.co.uk</t>
  </si>
  <si>
    <t>meiju.run</t>
  </si>
  <si>
    <t>diamondmelle.com</t>
  </si>
  <si>
    <t>goodbarber.app</t>
  </si>
  <si>
    <t>enchantchristmas.com</t>
  </si>
  <si>
    <t>nvio.ar</t>
  </si>
  <si>
    <t>alphaindustries.com</t>
  </si>
  <si>
    <t>heydudeshoesusa.com</t>
  </si>
  <si>
    <t>exystence.net</t>
  </si>
  <si>
    <t>aidb.ru</t>
  </si>
  <si>
    <t>sacredsites.com</t>
  </si>
  <si>
    <t>bcbsri.com</t>
  </si>
  <si>
    <t>tedra.es</t>
  </si>
  <si>
    <t>beboss.ru</t>
  </si>
  <si>
    <t>ladex.exchange</t>
  </si>
  <si>
    <t>mrpretzels.com</t>
  </si>
  <si>
    <t>yourmodernfamily.com</t>
  </si>
  <si>
    <t>aoe4world.com</t>
  </si>
  <si>
    <t>hyit.edu.cn</t>
  </si>
  <si>
    <t>rapidehosting.nl</t>
  </si>
  <si>
    <t>server-farm.net</t>
  </si>
  <si>
    <t>frmonline.com</t>
  </si>
  <si>
    <t>thaoduocquy.vn</t>
  </si>
  <si>
    <t>painaltube.com</t>
  </si>
  <si>
    <t>n-zvuk.ru</t>
  </si>
  <si>
    <t>netsign.net</t>
  </si>
  <si>
    <t>telix.pl</t>
  </si>
  <si>
    <t>deauville.ru</t>
  </si>
  <si>
    <t>enap.gov.br</t>
  </si>
  <si>
    <t>cellcontrol.com</t>
  </si>
  <si>
    <t>14ymedio.com</t>
  </si>
  <si>
    <t>esclick.me</t>
  </si>
  <si>
    <t>vipxnxx.com</t>
  </si>
  <si>
    <t>map.ma</t>
  </si>
  <si>
    <t>mtbachelor.com</t>
  </si>
  <si>
    <t>sainet.or.jp</t>
  </si>
  <si>
    <t>e-redz.com</t>
  </si>
  <si>
    <t>wild.link</t>
  </si>
  <si>
    <t>thuraya.com</t>
  </si>
  <si>
    <t>realcamsites.com</t>
  </si>
  <si>
    <t>teka.com</t>
  </si>
  <si>
    <t>blooberry.com</t>
  </si>
  <si>
    <t>chaogejiaoyu.com</t>
  </si>
  <si>
    <t>hackingarticles.in</t>
  </si>
  <si>
    <t>jmart.kz</t>
  </si>
  <si>
    <t>apparmor.com</t>
  </si>
  <si>
    <t>coachup.com</t>
  </si>
  <si>
    <t>ctrl.blog</t>
  </si>
  <si>
    <t>cmgtime.com</t>
  </si>
  <si>
    <t>dimensioninteractive.com</t>
  </si>
  <si>
    <t>teznel.com</t>
  </si>
  <si>
    <t>jav007.app</t>
  </si>
  <si>
    <t>luckyplants.com</t>
  </si>
  <si>
    <t>thestorefront.com</t>
  </si>
  <si>
    <t>efixhost.com</t>
  </si>
  <si>
    <t>mobilecity.vn</t>
  </si>
  <si>
    <t>oum.edu.my</t>
  </si>
  <si>
    <t>solidsignal.com</t>
  </si>
  <si>
    <t>it.de</t>
  </si>
  <si>
    <t>dnsmanager.eu</t>
  </si>
  <si>
    <t>uesc.com</t>
  </si>
  <si>
    <t>encontrerapidinho.com</t>
  </si>
  <si>
    <t>ehsinsight.com</t>
  </si>
  <si>
    <t>tl.gov.cn</t>
  </si>
  <si>
    <t>optimalbux.com</t>
  </si>
  <si>
    <t>urbaneden.net</t>
  </si>
  <si>
    <t>highfashionhome.com</t>
  </si>
  <si>
    <t>ililllliliillilliliil.li</t>
  </si>
  <si>
    <t>altitudetelecom.fr</t>
  </si>
  <si>
    <t>tsxxue.com</t>
  </si>
  <si>
    <t>superenalotto.it</t>
  </si>
  <si>
    <t>sipac.gov.cn</t>
  </si>
  <si>
    <t>urlencoder.org</t>
  </si>
  <si>
    <t>histcleaner.com</t>
  </si>
  <si>
    <t>healinghorsessanctuary.com</t>
  </si>
  <si>
    <t>parvanweb.ir</t>
  </si>
  <si>
    <t>imagecache365.com</t>
  </si>
  <si>
    <t>retokweb.com.br</t>
  </si>
  <si>
    <t>tranexp.com</t>
  </si>
  <si>
    <t>webasyst.ru</t>
  </si>
  <si>
    <t>uap.company</t>
  </si>
  <si>
    <t>ncta.com</t>
  </si>
  <si>
    <t>vecherka.su</t>
  </si>
  <si>
    <t>germany-visa.org</t>
  </si>
  <si>
    <t>treasureislandmedia.com</t>
  </si>
  <si>
    <t>seroquel2all.top</t>
  </si>
  <si>
    <t>xn--hg3ba627a.xn--3e0b707e</t>
  </si>
  <si>
    <t>w5a.net</t>
  </si>
  <si>
    <t>qmw.ac.uk</t>
  </si>
  <si>
    <t>benchapp.com</t>
  </si>
  <si>
    <t>aldeee.com</t>
  </si>
  <si>
    <t>suruga-ya.com</t>
  </si>
  <si>
    <t>steamcrackedgames.com</t>
  </si>
  <si>
    <t>filtermag.org</t>
  </si>
  <si>
    <t>typecalendar.com</t>
  </si>
  <si>
    <t>worldnet.se</t>
  </si>
  <si>
    <t>ionicons.com</t>
  </si>
  <si>
    <t>estarland.com</t>
  </si>
  <si>
    <t>pdfwonder.com</t>
  </si>
  <si>
    <t>bringapi.app</t>
  </si>
  <si>
    <t>stackssl.net</t>
  </si>
  <si>
    <t>fifpro.org</t>
  </si>
  <si>
    <t>thebypasser.com</t>
  </si>
  <si>
    <t>jordansshoes.org</t>
  </si>
  <si>
    <t>streamlinehq.com</t>
  </si>
  <si>
    <t>opiekunbloga.pl</t>
  </si>
  <si>
    <t>page.com</t>
  </si>
  <si>
    <t>sab.bz</t>
  </si>
  <si>
    <t>jkanime.to</t>
  </si>
  <si>
    <t>funnelplus.com</t>
  </si>
  <si>
    <t>khjcloud.com</t>
  </si>
  <si>
    <t>petrolprices.com</t>
  </si>
  <si>
    <t>centralnetpoint.com</t>
  </si>
  <si>
    <t>intervarsity.org</t>
  </si>
  <si>
    <t>yamareco.com</t>
  </si>
  <si>
    <t>pasarbokep.com</t>
  </si>
  <si>
    <t>bestmafiatours.com</t>
  </si>
  <si>
    <t>chinaclear.cn</t>
  </si>
  <si>
    <t>nic.pics</t>
  </si>
  <si>
    <t>totalchoicenetworks.com</t>
  </si>
  <si>
    <t>badwap.live</t>
  </si>
  <si>
    <t>inlife.ru</t>
  </si>
  <si>
    <t>ratemytwinks.com</t>
  </si>
  <si>
    <t>survey.bz</t>
  </si>
  <si>
    <t>lulusoft.com</t>
  </si>
  <si>
    <t>suryanandan.net</t>
  </si>
  <si>
    <t>wp-ns.com</t>
  </si>
  <si>
    <t>jena.de</t>
  </si>
  <si>
    <t>defleppard.com</t>
  </si>
  <si>
    <t>kuimh.com</t>
  </si>
  <si>
    <t>pic-726-baidu.com</t>
  </si>
  <si>
    <t>1st.ir</t>
  </si>
  <si>
    <t>inbound.com</t>
  </si>
  <si>
    <t>amoxicillin.moscow</t>
  </si>
  <si>
    <t>symrise.com</t>
  </si>
  <si>
    <t>wfto.com</t>
  </si>
  <si>
    <t>digitaljournalist.org</t>
  </si>
  <si>
    <t>distraction.gov</t>
  </si>
  <si>
    <t>syssoft.ru</t>
  </si>
  <si>
    <t>freesamplesprousa.com</t>
  </si>
  <si>
    <t>bioguru.in</t>
  </si>
  <si>
    <t>push-pole.com</t>
  </si>
  <si>
    <t>themehouse.com</t>
  </si>
  <si>
    <t>enasco.com</t>
  </si>
  <si>
    <t>zjagri.cn</t>
  </si>
  <si>
    <t>customs.gov.au</t>
  </si>
  <si>
    <t>oneroof.co.nz</t>
  </si>
  <si>
    <t>cdn.com.do</t>
  </si>
  <si>
    <t>lescienze.it</t>
  </si>
  <si>
    <t>b-ite.com</t>
  </si>
  <si>
    <t>pornwebhost.com</t>
  </si>
  <si>
    <t>wildgames.com</t>
  </si>
  <si>
    <t>kadewe.de</t>
  </si>
  <si>
    <t>cserver.tv</t>
  </si>
  <si>
    <t>yettel.bg</t>
  </si>
  <si>
    <t>domyessay.com</t>
  </si>
  <si>
    <t>laptopscreen.com</t>
  </si>
  <si>
    <t>urbantastebud.com</t>
  </si>
  <si>
    <t>sundaykiss.com</t>
  </si>
  <si>
    <t>bulldrop.net</t>
  </si>
  <si>
    <t>seriesonlinehd.net</t>
  </si>
  <si>
    <t>smpte.org</t>
  </si>
  <si>
    <t>shandong.cn</t>
  </si>
  <si>
    <t>artemokrug.ru</t>
  </si>
  <si>
    <t>cni.es</t>
  </si>
  <si>
    <t>trapponline.com</t>
  </si>
  <si>
    <t>ledcraft.ru</t>
  </si>
  <si>
    <t>studys-documenty.com</t>
  </si>
  <si>
    <t>tronweekly.com</t>
  </si>
  <si>
    <t>tesoro.it</t>
  </si>
  <si>
    <t>ecupirates.com</t>
  </si>
  <si>
    <t>eastnwest-usa.com</t>
  </si>
  <si>
    <t>webser.co.za</t>
  </si>
  <si>
    <t>aarki.com</t>
  </si>
  <si>
    <t>lovefarmacy.ru</t>
  </si>
  <si>
    <t>sipsap.com</t>
  </si>
  <si>
    <t>myitworks.com</t>
  </si>
  <si>
    <t>thehistorypress.co.uk</t>
  </si>
  <si>
    <t>am-online.com</t>
  </si>
  <si>
    <t>columbiarecords.com</t>
  </si>
  <si>
    <t>turnoverbnb.com</t>
  </si>
  <si>
    <t>fh-giessen.de</t>
  </si>
  <si>
    <t>dga.or.th</t>
  </si>
  <si>
    <t>animevibe.pw</t>
  </si>
  <si>
    <t>e-staffing.ne.jp</t>
  </si>
  <si>
    <t>serv01001.xyz</t>
  </si>
  <si>
    <t>platformaexpert.ru</t>
  </si>
  <si>
    <t>abilify.cfd</t>
  </si>
  <si>
    <t>idcquan.com</t>
  </si>
  <si>
    <t>bulkserver.jp</t>
  </si>
  <si>
    <t>studionx.ru</t>
  </si>
  <si>
    <t>vshosting.eu</t>
  </si>
  <si>
    <t>ok-magazine.ru</t>
  </si>
  <si>
    <t>ipsnoticias.net</t>
  </si>
  <si>
    <t>watv.ne.jp</t>
  </si>
  <si>
    <t>ieet.org</t>
  </si>
  <si>
    <t>vidmateapp.com</t>
  </si>
  <si>
    <t>columbiadailyherald.com</t>
  </si>
  <si>
    <t>santehnika-tut.ru</t>
  </si>
  <si>
    <t>aquaz11.com</t>
  </si>
  <si>
    <t>jsform.com</t>
  </si>
  <si>
    <t>marketviewliquor.com</t>
  </si>
  <si>
    <t>electroluxprofessional.com</t>
  </si>
  <si>
    <t>marelli.com</t>
  </si>
  <si>
    <t>foorumi.eu</t>
  </si>
  <si>
    <t>communicationads.net</t>
  </si>
  <si>
    <t>indojavstream.com</t>
  </si>
  <si>
    <t>flashvpn.li</t>
  </si>
  <si>
    <t>tribunadonorte.com.br</t>
  </si>
  <si>
    <t>softwaretestingmaterial.com</t>
  </si>
  <si>
    <t>infinity8talents.com</t>
  </si>
  <si>
    <t>byte008.com</t>
  </si>
  <si>
    <t>pro-customer.de</t>
  </si>
  <si>
    <t>cn-railway.net</t>
  </si>
  <si>
    <t>viamagus.com</t>
  </si>
  <si>
    <t>e-tugra.com</t>
  </si>
  <si>
    <t>warbrokers.io</t>
  </si>
  <si>
    <t>tux.hu</t>
  </si>
  <si>
    <t>veryhappy.pw</t>
  </si>
  <si>
    <t>imptobnet.com</t>
  </si>
  <si>
    <t>laowangheh934.xyz</t>
  </si>
  <si>
    <t>edollarearn.com</t>
  </si>
  <si>
    <t>mf55.ru</t>
  </si>
  <si>
    <t>digimind.com</t>
  </si>
  <si>
    <t>cineplexx.at</t>
  </si>
  <si>
    <t>qpr.co.uk</t>
  </si>
  <si>
    <t>wiki-wiki.ru</t>
  </si>
  <si>
    <t>kl.edu.tw</t>
  </si>
  <si>
    <t>mobilegeeks.de</t>
  </si>
  <si>
    <t>orbita.co.il</t>
  </si>
  <si>
    <t>tactics.tools</t>
  </si>
  <si>
    <t>bregroup.com</t>
  </si>
  <si>
    <t>techwyse.com</t>
  </si>
  <si>
    <t>di-tech.kr</t>
  </si>
  <si>
    <t>dreamnet.su</t>
  </si>
  <si>
    <t>ritzparis.com</t>
  </si>
  <si>
    <t>trafogon.com</t>
  </si>
  <si>
    <t>jscssfunny.com</t>
  </si>
  <si>
    <t>ny7.com</t>
  </si>
  <si>
    <t>dme.ru</t>
  </si>
  <si>
    <t>baginya.org</t>
  </si>
  <si>
    <t>telepolis.de</t>
  </si>
  <si>
    <t>csem.ch</t>
  </si>
  <si>
    <t>escribemeetings.com</t>
  </si>
  <si>
    <t>wheretoskiandsnowboard.com</t>
  </si>
  <si>
    <t>ucoz.de</t>
  </si>
  <si>
    <t>planetmath.org</t>
  </si>
  <si>
    <t>graubuenden.ch</t>
  </si>
  <si>
    <t>takeyourpresent.life</t>
  </si>
  <si>
    <t>sciencepost.fr</t>
  </si>
  <si>
    <t>textileinfomedia.com</t>
  </si>
  <si>
    <t>glassdoor.co.nz</t>
  </si>
  <si>
    <t>adomemorial.com</t>
  </si>
  <si>
    <t>freeimagecdn.net</t>
  </si>
  <si>
    <t>gallupstrengthscenter.com</t>
  </si>
  <si>
    <t>caribbeanfever.com</t>
  </si>
  <si>
    <t>signalwiki.com</t>
  </si>
  <si>
    <t>cloud-media.fr</t>
  </si>
  <si>
    <t>online-toolz.com</t>
  </si>
  <si>
    <t>naxosmusiclibrary.com</t>
  </si>
  <si>
    <t>sivillage.com</t>
  </si>
  <si>
    <t>sh.se</t>
  </si>
  <si>
    <t>chevrolet.com.br</t>
  </si>
  <si>
    <t>hacktorrent.eu</t>
  </si>
  <si>
    <t>tolkiensociety.org</t>
  </si>
  <si>
    <t>mcat.ne.jp</t>
  </si>
  <si>
    <t>scionresearch.com</t>
  </si>
  <si>
    <t>delret.ru</t>
  </si>
  <si>
    <t>spacergif.org</t>
  </si>
  <si>
    <t>menlolog.com</t>
  </si>
  <si>
    <t>termosystem.pl</t>
  </si>
  <si>
    <t>arcsin.se</t>
  </si>
  <si>
    <t>sumy-future.com.ua</t>
  </si>
  <si>
    <t>p-energo.ru</t>
  </si>
  <si>
    <t>fondationbeyeler.ch</t>
  </si>
  <si>
    <t>kkstream.net</t>
  </si>
  <si>
    <t>ppcbuy.com</t>
  </si>
  <si>
    <t>avawomen.com</t>
  </si>
  <si>
    <t>enter.co</t>
  </si>
  <si>
    <t>tecob.com</t>
  </si>
  <si>
    <t>yunnying.com</t>
  </si>
  <si>
    <t>schibsted.tech</t>
  </si>
  <si>
    <t>muthead.com</t>
  </si>
  <si>
    <t>ucfknights.com</t>
  </si>
  <si>
    <t>countdownmail.com</t>
  </si>
  <si>
    <t>oiv.int</t>
  </si>
  <si>
    <t>ctonline.mx</t>
  </si>
  <si>
    <t>zhengdayc.com</t>
  </si>
  <si>
    <t>qz828.com</t>
  </si>
  <si>
    <t>gosuchetnik.ru</t>
  </si>
  <si>
    <t>outrageousmeet.pro</t>
  </si>
  <si>
    <t>gdc.gov.sg</t>
  </si>
  <si>
    <t>prao.ru</t>
  </si>
  <si>
    <t>alinino.az</t>
  </si>
  <si>
    <t>arbigo.com</t>
  </si>
  <si>
    <t>chronogram.com</t>
  </si>
  <si>
    <t>sportburada724-1.com</t>
  </si>
  <si>
    <t>simplebrowsertools.com</t>
  </si>
  <si>
    <t>jasa303.top</t>
  </si>
  <si>
    <t>caminofinancial.com</t>
  </si>
  <si>
    <t>michaelpage.com</t>
  </si>
  <si>
    <t>adzmath.com</t>
  </si>
  <si>
    <t>nexuminc.com</t>
  </si>
  <si>
    <t>aaron.ai</t>
  </si>
  <si>
    <t>autoinsurance.org</t>
  </si>
  <si>
    <t>consinto.de</t>
  </si>
  <si>
    <t>awsdns-cn-35.com</t>
  </si>
  <si>
    <t>astrovolga.ru</t>
  </si>
  <si>
    <t>servicingloans.com</t>
  </si>
  <si>
    <t>apprenticeships.gov.uk</t>
  </si>
  <si>
    <t>jatimprov.go.id</t>
  </si>
  <si>
    <t>kefirgames.com</t>
  </si>
  <si>
    <t>ynutcm.edu.cn</t>
  </si>
  <si>
    <t>walletone.com</t>
  </si>
  <si>
    <t>diovan.live</t>
  </si>
  <si>
    <t>really-learn-english.com</t>
  </si>
  <si>
    <t>99px.ru</t>
  </si>
  <si>
    <t>creativedestructionmedia.com</t>
  </si>
  <si>
    <t>jlaudio.com</t>
  </si>
  <si>
    <t>octapharma.com</t>
  </si>
  <si>
    <t>ispro.net</t>
  </si>
  <si>
    <t>taiwanjobs.gov.tw</t>
  </si>
  <si>
    <t>samarski.ru</t>
  </si>
  <si>
    <t>spaceresell.com</t>
  </si>
  <si>
    <t>yuanfangcj.com</t>
  </si>
  <si>
    <t>xsyxsc.cn</t>
  </si>
  <si>
    <t>musicsheets.org</t>
  </si>
  <si>
    <t>concordiashanghai.org</t>
  </si>
  <si>
    <t>volumental.com</t>
  </si>
  <si>
    <t>gdnet.ru</t>
  </si>
  <si>
    <t>114-tataidc.co.in</t>
  </si>
  <si>
    <t>5211game.com</t>
  </si>
  <si>
    <t>newtraderu.com</t>
  </si>
  <si>
    <t>militaire.gr</t>
  </si>
  <si>
    <t>bvoltaire.fr</t>
  </si>
  <si>
    <t>legility.com</t>
  </si>
  <si>
    <t>caminhoesecarretas.com.br</t>
  </si>
  <si>
    <t>britishcornershop.co.uk</t>
  </si>
  <si>
    <t>kiber.net</t>
  </si>
  <si>
    <t>budoprojekt.eu</t>
  </si>
  <si>
    <t>iku.edu.tr</t>
  </si>
  <si>
    <t>gpuopen.com</t>
  </si>
  <si>
    <t>pahindot.com</t>
  </si>
  <si>
    <t>bfinv.de</t>
  </si>
  <si>
    <t>cohu.com</t>
  </si>
  <si>
    <t>psscloud.com</t>
  </si>
  <si>
    <t>gcs.ru</t>
  </si>
  <si>
    <t>flair.nl</t>
  </si>
  <si>
    <t>thaimomo.com</t>
  </si>
  <si>
    <t>radiotunes.com</t>
  </si>
  <si>
    <t>2pks.net</t>
  </si>
  <si>
    <t>bettersleep.com</t>
  </si>
  <si>
    <t>whrvipdns.com</t>
  </si>
  <si>
    <t>dirk.nl</t>
  </si>
  <si>
    <t>bitly.kr</t>
  </si>
  <si>
    <t>camvideos.org</t>
  </si>
  <si>
    <t>mihosting.net</t>
  </si>
  <si>
    <t>360.ru</t>
  </si>
  <si>
    <t>edumed.org</t>
  </si>
  <si>
    <t>megatokyo.com</t>
  </si>
  <si>
    <t>sau.edu.cn</t>
  </si>
  <si>
    <t>realcomponline.com</t>
  </si>
  <si>
    <t>polk.com</t>
  </si>
  <si>
    <t>aozhuanyun.com</t>
  </si>
  <si>
    <t>aghost.net</t>
  </si>
  <si>
    <t>theedgesingapore.com</t>
  </si>
  <si>
    <t>rndsoft.ro</t>
  </si>
  <si>
    <t>stmlare.xyz</t>
  </si>
  <si>
    <t>datarooms-usa.info</t>
  </si>
  <si>
    <t>xvideos.best</t>
  </si>
  <si>
    <t>sis.se</t>
  </si>
  <si>
    <t>winloot.com</t>
  </si>
  <si>
    <t>18comic.cc</t>
  </si>
  <si>
    <t>akcniceny.cz</t>
  </si>
  <si>
    <t>hamburger-kunsthalle.de</t>
  </si>
  <si>
    <t>socgen.co.jp</t>
  </si>
  <si>
    <t>nocnsf.nl</t>
  </si>
  <si>
    <t>sports-it.com</t>
  </si>
  <si>
    <t>listglobally.com</t>
  </si>
  <si>
    <t>wassermann.online</t>
  </si>
  <si>
    <t>thisis50.com</t>
  </si>
  <si>
    <t>gup.ru</t>
  </si>
  <si>
    <t>v-tr.ru</t>
  </si>
  <si>
    <t>strana.su</t>
  </si>
  <si>
    <t>cyberdrop.cc</t>
  </si>
  <si>
    <t>fuli5.se</t>
  </si>
  <si>
    <t>thecitybank.com</t>
  </si>
  <si>
    <t>gotoknow.org</t>
  </si>
  <si>
    <t>curiouscat.me</t>
  </si>
  <si>
    <t>beyondretro.com</t>
  </si>
  <si>
    <t>stackstorage.com</t>
  </si>
  <si>
    <t>museumsassociation.org</t>
  </si>
  <si>
    <t>lbdzq.com</t>
  </si>
  <si>
    <t>add123.com</t>
  </si>
  <si>
    <t>neokyo.com</t>
  </si>
  <si>
    <t>biz72.com</t>
  </si>
  <si>
    <t>naturalcrit.com</t>
  </si>
  <si>
    <t>strglobal.com</t>
  </si>
  <si>
    <t>invoicely.com</t>
  </si>
  <si>
    <t>unm.ac.id</t>
  </si>
  <si>
    <t>turismoboliviaperu.com</t>
  </si>
  <si>
    <t>kapmed.ru</t>
  </si>
  <si>
    <t>3vjia.com</t>
  </si>
  <si>
    <t>jchidraulicos.com</t>
  </si>
  <si>
    <t>inventive.ru</t>
  </si>
  <si>
    <t>herthabsc.de</t>
  </si>
  <si>
    <t>inverness-courier.co.uk</t>
  </si>
  <si>
    <t>pneusmarene.it</t>
  </si>
  <si>
    <t>binart.cc</t>
  </si>
  <si>
    <t>wadbit.com</t>
  </si>
  <si>
    <t>nic.holdings</t>
  </si>
  <si>
    <t>dalabu.ru</t>
  </si>
  <si>
    <t>hunanbaojia.com</t>
  </si>
  <si>
    <t>tpusa.com</t>
  </si>
  <si>
    <t>girlsintech.org</t>
  </si>
  <si>
    <t>persianv.com</t>
  </si>
  <si>
    <t>esignonline.net</t>
  </si>
  <si>
    <t>sh-dianpu.com</t>
  </si>
  <si>
    <t>typinggames.zone</t>
  </si>
  <si>
    <t>kermany.com</t>
  </si>
  <si>
    <t>only4.tv</t>
  </si>
  <si>
    <t>dahan.edu.tw</t>
  </si>
  <si>
    <t>31ice.co.jp</t>
  </si>
  <si>
    <t>kinohjooter.shop</t>
  </si>
  <si>
    <t>civicplus.pro</t>
  </si>
  <si>
    <t>kotas.com.br</t>
  </si>
  <si>
    <t>howtomechatronics.com</t>
  </si>
  <si>
    <t>lapaginamillonaria.com</t>
  </si>
  <si>
    <t>animeflv.ac</t>
  </si>
  <si>
    <t>gcfiles.net</t>
  </si>
  <si>
    <t>263xmail.com</t>
  </si>
  <si>
    <t>cookidoo.de</t>
  </si>
  <si>
    <t>web1000.com</t>
  </si>
  <si>
    <t>telguarder.com</t>
  </si>
  <si>
    <t>daiting.ru</t>
  </si>
  <si>
    <t>orthofi.com</t>
  </si>
  <si>
    <t>raadvanstate.nl</t>
  </si>
  <si>
    <t>hostmy.ml</t>
  </si>
  <si>
    <t>backcountrygear.com</t>
  </si>
  <si>
    <t>toss.li</t>
  </si>
  <si>
    <t>rurubu.jp</t>
  </si>
  <si>
    <t>auinmeio.com.br</t>
  </si>
  <si>
    <t>ametansk.ru</t>
  </si>
  <si>
    <t>speednetkolkata.in</t>
  </si>
  <si>
    <t>alfatah.com.pk</t>
  </si>
  <si>
    <t>npc.edu</t>
  </si>
  <si>
    <t>qiushibaike.com</t>
  </si>
  <si>
    <t>medicaldesignandoutsourcing.com</t>
  </si>
  <si>
    <t>appcloudcdn.com</t>
  </si>
  <si>
    <t>shorter.edu</t>
  </si>
  <si>
    <t>sistele.com</t>
  </si>
  <si>
    <t>qfiles.org</t>
  </si>
  <si>
    <t>hunanweishi.cn</t>
  </si>
  <si>
    <t>bohamat.com</t>
  </si>
  <si>
    <t>eiyo.ac.jp</t>
  </si>
  <si>
    <t>uiu.edu</t>
  </si>
  <si>
    <t>1888pressrelease.com</t>
  </si>
  <si>
    <t>sucaijishi.com</t>
  </si>
  <si>
    <t>embcx.net</t>
  </si>
  <si>
    <t>v1cdn.net</t>
  </si>
  <si>
    <t>mycapture.com</t>
  </si>
  <si>
    <t>viagranix.com</t>
  </si>
  <si>
    <t>mopro.com</t>
  </si>
  <si>
    <t>chamsko.pl</t>
  </si>
  <si>
    <t>clearout.io</t>
  </si>
  <si>
    <t>nameprovider.net</t>
  </si>
  <si>
    <t>porn00.com</t>
  </si>
  <si>
    <t>express-career.info</t>
  </si>
  <si>
    <t>zhuzhupan.com</t>
  </si>
  <si>
    <t>sensus.net</t>
  </si>
  <si>
    <t>clicccar.com</t>
  </si>
  <si>
    <t>eminenceorganics.com</t>
  </si>
  <si>
    <t>v7digital.net</t>
  </si>
  <si>
    <t>frontiercoop.com</t>
  </si>
  <si>
    <t>hitachi.eu</t>
  </si>
  <si>
    <t>inxile.net</t>
  </si>
  <si>
    <t>huane.net</t>
  </si>
  <si>
    <t>merck.de</t>
  </si>
  <si>
    <t>elementor-site.ir</t>
  </si>
  <si>
    <t>sjobs.co</t>
  </si>
  <si>
    <t>allfansleak.net</t>
  </si>
  <si>
    <t>lazycatkitchen.com</t>
  </si>
  <si>
    <t>clarinea.fr</t>
  </si>
  <si>
    <t>npodns.net</t>
  </si>
  <si>
    <t>englishlib.org</t>
  </si>
  <si>
    <t>hitchcock.org</t>
  </si>
  <si>
    <t>fsiwebs.net</t>
  </si>
  <si>
    <t>intothecalderon.com</t>
  </si>
  <si>
    <t>wellsfargojobs.com</t>
  </si>
  <si>
    <t>fxopen.com</t>
  </si>
  <si>
    <t>levelsanswers.com</t>
  </si>
  <si>
    <t>zj96596.com</t>
  </si>
  <si>
    <t>msauthimages.us</t>
  </si>
  <si>
    <t>thesatanictemple.com</t>
  </si>
  <si>
    <t>umetrip.com</t>
  </si>
  <si>
    <t>streetkitchen.hu</t>
  </si>
  <si>
    <t>pegonet.sk</t>
  </si>
  <si>
    <t>bigvu.tv</t>
  </si>
  <si>
    <t>trabian.com</t>
  </si>
  <si>
    <t>temple.mo</t>
  </si>
  <si>
    <t>leoburnett.com</t>
  </si>
  <si>
    <t>alfanet.ee</t>
  </si>
  <si>
    <t>orratta.com</t>
  </si>
  <si>
    <t>omegatelecom.ua</t>
  </si>
  <si>
    <t>steel.org</t>
  </si>
  <si>
    <t>ntcdntempv3.com</t>
  </si>
  <si>
    <t>novaparks.com</t>
  </si>
  <si>
    <t>helsinginuutiset.fi</t>
  </si>
  <si>
    <t>epemhmr.com</t>
  </si>
  <si>
    <t>voidboost.in</t>
  </si>
  <si>
    <t>mimihan.tw</t>
  </si>
  <si>
    <t>cajalosandes.cl</t>
  </si>
  <si>
    <t>123egybest.online</t>
  </si>
  <si>
    <t>serialok.com</t>
  </si>
  <si>
    <t>opravyrobotu.eu</t>
  </si>
  <si>
    <t>ncpolicywatch.com</t>
  </si>
  <si>
    <t>hostwithcloud.com</t>
  </si>
  <si>
    <t>my622.com</t>
  </si>
  <si>
    <t>kiwi6.com</t>
  </si>
  <si>
    <t>ferrari.it</t>
  </si>
  <si>
    <t>sas-telecom.kz</t>
  </si>
  <si>
    <t>smartartist.net</t>
  </si>
  <si>
    <t>theirishroadtrip.com</t>
  </si>
  <si>
    <t>holtfilm.net</t>
  </si>
  <si>
    <t>mantplocation.fr</t>
  </si>
  <si>
    <t>pnu.ac.th</t>
  </si>
  <si>
    <t>romandie.com</t>
  </si>
  <si>
    <t>yt.uz</t>
  </si>
  <si>
    <t>airzo.net</t>
  </si>
  <si>
    <t>ipgphotonics.com</t>
  </si>
  <si>
    <t>doosa.jo</t>
  </si>
  <si>
    <t>gadgetversus.com</t>
  </si>
  <si>
    <t>yemao.one</t>
  </si>
  <si>
    <t>taxi956.ru</t>
  </si>
  <si>
    <t>kngnn.ru</t>
  </si>
  <si>
    <t>getbodysmart.com</t>
  </si>
  <si>
    <t>time-for-kids.de</t>
  </si>
  <si>
    <t>dddso.com</t>
  </si>
  <si>
    <t>readke.com</t>
  </si>
  <si>
    <t>revpu.sh</t>
  </si>
  <si>
    <t>gangstacdn.com</t>
  </si>
  <si>
    <t>trisept.travel</t>
  </si>
  <si>
    <t>datacollectionsite.com</t>
  </si>
  <si>
    <t>ksdb.ru</t>
  </si>
  <si>
    <t>festival-avignon.com</t>
  </si>
  <si>
    <t>steamauthenticator.net</t>
  </si>
  <si>
    <t>tombihn.com</t>
  </si>
  <si>
    <t>ambiance.cloud</t>
  </si>
  <si>
    <t>kazan-future.ru</t>
  </si>
  <si>
    <t>m.dm</t>
  </si>
  <si>
    <t>lially-edually.com</t>
  </si>
  <si>
    <t>gigaspeedtest.com</t>
  </si>
  <si>
    <t>biblprog.org.ua</t>
  </si>
  <si>
    <t>stationhead.com</t>
  </si>
  <si>
    <t>motionrc.com</t>
  </si>
  <si>
    <t>russell.com</t>
  </si>
  <si>
    <t>schoolpointe.com</t>
  </si>
  <si>
    <t>cronitor.io</t>
  </si>
  <si>
    <t>areapsa.com</t>
  </si>
  <si>
    <t>transportgeography.org</t>
  </si>
  <si>
    <t>sectoor.de</t>
  </si>
  <si>
    <t>1passwordservices.com</t>
  </si>
  <si>
    <t>walmart-tadalafil.net</t>
  </si>
  <si>
    <t>julep.com</t>
  </si>
  <si>
    <t>shopincleveland.com</t>
  </si>
  <si>
    <t>sands.com</t>
  </si>
  <si>
    <t>modicarefamily.com</t>
  </si>
  <si>
    <t>tonyprins.nl</t>
  </si>
  <si>
    <t>robinsharma.com</t>
  </si>
  <si>
    <t>twiman.net</t>
  </si>
  <si>
    <t>mkmusavirlik.com</t>
  </si>
  <si>
    <t>satcomlink.com</t>
  </si>
  <si>
    <t>servme.fr</t>
  </si>
  <si>
    <t>tvymanga.net</t>
  </si>
  <si>
    <t>elecont.net</t>
  </si>
  <si>
    <t>vividvideoclips.com</t>
  </si>
  <si>
    <t>icix.net</t>
  </si>
  <si>
    <t>beelinetv.uz</t>
  </si>
  <si>
    <t>ipeterburzhets.ru</t>
  </si>
  <si>
    <t>studying.jp</t>
  </si>
  <si>
    <t>bestcialistabletswithnoprescription.monster</t>
  </si>
  <si>
    <t>cube.dev</t>
  </si>
  <si>
    <t>currently.com</t>
  </si>
  <si>
    <t>lankaweb.com</t>
  </si>
  <si>
    <t>fortune3.com</t>
  </si>
  <si>
    <t>camerondunlap.com</t>
  </si>
  <si>
    <t>objectsex.tv</t>
  </si>
  <si>
    <t>alpinetrek.co.uk</t>
  </si>
  <si>
    <t>itkvariat.com</t>
  </si>
  <si>
    <t>nediper.gr</t>
  </si>
  <si>
    <t>antler.co</t>
  </si>
  <si>
    <t>bcbsmn.com</t>
  </si>
  <si>
    <t>obuchonok.ru</t>
  </si>
  <si>
    <t>webclouds.af</t>
  </si>
  <si>
    <t>ts.net</t>
  </si>
  <si>
    <t>planetscale.com</t>
  </si>
  <si>
    <t>coinserom.com</t>
  </si>
  <si>
    <t>brooksengland.com</t>
  </si>
  <si>
    <t>beyaz.net</t>
  </si>
  <si>
    <t>bestcontentwork.top</t>
  </si>
  <si>
    <t>fujifilmusa.com</t>
  </si>
  <si>
    <t>toloka.ai</t>
  </si>
  <si>
    <t>ppl.cz</t>
  </si>
  <si>
    <t>krollermuller.nl</t>
  </si>
  <si>
    <t>bau.edu.tr</t>
  </si>
  <si>
    <t>maxmailing.be</t>
  </si>
  <si>
    <t>warpwire.com</t>
  </si>
  <si>
    <t>agma-mmc.de</t>
  </si>
  <si>
    <t>fxcloud.fun</t>
  </si>
  <si>
    <t>starlux-airlines.com</t>
  </si>
  <si>
    <t>qianng.com</t>
  </si>
  <si>
    <t>cachecentric.net</t>
  </si>
  <si>
    <t>fundp.ac.be</t>
  </si>
  <si>
    <t>envoyproxy.io</t>
  </si>
  <si>
    <t>dswiipspwikips3.jp</t>
  </si>
  <si>
    <t>abcnet.ru</t>
  </si>
  <si>
    <t>mankind.co.uk</t>
  </si>
  <si>
    <t>iimk.ac.in</t>
  </si>
  <si>
    <t>333ttt.com</t>
  </si>
  <si>
    <t>familyplaces.com</t>
  </si>
  <si>
    <t>kanesex.com</t>
  </si>
  <si>
    <t>timodeliver.com</t>
  </si>
  <si>
    <t>stickergiant.com</t>
  </si>
  <si>
    <t>profoto.com</t>
  </si>
  <si>
    <t>supplementpolice.com</t>
  </si>
  <si>
    <t>fcsa.gov.ae</t>
  </si>
  <si>
    <t>combios.es</t>
  </si>
  <si>
    <t>countyofnapa.org</t>
  </si>
  <si>
    <t>tramitesadistancia.gob.ar</t>
  </si>
  <si>
    <t>sonicfoundry.com</t>
  </si>
  <si>
    <t>solamsys.com</t>
  </si>
  <si>
    <t>prohance.io</t>
  </si>
  <si>
    <t>world-d.com</t>
  </si>
  <si>
    <t>worldserver.net</t>
  </si>
  <si>
    <t>goldjournal.net</t>
  </si>
  <si>
    <t>clm309.buzz</t>
  </si>
  <si>
    <t>alfa-safety.net</t>
  </si>
  <si>
    <t>abcsinsights.com</t>
  </si>
  <si>
    <t>emtvalencia.es</t>
  </si>
  <si>
    <t>ads-pipe.com</t>
  </si>
  <si>
    <t>clarochile.cl</t>
  </si>
  <si>
    <t>orangehrm.com</t>
  </si>
  <si>
    <t>ruan.com</t>
  </si>
  <si>
    <t>grandvelas.com</t>
  </si>
  <si>
    <t>amo.ru</t>
  </si>
  <si>
    <t>ewriters.pro</t>
  </si>
  <si>
    <t>optimumsport.pl</t>
  </si>
  <si>
    <t>polarcomm.net</t>
  </si>
  <si>
    <t>kinghub.vn</t>
  </si>
  <si>
    <t>iapb.org</t>
  </si>
  <si>
    <t>comixzilla.com</t>
  </si>
  <si>
    <t>dyndns.eu</t>
  </si>
  <si>
    <t>diplomlliike.com</t>
  </si>
  <si>
    <t>chillicothegazette.com</t>
  </si>
  <si>
    <t>ankerjapan.com</t>
  </si>
  <si>
    <t>thsohot.com</t>
  </si>
  <si>
    <t>youlike191.bet</t>
  </si>
  <si>
    <t>chromowane.com</t>
  </si>
  <si>
    <t>bitflyer.jp</t>
  </si>
  <si>
    <t>provenceweb.fr</t>
  </si>
  <si>
    <t>apacer.com</t>
  </si>
  <si>
    <t>hostingpangeran.com</t>
  </si>
  <si>
    <t>legalaxy.com</t>
  </si>
  <si>
    <t>authrock.com</t>
  </si>
  <si>
    <t>bonzai.co</t>
  </si>
  <si>
    <t>e-net.in</t>
  </si>
  <si>
    <t>ruscifra.ru</t>
  </si>
  <si>
    <t>genotek.ru</t>
  </si>
  <si>
    <t>fmworld.com</t>
  </si>
  <si>
    <t>blpest.com</t>
  </si>
  <si>
    <t>webadev.net</t>
  </si>
  <si>
    <t>redbullcontentpool.com</t>
  </si>
  <si>
    <t>best-practice.se</t>
  </si>
  <si>
    <t>accidentdatacenter.com</t>
  </si>
  <si>
    <t>waltrop.de</t>
  </si>
  <si>
    <t>gorizonttelecom.ru</t>
  </si>
  <si>
    <t>girlfriendshq.com</t>
  </si>
  <si>
    <t>uom.lk</t>
  </si>
  <si>
    <t>yulsun.ru</t>
  </si>
  <si>
    <t>protinok.cc</t>
  </si>
  <si>
    <t>melita.com</t>
  </si>
  <si>
    <t>kfhonline.com</t>
  </si>
  <si>
    <t>onetwofire.com</t>
  </si>
  <si>
    <t>untidar.ac.id</t>
  </si>
  <si>
    <t>sassionline.com</t>
  </si>
  <si>
    <t>ireport.com</t>
  </si>
  <si>
    <t>videosprofitnetwork.com</t>
  </si>
  <si>
    <t>arafura.com.au</t>
  </si>
  <si>
    <t>ngemu.com</t>
  </si>
  <si>
    <t>infowarsstore.com</t>
  </si>
  <si>
    <t>lidl.ie</t>
  </si>
  <si>
    <t>aptracker.ru</t>
  </si>
  <si>
    <t>misspennystocks.com</t>
  </si>
  <si>
    <t>addustour.com</t>
  </si>
  <si>
    <t>razomforukraine.org</t>
  </si>
  <si>
    <t>underarmournext.com</t>
  </si>
  <si>
    <t>graphic.co.jp</t>
  </si>
  <si>
    <t>googleqs.com</t>
  </si>
  <si>
    <t>teridion.systems</t>
  </si>
  <si>
    <t>vorname.com</t>
  </si>
  <si>
    <t>octopus.com.hk</t>
  </si>
  <si>
    <t>affinitysoccer.com</t>
  </si>
  <si>
    <t>mercer.us</t>
  </si>
  <si>
    <t>flixtor.video</t>
  </si>
  <si>
    <t>ihanews.net</t>
  </si>
  <si>
    <t>ad2bitcoin.com</t>
  </si>
  <si>
    <t>roverpass.com</t>
  </si>
  <si>
    <t>byjusweb.com</t>
  </si>
  <si>
    <t>zhexi.tech</t>
  </si>
  <si>
    <t>eznow.com</t>
  </si>
  <si>
    <t>mlatfansub.com</t>
  </si>
  <si>
    <t>culturaocio.com</t>
  </si>
  <si>
    <t>dhtml-menu-builder.com</t>
  </si>
  <si>
    <t>xhvid2.com</t>
  </si>
  <si>
    <t>photographer.ru</t>
  </si>
  <si>
    <t>buyshares.co.uk</t>
  </si>
  <si>
    <t>baophapluat.vn</t>
  </si>
  <si>
    <t>wienenergie.at</t>
  </si>
  <si>
    <t>velodynelidar.com</t>
  </si>
  <si>
    <t>risesci.com</t>
  </si>
  <si>
    <t>vipreview.pw</t>
  </si>
  <si>
    <t>grips.ac.jp</t>
  </si>
  <si>
    <t>gymostrov.com</t>
  </si>
  <si>
    <t>ifixit.org</t>
  </si>
  <si>
    <t>wikifiltraciones.com</t>
  </si>
  <si>
    <t>selectaphilippines.com</t>
  </si>
  <si>
    <t>ovatheme.com</t>
  </si>
  <si>
    <t>access.co.jp</t>
  </si>
  <si>
    <t>securepracticechat.com</t>
  </si>
  <si>
    <t>wdesk.org</t>
  </si>
  <si>
    <t>ordervardenafil.online</t>
  </si>
  <si>
    <t>pnpm.io</t>
  </si>
  <si>
    <t>zabotix.ru</t>
  </si>
  <si>
    <t>simonhoirup.dk</t>
  </si>
  <si>
    <t>a-zmanga.net</t>
  </si>
  <si>
    <t>oberlo.co.uk</t>
  </si>
  <si>
    <t>peoriaaz.gov</t>
  </si>
  <si>
    <t>eserviceinfo.com</t>
  </si>
  <si>
    <t>stoneseal.ie</t>
  </si>
  <si>
    <t>e-okur.com</t>
  </si>
  <si>
    <t>kite.trade</t>
  </si>
  <si>
    <t>intercomcdn.eu</t>
  </si>
  <si>
    <t>cloudtech.live</t>
  </si>
  <si>
    <t>opanet.cz</t>
  </si>
  <si>
    <t>rockmusicnmore.com</t>
  </si>
  <si>
    <t>drivemotors.com</t>
  </si>
  <si>
    <t>cloudmailstore.com</t>
  </si>
  <si>
    <t>revizesites.com</t>
  </si>
  <si>
    <t>crystalrenault.com</t>
  </si>
  <si>
    <t>uphf.fr</t>
  </si>
  <si>
    <t>golitsino.com</t>
  </si>
  <si>
    <t>wearechange.org</t>
  </si>
  <si>
    <t>lihetong.com</t>
  </si>
  <si>
    <t>kbn.ne.jp</t>
  </si>
  <si>
    <t>wilsonsleather.com</t>
  </si>
  <si>
    <t>crservers.net</t>
  </si>
  <si>
    <t>scriborder.com</t>
  </si>
  <si>
    <t>aoyou.com</t>
  </si>
  <si>
    <t>julianina.com</t>
  </si>
  <si>
    <t>dattaweb.com</t>
  </si>
  <si>
    <t>rise.as</t>
  </si>
  <si>
    <t>guiainformatica.net</t>
  </si>
  <si>
    <t>ymate.app</t>
  </si>
  <si>
    <t>oclinica.ru</t>
  </si>
  <si>
    <t>newyorksocialdiary.com</t>
  </si>
  <si>
    <t>jointoucan.com</t>
  </si>
  <si>
    <t>hiconversion.com</t>
  </si>
  <si>
    <t>absolutenews.com</t>
  </si>
  <si>
    <t>autxo.com</t>
  </si>
  <si>
    <t>izzysoft.de</t>
  </si>
  <si>
    <t>coopsys.com</t>
  </si>
  <si>
    <t>asrc.com</t>
  </si>
  <si>
    <t>zorgselect.nl</t>
  </si>
  <si>
    <t>adfixus.com</t>
  </si>
  <si>
    <t>glhec.org</t>
  </si>
  <si>
    <t>liara.ir</t>
  </si>
  <si>
    <t>safety.com</t>
  </si>
  <si>
    <t>vaioni.com</t>
  </si>
  <si>
    <t>automoto.it</t>
  </si>
  <si>
    <t>lavie.fr</t>
  </si>
  <si>
    <t>sportbild.de</t>
  </si>
  <si>
    <t>dvdmg.com</t>
  </si>
  <si>
    <t>d-nb.de</t>
  </si>
  <si>
    <t>wereadmore.com</t>
  </si>
  <si>
    <t>wer.ru</t>
  </si>
  <si>
    <t>hsrd.cc</t>
  </si>
  <si>
    <t>alidi.ru</t>
  </si>
  <si>
    <t>statusapp.ru</t>
  </si>
  <si>
    <t>turismodeportugal.pt</t>
  </si>
  <si>
    <t>stanleysteemer.com</t>
  </si>
  <si>
    <t>cliengo.com</t>
  </si>
  <si>
    <t>dynasis.com</t>
  </si>
  <si>
    <t>mobilaide.com</t>
  </si>
  <si>
    <t>yosemite.com</t>
  </si>
  <si>
    <t>ups.edu</t>
  </si>
  <si>
    <t>documenta.de</t>
  </si>
  <si>
    <t>revodvr.com</t>
  </si>
  <si>
    <t>configio.com</t>
  </si>
  <si>
    <t>pbminfotech.com</t>
  </si>
  <si>
    <t>lsbin.com</t>
  </si>
  <si>
    <t>onnetsolution.in</t>
  </si>
  <si>
    <t>gmarket.com</t>
  </si>
  <si>
    <t>ugkp.ru</t>
  </si>
  <si>
    <t>berkeyfilters.com</t>
  </si>
  <si>
    <t>moscow-one.com</t>
  </si>
  <si>
    <t>novafile.com</t>
  </si>
  <si>
    <t>gundapanda.com</t>
  </si>
  <si>
    <t>pima-alarms.eu</t>
  </si>
  <si>
    <t>fusionv.com</t>
  </si>
  <si>
    <t>webstream.net</t>
  </si>
  <si>
    <t>dilipprabhavalkar.com</t>
  </si>
  <si>
    <t>trocafone.com</t>
  </si>
  <si>
    <t>sertum.ru</t>
  </si>
  <si>
    <t>vkpay.com</t>
  </si>
  <si>
    <t>sscner.org.in</t>
  </si>
  <si>
    <t>beeawareapp.com</t>
  </si>
  <si>
    <t>cepc.coop</t>
  </si>
  <si>
    <t>pasco.com</t>
  </si>
  <si>
    <t>pokemon-cafe-mix.com</t>
  </si>
  <si>
    <t>itcnet.ro</t>
  </si>
  <si>
    <t>miema.org</t>
  </si>
  <si>
    <t>boltsvc.net</t>
  </si>
  <si>
    <t>nomens.xyz</t>
  </si>
  <si>
    <t>delmartimes.net</t>
  </si>
  <si>
    <t>fwf.ac.at</t>
  </si>
  <si>
    <t>pechanga.com</t>
  </si>
  <si>
    <t>usedvending.com</t>
  </si>
  <si>
    <t>linkwap.net.br</t>
  </si>
  <si>
    <t>capillarytech.com</t>
  </si>
  <si>
    <t>popcrunch.com</t>
  </si>
  <si>
    <t>euronics.ee</t>
  </si>
  <si>
    <t>pagaliworld.com</t>
  </si>
  <si>
    <t>pornojenny.com</t>
  </si>
  <si>
    <t>uoj.ac</t>
  </si>
  <si>
    <t>sinotrade.com.tw</t>
  </si>
  <si>
    <t>worldofpcgames.co</t>
  </si>
  <si>
    <t>midamericanenergy.com</t>
  </si>
  <si>
    <t>makmart.ru</t>
  </si>
  <si>
    <t>promotor.ro</t>
  </si>
  <si>
    <t>ed-pills.xyz</t>
  </si>
  <si>
    <t>iptelefon.ru</t>
  </si>
  <si>
    <t>porn40.com</t>
  </si>
  <si>
    <t>remembergirl.com</t>
  </si>
  <si>
    <t>brickeconomy.com</t>
  </si>
  <si>
    <t>alsglobal.com</t>
  </si>
  <si>
    <t>trackunit.com</t>
  </si>
  <si>
    <t>murim-manga.com</t>
  </si>
  <si>
    <t>baranpatogh.ir</t>
  </si>
  <si>
    <t>pc-network.net</t>
  </si>
  <si>
    <t>davidfauquemberg.com</t>
  </si>
  <si>
    <t>1759y.xyz</t>
  </si>
  <si>
    <t>enthusiastnetwork.com</t>
  </si>
  <si>
    <t>schoolcafe.com</t>
  </si>
  <si>
    <t>strn-test.pl</t>
  </si>
  <si>
    <t>roadmedical.com</t>
  </si>
  <si>
    <t>spicy-fuck.com</t>
  </si>
  <si>
    <t>home.kred</t>
  </si>
  <si>
    <t>hydroxychloroquine.bid</t>
  </si>
  <si>
    <t>foxholegame.com</t>
  </si>
  <si>
    <t>amateurinterracial.biz</t>
  </si>
  <si>
    <t>ics-shipping.org</t>
  </si>
  <si>
    <t>postoffice.co.za</t>
  </si>
  <si>
    <t>gamingclub.com</t>
  </si>
  <si>
    <t>wrp.gov</t>
  </si>
  <si>
    <t>web-time.biz</t>
  </si>
  <si>
    <t>intervia.com</t>
  </si>
  <si>
    <t>alcantara.cz</t>
  </si>
  <si>
    <t>apple.com.au</t>
  </si>
  <si>
    <t>taisu.ru</t>
  </si>
  <si>
    <t>bestedeutscheonlinecasino.de</t>
  </si>
  <si>
    <t>animemusicquiz.com</t>
  </si>
  <si>
    <t>ukrfunds.com.ua</t>
  </si>
  <si>
    <t>vo.la</t>
  </si>
  <si>
    <t>gigamydns.com</t>
  </si>
  <si>
    <t>mercurynetwork.com</t>
  </si>
  <si>
    <t>carbodydesign.com</t>
  </si>
  <si>
    <t>waronwant.org</t>
  </si>
  <si>
    <t>bookmarkyourpage.com</t>
  </si>
  <si>
    <t>sitemason.com</t>
  </si>
  <si>
    <t>sdhc.k12.fl.us</t>
  </si>
  <si>
    <t>jornalggn.com.br</t>
  </si>
  <si>
    <t>hastingsdirect.com</t>
  </si>
  <si>
    <t>gomotionapp.com</t>
  </si>
  <si>
    <t>socialtournaments.com</t>
  </si>
  <si>
    <t>maskworld.com</t>
  </si>
  <si>
    <t>ksnblocal4.com</t>
  </si>
  <si>
    <t>rayanehkomak.com</t>
  </si>
  <si>
    <t>offshoric.com</t>
  </si>
  <si>
    <t>alacourt.gov</t>
  </si>
  <si>
    <t>trailslesstraveled.com</t>
  </si>
  <si>
    <t>semi.ac.cn</t>
  </si>
  <si>
    <t>ptcdn4.com</t>
  </si>
  <si>
    <t>preownedweddingdresses.com</t>
  </si>
  <si>
    <t>munters.com</t>
  </si>
  <si>
    <t>yzygfcdn.com</t>
  </si>
  <si>
    <t>socialtimes.com</t>
  </si>
  <si>
    <t>newsmaker.md</t>
  </si>
  <si>
    <t>43rumors.com</t>
  </si>
  <si>
    <t>agribank.com</t>
  </si>
  <si>
    <t>grattan.edu.au</t>
  </si>
  <si>
    <t>nigerianeye.com</t>
  </si>
  <si>
    <t>privatemode.net</t>
  </si>
  <si>
    <t>tudoupe.com</t>
  </si>
  <si>
    <t>arbornetworks.com</t>
  </si>
  <si>
    <t>anci.it</t>
  </si>
  <si>
    <t>toolnut.com</t>
  </si>
  <si>
    <t>pedidopago.com.br</t>
  </si>
  <si>
    <t>ckt.net</t>
  </si>
  <si>
    <t>kirakis.com</t>
  </si>
  <si>
    <t>aquariumcoop.com</t>
  </si>
  <si>
    <t>usd.ac.id</t>
  </si>
  <si>
    <t>playstation-cloud.com</t>
  </si>
  <si>
    <t>haneularthall.com</t>
  </si>
  <si>
    <t>coastal24.com</t>
  </si>
  <si>
    <t>fjtu.edu.cn</t>
  </si>
  <si>
    <t>ifreeicloud.co.uk</t>
  </si>
  <si>
    <t>kinosutki.ru</t>
  </si>
  <si>
    <t>sayfiereview.com</t>
  </si>
  <si>
    <t>commentdressersondragon.be</t>
  </si>
  <si>
    <t>chateaux.com.tw</t>
  </si>
  <si>
    <t>socialstrategie.com</t>
  </si>
  <si>
    <t>mkvtoolnix.download</t>
  </si>
  <si>
    <t>polkaswap.io</t>
  </si>
  <si>
    <t>digiseller.com</t>
  </si>
  <si>
    <t>kurumsalx.com</t>
  </si>
  <si>
    <t>serialzone.cz</t>
  </si>
  <si>
    <t>xtratelecom.es</t>
  </si>
  <si>
    <t>beargayvideos.com</t>
  </si>
  <si>
    <t>siliconbeat.com</t>
  </si>
  <si>
    <t>indieweb.social</t>
  </si>
  <si>
    <t>dgntek.com</t>
  </si>
  <si>
    <t>cww.net.cn</t>
  </si>
  <si>
    <t>tipsandtricks-hq.com</t>
  </si>
  <si>
    <t>creatlab.ru</t>
  </si>
  <si>
    <t>vavada-no-deposit-bonus-ru.space</t>
  </si>
  <si>
    <t>thomasbolger.net</t>
  </si>
  <si>
    <t>dpsnc.net</t>
  </si>
  <si>
    <t>bytecon.com</t>
  </si>
  <si>
    <t>vbg.ru</t>
  </si>
  <si>
    <t>edu20.org</t>
  </si>
  <si>
    <t>irstorypages.com</t>
  </si>
  <si>
    <t>crowncork.com</t>
  </si>
  <si>
    <t>celinaumc.org</t>
  </si>
  <si>
    <t>getcarrot.io</t>
  </si>
  <si>
    <t>elitedentallasvegas.com</t>
  </si>
  <si>
    <t>canadianpharmacy.best</t>
  </si>
  <si>
    <t>firstamendmentcenter.org</t>
  </si>
  <si>
    <t>ibbtv.cn</t>
  </si>
  <si>
    <t>calvertwoodley.com</t>
  </si>
  <si>
    <t>relativelyinteresting.com</t>
  </si>
  <si>
    <t>mysnap.top</t>
  </si>
  <si>
    <t>routengn.com</t>
  </si>
  <si>
    <t>careerist.ru</t>
  </si>
  <si>
    <t>nuvei.com</t>
  </si>
  <si>
    <t>abbyy.ru</t>
  </si>
  <si>
    <t>carzing.com</t>
  </si>
  <si>
    <t>waldseer-fasnachtswiki.de</t>
  </si>
  <si>
    <t>abubadu.com</t>
  </si>
  <si>
    <t>sherryhall.art</t>
  </si>
  <si>
    <t>phoenixchildrens.org</t>
  </si>
  <si>
    <t>backmarket.io</t>
  </si>
  <si>
    <t>webdeamor.com</t>
  </si>
  <si>
    <t>inkapelis.li</t>
  </si>
  <si>
    <t>it.pt</t>
  </si>
  <si>
    <t>teachucomp.com</t>
  </si>
  <si>
    <t>filathemes.com</t>
  </si>
  <si>
    <t>windpowermonthly.com</t>
  </si>
  <si>
    <t>fashionweekonline.com</t>
  </si>
  <si>
    <t>data-leads.ru</t>
  </si>
  <si>
    <t>sgqzmg.com</t>
  </si>
  <si>
    <t>eizvestia.com</t>
  </si>
  <si>
    <t>fishshell.com</t>
  </si>
  <si>
    <t>dynetics.com</t>
  </si>
  <si>
    <t>pysznosci.pl</t>
  </si>
  <si>
    <t>sensorstechforum.com</t>
  </si>
  <si>
    <t>edited.be</t>
  </si>
  <si>
    <t>ivermectin.pics</t>
  </si>
  <si>
    <t>searchdaimon.com</t>
  </si>
  <si>
    <t>onlinerentaly.com</t>
  </si>
  <si>
    <t>route256.net</t>
  </si>
  <si>
    <t>askoreply.com</t>
  </si>
  <si>
    <t>au-health.ru</t>
  </si>
  <si>
    <t>evanshalshaw.com</t>
  </si>
  <si>
    <t>playmarket-dlya-kompyutera.com</t>
  </si>
  <si>
    <t>lordfilmsbs.com</t>
  </si>
  <si>
    <t>mapmyindia.com</t>
  </si>
  <si>
    <t>rinascente.it</t>
  </si>
  <si>
    <t>trovit.it</t>
  </si>
  <si>
    <t>monarchmoney.com</t>
  </si>
  <si>
    <t>tech-trans.com</t>
  </si>
  <si>
    <t>haujjd.net</t>
  </si>
  <si>
    <t>winmo.com</t>
  </si>
  <si>
    <t>jp.org</t>
  </si>
  <si>
    <t>proofix.tv</t>
  </si>
  <si>
    <t>freshporn.me</t>
  </si>
  <si>
    <t>lanset.net</t>
  </si>
  <si>
    <t>civicvoice.org.uk</t>
  </si>
  <si>
    <t>bots.gg</t>
  </si>
  <si>
    <t>c2internet.net</t>
  </si>
  <si>
    <t>bwk.net</t>
  </si>
  <si>
    <t>boingohotspot.net</t>
  </si>
  <si>
    <t>roem.ru</t>
  </si>
  <si>
    <t>partswarehouse.com</t>
  </si>
  <si>
    <t>tvanswerman.com</t>
  </si>
  <si>
    <t>broadspeed.io</t>
  </si>
  <si>
    <t>bgnmobi.com</t>
  </si>
  <si>
    <t>fingershock.com</t>
  </si>
  <si>
    <t>dokteronline.com</t>
  </si>
  <si>
    <t>harfetaze.com</t>
  </si>
  <si>
    <t>chesco.com</t>
  </si>
  <si>
    <t>aussiebinsskip.com.au</t>
  </si>
  <si>
    <t>copperconcentrate.net</t>
  </si>
  <si>
    <t>webriver.com.br</t>
  </si>
  <si>
    <t>dbn.net.id</t>
  </si>
  <si>
    <t>bacancytechnology.com</t>
  </si>
  <si>
    <t>synch.hu</t>
  </si>
  <si>
    <t>asp.events</t>
  </si>
  <si>
    <t>paxvox.com</t>
  </si>
  <si>
    <t>tcpl.ca</t>
  </si>
  <si>
    <t>deutsche-depressionshilfe.de</t>
  </si>
  <si>
    <t>netcalibre.net</t>
  </si>
  <si>
    <t>artoren.ru</t>
  </si>
  <si>
    <t>swns.com</t>
  </si>
  <si>
    <t>astralinternet.com</t>
  </si>
  <si>
    <t>telefonica-partner.de</t>
  </si>
  <si>
    <t>musiccoder.com</t>
  </si>
  <si>
    <t>bigindiansex.mobi</t>
  </si>
  <si>
    <t>ims.de</t>
  </si>
  <si>
    <t>dishawaves.com</t>
  </si>
  <si>
    <t>smnpf.com</t>
  </si>
  <si>
    <t>incomitbd.com</t>
  </si>
  <si>
    <t>vinasterisk.net</t>
  </si>
  <si>
    <t>anarieldesign.com</t>
  </si>
  <si>
    <t>europa-uni.de</t>
  </si>
  <si>
    <t>moonbasa.com</t>
  </si>
  <si>
    <t>k1soft.ru</t>
  </si>
  <si>
    <t>brownstoneresearch.com</t>
  </si>
  <si>
    <t>mneniya.pro</t>
  </si>
  <si>
    <t>timeswv.com</t>
  </si>
  <si>
    <t>maxiclimate.com.ua</t>
  </si>
  <si>
    <t>openit.se</t>
  </si>
  <si>
    <t>vagabond.com</t>
  </si>
  <si>
    <t>billionessays.com</t>
  </si>
  <si>
    <t>vfgtc.com</t>
  </si>
  <si>
    <t>storiesig.net</t>
  </si>
  <si>
    <t>boyahua.com</t>
  </si>
  <si>
    <t>unident-stom.ru</t>
  </si>
  <si>
    <t>ascentlawfirm.com</t>
  </si>
  <si>
    <t>gawex.pl</t>
  </si>
  <si>
    <t>barato.ir</t>
  </si>
  <si>
    <t>wtcexams.org</t>
  </si>
  <si>
    <t>uncdf.org</t>
  </si>
  <si>
    <t>bankia.com</t>
  </si>
  <si>
    <t>clearview.ai</t>
  </si>
  <si>
    <t>hunter.com</t>
  </si>
  <si>
    <t>hawetelekom.pl</t>
  </si>
  <si>
    <t>top5-usa.com</t>
  </si>
  <si>
    <t>gssi.es</t>
  </si>
  <si>
    <t>gage-johnson.com</t>
  </si>
  <si>
    <t>nationalevacaturebank.nl</t>
  </si>
  <si>
    <t>txlivecdn.com</t>
  </si>
  <si>
    <t>logisticare.com</t>
  </si>
  <si>
    <t>nedbatchelder.com</t>
  </si>
  <si>
    <t>igry-online.com</t>
  </si>
  <si>
    <t>irc-galleria.net</t>
  </si>
  <si>
    <t>veloxserv.co.uk</t>
  </si>
  <si>
    <t>ukit.space</t>
  </si>
  <si>
    <t>disl.edu</t>
  </si>
  <si>
    <t>earthlink.com</t>
  </si>
  <si>
    <t>revolublog.com</t>
  </si>
  <si>
    <t>employers.com</t>
  </si>
  <si>
    <t>hi-speed.us</t>
  </si>
  <si>
    <t>freehosting.net</t>
  </si>
  <si>
    <t>fitgirl-repack.com</t>
  </si>
  <si>
    <t>ad-good.com</t>
  </si>
  <si>
    <t>memorialresources.net</t>
  </si>
  <si>
    <t>milacron.com</t>
  </si>
  <si>
    <t>eve-online.com</t>
  </si>
  <si>
    <t>thycoticanalytics.com</t>
  </si>
  <si>
    <t>windowstechies.com</t>
  </si>
  <si>
    <t>rimera.com</t>
  </si>
  <si>
    <t>pop-around.com</t>
  </si>
  <si>
    <t>cafeblog.hu</t>
  </si>
  <si>
    <t>keio.jp</t>
  </si>
  <si>
    <t>birdurls.com</t>
  </si>
  <si>
    <t>fonasa.cl</t>
  </si>
  <si>
    <t>ibbdd.com</t>
  </si>
  <si>
    <t>tfyre.com</t>
  </si>
  <si>
    <t>letoile.ru</t>
  </si>
  <si>
    <t>zareczeni.com.pl</t>
  </si>
  <si>
    <t>revue.co</t>
  </si>
  <si>
    <t>saturn.tj</t>
  </si>
  <si>
    <t>zyk001.com</t>
  </si>
  <si>
    <t>vitafy.de</t>
  </si>
  <si>
    <t>akashpolyplast.com</t>
  </si>
  <si>
    <t>sum.edu.pl</t>
  </si>
  <si>
    <t>tedesco.pl</t>
  </si>
  <si>
    <t>lamebook.com</t>
  </si>
  <si>
    <t>cookthestory.com</t>
  </si>
  <si>
    <t>555dd6.com</t>
  </si>
  <si>
    <t>mtn.co.kr</t>
  </si>
  <si>
    <t>tizag.com</t>
  </si>
  <si>
    <t>capeair.com</t>
  </si>
  <si>
    <t>neoauto.com</t>
  </si>
  <si>
    <t>movebuddha.com</t>
  </si>
  <si>
    <t>psdeals.net</t>
  </si>
  <si>
    <t>gransnet.com</t>
  </si>
  <si>
    <t>8tupian.com</t>
  </si>
  <si>
    <t>vig.pl</t>
  </si>
  <si>
    <t>square.online</t>
  </si>
  <si>
    <t>dns168.com.tw</t>
  </si>
  <si>
    <t>limoonad.com</t>
  </si>
  <si>
    <t>michael-dhom.com</t>
  </si>
  <si>
    <t>ec-is.net</t>
  </si>
  <si>
    <t>radiusgs.com</t>
  </si>
  <si>
    <t>fuckmovs.pro</t>
  </si>
  <si>
    <t>o9pay.top</t>
  </si>
  <si>
    <t>almamedia.tech</t>
  </si>
  <si>
    <t>dubaiworld.ae</t>
  </si>
  <si>
    <t>kythuatviet.vn</t>
  </si>
  <si>
    <t>kenyaweb.com</t>
  </si>
  <si>
    <t>insitesofthosting.com</t>
  </si>
  <si>
    <t>gardengrocer.com</t>
  </si>
  <si>
    <t>launcherleaks.com</t>
  </si>
  <si>
    <t>themerrythought.com</t>
  </si>
  <si>
    <t>ehryourway.com</t>
  </si>
  <si>
    <t>allstamps.ru</t>
  </si>
  <si>
    <t>ateamsystems.com</t>
  </si>
  <si>
    <t>chinaexpressairtc.com</t>
  </si>
  <si>
    <t>click-sec.com</t>
  </si>
  <si>
    <t>practicematch.com</t>
  </si>
  <si>
    <t>central-tanshifx.com</t>
  </si>
  <si>
    <t>basnet.cn</t>
  </si>
  <si>
    <t>portfoliorecovery.com</t>
  </si>
  <si>
    <t>tracklib.com</t>
  </si>
  <si>
    <t>fr-minecraft.net</t>
  </si>
  <si>
    <t>darsex.club</t>
  </si>
  <si>
    <t>wikifrontier.com</t>
  </si>
  <si>
    <t>bakjaqa.net</t>
  </si>
  <si>
    <t>jukan.tv</t>
  </si>
  <si>
    <t>worldwidecyclery.com</t>
  </si>
  <si>
    <t>nk.pl</t>
  </si>
  <si>
    <t>scnet.net</t>
  </si>
  <si>
    <t>tns.ru</t>
  </si>
  <si>
    <t>zarinp.al</t>
  </si>
  <si>
    <t>teclan.net</t>
  </si>
  <si>
    <t>employment.gov.au</t>
  </si>
  <si>
    <t>isb.az</t>
  </si>
  <si>
    <t>travelinsurance.com</t>
  </si>
  <si>
    <t>easy53.com</t>
  </si>
  <si>
    <t>country-retreats.com</t>
  </si>
  <si>
    <t>king-billy-casino.com</t>
  </si>
  <si>
    <t>barghchi.com</t>
  </si>
  <si>
    <t>devsaran.com</t>
  </si>
  <si>
    <t>rembrandthuis.nl</t>
  </si>
  <si>
    <t>nttxstore.jp</t>
  </si>
  <si>
    <t>jimdo-server.com</t>
  </si>
  <si>
    <t>ubersuggest.org</t>
  </si>
  <si>
    <t>strategie-online.net</t>
  </si>
  <si>
    <t>petersburg1.ru</t>
  </si>
  <si>
    <t>teko.my</t>
  </si>
  <si>
    <t>ten-navi.com</t>
  </si>
  <si>
    <t>hyperspeed.pro</t>
  </si>
  <si>
    <t>mattandnat.com</t>
  </si>
  <si>
    <t>958888.ru</t>
  </si>
  <si>
    <t>kniterate.com</t>
  </si>
  <si>
    <t>thescarboroughnews.co.uk</t>
  </si>
  <si>
    <t>cpesr.com.ar</t>
  </si>
  <si>
    <t>chelindbank.ru</t>
  </si>
  <si>
    <t>upverter.com</t>
  </si>
  <si>
    <t>emprego.pt</t>
  </si>
  <si>
    <t>circulobellasartes.com</t>
  </si>
  <si>
    <t>uw.ru</t>
  </si>
  <si>
    <t>expobank.ru</t>
  </si>
  <si>
    <t>encount.press</t>
  </si>
  <si>
    <t>ndtourism.com</t>
  </si>
  <si>
    <t>worldbankgroup.org</t>
  </si>
  <si>
    <t>pacautomarketing.com</t>
  </si>
  <si>
    <t>vpsroom.com</t>
  </si>
  <si>
    <t>simpleescorts.com</t>
  </si>
  <si>
    <t>fcrdns.ie</t>
  </si>
  <si>
    <t>govqa.us</t>
  </si>
  <si>
    <t>alojared.com</t>
  </si>
  <si>
    <t>hualaikeji.com</t>
  </si>
  <si>
    <t>promotionsonlineusa.com</t>
  </si>
  <si>
    <t>nettrac.net</t>
  </si>
  <si>
    <t>lankanewsweb.net</t>
  </si>
  <si>
    <t>eatingaftergastricbypass.net</t>
  </si>
  <si>
    <t>phonedog.com</t>
  </si>
  <si>
    <t>phcorner.net</t>
  </si>
  <si>
    <t>torayche.com</t>
  </si>
  <si>
    <t>cpuagent.com</t>
  </si>
  <si>
    <t>hoopshabit.com</t>
  </si>
  <si>
    <t>hampton.gov</t>
  </si>
  <si>
    <t>destinationrx.com</t>
  </si>
  <si>
    <t>balltv.cc</t>
  </si>
  <si>
    <t>forkly.com</t>
  </si>
  <si>
    <t>cmc.edu.cn</t>
  </si>
  <si>
    <t>marketingtutor.net</t>
  </si>
  <si>
    <t>medwin.kr</t>
  </si>
  <si>
    <t>kuiu.com</t>
  </si>
  <si>
    <t>hometownstations.com</t>
  </si>
  <si>
    <t>haima.com</t>
  </si>
  <si>
    <t>amalgamatedbank.com</t>
  </si>
  <si>
    <t>cetelem.com.br</t>
  </si>
  <si>
    <t>behindmlm.com</t>
  </si>
  <si>
    <t>redetjnet.com.br</t>
  </si>
  <si>
    <t>ecofactor.com</t>
  </si>
  <si>
    <t>blowjobs.pro</t>
  </si>
  <si>
    <t>vavada-no-deposit-bonus-de.space</t>
  </si>
  <si>
    <t>reedexpo.com</t>
  </si>
  <si>
    <t>goforward.com</t>
  </si>
  <si>
    <t>krakow-name.eu</t>
  </si>
  <si>
    <t>webtrickz.com</t>
  </si>
  <si>
    <t>ormondbeachflorida.org</t>
  </si>
  <si>
    <t>crossfraud.com</t>
  </si>
  <si>
    <t>wikibuysell.com</t>
  </si>
  <si>
    <t>orchardmile.com</t>
  </si>
  <si>
    <t>spectraip.net</t>
  </si>
  <si>
    <t>insales-tech.ru</t>
  </si>
  <si>
    <t>fcnl.org</t>
  </si>
  <si>
    <t>marlin-development.com</t>
  </si>
  <si>
    <t>spellchecker.net</t>
  </si>
  <si>
    <t>carigaji.com</t>
  </si>
  <si>
    <t>theengagelab.com</t>
  </si>
  <si>
    <t>geauhouefheuutiiir.cc</t>
  </si>
  <si>
    <t>obiparujudyritow.biz</t>
  </si>
  <si>
    <t>creatrip.com</t>
  </si>
  <si>
    <t>sabhijobs.com</t>
  </si>
  <si>
    <t>solidstatelogic.com</t>
  </si>
  <si>
    <t>islambook.com</t>
  </si>
  <si>
    <t>sendgram.co</t>
  </si>
  <si>
    <t>canal1.com.co</t>
  </si>
  <si>
    <t>caratow.eu</t>
  </si>
  <si>
    <t>chuliany.xyz</t>
  </si>
  <si>
    <t>irostovchanin.ru</t>
  </si>
  <si>
    <t>nascompares.com</t>
  </si>
  <si>
    <t>britmodeller.com</t>
  </si>
  <si>
    <t>sanluis.gov.ar</t>
  </si>
  <si>
    <t>meetingssource.com</t>
  </si>
  <si>
    <t>gjbbang.com</t>
  </si>
  <si>
    <t>glassdoor.com.ar</t>
  </si>
  <si>
    <t>meaningfulfunerals.net</t>
  </si>
  <si>
    <t>weibanzhushou.com</t>
  </si>
  <si>
    <t>minciencias.gov.co</t>
  </si>
  <si>
    <t>advadisk.com</t>
  </si>
  <si>
    <t>kinogo-la.net</t>
  </si>
  <si>
    <t>pointinside.com</t>
  </si>
  <si>
    <t>hppsswfusion.com</t>
  </si>
  <si>
    <t>rimac-automobili.com</t>
  </si>
  <si>
    <t>washjeff.edu</t>
  </si>
  <si>
    <t>gaigu6.tv</t>
  </si>
  <si>
    <t>digitaldjtips.com</t>
  </si>
  <si>
    <t>mirandopeliculas.com</t>
  </si>
  <si>
    <t>microline.ru</t>
  </si>
  <si>
    <t>lavozdealmeria.com</t>
  </si>
  <si>
    <t>openhaja.com</t>
  </si>
  <si>
    <t>carene.org</t>
  </si>
  <si>
    <t>bertrand.pt</t>
  </si>
  <si>
    <t>slack-on-heroku.com</t>
  </si>
  <si>
    <t>mechel.com</t>
  </si>
  <si>
    <t>eg-agence.com</t>
  </si>
  <si>
    <t>wootware.co.za</t>
  </si>
  <si>
    <t>theanimalrescuesite.com</t>
  </si>
  <si>
    <t>valdhans.cz</t>
  </si>
  <si>
    <t>bookwalker.com.tw</t>
  </si>
  <si>
    <t>machinelearningplus.com</t>
  </si>
  <si>
    <t>inewsweek.cn</t>
  </si>
  <si>
    <t>upbocw.in</t>
  </si>
  <si>
    <t>colonbroom.com</t>
  </si>
  <si>
    <t>grandsummoners.com</t>
  </si>
  <si>
    <t>vograce.com</t>
  </si>
  <si>
    <t>stop-russism.com</t>
  </si>
  <si>
    <t>ansirh.org</t>
  </si>
  <si>
    <t>breakdownexpress.com</t>
  </si>
  <si>
    <t>cslp.com.ar</t>
  </si>
  <si>
    <t>verynude.net</t>
  </si>
  <si>
    <t>khaite.com</t>
  </si>
  <si>
    <t>startmatbaa.com</t>
  </si>
  <si>
    <t>maxmz.xyz</t>
  </si>
  <si>
    <t>server-dns.name</t>
  </si>
  <si>
    <t>journalducameroun.com</t>
  </si>
  <si>
    <t>timoore.eu</t>
  </si>
  <si>
    <t>builtincolorado.com</t>
  </si>
  <si>
    <t>ukrainianbrides.us</t>
  </si>
  <si>
    <t>ampv.ru</t>
  </si>
  <si>
    <t>himgs.com</t>
  </si>
  <si>
    <t>unoeste.br</t>
  </si>
  <si>
    <t>1k.by</t>
  </si>
  <si>
    <t>krasrm.com</t>
  </si>
  <si>
    <t>efleets.com</t>
  </si>
  <si>
    <t>hosting.zone</t>
  </si>
  <si>
    <t>gogoanime.pro</t>
  </si>
  <si>
    <t>gifdeliverynetwork.com</t>
  </si>
  <si>
    <t>rainforestcloud.com</t>
  </si>
  <si>
    <t>refugeecouncil.org.uk</t>
  </si>
  <si>
    <t>biotronik.com</t>
  </si>
  <si>
    <t>sanalbasin.com</t>
  </si>
  <si>
    <t>thebestvpn.com</t>
  </si>
  <si>
    <t>blitz-app.io</t>
  </si>
  <si>
    <t>listasite.pw</t>
  </si>
  <si>
    <t>pin-up-india.com</t>
  </si>
  <si>
    <t>acgknow.me</t>
  </si>
  <si>
    <t>codejunkies.com</t>
  </si>
  <si>
    <t>humanz.com</t>
  </si>
  <si>
    <t>complio.com</t>
  </si>
  <si>
    <t>gazetaby.com</t>
  </si>
  <si>
    <t>immerss.live</t>
  </si>
  <si>
    <t>cdndelta.com</t>
  </si>
  <si>
    <t>disneyprivacycenter.com</t>
  </si>
  <si>
    <t>an1me.nl</t>
  </si>
  <si>
    <t>weathersa.co.za</t>
  </si>
  <si>
    <t>smartweb.com.ng</t>
  </si>
  <si>
    <t>tk-bodensee.net</t>
  </si>
  <si>
    <t>sindominio.net</t>
  </si>
  <si>
    <t>tennismajors.com</t>
  </si>
  <si>
    <t>cryptoticker.io</t>
  </si>
  <si>
    <t>moratelindo.net.id</t>
  </si>
  <si>
    <t>dosugkrsk.com</t>
  </si>
  <si>
    <t>iadoremakingpics.com</t>
  </si>
  <si>
    <t>studyinsweden.se</t>
  </si>
  <si>
    <t>mingkh.ru</t>
  </si>
  <si>
    <t>zetflixs.club</t>
  </si>
  <si>
    <t>otkritkis.com</t>
  </si>
  <si>
    <t>vezeeta.com</t>
  </si>
  <si>
    <t>malmospelmanslag.se</t>
  </si>
  <si>
    <t>answerfinancial.com</t>
  </si>
  <si>
    <t>lordfilm-7.net</t>
  </si>
  <si>
    <t>sbsa.com</t>
  </si>
  <si>
    <t>zs1goleniow.edu.pl</t>
  </si>
  <si>
    <t>spunteblu.it</t>
  </si>
  <si>
    <t>itv.live</t>
  </si>
  <si>
    <t>accesscom.net</t>
  </si>
  <si>
    <t>goodhabitz.com</t>
  </si>
  <si>
    <t>canadim.com</t>
  </si>
  <si>
    <t>jaumo.com</t>
  </si>
  <si>
    <t>idplay.co.id</t>
  </si>
  <si>
    <t>amplifiedcdn.com</t>
  </si>
  <si>
    <t>lataco.com</t>
  </si>
  <si>
    <t>orangebank.com.cn</t>
  </si>
  <si>
    <t>b5200.net</t>
  </si>
  <si>
    <t>coltortiboutique.com</t>
  </si>
  <si>
    <t>overnightprints.com</t>
  </si>
  <si>
    <t>miuirom.org</t>
  </si>
  <si>
    <t>mobilluck.com.ua</t>
  </si>
  <si>
    <t>0du.net</t>
  </si>
  <si>
    <t>addthisevent.com</t>
  </si>
  <si>
    <t>ogscapital.com</t>
  </si>
  <si>
    <t>dailycollegian.com</t>
  </si>
  <si>
    <t>altoplan.net</t>
  </si>
  <si>
    <t>bakeryandsnacks.com</t>
  </si>
  <si>
    <t>ratingraph.xyz</t>
  </si>
  <si>
    <t>hiltonapps.com</t>
  </si>
  <si>
    <t>interexchange.org</t>
  </si>
  <si>
    <t>tintekko.com</t>
  </si>
  <si>
    <t>where2go.com</t>
  </si>
  <si>
    <t>mia.net</t>
  </si>
  <si>
    <t>michiganadvance.com</t>
  </si>
  <si>
    <t>voicelogic.io</t>
  </si>
  <si>
    <t>bancoazteca.com.mx</t>
  </si>
  <si>
    <t>interface.ru</t>
  </si>
  <si>
    <t>misim.gov.il</t>
  </si>
  <si>
    <t>iptvmini.ru</t>
  </si>
  <si>
    <t>tekside.io</t>
  </si>
  <si>
    <t>aventertainments.com</t>
  </si>
  <si>
    <t>sotline.ru</t>
  </si>
  <si>
    <t>viagracheappillonlinedrugstore.monster</t>
  </si>
  <si>
    <t>holedk.com</t>
  </si>
  <si>
    <t>mxbon.com</t>
  </si>
  <si>
    <t>globalclassified.net</t>
  </si>
  <si>
    <t>fameex.com</t>
  </si>
  <si>
    <t>hatarako.net</t>
  </si>
  <si>
    <t>growlink.biz</t>
  </si>
  <si>
    <t>bocc.co.uk</t>
  </si>
  <si>
    <t>disability-benefits-help.org</t>
  </si>
  <si>
    <t>descarga.xyz</t>
  </si>
  <si>
    <t>cade.gov.br</t>
  </si>
  <si>
    <t>truegames.xyz</t>
  </si>
  <si>
    <t>wwwtvcdn.com</t>
  </si>
  <si>
    <t>driverscloud.com</t>
  </si>
  <si>
    <t>au-bestessays.org</t>
  </si>
  <si>
    <t>sychrovnet.cz</t>
  </si>
  <si>
    <t>cmru.ac.th</t>
  </si>
  <si>
    <t>nuim.ie</t>
  </si>
  <si>
    <t>cougarcub.org</t>
  </si>
  <si>
    <t>metodsovet.su</t>
  </si>
  <si>
    <t>csc.jp</t>
  </si>
  <si>
    <t>nic.shoes</t>
  </si>
  <si>
    <t>datingtopreview.online</t>
  </si>
  <si>
    <t>adktrack.com</t>
  </si>
  <si>
    <t>f1i.com</t>
  </si>
  <si>
    <t>surfcanyon.com</t>
  </si>
  <si>
    <t>usacoinbook.com</t>
  </si>
  <si>
    <t>goolevalve.com</t>
  </si>
  <si>
    <t>faxuanyun.com</t>
  </si>
  <si>
    <t>doramasflix.io</t>
  </si>
  <si>
    <t>cuacuonanbinh.com</t>
  </si>
  <si>
    <t>apmresearchlab.org</t>
  </si>
  <si>
    <t>bidmatrixdsp.com</t>
  </si>
  <si>
    <t>posteo-dns.ch</t>
  </si>
  <si>
    <t>dailymotians.cam</t>
  </si>
  <si>
    <t>recordit.co</t>
  </si>
  <si>
    <t>dtswiss.com</t>
  </si>
  <si>
    <t>dishadaily.com</t>
  </si>
  <si>
    <t>greenbits.com</t>
  </si>
  <si>
    <t>innesparkcountryclub.com</t>
  </si>
  <si>
    <t>prunderground.com</t>
  </si>
  <si>
    <t>dtp.net.id</t>
  </si>
  <si>
    <t>analytics-engine.com</t>
  </si>
  <si>
    <t>claimsbymany.com</t>
  </si>
  <si>
    <t>quantrinet.com</t>
  </si>
  <si>
    <t>snus-2022.xyz</t>
  </si>
  <si>
    <t>acea.it</t>
  </si>
  <si>
    <t>outerbanksvoice.com</t>
  </si>
  <si>
    <t>transformerdesign.co.nz</t>
  </si>
  <si>
    <t>fmovies.taxi</t>
  </si>
  <si>
    <t>sitenable.co</t>
  </si>
  <si>
    <t>freshpet.com</t>
  </si>
  <si>
    <t>myslink.app</t>
  </si>
  <si>
    <t>nextofwindows.com</t>
  </si>
  <si>
    <t>gcontent.eu</t>
  </si>
  <si>
    <t>indezine.com</t>
  </si>
  <si>
    <t>baifubao.com</t>
  </si>
  <si>
    <t>lso.com</t>
  </si>
  <si>
    <t>a1bookmarks.com</t>
  </si>
  <si>
    <t>sana-commerce.com</t>
  </si>
  <si>
    <t>glasnarod.ru</t>
  </si>
  <si>
    <t>giasidaily.com</t>
  </si>
  <si>
    <t>caratsandcake.com</t>
  </si>
  <si>
    <t>masmovil.es</t>
  </si>
  <si>
    <t>isuppli.com</t>
  </si>
  <si>
    <t>3d4medical.com</t>
  </si>
  <si>
    <t>mcaoav.com</t>
  </si>
  <si>
    <t>hsx.com</t>
  </si>
  <si>
    <t>kinoxa.biz</t>
  </si>
  <si>
    <t>milkmakeup.com</t>
  </si>
  <si>
    <t>khanefootball.com</t>
  </si>
  <si>
    <t>dotbamboo.com</t>
  </si>
  <si>
    <t>dsop.io</t>
  </si>
  <si>
    <t>myonlinestore.eu</t>
  </si>
  <si>
    <t>telering.at</t>
  </si>
  <si>
    <t>lookingforclan.com</t>
  </si>
  <si>
    <t>comic-valkyrie.com</t>
  </si>
  <si>
    <t>mdmercy.com</t>
  </si>
  <si>
    <t>articlerewritertool.com</t>
  </si>
  <si>
    <t>allday-movies.com</t>
  </si>
  <si>
    <t>memoryhackers.org</t>
  </si>
  <si>
    <t>dezobarieri.ge</t>
  </si>
  <si>
    <t>geapplianceparts.com</t>
  </si>
  <si>
    <t>aid.no</t>
  </si>
  <si>
    <t>mydnshost.co.uk</t>
  </si>
  <si>
    <t>pointerpointer.com</t>
  </si>
  <si>
    <t>accountnow.com</t>
  </si>
  <si>
    <t>relexsolutions.com</t>
  </si>
  <si>
    <t>pomotodo.com</t>
  </si>
  <si>
    <t>innovahosting.net</t>
  </si>
  <si>
    <t>kguapp.com</t>
  </si>
  <si>
    <t>torrent-soft.net</t>
  </si>
  <si>
    <t>xn--80afdphknde.com</t>
  </si>
  <si>
    <t>hirakbook.com</t>
  </si>
  <si>
    <t>cityweekly.net</t>
  </si>
  <si>
    <t>rostov-future.ru</t>
  </si>
  <si>
    <t>landofnod.com</t>
  </si>
  <si>
    <t>tdinsurance.com</t>
  </si>
  <si>
    <t>rmef.org</t>
  </si>
  <si>
    <t>rtc.ru</t>
  </si>
  <si>
    <t>buzzmedia.ca</t>
  </si>
  <si>
    <t>pikalytics.com</t>
  </si>
  <si>
    <t>cygnus.com</t>
  </si>
  <si>
    <t>goombastomp.com</t>
  </si>
  <si>
    <t>ihezu.com.cn</t>
  </si>
  <si>
    <t>horizon-magazine.eu</t>
  </si>
  <si>
    <t>iyekaterinburg.ru</t>
  </si>
  <si>
    <t>scborromeo.org</t>
  </si>
  <si>
    <t>homolo.net</t>
  </si>
  <si>
    <t>viagragenericdrugonlinedrugstore.quest</t>
  </si>
  <si>
    <t>wclink.co</t>
  </si>
  <si>
    <t>donweb.com.br</t>
  </si>
  <si>
    <t>diannaodian.com</t>
  </si>
  <si>
    <t>itlla.com</t>
  </si>
  <si>
    <t>libraccio.it</t>
  </si>
  <si>
    <t>oregonscientific.com</t>
  </si>
  <si>
    <t>tip.net</t>
  </si>
  <si>
    <t>hd.ai</t>
  </si>
  <si>
    <t>fred.net</t>
  </si>
  <si>
    <t>footlive.com</t>
  </si>
  <si>
    <t>isi.org</t>
  </si>
  <si>
    <t>minibardelivery.com</t>
  </si>
  <si>
    <t>mypremiumserver.com</t>
  </si>
  <si>
    <t>hayvansevenler.com</t>
  </si>
  <si>
    <t>weiyun001.com</t>
  </si>
  <si>
    <t>gvsu9.ru</t>
  </si>
  <si>
    <t>roadsandkingdoms.com</t>
  </si>
  <si>
    <t>jetwaybroadband.com</t>
  </si>
  <si>
    <t>ebglaw.com</t>
  </si>
  <si>
    <t>ruspravochnik.com</t>
  </si>
  <si>
    <t>psthc.fr</t>
  </si>
  <si>
    <t>ff-americas.com</t>
  </si>
  <si>
    <t>unionplus.org</t>
  </si>
  <si>
    <t>jabeh.com</t>
  </si>
  <si>
    <t>flutterdevs.com</t>
  </si>
  <si>
    <t>codegym.cc</t>
  </si>
  <si>
    <t>tkvprok.ru</t>
  </si>
  <si>
    <t>kingofthegarden.online</t>
  </si>
  <si>
    <t>togetherautos.com</t>
  </si>
  <si>
    <t>bowmansystems.com</t>
  </si>
  <si>
    <t>digupinfo.com</t>
  </si>
  <si>
    <t>metoperafamily.org</t>
  </si>
  <si>
    <t>wikisona.com</t>
  </si>
  <si>
    <t>cecc.gov</t>
  </si>
  <si>
    <t>detailedpedia.com</t>
  </si>
  <si>
    <t>cdnvault.com</t>
  </si>
  <si>
    <t>meetic.it</t>
  </si>
  <si>
    <t>modernluxurymedia.com</t>
  </si>
  <si>
    <t>poprtb.com</t>
  </si>
  <si>
    <t>jtl-url.de</t>
  </si>
  <si>
    <t>salonlofts.com</t>
  </si>
  <si>
    <t>hetrixtools.net</t>
  </si>
  <si>
    <t>twix.com</t>
  </si>
  <si>
    <t>keezmovies.com</t>
  </si>
  <si>
    <t>rcsmetrics.it</t>
  </si>
  <si>
    <t>it-servicecenter.com</t>
  </si>
  <si>
    <t>maloletka.ru</t>
  </si>
  <si>
    <t>sxcec.org</t>
  </si>
  <si>
    <t>yandex.lv</t>
  </si>
  <si>
    <t>hngtrust.com</t>
  </si>
  <si>
    <t>gidpro.nl</t>
  </si>
  <si>
    <t>deltadentalwa.com</t>
  </si>
  <si>
    <t>cmcinternational.co.kr</t>
  </si>
  <si>
    <t>wesh.co.uk</t>
  </si>
  <si>
    <t>ggsrv.com</t>
  </si>
  <si>
    <t>tadalafil20.us</t>
  </si>
  <si>
    <t>bananasinvestment.com</t>
  </si>
  <si>
    <t>hubspotcentral.net</t>
  </si>
  <si>
    <t>granitecanyon.com</t>
  </si>
  <si>
    <t>aanmelder.nl</t>
  </si>
  <si>
    <t>hellotravel.com</t>
  </si>
  <si>
    <t>randyblue.com</t>
  </si>
  <si>
    <t>innoarticles.com</t>
  </si>
  <si>
    <t>hugelol.com</t>
  </si>
  <si>
    <t>kramerav.com</t>
  </si>
  <si>
    <t>indigo.pl</t>
  </si>
  <si>
    <t>emagazines.com</t>
  </si>
  <si>
    <t>cse.lk</t>
  </si>
  <si>
    <t>deadclowns.com</t>
  </si>
  <si>
    <t>hy-vee.cloud</t>
  </si>
  <si>
    <t>tolgas.ru</t>
  </si>
  <si>
    <t>universe-official.io</t>
  </si>
  <si>
    <t>xvideo.run</t>
  </si>
  <si>
    <t>moreamateurs.com</t>
  </si>
  <si>
    <t>compraspublicas.gob.ec</t>
  </si>
  <si>
    <t>ahjn.com</t>
  </si>
  <si>
    <t>chinasichuanfood.com</t>
  </si>
  <si>
    <t>srcb.com</t>
  </si>
  <si>
    <t>ihost.cl</t>
  </si>
  <si>
    <t>internationalwealth.info</t>
  </si>
  <si>
    <t>wikinstructions.com</t>
  </si>
  <si>
    <t>moer.ru</t>
  </si>
  <si>
    <t>provigiltab.quest</t>
  </si>
  <si>
    <t>americantelemed.org</t>
  </si>
  <si>
    <t>resonacard.co.jp</t>
  </si>
  <si>
    <t>archiposition.com</t>
  </si>
  <si>
    <t>conexonconnect.com</t>
  </si>
  <si>
    <t>wxcharts.com</t>
  </si>
  <si>
    <t>aecdaily.com</t>
  </si>
  <si>
    <t>imagexport.com</t>
  </si>
  <si>
    <t>nic.construction</t>
  </si>
  <si>
    <t>remarkety.com</t>
  </si>
  <si>
    <t>discountsdailyonline.com</t>
  </si>
  <si>
    <t>olvid.io</t>
  </si>
  <si>
    <t>norfipc.com</t>
  </si>
  <si>
    <t>ah-me.com</t>
  </si>
  <si>
    <t>professionali.ru</t>
  </si>
  <si>
    <t>goldenbees.fr</t>
  </si>
  <si>
    <t>findthewnd.xyz</t>
  </si>
  <si>
    <t>siteselection.com</t>
  </si>
  <si>
    <t>wikinetworth.com</t>
  </si>
  <si>
    <t>yablyk.com</t>
  </si>
  <si>
    <t>simons-rock.edu</t>
  </si>
  <si>
    <t>mqw.at</t>
  </si>
  <si>
    <t>camerajabber.com</t>
  </si>
  <si>
    <t>banjohangout.org</t>
  </si>
  <si>
    <t>wawogame.com</t>
  </si>
  <si>
    <t>hellofresh.fr</t>
  </si>
  <si>
    <t>accasoftware.com</t>
  </si>
  <si>
    <t>telemundo52.com</t>
  </si>
  <si>
    <t>yourdoll.jp</t>
  </si>
  <si>
    <t>agro-mix.pl</t>
  </si>
  <si>
    <t>adnear.net</t>
  </si>
  <si>
    <t>syngeneintl.com</t>
  </si>
  <si>
    <t>dsc.com</t>
  </si>
  <si>
    <t>epoint.com.cn</t>
  </si>
  <si>
    <t>homemade-circuits.com</t>
  </si>
  <si>
    <t>urgingsdiseme.fun</t>
  </si>
  <si>
    <t>bluej.org</t>
  </si>
  <si>
    <t>models-me.com</t>
  </si>
  <si>
    <t>thecjn.ca</t>
  </si>
  <si>
    <t>12880.com</t>
  </si>
  <si>
    <t>rentry.jp</t>
  </si>
  <si>
    <t>popmundo.com</t>
  </si>
  <si>
    <t>afilias.info</t>
  </si>
  <si>
    <t>carmoney.ru</t>
  </si>
  <si>
    <t>tanhoaphat.vn</t>
  </si>
  <si>
    <t>myuc.io</t>
  </si>
  <si>
    <t>hctorpedo.ru</t>
  </si>
  <si>
    <t>interieur.gov.dz</t>
  </si>
  <si>
    <t>indielite.org</t>
  </si>
  <si>
    <t>ananweb.jp</t>
  </si>
  <si>
    <t>vawnet.org</t>
  </si>
  <si>
    <t>hainan-edu.cn</t>
  </si>
  <si>
    <t>csgo500.com</t>
  </si>
  <si>
    <t>planoinformativo.com</t>
  </si>
  <si>
    <t>chasedatacorp.com</t>
  </si>
  <si>
    <t>texasmutual.com</t>
  </si>
  <si>
    <t>realtimerendering.com</t>
  </si>
  <si>
    <t>cbsplit.com</t>
  </si>
  <si>
    <t>bookmark4you.com</t>
  </si>
  <si>
    <t>sparkenglish.com</t>
  </si>
  <si>
    <t>dppet.com</t>
  </si>
  <si>
    <t>cdn-films.xyz</t>
  </si>
  <si>
    <t>pzdt.com</t>
  </si>
  <si>
    <t>umt.edu.pk</t>
  </si>
  <si>
    <t>adux.com</t>
  </si>
  <si>
    <t>oechsle.pe</t>
  </si>
  <si>
    <t>accademiadellacrusca.it</t>
  </si>
  <si>
    <t>edc.dk</t>
  </si>
  <si>
    <t>geihui.com</t>
  </si>
  <si>
    <t>abstract-sports.com</t>
  </si>
  <si>
    <t>laczynaspilka.pl</t>
  </si>
  <si>
    <t>cnfin.com</t>
  </si>
  <si>
    <t>database.guide</t>
  </si>
  <si>
    <t>soccerhighlights.net</t>
  </si>
  <si>
    <t>theipbuzz.com</t>
  </si>
  <si>
    <t>mfa.gov.ge</t>
  </si>
  <si>
    <t>megafilmeshd50.com</t>
  </si>
  <si>
    <t>tribridge-amplifyhr.com</t>
  </si>
  <si>
    <t>coursehunter.net</t>
  </si>
  <si>
    <t>letsrecycle.com</t>
  </si>
  <si>
    <t>vgkami.com</t>
  </si>
  <si>
    <t>itencore.net</t>
  </si>
  <si>
    <t>clomid.run</t>
  </si>
  <si>
    <t>kiteworks.dev</t>
  </si>
  <si>
    <t>sokk20.one</t>
  </si>
  <si>
    <t>guj.digital</t>
  </si>
  <si>
    <t>board-portal.in</t>
  </si>
  <si>
    <t>homeweb.ru</t>
  </si>
  <si>
    <t>mybaseguide.com</t>
  </si>
  <si>
    <t>ntvg.nl</t>
  </si>
  <si>
    <t>sat-dv.ru</t>
  </si>
  <si>
    <t>z9pay.top</t>
  </si>
  <si>
    <t>leadclub.net</t>
  </si>
  <si>
    <t>moinhat.net</t>
  </si>
  <si>
    <t>kaizeninfo.net</t>
  </si>
  <si>
    <t>tukioswebsites.com</t>
  </si>
  <si>
    <t>edmonds.edu</t>
  </si>
  <si>
    <t>heberge.info</t>
  </si>
  <si>
    <t>leslibraires.ca</t>
  </si>
  <si>
    <t>aptera.us</t>
  </si>
  <si>
    <t>chat4more.com</t>
  </si>
  <si>
    <t>ledbookmark.com</t>
  </si>
  <si>
    <t>hematologylibrary.org</t>
  </si>
  <si>
    <t>fireopen.cn</t>
  </si>
  <si>
    <t>ekranka.online</t>
  </si>
  <si>
    <t>hcin.net</t>
  </si>
  <si>
    <t>jojomamanbebe.co.uk</t>
  </si>
  <si>
    <t>gbook.ir</t>
  </si>
  <si>
    <t>882xiaoshuo.com</t>
  </si>
  <si>
    <t>bigbootytube.net</t>
  </si>
  <si>
    <t>chuzhou.gov.cn</t>
  </si>
  <si>
    <t>msh.de</t>
  </si>
  <si>
    <t>museopicassomalaga.org</t>
  </si>
  <si>
    <t>prod-carehubs.net</t>
  </si>
  <si>
    <t>trustedsear.ch</t>
  </si>
  <si>
    <t>vizualize.me</t>
  </si>
  <si>
    <t>sozo.tech</t>
  </si>
  <si>
    <t>claimbits.net</t>
  </si>
  <si>
    <t>navse360.ru</t>
  </si>
  <si>
    <t>gigswiki.com</t>
  </si>
  <si>
    <t>nyafun.net</t>
  </si>
  <si>
    <t>slideuplift.com</t>
  </si>
  <si>
    <t>bulleit.com</t>
  </si>
  <si>
    <t>myescambia.com</t>
  </si>
  <si>
    <t>leychile.cl</t>
  </si>
  <si>
    <t>1asphost.com</t>
  </si>
  <si>
    <t>docuware.com</t>
  </si>
  <si>
    <t>agentmuzyczny.pl</t>
  </si>
  <si>
    <t>rulaws.ru</t>
  </si>
  <si>
    <t>adonit.net</t>
  </si>
  <si>
    <t>nccer.org</t>
  </si>
  <si>
    <t>investorynews.com</t>
  </si>
  <si>
    <t>untergrund.net</t>
  </si>
  <si>
    <t>interferenza.it</t>
  </si>
  <si>
    <t>gesgo.de</t>
  </si>
  <si>
    <t>oruid.cn</t>
  </si>
  <si>
    <t>wp-dsgvo.eu</t>
  </si>
  <si>
    <t>j-archive.com</t>
  </si>
  <si>
    <t>we-dns.com</t>
  </si>
  <si>
    <t>adcontext.pl</t>
  </si>
  <si>
    <t>wikiofcelebs.com</t>
  </si>
  <si>
    <t>traderfox.com</t>
  </si>
  <si>
    <t>coool.porn</t>
  </si>
  <si>
    <t>newcp.net</t>
  </si>
  <si>
    <t>likefm.ru</t>
  </si>
  <si>
    <t>iuh.edu.vn</t>
  </si>
  <si>
    <t>conectarhosting.com</t>
  </si>
  <si>
    <t>jaybirdapps.com</t>
  </si>
  <si>
    <t>sailmagazine.com</t>
  </si>
  <si>
    <t>sagecrm.com</t>
  </si>
  <si>
    <t>novreg.ru</t>
  </si>
  <si>
    <t>dididi.top</t>
  </si>
  <si>
    <t>cbdatatracker.com</t>
  </si>
  <si>
    <t>gonnawantseconds.com</t>
  </si>
  <si>
    <t>h-ide.pl</t>
  </si>
  <si>
    <t>tmcc.edu</t>
  </si>
  <si>
    <t>robeco.com</t>
  </si>
  <si>
    <t>xlaxiata.id</t>
  </si>
  <si>
    <t>hentai.desi</t>
  </si>
  <si>
    <t>pkv-ombudsmann.de</t>
  </si>
  <si>
    <t>londonandpartners.com</t>
  </si>
  <si>
    <t>tablegroup.com</t>
  </si>
  <si>
    <t>myfoxphoenix.com</t>
  </si>
  <si>
    <t>koallo.ca</t>
  </si>
  <si>
    <t>pfron.org.pl</t>
  </si>
  <si>
    <t>imc-ua.net</t>
  </si>
  <si>
    <t>tipard.com</t>
  </si>
  <si>
    <t>ocloud.stream</t>
  </si>
  <si>
    <t>adxhand.icu</t>
  </si>
  <si>
    <t>bmw.it</t>
  </si>
  <si>
    <t>bushesbag.com</t>
  </si>
  <si>
    <t>modelbazar.cz</t>
  </si>
  <si>
    <t>trulioo.com</t>
  </si>
  <si>
    <t>umbler.co.uk</t>
  </si>
  <si>
    <t>ideama2.com</t>
  </si>
  <si>
    <t>catking.in</t>
  </si>
  <si>
    <t>bhabhiporn.pro</t>
  </si>
  <si>
    <t>prokhorovfund.ru</t>
  </si>
  <si>
    <t>pixelprivacy.com</t>
  </si>
  <si>
    <t>upphone.com</t>
  </si>
  <si>
    <t>ide.go.jp</t>
  </si>
  <si>
    <t>artsofte.ru</t>
  </si>
  <si>
    <t>latingrammy.com</t>
  </si>
  <si>
    <t>documaniatv.com</t>
  </si>
  <si>
    <t>shandianpro.com</t>
  </si>
  <si>
    <t>uplink.co.jp</t>
  </si>
  <si>
    <t>eightcap.com</t>
  </si>
  <si>
    <t>omron.com.cn</t>
  </si>
  <si>
    <t>carolinebovee.nl</t>
  </si>
  <si>
    <t>stmartin.edu</t>
  </si>
  <si>
    <t>asubtlerevelry.com</t>
  </si>
  <si>
    <t>247manga.com</t>
  </si>
  <si>
    <t>prad.de</t>
  </si>
  <si>
    <t>danezon.com</t>
  </si>
  <si>
    <t>3dprintingmedia.network</t>
  </si>
  <si>
    <t>jdjournal.com</t>
  </si>
  <si>
    <t>chuairan.com</t>
  </si>
  <si>
    <t>meritroyalbett.info</t>
  </si>
  <si>
    <t>kalypsomedia.com</t>
  </si>
  <si>
    <t>singlestore.com</t>
  </si>
  <si>
    <t>xiaohe-jiankang.com</t>
  </si>
  <si>
    <t>mg2connext.com</t>
  </si>
  <si>
    <t>dlh.net</t>
  </si>
  <si>
    <t>cpc.com.tw</t>
  </si>
  <si>
    <t>narco.vip</t>
  </si>
  <si>
    <t>smart-apply-zr.com</t>
  </si>
  <si>
    <t>ayush.gov.in</t>
  </si>
  <si>
    <t>soapboxie.com</t>
  </si>
  <si>
    <t>chanhtuoi.com</t>
  </si>
  <si>
    <t>huaeokaefoaeguaehr.cc</t>
  </si>
  <si>
    <t>indoreg.co.id</t>
  </si>
  <si>
    <t>coppermind.net</t>
  </si>
  <si>
    <t>kvazar-it.ru</t>
  </si>
  <si>
    <t>cleaninghandy.com</t>
  </si>
  <si>
    <t>archive3d.net</t>
  </si>
  <si>
    <t>tv-online.icu</t>
  </si>
  <si>
    <t>griggio.pl</t>
  </si>
  <si>
    <t>avgust.com</t>
  </si>
  <si>
    <t>texenergo.ru</t>
  </si>
  <si>
    <t>hist.edu.cn</t>
  </si>
  <si>
    <t>katela.net</t>
  </si>
  <si>
    <t>secured-login.net</t>
  </si>
  <si>
    <t>spoonfulofcomfort.com</t>
  </si>
  <si>
    <t>grownbrilliance.com</t>
  </si>
  <si>
    <t>bancoppel.com</t>
  </si>
  <si>
    <t>wendise.com</t>
  </si>
  <si>
    <t>athleticsweekly.com</t>
  </si>
  <si>
    <t>transwestern.com</t>
  </si>
  <si>
    <t>hesapkurdu.com</t>
  </si>
  <si>
    <t>researchautism.org</t>
  </si>
  <si>
    <t>publinet.it</t>
  </si>
  <si>
    <t>aejuice.com</t>
  </si>
  <si>
    <t>joy.cn</t>
  </si>
  <si>
    <t>awsdns-cn-59.com</t>
  </si>
  <si>
    <t>toonkor180.com</t>
  </si>
  <si>
    <t>magyarhirlap.hu</t>
  </si>
  <si>
    <t>canned-responses-pro.com</t>
  </si>
  <si>
    <t>osamweb2.com</t>
  </si>
  <si>
    <t>businessbookmark.com</t>
  </si>
  <si>
    <t>lakemedelsverket.se</t>
  </si>
  <si>
    <t>makeupmuddle.com</t>
  </si>
  <si>
    <t>seminolecountyfl.gov</t>
  </si>
  <si>
    <t>123moviesfree.rs</t>
  </si>
  <si>
    <t>mybrightsites.com</t>
  </si>
  <si>
    <t>cnwimg.com</t>
  </si>
  <si>
    <t>jim.fr</t>
  </si>
  <si>
    <t>r-1casino777.online</t>
  </si>
  <si>
    <t>lalicorne-hotel.com</t>
  </si>
  <si>
    <t>fatcoupon.com</t>
  </si>
  <si>
    <t>unat.edu.pe</t>
  </si>
  <si>
    <t>cardosystems.com</t>
  </si>
  <si>
    <t>scitepress.org</t>
  </si>
  <si>
    <t>nikeshoes.cc</t>
  </si>
  <si>
    <t>bmw.at</t>
  </si>
  <si>
    <t>cfchildren.org</t>
  </si>
  <si>
    <t>suitecrm.com</t>
  </si>
  <si>
    <t>s-adzone.com</t>
  </si>
  <si>
    <t>turbodatos.cl</t>
  </si>
  <si>
    <t>newsmaxfeednetwork.com</t>
  </si>
  <si>
    <t>ecvv.com</t>
  </si>
  <si>
    <t>porsche-mobility.com</t>
  </si>
  <si>
    <t>scarysymptoms.com</t>
  </si>
  <si>
    <t>mobigyaan.com</t>
  </si>
  <si>
    <t>luxtelinternet.com.br</t>
  </si>
  <si>
    <t>emblibrary.com</t>
  </si>
  <si>
    <t>47rnic.ru</t>
  </si>
  <si>
    <t>top5.com</t>
  </si>
  <si>
    <t>touro.com</t>
  </si>
  <si>
    <t>dnssocket.net</t>
  </si>
  <si>
    <t>utl.ru</t>
  </si>
  <si>
    <t>xvids.pro</t>
  </si>
  <si>
    <t>jav8.in</t>
  </si>
  <si>
    <t>deltiasgaming.com</t>
  </si>
  <si>
    <t>friktoria.net</t>
  </si>
  <si>
    <t>kievline.net</t>
  </si>
  <si>
    <t>drinkiq.com</t>
  </si>
  <si>
    <t>saas-fee.ch</t>
  </si>
  <si>
    <t>esofagopisa.it</t>
  </si>
  <si>
    <t>gahost.com</t>
  </si>
  <si>
    <t>deer.st</t>
  </si>
  <si>
    <t>gedik.net</t>
  </si>
  <si>
    <t>kc2qw7.com</t>
  </si>
  <si>
    <t>cl9.com.br</t>
  </si>
  <si>
    <t>capetown.travel</t>
  </si>
  <si>
    <t>myinvestorsbank.com</t>
  </si>
  <si>
    <t>headlightmag.com</t>
  </si>
  <si>
    <t>earth-chronicles.ru</t>
  </si>
  <si>
    <t>gdei.edu.cn</t>
  </si>
  <si>
    <t>s2dfree.cc</t>
  </si>
  <si>
    <t>activevb.de</t>
  </si>
  <si>
    <t>escritores.org</t>
  </si>
  <si>
    <t>terragalleria.com</t>
  </si>
  <si>
    <t>rivier.edu</t>
  </si>
  <si>
    <t>wikibious.com</t>
  </si>
  <si>
    <t>wotads.com</t>
  </si>
  <si>
    <t>anime-esp.com</t>
  </si>
  <si>
    <t>rtlradio.de</t>
  </si>
  <si>
    <t>vonigo.com</t>
  </si>
  <si>
    <t>bluebrixx.com</t>
  </si>
  <si>
    <t>instagrm.com</t>
  </si>
  <si>
    <t>galaxystore.ru</t>
  </si>
  <si>
    <t>bwfdns.com</t>
  </si>
  <si>
    <t>staticneo.com</t>
  </si>
  <si>
    <t>yatirimciyiz.net</t>
  </si>
  <si>
    <t>historic.ru</t>
  </si>
  <si>
    <t>zjychy.com</t>
  </si>
  <si>
    <t>ccmn.cn</t>
  </si>
  <si>
    <t>findyourfate.com</t>
  </si>
  <si>
    <t>krytykapolityczna.pl</t>
  </si>
  <si>
    <t>customs.gov.tw</t>
  </si>
  <si>
    <t>bostonbeer.com</t>
  </si>
  <si>
    <t>tweetdelete.net</t>
  </si>
  <si>
    <t>cjnews.com</t>
  </si>
  <si>
    <t>dermatologytimes.com</t>
  </si>
  <si>
    <t>admongrel.net</t>
  </si>
  <si>
    <t>internalsearchtest.com</t>
  </si>
  <si>
    <t>vvchem.com</t>
  </si>
  <si>
    <t>ehomeforeclosure.org</t>
  </si>
  <si>
    <t>gayvids.tube</t>
  </si>
  <si>
    <t>academiageroa.com</t>
  </si>
  <si>
    <t>eplayvid.net</t>
  </si>
  <si>
    <t>ruffalonl.com</t>
  </si>
  <si>
    <t>oiseaubleu-promo.fr</t>
  </si>
  <si>
    <t>idsec.ru</t>
  </si>
  <si>
    <t>server-vps.com</t>
  </si>
  <si>
    <t>oliveandjune.com</t>
  </si>
  <si>
    <t>6mature9.com</t>
  </si>
  <si>
    <t>brandel.ru</t>
  </si>
  <si>
    <t>gtm-i2d4.com</t>
  </si>
  <si>
    <t>everythingrf.com</t>
  </si>
  <si>
    <t>056.ua</t>
  </si>
  <si>
    <t>b9i7.net</t>
  </si>
  <si>
    <t>pnl.ac.id</t>
  </si>
  <si>
    <t>pv-magazine.de</t>
  </si>
  <si>
    <t>joeun-it.com</t>
  </si>
  <si>
    <t>hotfrog.com.au</t>
  </si>
  <si>
    <t>cinecolombia.com</t>
  </si>
  <si>
    <t>hempbombsplus.com</t>
  </si>
  <si>
    <t>chartsbin.com</t>
  </si>
  <si>
    <t>muhtwa.com</t>
  </si>
  <si>
    <t>nn.be</t>
  </si>
  <si>
    <t>thesearchdude.surf</t>
  </si>
  <si>
    <t>researchprospect.com</t>
  </si>
  <si>
    <t>eboutique.com</t>
  </si>
  <si>
    <t>indo.com</t>
  </si>
  <si>
    <t>golem.network</t>
  </si>
  <si>
    <t>ehostingbiz.com</t>
  </si>
  <si>
    <t>ftjcfx.com</t>
  </si>
  <si>
    <t>radiostationusa.fm</t>
  </si>
  <si>
    <t>search-tag.com</t>
  </si>
  <si>
    <t>solitairetime.com</t>
  </si>
  <si>
    <t>bebegim.nl</t>
  </si>
  <si>
    <t>sandwell.gov.uk</t>
  </si>
  <si>
    <t>estrategiaynegocios.net</t>
  </si>
  <si>
    <t>qnbphfs.com</t>
  </si>
  <si>
    <t>fashion-era.com</t>
  </si>
  <si>
    <t>visitmilwaukee.org</t>
  </si>
  <si>
    <t>hyenadata.net</t>
  </si>
  <si>
    <t>springboardonline.org</t>
  </si>
  <si>
    <t>alor.ru</t>
  </si>
  <si>
    <t>cityindex.co.uk</t>
  </si>
  <si>
    <t>440hz.my</t>
  </si>
  <si>
    <t>pixxxels.cc</t>
  </si>
  <si>
    <t>gum-gum-streaming.com</t>
  </si>
  <si>
    <t>membershipsiteserver.com</t>
  </si>
  <si>
    <t>smart-digital-cdn.com</t>
  </si>
  <si>
    <t>hubblehq.com</t>
  </si>
  <si>
    <t>costumesupercenter.com</t>
  </si>
  <si>
    <t>hydroxychloroquine.pro</t>
  </si>
  <si>
    <t>uppolice.gov.in</t>
  </si>
  <si>
    <t>union-montage.pl</t>
  </si>
  <si>
    <t>gadalkindom.ru</t>
  </si>
  <si>
    <t>gepatit-net.com</t>
  </si>
  <si>
    <t>cyclonefanatic.com</t>
  </si>
  <si>
    <t>greekspider.com</t>
  </si>
  <si>
    <t>uct.cl</t>
  </si>
  <si>
    <t>chiefdelphi.com</t>
  </si>
  <si>
    <t>laccogh.com</t>
  </si>
  <si>
    <t>mfcewkrob.com</t>
  </si>
  <si>
    <t>eurekaelearning.com</t>
  </si>
  <si>
    <t>energy.gov.au</t>
  </si>
  <si>
    <t>pbsw.ru</t>
  </si>
  <si>
    <t>suisui.ne.jp</t>
  </si>
  <si>
    <t>oenlxur.cn</t>
  </si>
  <si>
    <t>redsharknews.com</t>
  </si>
  <si>
    <t>diena.lv</t>
  </si>
  <si>
    <t>greatway.eu</t>
  </si>
  <si>
    <t>bonprix.nl</t>
  </si>
  <si>
    <t>healingjikojizencenter.xyz</t>
  </si>
  <si>
    <t>eunet.cz</t>
  </si>
  <si>
    <t>guidetojapanese.org</t>
  </si>
  <si>
    <t>ocaliss.com</t>
  </si>
  <si>
    <t>reged.com</t>
  </si>
  <si>
    <t>step.org</t>
  </si>
  <si>
    <t>treatmentadvocacycenter.org</t>
  </si>
  <si>
    <t>orgill.com</t>
  </si>
  <si>
    <t>znportal.ru</t>
  </si>
  <si>
    <t>benefitscanada.com</t>
  </si>
  <si>
    <t>flutterchina.club</t>
  </si>
  <si>
    <t>wwe2k.com</t>
  </si>
  <si>
    <t>cedarfair.com</t>
  </si>
  <si>
    <t>nmo.at</t>
  </si>
  <si>
    <t>capmonster.cloud</t>
  </si>
  <si>
    <t>promoaccent.com</t>
  </si>
  <si>
    <t>technobros.com.au</t>
  </si>
  <si>
    <t>cq-golf.com</t>
  </si>
  <si>
    <t>allaboutgardening.com</t>
  </si>
  <si>
    <t>fwhosting.nl</t>
  </si>
  <si>
    <t>tddns-ounk.com</t>
  </si>
  <si>
    <t>viagra120.com</t>
  </si>
  <si>
    <t>kenfor.net</t>
  </si>
  <si>
    <t>dbp.gov.my</t>
  </si>
  <si>
    <t>conaf.cl</t>
  </si>
  <si>
    <t>asteroidapocalypse.com</t>
  </si>
  <si>
    <t>inreach.com</t>
  </si>
  <si>
    <t>mysapo.net</t>
  </si>
  <si>
    <t>josworld.com</t>
  </si>
  <si>
    <t>honda.mx</t>
  </si>
  <si>
    <t>kmuw.org</t>
  </si>
  <si>
    <t>americasfavpet.com</t>
  </si>
  <si>
    <t>sudradio.fr</t>
  </si>
  <si>
    <t>selcukluhali.com</t>
  </si>
  <si>
    <t>ufcplayer.ru</t>
  </si>
  <si>
    <t>inphonex.com</t>
  </si>
  <si>
    <t>oraclecloudapps.com</t>
  </si>
  <si>
    <t>littlebits.cc</t>
  </si>
  <si>
    <t>opossumsauce.com</t>
  </si>
  <si>
    <t>equifax.com.au</t>
  </si>
  <si>
    <t>phinternacional.com</t>
  </si>
  <si>
    <t>ooapi.com</t>
  </si>
  <si>
    <t>statistinamics.com</t>
  </si>
  <si>
    <t>indiablooms.com</t>
  </si>
  <si>
    <t>ddb.com</t>
  </si>
  <si>
    <t>dcyilib.ru</t>
  </si>
  <si>
    <t>canine.org</t>
  </si>
  <si>
    <t>alpenbowas.com.ua</t>
  </si>
  <si>
    <t>santafe.org</t>
  </si>
  <si>
    <t>datherap.xyz</t>
  </si>
  <si>
    <t>metar-taf.com</t>
  </si>
  <si>
    <t>tmddedicated.eu</t>
  </si>
  <si>
    <t>memojav.com</t>
  </si>
  <si>
    <t>smtpbak.com</t>
  </si>
  <si>
    <t>inkedin.com</t>
  </si>
  <si>
    <t>kopernio.com</t>
  </si>
  <si>
    <t>wisemusicclassical.com</t>
  </si>
  <si>
    <t>gatorland.com</t>
  </si>
  <si>
    <t>myacg.com.tw</t>
  </si>
  <si>
    <t>balttelecom.net</t>
  </si>
  <si>
    <t>phi.org</t>
  </si>
  <si>
    <t>123movies.tw</t>
  </si>
  <si>
    <t>wp-cli.org</t>
  </si>
  <si>
    <t>em6b6vip.com</t>
  </si>
  <si>
    <t>cheatboss.com</t>
  </si>
  <si>
    <t>12fang01.xyz</t>
  </si>
  <si>
    <t>miravalresorts.com</t>
  </si>
  <si>
    <t>routingapi.com</t>
  </si>
  <si>
    <t>cheaterboss.com</t>
  </si>
  <si>
    <t>herbiesheadshop.com</t>
  </si>
  <si>
    <t>allmovies.uz</t>
  </si>
  <si>
    <t>teamvelocityportal.com</t>
  </si>
  <si>
    <t>cz001.com.cn</t>
  </si>
  <si>
    <t>skeepers.io</t>
  </si>
  <si>
    <t>ryazan.ru</t>
  </si>
  <si>
    <t>symbol.rs</t>
  </si>
  <si>
    <t>sscsr.gov.in</t>
  </si>
  <si>
    <t>ahreinc.com</t>
  </si>
  <si>
    <t>canindia.com</t>
  </si>
  <si>
    <t>megustaleer.com</t>
  </si>
  <si>
    <t>dmetrack.com</t>
  </si>
  <si>
    <t>playthunderstruck2.net</t>
  </si>
  <si>
    <t>stksteakhouse.com</t>
  </si>
  <si>
    <t>andra-cretu.com</t>
  </si>
  <si>
    <t>rpractice.com</t>
  </si>
  <si>
    <t>casamba.net</t>
  </si>
  <si>
    <t>haaga-helia.fi</t>
  </si>
  <si>
    <t>toneitup.com</t>
  </si>
  <si>
    <t>mom.life</t>
  </si>
  <si>
    <t>smg.com.tr</t>
  </si>
  <si>
    <t>mikerin.ml</t>
  </si>
  <si>
    <t>drugsfromcanada.icu</t>
  </si>
  <si>
    <t>terralink-global.com</t>
  </si>
  <si>
    <t>caduk.ru</t>
  </si>
  <si>
    <t>weselezklasa.pl</t>
  </si>
  <si>
    <t>domainhostservers.net</t>
  </si>
  <si>
    <t>sylvania-automotive.com</t>
  </si>
  <si>
    <t>aajjo.com</t>
  </si>
  <si>
    <t>stateofinbound.com</t>
  </si>
  <si>
    <t>krakowskiye.eu</t>
  </si>
  <si>
    <t>icimod.org</t>
  </si>
  <si>
    <t>sunshinebehavioralhealth.com</t>
  </si>
  <si>
    <t>smartframe.io</t>
  </si>
  <si>
    <t>missionfed.com</t>
  </si>
  <si>
    <t>indiadesire.com</t>
  </si>
  <si>
    <t>oldworldgardenfarms.com</t>
  </si>
  <si>
    <t>keliweb.net</t>
  </si>
  <si>
    <t>contrib.com</t>
  </si>
  <si>
    <t>radio.lol</t>
  </si>
  <si>
    <t>waybetter.com</t>
  </si>
  <si>
    <t>mylivecricket.club</t>
  </si>
  <si>
    <t>rikuden.co.jp</t>
  </si>
  <si>
    <t>wds.net</t>
  </si>
  <si>
    <t>lulian.cn</t>
  </si>
  <si>
    <t>365-288.com</t>
  </si>
  <si>
    <t>uhcdental.com</t>
  </si>
  <si>
    <t>bnb.by</t>
  </si>
  <si>
    <t>sliderocket.com</t>
  </si>
  <si>
    <t>ovea.com</t>
  </si>
  <si>
    <t>posekretu.net</t>
  </si>
  <si>
    <t>elauwit.net</t>
  </si>
  <si>
    <t>techie-buzz.com</t>
  </si>
  <si>
    <t>tp.pl</t>
  </si>
  <si>
    <t>aryatehran.com</t>
  </si>
  <si>
    <t>skylogicnet.com</t>
  </si>
  <si>
    <t>weleda.com</t>
  </si>
  <si>
    <t>atradius.com</t>
  </si>
  <si>
    <t>spotlightessentials.com</t>
  </si>
  <si>
    <t>milemoa.com</t>
  </si>
  <si>
    <t>kaxmedia.com</t>
  </si>
  <si>
    <t>siamrath.co.th</t>
  </si>
  <si>
    <t>podelunchik.ru</t>
  </si>
  <si>
    <t>vn44.ru</t>
  </si>
  <si>
    <t>learning-theories.com</t>
  </si>
  <si>
    <t>locatepeople.org</t>
  </si>
  <si>
    <t>unite529.com</t>
  </si>
  <si>
    <t>spokenlayer.net</t>
  </si>
  <si>
    <t>balansinternet.nl</t>
  </si>
  <si>
    <t>jchost08.pl</t>
  </si>
  <si>
    <t>novanax.com.br</t>
  </si>
  <si>
    <t>ayanpleasea.com.ua</t>
  </si>
  <si>
    <t>mikehuckabee.com</t>
  </si>
  <si>
    <t>moosoft.com</t>
  </si>
  <si>
    <t>smi24.kz</t>
  </si>
  <si>
    <t>kurena.live</t>
  </si>
  <si>
    <t>offthepress.com</t>
  </si>
  <si>
    <t>continum.net</t>
  </si>
  <si>
    <t>majorleaguefishing.com</t>
  </si>
  <si>
    <t>cdtas.org.au</t>
  </si>
  <si>
    <t>finansialku.com</t>
  </si>
  <si>
    <t>gaotu100.com</t>
  </si>
  <si>
    <t>internet-technologies.ru</t>
  </si>
  <si>
    <t>sanna.com.tw</t>
  </si>
  <si>
    <t>corpglobal.net</t>
  </si>
  <si>
    <t>starbits.io</t>
  </si>
  <si>
    <t>invitation.codes</t>
  </si>
  <si>
    <t>amoxicillin.sbs</t>
  </si>
  <si>
    <t>intownsuites.com</t>
  </si>
  <si>
    <t>refpa53115.top</t>
  </si>
  <si>
    <t>cne.gob.ve</t>
  </si>
  <si>
    <t>dodoex.io</t>
  </si>
  <si>
    <t>magnanelli.com</t>
  </si>
  <si>
    <t>freepornvideos.su</t>
  </si>
  <si>
    <t>errenskitchen.com</t>
  </si>
  <si>
    <t>xvid.org</t>
  </si>
  <si>
    <t>voxnest.com</t>
  </si>
  <si>
    <t>ludopedia.com.br</t>
  </si>
  <si>
    <t>mkserwis.pl</t>
  </si>
  <si>
    <t>allatpatikapecs.hu</t>
  </si>
  <si>
    <t>teilar.gr</t>
  </si>
  <si>
    <t>bowling.com</t>
  </si>
  <si>
    <t>uprainninglose.cc</t>
  </si>
  <si>
    <t>mehnat.uz</t>
  </si>
  <si>
    <t>neonscience.org</t>
  </si>
  <si>
    <t>creditloan.com</t>
  </si>
  <si>
    <t>wolfsburg.de</t>
  </si>
  <si>
    <t>rajodiya.com</t>
  </si>
  <si>
    <t>concretepage.com</t>
  </si>
  <si>
    <t>ejie.me</t>
  </si>
  <si>
    <t>all-soccer.ru</t>
  </si>
  <si>
    <t>designforthehumanspirit.com</t>
  </si>
  <si>
    <t>spielaffe.de</t>
  </si>
  <si>
    <t>adndatacenters.com</t>
  </si>
  <si>
    <t>getpantheon.com</t>
  </si>
  <si>
    <t>musee-oberlin.com</t>
  </si>
  <si>
    <t>sinemafilmizle.pw</t>
  </si>
  <si>
    <t>carrefour.pl</t>
  </si>
  <si>
    <t>pltraffic7.com</t>
  </si>
  <si>
    <t>finovate.com</t>
  </si>
  <si>
    <t>zhangweishihundan.com</t>
  </si>
  <si>
    <t>interaction.org</t>
  </si>
  <si>
    <t>suedtirolnews.it</t>
  </si>
  <si>
    <t>okan.edu.tr</t>
  </si>
  <si>
    <t>hktexpo.hk</t>
  </si>
  <si>
    <t>layalina.com</t>
  </si>
  <si>
    <t>uin-alauddin.ac.id</t>
  </si>
  <si>
    <t>best-wallpaper.net</t>
  </si>
  <si>
    <t>amadeus-hospitality.com</t>
  </si>
  <si>
    <t>myopenhab.org</t>
  </si>
  <si>
    <t>aablv.com</t>
  </si>
  <si>
    <t>golos.ua</t>
  </si>
  <si>
    <t>popeater.com</t>
  </si>
  <si>
    <t>cpcloud.com.au</t>
  </si>
  <si>
    <t>arla.com</t>
  </si>
  <si>
    <t>thebetterwebmovement.com</t>
  </si>
  <si>
    <t>esc19.net</t>
  </si>
  <si>
    <t>geberit.ch</t>
  </si>
  <si>
    <t>fotech.edu.tw</t>
  </si>
  <si>
    <t>thehundreds.com</t>
  </si>
  <si>
    <t>qiqiyya.com</t>
  </si>
  <si>
    <t>meblolux.pl</t>
  </si>
  <si>
    <t>lzw98.com</t>
  </si>
  <si>
    <t>sptvp.com</t>
  </si>
  <si>
    <t>pmintl.net</t>
  </si>
  <si>
    <t>paws.org</t>
  </si>
  <si>
    <t>softtr2.com</t>
  </si>
  <si>
    <t>richland.edu</t>
  </si>
  <si>
    <t>hanaelectric.com</t>
  </si>
  <si>
    <t>kelipaan.com</t>
  </si>
  <si>
    <t>e-net-b.net</t>
  </si>
  <si>
    <t>sabay.com.kh</t>
  </si>
  <si>
    <t>site.mobi</t>
  </si>
  <si>
    <t>mustdie.ru</t>
  </si>
  <si>
    <t>foodfolksandfun.net</t>
  </si>
  <si>
    <t>domeinbeurs.nl</t>
  </si>
  <si>
    <t>borderstates.com</t>
  </si>
  <si>
    <t>defrost.finance</t>
  </si>
  <si>
    <t>mrelectric.com</t>
  </si>
  <si>
    <t>ageofconan.com</t>
  </si>
  <si>
    <t>edv-buchversand.de</t>
  </si>
  <si>
    <t>dxbx.ru</t>
  </si>
  <si>
    <t>jcconcursos.com.br</t>
  </si>
  <si>
    <t>quizplus.com</t>
  </si>
  <si>
    <t>do512.com</t>
  </si>
  <si>
    <t>pinkbike.org</t>
  </si>
  <si>
    <t>ros-audit.com</t>
  </si>
  <si>
    <t>npodns.nl</t>
  </si>
  <si>
    <t>serverius.nl</t>
  </si>
  <si>
    <t>franceantilles.fr</t>
  </si>
  <si>
    <t>elnk.com</t>
  </si>
  <si>
    <t>modernthemes.net</t>
  </si>
  <si>
    <t>freematic.com</t>
  </si>
  <si>
    <t>mindelheim.de</t>
  </si>
  <si>
    <t>uinjambi.ac.id</t>
  </si>
  <si>
    <t>marionskitchen.com</t>
  </si>
  <si>
    <t>cdn-sitegainer.com</t>
  </si>
  <si>
    <t>placelocal.com</t>
  </si>
  <si>
    <t>st.net.au</t>
  </si>
  <si>
    <t>lmdata.net</t>
  </si>
  <si>
    <t>sssppj.org</t>
  </si>
  <si>
    <t>37hwin.com</t>
  </si>
  <si>
    <t>tysol.pl</t>
  </si>
  <si>
    <t>bluebiz.kr</t>
  </si>
  <si>
    <t>advanzia.com</t>
  </si>
  <si>
    <t>moeyo.com</t>
  </si>
  <si>
    <t>gunmabank.co.jp</t>
  </si>
  <si>
    <t>yurtgazetesi.com.tr</t>
  </si>
  <si>
    <t>fetisch-bdsm-kontakte.com</t>
  </si>
  <si>
    <t>crossengage.io</t>
  </si>
  <si>
    <t>softpedia-secure-download.com</t>
  </si>
  <si>
    <t>spbmiac.ru</t>
  </si>
  <si>
    <t>invmrkt.com</t>
  </si>
  <si>
    <t>clickmax.jp</t>
  </si>
  <si>
    <t>opensharing.ru</t>
  </si>
  <si>
    <t>petermanning.com</t>
  </si>
  <si>
    <t>vertu.com</t>
  </si>
  <si>
    <t>subrayado.com.uy</t>
  </si>
  <si>
    <t>valorantnews.jp</t>
  </si>
  <si>
    <t>bjp.org</t>
  </si>
  <si>
    <t>viphentaiclub.net</t>
  </si>
  <si>
    <t>indiawebservices.in</t>
  </si>
  <si>
    <t>spolecenskysalon.cz</t>
  </si>
  <si>
    <t>slo-zeleznice.si</t>
  </si>
  <si>
    <t>cureya.com</t>
  </si>
  <si>
    <t>intersport.gr</t>
  </si>
  <si>
    <t>wearableimaging.mobi</t>
  </si>
  <si>
    <t>wherezit.com</t>
  </si>
  <si>
    <t>visorando.com</t>
  </si>
  <si>
    <t>chdd-org.com.hk</t>
  </si>
  <si>
    <t>adjust.io</t>
  </si>
  <si>
    <t>famillecollet.com</t>
  </si>
  <si>
    <t>adie.org</t>
  </si>
  <si>
    <t>lolayoung.com</t>
  </si>
  <si>
    <t>vsediplomy.net</t>
  </si>
  <si>
    <t>ruanfujia.com</t>
  </si>
  <si>
    <t>tomatazos.com</t>
  </si>
  <si>
    <t>pianhd.cc</t>
  </si>
  <si>
    <t>ternet.com.ua</t>
  </si>
  <si>
    <t>freewebads.biz</t>
  </si>
  <si>
    <t>glassdoor.com.hk</t>
  </si>
  <si>
    <t>dsme.co.kr</t>
  </si>
  <si>
    <t>hussiepass.com</t>
  </si>
  <si>
    <t>kccs.co.jp</t>
  </si>
  <si>
    <t>niaep.ru</t>
  </si>
  <si>
    <t>veritaspress.com</t>
  </si>
  <si>
    <t>attractive.nl</t>
  </si>
  <si>
    <t>dmcloud.be</t>
  </si>
  <si>
    <t>cabsfromheathrow.com</t>
  </si>
  <si>
    <t>openbtba.com</t>
  </si>
  <si>
    <t>klexxus.biz</t>
  </si>
  <si>
    <t>thatvideogameblog.com</t>
  </si>
  <si>
    <t>unicornstore.in</t>
  </si>
  <si>
    <t>indiacom.com</t>
  </si>
  <si>
    <t>unca.edu.ar</t>
  </si>
  <si>
    <t>madenew.cn</t>
  </si>
  <si>
    <t>thedieselstop.com</t>
  </si>
  <si>
    <t>rsi-net.ru</t>
  </si>
  <si>
    <t>dylogistics.com</t>
  </si>
  <si>
    <t>klumba-plus.ru</t>
  </si>
  <si>
    <t>munin-monitoring.org</t>
  </si>
  <si>
    <t>autosic.ro</t>
  </si>
  <si>
    <t>wave2wave.com</t>
  </si>
  <si>
    <t>lmstn.ru</t>
  </si>
  <si>
    <t>uanews.org</t>
  </si>
  <si>
    <t>remedium.org</t>
  </si>
  <si>
    <t>admiror-design-studio.com</t>
  </si>
  <si>
    <t>69xxxtube.com</t>
  </si>
  <si>
    <t>banan.tv</t>
  </si>
  <si>
    <t>smart-stb.tv</t>
  </si>
  <si>
    <t>binero.eu</t>
  </si>
  <si>
    <t>invistanet.com.br</t>
  </si>
  <si>
    <t>overallmotivation.com</t>
  </si>
  <si>
    <t>recisio.com</t>
  </si>
  <si>
    <t>outdoorsmagic.com</t>
  </si>
  <si>
    <t>iams.com</t>
  </si>
  <si>
    <t>z300.net</t>
  </si>
  <si>
    <t>mobilemini.net</t>
  </si>
  <si>
    <t>cookie-casino.org</t>
  </si>
  <si>
    <t>titanx.co.za</t>
  </si>
  <si>
    <t>garnetandblackattack.com</t>
  </si>
  <si>
    <t>echo-host.com</t>
  </si>
  <si>
    <t>clockshark.com</t>
  </si>
  <si>
    <t>clickpost.ai</t>
  </si>
  <si>
    <t>uline.mx</t>
  </si>
  <si>
    <t>testdevelocidad.es</t>
  </si>
  <si>
    <t>partnersonline.com</t>
  </si>
  <si>
    <t>kns.ru</t>
  </si>
  <si>
    <t>webxess.net</t>
  </si>
  <si>
    <t>nlb.si</t>
  </si>
  <si>
    <t>bbbprograms.org</t>
  </si>
  <si>
    <t>internetconsultatie.nl</t>
  </si>
  <si>
    <t>transparenttextures.com</t>
  </si>
  <si>
    <t>senlinzy.com</t>
  </si>
  <si>
    <t>hacienda.go.cr</t>
  </si>
  <si>
    <t>myvobot.com</t>
  </si>
  <si>
    <t>azuremagazine.com</t>
  </si>
  <si>
    <t>sciencex.com</t>
  </si>
  <si>
    <t>istructe.org</t>
  </si>
  <si>
    <t>login-by.net</t>
  </si>
  <si>
    <t>52miaomu.com</t>
  </si>
  <si>
    <t>uimn.org</t>
  </si>
  <si>
    <t>nopaystation.com</t>
  </si>
  <si>
    <t>onlineguiden.dk</t>
  </si>
  <si>
    <t>pic-invest.com</t>
  </si>
  <si>
    <t>zuopatricia.com</t>
  </si>
  <si>
    <t>dyadko.ru</t>
  </si>
  <si>
    <t>xinyang.gov.cn</t>
  </si>
  <si>
    <t>nevonprojects.com</t>
  </si>
  <si>
    <t>air-suite.com</t>
  </si>
  <si>
    <t>ruby.com</t>
  </si>
  <si>
    <t>ivibet.com</t>
  </si>
  <si>
    <t>fisioterapia-online.com</t>
  </si>
  <si>
    <t>hi-fi.ru</t>
  </si>
  <si>
    <t>enginebuildermag.com</t>
  </si>
  <si>
    <t>procareconnect.com</t>
  </si>
  <si>
    <t>tbamanga.com</t>
  </si>
  <si>
    <t>newmatosoku.com</t>
  </si>
  <si>
    <t>absolu.ca</t>
  </si>
  <si>
    <t>drivenbydecor.com</t>
  </si>
  <si>
    <t>tanhua321.com</t>
  </si>
  <si>
    <t>potestainsula.com</t>
  </si>
  <si>
    <t>coralgables.com</t>
  </si>
  <si>
    <t>earthhero.com</t>
  </si>
  <si>
    <t>majestic.co.uk</t>
  </si>
  <si>
    <t>cincinnatimagazine.com</t>
  </si>
  <si>
    <t>siteforguys.com</t>
  </si>
  <si>
    <t>ping.be</t>
  </si>
  <si>
    <t>og.ru</t>
  </si>
  <si>
    <t>cnad.com</t>
  </si>
  <si>
    <t>parma.ru</t>
  </si>
  <si>
    <t>s-madewell.com</t>
  </si>
  <si>
    <t>natgenagency.com</t>
  </si>
  <si>
    <t>compulink.co.uk</t>
  </si>
  <si>
    <t>gao7.com</t>
  </si>
  <si>
    <t>infinitypool.film</t>
  </si>
  <si>
    <t>cmpro-clean.club</t>
  </si>
  <si>
    <t>aussiebroadband.com.au</t>
  </si>
  <si>
    <t>appycouple.com</t>
  </si>
  <si>
    <t>magnic.com</t>
  </si>
  <si>
    <t>sharelikes.com.cn</t>
  </si>
  <si>
    <t>links.hr</t>
  </si>
  <si>
    <t>iyzico.com</t>
  </si>
  <si>
    <t>stat.gov.lt</t>
  </si>
  <si>
    <t>jamestowndistributors.com</t>
  </si>
  <si>
    <t>bootcamp.com</t>
  </si>
  <si>
    <t>coursefinder.ai</t>
  </si>
  <si>
    <t>abuoffice.ru</t>
  </si>
  <si>
    <t>portland.co.uk</t>
  </si>
  <si>
    <t>loomio.org</t>
  </si>
  <si>
    <t>givenchybeauty.com</t>
  </si>
  <si>
    <t>stevesouders.com</t>
  </si>
  <si>
    <t>bodyecology.com</t>
  </si>
  <si>
    <t>kiongroup.com</t>
  </si>
  <si>
    <t>nevadabusiness.com</t>
  </si>
  <si>
    <t>espresto.com</t>
  </si>
  <si>
    <t>classifieds4free.biz</t>
  </si>
  <si>
    <t>uktohabbarijamalta.com</t>
  </si>
  <si>
    <t>techjuice.pk</t>
  </si>
  <si>
    <t>quotientapp.com</t>
  </si>
  <si>
    <t>sirdata.io</t>
  </si>
  <si>
    <t>dujiza.net</t>
  </si>
  <si>
    <t>athenrymusicschool.net</t>
  </si>
  <si>
    <t>dopuskvsro.ru</t>
  </si>
  <si>
    <t>uni-vechta.de</t>
  </si>
  <si>
    <t>policylink.org</t>
  </si>
  <si>
    <t>giaynangchieucao.com</t>
  </si>
  <si>
    <t>prg.aero</t>
  </si>
  <si>
    <t>realclearenergy.org</t>
  </si>
  <si>
    <t>footballscotland.co.uk</t>
  </si>
  <si>
    <t>rostovskiye.ru</t>
  </si>
  <si>
    <t>simple53.com</t>
  </si>
  <si>
    <t>javhaven.com</t>
  </si>
  <si>
    <t>mos.co.jp</t>
  </si>
  <si>
    <t>findingdulcinea.com</t>
  </si>
  <si>
    <t>fotball.no</t>
  </si>
  <si>
    <t>fife.gov.uk</t>
  </si>
  <si>
    <t>integrum.ru</t>
  </si>
  <si>
    <t>ibc24.in</t>
  </si>
  <si>
    <t>js-pai.com</t>
  </si>
  <si>
    <t>banksekure.com</t>
  </si>
  <si>
    <t>paper.co</t>
  </si>
  <si>
    <t>citymotors.com.cn</t>
  </si>
  <si>
    <t>abuypropecian.com</t>
  </si>
  <si>
    <t>amys.com</t>
  </si>
  <si>
    <t>digitalremedy.com</t>
  </si>
  <si>
    <t>alfresa.com</t>
  </si>
  <si>
    <t>maxiweb.com.br</t>
  </si>
  <si>
    <t>bauerradio.com</t>
  </si>
  <si>
    <t>alobd.com</t>
  </si>
  <si>
    <t>johnlscott.com</t>
  </si>
  <si>
    <t>gonicus.de</t>
  </si>
  <si>
    <t>canvasdreams.com</t>
  </si>
  <si>
    <t>transfermarkt.pt</t>
  </si>
  <si>
    <t>xhibitsignage.com</t>
  </si>
  <si>
    <t>bip.net.id</t>
  </si>
  <si>
    <t>girlsinc.org</t>
  </si>
  <si>
    <t>kokum.ru</t>
  </si>
  <si>
    <t>antibioticwithoutpresription.shop</t>
  </si>
  <si>
    <t>blue-tek.com</t>
  </si>
  <si>
    <t>kapor.de</t>
  </si>
  <si>
    <t>the-weather-tab.com</t>
  </si>
  <si>
    <t>elmira.edu</t>
  </si>
  <si>
    <t>haldimandmotors.com</t>
  </si>
  <si>
    <t>tricaremyanmar.com</t>
  </si>
  <si>
    <t>letsdeel.com</t>
  </si>
  <si>
    <t>allianz.pl</t>
  </si>
  <si>
    <t>480ptvseries.com</t>
  </si>
  <si>
    <t>tomattos.com</t>
  </si>
  <si>
    <t>cuboh.net</t>
  </si>
  <si>
    <t>utsi.edu</t>
  </si>
  <si>
    <t>darkml.net</t>
  </si>
  <si>
    <t>confluence-networks.com</t>
  </si>
  <si>
    <t>hiya.com</t>
  </si>
  <si>
    <t>buycialis10mgpills.quest</t>
  </si>
  <si>
    <t>surveysonthego.net</t>
  </si>
  <si>
    <t>dns-resolver.ru</t>
  </si>
  <si>
    <t>nexto.pl</t>
  </si>
  <si>
    <t>lexusfinancial.com</t>
  </si>
  <si>
    <t>6annonce.com</t>
  </si>
  <si>
    <t>office-mica.com</t>
  </si>
  <si>
    <t>server304.com</t>
  </si>
  <si>
    <t>china-cdt.com</t>
  </si>
  <si>
    <t>sportsbikeshop.co.uk</t>
  </si>
  <si>
    <t>johnnyrockets.com</t>
  </si>
  <si>
    <t>teknorhino.com</t>
  </si>
  <si>
    <t>stargazete.com</t>
  </si>
  <si>
    <t>mbr-hamm.de</t>
  </si>
  <si>
    <t>strim.online</t>
  </si>
  <si>
    <t>kapitalis.com</t>
  </si>
  <si>
    <t>wherecom.com</t>
  </si>
  <si>
    <t>texaspolicy.com</t>
  </si>
  <si>
    <t>studiesabroad.com</t>
  </si>
  <si>
    <t>muamat.com</t>
  </si>
  <si>
    <t>monetizer.com</t>
  </si>
  <si>
    <t>mymanatee.org</t>
  </si>
  <si>
    <t>fastpay-affiliates.com</t>
  </si>
  <si>
    <t>takseet.com</t>
  </si>
  <si>
    <t>jdsports.nl</t>
  </si>
  <si>
    <t>volvodrivers.ru</t>
  </si>
  <si>
    <t>ncnews.com.cn</t>
  </si>
  <si>
    <t>wikifx.com</t>
  </si>
  <si>
    <t>angolatelecom.com</t>
  </si>
  <si>
    <t>ozlabs.org</t>
  </si>
  <si>
    <t>deepernetworks.org</t>
  </si>
  <si>
    <t>uscanetwork.com</t>
  </si>
  <si>
    <t>wazoku.com</t>
  </si>
  <si>
    <t>goprogram.com</t>
  </si>
  <si>
    <t>pcliquidations.com</t>
  </si>
  <si>
    <t>naturallabs.de</t>
  </si>
  <si>
    <t>112.international</t>
  </si>
  <si>
    <t>ppsmtp.de</t>
  </si>
  <si>
    <t>cnanbao.cn</t>
  </si>
  <si>
    <t>chooseaboobs.com</t>
  </si>
  <si>
    <t>screentogif.com</t>
  </si>
  <si>
    <t>forumseguranca.org.br</t>
  </si>
  <si>
    <t>eurotherm.com</t>
  </si>
  <si>
    <t>wikio.com</t>
  </si>
  <si>
    <t>gioiacompany.net</t>
  </si>
  <si>
    <t>lmld.org</t>
  </si>
  <si>
    <t>uniterre.com</t>
  </si>
  <si>
    <t>bmw-brilliance.cn</t>
  </si>
  <si>
    <t>ekvatorbl.com</t>
  </si>
  <si>
    <t>genericcialis20lowcost.quest</t>
  </si>
  <si>
    <t>cdnamrein.com</t>
  </si>
  <si>
    <t>xsjk.sh.cn</t>
  </si>
  <si>
    <t>halloweenexpress.com</t>
  </si>
  <si>
    <t>lethalperformance.com</t>
  </si>
  <si>
    <t>btempurl.com</t>
  </si>
  <si>
    <t>sibirki.su</t>
  </si>
  <si>
    <t>nashnet.kiev.ua</t>
  </si>
  <si>
    <t>jp.uk</t>
  </si>
  <si>
    <t>partydelights.co.uk</t>
  </si>
  <si>
    <t>benefit-one.co.jp</t>
  </si>
  <si>
    <t>xa-cs.com.ar</t>
  </si>
  <si>
    <t>spanishdictionary.cc</t>
  </si>
  <si>
    <t>ihtier.net</t>
  </si>
  <si>
    <t>freebiefindingmom.com</t>
  </si>
  <si>
    <t>amursu.ru</t>
  </si>
  <si>
    <t>dpdlocal-online.co.uk</t>
  </si>
  <si>
    <t>csid.ro</t>
  </si>
  <si>
    <t>ocbase.com</t>
  </si>
  <si>
    <t>wendangxiazai.com</t>
  </si>
  <si>
    <t>ns48.pl</t>
  </si>
  <si>
    <t>unicreditbank.hu</t>
  </si>
  <si>
    <t>cktohost.ru</t>
  </si>
  <si>
    <t>petkt.com</t>
  </si>
  <si>
    <t>gorodperm.ru</t>
  </si>
  <si>
    <t>omegaplus.cz</t>
  </si>
  <si>
    <t>prodigy.net.mx</t>
  </si>
  <si>
    <t>talk37.ru</t>
  </si>
  <si>
    <t>wittich.de</t>
  </si>
  <si>
    <t>fondation-patrimoine.org</t>
  </si>
  <si>
    <t>bluebed.ru</t>
  </si>
  <si>
    <t>tdirectory.me</t>
  </si>
  <si>
    <t>citynet.kg</t>
  </si>
  <si>
    <t>ldpr.ru</t>
  </si>
  <si>
    <t>mckinsey.de</t>
  </si>
  <si>
    <t>librusec.pro</t>
  </si>
  <si>
    <t>vdgb.ru</t>
  </si>
  <si>
    <t>ramforum.com</t>
  </si>
  <si>
    <t>locatel.es</t>
  </si>
  <si>
    <t>hudforeclosed.com</t>
  </si>
  <si>
    <t>ehz877.com</t>
  </si>
  <si>
    <t>watchtime.com</t>
  </si>
  <si>
    <t>komsa.net</t>
  </si>
  <si>
    <t>flowcdn.io</t>
  </si>
  <si>
    <t>birlasoft.com</t>
  </si>
  <si>
    <t>schwarzenegger.com</t>
  </si>
  <si>
    <t>nic.now</t>
  </si>
  <si>
    <t>codemonkey.com</t>
  </si>
  <si>
    <t>pzpn.pl</t>
  </si>
  <si>
    <t>eastfeukufu.xyz</t>
  </si>
  <si>
    <t>corbel.com</t>
  </si>
  <si>
    <t>intertoys.nl</t>
  </si>
  <si>
    <t>bka.gv.at</t>
  </si>
  <si>
    <t>readkakegurui.com</t>
  </si>
  <si>
    <t>astrakhan.ru</t>
  </si>
  <si>
    <t>skizzerz.net</t>
  </si>
  <si>
    <t>mmobomb.com</t>
  </si>
  <si>
    <t>zoloft.media</t>
  </si>
  <si>
    <t>shorturl.com</t>
  </si>
  <si>
    <t>musicrad.io</t>
  </si>
  <si>
    <t>nba2king.com</t>
  </si>
  <si>
    <t>arabgamingworld.com</t>
  </si>
  <si>
    <t>ktxs.com</t>
  </si>
  <si>
    <t>usca.edu</t>
  </si>
  <si>
    <t>123freevectors.com</t>
  </si>
  <si>
    <t>akket.com</t>
  </si>
  <si>
    <t>provenwebconcepts.nl</t>
  </si>
  <si>
    <t>letmejerk.fun</t>
  </si>
  <si>
    <t>j.gs</t>
  </si>
  <si>
    <t>bakaxl.com</t>
  </si>
  <si>
    <t>offspring.com</t>
  </si>
  <si>
    <t>genomichealth.com</t>
  </si>
  <si>
    <t>autoteka.site</t>
  </si>
  <si>
    <t>iqt.org</t>
  </si>
  <si>
    <t>hottimeinoldtown.com</t>
  </si>
  <si>
    <t>webregadvertising.com</t>
  </si>
  <si>
    <t>manodienynas.lt</t>
  </si>
  <si>
    <t>pequerecetas.com</t>
  </si>
  <si>
    <t>sdmesa.edu</t>
  </si>
  <si>
    <t>chwawa.com</t>
  </si>
  <si>
    <t>shoplineimg.com</t>
  </si>
  <si>
    <t>xvideos2020.me</t>
  </si>
  <si>
    <t>americanstaffing.net</t>
  </si>
  <si>
    <t>dadco.com</t>
  </si>
  <si>
    <t>gorod.lv</t>
  </si>
  <si>
    <t>winux.com</t>
  </si>
  <si>
    <t>atitrano.com</t>
  </si>
  <si>
    <t>jamacloud.com</t>
  </si>
  <si>
    <t>nic.coupons</t>
  </si>
  <si>
    <t>canvasmedical.com</t>
  </si>
  <si>
    <t>vivoplay.com.br</t>
  </si>
  <si>
    <t>dslx.net</t>
  </si>
  <si>
    <t>ireader.mobi</t>
  </si>
  <si>
    <t>simpleveganblog.com</t>
  </si>
  <si>
    <t>dscc.org</t>
  </si>
  <si>
    <t>tewizu.com</t>
  </si>
  <si>
    <t>litewebhosting.com</t>
  </si>
  <si>
    <t>gmart-express.com</t>
  </si>
  <si>
    <t>brmemc.net</t>
  </si>
  <si>
    <t>iagua.es</t>
  </si>
  <si>
    <t>meed.com</t>
  </si>
  <si>
    <t>nugtr.net</t>
  </si>
  <si>
    <t>artw.ru</t>
  </si>
  <si>
    <t>nawrocki.berlin</t>
  </si>
  <si>
    <t>assistcard.com</t>
  </si>
  <si>
    <t>faett.net</t>
  </si>
  <si>
    <t>besttrafficschool.com</t>
  </si>
  <si>
    <t>storebrand.no</t>
  </si>
  <si>
    <t>ilikepantie.com</t>
  </si>
  <si>
    <t>zendesk.com.mx</t>
  </si>
  <si>
    <t>alux.com</t>
  </si>
  <si>
    <t>dntech.ru</t>
  </si>
  <si>
    <t>dessci.com</t>
  </si>
  <si>
    <t>absa.africa</t>
  </si>
  <si>
    <t>airtame.io</t>
  </si>
  <si>
    <t>hiltonhonors.com</t>
  </si>
  <si>
    <t>moto-bike.pl</t>
  </si>
  <si>
    <t>leagueapps.io</t>
  </si>
  <si>
    <t>vinpearl.com</t>
  </si>
  <si>
    <t>desertdiamondcasino.com</t>
  </si>
  <si>
    <t>orhp.com</t>
  </si>
  <si>
    <t>longsight.com</t>
  </si>
  <si>
    <t>buyatab.com</t>
  </si>
  <si>
    <t>tomzol.hu</t>
  </si>
  <si>
    <t>fddb.info</t>
  </si>
  <si>
    <t>clickhelp.co</t>
  </si>
  <si>
    <t>citygro.com</t>
  </si>
  <si>
    <t>mercular.com</t>
  </si>
  <si>
    <t>xta.cat</t>
  </si>
  <si>
    <t>themekiller.com</t>
  </si>
  <si>
    <t>miminogames.com</t>
  </si>
  <si>
    <t>unica.vn</t>
  </si>
  <si>
    <t>astd.org</t>
  </si>
  <si>
    <t>hanyastar.com</t>
  </si>
  <si>
    <t>wekompare.com</t>
  </si>
  <si>
    <t>za.org</t>
  </si>
  <si>
    <t>zakopane.pl</t>
  </si>
  <si>
    <t>nhlstenden.com</t>
  </si>
  <si>
    <t>internet-box.ch</t>
  </si>
  <si>
    <t>urcutiegarden.com</t>
  </si>
  <si>
    <t>rutab.net</t>
  </si>
  <si>
    <t>turbulence.org</t>
  </si>
  <si>
    <t>ostadbank.com</t>
  </si>
  <si>
    <t>clothingshoponline.com</t>
  </si>
  <si>
    <t>suenee.cz</t>
  </si>
  <si>
    <t>gomywa.space</t>
  </si>
  <si>
    <t>packhelp.com</t>
  </si>
  <si>
    <t>comick.pictures</t>
  </si>
  <si>
    <t>ancv.com</t>
  </si>
  <si>
    <t>megapath.net</t>
  </si>
  <si>
    <t>seckeyserv.me</t>
  </si>
  <si>
    <t>mundoopen.com.br</t>
  </si>
  <si>
    <t>dompeterapp.com</t>
  </si>
  <si>
    <t>az24saat.org</t>
  </si>
  <si>
    <t>tainstruments.com</t>
  </si>
  <si>
    <t>fastsearch.me</t>
  </si>
  <si>
    <t>toconline.pt</t>
  </si>
  <si>
    <t>kmvtelecom.ru</t>
  </si>
  <si>
    <t>arttherapy.org</t>
  </si>
  <si>
    <t>crisisprevention.com</t>
  </si>
  <si>
    <t>shemaleporntube.tv</t>
  </si>
  <si>
    <t>j4cms.com</t>
  </si>
  <si>
    <t>mimokassy.ru</t>
  </si>
  <si>
    <t>devcycle.com</t>
  </si>
  <si>
    <t>immobilieninvestors.de</t>
  </si>
  <si>
    <t>beelinegprs.net</t>
  </si>
  <si>
    <t>csc-hostit.com</t>
  </si>
  <si>
    <t>lmhou.com</t>
  </si>
  <si>
    <t>essaybasics.com</t>
  </si>
  <si>
    <t>camoe.cn</t>
  </si>
  <si>
    <t>film.at</t>
  </si>
  <si>
    <t>watsons.com.sg</t>
  </si>
  <si>
    <t>jtexpress.ph</t>
  </si>
  <si>
    <t>gruzovik.ru</t>
  </si>
  <si>
    <t>btod.com</t>
  </si>
  <si>
    <t>ticketportal.cz</t>
  </si>
  <si>
    <t>eurocities.eu</t>
  </si>
  <si>
    <t>cupcakeproject.com</t>
  </si>
  <si>
    <t>topcasinolist.ca</t>
  </si>
  <si>
    <t>ruchess.ru</t>
  </si>
  <si>
    <t>saferproducts.gov</t>
  </si>
  <si>
    <t>ez-receipt.com</t>
  </si>
  <si>
    <t>sgsonline.net</t>
  </si>
  <si>
    <t>tijdbeursmedia.nl</t>
  </si>
  <si>
    <t>7info.ru</t>
  </si>
  <si>
    <t>webjavaskript.net</t>
  </si>
  <si>
    <t>cinerama.uz</t>
  </si>
  <si>
    <t>airport.ir</t>
  </si>
  <si>
    <t>wickforce.com</t>
  </si>
  <si>
    <t>eonli.ne</t>
  </si>
  <si>
    <t>zzycdz.com</t>
  </si>
  <si>
    <t>nomuraholdings.com</t>
  </si>
  <si>
    <t>langara.ca</t>
  </si>
  <si>
    <t>cryptointelligence.co.uk</t>
  </si>
  <si>
    <t>closehorses.com</t>
  </si>
  <si>
    <t>stthomassource.com</t>
  </si>
  <si>
    <t>wibki.com</t>
  </si>
  <si>
    <t>ghafaridiet.com</t>
  </si>
  <si>
    <t>aorti.ru</t>
  </si>
  <si>
    <t>meinberg.de</t>
  </si>
  <si>
    <t>onlinewebhostingguide.com</t>
  </si>
  <si>
    <t>stratogen.net</t>
  </si>
  <si>
    <t>miles-mobility.com</t>
  </si>
  <si>
    <t>floridaearlylearning.com</t>
  </si>
  <si>
    <t>illustrativemathematics.org</t>
  </si>
  <si>
    <t>dafiti.cl</t>
  </si>
  <si>
    <t>duc.link</t>
  </si>
  <si>
    <t>rothco.com</t>
  </si>
  <si>
    <t>badausstellungen.de</t>
  </si>
  <si>
    <t>britac.ac.uk</t>
  </si>
  <si>
    <t>ikonet.com</t>
  </si>
  <si>
    <t>jysk.pl</t>
  </si>
  <si>
    <t>lordfilm0.biz</t>
  </si>
  <si>
    <t>thesextube.net</t>
  </si>
  <si>
    <t>nflmockdraftdatabase.com</t>
  </si>
  <si>
    <t>whites.com</t>
  </si>
  <si>
    <t>bluewhaleline.com</t>
  </si>
  <si>
    <t>infinidat.com</t>
  </si>
  <si>
    <t>ffbatiment.fr</t>
  </si>
  <si>
    <t>robertparker.com</t>
  </si>
  <si>
    <t>netflixdnstest7.com</t>
  </si>
  <si>
    <t>mitula.ca</t>
  </si>
  <si>
    <t>bloomenergy.com</t>
  </si>
  <si>
    <t>getmodemagic.com</t>
  </si>
  <si>
    <t>clgt.one</t>
  </si>
  <si>
    <t>camshq.info</t>
  </si>
  <si>
    <t>washtenaw.org</t>
  </si>
  <si>
    <t>medyafaresi.com</t>
  </si>
  <si>
    <t>dosug-rus.net</t>
  </si>
  <si>
    <t>ipdienste.net</t>
  </si>
  <si>
    <t>dhondo.com</t>
  </si>
  <si>
    <t>react.domains</t>
  </si>
  <si>
    <t>parcasterix.fr</t>
  </si>
  <si>
    <t>pinoutguide.com</t>
  </si>
  <si>
    <t>burgenkunde.at</t>
  </si>
  <si>
    <t>irpocket.com</t>
  </si>
  <si>
    <t>viralstyle.com</t>
  </si>
  <si>
    <t>adobespark.com</t>
  </si>
  <si>
    <t>coinsquare.com</t>
  </si>
  <si>
    <t>asylornek.kz</t>
  </si>
  <si>
    <t>fotoflexer.com</t>
  </si>
  <si>
    <t>desertcart.com.kw</t>
  </si>
  <si>
    <t>peytzmail.com</t>
  </si>
  <si>
    <t>qatargas.com.qa</t>
  </si>
  <si>
    <t>agprfs.ru</t>
  </si>
  <si>
    <t>dailydownloaded.com</t>
  </si>
  <si>
    <t>pietrastudio.com</t>
  </si>
  <si>
    <t>harrisseeds.com</t>
  </si>
  <si>
    <t>bvsd.k12.co.us</t>
  </si>
  <si>
    <t>w-link.net</t>
  </si>
  <si>
    <t>sila-rf.ru</t>
  </si>
  <si>
    <t>achievethecore.org</t>
  </si>
  <si>
    <t>mir3.com</t>
  </si>
  <si>
    <t>cincyshopper.com</t>
  </si>
  <si>
    <t>wine-pages.com</t>
  </si>
  <si>
    <t>pprog.ru</t>
  </si>
  <si>
    <t>webdock.io</t>
  </si>
  <si>
    <t>proaurum.de</t>
  </si>
  <si>
    <t>calpaktravel.com</t>
  </si>
  <si>
    <t>normanrecords.com</t>
  </si>
  <si>
    <t>famigliacristiana.it</t>
  </si>
  <si>
    <t>kfunigraz.ac.at</t>
  </si>
  <si>
    <t>braintumor.org</t>
  </si>
  <si>
    <t>iwillvote.com</t>
  </si>
  <si>
    <t>nevsehir.edu.tr</t>
  </si>
  <si>
    <t>attention.porn</t>
  </si>
  <si>
    <t>donnakaran.com</t>
  </si>
  <si>
    <t>ifmcloud.com</t>
  </si>
  <si>
    <t>preposterousuniverse.com</t>
  </si>
  <si>
    <t>betano.de</t>
  </si>
  <si>
    <t>nic.vet</t>
  </si>
  <si>
    <t>banter.com</t>
  </si>
  <si>
    <t>decor8blog.com</t>
  </si>
  <si>
    <t>toxicfreefuture.org</t>
  </si>
  <si>
    <t>lonpao.com</t>
  </si>
  <si>
    <t>fleurdumal.com</t>
  </si>
  <si>
    <t>hellogithub.com</t>
  </si>
  <si>
    <t>periodicodeibiza.es</t>
  </si>
  <si>
    <t>goldenchance.ir</t>
  </si>
  <si>
    <t>samgak.kr</t>
  </si>
  <si>
    <t>sugarcs.com</t>
  </si>
  <si>
    <t>salamanca24horas.com</t>
  </si>
  <si>
    <t>usil.edu.pe</t>
  </si>
  <si>
    <t>civiljungle.com</t>
  </si>
  <si>
    <t>rim.de</t>
  </si>
  <si>
    <t>bungalow.com</t>
  </si>
  <si>
    <t>autopten.com</t>
  </si>
  <si>
    <t>sonova.io</t>
  </si>
  <si>
    <t>sturmlan.net</t>
  </si>
  <si>
    <t>diplomulike.com</t>
  </si>
  <si>
    <t>innocams.al</t>
  </si>
  <si>
    <t>russkiivopros.com</t>
  </si>
  <si>
    <t>ly.gov.cn</t>
  </si>
  <si>
    <t>pg5688.com</t>
  </si>
  <si>
    <t>iway.ch</t>
  </si>
  <si>
    <t>soccerstats247.com</t>
  </si>
  <si>
    <t>mofa.gov.iq</t>
  </si>
  <si>
    <t>relaysvr.com</t>
  </si>
  <si>
    <t>emblem4home.com</t>
  </si>
  <si>
    <t>kontekteknik.com</t>
  </si>
  <si>
    <t>iwbota.com</t>
  </si>
  <si>
    <t>rocketcom.ru</t>
  </si>
  <si>
    <t>betwinnersports1.com</t>
  </si>
  <si>
    <t>xaoyo.net</t>
  </si>
  <si>
    <t>humann.com</t>
  </si>
  <si>
    <t>hotworx.net</t>
  </si>
  <si>
    <t>routergate.com</t>
  </si>
  <si>
    <t>air360tracker.net</t>
  </si>
  <si>
    <t>gcion.com</t>
  </si>
  <si>
    <t>pornken.com</t>
  </si>
  <si>
    <t>cloudlite.ru</t>
  </si>
  <si>
    <t>gov.cv</t>
  </si>
  <si>
    <t>xboxdynasty.de</t>
  </si>
  <si>
    <t>remove.video</t>
  </si>
  <si>
    <t>smartairfilters.com</t>
  </si>
  <si>
    <t>mobile-tools.plus</t>
  </si>
  <si>
    <t>kooding.com</t>
  </si>
  <si>
    <t>shoosh.co</t>
  </si>
  <si>
    <t>pushshift.io</t>
  </si>
  <si>
    <t>referralprogramapp.com</t>
  </si>
  <si>
    <t>chevrontexaco.net</t>
  </si>
  <si>
    <t>ryanhart.org</t>
  </si>
  <si>
    <t>invicta.net</t>
  </si>
  <si>
    <t>cbi.as</t>
  </si>
  <si>
    <t>cokeurl.com</t>
  </si>
  <si>
    <t>earthmagazine.org</t>
  </si>
  <si>
    <t>eulerian.com</t>
  </si>
  <si>
    <t>samaraone.ru</t>
  </si>
  <si>
    <t>pedagog-razvitie.ru</t>
  </si>
  <si>
    <t>serviceonline.gov.in</t>
  </si>
  <si>
    <t>e-ahli.com</t>
  </si>
  <si>
    <t>awsdns-cn-37.cn</t>
  </si>
  <si>
    <t>chibi-island.com</t>
  </si>
  <si>
    <t>marinelayer.com</t>
  </si>
  <si>
    <t>materialui.co</t>
  </si>
  <si>
    <t>childlikecrowd.com</t>
  </si>
  <si>
    <t>metro-ag.com</t>
  </si>
  <si>
    <t>testlericoz.com</t>
  </si>
  <si>
    <t>storeify.app</t>
  </si>
  <si>
    <t>reportforamerica.org</t>
  </si>
  <si>
    <t>nwciowa.edu</t>
  </si>
  <si>
    <t>angkasa.id</t>
  </si>
  <si>
    <t>slov-lex.sk</t>
  </si>
  <si>
    <t>vitalnetprovedor.com.br</t>
  </si>
  <si>
    <t>miracloud.ru</t>
  </si>
  <si>
    <t>hostim.kg</t>
  </si>
  <si>
    <t>nestormandadv.xyz</t>
  </si>
  <si>
    <t>iphoneitalia.com</t>
  </si>
  <si>
    <t>linegame.jp</t>
  </si>
  <si>
    <t>catbasailing.com</t>
  </si>
  <si>
    <t>wetools.com</t>
  </si>
  <si>
    <t>lotusib.ir</t>
  </si>
  <si>
    <t>photomyne.com</t>
  </si>
  <si>
    <t>milieudefensie.nl</t>
  </si>
  <si>
    <t>ohappy.org</t>
  </si>
  <si>
    <t>firstrankseoservices.com</t>
  </si>
  <si>
    <t>johnnycash.com</t>
  </si>
  <si>
    <t>wonderfuldiy.com</t>
  </si>
  <si>
    <t>bitstore.group</t>
  </si>
  <si>
    <t>siovps.be</t>
  </si>
  <si>
    <t>thisdayinmusic.com</t>
  </si>
  <si>
    <t>ymrf.ru</t>
  </si>
  <si>
    <t>eldiarioar.com</t>
  </si>
  <si>
    <t>gratispaste.com</t>
  </si>
  <si>
    <t>teenagecancertrust.org</t>
  </si>
  <si>
    <t>bravissimo.com</t>
  </si>
  <si>
    <t>bostak.org</t>
  </si>
  <si>
    <t>ferrariworldabudhabi.com</t>
  </si>
  <si>
    <t>copygenius.io</t>
  </si>
  <si>
    <t>dangerousrays.com</t>
  </si>
  <si>
    <t>frameo.biz</t>
  </si>
  <si>
    <t>adveotec.com</t>
  </si>
  <si>
    <t>softbankhawks.co.jp</t>
  </si>
  <si>
    <t>daswetter.com</t>
  </si>
  <si>
    <t>saichuanhuagong.com</t>
  </si>
  <si>
    <t>breakthroughinitiatives.org</t>
  </si>
  <si>
    <t>cttdu.ru</t>
  </si>
  <si>
    <t>pttgame.com</t>
  </si>
  <si>
    <t>seastrom.org</t>
  </si>
  <si>
    <t>debatpublic.fr</t>
  </si>
  <si>
    <t>mypalmbeachclerk.com</t>
  </si>
  <si>
    <t>segoma.com</t>
  </si>
  <si>
    <t>dynip.online</t>
  </si>
  <si>
    <t>net76.net</t>
  </si>
  <si>
    <t>convertfiles4free.app</t>
  </si>
  <si>
    <t>hollandseyecare.co.uk</t>
  </si>
  <si>
    <t>showme.com</t>
  </si>
  <si>
    <t>axcient.com</t>
  </si>
  <si>
    <t>vivathemes.com</t>
  </si>
  <si>
    <t>nhs.scot</t>
  </si>
  <si>
    <t>al-dawaa.com</t>
  </si>
  <si>
    <t>soundeo.com</t>
  </si>
  <si>
    <t>darkgg28.com</t>
  </si>
  <si>
    <t>hepco.co.jp</t>
  </si>
  <si>
    <t>pulsus.com</t>
  </si>
  <si>
    <t>colombia.co</t>
  </si>
  <si>
    <t>ynaidscare.com</t>
  </si>
  <si>
    <t>affordabledomains.co.nz</t>
  </si>
  <si>
    <t>edevlet.gov.tr</t>
  </si>
  <si>
    <t>genieegroup.com</t>
  </si>
  <si>
    <t>wxrsbx.com</t>
  </si>
  <si>
    <t>contentfleet.net</t>
  </si>
  <si>
    <t>cogitatiopress.com</t>
  </si>
  <si>
    <t>sistani.org</t>
  </si>
  <si>
    <t>statalist.org</t>
  </si>
  <si>
    <t>osdimg.com</t>
  </si>
  <si>
    <t>crayon.com</t>
  </si>
  <si>
    <t>192-168-1-1-ip.co</t>
  </si>
  <si>
    <t>slaynews.com</t>
  </si>
  <si>
    <t>coworkerusa.com</t>
  </si>
  <si>
    <t>eua.biz</t>
  </si>
  <si>
    <t>icnet.net</t>
  </si>
  <si>
    <t>sundayriley.com</t>
  </si>
  <si>
    <t>cofidis.fr</t>
  </si>
  <si>
    <t>designit.com</t>
  </si>
  <si>
    <t>active24.es</t>
  </si>
  <si>
    <t>sellcell.com</t>
  </si>
  <si>
    <t>aerospace-technology.com</t>
  </si>
  <si>
    <t>kinozal.guru</t>
  </si>
  <si>
    <t>gnv.it</t>
  </si>
  <si>
    <t>lord-rayden.com</t>
  </si>
  <si>
    <t>pregabalin.fun</t>
  </si>
  <si>
    <t>otpbank.com.ua</t>
  </si>
  <si>
    <t>medija.hu</t>
  </si>
  <si>
    <t>chartis.com</t>
  </si>
  <si>
    <t>ivimall.com</t>
  </si>
  <si>
    <t>cmia.info</t>
  </si>
  <si>
    <t>atelierjitro.cz</t>
  </si>
  <si>
    <t>survivallife.com</t>
  </si>
  <si>
    <t>maxihoster.com</t>
  </si>
  <si>
    <t>meinfoway.com</t>
  </si>
  <si>
    <t>forexexpo.info</t>
  </si>
  <si>
    <t>kodcloud.com</t>
  </si>
  <si>
    <t>pcqmayq.ru</t>
  </si>
  <si>
    <t>line-of-action.com</t>
  </si>
  <si>
    <t>sageusa.org</t>
  </si>
  <si>
    <t>techvibes.com</t>
  </si>
  <si>
    <t>swaven.com</t>
  </si>
  <si>
    <t>xn----jtbisccbfkql9b.net</t>
  </si>
  <si>
    <t>affiliateschools.com</t>
  </si>
  <si>
    <t>dtruyen.org</t>
  </si>
  <si>
    <t>borica.bg</t>
  </si>
  <si>
    <t>xixik.com</t>
  </si>
  <si>
    <t>the1a.org</t>
  </si>
  <si>
    <t>sluggy.com</t>
  </si>
  <si>
    <t>tryinteract.io</t>
  </si>
  <si>
    <t>intelligentsia.com</t>
  </si>
  <si>
    <t>as.ro</t>
  </si>
  <si>
    <t>unlimitedhangout.com</t>
  </si>
  <si>
    <t>thehonestkitchen.com</t>
  </si>
  <si>
    <t>sexydates69.com</t>
  </si>
  <si>
    <t>kogda.by</t>
  </si>
  <si>
    <t>amar.org.ir</t>
  </si>
  <si>
    <t>apclips.com</t>
  </si>
  <si>
    <t>bestghostwriters.net</t>
  </si>
  <si>
    <t>bergekrish.com</t>
  </si>
  <si>
    <t>russkayabronza.com</t>
  </si>
  <si>
    <t>hurrifyme.com</t>
  </si>
  <si>
    <t>scooter-zip.ru</t>
  </si>
  <si>
    <t>technologyevaluation.com</t>
  </si>
  <si>
    <t>stb.gov</t>
  </si>
  <si>
    <t>dealscove.com</t>
  </si>
  <si>
    <t>rimnow.mr</t>
  </si>
  <si>
    <t>ueg.eu</t>
  </si>
  <si>
    <t>cargoservice.pl</t>
  </si>
  <si>
    <t>maxmedia.co.id</t>
  </si>
  <si>
    <t>cameron.vacations</t>
  </si>
  <si>
    <t>bravoport.com.ua</t>
  </si>
  <si>
    <t>musicaldown.com</t>
  </si>
  <si>
    <t>slide-share.ru</t>
  </si>
  <si>
    <t>bayernglobal.de</t>
  </si>
  <si>
    <t>stuckincustoms.com</t>
  </si>
  <si>
    <t>wantedbabes.com</t>
  </si>
  <si>
    <t>cruisefever.net</t>
  </si>
  <si>
    <t>thedisinsider.com</t>
  </si>
  <si>
    <t>coinify.com</t>
  </si>
  <si>
    <t>celebrex2021.us</t>
  </si>
  <si>
    <t>ivvi.com</t>
  </si>
  <si>
    <t>nstperfume.com</t>
  </si>
  <si>
    <t>u16888.com</t>
  </si>
  <si>
    <t>dbmotorbrokers.com</t>
  </si>
  <si>
    <t>esewa.com.np</t>
  </si>
  <si>
    <t>aktiencheck.de</t>
  </si>
  <si>
    <t>5karmanov.ru</t>
  </si>
  <si>
    <t>kudel.ru</t>
  </si>
  <si>
    <t>joinpiggy.com</t>
  </si>
  <si>
    <t>baptistfriends.org</t>
  </si>
  <si>
    <t>bancobmg.com.br</t>
  </si>
  <si>
    <t>vicohome.io</t>
  </si>
  <si>
    <t>expressbydgoski.pl</t>
  </si>
  <si>
    <t>docguide.com</t>
  </si>
  <si>
    <t>nodevm.com</t>
  </si>
  <si>
    <t>neuronnexion.com</t>
  </si>
  <si>
    <t>theoldhouselife.com</t>
  </si>
  <si>
    <t>ina.hr</t>
  </si>
  <si>
    <t>gogrid.com</t>
  </si>
  <si>
    <t>ntvmedia.ru</t>
  </si>
  <si>
    <t>intel.com.au</t>
  </si>
  <si>
    <t>efyncmf.net</t>
  </si>
  <si>
    <t>mtfd.se</t>
  </si>
  <si>
    <t>bolognatoday.it</t>
  </si>
  <si>
    <t>furcadia.com</t>
  </si>
  <si>
    <t>gameguru.mobi</t>
  </si>
  <si>
    <t>ricambiperauto.biz</t>
  </si>
  <si>
    <t>veken.com</t>
  </si>
  <si>
    <t>morery.com</t>
  </si>
  <si>
    <t>hashicorp.services</t>
  </si>
  <si>
    <t>zhugeapi.com</t>
  </si>
  <si>
    <t>circlehealthgroup.co.uk</t>
  </si>
  <si>
    <t>componentsource.com</t>
  </si>
  <si>
    <t>g3ns.net</t>
  </si>
  <si>
    <t>yamibuy.net</t>
  </si>
  <si>
    <t>seohosting.co.uk</t>
  </si>
  <si>
    <t>allaboutwebservices.com</t>
  </si>
  <si>
    <t>impartner.com</t>
  </si>
  <si>
    <t>isae.fr</t>
  </si>
  <si>
    <t>slovenijanet.com</t>
  </si>
  <si>
    <t>rdr2mods.com</t>
  </si>
  <si>
    <t>my-dict.ru</t>
  </si>
  <si>
    <t>vkontakte.com</t>
  </si>
  <si>
    <t>technitronic.com</t>
  </si>
  <si>
    <t>agitos.de</t>
  </si>
  <si>
    <t>redice.tv</t>
  </si>
  <si>
    <t>ahss.org</t>
  </si>
  <si>
    <t>tloque.com</t>
  </si>
  <si>
    <t>erodoujinlog.com</t>
  </si>
  <si>
    <t>dvsa.gov.uk</t>
  </si>
  <si>
    <t>gmpartsdirect.com</t>
  </si>
  <si>
    <t>rostov-trend.ru</t>
  </si>
  <si>
    <t>midori.systems</t>
  </si>
  <si>
    <t>kaleidousercontent.com</t>
  </si>
  <si>
    <t>matzav.com</t>
  </si>
  <si>
    <t>maildee-cloud-dns.com</t>
  </si>
  <si>
    <t>online-kora.com</t>
  </si>
  <si>
    <t>pilates.com</t>
  </si>
  <si>
    <t>hcde.org</t>
  </si>
  <si>
    <t>masajescort.com</t>
  </si>
  <si>
    <t>localhistories.org</t>
  </si>
  <si>
    <t>getcandid.com</t>
  </si>
  <si>
    <t>tyepcb.com</t>
  </si>
  <si>
    <t>dptools.co.th</t>
  </si>
  <si>
    <t>sais-jhu.edu</t>
  </si>
  <si>
    <t>etherlink.com.ua</t>
  </si>
  <si>
    <t>magic-lab.com</t>
  </si>
  <si>
    <t>customersupportnetwork.com</t>
  </si>
  <si>
    <t>sbhuiy.com</t>
  </si>
  <si>
    <t>nvdvid.com</t>
  </si>
  <si>
    <t>uniquetile.co.uk</t>
  </si>
  <si>
    <t>recentblog.net</t>
  </si>
  <si>
    <t>cine21.com</t>
  </si>
  <si>
    <t>uztelecom.uz</t>
  </si>
  <si>
    <t>mpug.com</t>
  </si>
  <si>
    <t>yunaga.xyz</t>
  </si>
  <si>
    <t>animeukiyo.com</t>
  </si>
  <si>
    <t>ftw.jp</t>
  </si>
  <si>
    <t>brillig.com</t>
  </si>
  <si>
    <t>mywifi24.ru</t>
  </si>
  <si>
    <t>heipg.cn</t>
  </si>
  <si>
    <t>kinotazz.xyz</t>
  </si>
  <si>
    <t>cheaptickets.nl</t>
  </si>
  <si>
    <t>sangtacviet.pro</t>
  </si>
  <si>
    <t>luciahem.com</t>
  </si>
  <si>
    <t>shangjiadao.com</t>
  </si>
  <si>
    <t>akwam.us</t>
  </si>
  <si>
    <t>assistedliving.org</t>
  </si>
  <si>
    <t>adaway.org</t>
  </si>
  <si>
    <t>nerabota.center</t>
  </si>
  <si>
    <t>jacksonguitars.com</t>
  </si>
  <si>
    <t>vivatube.net</t>
  </si>
  <si>
    <t>raisin.com</t>
  </si>
  <si>
    <t>qlt-online.de</t>
  </si>
  <si>
    <t>okanjo.com</t>
  </si>
  <si>
    <t>inmyarea.com</t>
  </si>
  <si>
    <t>indiehoy.com</t>
  </si>
  <si>
    <t>rmasla.ru</t>
  </si>
  <si>
    <t>outof.cards</t>
  </si>
  <si>
    <t>myscholly.com</t>
  </si>
  <si>
    <t>seniordatingxp.com</t>
  </si>
  <si>
    <t>mgae.com</t>
  </si>
  <si>
    <t>famaweb.ir</t>
  </si>
  <si>
    <t>noomera.ru</t>
  </si>
  <si>
    <t>dnscentralmachine.cc</t>
  </si>
  <si>
    <t>sylikes.com</t>
  </si>
  <si>
    <t>itforum.com.br</t>
  </si>
  <si>
    <t>jadarat.sa</t>
  </si>
  <si>
    <t>resolver.co.uk</t>
  </si>
  <si>
    <t>dynamics.cn</t>
  </si>
  <si>
    <t>expertstool.com</t>
  </si>
  <si>
    <t>arianagrande.com</t>
  </si>
  <si>
    <t>79url.com</t>
  </si>
  <si>
    <t>nnt52.ru</t>
  </si>
  <si>
    <t>theouai.com</t>
  </si>
  <si>
    <t>enechange.jp</t>
  </si>
  <si>
    <t>novgorod.ru</t>
  </si>
  <si>
    <t>qlitics.com</t>
  </si>
  <si>
    <t>thinkmarkets.com</t>
  </si>
  <si>
    <t>freemans.com</t>
  </si>
  <si>
    <t>mixed-news.com</t>
  </si>
  <si>
    <t>myperfectcolor.com</t>
  </si>
  <si>
    <t>norse-mythology.org</t>
  </si>
  <si>
    <t>asesoriaredes.cl</t>
  </si>
  <si>
    <t>mousumibanerjee.com</t>
  </si>
  <si>
    <t>sym.gg</t>
  </si>
  <si>
    <t>seedlipdrinks.com</t>
  </si>
  <si>
    <t>youdontcare.com</t>
  </si>
  <si>
    <t>mediachomp.com</t>
  </si>
  <si>
    <t>rezka.one</t>
  </si>
  <si>
    <t>bitpipe.com</t>
  </si>
  <si>
    <t>489map.com</t>
  </si>
  <si>
    <t>cssbuy.com</t>
  </si>
  <si>
    <t>israeldefense.co.il</t>
  </si>
  <si>
    <t>californiaclosets.com</t>
  </si>
  <si>
    <t>v.show</t>
  </si>
  <si>
    <t>tompaine.com</t>
  </si>
  <si>
    <t>turkish-tv-series.com</t>
  </si>
  <si>
    <t>zpa-auth.net</t>
  </si>
  <si>
    <t>egypt.gov.eg</t>
  </si>
  <si>
    <t>filmikus.com</t>
  </si>
  <si>
    <t>webconnect.nz</t>
  </si>
  <si>
    <t>ttidz.com</t>
  </si>
  <si>
    <t>jdate.com</t>
  </si>
  <si>
    <t>farmrio.com</t>
  </si>
  <si>
    <t>pusatporn18.com</t>
  </si>
  <si>
    <t>jse.co.za</t>
  </si>
  <si>
    <t>pionerfm.ru</t>
  </si>
  <si>
    <t>dnasoft.co.kr</t>
  </si>
  <si>
    <t>yekaterinburg-trend.ru</t>
  </si>
  <si>
    <t>hyperion-records.co.uk</t>
  </si>
  <si>
    <t>westlothian.gov.uk</t>
  </si>
  <si>
    <t>6glece4homah8dweracea.com</t>
  </si>
  <si>
    <t>softchalkcloud.com</t>
  </si>
  <si>
    <t>onalert.gr</t>
  </si>
  <si>
    <t>gvgold.ru</t>
  </si>
  <si>
    <t>jhancock.com</t>
  </si>
  <si>
    <t>freefontsdownload.net</t>
  </si>
  <si>
    <t>telepicturestv.com</t>
  </si>
  <si>
    <t>bookimed.com</t>
  </si>
  <si>
    <t>fmls.com</t>
  </si>
  <si>
    <t>greif.com</t>
  </si>
  <si>
    <t>tacticaltech.org</t>
  </si>
  <si>
    <t>exoca.fr</t>
  </si>
  <si>
    <t>gotland.se</t>
  </si>
  <si>
    <t>autoaudience.com</t>
  </si>
  <si>
    <t>tomekorea.com</t>
  </si>
  <si>
    <t>igis.ru</t>
  </si>
  <si>
    <t>startentrepreneureonline.com</t>
  </si>
  <si>
    <t>murphysmultiverse.com</t>
  </si>
  <si>
    <t>hibustudio.com</t>
  </si>
  <si>
    <t>collaboraoffice.com</t>
  </si>
  <si>
    <t>tlys.me</t>
  </si>
  <si>
    <t>invidi.com</t>
  </si>
  <si>
    <t>gotoassignmenthelp.com</t>
  </si>
  <si>
    <t>cwbrokers.com</t>
  </si>
  <si>
    <t>chessking.com</t>
  </si>
  <si>
    <t>gay.ru</t>
  </si>
  <si>
    <t>clink.ru</t>
  </si>
  <si>
    <t>fusionmedstaff.com</t>
  </si>
  <si>
    <t>creagames.com</t>
  </si>
  <si>
    <t>onlinemac.com</t>
  </si>
  <si>
    <t>plantsnap.com</t>
  </si>
  <si>
    <t>acecashexpress.com</t>
  </si>
  <si>
    <t>ai.co.zw</t>
  </si>
  <si>
    <t>roposoclout.com</t>
  </si>
  <si>
    <t>ges.net.pk</t>
  </si>
  <si>
    <t>giztop.com</t>
  </si>
  <si>
    <t>pointnclick.com</t>
  </si>
  <si>
    <t>totoku.co.jp</t>
  </si>
  <si>
    <t>g7e6.com</t>
  </si>
  <si>
    <t>careevolution.com</t>
  </si>
  <si>
    <t>planetsave.com</t>
  </si>
  <si>
    <t>58dp.net</t>
  </si>
  <si>
    <t>redrental.com.br</t>
  </si>
  <si>
    <t>hostpark.net</t>
  </si>
  <si>
    <t>flexybox.com</t>
  </si>
  <si>
    <t>nerdsandscoundrels.com</t>
  </si>
  <si>
    <t>mohap.gov.ae</t>
  </si>
  <si>
    <t>tekgroupweb.com</t>
  </si>
  <si>
    <t>contentsvr.com</t>
  </si>
  <si>
    <t>tin5.com</t>
  </si>
  <si>
    <t>amoxicillin.mom</t>
  </si>
  <si>
    <t>bubadu.com</t>
  </si>
  <si>
    <t>highlandventuresltd.com</t>
  </si>
  <si>
    <t>hbpl.co.uk</t>
  </si>
  <si>
    <t>bigtreesolutions.com</t>
  </si>
  <si>
    <t>fastclick.to</t>
  </si>
  <si>
    <t>sanygroup.com</t>
  </si>
  <si>
    <t>tep.com</t>
  </si>
  <si>
    <t>stemcell.com</t>
  </si>
  <si>
    <t>sitesazz.com</t>
  </si>
  <si>
    <t>hartsem.edu</t>
  </si>
  <si>
    <t>takauji.or.jp</t>
  </si>
  <si>
    <t>fom.de</t>
  </si>
  <si>
    <t>malahayati.ac.id</t>
  </si>
  <si>
    <t>tamilprint22.live</t>
  </si>
  <si>
    <t>itopcase.ru</t>
  </si>
  <si>
    <t>free4talk.com</t>
  </si>
  <si>
    <t>acpbenefit.org</t>
  </si>
  <si>
    <t>aleo.com</t>
  </si>
  <si>
    <t>watereducation.org</t>
  </si>
  <si>
    <t>hzlib.net</t>
  </si>
  <si>
    <t>mimacstudy.com</t>
  </si>
  <si>
    <t>delval.edu</t>
  </si>
  <si>
    <t>bloody.com</t>
  </si>
  <si>
    <t>londonworld.com</t>
  </si>
  <si>
    <t>qishunbao.com</t>
  </si>
  <si>
    <t>freelocalsmature.com</t>
  </si>
  <si>
    <t>mors.by</t>
  </si>
  <si>
    <t>acupuncturetoday.com</t>
  </si>
  <si>
    <t>tapimg.com</t>
  </si>
  <si>
    <t>psh.one</t>
  </si>
  <si>
    <t>backlinkers.xyz</t>
  </si>
  <si>
    <t>shivamclinicandorthocenter.com</t>
  </si>
  <si>
    <t>islamonlive.in</t>
  </si>
  <si>
    <t>ibiza-spotlight.com</t>
  </si>
  <si>
    <t>codetd.com</t>
  </si>
  <si>
    <t>brstatic.com</t>
  </si>
  <si>
    <t>rackspeed-cloud.de</t>
  </si>
  <si>
    <t>hope.ac.uk</t>
  </si>
  <si>
    <t>moneyback.com.hk</t>
  </si>
  <si>
    <t>trustedauth.com</t>
  </si>
  <si>
    <t>bideo-endpoint.xyz</t>
  </si>
  <si>
    <t>axeptio.eu</t>
  </si>
  <si>
    <t>nsoft.it</t>
  </si>
  <si>
    <t>baracenter.be</t>
  </si>
  <si>
    <t>zawodydrwali.pl</t>
  </si>
  <si>
    <t>cennikstyropianu.pl</t>
  </si>
  <si>
    <t>clio.it</t>
  </si>
  <si>
    <t>zahlung.name</t>
  </si>
  <si>
    <t>diariodemorelos.com</t>
  </si>
  <si>
    <t>metabunk.org</t>
  </si>
  <si>
    <t>prezenapps.com</t>
  </si>
  <si>
    <t>world-casino-bg.com</t>
  </si>
  <si>
    <t>ihsdnsx6.com</t>
  </si>
  <si>
    <t>flagma.pl</t>
  </si>
  <si>
    <t>radiooooo.com</t>
  </si>
  <si>
    <t>hoddereducation.co.uk</t>
  </si>
  <si>
    <t>ferttil.com</t>
  </si>
  <si>
    <t>funplanet.se</t>
  </si>
  <si>
    <t>prosta.pl</t>
  </si>
  <si>
    <t>cliniclancette.ru</t>
  </si>
  <si>
    <t>sbcr.jp</t>
  </si>
  <si>
    <t>byhealthmeans.com</t>
  </si>
  <si>
    <t>nmhs.org</t>
  </si>
  <si>
    <t>lotrlegendswiki.com</t>
  </si>
  <si>
    <t>fakro.pl</t>
  </si>
  <si>
    <t>weeecdn.net</t>
  </si>
  <si>
    <t>fancaps.net</t>
  </si>
  <si>
    <t>duanwenxue.com</t>
  </si>
  <si>
    <t>memphisdailynews.com</t>
  </si>
  <si>
    <t>glockstore.com</t>
  </si>
  <si>
    <t>uncsd2012.org</t>
  </si>
  <si>
    <t>nic.dating</t>
  </si>
  <si>
    <t>tranquilidade.pt</t>
  </si>
  <si>
    <t>lilithraws.org</t>
  </si>
  <si>
    <t>phpwind.net</t>
  </si>
  <si>
    <t>brass.digital</t>
  </si>
  <si>
    <t>kesslercollection.com</t>
  </si>
  <si>
    <t>caregroup.org</t>
  </si>
  <si>
    <t>ane56.com</t>
  </si>
  <si>
    <t>dmvilija.lt</t>
  </si>
  <si>
    <t>louvreabudhabi.ae</t>
  </si>
  <si>
    <t>empressleak.biz</t>
  </si>
  <si>
    <t>tinkerlab.com</t>
  </si>
  <si>
    <t>luatduonggia.vn</t>
  </si>
  <si>
    <t>vithey.com.kh</t>
  </si>
  <si>
    <t>blackfilm.com</t>
  </si>
  <si>
    <t>concierge.com</t>
  </si>
  <si>
    <t>derenova.com.ua</t>
  </si>
  <si>
    <t>titan.com</t>
  </si>
  <si>
    <t>prothemes.biz</t>
  </si>
  <si>
    <t>hentaianimezone.com</t>
  </si>
  <si>
    <t>wsfsbank.com</t>
  </si>
  <si>
    <t>wallstreetacademy.net</t>
  </si>
  <si>
    <t>kinjoihoote2.shop</t>
  </si>
  <si>
    <t>uni-hd.de</t>
  </si>
  <si>
    <t>njm.com</t>
  </si>
  <si>
    <t>grungejohn.com</t>
  </si>
  <si>
    <t>hostzi.com</t>
  </si>
  <si>
    <t>tet.lv</t>
  </si>
  <si>
    <t>costacoffeeuae.ae</t>
  </si>
  <si>
    <t>owohho.com</t>
  </si>
  <si>
    <t>intratuin.nl</t>
  </si>
  <si>
    <t>proinfinity.fun</t>
  </si>
  <si>
    <t>biofach.de</t>
  </si>
  <si>
    <t>ecenterdirect.com</t>
  </si>
  <si>
    <t>drinklmnt.com</t>
  </si>
  <si>
    <t>masnsports.com</t>
  </si>
  <si>
    <t>dti.dk</t>
  </si>
  <si>
    <t>optical.no</t>
  </si>
  <si>
    <t>plpoiupakludkosa.biz</t>
  </si>
  <si>
    <t>maximstaffing.com</t>
  </si>
  <si>
    <t>crt.sh</t>
  </si>
  <si>
    <t>tcl.net.in</t>
  </si>
  <si>
    <t>nmdp.org</t>
  </si>
  <si>
    <t>confirmation.com</t>
  </si>
  <si>
    <t>neicon-dns.ru</t>
  </si>
  <si>
    <t>videosworks.com</t>
  </si>
  <si>
    <t>lely.com</t>
  </si>
  <si>
    <t>dhjy.com</t>
  </si>
  <si>
    <t>topescortbabes.com</t>
  </si>
  <si>
    <t>wintersport.nl</t>
  </si>
  <si>
    <t>gopay.com</t>
  </si>
  <si>
    <t>alicartours.com</t>
  </si>
  <si>
    <t>jpophost.xyz</t>
  </si>
  <si>
    <t>rithmic.com</t>
  </si>
  <si>
    <t>novosibirski.ru</t>
  </si>
  <si>
    <t>getmysa.com</t>
  </si>
  <si>
    <t>liberianobserver.com</t>
  </si>
  <si>
    <t>nmmu.ac.za</t>
  </si>
  <si>
    <t>guhoyas.com</t>
  </si>
  <si>
    <t>hiveworkshop.com</t>
  </si>
  <si>
    <t>uvic.cat</t>
  </si>
  <si>
    <t>zakony.fi</t>
  </si>
  <si>
    <t>infothecary.net</t>
  </si>
  <si>
    <t>8n8n.co.jp</t>
  </si>
  <si>
    <t>startdedicated.de</t>
  </si>
  <si>
    <t>nyhund.com</t>
  </si>
  <si>
    <t>airpano.ru</t>
  </si>
  <si>
    <t>fibercorp.com.ar</t>
  </si>
  <si>
    <t>tnpscexams.in</t>
  </si>
  <si>
    <t>guerillaguiden.dk</t>
  </si>
  <si>
    <t>heightzone.com</t>
  </si>
  <si>
    <t>customs.gov.vn</t>
  </si>
  <si>
    <t>watchfinder.co.uk</t>
  </si>
  <si>
    <t>nuitsdartistes.eu</t>
  </si>
  <si>
    <t>viaplay.pl</t>
  </si>
  <si>
    <t>instalker.org</t>
  </si>
  <si>
    <t>ashcom.net</t>
  </si>
  <si>
    <t>taxscan.in</t>
  </si>
  <si>
    <t>antibk.org</t>
  </si>
  <si>
    <t>bookscafe.net</t>
  </si>
  <si>
    <t>sugarint.net</t>
  </si>
  <si>
    <t>awseducate.com</t>
  </si>
  <si>
    <t>silicon.de</t>
  </si>
  <si>
    <t>valdaveto.net</t>
  </si>
  <si>
    <t>turismocity.com.ar</t>
  </si>
  <si>
    <t>izones.net</t>
  </si>
  <si>
    <t>picmonic.com</t>
  </si>
  <si>
    <t>djezzy.dz</t>
  </si>
  <si>
    <t>reblogme.com</t>
  </si>
  <si>
    <t>epcor.com</t>
  </si>
  <si>
    <t>qcterme.com</t>
  </si>
  <si>
    <t>ascio.net</t>
  </si>
  <si>
    <t>gamee.io</t>
  </si>
  <si>
    <t>imruyi.com</t>
  </si>
  <si>
    <t>igme.es</t>
  </si>
  <si>
    <t>petersburgski.ru</t>
  </si>
  <si>
    <t>pimodules.com</t>
  </si>
  <si>
    <t>csimarket.com</t>
  </si>
  <si>
    <t>thehousedesigners.com</t>
  </si>
  <si>
    <t>vole.wtf</t>
  </si>
  <si>
    <t>hazblog.com</t>
  </si>
  <si>
    <t>reviewmgr.net</t>
  </si>
  <si>
    <t>gayroyal.com</t>
  </si>
  <si>
    <t>safervpn.com</t>
  </si>
  <si>
    <t>servers-serving.net</t>
  </si>
  <si>
    <t>sevenjournals.com</t>
  </si>
  <si>
    <t>workboat.com</t>
  </si>
  <si>
    <t>chewers.co</t>
  </si>
  <si>
    <t>iimg.in</t>
  </si>
  <si>
    <t>merkeleon.io</t>
  </si>
  <si>
    <t>mimicry.nl</t>
  </si>
  <si>
    <t>dentalintel.com</t>
  </si>
  <si>
    <t>nahbnow.com</t>
  </si>
  <si>
    <t>cdnppb.net</t>
  </si>
  <si>
    <t>tesoropetroleum.com</t>
  </si>
  <si>
    <t>senseai.io</t>
  </si>
  <si>
    <t>prohosters.ru</t>
  </si>
  <si>
    <t>simbanetwork.com</t>
  </si>
  <si>
    <t>stolica-s.su</t>
  </si>
  <si>
    <t>nosteamgames.ro</t>
  </si>
  <si>
    <t>focusonforce.com</t>
  </si>
  <si>
    <t>mynames.co.il</t>
  </si>
  <si>
    <t>hiphopmakers.com</t>
  </si>
  <si>
    <t>abogacia.es</t>
  </si>
  <si>
    <t>store.bg</t>
  </si>
  <si>
    <t>mirkat.com</t>
  </si>
  <si>
    <t>testamenttakeoutkill.com</t>
  </si>
  <si>
    <t>bandaancha.eu</t>
  </si>
  <si>
    <t>uku.im</t>
  </si>
  <si>
    <t>werkspot.com</t>
  </si>
  <si>
    <t>sellthetrend.com</t>
  </si>
  <si>
    <t>drewdevault.com</t>
  </si>
  <si>
    <t>avpgalaxy.net</t>
  </si>
  <si>
    <t>go3.lv</t>
  </si>
  <si>
    <t>altrabotopsellers.ir</t>
  </si>
  <si>
    <t>pedagogica.edu.co</t>
  </si>
  <si>
    <t>sonomamag.com</t>
  </si>
  <si>
    <t>meituhe.com</t>
  </si>
  <si>
    <t>hcsibir.ru</t>
  </si>
  <si>
    <t>sixhop.net</t>
  </si>
  <si>
    <t>hollywoodintoto.com</t>
  </si>
  <si>
    <t>actuaries.org.uk</t>
  </si>
  <si>
    <t>whitemtns.com</t>
  </si>
  <si>
    <t>magnitt.com</t>
  </si>
  <si>
    <t>platinumgames.com</t>
  </si>
  <si>
    <t>banglaconverter.org</t>
  </si>
  <si>
    <t>bob.com</t>
  </si>
  <si>
    <t>smm.site</t>
  </si>
  <si>
    <t>conceptart.org</t>
  </si>
  <si>
    <t>heygo.com</t>
  </si>
  <si>
    <t>byrutor.com</t>
  </si>
  <si>
    <t>open.ai</t>
  </si>
  <si>
    <t>getfreshsd.com</t>
  </si>
  <si>
    <t>ikea.us</t>
  </si>
  <si>
    <t>coresys.com</t>
  </si>
  <si>
    <t>jiaobenwang.com</t>
  </si>
  <si>
    <t>metropolhali.com</t>
  </si>
  <si>
    <t>newyorkredbulls.com</t>
  </si>
  <si>
    <t>billdesk.in</t>
  </si>
  <si>
    <t>sqlbi.com</t>
  </si>
  <si>
    <t>ambientedirect.com</t>
  </si>
  <si>
    <t>asn247.net</t>
  </si>
  <si>
    <t>dinoklafbzor.org</t>
  </si>
  <si>
    <t>technikum-wien.at</t>
  </si>
  <si>
    <t>ringbell.co.jp</t>
  </si>
  <si>
    <t>rosevrobank.ru</t>
  </si>
  <si>
    <t>norad.mil</t>
  </si>
  <si>
    <t>dintaifungusa.com</t>
  </si>
  <si>
    <t>americangolf.co.uk</t>
  </si>
  <si>
    <t>gmx.ru</t>
  </si>
  <si>
    <t>managedns.ca</t>
  </si>
  <si>
    <t>sezru.com</t>
  </si>
  <si>
    <t>romajidesu.com</t>
  </si>
  <si>
    <t>dominik-reichl.de</t>
  </si>
  <si>
    <t>cbr-xml-daily.ru</t>
  </si>
  <si>
    <t>redclara.net</t>
  </si>
  <si>
    <t>leasedadspace.com</t>
  </si>
  <si>
    <t>toptip-dns.de</t>
  </si>
  <si>
    <t>lenox.com</t>
  </si>
  <si>
    <t>jdsports.de</t>
  </si>
  <si>
    <t>hakkasan.com</t>
  </si>
  <si>
    <t>nnm-club.ru</t>
  </si>
  <si>
    <t>selectsmart.com</t>
  </si>
  <si>
    <t>thebentmusket.com</t>
  </si>
  <si>
    <t>routinehub.co</t>
  </si>
  <si>
    <t>cdm.co.ma</t>
  </si>
  <si>
    <t>blushmark.com</t>
  </si>
  <si>
    <t>retirewithcrypto.net</t>
  </si>
  <si>
    <t>frontpages.gr</t>
  </si>
  <si>
    <t>growtopiagame.com</t>
  </si>
  <si>
    <t>bnaitweb.com</t>
  </si>
  <si>
    <t>artbma.org</t>
  </si>
  <si>
    <t>maltat.ru</t>
  </si>
  <si>
    <t>skm.com.au</t>
  </si>
  <si>
    <t>eatyourselfskinny.com</t>
  </si>
  <si>
    <t>payju.ir</t>
  </si>
  <si>
    <t>livefootball24.com</t>
  </si>
  <si>
    <t>ramblechat.com</t>
  </si>
  <si>
    <t>mghubcdn.com</t>
  </si>
  <si>
    <t>cal.net</t>
  </si>
  <si>
    <t>hbagency.it</t>
  </si>
  <si>
    <t>georgetakei.com</t>
  </si>
  <si>
    <t>coinpoker.com</t>
  </si>
  <si>
    <t>sinalpublico.com</t>
  </si>
  <si>
    <t>aqhost.com</t>
  </si>
  <si>
    <t>intermiles.com</t>
  </si>
  <si>
    <t>dinpl.com</t>
  </si>
  <si>
    <t>trueintergateway.com</t>
  </si>
  <si>
    <t>3dcreature.com</t>
  </si>
  <si>
    <t>redlink.com</t>
  </si>
  <si>
    <t>ezokniga.com</t>
  </si>
  <si>
    <t>hotelvaishali.com</t>
  </si>
  <si>
    <t>pwonline.ru</t>
  </si>
  <si>
    <t>calltouch.net</t>
  </si>
  <si>
    <t>plantlife.org.uk</t>
  </si>
  <si>
    <t>doka-mk.ru</t>
  </si>
  <si>
    <t>foursigmatic.com</t>
  </si>
  <si>
    <t>kulinarenok.ru</t>
  </si>
  <si>
    <t>otpp.com</t>
  </si>
  <si>
    <t>beyondyoga.com</t>
  </si>
  <si>
    <t>affforce.com</t>
  </si>
  <si>
    <t>tlumacz-francuskiego.pl</t>
  </si>
  <si>
    <t>flowersweb.info</t>
  </si>
  <si>
    <t>navigators.org</t>
  </si>
  <si>
    <t>hkcxfy.com</t>
  </si>
  <si>
    <t>didns.ru</t>
  </si>
  <si>
    <t>score808.world</t>
  </si>
  <si>
    <t>comfortzone.club</t>
  </si>
  <si>
    <t>nicebabegallery.com</t>
  </si>
  <si>
    <t>digi77.com</t>
  </si>
  <si>
    <t>taxi-ritm.ru</t>
  </si>
  <si>
    <t>localidautore.it</t>
  </si>
  <si>
    <t>nfi.edu</t>
  </si>
  <si>
    <t>gwmicro.com</t>
  </si>
  <si>
    <t>yarsu.ru</t>
  </si>
  <si>
    <t>cdngetgo.com</t>
  </si>
  <si>
    <t>everyoneweb.com</t>
  </si>
  <si>
    <t>featuredcustomers.com</t>
  </si>
  <si>
    <t>stapadblockuser.art</t>
  </si>
  <si>
    <t>envision-web.com</t>
  </si>
  <si>
    <t>my.gov.il</t>
  </si>
  <si>
    <t>fuse-box.info</t>
  </si>
  <si>
    <t>civilsociety.co.uk</t>
  </si>
  <si>
    <t>floraqueen.com</t>
  </si>
  <si>
    <t>gulahmedshop.com</t>
  </si>
  <si>
    <t>westsiderentals.com</t>
  </si>
  <si>
    <t>skyworth-ea.com</t>
  </si>
  <si>
    <t>viruhost.eu</t>
  </si>
  <si>
    <t>moscow-post.su</t>
  </si>
  <si>
    <t>schoolhouseteachers.com</t>
  </si>
  <si>
    <t>visitljubljana.com</t>
  </si>
  <si>
    <t>nice-site1.com</t>
  </si>
  <si>
    <t>mfa.lt</t>
  </si>
  <si>
    <t>muscdn.com</t>
  </si>
  <si>
    <t>swiftic.com</t>
  </si>
  <si>
    <t>allincluded.ro</t>
  </si>
  <si>
    <t>startsuper.nl</t>
  </si>
  <si>
    <t>coralthemes.com</t>
  </si>
  <si>
    <t>lasixotc.com</t>
  </si>
  <si>
    <t>4v1game.net</t>
  </si>
  <si>
    <t>rilegislature.gov</t>
  </si>
  <si>
    <t>monkcommerce.app</t>
  </si>
  <si>
    <t>turbazar.ru</t>
  </si>
  <si>
    <t>azumio.com</t>
  </si>
  <si>
    <t>awardhq.com</t>
  </si>
  <si>
    <t>viktor-rolf.com</t>
  </si>
  <si>
    <t>diufeng.cn</t>
  </si>
  <si>
    <t>crunchplan.net</t>
  </si>
  <si>
    <t>illfonic.com</t>
  </si>
  <si>
    <t>private-api.com</t>
  </si>
  <si>
    <t>fapcams.club</t>
  </si>
  <si>
    <t>vieclam24h.vn</t>
  </si>
  <si>
    <t>richmondmagazine.com</t>
  </si>
  <si>
    <t>southernbite.com</t>
  </si>
  <si>
    <t>britishrestaurantawards.org</t>
  </si>
  <si>
    <t>thewashingtonnote.com</t>
  </si>
  <si>
    <t>aestheticspro.com</t>
  </si>
  <si>
    <t>kamsoft.pl</t>
  </si>
  <si>
    <t>niann.ru</t>
  </si>
  <si>
    <t>i9pay.top</t>
  </si>
  <si>
    <t>cvs-gaming.com</t>
  </si>
  <si>
    <t>infohep.org</t>
  </si>
  <si>
    <t>greatfire.org</t>
  </si>
  <si>
    <t>investsocial.com</t>
  </si>
  <si>
    <t>letmeok.com</t>
  </si>
  <si>
    <t>fmovie.ws</t>
  </si>
  <si>
    <t>pornovsem.net</t>
  </si>
  <si>
    <t>pbs.gov.au</t>
  </si>
  <si>
    <t>ignitis.lt</t>
  </si>
  <si>
    <t>latinousa.org</t>
  </si>
  <si>
    <t>vip-net.pl</t>
  </si>
  <si>
    <t>brandcloudns.com</t>
  </si>
  <si>
    <t>obd-codes.com</t>
  </si>
  <si>
    <t>nyam.org</t>
  </si>
  <si>
    <t>vlt.se</t>
  </si>
  <si>
    <t>cash-central.com</t>
  </si>
  <si>
    <t>willsubplus.com</t>
  </si>
  <si>
    <t>chooseveterans.com</t>
  </si>
  <si>
    <t>thecus.com</t>
  </si>
  <si>
    <t>consort-statement.org</t>
  </si>
  <si>
    <t>axint.net</t>
  </si>
  <si>
    <t>capellahotels.com</t>
  </si>
  <si>
    <t>triongames.com</t>
  </si>
  <si>
    <t>icourse.club</t>
  </si>
  <si>
    <t>arabica1.cf</t>
  </si>
  <si>
    <t>adt313.net</t>
  </si>
  <si>
    <t>ec-line.ru</t>
  </si>
  <si>
    <t>bilxpress.no</t>
  </si>
  <si>
    <t>mof.ge</t>
  </si>
  <si>
    <t>ironset24.com</t>
  </si>
  <si>
    <t>bestinterracialmovies.com</t>
  </si>
  <si>
    <t>ntsr.info</t>
  </si>
  <si>
    <t>paytel.com</t>
  </si>
  <si>
    <t>pathways.org</t>
  </si>
  <si>
    <t>gestionarival.com</t>
  </si>
  <si>
    <t>vatandata.com</t>
  </si>
  <si>
    <t>gitlab-static.net</t>
  </si>
  <si>
    <t>m-springs.jp</t>
  </si>
  <si>
    <t>flowxo.com</t>
  </si>
  <si>
    <t>testglovo.com</t>
  </si>
  <si>
    <t>sq.com.sg</t>
  </si>
  <si>
    <t>lajumate.ro</t>
  </si>
  <si>
    <t>mednet.ru</t>
  </si>
  <si>
    <t>radio1.news</t>
  </si>
  <si>
    <t>mahabharti.in</t>
  </si>
  <si>
    <t>killerstartups.com</t>
  </si>
  <si>
    <t>krms.com</t>
  </si>
  <si>
    <t>hgncloud.com</t>
  </si>
  <si>
    <t>icnl.org</t>
  </si>
  <si>
    <t>hubzu.com</t>
  </si>
  <si>
    <t>tornadoweb.org</t>
  </si>
  <si>
    <t>kmkonsult.cz</t>
  </si>
  <si>
    <t>baby-beamup.club</t>
  </si>
  <si>
    <t>easyviajar.com</t>
  </si>
  <si>
    <t>sectoralarm.net</t>
  </si>
  <si>
    <t>financessurvey180.top</t>
  </si>
  <si>
    <t>kepu.net.cn</t>
  </si>
  <si>
    <t>gindex.com</t>
  </si>
  <si>
    <t>mysmt.net</t>
  </si>
  <si>
    <t>hatecrimesheartland.com</t>
  </si>
  <si>
    <t>ip-watch.org</t>
  </si>
  <si>
    <t>clm6.cc</t>
  </si>
  <si>
    <t>e-s.tv</t>
  </si>
  <si>
    <t>supare.com.cn</t>
  </si>
  <si>
    <t>recycler.com</t>
  </si>
  <si>
    <t>notre-planete.info</t>
  </si>
  <si>
    <t>hknet.cz</t>
  </si>
  <si>
    <t>bromley.gov.uk</t>
  </si>
  <si>
    <t>6mr4o.com</t>
  </si>
  <si>
    <t>miralogic.ru</t>
  </si>
  <si>
    <t>intools.dev</t>
  </si>
  <si>
    <t>toxot.ru</t>
  </si>
  <si>
    <t>libertynation.com</t>
  </si>
  <si>
    <t>filmive-hd.net</t>
  </si>
  <si>
    <t>kinoogo.biz</t>
  </si>
  <si>
    <t>beets.fi</t>
  </si>
  <si>
    <t>thefrankieshop.com</t>
  </si>
  <si>
    <t>tripointehomes.com</t>
  </si>
  <si>
    <t>git-lfs.com</t>
  </si>
  <si>
    <t>cnainterpreta.it</t>
  </si>
  <si>
    <t>pref.aichi.jp</t>
  </si>
  <si>
    <t>buffstreams.app</t>
  </si>
  <si>
    <t>asoa.org</t>
  </si>
  <si>
    <t>ucanwest.ca</t>
  </si>
  <si>
    <t>steadyturtle.com</t>
  </si>
  <si>
    <t>current-vacancies.com</t>
  </si>
  <si>
    <t>swisslog.com</t>
  </si>
  <si>
    <t>dnssafozi.com</t>
  </si>
  <si>
    <t>dma.mil</t>
  </si>
  <si>
    <t>puppylinux.com</t>
  </si>
  <si>
    <t>dashsystems.com</t>
  </si>
  <si>
    <t>school.net.hk</t>
  </si>
  <si>
    <t>momondo.be</t>
  </si>
  <si>
    <t>on-itv.com</t>
  </si>
  <si>
    <t>deneblog.jp</t>
  </si>
  <si>
    <t>mediabeam.com</t>
  </si>
  <si>
    <t>net-rubi.com.br</t>
  </si>
  <si>
    <t>krakow-trend.eu</t>
  </si>
  <si>
    <t>japo.fi</t>
  </si>
  <si>
    <t>csb.gov.hk</t>
  </si>
  <si>
    <t>taiwanmedia.org</t>
  </si>
  <si>
    <t>hanzhong.gov.cn</t>
  </si>
  <si>
    <t>smartonlineorder.com</t>
  </si>
  <si>
    <t>blok.link</t>
  </si>
  <si>
    <t>eqbank.ca</t>
  </si>
  <si>
    <t>gmall.com.cn</t>
  </si>
  <si>
    <t>getnet.com.br</t>
  </si>
  <si>
    <t>raneystruckparts.com</t>
  </si>
  <si>
    <t>hatclub.com</t>
  </si>
  <si>
    <t>dataguidance.com</t>
  </si>
  <si>
    <t>yoyoafrica.com</t>
  </si>
  <si>
    <t>auchan.hu</t>
  </si>
  <si>
    <t>simmessa.com</t>
  </si>
  <si>
    <t>otpbanka.hr</t>
  </si>
  <si>
    <t>watanserb.com</t>
  </si>
  <si>
    <t>thrivenetworks.com</t>
  </si>
  <si>
    <t>bevhillsmd.com</t>
  </si>
  <si>
    <t>accessiblelearning.com</t>
  </si>
  <si>
    <t>pokaroad.net</t>
  </si>
  <si>
    <t>ropeda.eu</t>
  </si>
  <si>
    <t>fmovies.name</t>
  </si>
  <si>
    <t>cordylink.com</t>
  </si>
  <si>
    <t>qubidi.com</t>
  </si>
  <si>
    <t>knud.cn</t>
  </si>
  <si>
    <t>zohoinsights.com</t>
  </si>
  <si>
    <t>searchattic.com</t>
  </si>
  <si>
    <t>software-univention.de</t>
  </si>
  <si>
    <t>val.it</t>
  </si>
  <si>
    <t>lordfilm1.org</t>
  </si>
  <si>
    <t>marinbikes.com</t>
  </si>
  <si>
    <t>pioneer.jp</t>
  </si>
  <si>
    <t>imarticus.org</t>
  </si>
  <si>
    <t>topstep.com</t>
  </si>
  <si>
    <t>seriesretro.com</t>
  </si>
  <si>
    <t>redstation.com</t>
  </si>
  <si>
    <t>scharmot.com</t>
  </si>
  <si>
    <t>gptools.net</t>
  </si>
  <si>
    <t>kolnet.eu</t>
  </si>
  <si>
    <t>nflxsdn.com</t>
  </si>
  <si>
    <t>curo.com</t>
  </si>
  <si>
    <t>castlebio.com</t>
  </si>
  <si>
    <t>agora-gallery.com</t>
  </si>
  <si>
    <t>nextcdn.org</t>
  </si>
  <si>
    <t>remedyhealthmedia.com</t>
  </si>
  <si>
    <t>circuitglobe.com</t>
  </si>
  <si>
    <t>publisher.cash</t>
  </si>
  <si>
    <t>longyuanbi.com</t>
  </si>
  <si>
    <t>quicket.co.za</t>
  </si>
  <si>
    <t>rudiplom-24.com</t>
  </si>
  <si>
    <t>peoplepc.com</t>
  </si>
  <si>
    <t>xn--h1ajim.xn--p1ai</t>
  </si>
  <si>
    <t>savingsdaily.com</t>
  </si>
  <si>
    <t>broadband.is</t>
  </si>
  <si>
    <t>youtv.com.ua</t>
  </si>
  <si>
    <t>nylearns.org</t>
  </si>
  <si>
    <t>appsimg.com</t>
  </si>
  <si>
    <t>pixartprinting.it</t>
  </si>
  <si>
    <t>hostaway.com</t>
  </si>
  <si>
    <t>xtream.co.il</t>
  </si>
  <si>
    <t>dakmoto.cz</t>
  </si>
  <si>
    <t>urbanstems.com</t>
  </si>
  <si>
    <t>smartapps.cn</t>
  </si>
  <si>
    <t>fluidretail.net</t>
  </si>
  <si>
    <t>covesmart.com</t>
  </si>
  <si>
    <t>marketguru.io</t>
  </si>
  <si>
    <t>esp32.com</t>
  </si>
  <si>
    <t>cloverly-ecommerce.com</t>
  </si>
  <si>
    <t>justaboutblogs.com</t>
  </si>
  <si>
    <t>rewardsnetwork.com</t>
  </si>
  <si>
    <t>zompist.com</t>
  </si>
  <si>
    <t>preisvergleich.de</t>
  </si>
  <si>
    <t>foco.com</t>
  </si>
  <si>
    <t>aegon.io</t>
  </si>
  <si>
    <t>tencentwepark.com</t>
  </si>
  <si>
    <t>net2phoneoffice.com</t>
  </si>
  <si>
    <t>kumoh.ac.kr</t>
  </si>
  <si>
    <t>americanet.com.br</t>
  </si>
  <si>
    <t>skyflag.jp</t>
  </si>
  <si>
    <t>tesoreria.cl</t>
  </si>
  <si>
    <t>flyersquare.com</t>
  </si>
  <si>
    <t>staxpayments.com</t>
  </si>
  <si>
    <t>seksyukle.su</t>
  </si>
  <si>
    <t>leonardodicaprio.org</t>
  </si>
  <si>
    <t>nversia.ru</t>
  </si>
  <si>
    <t>servlet.net</t>
  </si>
  <si>
    <t>hermesgermany.digital</t>
  </si>
  <si>
    <t>northpass.com</t>
  </si>
  <si>
    <t>senso.cloud</t>
  </si>
  <si>
    <t>xn--r1a.website</t>
  </si>
  <si>
    <t>journalismjobs.com</t>
  </si>
  <si>
    <t>tpcindia.com</t>
  </si>
  <si>
    <t>shatrysg.ru</t>
  </si>
  <si>
    <t>websitesnewses.com</t>
  </si>
  <si>
    <t>metajoy.services</t>
  </si>
  <si>
    <t>navypier.org</t>
  </si>
  <si>
    <t>nic.you</t>
  </si>
  <si>
    <t>acrolinx.cloud</t>
  </si>
  <si>
    <t>appletechsolutions.com</t>
  </si>
  <si>
    <t>onclickgenius.com</t>
  </si>
  <si>
    <t>androidworld.it</t>
  </si>
  <si>
    <t>hexagonppm.com</t>
  </si>
  <si>
    <t>getwestlondon.co.uk</t>
  </si>
  <si>
    <t>zeet.app</t>
  </si>
  <si>
    <t>quanticdream.com</t>
  </si>
  <si>
    <t>heardledecades.com</t>
  </si>
  <si>
    <t>oroskopos.gr</t>
  </si>
  <si>
    <t>akicgiyim.com</t>
  </si>
  <si>
    <t>smithmag.net</t>
  </si>
  <si>
    <t>universitaspertamina.ac.id</t>
  </si>
  <si>
    <t>cambodiadaily.com</t>
  </si>
  <si>
    <t>theintactone.com</t>
  </si>
  <si>
    <t>definitivehc.com</t>
  </si>
  <si>
    <t>plp7.ru</t>
  </si>
  <si>
    <t>stowe.com</t>
  </si>
  <si>
    <t>simpleviewcrm.com</t>
  </si>
  <si>
    <t>kskgroup.net</t>
  </si>
  <si>
    <t>cometacom.it</t>
  </si>
  <si>
    <t>beanstream.com</t>
  </si>
  <si>
    <t>aerztekammer-bw.de</t>
  </si>
  <si>
    <t>zygzak.eu</t>
  </si>
  <si>
    <t>casino-online-australia.net</t>
  </si>
  <si>
    <t>spro.net</t>
  </si>
  <si>
    <t>wels.net</t>
  </si>
  <si>
    <t>jhunewsletter.com</t>
  </si>
  <si>
    <t>cheapoair.mx</t>
  </si>
  <si>
    <t>atlanticcitynj.com</t>
  </si>
  <si>
    <t>ebsenglish.net</t>
  </si>
  <si>
    <t>readmessl.com</t>
  </si>
  <si>
    <t>qualitative-research.net</t>
  </si>
  <si>
    <t>f3.cool</t>
  </si>
  <si>
    <t>transport.qld.gov.au</t>
  </si>
  <si>
    <t>potthof-engelskirchen.de</t>
  </si>
  <si>
    <t>ankhnet.net</t>
  </si>
  <si>
    <t>gmai.com</t>
  </si>
  <si>
    <t>thatakhro.com</t>
  </si>
  <si>
    <t>gab.ag</t>
  </si>
  <si>
    <t>teormech.ru</t>
  </si>
  <si>
    <t>flashscore.fi</t>
  </si>
  <si>
    <t>hawaiilife.com</t>
  </si>
  <si>
    <t>fireflyz.com.my</t>
  </si>
  <si>
    <t>freesoftwaremagazine.com</t>
  </si>
  <si>
    <t>speedycash.com</t>
  </si>
  <si>
    <t>boisedev.com</t>
  </si>
  <si>
    <t>dqe-it.com</t>
  </si>
  <si>
    <t>portchecker.co</t>
  </si>
  <si>
    <t>esolcourses.com</t>
  </si>
  <si>
    <t>tyzhden.ua</t>
  </si>
  <si>
    <t>ffr.fr</t>
  </si>
  <si>
    <t>sanditcorp.com</t>
  </si>
  <si>
    <t>shambhala.org</t>
  </si>
  <si>
    <t>aadl.org</t>
  </si>
  <si>
    <t>buildout.com</t>
  </si>
  <si>
    <t>xn--mckr6j9b9367e.com</t>
  </si>
  <si>
    <t>suzuki-motor.ru</t>
  </si>
  <si>
    <t>cirquent.de</t>
  </si>
  <si>
    <t>topbranded.pw</t>
  </si>
  <si>
    <t>localnewspapers.co.nz</t>
  </si>
  <si>
    <t>axdx.net</t>
  </si>
  <si>
    <t>shoproyal.ro</t>
  </si>
  <si>
    <t>rehab.go.jp</t>
  </si>
  <si>
    <t>jewlr.com</t>
  </si>
  <si>
    <t>dutchcrafters.com</t>
  </si>
  <si>
    <t>micky.com.au</t>
  </si>
  <si>
    <t>theashleysrealityroundup.com</t>
  </si>
  <si>
    <t>pickupplease.org</t>
  </si>
  <si>
    <t>heico.com</t>
  </si>
  <si>
    <t>metformin.ink</t>
  </si>
  <si>
    <t>gopetfriendly.com</t>
  </si>
  <si>
    <t>charlottesgotalot.com</t>
  </si>
  <si>
    <t>db-ops.net</t>
  </si>
  <si>
    <t>revotas.com</t>
  </si>
  <si>
    <t>unionreports.gov</t>
  </si>
  <si>
    <t>eko-inwest.eu</t>
  </si>
  <si>
    <t>publicatedlit.com</t>
  </si>
  <si>
    <t>glowcose.me</t>
  </si>
  <si>
    <t>tradingcafeindia.com</t>
  </si>
  <si>
    <t>unibet.casino</t>
  </si>
  <si>
    <t>specialsystems.net</t>
  </si>
  <si>
    <t>whoswholegal.com</t>
  </si>
  <si>
    <t>kemrsl.ru</t>
  </si>
  <si>
    <t>ohsho.co.jp</t>
  </si>
  <si>
    <t>viovet.co.uk</t>
  </si>
  <si>
    <t>fullorissa.com</t>
  </si>
  <si>
    <t>evolvex.ru</t>
  </si>
  <si>
    <t>attestatut.com</t>
  </si>
  <si>
    <t>hmso.gov.uk</t>
  </si>
  <si>
    <t>code2chicken.nl</t>
  </si>
  <si>
    <t>varton.ru</t>
  </si>
  <si>
    <t>qr4.ru</t>
  </si>
  <si>
    <t>designtoscano.com</t>
  </si>
  <si>
    <t>x-fins.com</t>
  </si>
  <si>
    <t>nhncorp.jp</t>
  </si>
  <si>
    <t>hscg.net</t>
  </si>
  <si>
    <t>seokyung.com</t>
  </si>
  <si>
    <t>piwikpro.com</t>
  </si>
  <si>
    <t>cosplayjav.pl</t>
  </si>
  <si>
    <t>xxxplayer.stream</t>
  </si>
  <si>
    <t>monidou.org</t>
  </si>
  <si>
    <t>atozsports.com</t>
  </si>
  <si>
    <t>circuitlab.com</t>
  </si>
  <si>
    <t>ikan6.vip</t>
  </si>
  <si>
    <t>lexiscleankitchen.com</t>
  </si>
  <si>
    <t>search-find-it.com</t>
  </si>
  <si>
    <t>kvalitne.cz</t>
  </si>
  <si>
    <t>quiztest.me</t>
  </si>
  <si>
    <t>physio-control.com</t>
  </si>
  <si>
    <t>richmondgov.com</t>
  </si>
  <si>
    <t>icn.od.ua</t>
  </si>
  <si>
    <t>rationalinsurgent.com</t>
  </si>
  <si>
    <t>hclib.org</t>
  </si>
  <si>
    <t>starblast.io</t>
  </si>
  <si>
    <t>dynamicsystemsinc.com</t>
  </si>
  <si>
    <t>azurwelcomeservices.com</t>
  </si>
  <si>
    <t>harckocsik.hu</t>
  </si>
  <si>
    <t>stream.expert</t>
  </si>
  <si>
    <t>greencuttlefish.com</t>
  </si>
  <si>
    <t>eldomain.jp</t>
  </si>
  <si>
    <t>ies.org</t>
  </si>
  <si>
    <t>chafanfan1.xyz</t>
  </si>
  <si>
    <t>wsc.com</t>
  </si>
  <si>
    <t>tanjug.rs</t>
  </si>
  <si>
    <t>nairmobilya.com</t>
  </si>
  <si>
    <t>dgabc.com.br</t>
  </si>
  <si>
    <t>metamorahistoricalsociety.org</t>
  </si>
  <si>
    <t>slyce.it</t>
  </si>
  <si>
    <t>thepublicsradio.org</t>
  </si>
  <si>
    <t>cloudhostserver.com</t>
  </si>
  <si>
    <t>3kb.xyz</t>
  </si>
  <si>
    <t>visualobjects.com</t>
  </si>
  <si>
    <t>awsdns-cn-56.com</t>
  </si>
  <si>
    <t>zonainst.xyz</t>
  </si>
  <si>
    <t>dubuweb.com</t>
  </si>
  <si>
    <t>webseohost.info</t>
  </si>
  <si>
    <t>e-gulfbank.com</t>
  </si>
  <si>
    <t>okairos.gr</t>
  </si>
  <si>
    <t>linkgenie.net</t>
  </si>
  <si>
    <t>documentodoestudante.com.br</t>
  </si>
  <si>
    <t>49you.com</t>
  </si>
  <si>
    <t>abxsec.com</t>
  </si>
  <si>
    <t>insideworldfootball.com</t>
  </si>
  <si>
    <t>blenderseyewear.com</t>
  </si>
  <si>
    <t>best-pdf.com</t>
  </si>
  <si>
    <t>digitalserver.io</t>
  </si>
  <si>
    <t>deloittedigital.com</t>
  </si>
  <si>
    <t>dailymedicalinfo.com</t>
  </si>
  <si>
    <t>effect.kiev.ua</t>
  </si>
  <si>
    <t>bunnystudio.com</t>
  </si>
  <si>
    <t>pdp.com</t>
  </si>
  <si>
    <t>recurpost.com</t>
  </si>
  <si>
    <t>vshcdn.eu</t>
  </si>
  <si>
    <t>kinoafisha.ua</t>
  </si>
  <si>
    <t>1lombard.kz</t>
  </si>
  <si>
    <t>lemurbrowser.com</t>
  </si>
  <si>
    <t>pptbz.com</t>
  </si>
  <si>
    <t>easylaw.go.kr</t>
  </si>
  <si>
    <t>plantoneintl.com</t>
  </si>
  <si>
    <t>multimedios.com.py</t>
  </si>
  <si>
    <t>spencerfane.com</t>
  </si>
  <si>
    <t>scp-wiki.net</t>
  </si>
  <si>
    <t>networkservice.jp</t>
  </si>
  <si>
    <t>vtk.org</t>
  </si>
  <si>
    <t>tldr.tech</t>
  </si>
  <si>
    <t>canada-blogs.com</t>
  </si>
  <si>
    <t>v1host.com</t>
  </si>
  <si>
    <t>chasedream.com</t>
  </si>
  <si>
    <t>wwfoldschool.com</t>
  </si>
  <si>
    <t>carryology.com</t>
  </si>
  <si>
    <t>comunique-se.com.br</t>
  </si>
  <si>
    <t>diceplatform.com</t>
  </si>
  <si>
    <t>wwf.org.br</t>
  </si>
  <si>
    <t>jobware.de</t>
  </si>
  <si>
    <t>hostinglah.com</t>
  </si>
  <si>
    <t>getintent.info</t>
  </si>
  <si>
    <t>bars-kazan.ru</t>
  </si>
  <si>
    <t>belong.com.au</t>
  </si>
  <si>
    <t>fishport.ru</t>
  </si>
  <si>
    <t>sothebyshomes.com</t>
  </si>
  <si>
    <t>huduser.org</t>
  </si>
  <si>
    <t>hostme.fr</t>
  </si>
  <si>
    <t>metal.com</t>
  </si>
  <si>
    <t>1aokyqx0.com</t>
  </si>
  <si>
    <t>insightsquared.com</t>
  </si>
  <si>
    <t>ancientnutrition.com</t>
  </si>
  <si>
    <t>mutualofamerica.com</t>
  </si>
  <si>
    <t>anbima.com.br</t>
  </si>
  <si>
    <t>staldver.ru</t>
  </si>
  <si>
    <t>zilpay.io</t>
  </si>
  <si>
    <t>prihod.ru</t>
  </si>
  <si>
    <t>tetanet.cz</t>
  </si>
  <si>
    <t>sweetshow.com</t>
  </si>
  <si>
    <t>brivityidx.com</t>
  </si>
  <si>
    <t>price.com</t>
  </si>
  <si>
    <t>superadbox.com</t>
  </si>
  <si>
    <t>dynip.com</t>
  </si>
  <si>
    <t>krakowyes.eu</t>
  </si>
  <si>
    <t>hebergement-maroc-free.ml</t>
  </si>
  <si>
    <t>ustjogja.ac.id</t>
  </si>
  <si>
    <t>ultralinq.net</t>
  </si>
  <si>
    <t>whistleblowers.gov</t>
  </si>
  <si>
    <t>inspection.gc.ca</t>
  </si>
  <si>
    <t>cloudoon.net</t>
  </si>
  <si>
    <t>risu.ua</t>
  </si>
  <si>
    <t>orlandocitysc.com</t>
  </si>
  <si>
    <t>thycotic.com</t>
  </si>
  <si>
    <t>yggdrasil.ws</t>
  </si>
  <si>
    <t>mediaonemarketing.com.sg</t>
  </si>
  <si>
    <t>spalovnachemolak.sk</t>
  </si>
  <si>
    <t>tiktokder.com</t>
  </si>
  <si>
    <t>icoolia.com</t>
  </si>
  <si>
    <t>pertinger.com</t>
  </si>
  <si>
    <t>sonichu.com</t>
  </si>
  <si>
    <t>astratravel.com</t>
  </si>
  <si>
    <t>kupi-doki.online</t>
  </si>
  <si>
    <t>jernih.net.id</t>
  </si>
  <si>
    <t>yamiyami.ru</t>
  </si>
  <si>
    <t>878dns.com</t>
  </si>
  <si>
    <t>bizinkorea.co.kr</t>
  </si>
  <si>
    <t>lumostestprep.com</t>
  </si>
  <si>
    <t>footballaddicts.com</t>
  </si>
  <si>
    <t>nsc-lab.io</t>
  </si>
  <si>
    <t>plusweb.pro</t>
  </si>
  <si>
    <t>orbooks.com</t>
  </si>
  <si>
    <t>netpas.net</t>
  </si>
  <si>
    <t>kinjohoote.shop</t>
  </si>
  <si>
    <t>winquick.life</t>
  </si>
  <si>
    <t>warsaw-name.eu</t>
  </si>
  <si>
    <t>top15online.com</t>
  </si>
  <si>
    <t>unisys.co.jp</t>
  </si>
  <si>
    <t>virtuworks.net</t>
  </si>
  <si>
    <t>my-miratorg.ru</t>
  </si>
  <si>
    <t>1122.ir</t>
  </si>
  <si>
    <t>bokfinancial.com</t>
  </si>
  <si>
    <t>rastreator.com</t>
  </si>
  <si>
    <t>demande-logement-social.gouv.fr</t>
  </si>
  <si>
    <t>fellteens.info</t>
  </si>
  <si>
    <t>ps8318.com</t>
  </si>
  <si>
    <t>ruraltec.net.br</t>
  </si>
  <si>
    <t>rahim-soft.com</t>
  </si>
  <si>
    <t>findacommodity.com</t>
  </si>
  <si>
    <t>bl495.ru</t>
  </si>
  <si>
    <t>new-soku.net</t>
  </si>
  <si>
    <t>heartlandcollegesports.com</t>
  </si>
  <si>
    <t>nyseg.com</t>
  </si>
  <si>
    <t>latinka.com.pe</t>
  </si>
  <si>
    <t>advear.site</t>
  </si>
  <si>
    <t>mypennmedicine.org</t>
  </si>
  <si>
    <t>ndvadvisers.com</t>
  </si>
  <si>
    <t>intec.edu.do</t>
  </si>
  <si>
    <t>teleset.plus</t>
  </si>
  <si>
    <t>getaccept.com</t>
  </si>
  <si>
    <t>deadtarget.info</t>
  </si>
  <si>
    <t>baytoday.ca</t>
  </si>
  <si>
    <t>visegradfund.org</t>
  </si>
  <si>
    <t>christmastreeshops.com</t>
  </si>
  <si>
    <t>infosite.ru</t>
  </si>
  <si>
    <t>sante.gouv.fr</t>
  </si>
  <si>
    <t>tnnthailand.com</t>
  </si>
  <si>
    <t>gistmania.com</t>
  </si>
  <si>
    <t>metricstream.com</t>
  </si>
  <si>
    <t>dashes.com</t>
  </si>
  <si>
    <t>connect-with-girls.com</t>
  </si>
  <si>
    <t>juicygif.com</t>
  </si>
  <si>
    <t>crinacle.com</t>
  </si>
  <si>
    <t>emailmatrix.ru</t>
  </si>
  <si>
    <t>nurserylive.com</t>
  </si>
  <si>
    <t>eyemagazine.com</t>
  </si>
  <si>
    <t>wordmint.com</t>
  </si>
  <si>
    <t>asmc.de</t>
  </si>
  <si>
    <t>deeptarget.com</t>
  </si>
  <si>
    <t>armdns.com</t>
  </si>
  <si>
    <t>kochamsushi.pl</t>
  </si>
  <si>
    <t>internet.ir</t>
  </si>
  <si>
    <t>jaynestars.com</t>
  </si>
  <si>
    <t>unison.mx</t>
  </si>
  <si>
    <t>doc.ua</t>
  </si>
  <si>
    <t>cerncourier.com</t>
  </si>
  <si>
    <t>quivers.com</t>
  </si>
  <si>
    <t>zgslb.net</t>
  </si>
  <si>
    <t>merchantmoms.com</t>
  </si>
  <si>
    <t>reece.com.au</t>
  </si>
  <si>
    <t>bundesheer.at</t>
  </si>
  <si>
    <t>kool-tings.com</t>
  </si>
  <si>
    <t>microsoftdnstest.net</t>
  </si>
  <si>
    <t>fast70net.ru</t>
  </si>
  <si>
    <t>repsly.com</t>
  </si>
  <si>
    <t>pojartupolcui.com</t>
  </si>
  <si>
    <t>560bet.com</t>
  </si>
  <si>
    <t>gajmarket.com</t>
  </si>
  <si>
    <t>broadspeed.it</t>
  </si>
  <si>
    <t>spectre-net.de</t>
  </si>
  <si>
    <t>filfucker.ru</t>
  </si>
  <si>
    <t>dcicz.org</t>
  </si>
  <si>
    <t>in3x.net</t>
  </si>
  <si>
    <t>garagemca.org</t>
  </si>
  <si>
    <t>tipcars.com</t>
  </si>
  <si>
    <t>wikiexcerpt.com</t>
  </si>
  <si>
    <t>bolia.com</t>
  </si>
  <si>
    <t>newbalance.jp</t>
  </si>
  <si>
    <t>ista.com</t>
  </si>
  <si>
    <t>servefilesonly.com</t>
  </si>
  <si>
    <t>ilimgroup.ru</t>
  </si>
  <si>
    <t>animesenpai.net</t>
  </si>
  <si>
    <t>resplendence.com</t>
  </si>
  <si>
    <t>igross.net</t>
  </si>
  <si>
    <t>rapidscansecure.com</t>
  </si>
  <si>
    <t>extel-gsm.com</t>
  </si>
  <si>
    <t>the-daily-record.com</t>
  </si>
  <si>
    <t>epomaker.com</t>
  </si>
  <si>
    <t>pchsearch.com</t>
  </si>
  <si>
    <t>richmore.kr</t>
  </si>
  <si>
    <t>wellbeingzone.co.uk</t>
  </si>
  <si>
    <t>tech-hosts-dns.com</t>
  </si>
  <si>
    <t>masdar.ac.ae</t>
  </si>
  <si>
    <t>c9wiki.com</t>
  </si>
  <si>
    <t>eventbrite.co.nz</t>
  </si>
  <si>
    <t>jordan1-mid.com</t>
  </si>
  <si>
    <t>rapidtvnews.com</t>
  </si>
  <si>
    <t>hager.az</t>
  </si>
  <si>
    <t>citibank.com.ph</t>
  </si>
  <si>
    <t>ecotred.ru</t>
  </si>
  <si>
    <t>saunasavvy.com</t>
  </si>
  <si>
    <t>youpay.io</t>
  </si>
  <si>
    <t>reversezone.com</t>
  </si>
  <si>
    <t>gxjzy.com</t>
  </si>
  <si>
    <t>tourtrans.ru</t>
  </si>
  <si>
    <t>treasure.lol</t>
  </si>
  <si>
    <t>gbtimes.com</t>
  </si>
  <si>
    <t>golfspan.com</t>
  </si>
  <si>
    <t>fuckedbunny.com</t>
  </si>
  <si>
    <t>radiofann.com</t>
  </si>
  <si>
    <t>mnpower.com</t>
  </si>
  <si>
    <t>damdiplomos.com</t>
  </si>
  <si>
    <t>codices-quizkit.co.uk</t>
  </si>
  <si>
    <t>olympicwroclaw.pl</t>
  </si>
  <si>
    <t>laoxuehost.com</t>
  </si>
  <si>
    <t>pornxs.com</t>
  </si>
  <si>
    <t>hnpu.edu.ua</t>
  </si>
  <si>
    <t>terebess.hu</t>
  </si>
  <si>
    <t>hanmoto.com</t>
  </si>
  <si>
    <t>linkoping.se</t>
  </si>
  <si>
    <t>stemhost.ru</t>
  </si>
  <si>
    <t>aitnews.com</t>
  </si>
  <si>
    <t>sj-cdn.net</t>
  </si>
  <si>
    <t>trazodone.team</t>
  </si>
  <si>
    <t>ultimatemedical.edu</t>
  </si>
  <si>
    <t>convertmb.com</t>
  </si>
  <si>
    <t>timesupnow.org</t>
  </si>
  <si>
    <t>prva.rs</t>
  </si>
  <si>
    <t>gulf-daily-news.com</t>
  </si>
  <si>
    <t>goodwinking.com</t>
  </si>
  <si>
    <t>riyadbank.com.sa</t>
  </si>
  <si>
    <t>xxxmovies.pro</t>
  </si>
  <si>
    <t>poeditor.com</t>
  </si>
  <si>
    <t>reedexpo.co.jp</t>
  </si>
  <si>
    <t>clicksmnt.xyz</t>
  </si>
  <si>
    <t>americanactionnews.com</t>
  </si>
  <si>
    <t>itzbund.de</t>
  </si>
  <si>
    <t>billyjoel.com</t>
  </si>
  <si>
    <t>efireplacestore.com</t>
  </si>
  <si>
    <t>modelosdesites.com.br</t>
  </si>
  <si>
    <t>legacy-wow.com</t>
  </si>
  <si>
    <t>envia-tel.net</t>
  </si>
  <si>
    <t>sondehub.org</t>
  </si>
  <si>
    <t>kurufootwear.com</t>
  </si>
  <si>
    <t>jbs.com.br</t>
  </si>
  <si>
    <t>telos.net</t>
  </si>
  <si>
    <t>hostedns.be</t>
  </si>
  <si>
    <t>rogers-corp.com</t>
  </si>
  <si>
    <t>tecinfo.com</t>
  </si>
  <si>
    <t>eurotig.ro</t>
  </si>
  <si>
    <t>edion.co.jp</t>
  </si>
  <si>
    <t>managed-ip.info</t>
  </si>
  <si>
    <t>mechel.ru</t>
  </si>
  <si>
    <t>sonar21.com</t>
  </si>
  <si>
    <t>molodaja-semja.ru</t>
  </si>
  <si>
    <t>property-circle.com</t>
  </si>
  <si>
    <t>teenlife.com</t>
  </si>
  <si>
    <t>191.it</t>
  </si>
  <si>
    <t>newscdn.com.au</t>
  </si>
  <si>
    <t>sndi.ci</t>
  </si>
  <si>
    <t>radiologynotifications.com</t>
  </si>
  <si>
    <t>ccboe.com</t>
  </si>
  <si>
    <t>diplommliike.com</t>
  </si>
  <si>
    <t>ar.com</t>
  </si>
  <si>
    <t>gosupermodel.com</t>
  </si>
  <si>
    <t>paperdigest.org</t>
  </si>
  <si>
    <t>metrocom.ru</t>
  </si>
  <si>
    <t>fitnesshouse.ru</t>
  </si>
  <si>
    <t>asiansinglewomen.org</t>
  </si>
  <si>
    <t>ipdgroup.com</t>
  </si>
  <si>
    <t>nzta.govt.nz</t>
  </si>
  <si>
    <t>aunbox.com</t>
  </si>
  <si>
    <t>fcbarcelonanoticias.com</t>
  </si>
  <si>
    <t>folz.net</t>
  </si>
  <si>
    <t>avnetwork.com</t>
  </si>
  <si>
    <t>tickeasy.com</t>
  </si>
  <si>
    <t>cloudflare.systems</t>
  </si>
  <si>
    <t>statabase.net</t>
  </si>
  <si>
    <t>poshmark.com.au</t>
  </si>
  <si>
    <t>onlinecasinosrus.com</t>
  </si>
  <si>
    <t>visionobjects.com</t>
  </si>
  <si>
    <t>selfnet.cz</t>
  </si>
  <si>
    <t>icoxs.co.kr</t>
  </si>
  <si>
    <t>vareni.cz</t>
  </si>
  <si>
    <t>visely.io</t>
  </si>
  <si>
    <t>bitkong.com</t>
  </si>
  <si>
    <t>heidicohen.com</t>
  </si>
  <si>
    <t>qoqv.com</t>
  </si>
  <si>
    <t>cdnlz.com</t>
  </si>
  <si>
    <t>bluematt.me</t>
  </si>
  <si>
    <t>sleepace.com</t>
  </si>
  <si>
    <t>plan-uk.org</t>
  </si>
  <si>
    <t>zvei.org</t>
  </si>
  <si>
    <t>thephantomoftheopera.com</t>
  </si>
  <si>
    <t>gemaeldeundobjekte.de</t>
  </si>
  <si>
    <t>sail2sail.it</t>
  </si>
  <si>
    <t>linecam.net</t>
  </si>
  <si>
    <t>free-software.com.ua</t>
  </si>
  <si>
    <t>efesta.ru</t>
  </si>
  <si>
    <t>adscore.com</t>
  </si>
  <si>
    <t>mjtsai.com</t>
  </si>
  <si>
    <t>nerdreactor.com</t>
  </si>
  <si>
    <t>seihappy.com</t>
  </si>
  <si>
    <t>hcdukla.cz</t>
  </si>
  <si>
    <t>wikiislam.net</t>
  </si>
  <si>
    <t>cruisersforum.com</t>
  </si>
  <si>
    <t>wego.social</t>
  </si>
  <si>
    <t>miradore.com</t>
  </si>
  <si>
    <t>studentlibrary.ru</t>
  </si>
  <si>
    <t>encyclopedia.ru</t>
  </si>
  <si>
    <t>klara.be</t>
  </si>
  <si>
    <t>defensedaily.com</t>
  </si>
  <si>
    <t>chartindustries.com</t>
  </si>
  <si>
    <t>chattanooga-music.com</t>
  </si>
  <si>
    <t>oxduwil.com</t>
  </si>
  <si>
    <t>ticketnews.com</t>
  </si>
  <si>
    <t>80599.net</t>
  </si>
  <si>
    <t>cargolux.com</t>
  </si>
  <si>
    <t>royalhaskoningdhv.com</t>
  </si>
  <si>
    <t>las88889999.com</t>
  </si>
  <si>
    <t>americanboardcosmeticsurgery.org</t>
  </si>
  <si>
    <t>globalincidentmap.com</t>
  </si>
  <si>
    <t>twistlist.org</t>
  </si>
  <si>
    <t>arzamas.net</t>
  </si>
  <si>
    <t>zarabotkipro.ru</t>
  </si>
  <si>
    <t>makroclick.com</t>
  </si>
  <si>
    <t>thenewsenterprise.com</t>
  </si>
  <si>
    <t>w3cplus.com</t>
  </si>
  <si>
    <t>mehilainen.fi</t>
  </si>
  <si>
    <t>cupl.us</t>
  </si>
  <si>
    <t>maytapchaybo.com.vn</t>
  </si>
  <si>
    <t>lightingdirect.com</t>
  </si>
  <si>
    <t>widiba.it</t>
  </si>
  <si>
    <t>factroom.ru</t>
  </si>
  <si>
    <t>salvador.ba.gov.br</t>
  </si>
  <si>
    <t>alleninstitute.org</t>
  </si>
  <si>
    <t>kko.to</t>
  </si>
  <si>
    <t>goldenshiny.com</t>
  </si>
  <si>
    <t>ilikewallpaper.net</t>
  </si>
  <si>
    <t>guangzhoujob.com</t>
  </si>
  <si>
    <t>ootpdevelopments.com</t>
  </si>
  <si>
    <t>paraguay.com</t>
  </si>
  <si>
    <t>forteantimes.com</t>
  </si>
  <si>
    <t>kantoromega.pl</t>
  </si>
  <si>
    <t>gbnhost.com</t>
  </si>
  <si>
    <t>chargebacks911.com</t>
  </si>
  <si>
    <t>gangding.com.tw</t>
  </si>
  <si>
    <t>desiremovies.asia</t>
  </si>
  <si>
    <t>izerwaren.com</t>
  </si>
  <si>
    <t>kinogo.bz</t>
  </si>
  <si>
    <t>criticalbench.com</t>
  </si>
  <si>
    <t>crsnic.net</t>
  </si>
  <si>
    <t>infocom.ph</t>
  </si>
  <si>
    <t>footballtipspredictions.com</t>
  </si>
  <si>
    <t>quickapp.cn</t>
  </si>
  <si>
    <t>startseite24.net</t>
  </si>
  <si>
    <t>simplythebest.net</t>
  </si>
  <si>
    <t>trending.network</t>
  </si>
  <si>
    <t>uwtcallback.com</t>
  </si>
  <si>
    <t>bknix.co.th</t>
  </si>
  <si>
    <t>kaztag.kz</t>
  </si>
  <si>
    <t>latinomegahd.net</t>
  </si>
  <si>
    <t>belleofthekitchen.com</t>
  </si>
  <si>
    <t>creditoycaucion.es</t>
  </si>
  <si>
    <t>pacificgolf.co.jp</t>
  </si>
  <si>
    <t>idsa.in</t>
  </si>
  <si>
    <t>repertuarim.com</t>
  </si>
  <si>
    <t>hsbc.ae</t>
  </si>
  <si>
    <t>gobarging.com</t>
  </si>
  <si>
    <t>grantthornton.co.uk</t>
  </si>
  <si>
    <t>beverlyhillsmd.com</t>
  </si>
  <si>
    <t>thebloggess.com</t>
  </si>
  <si>
    <t>abelandcole.co.uk</t>
  </si>
  <si>
    <t>sacre-coeur-montmartre.com</t>
  </si>
  <si>
    <t>commentum.com</t>
  </si>
  <si>
    <t>burgaz.ru</t>
  </si>
  <si>
    <t>propiska-online24.ru</t>
  </si>
  <si>
    <t>westside.com</t>
  </si>
  <si>
    <t>nortex.net</t>
  </si>
  <si>
    <t>scribemedia.com</t>
  </si>
  <si>
    <t>salesap.ru</t>
  </si>
  <si>
    <t>mynameart.com</t>
  </si>
  <si>
    <t>ego.co.uk</t>
  </si>
  <si>
    <t>crazysales.com.au</t>
  </si>
  <si>
    <t>airmobite.com</t>
  </si>
  <si>
    <t>danmanba.com</t>
  </si>
  <si>
    <t>shodiplom.com</t>
  </si>
  <si>
    <t>waarnemingen.be</t>
  </si>
  <si>
    <t>vannordenvastgoed.nl</t>
  </si>
  <si>
    <t>fairu-endpoint.xyz</t>
  </si>
  <si>
    <t>theppk.com</t>
  </si>
  <si>
    <t>oetker.de</t>
  </si>
  <si>
    <t>henet.com.br</t>
  </si>
  <si>
    <t>ylsjbz.com</t>
  </si>
  <si>
    <t>jysk.ro</t>
  </si>
  <si>
    <t>ns02-bbcstudios.com</t>
  </si>
  <si>
    <t>covidien.com</t>
  </si>
  <si>
    <t>cnccookbook.com</t>
  </si>
  <si>
    <t>orangebank.fr</t>
  </si>
  <si>
    <t>nordicchoicehotels.no</t>
  </si>
  <si>
    <t>hardwoodtonic.com</t>
  </si>
  <si>
    <t>alibabatravels.co</t>
  </si>
  <si>
    <t>datatechtonics.com</t>
  </si>
  <si>
    <t>japanwondertravel.com</t>
  </si>
  <si>
    <t>eabs.ug</t>
  </si>
  <si>
    <t>servers.tips</t>
  </si>
  <si>
    <t>ozpp.ru</t>
  </si>
  <si>
    <t>dmc.org</t>
  </si>
  <si>
    <t>wmoov.com</t>
  </si>
  <si>
    <t>doxee.com</t>
  </si>
  <si>
    <t>cefcu.com</t>
  </si>
  <si>
    <t>booksc.org</t>
  </si>
  <si>
    <t>queen.gr</t>
  </si>
  <si>
    <t>interdata.lt</t>
  </si>
  <si>
    <t>newworld-map.com</t>
  </si>
  <si>
    <t>stardust.co.jp</t>
  </si>
  <si>
    <t>harlandclarke.com</t>
  </si>
  <si>
    <t>megaroll.info</t>
  </si>
  <si>
    <t>etec.gov.sa</t>
  </si>
  <si>
    <t>venturesafrica.com</t>
  </si>
  <si>
    <t>uc.se</t>
  </si>
  <si>
    <t>goatcounter.com</t>
  </si>
  <si>
    <t>call811.com</t>
  </si>
  <si>
    <t>hunau.edu.cn</t>
  </si>
  <si>
    <t>upx.com.br</t>
  </si>
  <si>
    <t>mywikiparty.com</t>
  </si>
  <si>
    <t>credit-agricole.com</t>
  </si>
  <si>
    <t>awardsworldwide.com</t>
  </si>
  <si>
    <t>aneoeauhiazegfiz.biz</t>
  </si>
  <si>
    <t>pumpitupparty.com</t>
  </si>
  <si>
    <t>thekitchenismyplayground.com</t>
  </si>
  <si>
    <t>entangledweb.net</t>
  </si>
  <si>
    <t>octa.net</t>
  </si>
  <si>
    <t>luminskin.com</t>
  </si>
  <si>
    <t>myonlineportal.de</t>
  </si>
  <si>
    <t>flb.ru</t>
  </si>
  <si>
    <t>yunacard.com</t>
  </si>
  <si>
    <t>nu.edu.pk</t>
  </si>
  <si>
    <t>instax.com</t>
  </si>
  <si>
    <t>ina.iq</t>
  </si>
  <si>
    <t>springbokcasino.co.za</t>
  </si>
  <si>
    <t>asfalon.com</t>
  </si>
  <si>
    <t>tatasteel.co.in</t>
  </si>
  <si>
    <t>avatye.com</t>
  </si>
  <si>
    <t>seine-et-marne.fr</t>
  </si>
  <si>
    <t>ihsdnsx8.com</t>
  </si>
  <si>
    <t>nipcable.com</t>
  </si>
  <si>
    <t>trignosfera.com</t>
  </si>
  <si>
    <t>linky.nu</t>
  </si>
  <si>
    <t>jujmanga.com</t>
  </si>
  <si>
    <t>djoglobal.com</t>
  </si>
  <si>
    <t>pokerland-il.com</t>
  </si>
  <si>
    <t>obzor.lt</t>
  </si>
  <si>
    <t>qowap.com</t>
  </si>
  <si>
    <t>bibi-star.jp</t>
  </si>
  <si>
    <t>velvetropes.com</t>
  </si>
  <si>
    <t>swiatksiazki.pl</t>
  </si>
  <si>
    <t>set-pro.net</t>
  </si>
  <si>
    <t>kmapagpkik.com</t>
  </si>
  <si>
    <t>tapenjoy.com</t>
  </si>
  <si>
    <t>smartsearchonline.com</t>
  </si>
  <si>
    <t>advisorycloud.com</t>
  </si>
  <si>
    <t>startacareertoday.com</t>
  </si>
  <si>
    <t>gail.com</t>
  </si>
  <si>
    <t>bp-solutions.net</t>
  </si>
  <si>
    <t>vectorplexis.com</t>
  </si>
  <si>
    <t>milf33.com</t>
  </si>
  <si>
    <t>balglobal.com</t>
  </si>
  <si>
    <t>brecks.com</t>
  </si>
  <si>
    <t>legalrobot-test.com</t>
  </si>
  <si>
    <t>healthychoice.com</t>
  </si>
  <si>
    <t>science-education.ru</t>
  </si>
  <si>
    <t>warau.jp</t>
  </si>
  <si>
    <t>sie.edu.cn</t>
  </si>
  <si>
    <t>bitcotasks.com</t>
  </si>
  <si>
    <t>eudns.ch</t>
  </si>
  <si>
    <t>mediazioniapec.it</t>
  </si>
  <si>
    <t>yzone.com.np</t>
  </si>
  <si>
    <t>istaunch.com</t>
  </si>
  <si>
    <t>grzcdn.com</t>
  </si>
  <si>
    <t>big-bang-online.com</t>
  </si>
  <si>
    <t>erectafil.xyz</t>
  </si>
  <si>
    <t>irkdetstvo.ru</t>
  </si>
  <si>
    <t>lexus.jp</t>
  </si>
  <si>
    <t>free-kassa.ru</t>
  </si>
  <si>
    <t>macaronigrill.com</t>
  </si>
  <si>
    <t>appliedepic.com</t>
  </si>
  <si>
    <t>apodiscounter.de</t>
  </si>
  <si>
    <t>firstlegoleague.org</t>
  </si>
  <si>
    <t>cairn-int.info</t>
  </si>
  <si>
    <t>baywsf.com</t>
  </si>
  <si>
    <t>flvto.bz</t>
  </si>
  <si>
    <t>nefrosovet.ru</t>
  </si>
  <si>
    <t>lunarnetwork.net</t>
  </si>
  <si>
    <t>havanmobile.vn</t>
  </si>
  <si>
    <t>rosseti-kuban.ru</t>
  </si>
  <si>
    <t>kilsangsa.org</t>
  </si>
  <si>
    <t>tabstats.com</t>
  </si>
  <si>
    <t>wx.js.cn</t>
  </si>
  <si>
    <t>prorealtime.com</t>
  </si>
  <si>
    <t>grandandtoy.com</t>
  </si>
  <si>
    <t>leadertoday.org</t>
  </si>
  <si>
    <t>2ya.com</t>
  </si>
  <si>
    <t>firewalledreplit.com</t>
  </si>
  <si>
    <t>melonfashion.ru</t>
  </si>
  <si>
    <t>cinic.org.cn</t>
  </si>
  <si>
    <t>africanexponent.com</t>
  </si>
  <si>
    <t>sitevibes.com</t>
  </si>
  <si>
    <t>drnorthrup.com</t>
  </si>
  <si>
    <t>thw.de</t>
  </si>
  <si>
    <t>advik.net</t>
  </si>
  <si>
    <t>taquitos.net</t>
  </si>
  <si>
    <t>trabajosdiarios.com</t>
  </si>
  <si>
    <t>itsgoingdown.org</t>
  </si>
  <si>
    <t>gate01.com</t>
  </si>
  <si>
    <t>eurons.ro</t>
  </si>
  <si>
    <t>yycolor-me.com</t>
  </si>
  <si>
    <t>cdqiuzhi.com</t>
  </si>
  <si>
    <t>anyshemale.com</t>
  </si>
  <si>
    <t>expobank.eu</t>
  </si>
  <si>
    <t>futisforum2.org</t>
  </si>
  <si>
    <t>nlofact.com</t>
  </si>
  <si>
    <t>lumessetalentlink.com</t>
  </si>
  <si>
    <t>sedbim.com</t>
  </si>
  <si>
    <t>pine64.com</t>
  </si>
  <si>
    <t>finance-monthly.com</t>
  </si>
  <si>
    <t>jiuse303.com</t>
  </si>
  <si>
    <t>365sip.com</t>
  </si>
  <si>
    <t>fiveforhowling.com</t>
  </si>
  <si>
    <t>kaeri.re.kr</t>
  </si>
  <si>
    <t>concurtech.org</t>
  </si>
  <si>
    <t>bakingamoment.com</t>
  </si>
  <si>
    <t>ima-usa.com</t>
  </si>
  <si>
    <t>wsear.ch</t>
  </si>
  <si>
    <t>jkbprivateiti.com</t>
  </si>
  <si>
    <t>casinomasonslots.nl</t>
  </si>
  <si>
    <t>hubwiz.com</t>
  </si>
  <si>
    <t>ficohsa.com</t>
  </si>
  <si>
    <t>webstockreview.net</t>
  </si>
  <si>
    <t>meuhedet.co.il</t>
  </si>
  <si>
    <t>wtfpl.net</t>
  </si>
  <si>
    <t>digitaluniversity.ac</t>
  </si>
  <si>
    <t>appleseeds.com</t>
  </si>
  <si>
    <t>fca.org</t>
  </si>
  <si>
    <t>mego.travel</t>
  </si>
  <si>
    <t>versacommerce.de</t>
  </si>
  <si>
    <t>paladins.com</t>
  </si>
  <si>
    <t>ip-151-106-39.eu</t>
  </si>
  <si>
    <t>tech.ru</t>
  </si>
  <si>
    <t>dns2.us</t>
  </si>
  <si>
    <t>pal-item.com</t>
  </si>
  <si>
    <t>campuspack.net</t>
  </si>
  <si>
    <t>krs-ix.ru</t>
  </si>
  <si>
    <t>protecmedia.com</t>
  </si>
  <si>
    <t>fontstand.com</t>
  </si>
  <si>
    <t>wordzhgame.net</t>
  </si>
  <si>
    <t>onlanta.ru</t>
  </si>
  <si>
    <t>gtm-server.com</t>
  </si>
  <si>
    <t>laylo.com</t>
  </si>
  <si>
    <t>nnanet.com</t>
  </si>
  <si>
    <t>catlanding.com</t>
  </si>
  <si>
    <t>honcdn.com</t>
  </si>
  <si>
    <t>owocowyswiat.pl</t>
  </si>
  <si>
    <t>hytiva.com</t>
  </si>
  <si>
    <t>americaoutloud.com</t>
  </si>
  <si>
    <t>myhostns.net</t>
  </si>
  <si>
    <t>kalupurbank.in</t>
  </si>
  <si>
    <t>entirelyhealth.com</t>
  </si>
  <si>
    <t>pakvim.com</t>
  </si>
  <si>
    <t>ispor.org</t>
  </si>
  <si>
    <t>kagawa.lg.jp</t>
  </si>
  <si>
    <t>seriale-online.net</t>
  </si>
  <si>
    <t>onemob.mobi</t>
  </si>
  <si>
    <t>hfengly.dk</t>
  </si>
  <si>
    <t>foleyhoag.com</t>
  </si>
  <si>
    <t>church.ua</t>
  </si>
  <si>
    <t>ao-huren.to</t>
  </si>
  <si>
    <t>movienewsletters.net</t>
  </si>
  <si>
    <t>countywebsite.com</t>
  </si>
  <si>
    <t>gonews2.com</t>
  </si>
  <si>
    <t>atadalafishop.com</t>
  </si>
  <si>
    <t>blackcircles.com</t>
  </si>
  <si>
    <t>hpool.xin</t>
  </si>
  <si>
    <t>pgslot.live</t>
  </si>
  <si>
    <t>vigilwiki.com</t>
  </si>
  <si>
    <t>mitic.gov.py</t>
  </si>
  <si>
    <t>mysrsx.org</t>
  </si>
  <si>
    <t>bachemiao.com</t>
  </si>
  <si>
    <t>etermin.net</t>
  </si>
  <si>
    <t>kingsnake.com</t>
  </si>
  <si>
    <t>dpcloud.com</t>
  </si>
  <si>
    <t>onlinestream.live</t>
  </si>
  <si>
    <t>forentrepreneurs.com</t>
  </si>
  <si>
    <t>city.sendai.jp</t>
  </si>
  <si>
    <t>azubiyo.de</t>
  </si>
  <si>
    <t>somuch.com</t>
  </si>
  <si>
    <t>sc.gl</t>
  </si>
  <si>
    <t>financialmirror.com</t>
  </si>
  <si>
    <t>officerecovery.com</t>
  </si>
  <si>
    <t>ikea.is</t>
  </si>
  <si>
    <t>studo.com</t>
  </si>
  <si>
    <t>todohealth.com</t>
  </si>
  <si>
    <t>ruiframe.ru</t>
  </si>
  <si>
    <t>100ec.cn</t>
  </si>
  <si>
    <t>fugly.com</t>
  </si>
  <si>
    <t>interface-referencement.com</t>
  </si>
  <si>
    <t>vider.online</t>
  </si>
  <si>
    <t>redemunicipiossaudaveis.com</t>
  </si>
  <si>
    <t>teknofirst.com</t>
  </si>
  <si>
    <t>siyuetian.net</t>
  </si>
  <si>
    <t>phpfans.net</t>
  </si>
  <si>
    <t>strana.today</t>
  </si>
  <si>
    <t>frontsteps.com</t>
  </si>
  <si>
    <t>menetrendek.hu</t>
  </si>
  <si>
    <t>dfm.ae</t>
  </si>
  <si>
    <t>unitus.it</t>
  </si>
  <si>
    <t>trnet.ru</t>
  </si>
  <si>
    <t>telibandh.in</t>
  </si>
  <si>
    <t>prim.com</t>
  </si>
  <si>
    <t>rivt.com</t>
  </si>
  <si>
    <t>wikiparticularization.com</t>
  </si>
  <si>
    <t>promobricks.de</t>
  </si>
  <si>
    <t>labelwriter.com</t>
  </si>
  <si>
    <t>ultralasers.com</t>
  </si>
  <si>
    <t>hitfuck.icu</t>
  </si>
  <si>
    <t>sugarmate.io</t>
  </si>
  <si>
    <t>vipreseller13.net</t>
  </si>
  <si>
    <t>aya.sy</t>
  </si>
  <si>
    <t>defiyield.app</t>
  </si>
  <si>
    <t>int.pa</t>
  </si>
  <si>
    <t>ilri.org</t>
  </si>
  <si>
    <t>crowdshopping.de</t>
  </si>
  <si>
    <t>rossu.edu</t>
  </si>
  <si>
    <t>pressa.tv</t>
  </si>
  <si>
    <t>qweqwe135.top</t>
  </si>
  <si>
    <t>vmcdn.ca</t>
  </si>
  <si>
    <t>mercuresamuichaweng.com</t>
  </si>
  <si>
    <t>dropbox-download.com</t>
  </si>
  <si>
    <t>azseks.net</t>
  </si>
  <si>
    <t>armedangels.com</t>
  </si>
  <si>
    <t>cheap-perfume-online.com</t>
  </si>
  <si>
    <t>uce.edu.ec</t>
  </si>
  <si>
    <t>cruzely.com</t>
  </si>
  <si>
    <t>dekoblickfang.de</t>
  </si>
  <si>
    <t>ghu.by</t>
  </si>
  <si>
    <t>fbsolutions.ru</t>
  </si>
  <si>
    <t>pluralistic.net</t>
  </si>
  <si>
    <t>daedaluswallet.io</t>
  </si>
  <si>
    <t>abcnews.al</t>
  </si>
  <si>
    <t>thndr.app</t>
  </si>
  <si>
    <t>nfl-online-streams.live</t>
  </si>
  <si>
    <t>nic.gratis</t>
  </si>
  <si>
    <t>klaxoon.com</t>
  </si>
  <si>
    <t>viniti.ru</t>
  </si>
  <si>
    <t>certero.com</t>
  </si>
  <si>
    <t>palaumusica.cat</t>
  </si>
  <si>
    <t>onamp.com</t>
  </si>
  <si>
    <t>ergadx.com</t>
  </si>
  <si>
    <t>artemis.bm</t>
  </si>
  <si>
    <t>axjbd.com</t>
  </si>
  <si>
    <t>kanuu.com</t>
  </si>
  <si>
    <t>casaeditricetorinese.com</t>
  </si>
  <si>
    <t>fanucamerica.com</t>
  </si>
  <si>
    <t>regit.ru</t>
  </si>
  <si>
    <t>securewebhosting.net</t>
  </si>
  <si>
    <t>taikanglife.com</t>
  </si>
  <si>
    <t>r-graph-gallery.com</t>
  </si>
  <si>
    <t>finlay-beverages.co.uk</t>
  </si>
  <si>
    <t>name2ip.de</t>
  </si>
  <si>
    <t>americo.com</t>
  </si>
  <si>
    <t>hiram.edu</t>
  </si>
  <si>
    <t>sunmold.com</t>
  </si>
  <si>
    <t>iomtt.com</t>
  </si>
  <si>
    <t>trnd.com</t>
  </si>
  <si>
    <t>abestregisteredagent.com</t>
  </si>
  <si>
    <t>annuityexpertadvice.com</t>
  </si>
  <si>
    <t>chemistdirect.co.uk</t>
  </si>
  <si>
    <t>moviesda3.net</t>
  </si>
  <si>
    <t>luc.fi</t>
  </si>
  <si>
    <t>qweb.co</t>
  </si>
  <si>
    <t>lelynx.fr</t>
  </si>
  <si>
    <t>sywknt.com</t>
  </si>
  <si>
    <t>tcmap.com.cn</t>
  </si>
  <si>
    <t>stickam.com</t>
  </si>
  <si>
    <t>adrek.ru</t>
  </si>
  <si>
    <t>qz.io</t>
  </si>
  <si>
    <t>surany.net</t>
  </si>
  <si>
    <t>vetta.net.nz</t>
  </si>
  <si>
    <t>freefirsttest.com</t>
  </si>
  <si>
    <t>whittard.co.uk</t>
  </si>
  <si>
    <t>gravitypayments.com</t>
  </si>
  <si>
    <t>iway.na</t>
  </si>
  <si>
    <t>123inkt.nl</t>
  </si>
  <si>
    <t>kamatel.com</t>
  </si>
  <si>
    <t>greenparty.ca</t>
  </si>
  <si>
    <t>linkfire-partners.com</t>
  </si>
  <si>
    <t>unboundsolar.com</t>
  </si>
  <si>
    <t>dlinkddns.com</t>
  </si>
  <si>
    <t>netland.ch</t>
  </si>
  <si>
    <t>wwwxvideoscom.xyz</t>
  </si>
  <si>
    <t>primewire.li</t>
  </si>
  <si>
    <t>law-wiki.com</t>
  </si>
  <si>
    <t>skinnyglam.com</t>
  </si>
  <si>
    <t>brain-sharper.com</t>
  </si>
  <si>
    <t>dvi.su</t>
  </si>
  <si>
    <t>wfmc.edu.cn</t>
  </si>
  <si>
    <t>fujiq.jp</t>
  </si>
  <si>
    <t>harmonyos.com</t>
  </si>
  <si>
    <t>ruok.org.au</t>
  </si>
  <si>
    <t>tec-torg.com</t>
  </si>
  <si>
    <t>host.kiwi</t>
  </si>
  <si>
    <t>mardep.gov.hk</t>
  </si>
  <si>
    <t>zwicon.de</t>
  </si>
  <si>
    <t>stroeermediabrands.de</t>
  </si>
  <si>
    <t>sitnahost.com.br</t>
  </si>
  <si>
    <t>real-estate-find.com</t>
  </si>
  <si>
    <t>258fuwu.com</t>
  </si>
  <si>
    <t>zhongzilou.com</t>
  </si>
  <si>
    <t>theomnicleaner.com</t>
  </si>
  <si>
    <t>comendosystems.net</t>
  </si>
  <si>
    <t>brdtest.com</t>
  </si>
  <si>
    <t>blick.de</t>
  </si>
  <si>
    <t>j-img.org</t>
  </si>
  <si>
    <t>robosnakes.com</t>
  </si>
  <si>
    <t>vidaxl.de</t>
  </si>
  <si>
    <t>hockeytv.com</t>
  </si>
  <si>
    <t>concdn.com</t>
  </si>
  <si>
    <t>pawsitesonline.com</t>
  </si>
  <si>
    <t>agahi90.ir</t>
  </si>
  <si>
    <t>ordervaltrex.online</t>
  </si>
  <si>
    <t>intnet.ne</t>
  </si>
  <si>
    <t>fakaza.com</t>
  </si>
  <si>
    <t>parknet.dk</t>
  </si>
  <si>
    <t>meiker.io</t>
  </si>
  <si>
    <t>piggo.me</t>
  </si>
  <si>
    <t>netfaktor.com</t>
  </si>
  <si>
    <t>superfiliate.com</t>
  </si>
  <si>
    <t>webkur.net</t>
  </si>
  <si>
    <t>freshdot.net</t>
  </si>
  <si>
    <t>aqr.com</t>
  </si>
  <si>
    <t>cinema.com.hk</t>
  </si>
  <si>
    <t>corkbeo.ie</t>
  </si>
  <si>
    <t>ensubate.edu.co</t>
  </si>
  <si>
    <t>oudersvannu.nl</t>
  </si>
  <si>
    <t>docdoc.tel</t>
  </si>
  <si>
    <t>qichewang.net</t>
  </si>
  <si>
    <t>codycrossanswers.com</t>
  </si>
  <si>
    <t>terna.it</t>
  </si>
  <si>
    <t>case.law</t>
  </si>
  <si>
    <t>grandfleet.info</t>
  </si>
  <si>
    <t>nblide.com</t>
  </si>
  <si>
    <t>svessa.net.ua</t>
  </si>
  <si>
    <t>jide.com</t>
  </si>
  <si>
    <t>etouches.com</t>
  </si>
  <si>
    <t>chizhou.gov.cn</t>
  </si>
  <si>
    <t>balancer.ru</t>
  </si>
  <si>
    <t>clarian.org</t>
  </si>
  <si>
    <t>11pdf.com</t>
  </si>
  <si>
    <t>nankankeiba.com</t>
  </si>
  <si>
    <t>columbusdata.info</t>
  </si>
  <si>
    <t>achecker.ca</t>
  </si>
  <si>
    <t>rieti.go.jp</t>
  </si>
  <si>
    <t>priyo.com</t>
  </si>
  <si>
    <t>spotfront.net</t>
  </si>
  <si>
    <t>clpccd.cc.ca.us</t>
  </si>
  <si>
    <t>callbomberz.in</t>
  </si>
  <si>
    <t>gooods4you.com</t>
  </si>
  <si>
    <t>webworksserver.com</t>
  </si>
  <si>
    <t>macromatix.net</t>
  </si>
  <si>
    <t>processnet.hu</t>
  </si>
  <si>
    <t>blackedjav.com</t>
  </si>
  <si>
    <t>al-madina.com</t>
  </si>
  <si>
    <t>prosto-ekonomno.store</t>
  </si>
  <si>
    <t>reddsoundstudios.com</t>
  </si>
  <si>
    <t>durad.de</t>
  </si>
  <si>
    <t>hindigeetmala.net</t>
  </si>
  <si>
    <t>petplan.co.uk</t>
  </si>
  <si>
    <t>0-1.ir</t>
  </si>
  <si>
    <t>plantaddicts.com</t>
  </si>
  <si>
    <t>e2e4.ru</t>
  </si>
  <si>
    <t>feelgood.cn</t>
  </si>
  <si>
    <t>allasiangirls.net</t>
  </si>
  <si>
    <t>streamr.ru</t>
  </si>
  <si>
    <t>keyword-rank.com</t>
  </si>
  <si>
    <t>rhinovideogames.com</t>
  </si>
  <si>
    <t>insight.org</t>
  </si>
  <si>
    <t>virtualnerd.com</t>
  </si>
  <si>
    <t>crumbs.org</t>
  </si>
  <si>
    <t>eveoh.nl</t>
  </si>
  <si>
    <t>fluent.ltd.uk</t>
  </si>
  <si>
    <t>cit.so</t>
  </si>
  <si>
    <t>mehriban-aliyeva.az</t>
  </si>
  <si>
    <t>coopespartillar.com.ar</t>
  </si>
  <si>
    <t>tax2win.in</t>
  </si>
  <si>
    <t>exiger.com</t>
  </si>
  <si>
    <t>roberthalf.ca</t>
  </si>
  <si>
    <t>nekowan.com</t>
  </si>
  <si>
    <t>nhsx.nhs.uk</t>
  </si>
  <si>
    <t>t8s.ru</t>
  </si>
  <si>
    <t>disbit.com</t>
  </si>
  <si>
    <t>dcinside.co.kr</t>
  </si>
  <si>
    <t>skyticket.jp</t>
  </si>
  <si>
    <t>product.co.jp</t>
  </si>
  <si>
    <t>dnspark.com</t>
  </si>
  <si>
    <t>galen.ru</t>
  </si>
  <si>
    <t>adlinktech.com</t>
  </si>
  <si>
    <t>bloomberglive.com</t>
  </si>
  <si>
    <t>thinkpad.com</t>
  </si>
  <si>
    <t>iainpare.ac.id</t>
  </si>
  <si>
    <t>jchost14.pl</t>
  </si>
  <si>
    <t>conceptodefinicion.de</t>
  </si>
  <si>
    <t>lanaco.com</t>
  </si>
  <si>
    <t>server4you.de</t>
  </si>
  <si>
    <t>altrosky.be</t>
  </si>
  <si>
    <t>hentaix.to</t>
  </si>
  <si>
    <t>cialis.quest</t>
  </si>
  <si>
    <t>sannybuilder.com</t>
  </si>
  <si>
    <t>powayusd.com</t>
  </si>
  <si>
    <t>cfins.com</t>
  </si>
  <si>
    <t>localtoday.news</t>
  </si>
  <si>
    <t>iati.com</t>
  </si>
  <si>
    <t>rvia.org</t>
  </si>
  <si>
    <t>lrmonline.com</t>
  </si>
  <si>
    <t>amconmag.com</t>
  </si>
  <si>
    <t>cseindia.org</t>
  </si>
  <si>
    <t>mariobadescu.com</t>
  </si>
  <si>
    <t>lyricinterpretations.com</t>
  </si>
  <si>
    <t>datingloveromance.com</t>
  </si>
  <si>
    <t>see.news</t>
  </si>
  <si>
    <t>devote.se</t>
  </si>
  <si>
    <t>bloombergmedia.com</t>
  </si>
  <si>
    <t>chukotnet.ru</t>
  </si>
  <si>
    <t>moamc.com</t>
  </si>
  <si>
    <t>aeust.edu.tw</t>
  </si>
  <si>
    <t>netgroup.de</t>
  </si>
  <si>
    <t>adactioner.com</t>
  </si>
  <si>
    <t>gorod-r.com</t>
  </si>
  <si>
    <t>whizpr.nl</t>
  </si>
  <si>
    <t>pathfinder.gr</t>
  </si>
  <si>
    <t>2umovies.gay</t>
  </si>
  <si>
    <t>namco.co.jp</t>
  </si>
  <si>
    <t>northernirelandworld.com</t>
  </si>
  <si>
    <t>agrosuper.cl</t>
  </si>
  <si>
    <t>diablotorrent.net</t>
  </si>
  <si>
    <t>theshillongtimes.com</t>
  </si>
  <si>
    <t>radinet.in</t>
  </si>
  <si>
    <t>i-kherson.com</t>
  </si>
  <si>
    <t>ukrsibbank.com</t>
  </si>
  <si>
    <t>woodfordreserve.com</t>
  </si>
  <si>
    <t>okanime.tv</t>
  </si>
  <si>
    <t>mymagicip.com</t>
  </si>
  <si>
    <t>tada.com</t>
  </si>
  <si>
    <t>technovelgy.com</t>
  </si>
  <si>
    <t>mks.com</t>
  </si>
  <si>
    <t>kaliocommerce.com</t>
  </si>
  <si>
    <t>xxxyaoi.com</t>
  </si>
  <si>
    <t>wlresources.com</t>
  </si>
  <si>
    <t>kinoiuqhoote.shop</t>
  </si>
  <si>
    <t>alliedentinc.com</t>
  </si>
  <si>
    <t>diplomni.info</t>
  </si>
  <si>
    <t>vespymedia.com</t>
  </si>
  <si>
    <t>54647fancy.com</t>
  </si>
  <si>
    <t>home.co.za</t>
  </si>
  <si>
    <t>cilicili.cc</t>
  </si>
  <si>
    <t>pickzen.com</t>
  </si>
  <si>
    <t>rfacloud.com</t>
  </si>
  <si>
    <t>jju.edu.cn</t>
  </si>
  <si>
    <t>at-tech.com.cn</t>
  </si>
  <si>
    <t>contlo.com</t>
  </si>
  <si>
    <t>javneon.tv</t>
  </si>
  <si>
    <t>staticpng.com</t>
  </si>
  <si>
    <t>vkcdn5.com</t>
  </si>
  <si>
    <t>adiscon.com</t>
  </si>
  <si>
    <t>mesteel.com</t>
  </si>
  <si>
    <t>unitraffic.net</t>
  </si>
  <si>
    <t>glhs.ru</t>
  </si>
  <si>
    <t>zenfield.pro</t>
  </si>
  <si>
    <t>inlove.ru</t>
  </si>
  <si>
    <t>citruscollege.edu</t>
  </si>
  <si>
    <t>ic.net.uk</t>
  </si>
  <si>
    <t>huodongjia.com</t>
  </si>
  <si>
    <t>sensi-leszno.pl</t>
  </si>
  <si>
    <t>hostlegion.com</t>
  </si>
  <si>
    <t>host365.com</t>
  </si>
  <si>
    <t>humboldtec.cz</t>
  </si>
  <si>
    <t>gmal.app</t>
  </si>
  <si>
    <t>spicytitties.com</t>
  </si>
  <si>
    <t>ahoravideo-schnellvpn.xyz</t>
  </si>
  <si>
    <t>loginandtrade.com</t>
  </si>
  <si>
    <t>jdirving.com</t>
  </si>
  <si>
    <t>zcool.cn</t>
  </si>
  <si>
    <t>tuscl.net</t>
  </si>
  <si>
    <t>llmanikur.ru</t>
  </si>
  <si>
    <t>r8w0.com</t>
  </si>
  <si>
    <t>aboard-melted-original-folks.run</t>
  </si>
  <si>
    <t>wichitafallstx.gov</t>
  </si>
  <si>
    <t>easyserver.at</t>
  </si>
  <si>
    <t>zgsydw.com</t>
  </si>
  <si>
    <t>cgs.com.vn</t>
  </si>
  <si>
    <t>pbidc.com</t>
  </si>
  <si>
    <t>worldshop.eu</t>
  </si>
  <si>
    <t>mit.ru</t>
  </si>
  <si>
    <t>whoisdns.net</t>
  </si>
  <si>
    <t>prodicle.com</t>
  </si>
  <si>
    <t>briz.ua</t>
  </si>
  <si>
    <t>ninja.kiwi</t>
  </si>
  <si>
    <t>stlhpack.com</t>
  </si>
  <si>
    <t>defencetalk.com</t>
  </si>
  <si>
    <t>leaders-of-russia.ru</t>
  </si>
  <si>
    <t>autoby.jp</t>
  </si>
  <si>
    <t>myshakespeare.com</t>
  </si>
  <si>
    <t>bforex.com</t>
  </si>
  <si>
    <t>warsawka.eu</t>
  </si>
  <si>
    <t>wowoclip.com</t>
  </si>
  <si>
    <t>kisscartoon.nz</t>
  </si>
  <si>
    <t>metatags.io</t>
  </si>
  <si>
    <t>ktbnetbank.com</t>
  </si>
  <si>
    <t>short-story.ru</t>
  </si>
  <si>
    <t>gangstagayvideos.com</t>
  </si>
  <si>
    <t>charmeck.org</t>
  </si>
  <si>
    <t>lannipietro.com</t>
  </si>
  <si>
    <t>elite.ooo</t>
  </si>
  <si>
    <t>ampicillin.company</t>
  </si>
  <si>
    <t>iitrust.lk</t>
  </si>
  <si>
    <t>media-concept.com</t>
  </si>
  <si>
    <t>beatricedailysun.com</t>
  </si>
  <si>
    <t>panda.video</t>
  </si>
  <si>
    <t>unisvg.com</t>
  </si>
  <si>
    <t>solunet.es</t>
  </si>
  <si>
    <t>humanconsulting.cz</t>
  </si>
  <si>
    <t>wikicommunication.com</t>
  </si>
  <si>
    <t>framestore.com</t>
  </si>
  <si>
    <t>modwedding.com</t>
  </si>
  <si>
    <t>medicamentosplm.com</t>
  </si>
  <si>
    <t>iludmt.com</t>
  </si>
  <si>
    <t>urw.com</t>
  </si>
  <si>
    <t>lululu.one</t>
  </si>
  <si>
    <t>1fbusa.com</t>
  </si>
  <si>
    <t>walkerwp.com</t>
  </si>
  <si>
    <t>goldseiten.de</t>
  </si>
  <si>
    <t>mathseeds.com</t>
  </si>
  <si>
    <t>brides-to-be.com</t>
  </si>
  <si>
    <t>cnzhongkui.com</t>
  </si>
  <si>
    <t>zis-insbud.com.pl</t>
  </si>
  <si>
    <t>powerm.ru</t>
  </si>
  <si>
    <t>trawell.in</t>
  </si>
  <si>
    <t>rekmob.com</t>
  </si>
  <si>
    <t>aptina.com</t>
  </si>
  <si>
    <t>cfsbase.com</t>
  </si>
  <si>
    <t>gpucloud.ru</t>
  </si>
  <si>
    <t>trickstercards.com</t>
  </si>
  <si>
    <t>chipin.com</t>
  </si>
  <si>
    <t>ventolin.run</t>
  </si>
  <si>
    <t>clipartkey.com</t>
  </si>
  <si>
    <t>hmdns.net</t>
  </si>
  <si>
    <t>sohoskyway.net</t>
  </si>
  <si>
    <t>lblesd.k12.or.us</t>
  </si>
  <si>
    <t>ipalmafuerte.com</t>
  </si>
  <si>
    <t>maot.ru</t>
  </si>
  <si>
    <t>opcfoundation.org</t>
  </si>
  <si>
    <t>na.se</t>
  </si>
  <si>
    <t>turkru.club</t>
  </si>
  <si>
    <t>peacocks.co.uk</t>
  </si>
  <si>
    <t>xn--72c8cbsnij0edm1he5h.com</t>
  </si>
  <si>
    <t>torchmarkcorp.com</t>
  </si>
  <si>
    <t>strelnicebudejovice.cz</t>
  </si>
  <si>
    <t>wesbos.com</t>
  </si>
  <si>
    <t>xzguandai.com</t>
  </si>
  <si>
    <t>clo-set.com</t>
  </si>
  <si>
    <t>dynojet.com</t>
  </si>
  <si>
    <t>galco.com</t>
  </si>
  <si>
    <t>probuilder.com</t>
  </si>
  <si>
    <t>rsmi.com</t>
  </si>
  <si>
    <t>miaojiewuye.com</t>
  </si>
  <si>
    <t>qtlcdn.info</t>
  </si>
  <si>
    <t>nbkr.kg</t>
  </si>
  <si>
    <t>advocatemag.com</t>
  </si>
  <si>
    <t>machicon.jp</t>
  </si>
  <si>
    <t>mytoll.com</t>
  </si>
  <si>
    <t>kentcdodds.com</t>
  </si>
  <si>
    <t>ciu.edu.tr</t>
  </si>
  <si>
    <t>prepareforchange.net</t>
  </si>
  <si>
    <t>eegg.fun</t>
  </si>
  <si>
    <t>bue.edu.eg</t>
  </si>
  <si>
    <t>cipro.best</t>
  </si>
  <si>
    <t>hotelsbarriere.com</t>
  </si>
  <si>
    <t>pharmtech.com</t>
  </si>
  <si>
    <t>maniaplanet.com</t>
  </si>
  <si>
    <t>digworm.io</t>
  </si>
  <si>
    <t>bestreamsports.org</t>
  </si>
  <si>
    <t>clearswift.net</t>
  </si>
  <si>
    <t>alus.co.id</t>
  </si>
  <si>
    <t>cxsports.io</t>
  </si>
  <si>
    <t>brain.com.ua</t>
  </si>
  <si>
    <t>aandp.ru</t>
  </si>
  <si>
    <t>npinumberlookup.org</t>
  </si>
  <si>
    <t>hydroxychloroquine.email</t>
  </si>
  <si>
    <t>optix.pk</t>
  </si>
  <si>
    <t>digitalnewsasia.com</t>
  </si>
  <si>
    <t>turkmmo.com</t>
  </si>
  <si>
    <t>ourproject.org</t>
  </si>
  <si>
    <t>sinatrarb.com</t>
  </si>
  <si>
    <t>doculite.pro</t>
  </si>
  <si>
    <t>opendining.net</t>
  </si>
  <si>
    <t>anjixiong.com</t>
  </si>
  <si>
    <t>hilltopadsfeed.com</t>
  </si>
  <si>
    <t>seehouseat.com</t>
  </si>
  <si>
    <t>letsrank.pw</t>
  </si>
  <si>
    <t>sportsexperts.ca</t>
  </si>
  <si>
    <t>usc.edu.cn</t>
  </si>
  <si>
    <t>novagraaf-dns.nl</t>
  </si>
  <si>
    <t>e-joho.co.jp</t>
  </si>
  <si>
    <t>wanfangpower.com</t>
  </si>
  <si>
    <t>fakedetail.com</t>
  </si>
  <si>
    <t>bettybossi.ch</t>
  </si>
  <si>
    <t>yardcap.com</t>
  </si>
  <si>
    <t>assets.schwarz</t>
  </si>
  <si>
    <t>cmp-gaming.com</t>
  </si>
  <si>
    <t>hibttiantang.com</t>
  </si>
  <si>
    <t>icxo.com</t>
  </si>
  <si>
    <t>biographic.com</t>
  </si>
  <si>
    <t>turkishcargo.com.tr</t>
  </si>
  <si>
    <t>fauna-flora.org</t>
  </si>
  <si>
    <t>ruanabol.run</t>
  </si>
  <si>
    <t>financnisprava.cz</t>
  </si>
  <si>
    <t>haacked.com</t>
  </si>
  <si>
    <t>bosch-home.co.uk</t>
  </si>
  <si>
    <t>tiger-algebra.com</t>
  </si>
  <si>
    <t>itbyhf.xyz</t>
  </si>
  <si>
    <t>dmbj.cc</t>
  </si>
  <si>
    <t>gk.ru</t>
  </si>
  <si>
    <t>clubdam.com</t>
  </si>
  <si>
    <t>umpwr.ac.id</t>
  </si>
  <si>
    <t>onehallyu.com</t>
  </si>
  <si>
    <t>bestpembatours.com</t>
  </si>
  <si>
    <t>eurotopics.net</t>
  </si>
  <si>
    <t>mfa.go.th</t>
  </si>
  <si>
    <t>dianxiaobao.net</t>
  </si>
  <si>
    <t>energo-winstal.pl</t>
  </si>
  <si>
    <t>collectandgo.be</t>
  </si>
  <si>
    <t>kalmar.se</t>
  </si>
  <si>
    <t>coolstyle.us</t>
  </si>
  <si>
    <t>discordsays.com</t>
  </si>
  <si>
    <t>kurogame.net</t>
  </si>
  <si>
    <t>simplyaweeb.to</t>
  </si>
  <si>
    <t>spacecloud.com.br</t>
  </si>
  <si>
    <t>komornikstargard.com</t>
  </si>
  <si>
    <t>sijisheb.com</t>
  </si>
  <si>
    <t>bidgely.com</t>
  </si>
  <si>
    <t>semprainfrastructure.com</t>
  </si>
  <si>
    <t>wordlewebsite.com</t>
  </si>
  <si>
    <t>homeonetechnologies.com</t>
  </si>
  <si>
    <t>regulusgroup.com</t>
  </si>
  <si>
    <t>readingchronicle.co.uk</t>
  </si>
  <si>
    <t>forschung-und-wissen.de</t>
  </si>
  <si>
    <t>hyundai.co.uk</t>
  </si>
  <si>
    <t>bizbangboom.com</t>
  </si>
  <si>
    <t>e-caps.net</t>
  </si>
  <si>
    <t>ipline.ru</t>
  </si>
  <si>
    <t>lucasoil.com</t>
  </si>
  <si>
    <t>mydns01.com</t>
  </si>
  <si>
    <t>elliott-turbo.com</t>
  </si>
  <si>
    <t>maximumtest.ru</t>
  </si>
  <si>
    <t>amperehost.com</t>
  </si>
  <si>
    <t>whoisxmlapi.com</t>
  </si>
  <si>
    <t>mengarelli.ch</t>
  </si>
  <si>
    <t>vbb.de</t>
  </si>
  <si>
    <t>recobox.ru</t>
  </si>
  <si>
    <t>gkismet.com</t>
  </si>
  <si>
    <t>novasports.gr</t>
  </si>
  <si>
    <t>eskuvoiiranytu.hu</t>
  </si>
  <si>
    <t>truelist.co</t>
  </si>
  <si>
    <t>dynamo.ru</t>
  </si>
  <si>
    <t>baynature.org</t>
  </si>
  <si>
    <t>echatsoft.com</t>
  </si>
  <si>
    <t>flukecal.com</t>
  </si>
  <si>
    <t>solutions-corporate.com</t>
  </si>
  <si>
    <t>nathan-collier.com</t>
  </si>
  <si>
    <t>yourfilehost.com</t>
  </si>
  <si>
    <t>webofcomics.ru</t>
  </si>
  <si>
    <t>hakuapp.com</t>
  </si>
  <si>
    <t>f-i-ts.net</t>
  </si>
  <si>
    <t>allgaeuer-zeitung.de</t>
  </si>
  <si>
    <t>kitchentreaty.com</t>
  </si>
  <si>
    <t>kallysoft.com</t>
  </si>
  <si>
    <t>avilon.ru</t>
  </si>
  <si>
    <t>sibinet.com</t>
  </si>
  <si>
    <t>myeg.com.my</t>
  </si>
  <si>
    <t>spinlife.com</t>
  </si>
  <si>
    <t>toyotagazooracing.com</t>
  </si>
  <si>
    <t>topnet.mn</t>
  </si>
  <si>
    <t>asamserver.com</t>
  </si>
  <si>
    <t>olybet.ee</t>
  </si>
  <si>
    <t>oodagurus.com</t>
  </si>
  <si>
    <t>thedigestweb.com</t>
  </si>
  <si>
    <t>balfourbeatty.com</t>
  </si>
  <si>
    <t>exoplanet.eu</t>
  </si>
  <si>
    <t>cosmosdirekt.de</t>
  </si>
  <si>
    <t>raiffeisen.al</t>
  </si>
  <si>
    <t>gurneysresorts.com</t>
  </si>
  <si>
    <t>dupagecounty.gov</t>
  </si>
  <si>
    <t>ecommercedb.com</t>
  </si>
  <si>
    <t>donya.com</t>
  </si>
  <si>
    <t>aimlabs.com</t>
  </si>
  <si>
    <t>discoxpress.nl</t>
  </si>
  <si>
    <t>ftms.com.cn</t>
  </si>
  <si>
    <t>jigsaw-world.com</t>
  </si>
  <si>
    <t>guiadasemana.com.br</t>
  </si>
  <si>
    <t>showbuzzdaily.com</t>
  </si>
  <si>
    <t>xbmu.edu.cn</t>
  </si>
  <si>
    <t>publicdesire.com</t>
  </si>
  <si>
    <t>nwinetworks.com</t>
  </si>
  <si>
    <t>9610.com</t>
  </si>
  <si>
    <t>best-job-interview.com</t>
  </si>
  <si>
    <t>fxopal.com</t>
  </si>
  <si>
    <t>stutteringhelp.org</t>
  </si>
  <si>
    <t>moscot.com</t>
  </si>
  <si>
    <t>dolomitethistle.store</t>
  </si>
  <si>
    <t>naylor.com</t>
  </si>
  <si>
    <t>technobros.net.au</t>
  </si>
  <si>
    <t>hentai-share.com</t>
  </si>
  <si>
    <t>skvacations.com</t>
  </si>
  <si>
    <t>ntd.ch</t>
  </si>
  <si>
    <t>omnimed.ru</t>
  </si>
  <si>
    <t>lesl.com</t>
  </si>
  <si>
    <t>vitalite.one</t>
  </si>
  <si>
    <t>italic.com</t>
  </si>
  <si>
    <t>bobrilka.ru</t>
  </si>
  <si>
    <t>overcomingbias.com</t>
  </si>
  <si>
    <t>littlevisuals.co</t>
  </si>
  <si>
    <t>evolus.vn</t>
  </si>
  <si>
    <t>flixhd.cc</t>
  </si>
  <si>
    <t>buncombecounty.org</t>
  </si>
  <si>
    <t>onlinenewsflash.com</t>
  </si>
  <si>
    <t>kelownacapnews.com</t>
  </si>
  <si>
    <t>dataproject.com</t>
  </si>
  <si>
    <t>nvg.ru</t>
  </si>
  <si>
    <t>plocman.pl</t>
  </si>
  <si>
    <t>marathonweb.com</t>
  </si>
  <si>
    <t>pierrevillers.fr</t>
  </si>
  <si>
    <t>giustizia-amministrativa.it</t>
  </si>
  <si>
    <t>rorol.ru</t>
  </si>
  <si>
    <t>detelefoongids.nl</t>
  </si>
  <si>
    <t>chuguev.net</t>
  </si>
  <si>
    <t>modapkdown.com</t>
  </si>
  <si>
    <t>propertysex.com</t>
  </si>
  <si>
    <t>buybactrim.life</t>
  </si>
  <si>
    <t>topsknives.com</t>
  </si>
  <si>
    <t>ovh.de</t>
  </si>
  <si>
    <t>supelec.fr</t>
  </si>
  <si>
    <t>twomiles.cn</t>
  </si>
  <si>
    <t>net2000.ch</t>
  </si>
  <si>
    <t>ptsi.net</t>
  </si>
  <si>
    <t>cocoweddingvenues.co.uk</t>
  </si>
  <si>
    <t>bkd.com</t>
  </si>
  <si>
    <t>nmci-isf.com</t>
  </si>
  <si>
    <t>royalarmouries.org</t>
  </si>
  <si>
    <t>currybread.com</t>
  </si>
  <si>
    <t>canpar.com</t>
  </si>
  <si>
    <t>cohnreznick.com</t>
  </si>
  <si>
    <t>pawerweb.xyz</t>
  </si>
  <si>
    <t>revealbot.com</t>
  </si>
  <si>
    <t>bangongziyuan.com</t>
  </si>
  <si>
    <t>propiska-reg.ru</t>
  </si>
  <si>
    <t>applifier.info</t>
  </si>
  <si>
    <t>kustomcoachwerks.com</t>
  </si>
  <si>
    <t>baaz.com</t>
  </si>
  <si>
    <t>pandao.ru</t>
  </si>
  <si>
    <t>miniso.com</t>
  </si>
  <si>
    <t>paginemarxiste.it</t>
  </si>
  <si>
    <t>fultonhogan.com</t>
  </si>
  <si>
    <t>flashsolutions.ca</t>
  </si>
  <si>
    <t>flying-vikings.net</t>
  </si>
  <si>
    <t>automacon.net</t>
  </si>
  <si>
    <t>emule-security.org</t>
  </si>
  <si>
    <t>trtc.com</t>
  </si>
  <si>
    <t>byteweb.com.br</t>
  </si>
  <si>
    <t>bet365.dk</t>
  </si>
  <si>
    <t>sameroom.io</t>
  </si>
  <si>
    <t>lostfilm.info</t>
  </si>
  <si>
    <t>atomapi.com</t>
  </si>
  <si>
    <t>suzeorman.com</t>
  </si>
  <si>
    <t>ngkntk.com</t>
  </si>
  <si>
    <t>biba.in</t>
  </si>
  <si>
    <t>thestoryoftexas.com</t>
  </si>
  <si>
    <t>beloezoloto.ru</t>
  </si>
  <si>
    <t>xaydungtrangtrinoithat.com</t>
  </si>
  <si>
    <t>zapmeta.ws</t>
  </si>
  <si>
    <t>eromanga-kiwami.com</t>
  </si>
  <si>
    <t>slike.in</t>
  </si>
  <si>
    <t>fairlife.com</t>
  </si>
  <si>
    <t>sbobet.tv</t>
  </si>
  <si>
    <t>leopoldmuseum.org</t>
  </si>
  <si>
    <t>jdxzz.com</t>
  </si>
  <si>
    <t>porno365.plus</t>
  </si>
  <si>
    <t>cqkuanren.com</t>
  </si>
  <si>
    <t>gscas.ac.cn</t>
  </si>
  <si>
    <t>alea.gov</t>
  </si>
  <si>
    <t>proactiv.com</t>
  </si>
  <si>
    <t>morgan-motor.com</t>
  </si>
  <si>
    <t>storebyweb.com</t>
  </si>
  <si>
    <t>sexy24.net</t>
  </si>
  <si>
    <t>autofacil.es</t>
  </si>
  <si>
    <t>netsyst.fr</t>
  </si>
  <si>
    <t>agrimal.pl</t>
  </si>
  <si>
    <t>topmolnupiravir.com</t>
  </si>
  <si>
    <t>bloter.net</t>
  </si>
  <si>
    <t>fanshaweonline.ca</t>
  </si>
  <si>
    <t>fraenkische-rezepte.com</t>
  </si>
  <si>
    <t>winningpc.com</t>
  </si>
  <si>
    <t>zooplus.se</t>
  </si>
  <si>
    <t>nic.irish</t>
  </si>
  <si>
    <t>flexshopper.com</t>
  </si>
  <si>
    <t>chaonengsou.com</t>
  </si>
  <si>
    <t>rcm.ac.uk</t>
  </si>
  <si>
    <t>gdgm.cn</t>
  </si>
  <si>
    <t>chronogolf.com</t>
  </si>
  <si>
    <t>pestcontrolitalia.it</t>
  </si>
  <si>
    <t>xspeeds.eu</t>
  </si>
  <si>
    <t>unikum.net</t>
  </si>
  <si>
    <t>nextmedia.com.au</t>
  </si>
  <si>
    <t>qinfeng.gov.cn</t>
  </si>
  <si>
    <t>techavenue.net</t>
  </si>
  <si>
    <t>cafax.se</t>
  </si>
  <si>
    <t>pokerstars.es</t>
  </si>
  <si>
    <t>fairwaymc.com</t>
  </si>
  <si>
    <t>kuwadigital.com</t>
  </si>
  <si>
    <t>bradblog.com</t>
  </si>
  <si>
    <t>coloradonewsline.com</t>
  </si>
  <si>
    <t>wmail-chat.xyz</t>
  </si>
  <si>
    <t>eglo.com</t>
  </si>
  <si>
    <t>go-ventures.vc</t>
  </si>
  <si>
    <t>sunlight-leds.com</t>
  </si>
  <si>
    <t>pti.org.br</t>
  </si>
  <si>
    <t>manrev.net</t>
  </si>
  <si>
    <t>freshcard.com</t>
  </si>
  <si>
    <t>5lemons.club</t>
  </si>
  <si>
    <t>spideroo.com</t>
  </si>
  <si>
    <t>allstardirectories.com</t>
  </si>
  <si>
    <t>pointcom.com</t>
  </si>
  <si>
    <t>wulinon.com</t>
  </si>
  <si>
    <t>kenhthietke.com</t>
  </si>
  <si>
    <t>solturism.ro</t>
  </si>
  <si>
    <t>privazer.com</t>
  </si>
  <si>
    <t>s2grupo.com</t>
  </si>
  <si>
    <t>taylorstitch.com</t>
  </si>
  <si>
    <t>bioliteenergy.com</t>
  </si>
  <si>
    <t>voxiom.io</t>
  </si>
  <si>
    <t>dcsiberia.ru</t>
  </si>
  <si>
    <t>easyhost.cz</t>
  </si>
  <si>
    <t>randstuff.ru</t>
  </si>
  <si>
    <t>vacationclub.com</t>
  </si>
  <si>
    <t>renaissancecapital.com</t>
  </si>
  <si>
    <t>collegecalc.org</t>
  </si>
  <si>
    <t>ulead.com</t>
  </si>
  <si>
    <t>bizon.ru</t>
  </si>
  <si>
    <t>air-master.co.uk</t>
  </si>
  <si>
    <t>volzsky.ru</t>
  </si>
  <si>
    <t>inprowiseraws.net</t>
  </si>
  <si>
    <t>dune.xyz</t>
  </si>
  <si>
    <t>groovetech.io</t>
  </si>
  <si>
    <t>rna.gov.it</t>
  </si>
  <si>
    <t>emd.io</t>
  </si>
  <si>
    <t>academics.de</t>
  </si>
  <si>
    <t>getintent.biz</t>
  </si>
  <si>
    <t>nativerent.ru</t>
  </si>
  <si>
    <t>fh-kit.com</t>
  </si>
  <si>
    <t>visitreykjavik.is</t>
  </si>
  <si>
    <t>infopanel.asia</t>
  </si>
  <si>
    <t>xplace.com</t>
  </si>
  <si>
    <t>growl.info</t>
  </si>
  <si>
    <t>sungsam.net</t>
  </si>
  <si>
    <t>qwil.co</t>
  </si>
  <si>
    <t>xlsmh.com</t>
  </si>
  <si>
    <t>valsartan.top</t>
  </si>
  <si>
    <t>openclass.com</t>
  </si>
  <si>
    <t>kag.fr</t>
  </si>
  <si>
    <t>arkwest.com</t>
  </si>
  <si>
    <t>this.link</t>
  </si>
  <si>
    <t>iz.de</t>
  </si>
  <si>
    <t>dnsmanaged.com</t>
  </si>
  <si>
    <t>fireemblemwiki.org</t>
  </si>
  <si>
    <t>tracker.name</t>
  </si>
  <si>
    <t>deu.ac.kr</t>
  </si>
  <si>
    <t>handicappedpets.com</t>
  </si>
  <si>
    <t>mosts.ir</t>
  </si>
  <si>
    <t>f9client.com</t>
  </si>
  <si>
    <t>arenasport.com</t>
  </si>
  <si>
    <t>theonecdn.com</t>
  </si>
  <si>
    <t>zerads.com</t>
  </si>
  <si>
    <t>frontendmentor.io</t>
  </si>
  <si>
    <t>gulfcoast.edu</t>
  </si>
  <si>
    <t>getbowtied.com</t>
  </si>
  <si>
    <t>koromo.co.jp</t>
  </si>
  <si>
    <t>cityofno.com</t>
  </si>
  <si>
    <t>cookman.edu</t>
  </si>
  <si>
    <t>gayhookup.gay</t>
  </si>
  <si>
    <t>livescore.bz</t>
  </si>
  <si>
    <t>svenskaracefans.com</t>
  </si>
  <si>
    <t>baohohoanglong.com</t>
  </si>
  <si>
    <t>autolada.ru</t>
  </si>
  <si>
    <t>100chui.com</t>
  </si>
  <si>
    <t>ibsplc.aero</t>
  </si>
  <si>
    <t>skc-fmba.ru</t>
  </si>
  <si>
    <t>dbchouse.com</t>
  </si>
  <si>
    <t>netbet.it</t>
  </si>
  <si>
    <t>ielts.com.au</t>
  </si>
  <si>
    <t>zininmeer.be</t>
  </si>
  <si>
    <t>asa-virtual.org</t>
  </si>
  <si>
    <t>starken.vn</t>
  </si>
  <si>
    <t>job168.com</t>
  </si>
  <si>
    <t>listo.pw</t>
  </si>
  <si>
    <t>bingoporno.com</t>
  </si>
  <si>
    <t>serialeonline24.co</t>
  </si>
  <si>
    <t>smarterselect.com</t>
  </si>
  <si>
    <t>plunge-in.at</t>
  </si>
  <si>
    <t>nic.estate</t>
  </si>
  <si>
    <t>dailythemedcrossword.info</t>
  </si>
  <si>
    <t>innovasport.com</t>
  </si>
  <si>
    <t>ilcats.ru</t>
  </si>
  <si>
    <t>inanhung.com</t>
  </si>
  <si>
    <t>europcar.co.uk</t>
  </si>
  <si>
    <t>letrs.com</t>
  </si>
  <si>
    <t>shihuo.cn</t>
  </si>
  <si>
    <t>tourtirtirtir.com</t>
  </si>
  <si>
    <t>akson.ru</t>
  </si>
  <si>
    <t>x360ce.com</t>
  </si>
  <si>
    <t>futuk.ru</t>
  </si>
  <si>
    <t>dxpool.net</t>
  </si>
  <si>
    <t>dating24-online.com</t>
  </si>
  <si>
    <t>bn.nr</t>
  </si>
  <si>
    <t>vermox.golf</t>
  </si>
  <si>
    <t>emapnet.com</t>
  </si>
  <si>
    <t>savegame.pro</t>
  </si>
  <si>
    <t>icloudgslb.com</t>
  </si>
  <si>
    <t>altruistics.org</t>
  </si>
  <si>
    <t>mcfarlandbooks.com</t>
  </si>
  <si>
    <t>knowyourteam.com</t>
  </si>
  <si>
    <t>hostiq.com.ua</t>
  </si>
  <si>
    <t>b7799.site</t>
  </si>
  <si>
    <t>savetherhino.org</t>
  </si>
  <si>
    <t>sputniknews.africa</t>
  </si>
  <si>
    <t>asbmit.com</t>
  </si>
  <si>
    <t>brette-animation.com</t>
  </si>
  <si>
    <t>durban.gov.za</t>
  </si>
  <si>
    <t>iservidorweb.com</t>
  </si>
  <si>
    <t>huixuanjiasu.com</t>
  </si>
  <si>
    <t>bonnycards.ru</t>
  </si>
  <si>
    <t>68design.net</t>
  </si>
  <si>
    <t>bestwebsitestowriteessays.com</t>
  </si>
  <si>
    <t>on-web.fr</t>
  </si>
  <si>
    <t>nagra.com</t>
  </si>
  <si>
    <t>baselinemag.com</t>
  </si>
  <si>
    <t>opiumpulses.com</t>
  </si>
  <si>
    <t>nawoo.net</t>
  </si>
  <si>
    <t>nodr.io</t>
  </si>
  <si>
    <t>educheer.com</t>
  </si>
  <si>
    <t>wmail-endpoint.xyz</t>
  </si>
  <si>
    <t>jab.de</t>
  </si>
  <si>
    <t>stfm.ac.id</t>
  </si>
  <si>
    <t>birdsoftheworld.org</t>
  </si>
  <si>
    <t>ninjakitchen.co.uk</t>
  </si>
  <si>
    <t>packs.link</t>
  </si>
  <si>
    <t>planhub.com</t>
  </si>
  <si>
    <t>taxihowmuch.com</t>
  </si>
  <si>
    <t>protoshosting.com</t>
  </si>
  <si>
    <t>myserver.com</t>
  </si>
  <si>
    <t>ladys.one</t>
  </si>
  <si>
    <t>ntvlaw.vn</t>
  </si>
  <si>
    <t>abrankings.com</t>
  </si>
  <si>
    <t>santillana.es</t>
  </si>
  <si>
    <t>prime-gr.ru</t>
  </si>
  <si>
    <t>aij.or.jp</t>
  </si>
  <si>
    <t>9rayti.biz</t>
  </si>
  <si>
    <t>gunicorn.org</t>
  </si>
  <si>
    <t>theurbandeveloper.com</t>
  </si>
  <si>
    <t>foerderverein-bergbad.de</t>
  </si>
  <si>
    <t>claireandjamiesearch.com</t>
  </si>
  <si>
    <t>chengmail.cn</t>
  </si>
  <si>
    <t>thechannelco.com</t>
  </si>
  <si>
    <t>timharford.com</t>
  </si>
  <si>
    <t>wacai.info</t>
  </si>
  <si>
    <t>bfgho.com</t>
  </si>
  <si>
    <t>astik.sk</t>
  </si>
  <si>
    <t>randstad.co.uk</t>
  </si>
  <si>
    <t>wmail-blog.xyz</t>
  </si>
  <si>
    <t>hstream.com</t>
  </si>
  <si>
    <t>tatasteeleurope.com</t>
  </si>
  <si>
    <t>inonu.edu.tr</t>
  </si>
  <si>
    <t>witelecom.com.br</t>
  </si>
  <si>
    <t>bellona.org</t>
  </si>
  <si>
    <t>enovosty.com</t>
  </si>
  <si>
    <t>aams3.jp</t>
  </si>
  <si>
    <t>zionprod.systems</t>
  </si>
  <si>
    <t>proshop.de</t>
  </si>
  <si>
    <t>belv.ru</t>
  </si>
  <si>
    <t>rockymounttelegram.com</t>
  </si>
  <si>
    <t>historicnewengland.org</t>
  </si>
  <si>
    <t>hear-it.org</t>
  </si>
  <si>
    <t>bluedomino.com</t>
  </si>
  <si>
    <t>servecentric.com</t>
  </si>
  <si>
    <t>paulaschoice.de</t>
  </si>
  <si>
    <t>femdomzzz.com</t>
  </si>
  <si>
    <t>gigabit.dk</t>
  </si>
  <si>
    <t>compassedu.hk</t>
  </si>
  <si>
    <t>hughes.net</t>
  </si>
  <si>
    <t>candy-home.com</t>
  </si>
  <si>
    <t>joomlashack.com</t>
  </si>
  <si>
    <t>reasonablelandmark.com</t>
  </si>
  <si>
    <t>homeunix.org</t>
  </si>
  <si>
    <t>vts.com</t>
  </si>
  <si>
    <t>tartarus.org</t>
  </si>
  <si>
    <t>tekniikkatalous.fi</t>
  </si>
  <si>
    <t>dnscenter.com.br</t>
  </si>
  <si>
    <t>cookcountypropertyinfo.com</t>
  </si>
  <si>
    <t>cbsd.org</t>
  </si>
  <si>
    <t>connectingthreads.com</t>
  </si>
  <si>
    <t>otc-manila.com</t>
  </si>
  <si>
    <t>wxaurl.cn</t>
  </si>
  <si>
    <t>doppus.com</t>
  </si>
  <si>
    <t>fireship.io</t>
  </si>
  <si>
    <t>toutelatele.com</t>
  </si>
  <si>
    <t>mostwantedwebsites.net</t>
  </si>
  <si>
    <t>bhi.com</t>
  </si>
  <si>
    <t>manytricks.com</t>
  </si>
  <si>
    <t>blogcluster.nl</t>
  </si>
  <si>
    <t>playdoughtoplato.com</t>
  </si>
  <si>
    <t>webhostingcontroller.com</t>
  </si>
  <si>
    <t>kodansha.us</t>
  </si>
  <si>
    <t>4ksex.me</t>
  </si>
  <si>
    <t>pornx11.com</t>
  </si>
  <si>
    <t>revizto.com</t>
  </si>
  <si>
    <t>pearldrum.com</t>
  </si>
  <si>
    <t>upcspl.in</t>
  </si>
  <si>
    <t>lgt.com</t>
  </si>
  <si>
    <t>pwpn.co.uk</t>
  </si>
  <si>
    <t>jaroflemons.com</t>
  </si>
  <si>
    <t>wapa.gov</t>
  </si>
  <si>
    <t>forever21.co.uk</t>
  </si>
  <si>
    <t>mxrecord.io</t>
  </si>
  <si>
    <t>fairysen.com</t>
  </si>
  <si>
    <t>ztv.one</t>
  </si>
  <si>
    <t>stonegableblog.com</t>
  </si>
  <si>
    <t>vanwahost.com</t>
  </si>
  <si>
    <t>matamata.com</t>
  </si>
  <si>
    <t>pourlascience.fr</t>
  </si>
  <si>
    <t>emscloudservice.com</t>
  </si>
  <si>
    <t>techno360.in</t>
  </si>
  <si>
    <t>ifp3.com</t>
  </si>
  <si>
    <t>upweb.ir</t>
  </si>
  <si>
    <t>avsia.com</t>
  </si>
  <si>
    <t>frmug.org</t>
  </si>
  <si>
    <t>mastercard.ca</t>
  </si>
  <si>
    <t>essentialed.com</t>
  </si>
  <si>
    <t>modafinil.ink</t>
  </si>
  <si>
    <t>porngifs.com</t>
  </si>
  <si>
    <t>namejet.com</t>
  </si>
  <si>
    <t>wgtmobile.com</t>
  </si>
  <si>
    <t>rfbus.ru</t>
  </si>
  <si>
    <t>xdzxsw.cc</t>
  </si>
  <si>
    <t>kamagra.run</t>
  </si>
  <si>
    <t>fontforge.org</t>
  </si>
  <si>
    <t>myphonetechs.com</t>
  </si>
  <si>
    <t>swiss-server.net</t>
  </si>
  <si>
    <t>gainsco.com</t>
  </si>
  <si>
    <t>blackboxstocks.com</t>
  </si>
  <si>
    <t>zixuyi.xyz</t>
  </si>
  <si>
    <t>maerklin.de</t>
  </si>
  <si>
    <t>sbncollegehockey.com</t>
  </si>
  <si>
    <t>ammunitiondepot.com</t>
  </si>
  <si>
    <t>eedr26ftay.xyz</t>
  </si>
  <si>
    <t>nic.church</t>
  </si>
  <si>
    <t>sbcproxy.com</t>
  </si>
  <si>
    <t>iojdsvn0.com</t>
  </si>
  <si>
    <t>akwam.cam</t>
  </si>
  <si>
    <t>nzonscreen.com</t>
  </si>
  <si>
    <t>srv431.com</t>
  </si>
  <si>
    <t>etesso.com</t>
  </si>
  <si>
    <t>the60sofficialsite.com</t>
  </si>
  <si>
    <t>homes.co.nz</t>
  </si>
  <si>
    <t>westernunited.com</t>
  </si>
  <si>
    <t>imagecdn.me</t>
  </si>
  <si>
    <t>starknet.io</t>
  </si>
  <si>
    <t>gessato.com</t>
  </si>
  <si>
    <t>hcis.net</t>
  </si>
  <si>
    <t>life-in-the-lofthouse.com</t>
  </si>
  <si>
    <t>k3bone.net</t>
  </si>
  <si>
    <t>adventurouskate.com</t>
  </si>
  <si>
    <t>kotrackusa.com</t>
  </si>
  <si>
    <t>getacceptd.com</t>
  </si>
  <si>
    <t>zenden.ru</t>
  </si>
  <si>
    <t>bigblackbootywatchers.com</t>
  </si>
  <si>
    <t>domainservicesrotterdam.nl</t>
  </si>
  <si>
    <t>synergy-networks.com</t>
  </si>
  <si>
    <t>rebelhosting.net</t>
  </si>
  <si>
    <t>naturalsciences.be</t>
  </si>
  <si>
    <t>viagrawcialis.com</t>
  </si>
  <si>
    <t>gcmap.com</t>
  </si>
  <si>
    <t>chicv.com</t>
  </si>
  <si>
    <t>swnsdigital.com</t>
  </si>
  <si>
    <t>myprotime.eu</t>
  </si>
  <si>
    <t>sildenafilmg.online</t>
  </si>
  <si>
    <t>offerslook.com</t>
  </si>
  <si>
    <t>acquire.com</t>
  </si>
  <si>
    <t>todaysgolfer.co.uk</t>
  </si>
  <si>
    <t>convertflow.com</t>
  </si>
  <si>
    <t>edunexttechnologies.com</t>
  </si>
  <si>
    <t>flotcharts.org</t>
  </si>
  <si>
    <t>ghs.org</t>
  </si>
  <si>
    <t>startus-insights.com</t>
  </si>
  <si>
    <t>mindlabs.com</t>
  </si>
  <si>
    <t>newsnet.li</t>
  </si>
  <si>
    <t>smokymountainnews.com</t>
  </si>
  <si>
    <t>rbi01.ru</t>
  </si>
  <si>
    <t>horniman.ac.uk</t>
  </si>
  <si>
    <t>casact.org</t>
  </si>
  <si>
    <t>nabto.com</t>
  </si>
  <si>
    <t>moekino.website</t>
  </si>
  <si>
    <t>snpp.com</t>
  </si>
  <si>
    <t>insidehpc.com</t>
  </si>
  <si>
    <t>quincy.edu</t>
  </si>
  <si>
    <t>coherehealth.com</t>
  </si>
  <si>
    <t>bydesign.com</t>
  </si>
  <si>
    <t>lordkino.com</t>
  </si>
  <si>
    <t>engelhorn.de</t>
  </si>
  <si>
    <t>amazona.de</t>
  </si>
  <si>
    <t>prospect.pl</t>
  </si>
  <si>
    <t>tsr.ch</t>
  </si>
  <si>
    <t>eltngl.com</t>
  </si>
  <si>
    <t>empirewiki.com</t>
  </si>
  <si>
    <t>dnsrain.com</t>
  </si>
  <si>
    <t>thepetlabco.com</t>
  </si>
  <si>
    <t>floss.social</t>
  </si>
  <si>
    <t>viacustomer.com</t>
  </si>
  <si>
    <t>monect.com</t>
  </si>
  <si>
    <t>cec.org.cn</t>
  </si>
  <si>
    <t>hotscopes.net</t>
  </si>
  <si>
    <t>pptr.dev</t>
  </si>
  <si>
    <t>dzdxu.com</t>
  </si>
  <si>
    <t>veeblehosting.com</t>
  </si>
  <si>
    <t>oakweb.com</t>
  </si>
  <si>
    <t>welpmagazine.com</t>
  </si>
  <si>
    <t>beapplied.com</t>
  </si>
  <si>
    <t>gpw.pl</t>
  </si>
  <si>
    <t>altlinux.org</t>
  </si>
  <si>
    <t>nutmeg.com</t>
  </si>
  <si>
    <t>smit.ee</t>
  </si>
  <si>
    <t>smile.com.bd</t>
  </si>
  <si>
    <t>qichamao.com</t>
  </si>
  <si>
    <t>fuli35.lv</t>
  </si>
  <si>
    <t>zserver.cz</t>
  </si>
  <si>
    <t>wtso.com</t>
  </si>
  <si>
    <t>corren.se</t>
  </si>
  <si>
    <t>internetvideoarchive.net</t>
  </si>
  <si>
    <t>almic.ee</t>
  </si>
  <si>
    <t>hbo.mk</t>
  </si>
  <si>
    <t>woftrk.com</t>
  </si>
  <si>
    <t>gexperiments4.com</t>
  </si>
  <si>
    <t>fanabc.com</t>
  </si>
  <si>
    <t>vislom.com</t>
  </si>
  <si>
    <t>bahissitesinegir1.com</t>
  </si>
  <si>
    <t>adeptra.com</t>
  </si>
  <si>
    <t>mzbkw.com</t>
  </si>
  <si>
    <t>vaikantxt.com</t>
  </si>
  <si>
    <t>webmath.com</t>
  </si>
  <si>
    <t>currencyappllc.com</t>
  </si>
  <si>
    <t>elia.be</t>
  </si>
  <si>
    <t>scotnet.net</t>
  </si>
  <si>
    <t>rmdworld.com</t>
  </si>
  <si>
    <t>net-perform.com</t>
  </si>
  <si>
    <t>animasu.nl</t>
  </si>
  <si>
    <t>iphan.gov.br</t>
  </si>
  <si>
    <t>warashi-asian-pornstars.fr</t>
  </si>
  <si>
    <t>schlagerplanet.com</t>
  </si>
  <si>
    <t>shiftcode.com</t>
  </si>
  <si>
    <t>pkbonline.ru</t>
  </si>
  <si>
    <t>bignerdranch.com</t>
  </si>
  <si>
    <t>lucyandyak.com</t>
  </si>
  <si>
    <t>dvb.no</t>
  </si>
  <si>
    <t>contentteamonline.com</t>
  </si>
  <si>
    <t>remontmix.ru</t>
  </si>
  <si>
    <t>wcities.com</t>
  </si>
  <si>
    <t>adultfolio.com</t>
  </si>
  <si>
    <t>xdebike.com</t>
  </si>
  <si>
    <t>newseasims.com</t>
  </si>
  <si>
    <t>str.org</t>
  </si>
  <si>
    <t>westfraser.com</t>
  </si>
  <si>
    <t>pdpaola.com</t>
  </si>
  <si>
    <t>dri.es</t>
  </si>
  <si>
    <t>checkio.org</t>
  </si>
  <si>
    <t>icakw.com</t>
  </si>
  <si>
    <t>tnebltd.gov.in</t>
  </si>
  <si>
    <t>prettyprovidence.com</t>
  </si>
  <si>
    <t>shangchenzhou.com</t>
  </si>
  <si>
    <t>btel.net</t>
  </si>
  <si>
    <t>myfreepokies.com</t>
  </si>
  <si>
    <t>xsp.com</t>
  </si>
  <si>
    <t>supernames.com</t>
  </si>
  <si>
    <t>venofilm.top</t>
  </si>
  <si>
    <t>nucrf.ru</t>
  </si>
  <si>
    <t>postjobfree.com</t>
  </si>
  <si>
    <t>gifi.fr</t>
  </si>
  <si>
    <t>rakuten-sec.net</t>
  </si>
  <si>
    <t>etypeservices.com</t>
  </si>
  <si>
    <t>musicme.com</t>
  </si>
  <si>
    <t>desimartini.com</t>
  </si>
  <si>
    <t>m-78.jp</t>
  </si>
  <si>
    <t>phoenix.it</t>
  </si>
  <si>
    <t>runebook.dev</t>
  </si>
  <si>
    <t>xxvidiu.name</t>
  </si>
  <si>
    <t>philips-digital.com</t>
  </si>
  <si>
    <t>lexing.com.cn</t>
  </si>
  <si>
    <t>huma-num.fr</t>
  </si>
  <si>
    <t>meson.network</t>
  </si>
  <si>
    <t>front.ru</t>
  </si>
  <si>
    <t>xpressbillpay.com</t>
  </si>
  <si>
    <t>blive.kg</t>
  </si>
  <si>
    <t>use-trade.com</t>
  </si>
  <si>
    <t>celeritastransporte.com</t>
  </si>
  <si>
    <t>meansclear.top</t>
  </si>
  <si>
    <t>conectcor.com.br</t>
  </si>
  <si>
    <t>maroon5.com</t>
  </si>
  <si>
    <t>freead1.net</t>
  </si>
  <si>
    <t>ketodietione.com</t>
  </si>
  <si>
    <t>sokanacademy.com</t>
  </si>
  <si>
    <t>getlearnworlds.com</t>
  </si>
  <si>
    <t>conversations.im</t>
  </si>
  <si>
    <t>pornomovieshd.com</t>
  </si>
  <si>
    <t>alnatura.de</t>
  </si>
  <si>
    <t>streambolt.com</t>
  </si>
  <si>
    <t>shishaforum.pl</t>
  </si>
  <si>
    <t>elitereaders.com</t>
  </si>
  <si>
    <t>teifsepahan.com</t>
  </si>
  <si>
    <t>dwtc.com</t>
  </si>
  <si>
    <t>tradeup.com</t>
  </si>
  <si>
    <t>entertaininggames.club</t>
  </si>
  <si>
    <t>noticias3d.com</t>
  </si>
  <si>
    <t>astro7.ru</t>
  </si>
  <si>
    <t>lordfilm-2.band</t>
  </si>
  <si>
    <t>englishskills.org</t>
  </si>
  <si>
    <t>hitechsmr.com</t>
  </si>
  <si>
    <t>shipmonk.com</t>
  </si>
  <si>
    <t>qqmail.com</t>
  </si>
  <si>
    <t>covidmindfulnesscourse.com</t>
  </si>
  <si>
    <t>tibbelit.se</t>
  </si>
  <si>
    <t>getporn.me</t>
  </si>
  <si>
    <t>visitbrighton.com</t>
  </si>
  <si>
    <t>marionnaud.at</t>
  </si>
  <si>
    <t>idcloudonline.com</t>
  </si>
  <si>
    <t>nku.edu.tr</t>
  </si>
  <si>
    <t>relocate.mx</t>
  </si>
  <si>
    <t>alicloudwaf.com</t>
  </si>
  <si>
    <t>ultranet.ru</t>
  </si>
  <si>
    <t>imageneseducativas.com</t>
  </si>
  <si>
    <t>minhquoc.vn</t>
  </si>
  <si>
    <t>osnabrueck.de</t>
  </si>
  <si>
    <t>edabit.com</t>
  </si>
  <si>
    <t>funai.gov.br</t>
  </si>
  <si>
    <t>censoru.net</t>
  </si>
  <si>
    <t>kraeved29.ru</t>
  </si>
  <si>
    <t>rankingsite.pw</t>
  </si>
  <si>
    <t>frostweb.ru</t>
  </si>
  <si>
    <t>wmail-cdn.xyz</t>
  </si>
  <si>
    <t>sportal365images.com</t>
  </si>
  <si>
    <t>arizonawebservices.com</t>
  </si>
  <si>
    <t>chethemes.com</t>
  </si>
  <si>
    <t>169cnc.net</t>
  </si>
  <si>
    <t>guardian.com</t>
  </si>
  <si>
    <t>demandjump.net</t>
  </si>
  <si>
    <t>io3dp.com</t>
  </si>
  <si>
    <t>h4u.jp</t>
  </si>
  <si>
    <t>gillettenewsrecord.com</t>
  </si>
  <si>
    <t>wickliffegdc.com</t>
  </si>
  <si>
    <t>state.nc.us</t>
  </si>
  <si>
    <t>vertex.com</t>
  </si>
  <si>
    <t>honmamon-s.com</t>
  </si>
  <si>
    <t>cn2che.com</t>
  </si>
  <si>
    <t>stechga.co.uk</t>
  </si>
  <si>
    <t>mla.com.au</t>
  </si>
  <si>
    <t>cloud-i-girl.com</t>
  </si>
  <si>
    <t>ostfalia.de</t>
  </si>
  <si>
    <t>collegecrosse.com</t>
  </si>
  <si>
    <t>gnapartners.com</t>
  </si>
  <si>
    <t>optumhealthpaymentservices.com</t>
  </si>
  <si>
    <t>evawiki.com</t>
  </si>
  <si>
    <t>entrepreneurshipinabox.com</t>
  </si>
  <si>
    <t>adctrl.com</t>
  </si>
  <si>
    <t>dok-vo.ru</t>
  </si>
  <si>
    <t>digiteka.net</t>
  </si>
  <si>
    <t>zetalink.ru</t>
  </si>
  <si>
    <t>businessfig.com</t>
  </si>
  <si>
    <t>psychologadamczak.pl</t>
  </si>
  <si>
    <t>sephora.es</t>
  </si>
  <si>
    <t>heimduo.org</t>
  </si>
  <si>
    <t>anison.fm</t>
  </si>
  <si>
    <t>dykema.com</t>
  </si>
  <si>
    <t>gditu.net</t>
  </si>
  <si>
    <t>godiplomys.com</t>
  </si>
  <si>
    <t>catedu.es</t>
  </si>
  <si>
    <t>providenceri.gov</t>
  </si>
  <si>
    <t>royalcollege.ca</t>
  </si>
  <si>
    <t>gamesalad.com</t>
  </si>
  <si>
    <t>fabconnectprovedor.net.br</t>
  </si>
  <si>
    <t>gg.go.kr</t>
  </si>
  <si>
    <t>generaccloud.com</t>
  </si>
  <si>
    <t>quickintl.com</t>
  </si>
  <si>
    <t>geeklab.com.ar</t>
  </si>
  <si>
    <t>selligent.com</t>
  </si>
  <si>
    <t>kiel.de</t>
  </si>
  <si>
    <t>hakim.se</t>
  </si>
  <si>
    <t>acumen.org</t>
  </si>
  <si>
    <t>trov.it</t>
  </si>
  <si>
    <t>flipkartslc.com</t>
  </si>
  <si>
    <t>thesearchfeed.com</t>
  </si>
  <si>
    <t>e372481036.com</t>
  </si>
  <si>
    <t>equidia.fr</t>
  </si>
  <si>
    <t>abcgonglue.com</t>
  </si>
  <si>
    <t>ptzhost.ru</t>
  </si>
  <si>
    <t>huxinfoam.com</t>
  </si>
  <si>
    <t>npm.io</t>
  </si>
  <si>
    <t>prednisone4all.top</t>
  </si>
  <si>
    <t>builtbybit.com</t>
  </si>
  <si>
    <t>tapplink.co</t>
  </si>
  <si>
    <t>bootyexpo.net</t>
  </si>
  <si>
    <t>watchserieshd.co</t>
  </si>
  <si>
    <t>webbuy.dev</t>
  </si>
  <si>
    <t>englishsummary.com</t>
  </si>
  <si>
    <t>comtechtel.com</t>
  </si>
  <si>
    <t>jeecg.com</t>
  </si>
  <si>
    <t>md-bud.pl</t>
  </si>
  <si>
    <t>hission-fedsonic.com</t>
  </si>
  <si>
    <t>winpower.cc</t>
  </si>
  <si>
    <t>arazcloud.com</t>
  </si>
  <si>
    <t>websolutionsdone.com</t>
  </si>
  <si>
    <t>idplr.com</t>
  </si>
  <si>
    <t>alcofan.com</t>
  </si>
  <si>
    <t>taktube.net</t>
  </si>
  <si>
    <t>x2mate.com</t>
  </si>
  <si>
    <t>wcostream.com</t>
  </si>
  <si>
    <t>ershov-fit.ru</t>
  </si>
  <si>
    <t>73online.ru</t>
  </si>
  <si>
    <t>badxnxx.com</t>
  </si>
  <si>
    <t>specialprovidence.eu</t>
  </si>
  <si>
    <t>mtdemocrat.com</t>
  </si>
  <si>
    <t>tshc.gov.in</t>
  </si>
  <si>
    <t>designpickle.com</t>
  </si>
  <si>
    <t>brodude.ru</t>
  </si>
  <si>
    <t>charidy.com</t>
  </si>
  <si>
    <t>pythonprogramming.net</t>
  </si>
  <si>
    <t>cbncloud.net</t>
  </si>
  <si>
    <t>dataenlighten.com</t>
  </si>
  <si>
    <t>nhkspg.co.jp</t>
  </si>
  <si>
    <t>chamberlaingroup.com</t>
  </si>
  <si>
    <t>0554jc.com</t>
  </si>
  <si>
    <t>talesofmidya.com</t>
  </si>
  <si>
    <t>themovemarket.com</t>
  </si>
  <si>
    <t>diamoxservers.com</t>
  </si>
  <si>
    <t>51chivalry.com</t>
  </si>
  <si>
    <t>bee.pl</t>
  </si>
  <si>
    <t>my-best.in.th</t>
  </si>
  <si>
    <t>capitalbikepark.se</t>
  </si>
  <si>
    <t>ciecanada.com</t>
  </si>
  <si>
    <t>heroacademiamanga.com</t>
  </si>
  <si>
    <t>progjpm.xyz</t>
  </si>
  <si>
    <t>zumalon.com</t>
  </si>
  <si>
    <t>nic.ua</t>
  </si>
  <si>
    <t>si.net</t>
  </si>
  <si>
    <t>utorr.cc</t>
  </si>
  <si>
    <t>doodly.com</t>
  </si>
  <si>
    <t>sergiomauri.com</t>
  </si>
  <si>
    <t>portlandartmuseum.org</t>
  </si>
  <si>
    <t>jeetcitypartners.com</t>
  </si>
  <si>
    <t>codingle.cn</t>
  </si>
  <si>
    <t>woinsta.com</t>
  </si>
  <si>
    <t>macapp.so</t>
  </si>
  <si>
    <t>kanojo-okarishimasu.com</t>
  </si>
  <si>
    <t>campagnolo.com</t>
  </si>
  <si>
    <t>bdupdater.com</t>
  </si>
  <si>
    <t>hackle.io</t>
  </si>
  <si>
    <t>gamooga.com</t>
  </si>
  <si>
    <t>brcgs.com</t>
  </si>
  <si>
    <t>360-dns.net</t>
  </si>
  <si>
    <t>alfa145.com</t>
  </si>
  <si>
    <t>femanin.com</t>
  </si>
  <si>
    <t>obkio.com</t>
  </si>
  <si>
    <t>linnworks.com</t>
  </si>
  <si>
    <t>ifokus.se</t>
  </si>
  <si>
    <t>turbo-smtp.com</t>
  </si>
  <si>
    <t>asmrbbs.com</t>
  </si>
  <si>
    <t>mtuci.ru</t>
  </si>
  <si>
    <t>goldgay.tv</t>
  </si>
  <si>
    <t>orderprednisone.online</t>
  </si>
  <si>
    <t>wissun.com.cn</t>
  </si>
  <si>
    <t>anc-tv.ne.jp</t>
  </si>
  <si>
    <t>domenar.net</t>
  </si>
  <si>
    <t>bigtopcoupons.com</t>
  </si>
  <si>
    <t>ir-translate.com</t>
  </si>
  <si>
    <t>key-test.ru</t>
  </si>
  <si>
    <t>buyclassiccars.com</t>
  </si>
  <si>
    <t>alansfactoryoutlet.com</t>
  </si>
  <si>
    <t>berekenhet.nl</t>
  </si>
  <si>
    <t>wyzhushou.com</t>
  </si>
  <si>
    <t>billetto.co.uk</t>
  </si>
  <si>
    <t>vidlii.com</t>
  </si>
  <si>
    <t>efgi.ru</t>
  </si>
  <si>
    <t>embroiderydesigns.com</t>
  </si>
  <si>
    <t>mediasat.ro</t>
  </si>
  <si>
    <t>dycharts.com</t>
  </si>
  <si>
    <t>xtriweb.com</t>
  </si>
  <si>
    <t>balkangreenenergynews.com</t>
  </si>
  <si>
    <t>visiblemeasures.com</t>
  </si>
  <si>
    <t>kismetwireless.net</t>
  </si>
  <si>
    <t>870.jp</t>
  </si>
  <si>
    <t>sigmasms.ru</t>
  </si>
  <si>
    <t>yellowbullet.com</t>
  </si>
  <si>
    <t>bloc-immo.com</t>
  </si>
  <si>
    <t>amoanimals.com</t>
  </si>
  <si>
    <t>wydbw.com</t>
  </si>
  <si>
    <t>optimalpeople.fr</t>
  </si>
  <si>
    <t>giesswein.com</t>
  </si>
  <si>
    <t>justice.gouv.fr</t>
  </si>
  <si>
    <t>achema.de</t>
  </si>
  <si>
    <t>vadaszapro.eu</t>
  </si>
  <si>
    <t>casiinno.com</t>
  </si>
  <si>
    <t>findhostings.com</t>
  </si>
  <si>
    <t>hefazrozland.com</t>
  </si>
  <si>
    <t>koobit.com</t>
  </si>
  <si>
    <t>augmentin.shop</t>
  </si>
  <si>
    <t>einternet.fi</t>
  </si>
  <si>
    <t>mevaembalagens.com</t>
  </si>
  <si>
    <t>joebucsfan.com</t>
  </si>
  <si>
    <t>taoyuan-airport.com</t>
  </si>
  <si>
    <t>thepinnaclelist.com</t>
  </si>
  <si>
    <t>xiacom.ru</t>
  </si>
  <si>
    <t>mbcdnv1.xyz</t>
  </si>
  <si>
    <t>gdgdocs.org</t>
  </si>
  <si>
    <t>mmnneo.com</t>
  </si>
  <si>
    <t>guan.wang</t>
  </si>
  <si>
    <t>elqmaa.com</t>
  </si>
  <si>
    <t>getsongbpm.com</t>
  </si>
  <si>
    <t>newhopebible.net</t>
  </si>
  <si>
    <t>itemscout.io</t>
  </si>
  <si>
    <t>mol.co.jp</t>
  </si>
  <si>
    <t>waterstoring.be</t>
  </si>
  <si>
    <t>aleado.ru</t>
  </si>
  <si>
    <t>golabs.io</t>
  </si>
  <si>
    <t>netwide.co.za</t>
  </si>
  <si>
    <t>wolframcdn.com</t>
  </si>
  <si>
    <t>zozo.com</t>
  </si>
  <si>
    <t>khoquet.com</t>
  </si>
  <si>
    <t>genekeys.com</t>
  </si>
  <si>
    <t>30plusgirls.com</t>
  </si>
  <si>
    <t>lovecarpet.co.uk</t>
  </si>
  <si>
    <t>buydoxycycline.icu</t>
  </si>
  <si>
    <t>garlicandzest.com</t>
  </si>
  <si>
    <t>jlptsensei.com</t>
  </si>
  <si>
    <t>pattayathailand.ru</t>
  </si>
  <si>
    <t>muusikoiden.net</t>
  </si>
  <si>
    <t>znet.kiev.ua</t>
  </si>
  <si>
    <t>wifisystem.ru</t>
  </si>
  <si>
    <t>trueslant.com</t>
  </si>
  <si>
    <t>congamerge.com</t>
  </si>
  <si>
    <t>jefferspet.com</t>
  </si>
  <si>
    <t>tallnerk.ee</t>
  </si>
  <si>
    <t>huskyenergy.com</t>
  </si>
  <si>
    <t>mediashift.org</t>
  </si>
  <si>
    <t>dunzo.com</t>
  </si>
  <si>
    <t>5dy5.cc</t>
  </si>
  <si>
    <t>emanualonline.com</t>
  </si>
  <si>
    <t>gadgetheory.com</t>
  </si>
  <si>
    <t>academie-medecine.fr</t>
  </si>
  <si>
    <t>mathsgenie.co.uk</t>
  </si>
  <si>
    <t>wep.wf</t>
  </si>
  <si>
    <t>motivationandlove.com</t>
  </si>
  <si>
    <t>isbrasil.info</t>
  </si>
  <si>
    <t>biallo.de</t>
  </si>
  <si>
    <t>dosv.jp</t>
  </si>
  <si>
    <t>ajaib.co.id</t>
  </si>
  <si>
    <t>comfort-tv.ru</t>
  </si>
  <si>
    <t>antique-prague.cz</t>
  </si>
  <si>
    <t>copy2017.com</t>
  </si>
  <si>
    <t>bluesoft.com.br</t>
  </si>
  <si>
    <t>yju.ac.kr</t>
  </si>
  <si>
    <t>javthe.com</t>
  </si>
  <si>
    <t>traintrackrdata.com</t>
  </si>
  <si>
    <t>mediaworksit.net</t>
  </si>
  <si>
    <t>xiazaiziti.com</t>
  </si>
  <si>
    <t>yungching.com.tw</t>
  </si>
  <si>
    <t>vggconnect.com</t>
  </si>
  <si>
    <t>federalwaymirror.com</t>
  </si>
  <si>
    <t>qqemby.top</t>
  </si>
  <si>
    <t>arkivmusic.com</t>
  </si>
  <si>
    <t>getyourguide.it</t>
  </si>
  <si>
    <t>chavoads.com</t>
  </si>
  <si>
    <t>clipper.guru</t>
  </si>
  <si>
    <t>pacer.gov</t>
  </si>
  <si>
    <t>comisoku.com</t>
  </si>
  <si>
    <t>cfdt.fr</t>
  </si>
  <si>
    <t>thingtesting.com</t>
  </si>
  <si>
    <t>itsdispatch.com</t>
  </si>
  <si>
    <t>satgate.net</t>
  </si>
  <si>
    <t>larissapharma.com</t>
  </si>
  <si>
    <t>selva.ir</t>
  </si>
  <si>
    <t>todaysmilitary.com</t>
  </si>
  <si>
    <t>optumcc.com</t>
  </si>
  <si>
    <t>platomedical.com</t>
  </si>
  <si>
    <t>mai.gov.pt</t>
  </si>
  <si>
    <t>pritikin.com</t>
  </si>
  <si>
    <t>csgoskins.gg</t>
  </si>
  <si>
    <t>pdfconverterpower.net</t>
  </si>
  <si>
    <t>pex.net</t>
  </si>
  <si>
    <t>dito.ph</t>
  </si>
  <si>
    <t>feketemeheszet.hu</t>
  </si>
  <si>
    <t>gtxmusic.com</t>
  </si>
  <si>
    <t>fengshengcaifu.com</t>
  </si>
  <si>
    <t>retina.run</t>
  </si>
  <si>
    <t>zaks.ru</t>
  </si>
  <si>
    <t>my-tvserial.com</t>
  </si>
  <si>
    <t>papergames.io</t>
  </si>
  <si>
    <t>cavemancircus.com</t>
  </si>
  <si>
    <t>airbnb.ae</t>
  </si>
  <si>
    <t>cirsa.com</t>
  </si>
  <si>
    <t>stratosglobal.com</t>
  </si>
  <si>
    <t>dhl.com.pl</t>
  </si>
  <si>
    <t>thesweetestoccasion.com</t>
  </si>
  <si>
    <t>njcar.ru</t>
  </si>
  <si>
    <t>clipwatching.com</t>
  </si>
  <si>
    <t>vojvodinanet.com</t>
  </si>
  <si>
    <t>lzy.edu.cn</t>
  </si>
  <si>
    <t>synonim.net</t>
  </si>
  <si>
    <t>nbi.dk</t>
  </si>
  <si>
    <t>jmls.edu</t>
  </si>
  <si>
    <t>liho.cz</t>
  </si>
  <si>
    <t>abishkking.com</t>
  </si>
  <si>
    <t>detog.com</t>
  </si>
  <si>
    <t>moore.org</t>
  </si>
  <si>
    <t>obayashi.co.jp</t>
  </si>
  <si>
    <t>surprisinglyawesome.com</t>
  </si>
  <si>
    <t>doggystylzgrooming.com</t>
  </si>
  <si>
    <t>picky-palate.com</t>
  </si>
  <si>
    <t>innotrans.de</t>
  </si>
  <si>
    <t>getma.ru</t>
  </si>
  <si>
    <t>sogei.it</t>
  </si>
  <si>
    <t>bne.com.au</t>
  </si>
  <si>
    <t>greateranglia.co.uk</t>
  </si>
  <si>
    <t>eithealth.eu</t>
  </si>
  <si>
    <t>figure.com</t>
  </si>
  <si>
    <t>assaabloyacademy.com</t>
  </si>
  <si>
    <t>plugpower.com</t>
  </si>
  <si>
    <t>coord.info</t>
  </si>
  <si>
    <t>acaimacunaima.com.br</t>
  </si>
  <si>
    <t>ximian.com</t>
  </si>
  <si>
    <t>az-online.de</t>
  </si>
  <si>
    <t>anews.com.tr</t>
  </si>
  <si>
    <t>crsorgi.gov.in</t>
  </si>
  <si>
    <t>weatherforecastonline.app</t>
  </si>
  <si>
    <t>01bzvip3.cc</t>
  </si>
  <si>
    <t>paxil.sbs</t>
  </si>
  <si>
    <t>tecknaonline.uk</t>
  </si>
  <si>
    <t>mtbiker.sk</t>
  </si>
  <si>
    <t>pikkit.app</t>
  </si>
  <si>
    <t>misterwrightfinewines.com</t>
  </si>
  <si>
    <t>sakhalin.info</t>
  </si>
  <si>
    <t>bbcsurprise.com</t>
  </si>
  <si>
    <t>argo2casino.com</t>
  </si>
  <si>
    <t>indozone.id</t>
  </si>
  <si>
    <t>leenks.com</t>
  </si>
  <si>
    <t>bestcom.ru</t>
  </si>
  <si>
    <t>steccom.ru</t>
  </si>
  <si>
    <t>roto-frank.com</t>
  </si>
  <si>
    <t>sharewood.cc</t>
  </si>
  <si>
    <t>canlitv.link</t>
  </si>
  <si>
    <t>app-sources.com</t>
  </si>
  <si>
    <t>benevity.com</t>
  </si>
  <si>
    <t>themeparkreview.com</t>
  </si>
  <si>
    <t>picturemaxx.com</t>
  </si>
  <si>
    <t>sustainablejungle.com</t>
  </si>
  <si>
    <t>talkative-cdn.com</t>
  </si>
  <si>
    <t>stopworldcontrol.com</t>
  </si>
  <si>
    <t>xukong.net</t>
  </si>
  <si>
    <t>gobrightline.com</t>
  </si>
  <si>
    <t>birosag.hu</t>
  </si>
  <si>
    <t>lewdninja.com</t>
  </si>
  <si>
    <t>avrillavigne.com</t>
  </si>
  <si>
    <t>infofer.ro</t>
  </si>
  <si>
    <t>helpage.org</t>
  </si>
  <si>
    <t>ojr.org</t>
  </si>
  <si>
    <t>irorimura.com</t>
  </si>
  <si>
    <t>vegkitchen.com</t>
  </si>
  <si>
    <t>320yt.com</t>
  </si>
  <si>
    <t>grouphc.net</t>
  </si>
  <si>
    <t>educationalaids.in</t>
  </si>
  <si>
    <t>xinchengyy.net</t>
  </si>
  <si>
    <t>rusk.ru</t>
  </si>
  <si>
    <t>345kei.net</t>
  </si>
  <si>
    <t>webhostingtalk.ir</t>
  </si>
  <si>
    <t>rdops.systems</t>
  </si>
  <si>
    <t>teknosos.com</t>
  </si>
  <si>
    <t>dnsrt.co.uk</t>
  </si>
  <si>
    <t>vibes.com</t>
  </si>
  <si>
    <t>fupin832.com</t>
  </si>
  <si>
    <t>mailkit.com</t>
  </si>
  <si>
    <t>2030515.ru</t>
  </si>
  <si>
    <t>wavesecure.com</t>
  </si>
  <si>
    <t>tellyupdates.com</t>
  </si>
  <si>
    <t>soundjay.com</t>
  </si>
  <si>
    <t>myrotvorets.center</t>
  </si>
  <si>
    <t>webwork-tracker.com</t>
  </si>
  <si>
    <t>hostingfacts.com</t>
  </si>
  <si>
    <t>el-master.ru</t>
  </si>
  <si>
    <t>lcsc.edu</t>
  </si>
  <si>
    <t>smartbabel.co.uk</t>
  </si>
  <si>
    <t>highkeysocial.com</t>
  </si>
  <si>
    <t>arabica1.ml</t>
  </si>
  <si>
    <t>doramedplay.com</t>
  </si>
  <si>
    <t>ecr.co.za</t>
  </si>
  <si>
    <t>arbor-sinkhole.net</t>
  </si>
  <si>
    <t>jspinyin.net</t>
  </si>
  <si>
    <t>wywyx.com</t>
  </si>
  <si>
    <t>kgrid.co.kr</t>
  </si>
  <si>
    <t>cofool.com</t>
  </si>
  <si>
    <t>lpjsq.cn</t>
  </si>
  <si>
    <t>hypercontext.com</t>
  </si>
  <si>
    <t>prfct.cc</t>
  </si>
  <si>
    <t>buycialis40mgtablets.quest</t>
  </si>
  <si>
    <t>ntwd.net</t>
  </si>
  <si>
    <t>hardtofind.com.au</t>
  </si>
  <si>
    <t>qtlgslb.info</t>
  </si>
  <si>
    <t>timoc.org</t>
  </si>
  <si>
    <t>niceassthumbs.com</t>
  </si>
  <si>
    <t>loomio.com</t>
  </si>
  <si>
    <t>360simg.com</t>
  </si>
  <si>
    <t>nexent.net</t>
  </si>
  <si>
    <t>koganet.ne.jp</t>
  </si>
  <si>
    <t>nxvms.com</t>
  </si>
  <si>
    <t>anew.gr</t>
  </si>
  <si>
    <t>nedsecure.co.za</t>
  </si>
  <si>
    <t>unpatti.ac.id</t>
  </si>
  <si>
    <t>belvilla.com</t>
  </si>
  <si>
    <t>kesupd.ru</t>
  </si>
  <si>
    <t>boardandbrush.com</t>
  </si>
  <si>
    <t>ay1.cc</t>
  </si>
  <si>
    <t>hexagonsmartlicensing-alt.com</t>
  </si>
  <si>
    <t>tbr247.ru</t>
  </si>
  <si>
    <t>ac-link.com</t>
  </si>
  <si>
    <t>3cerp.com</t>
  </si>
  <si>
    <t>filmbol.org</t>
  </si>
  <si>
    <t>awginc.com</t>
  </si>
  <si>
    <t>loopring.io</t>
  </si>
  <si>
    <t>wek.ru</t>
  </si>
  <si>
    <t>ivy-cdn.com</t>
  </si>
  <si>
    <t>softwareworld.co</t>
  </si>
  <si>
    <t>fullhdxxx.com</t>
  </si>
  <si>
    <t>xn--80ahmgctc9ac5h.xn--p1acf</t>
  </si>
  <si>
    <t>hao123img.com</t>
  </si>
  <si>
    <t>extendedcare.com</t>
  </si>
  <si>
    <t>blackassheaven.com</t>
  </si>
  <si>
    <t>kenotronix.com</t>
  </si>
  <si>
    <t>miplanilla.com</t>
  </si>
  <si>
    <t>cdn-ezcater.com</t>
  </si>
  <si>
    <t>healthwarehouse.com</t>
  </si>
  <si>
    <t>uapb.edu</t>
  </si>
  <si>
    <t>boat.ag</t>
  </si>
  <si>
    <t>internationalsexguide.nl</t>
  </si>
  <si>
    <t>screenlyapp.com</t>
  </si>
  <si>
    <t>iuefgauiaiduihgs.biz</t>
  </si>
  <si>
    <t>speedkom.info</t>
  </si>
  <si>
    <t>old-games.com</t>
  </si>
  <si>
    <t>datahub.io</t>
  </si>
  <si>
    <t>mapcamera.com</t>
  </si>
  <si>
    <t>albendazole.run</t>
  </si>
  <si>
    <t>openbadges.org</t>
  </si>
  <si>
    <t>krasplat.ru</t>
  </si>
  <si>
    <t>aruna.lk</t>
  </si>
  <si>
    <t>ankocoin.com</t>
  </si>
  <si>
    <t>isleo.com</t>
  </si>
  <si>
    <t>yelp.es</t>
  </si>
  <si>
    <t>insidehoops.com</t>
  </si>
  <si>
    <t>spinnaker-js.com</t>
  </si>
  <si>
    <t>statanalytica.com</t>
  </si>
  <si>
    <t>eclit.com</t>
  </si>
  <si>
    <t>fubonlife.com.tw</t>
  </si>
  <si>
    <t>enjuris.com</t>
  </si>
  <si>
    <t>ledgernote.com</t>
  </si>
  <si>
    <t>kvant.if.ua</t>
  </si>
  <si>
    <t>rms.com</t>
  </si>
  <si>
    <t>nestseekers.com</t>
  </si>
  <si>
    <t>floridanewstimes.com</t>
  </si>
  <si>
    <t>wifi4all.it</t>
  </si>
  <si>
    <t>vbt.io</t>
  </si>
  <si>
    <t>cittel.ru</t>
  </si>
  <si>
    <t>nic.claims</t>
  </si>
  <si>
    <t>mikado-parts.ru</t>
  </si>
  <si>
    <t>xnxx.llc</t>
  </si>
  <si>
    <t>vak-sms.com</t>
  </si>
  <si>
    <t>shelf.io</t>
  </si>
  <si>
    <t>cocrealty.biz</t>
  </si>
  <si>
    <t>teams.hosting</t>
  </si>
  <si>
    <t>initial-website.com</t>
  </si>
  <si>
    <t>vooks.com</t>
  </si>
  <si>
    <t>psywww.com</t>
  </si>
  <si>
    <t>thecommunityguide.org</t>
  </si>
  <si>
    <t>resortbroadband.com</t>
  </si>
  <si>
    <t>gamedev.tv</t>
  </si>
  <si>
    <t>warpoint.ru</t>
  </si>
  <si>
    <t>mycoveragechecker.com</t>
  </si>
  <si>
    <t>555518.xyz</t>
  </si>
  <si>
    <t>getcloakvpn.com</t>
  </si>
  <si>
    <t>xs.ax</t>
  </si>
  <si>
    <t>kiwai-normandie.fr</t>
  </si>
  <si>
    <t>3nv.ru</t>
  </si>
  <si>
    <t>hotpod.net.au</t>
  </si>
  <si>
    <t>bokeh.org</t>
  </si>
  <si>
    <t>mp3s.com</t>
  </si>
  <si>
    <t>gameurnews.fr</t>
  </si>
  <si>
    <t>audioplayer.pe</t>
  </si>
  <si>
    <t>tidelift.com</t>
  </si>
  <si>
    <t>evrika41.ru</t>
  </si>
  <si>
    <t>pokerdom-ca2.xyz</t>
  </si>
  <si>
    <t>stnsk.ru</t>
  </si>
  <si>
    <t>sapangelbs.com</t>
  </si>
  <si>
    <t>ajplus.net</t>
  </si>
  <si>
    <t>flabber.nl</t>
  </si>
  <si>
    <t>imt.edu</t>
  </si>
  <si>
    <t>integrapay.com.au</t>
  </si>
  <si>
    <t>startposts.com</t>
  </si>
  <si>
    <t>lino.com</t>
  </si>
  <si>
    <t>primalsurvivor.net</t>
  </si>
  <si>
    <t>spiritdomains.com</t>
  </si>
  <si>
    <t>lambgoat.com</t>
  </si>
  <si>
    <t>scrive.com</t>
  </si>
  <si>
    <t>cardhealth.com</t>
  </si>
  <si>
    <t>aiocdn.top</t>
  </si>
  <si>
    <t>benibachi.pl</t>
  </si>
  <si>
    <t>comacomp.cz</t>
  </si>
  <si>
    <t>getnet.com</t>
  </si>
  <si>
    <t>nghpower.com</t>
  </si>
  <si>
    <t>fairfaxtimes.com</t>
  </si>
  <si>
    <t>fagbladsguiden.dk</t>
  </si>
  <si>
    <t>tuc.ac.jp</t>
  </si>
  <si>
    <t>techiediaries.com</t>
  </si>
  <si>
    <t>chelseareservations.com</t>
  </si>
  <si>
    <t>portalvirtualreality.ru</t>
  </si>
  <si>
    <t>themarket.com</t>
  </si>
  <si>
    <t>teamsnapsites.com</t>
  </si>
  <si>
    <t>mplstudios.com</t>
  </si>
  <si>
    <t>jump.taxi</t>
  </si>
  <si>
    <t>greenlightwebsites.com</t>
  </si>
  <si>
    <t>penumbrainc.com</t>
  </si>
  <si>
    <t>carrefour.be</t>
  </si>
  <si>
    <t>enlyft.com</t>
  </si>
  <si>
    <t>uglich.ru</t>
  </si>
  <si>
    <t>mystudylife.com</t>
  </si>
  <si>
    <t>nic.glass</t>
  </si>
  <si>
    <t>gymnastics.sport</t>
  </si>
  <si>
    <t>atolyemtm.com</t>
  </si>
  <si>
    <t>quantatw.com</t>
  </si>
  <si>
    <t>vmailserv.com</t>
  </si>
  <si>
    <t>scienceshumaines.com</t>
  </si>
  <si>
    <t>dafangtour.cn</t>
  </si>
  <si>
    <t>llrx.com</t>
  </si>
  <si>
    <t>poslux.com</t>
  </si>
  <si>
    <t>podman.io</t>
  </si>
  <si>
    <t>driveaccord.net</t>
  </si>
  <si>
    <t>mercyships.org</t>
  </si>
  <si>
    <t>hosted4ever.com</t>
  </si>
  <si>
    <t>selfposts.com</t>
  </si>
  <si>
    <t>dicode.eu</t>
  </si>
  <si>
    <t>wpb.org</t>
  </si>
  <si>
    <t>gudg.net</t>
  </si>
  <si>
    <t>microscopy-uk.org.uk</t>
  </si>
  <si>
    <t>yumi.com</t>
  </si>
  <si>
    <t>crotorrents.com</t>
  </si>
  <si>
    <t>notawoman.com</t>
  </si>
  <si>
    <t>nbr.gov.bh</t>
  </si>
  <si>
    <t>leszno.eu</t>
  </si>
  <si>
    <t>kzgdz.com</t>
  </si>
  <si>
    <t>investor.id</t>
  </si>
  <si>
    <t>livingnewdeal.org</t>
  </si>
  <si>
    <t>blocksandfiles.com</t>
  </si>
  <si>
    <t>fabrie.cn</t>
  </si>
  <si>
    <t>greatdiscoverapp.com</t>
  </si>
  <si>
    <t>diflucana.online</t>
  </si>
  <si>
    <t>acelerate.net</t>
  </si>
  <si>
    <t>golfid.io</t>
  </si>
  <si>
    <t>stlukes-stl.com</t>
  </si>
  <si>
    <t>zy.com</t>
  </si>
  <si>
    <t>minibizz.site</t>
  </si>
  <si>
    <t>mudwtr.com</t>
  </si>
  <si>
    <t>mortonsalt.com</t>
  </si>
  <si>
    <t>imotors.com</t>
  </si>
  <si>
    <t>noble.org</t>
  </si>
  <si>
    <t>dairyreporter.com</t>
  </si>
  <si>
    <t>newscaststudio.com</t>
  </si>
  <si>
    <t>aliyunddos1022.com</t>
  </si>
  <si>
    <t>atos-infogerance.fr</t>
  </si>
  <si>
    <t>thedebrief.org</t>
  </si>
  <si>
    <t>irquest.com</t>
  </si>
  <si>
    <t>kyarabetsunijiero.net</t>
  </si>
  <si>
    <t>canopy.us</t>
  </si>
  <si>
    <t>hndnsv1.com</t>
  </si>
  <si>
    <t>lcxw.cn</t>
  </si>
  <si>
    <t>crateandbarrel.ca</t>
  </si>
  <si>
    <t>packer.io</t>
  </si>
  <si>
    <t>fruugo.se</t>
  </si>
  <si>
    <t>dsail-tech.com</t>
  </si>
  <si>
    <t>xunruicms.com</t>
  </si>
  <si>
    <t>bbssochi.ru</t>
  </si>
  <si>
    <t>unseenadventure.com</t>
  </si>
  <si>
    <t>revolutionanalytics.com</t>
  </si>
  <si>
    <t>mlsat02.de</t>
  </si>
  <si>
    <t>copdfoundation.org</t>
  </si>
  <si>
    <t>earthlink.iq</t>
  </si>
  <si>
    <t>vroa.pl</t>
  </si>
  <si>
    <t>warsawyes.com</t>
  </si>
  <si>
    <t>apple886.com</t>
  </si>
  <si>
    <t>octp-net.ne.jp</t>
  </si>
  <si>
    <t>hs-el.de</t>
  </si>
  <si>
    <t>lvovsz.cn</t>
  </si>
  <si>
    <t>uner.edu.ar</t>
  </si>
  <si>
    <t>tourhq.com</t>
  </si>
  <si>
    <t>eisa.eu</t>
  </si>
  <si>
    <t>nprapi.org</t>
  </si>
  <si>
    <t>newswhip.com</t>
  </si>
  <si>
    <t>topodesigns.com</t>
  </si>
  <si>
    <t>dx.am</t>
  </si>
  <si>
    <t>vervegroupinc.net</t>
  </si>
  <si>
    <t>onroad.mx</t>
  </si>
  <si>
    <t>coolstreaming.us</t>
  </si>
  <si>
    <t>1pondo.com</t>
  </si>
  <si>
    <t>firesci.com</t>
  </si>
  <si>
    <t>world-direct.at</t>
  </si>
  <si>
    <t>lsnetworks.net</t>
  </si>
  <si>
    <t>obsrvbl.com</t>
  </si>
  <si>
    <t>dpd.ie</t>
  </si>
  <si>
    <t>wir.ch</t>
  </si>
  <si>
    <t>spzl.nl</t>
  </si>
  <si>
    <t>ratemyagent.com</t>
  </si>
  <si>
    <t>gesa.com</t>
  </si>
  <si>
    <t>sieltecloud.it</t>
  </si>
  <si>
    <t>byga.net</t>
  </si>
  <si>
    <t>bps-pmnet.com</t>
  </si>
  <si>
    <t>allnightnippon.com</t>
  </si>
  <si>
    <t>softbankmobile.co.jp</t>
  </si>
  <si>
    <t>whplus.net</t>
  </si>
  <si>
    <t>eargo.com</t>
  </si>
  <si>
    <t>ftrn.ru</t>
  </si>
  <si>
    <t>topfile.tj</t>
  </si>
  <si>
    <t>laroma24.it</t>
  </si>
  <si>
    <t>ecnext.com</t>
  </si>
  <si>
    <t>blogg.de</t>
  </si>
  <si>
    <t>express-office.ru</t>
  </si>
  <si>
    <t>nevondo.com</t>
  </si>
  <si>
    <t>smg21.com.au</t>
  </si>
  <si>
    <t>xmglobal.com</t>
  </si>
  <si>
    <t>99cankao.com</t>
  </si>
  <si>
    <t>webspacebar.co.za</t>
  </si>
  <si>
    <t>chetv.ru</t>
  </si>
  <si>
    <t>steep.de</t>
  </si>
  <si>
    <t>rymwid-training.com</t>
  </si>
  <si>
    <t>sportsnetwork.com</t>
  </si>
  <si>
    <t>wirefraud.com</t>
  </si>
  <si>
    <t>geteverythingforfree.cf</t>
  </si>
  <si>
    <t>bannerview.com</t>
  </si>
  <si>
    <t>rehab.com</t>
  </si>
  <si>
    <t>contactcars.com</t>
  </si>
  <si>
    <t>astrocamp.com</t>
  </si>
  <si>
    <t>figpinvault.com</t>
  </si>
  <si>
    <t>mauihealthguide.com</t>
  </si>
  <si>
    <t>hosting-zdarma.net</t>
  </si>
  <si>
    <t>ait.org.tw</t>
  </si>
  <si>
    <t>railwayman.ru</t>
  </si>
  <si>
    <t>interoute.com</t>
  </si>
  <si>
    <t>ebstore.com</t>
  </si>
  <si>
    <t>flashlyrics.com</t>
  </si>
  <si>
    <t>bear20.com</t>
  </si>
  <si>
    <t>infcdn.net</t>
  </si>
  <si>
    <t>flex.team</t>
  </si>
  <si>
    <t>bplaced.de</t>
  </si>
  <si>
    <t>gncedstore.com</t>
  </si>
  <si>
    <t>theorganicprepper.com</t>
  </si>
  <si>
    <t>blogger-news.net</t>
  </si>
  <si>
    <t>hydrochlorothiazide.fun</t>
  </si>
  <si>
    <t>sendcdn.com</t>
  </si>
  <si>
    <t>9user.com</t>
  </si>
  <si>
    <t>togglebox.com</t>
  </si>
  <si>
    <t>yandex.az</t>
  </si>
  <si>
    <t>upickem.net</t>
  </si>
  <si>
    <t>wealthcharts.com</t>
  </si>
  <si>
    <t>dxmcdn.com</t>
  </si>
  <si>
    <t>zoo-y.com</t>
  </si>
  <si>
    <t>acfuns.net</t>
  </si>
  <si>
    <t>lvyuliang.com</t>
  </si>
  <si>
    <t>elperiodic.com</t>
  </si>
  <si>
    <t>satoya.cz</t>
  </si>
  <si>
    <t>cratessomoss.com</t>
  </si>
  <si>
    <t>itright.com</t>
  </si>
  <si>
    <t>slideslive.com</t>
  </si>
  <si>
    <t>xbytessolutions.com</t>
  </si>
  <si>
    <t>goldapple.by</t>
  </si>
  <si>
    <t>topsitestreaming.info</t>
  </si>
  <si>
    <t>popmonetizer.com</t>
  </si>
  <si>
    <t>spreadshirt.fr</t>
  </si>
  <si>
    <t>wargm.ru</t>
  </si>
  <si>
    <t>lincolntech.edu</t>
  </si>
  <si>
    <t>china-wwwinfo.com</t>
  </si>
  <si>
    <t>doctors.net.uk</t>
  </si>
  <si>
    <t>mosgortur.ru</t>
  </si>
  <si>
    <t>industriall-union.org</t>
  </si>
  <si>
    <t>anben-ogrody.pl</t>
  </si>
  <si>
    <t>vspain.net</t>
  </si>
  <si>
    <t>arden.ac.uk</t>
  </si>
  <si>
    <t>net1plus.com</t>
  </si>
  <si>
    <t>kodiapk.net</t>
  </si>
  <si>
    <t>omui.ru</t>
  </si>
  <si>
    <t>fortmorgantimes.com</t>
  </si>
  <si>
    <t>pigment.app</t>
  </si>
  <si>
    <t>cuil.com</t>
  </si>
  <si>
    <t>probabilitycourse.com</t>
  </si>
  <si>
    <t>neha.org</t>
  </si>
  <si>
    <t>asahi-life.co.jp</t>
  </si>
  <si>
    <t>gela.ru</t>
  </si>
  <si>
    <t>3dxchat.com</t>
  </si>
  <si>
    <t>singletrack.cat</t>
  </si>
  <si>
    <t>ow.gr</t>
  </si>
  <si>
    <t>q-grips.com</t>
  </si>
  <si>
    <t>mybestsearches.com</t>
  </si>
  <si>
    <t>cratis.hr</t>
  </si>
  <si>
    <t>jankiravani.com</t>
  </si>
  <si>
    <t>click4assistance.co.uk</t>
  </si>
  <si>
    <t>intellumanalytics.com</t>
  </si>
  <si>
    <t>pafutos.com</t>
  </si>
  <si>
    <t>reist-tele.com</t>
  </si>
  <si>
    <t>ruvideos.net</t>
  </si>
  <si>
    <t>heygames.club</t>
  </si>
  <si>
    <t>auth-vip2.xyz</t>
  </si>
  <si>
    <t>ohican.com</t>
  </si>
  <si>
    <t>opencartkurumsal.com</t>
  </si>
  <si>
    <t>cvtisr.sk</t>
  </si>
  <si>
    <t>itsoverflowing.com</t>
  </si>
  <si>
    <t>cyberstreet.com</t>
  </si>
  <si>
    <t>plgrn.nl</t>
  </si>
  <si>
    <t>aquatur.ru</t>
  </si>
  <si>
    <t>homepagenames.net</t>
  </si>
  <si>
    <t>zooplus.gr</t>
  </si>
  <si>
    <t>midian.cn</t>
  </si>
  <si>
    <t>clearfield.co.nz</t>
  </si>
  <si>
    <t>toparalen.com</t>
  </si>
  <si>
    <t>vashonbeachcomber.com</t>
  </si>
  <si>
    <t>ovt.com</t>
  </si>
  <si>
    <t>openframeworks.cc</t>
  </si>
  <si>
    <t>ubuntu-it.org</t>
  </si>
  <si>
    <t>arenasolutions.com</t>
  </si>
  <si>
    <t>eldiario.com</t>
  </si>
  <si>
    <t>shepherd.com</t>
  </si>
  <si>
    <t>playartifact.com</t>
  </si>
  <si>
    <t>berecruited.com</t>
  </si>
  <si>
    <t>svipsa.ru</t>
  </si>
  <si>
    <t>dipcas.es</t>
  </si>
  <si>
    <t>risefortheworld.org</t>
  </si>
  <si>
    <t>setplex.net</t>
  </si>
  <si>
    <t>potia.net</t>
  </si>
  <si>
    <t>ksml.fi</t>
  </si>
  <si>
    <t>uuap.com</t>
  </si>
  <si>
    <t>skylinecollege.edu</t>
  </si>
  <si>
    <t>eaglewebservices.com</t>
  </si>
  <si>
    <t>tymebank.co.za</t>
  </si>
  <si>
    <t>predictwind.com</t>
  </si>
  <si>
    <t>chanswineworld.com</t>
  </si>
  <si>
    <t>wanekoohost.com</t>
  </si>
  <si>
    <t>herbertsmithfreehills.com</t>
  </si>
  <si>
    <t>shoutem.com</t>
  </si>
  <si>
    <t>jeugdjournaal.nl</t>
  </si>
  <si>
    <t>autodeclics.com</t>
  </si>
  <si>
    <t>communigate.com</t>
  </si>
  <si>
    <t>zuludesk.com</t>
  </si>
  <si>
    <t>kla.com</t>
  </si>
  <si>
    <t>childrensomaha.org</t>
  </si>
  <si>
    <t>suyunti.net</t>
  </si>
  <si>
    <t>ourcareerpages.com</t>
  </si>
  <si>
    <t>eurekosigorta.com</t>
  </si>
  <si>
    <t>jeepgladiatorforum.com</t>
  </si>
  <si>
    <t>wenox.td</t>
  </si>
  <si>
    <t>ariaserv.com</t>
  </si>
  <si>
    <t>otosaigon.com</t>
  </si>
  <si>
    <t>cresta.com</t>
  </si>
  <si>
    <t>99bikes.com.au</t>
  </si>
  <si>
    <t>kaifeng.gov.cn</t>
  </si>
  <si>
    <t>sc2yun.com</t>
  </si>
  <si>
    <t>katsomo.fi</t>
  </si>
  <si>
    <t>codehim.com</t>
  </si>
  <si>
    <t>naran.life</t>
  </si>
  <si>
    <t>spravkaru.pro</t>
  </si>
  <si>
    <t>med.by</t>
  </si>
  <si>
    <t>detsky-eshop.eu</t>
  </si>
  <si>
    <t>quantic.edu</t>
  </si>
  <si>
    <t>portofvirginia.com</t>
  </si>
  <si>
    <t>nwslsoccer.com</t>
  </si>
  <si>
    <t>domesticandgeneral.com</t>
  </si>
  <si>
    <t>popupblockergold.com</t>
  </si>
  <si>
    <t>avtokapriz42.ru</t>
  </si>
  <si>
    <t>uwzorgonline.nl</t>
  </si>
  <si>
    <t>leskovec.eu</t>
  </si>
  <si>
    <t>lightpath.net</t>
  </si>
  <si>
    <t>loncat.co.id</t>
  </si>
  <si>
    <t>ta.com</t>
  </si>
  <si>
    <t>synthesys.io</t>
  </si>
  <si>
    <t>ehostpros.com</t>
  </si>
  <si>
    <t>camara.cl</t>
  </si>
  <si>
    <t>johnhardy.com</t>
  </si>
  <si>
    <t>commubridge.com</t>
  </si>
  <si>
    <t>oddluzanie.net</t>
  </si>
  <si>
    <t>c8xtt.com</t>
  </si>
  <si>
    <t>e-kei.pl</t>
  </si>
  <si>
    <t>weiphone.com</t>
  </si>
  <si>
    <t>qtsc.com.vn</t>
  </si>
  <si>
    <t>abacademies.org</t>
  </si>
  <si>
    <t>cssc.net.cn</t>
  </si>
  <si>
    <t>wikiitemization.com</t>
  </si>
  <si>
    <t>dorogie-prostitutki.com</t>
  </si>
  <si>
    <t>titanicbelfast.com</t>
  </si>
  <si>
    <t>sedex.com</t>
  </si>
  <si>
    <t>d-deltanet.com</t>
  </si>
  <si>
    <t>skymetweather.com</t>
  </si>
  <si>
    <t>linqhost.nl</t>
  </si>
  <si>
    <t>kakoysegodnyaprazdnik.ru</t>
  </si>
  <si>
    <t>24med.space</t>
  </si>
  <si>
    <t>unointernet.com.br</t>
  </si>
  <si>
    <t>edited.pl</t>
  </si>
  <si>
    <t>zimodi.com</t>
  </si>
  <si>
    <t>redhousespice.com</t>
  </si>
  <si>
    <t>newswiretoday.com</t>
  </si>
  <si>
    <t>didocrosby.com</t>
  </si>
  <si>
    <t>sli-spark.com</t>
  </si>
  <si>
    <t>sony.com.tw</t>
  </si>
  <si>
    <t>t-oapp.ru</t>
  </si>
  <si>
    <t>excellenceresorts.com</t>
  </si>
  <si>
    <t>abcalphagame.com</t>
  </si>
  <si>
    <t>americanwhitewater.org</t>
  </si>
  <si>
    <t>stips.co.il</t>
  </si>
  <si>
    <t>cackle.me</t>
  </si>
  <si>
    <t>guidecx.com</t>
  </si>
  <si>
    <t>edify.cx</t>
  </si>
  <si>
    <t>altcdn.top</t>
  </si>
  <si>
    <t>nicelabel.com</t>
  </si>
  <si>
    <t>dao.ad</t>
  </si>
  <si>
    <t>ctrs.com.ua</t>
  </si>
  <si>
    <t>tedata.net.eg</t>
  </si>
  <si>
    <t>tamildailycalendar.com</t>
  </si>
  <si>
    <t>mapn.ro</t>
  </si>
  <si>
    <t>shownieuws.nl</t>
  </si>
  <si>
    <t>re-publica.com</t>
  </si>
  <si>
    <t>chain.so</t>
  </si>
  <si>
    <t>daikejidi.com</t>
  </si>
  <si>
    <t>quicksekure.com</t>
  </si>
  <si>
    <t>inplacesoftware.com</t>
  </si>
  <si>
    <t>epson.com.au</t>
  </si>
  <si>
    <t>unixcommerce.com</t>
  </si>
  <si>
    <t>hdkinoset.online</t>
  </si>
  <si>
    <t>1pezeshk.com</t>
  </si>
  <si>
    <t>streetsideclassics.com</t>
  </si>
  <si>
    <t>crh.com</t>
  </si>
  <si>
    <t>nic.community</t>
  </si>
  <si>
    <t>insp.com</t>
  </si>
  <si>
    <t>timesmedia.co.th</t>
  </si>
  <si>
    <t>dana.ir</t>
  </si>
  <si>
    <t>avernus.com</t>
  </si>
  <si>
    <t>vidcloud9.com</t>
  </si>
  <si>
    <t>dola.digital</t>
  </si>
  <si>
    <t>tijaratuna.com</t>
  </si>
  <si>
    <t>travismathew.com</t>
  </si>
  <si>
    <t>dns-exchange.net</t>
  </si>
  <si>
    <t>ilgm.com</t>
  </si>
  <si>
    <t>razorhost.in</t>
  </si>
  <si>
    <t>parishidiamond.com</t>
  </si>
  <si>
    <t>empire-js.us</t>
  </si>
  <si>
    <t>webcertain.net</t>
  </si>
  <si>
    <t>mahacet.org</t>
  </si>
  <si>
    <t>graizoah.com</t>
  </si>
  <si>
    <t>smartparenting.com.ph</t>
  </si>
  <si>
    <t>mizuhogroup.com</t>
  </si>
  <si>
    <t>hugedatainfo.com</t>
  </si>
  <si>
    <t>pharmacyizi.com</t>
  </si>
  <si>
    <t>purepeak.com</t>
  </si>
  <si>
    <t>thecred.info</t>
  </si>
  <si>
    <t>customneon.com</t>
  </si>
  <si>
    <t>reguest.io</t>
  </si>
  <si>
    <t>appuser.ch</t>
  </si>
  <si>
    <t>bookmakersreview.com</t>
  </si>
  <si>
    <t>kaplug.co.kr</t>
  </si>
  <si>
    <t>rddywd.com</t>
  </si>
  <si>
    <t>museum-kam.ru</t>
  </si>
  <si>
    <t>sezam-park.ru</t>
  </si>
  <si>
    <t>dyxnet.com</t>
  </si>
  <si>
    <t>highrankdirectory.com</t>
  </si>
  <si>
    <t>getsquirrel.co</t>
  </si>
  <si>
    <t>t-repair.com.tw</t>
  </si>
  <si>
    <t>afonya-spb.ru</t>
  </si>
  <si>
    <t>healthcaremagic.com</t>
  </si>
  <si>
    <t>galleryincest.com</t>
  </si>
  <si>
    <t>grefutiwhe.com</t>
  </si>
  <si>
    <t>pbis.org</t>
  </si>
  <si>
    <t>ola.finance</t>
  </si>
  <si>
    <t>esl.com</t>
  </si>
  <si>
    <t>elektro-slaby.cz</t>
  </si>
  <si>
    <t>putlocker-website.com</t>
  </si>
  <si>
    <t>money.hu</t>
  </si>
  <si>
    <t>lrhosting.com</t>
  </si>
  <si>
    <t>citroen.co.uk</t>
  </si>
  <si>
    <t>fzengine.com</t>
  </si>
  <si>
    <t>muzaicy.ru</t>
  </si>
  <si>
    <t>toytowngermany.com</t>
  </si>
  <si>
    <t>voopoo.com</t>
  </si>
  <si>
    <t>pwc.ca</t>
  </si>
  <si>
    <t>nocable.org</t>
  </si>
  <si>
    <t>vd-speedcontrol.com</t>
  </si>
  <si>
    <t>budget101.com</t>
  </si>
  <si>
    <t>infoftps.com</t>
  </si>
  <si>
    <t>maindulu.com</t>
  </si>
  <si>
    <t>news24.vip</t>
  </si>
  <si>
    <t>reporterbrasil.org.br</t>
  </si>
  <si>
    <t>yalwa.in</t>
  </si>
  <si>
    <t>lux.fm</t>
  </si>
  <si>
    <t>afastores.com</t>
  </si>
  <si>
    <t>huaruidns.com</t>
  </si>
  <si>
    <t>epilia.com</t>
  </si>
  <si>
    <t>mypaas.com</t>
  </si>
  <si>
    <t>btsperu.pe</t>
  </si>
  <si>
    <t>telapex.com</t>
  </si>
  <si>
    <t>ancient-code.com</t>
  </si>
  <si>
    <t>kb4.io</t>
  </si>
  <si>
    <t>all4ed.org</t>
  </si>
  <si>
    <t>expert.ai</t>
  </si>
  <si>
    <t>op-marburg.de</t>
  </si>
  <si>
    <t>drivershq.com</t>
  </si>
  <si>
    <t>onemain.co</t>
  </si>
  <si>
    <t>vgtu.lt</t>
  </si>
  <si>
    <t>publichnaya-kadastrovaya-karta.com</t>
  </si>
  <si>
    <t>domostroy.xyz</t>
  </si>
  <si>
    <t>recoverhost.com</t>
  </si>
  <si>
    <t>mildom.com</t>
  </si>
  <si>
    <t>kodland.tech</t>
  </si>
  <si>
    <t>killerguitarrigs.com</t>
  </si>
  <si>
    <t>keikyu.co.jp</t>
  </si>
  <si>
    <t>sgdns.net</t>
  </si>
  <si>
    <t>devlan.net</t>
  </si>
  <si>
    <t>cccitu.com</t>
  </si>
  <si>
    <t>e-boekhouden.nl</t>
  </si>
  <si>
    <t>autoriteprotectiondonnees.be</t>
  </si>
  <si>
    <t>automyjka.pl</t>
  </si>
  <si>
    <t>ombudsman-services.org</t>
  </si>
  <si>
    <t>dewarmsteweek.be</t>
  </si>
  <si>
    <t>stcusa.com</t>
  </si>
  <si>
    <t>descargar1xbet.es</t>
  </si>
  <si>
    <t>angani.co</t>
  </si>
  <si>
    <t>logicsouth.com</t>
  </si>
  <si>
    <t>supermanhomepage.com</t>
  </si>
  <si>
    <t>espeed.com</t>
  </si>
  <si>
    <t>metawin.com</t>
  </si>
  <si>
    <t>previnet.it</t>
  </si>
  <si>
    <t>gusanhightec.com</t>
  </si>
  <si>
    <t>stroytehcentr.ru</t>
  </si>
  <si>
    <t>eriomem.net</t>
  </si>
  <si>
    <t>robotechs.net</t>
  </si>
  <si>
    <t>anyviewer.cn</t>
  </si>
  <si>
    <t>wpush.org</t>
  </si>
  <si>
    <t>axa.es</t>
  </si>
  <si>
    <t>cdlan.net</t>
  </si>
  <si>
    <t>sportsbrothers.at</t>
  </si>
  <si>
    <t>dpinterracial.com</t>
  </si>
  <si>
    <t>bambooin.gr.jp</t>
  </si>
  <si>
    <t>real-time.com</t>
  </si>
  <si>
    <t>propertyclub.nyc</t>
  </si>
  <si>
    <t>yuexw.com</t>
  </si>
  <si>
    <t>new.fr</t>
  </si>
  <si>
    <t>givemeyoung.com</t>
  </si>
  <si>
    <t>mypos.com</t>
  </si>
  <si>
    <t>thomaswebs.net</t>
  </si>
  <si>
    <t>bibliotheek.nl</t>
  </si>
  <si>
    <t>dogtoys-info.com</t>
  </si>
  <si>
    <t>urbansplatter.com</t>
  </si>
  <si>
    <t>ivansinsurance.com</t>
  </si>
  <si>
    <t>1ps.ru</t>
  </si>
  <si>
    <t>razord.top</t>
  </si>
  <si>
    <t>tutorialdeep.com</t>
  </si>
  <si>
    <t>yunpan.tw</t>
  </si>
  <si>
    <t>indianpornnext.com</t>
  </si>
  <si>
    <t>mol.gov.om</t>
  </si>
  <si>
    <t>durakonline.ru</t>
  </si>
  <si>
    <t>blackhole.mx</t>
  </si>
  <si>
    <t>rencontrefemmemature.icu</t>
  </si>
  <si>
    <t>pnm.com</t>
  </si>
  <si>
    <t>ortto.com</t>
  </si>
  <si>
    <t>woodworker.de</t>
  </si>
  <si>
    <t>thevds.ru</t>
  </si>
  <si>
    <t>mykeenetic.ru</t>
  </si>
  <si>
    <t>getcdnpix.name</t>
  </si>
  <si>
    <t>galaticosonline.com</t>
  </si>
  <si>
    <t>iriscrm.com</t>
  </si>
  <si>
    <t>optus.ca</t>
  </si>
  <si>
    <t>filmxy.pw</t>
  </si>
  <si>
    <t>cevoid.com</t>
  </si>
  <si>
    <t>dnsally.com</t>
  </si>
  <si>
    <t>lithia.com</t>
  </si>
  <si>
    <t>ifit.com.au</t>
  </si>
  <si>
    <t>webpropulsion.net</t>
  </si>
  <si>
    <t>vev.ru</t>
  </si>
  <si>
    <t>dialnet.co</t>
  </si>
  <si>
    <t>rudraksha-ratna.com</t>
  </si>
  <si>
    <t>afeld.me</t>
  </si>
  <si>
    <t>arte-tv.com</t>
  </si>
  <si>
    <t>smlines.com</t>
  </si>
  <si>
    <t>gazetablic.com</t>
  </si>
  <si>
    <t>sleek.bio</t>
  </si>
  <si>
    <t>jfa.or.jp</t>
  </si>
  <si>
    <t>apteka.ua</t>
  </si>
  <si>
    <t>minedu.fi</t>
  </si>
  <si>
    <t>sildenafilnjsw.com</t>
  </si>
  <si>
    <t>suaups.net</t>
  </si>
  <si>
    <t>lightrealm.net</t>
  </si>
  <si>
    <t>pro100hosting.net</t>
  </si>
  <si>
    <t>varvy.com</t>
  </si>
  <si>
    <t>dublinbus.ie</t>
  </si>
  <si>
    <t>nintendowire.com</t>
  </si>
  <si>
    <t>foolabs.com</t>
  </si>
  <si>
    <t>scotland.net</t>
  </si>
  <si>
    <t>maeobnaoefhgoajo.biz</t>
  </si>
  <si>
    <t>maxima.pt</t>
  </si>
  <si>
    <t>ajbell.co.uk</t>
  </si>
  <si>
    <t>pastfactory.com</t>
  </si>
  <si>
    <t>racingnews.co</t>
  </si>
  <si>
    <t>myrepai.com</t>
  </si>
  <si>
    <t>oraldentalhome.com.np</t>
  </si>
  <si>
    <t>ytadalafil.com</t>
  </si>
  <si>
    <t>totoumi.jp</t>
  </si>
  <si>
    <t>platform.mattel</t>
  </si>
  <si>
    <t>adresseavisen.no</t>
  </si>
  <si>
    <t>hotplug.ru</t>
  </si>
  <si>
    <t>vpnunlimitedapp.com</t>
  </si>
  <si>
    <t>ardurra.com</t>
  </si>
  <si>
    <t>oodji.com</t>
  </si>
  <si>
    <t>yoga-vidya.de</t>
  </si>
  <si>
    <t>engagephd.com</t>
  </si>
  <si>
    <t>remind101.com</t>
  </si>
  <si>
    <t>clutch.com</t>
  </si>
  <si>
    <t>momaps1.org</t>
  </si>
  <si>
    <t>dubaidutyfree.com</t>
  </si>
  <si>
    <t>gakkoutoilet.com</t>
  </si>
  <si>
    <t>ybdoll.com</t>
  </si>
  <si>
    <t>cybersecuritydive.com</t>
  </si>
  <si>
    <t>radiovolna.net</t>
  </si>
  <si>
    <t>ihsdnsx58.com</t>
  </si>
  <si>
    <t>blogspot.si</t>
  </si>
  <si>
    <t>buyingviagratabs.quest</t>
  </si>
  <si>
    <t>bunnycdn.com</t>
  </si>
  <si>
    <t>recepty.cz</t>
  </si>
  <si>
    <t>quakelive.com</t>
  </si>
  <si>
    <t>shacs.gov.cn</t>
  </si>
  <si>
    <t>teeturtle.com</t>
  </si>
  <si>
    <t>woodsmith.com</t>
  </si>
  <si>
    <t>edubirdies.org</t>
  </si>
  <si>
    <t>keldysh.ru</t>
  </si>
  <si>
    <t>rmm.fr</t>
  </si>
  <si>
    <t>adsclk.com</t>
  </si>
  <si>
    <t>mebelion.ru</t>
  </si>
  <si>
    <t>upsidedownrightside.com</t>
  </si>
  <si>
    <t>orbital.net</t>
  </si>
  <si>
    <t>podomatic.net</t>
  </si>
  <si>
    <t>politicsweb.co.za</t>
  </si>
  <si>
    <t>rossborissov.com</t>
  </si>
  <si>
    <t>icelab.net</t>
  </si>
  <si>
    <t>balenciaga.cn</t>
  </si>
  <si>
    <t>sortd.mobi</t>
  </si>
  <si>
    <t>usu.com</t>
  </si>
  <si>
    <t>softonic.pl</t>
  </si>
  <si>
    <t>aosabook.org</t>
  </si>
  <si>
    <t>mesyuu.com</t>
  </si>
  <si>
    <t>tl.net</t>
  </si>
  <si>
    <t>sdbsn.net</t>
  </si>
  <si>
    <t>barbecuebible.com</t>
  </si>
  <si>
    <t>ehotelsreviews.com</t>
  </si>
  <si>
    <t>pitea.se</t>
  </si>
  <si>
    <t>ealing.gov.uk</t>
  </si>
  <si>
    <t>occupy.com</t>
  </si>
  <si>
    <t>arktectus.com</t>
  </si>
  <si>
    <t>guiasteam.com</t>
  </si>
  <si>
    <t>towerwinespirits.com</t>
  </si>
  <si>
    <t>hrreporter.com</t>
  </si>
  <si>
    <t>mqwcuesny6.ru</t>
  </si>
  <si>
    <t>levi.in</t>
  </si>
  <si>
    <t>plavixtabs.quest</t>
  </si>
  <si>
    <t>1usdhosting.com</t>
  </si>
  <si>
    <t>huta.com.pl</t>
  </si>
  <si>
    <t>snapmunk.com</t>
  </si>
  <si>
    <t>sipidwnt.com</t>
  </si>
  <si>
    <t>oureducation.in</t>
  </si>
  <si>
    <t>absoluporn.com</t>
  </si>
  <si>
    <t>crw7.co.uk</t>
  </si>
  <si>
    <t>hyj.mobi</t>
  </si>
  <si>
    <t>bet365.nl</t>
  </si>
  <si>
    <t>simejiglobal.com</t>
  </si>
  <si>
    <t>igel.com</t>
  </si>
  <si>
    <t>rustybrick.com</t>
  </si>
  <si>
    <t>theonespy.com</t>
  </si>
  <si>
    <t>ndsoft.co.kr</t>
  </si>
  <si>
    <t>high5test.com</t>
  </si>
  <si>
    <t>perfectnaked.com</t>
  </si>
  <si>
    <t>epantofi.ro</t>
  </si>
  <si>
    <t>policardbh.com.br</t>
  </si>
  <si>
    <t>lagosstate.gov.ng</t>
  </si>
  <si>
    <t>188-134-66-246.xn--p1ai</t>
  </si>
  <si>
    <t>startse.com</t>
  </si>
  <si>
    <t>dnsr.nl</t>
  </si>
  <si>
    <t>btci.tg</t>
  </si>
  <si>
    <t>businesscoachingforyou.com</t>
  </si>
  <si>
    <t>isource.nl</t>
  </si>
  <si>
    <t>lovinmalta.com</t>
  </si>
  <si>
    <t>homosteron.site</t>
  </si>
  <si>
    <t>ac-sansning.dk</t>
  </si>
  <si>
    <t>sodimac.com.mx</t>
  </si>
  <si>
    <t>ankang.gov.cn</t>
  </si>
  <si>
    <t>cz-synergy.cz</t>
  </si>
  <si>
    <t>fiduciagad.de</t>
  </si>
  <si>
    <t>deltasonetab.online</t>
  </si>
  <si>
    <t>mkiska.xyz</t>
  </si>
  <si>
    <t>savvisdirect.com</t>
  </si>
  <si>
    <t>cloudreve.org</t>
  </si>
  <si>
    <t>i.cz</t>
  </si>
  <si>
    <t>uvdesk.com</t>
  </si>
  <si>
    <t>anyv.net</t>
  </si>
  <si>
    <t>momondo.fr</t>
  </si>
  <si>
    <t>news-mexobi.com</t>
  </si>
  <si>
    <t>weatherbit.io</t>
  </si>
  <si>
    <t>hentaikiwi.com</t>
  </si>
  <si>
    <t>ar1n.xyz</t>
  </si>
  <si>
    <t>sonlight.com</t>
  </si>
  <si>
    <t>glosku.com</t>
  </si>
  <si>
    <t>originalhindiporn.mobi</t>
  </si>
  <si>
    <t>sganswer.net</t>
  </si>
  <si>
    <t>frostwire.com</t>
  </si>
  <si>
    <t>rayfile.com</t>
  </si>
  <si>
    <t>strihaci.cz</t>
  </si>
  <si>
    <t>propiedades.com</t>
  </si>
  <si>
    <t>mapdevelopers.com</t>
  </si>
  <si>
    <t>payingsocialmediajobs.com</t>
  </si>
  <si>
    <t>machinetoolsearch.com</t>
  </si>
  <si>
    <t>lezyo.com</t>
  </si>
  <si>
    <t>srvd2204.com</t>
  </si>
  <si>
    <t>m3.wtf</t>
  </si>
  <si>
    <t>bcllp.com</t>
  </si>
  <si>
    <t>budmar-okna.pl</t>
  </si>
  <si>
    <t>rojadirecta.eu</t>
  </si>
  <si>
    <t>hyperoi.com</t>
  </si>
  <si>
    <t>skyportcloud.com</t>
  </si>
  <si>
    <t>fastenertradeshow.biz</t>
  </si>
  <si>
    <t>oneworld.nl</t>
  </si>
  <si>
    <t>august.tw</t>
  </si>
  <si>
    <t>askallegiance.com</t>
  </si>
  <si>
    <t>bcpa.net</t>
  </si>
  <si>
    <t>oneazcu.com</t>
  </si>
  <si>
    <t>esvnpe.com</t>
  </si>
  <si>
    <t>truyenhdx.com</t>
  </si>
  <si>
    <t>elle.be</t>
  </si>
  <si>
    <t>donkeyloot.io</t>
  </si>
  <si>
    <t>cascinamana.it</t>
  </si>
  <si>
    <t>textmate.org</t>
  </si>
  <si>
    <t>jamak.cc</t>
  </si>
  <si>
    <t>getusinfo.com</t>
  </si>
  <si>
    <t>ticketum.ru</t>
  </si>
  <si>
    <t>gaofumei.net</t>
  </si>
  <si>
    <t>abracadabra.money</t>
  </si>
  <si>
    <t>tsuvod.com</t>
  </si>
  <si>
    <t>stearnsbank.com</t>
  </si>
  <si>
    <t>bookshuku.com</t>
  </si>
  <si>
    <t>kuula.io</t>
  </si>
  <si>
    <t>stullercloud.com</t>
  </si>
  <si>
    <t>utbrmczo.ru</t>
  </si>
  <si>
    <t>invest-merch.com</t>
  </si>
  <si>
    <t>zojirushi.com</t>
  </si>
  <si>
    <t>adrants.com</t>
  </si>
  <si>
    <t>elfutbolero.com.mx</t>
  </si>
  <si>
    <t>malltail.com</t>
  </si>
  <si>
    <t>fpln.ru</t>
  </si>
  <si>
    <t>mtnet.hr</t>
  </si>
  <si>
    <t>7xbid.com</t>
  </si>
  <si>
    <t>dynamics365portals.us</t>
  </si>
  <si>
    <t>humalog.com</t>
  </si>
  <si>
    <t>opsdns.ch</t>
  </si>
  <si>
    <t>nsaneforums.com</t>
  </si>
  <si>
    <t>bimco.org</t>
  </si>
  <si>
    <t>nstda.or.th</t>
  </si>
  <si>
    <t>osg.uz</t>
  </si>
  <si>
    <t>puxiang.com</t>
  </si>
  <si>
    <t>as-infra.de</t>
  </si>
  <si>
    <t>bjch110.com</t>
  </si>
  <si>
    <t>surge.com</t>
  </si>
  <si>
    <t>e21cn.com</t>
  </si>
  <si>
    <t>panguweb.cn</t>
  </si>
  <si>
    <t>sefaz.rs.gov.br</t>
  </si>
  <si>
    <t>io-media.com</t>
  </si>
  <si>
    <t>summarizing.biz</t>
  </si>
  <si>
    <t>teleport.org</t>
  </si>
  <si>
    <t>gnj.kr</t>
  </si>
  <si>
    <t>good-name.org</t>
  </si>
  <si>
    <t>analysysmason.com</t>
  </si>
  <si>
    <t>koyanet.lv</t>
  </si>
  <si>
    <t>cjrigging.com</t>
  </si>
  <si>
    <t>rongchengdy.net</t>
  </si>
  <si>
    <t>israelbusinessguide.com</t>
  </si>
  <si>
    <t>catchnews.com</t>
  </si>
  <si>
    <t>missteenqueenuk.com</t>
  </si>
  <si>
    <t>thefreemanonline.org</t>
  </si>
  <si>
    <t>euro-lekarstva.com</t>
  </si>
  <si>
    <t>rainierjunkremoval.com</t>
  </si>
  <si>
    <t>factor8assessment.com</t>
  </si>
  <si>
    <t>rossmann.com.tr</t>
  </si>
  <si>
    <t>navicons.ru</t>
  </si>
  <si>
    <t>mexcsensors.com</t>
  </si>
  <si>
    <t>globoforce.net</t>
  </si>
  <si>
    <t>bizmw.com</t>
  </si>
  <si>
    <t>sjp.co.uk</t>
  </si>
  <si>
    <t>gaitame.com</t>
  </si>
  <si>
    <t>damnyouautocorrect.com</t>
  </si>
  <si>
    <t>get2net.dk</t>
  </si>
  <si>
    <t>condusef.gob.mx</t>
  </si>
  <si>
    <t>fidesz.hu</t>
  </si>
  <si>
    <t>fildena.sbs</t>
  </si>
  <si>
    <t>waifuist.pro</t>
  </si>
  <si>
    <t>sildenafilgenericviagra.com</t>
  </si>
  <si>
    <t>collectingcars.com</t>
  </si>
  <si>
    <t>tsuyoshiwood.com</t>
  </si>
  <si>
    <t>pdfnotes.co</t>
  </si>
  <si>
    <t>zentyal.com</t>
  </si>
  <si>
    <t>gebruikershandleiding.com</t>
  </si>
  <si>
    <t>shumali.net</t>
  </si>
  <si>
    <t>noticias24.com</t>
  </si>
  <si>
    <t>clonidine.sbs</t>
  </si>
  <si>
    <t>csn.ru</t>
  </si>
  <si>
    <t>autodesk.in</t>
  </si>
  <si>
    <t>intertech.pro</t>
  </si>
  <si>
    <t>foodsguy.com</t>
  </si>
  <si>
    <t>naranja.com</t>
  </si>
  <si>
    <t>hawk-hhg.de</t>
  </si>
  <si>
    <t>myhealthyapple.com</t>
  </si>
  <si>
    <t>inbeeldt.nl</t>
  </si>
  <si>
    <t>wgadget.com</t>
  </si>
  <si>
    <t>pragma-hosting.com</t>
  </si>
  <si>
    <t>soupyhospital.com</t>
  </si>
  <si>
    <t>y2mate.mx</t>
  </si>
  <si>
    <t>bestiality-sex.com</t>
  </si>
  <si>
    <t>ahdathnet.com</t>
  </si>
  <si>
    <t>lobservateur.com</t>
  </si>
  <si>
    <t>mol.gov.qa</t>
  </si>
  <si>
    <t>zerowebhosting.net</t>
  </si>
  <si>
    <t>connectcre.com</t>
  </si>
  <si>
    <t>artehosting.com.mx</t>
  </si>
  <si>
    <t>goodlifeeats.com</t>
  </si>
  <si>
    <t>solosophie.com</t>
  </si>
  <si>
    <t>sephora.ae</t>
  </si>
  <si>
    <t>axioma24.ru</t>
  </si>
  <si>
    <t>tvstartup.com</t>
  </si>
  <si>
    <t>proxifier.com</t>
  </si>
  <si>
    <t>hmedtcloud.com</t>
  </si>
  <si>
    <t>resso.com</t>
  </si>
  <si>
    <t>sected-silege.com</t>
  </si>
  <si>
    <t>activehost.co.nz</t>
  </si>
  <si>
    <t>photo-faces.com</t>
  </si>
  <si>
    <t>durenew-sitional.com</t>
  </si>
  <si>
    <t>futuroscope.com</t>
  </si>
  <si>
    <t>paleomg.com</t>
  </si>
  <si>
    <t>macbed.com</t>
  </si>
  <si>
    <t>rizhowi.cn</t>
  </si>
  <si>
    <t>hostpapa.ca</t>
  </si>
  <si>
    <t>onlineloanslouisiana.com</t>
  </si>
  <si>
    <t>tiscomhosting.net</t>
  </si>
  <si>
    <t>gayhookups.net</t>
  </si>
  <si>
    <t>sanews.gov.za</t>
  </si>
  <si>
    <t>chnm.org</t>
  </si>
  <si>
    <t>acgfg.com</t>
  </si>
  <si>
    <t>qh-tek.com</t>
  </si>
  <si>
    <t>stalker2.com</t>
  </si>
  <si>
    <t>yznu.edu.cn</t>
  </si>
  <si>
    <t>sainet.co.za</t>
  </si>
  <si>
    <t>autospies.com</t>
  </si>
  <si>
    <t>vatlib.it</t>
  </si>
  <si>
    <t>furrondy.net</t>
  </si>
  <si>
    <t>helptostudy.com</t>
  </si>
  <si>
    <t>jenoptik.com</t>
  </si>
  <si>
    <t>oec-net.or.jp</t>
  </si>
  <si>
    <t>comwallpapers.com</t>
  </si>
  <si>
    <t>pod-point.com</t>
  </si>
  <si>
    <t>scanova.io</t>
  </si>
  <si>
    <t>chimei.org.tw</t>
  </si>
  <si>
    <t>kbc.co.jp</t>
  </si>
  <si>
    <t>rokop.ru</t>
  </si>
  <si>
    <t>arabictrader.com</t>
  </si>
  <si>
    <t>coordinadora.com</t>
  </si>
  <si>
    <t>posuni.com</t>
  </si>
  <si>
    <t>interior.gob.cl</t>
  </si>
  <si>
    <t>fw-ad.jp</t>
  </si>
  <si>
    <t>wbjeeb.nic.in</t>
  </si>
  <si>
    <t>superxxxfree.com</t>
  </si>
  <si>
    <t>gem.app</t>
  </si>
  <si>
    <t>aukey.com</t>
  </si>
  <si>
    <t>gayhookup.guru</t>
  </si>
  <si>
    <t>your-web.ch</t>
  </si>
  <si>
    <t>car4you.at</t>
  </si>
  <si>
    <t>planalfa.es</t>
  </si>
  <si>
    <t>epublibre.org</t>
  </si>
  <si>
    <t>php-lounge.de</t>
  </si>
  <si>
    <t>nsk.hr</t>
  </si>
  <si>
    <t>codigoespagueti.com</t>
  </si>
  <si>
    <t>biggo.co.th</t>
  </si>
  <si>
    <t>decorinter.ru</t>
  </si>
  <si>
    <t>otrium.com</t>
  </si>
  <si>
    <t>murha.info</t>
  </si>
  <si>
    <t>edinburghschristmas.com</t>
  </si>
  <si>
    <t>definityinc.com</t>
  </si>
  <si>
    <t>bigblacklesbiansistas.com</t>
  </si>
  <si>
    <t>mecloset.com</t>
  </si>
  <si>
    <t>seneporno.com</t>
  </si>
  <si>
    <t>ng.pl</t>
  </si>
  <si>
    <t>congan.com.vn</t>
  </si>
  <si>
    <t>meutimao.com.br</t>
  </si>
  <si>
    <t>72tv.ru</t>
  </si>
  <si>
    <t>xonecole.com</t>
  </si>
  <si>
    <t>edate.com</t>
  </si>
  <si>
    <t>graana.com</t>
  </si>
  <si>
    <t>nartra.com</t>
  </si>
  <si>
    <t>pharmlabs.store</t>
  </si>
  <si>
    <t>rwgenting.com</t>
  </si>
  <si>
    <t>rbcbanqueroyale.com</t>
  </si>
  <si>
    <t>opentuition.com</t>
  </si>
  <si>
    <t>drivehub.ws</t>
  </si>
  <si>
    <t>acsi.eu</t>
  </si>
  <si>
    <t>freethought-dns.co.uk</t>
  </si>
  <si>
    <t>as54203.net</t>
  </si>
  <si>
    <t>sksilicone.co.kr</t>
  </si>
  <si>
    <t>news-hexuma.com</t>
  </si>
  <si>
    <t>repology.org</t>
  </si>
  <si>
    <t>gxeduyun.edu.cn</t>
  </si>
  <si>
    <t>goingzerowaste.com</t>
  </si>
  <si>
    <t>toolbarn.com</t>
  </si>
  <si>
    <t>interamt.de</t>
  </si>
  <si>
    <t>playerflash.com</t>
  </si>
  <si>
    <t>mywifiext.net</t>
  </si>
  <si>
    <t>microserve.net</t>
  </si>
  <si>
    <t>manaus.am.gov.br</t>
  </si>
  <si>
    <t>doprax.com</t>
  </si>
  <si>
    <t>xxxsexpic.me</t>
  </si>
  <si>
    <t>readingfestival.com</t>
  </si>
  <si>
    <t>eleftherostypos.gr</t>
  </si>
  <si>
    <t>starbucks.cn</t>
  </si>
  <si>
    <t>basketnews.com</t>
  </si>
  <si>
    <t>mh3618.com</t>
  </si>
  <si>
    <t>buyprednisone.monster</t>
  </si>
  <si>
    <t>onedio.co</t>
  </si>
  <si>
    <t>mcpherson.edu</t>
  </si>
  <si>
    <t>gmtnl.com</t>
  </si>
  <si>
    <t>gamingsmart.com</t>
  </si>
  <si>
    <t>freshoffthegrid.com</t>
  </si>
  <si>
    <t>gyjzcd.com</t>
  </si>
  <si>
    <t>highwayplayers.com</t>
  </si>
  <si>
    <t>skyhinews.com</t>
  </si>
  <si>
    <t>cii.co.uk</t>
  </si>
  <si>
    <t>ricmais.com.br</t>
  </si>
  <si>
    <t>sdavc-cloud-api.com</t>
  </si>
  <si>
    <t>247bridge.com</t>
  </si>
  <si>
    <t>costofwar.com</t>
  </si>
  <si>
    <t>decorexpro.com</t>
  </si>
  <si>
    <t>zu.ac.ae</t>
  </si>
  <si>
    <t>napoleon.com.br</t>
  </si>
  <si>
    <t>silvergoldbull.ca</t>
  </si>
  <si>
    <t>npr-cont.ru</t>
  </si>
  <si>
    <t>hse.tw</t>
  </si>
  <si>
    <t>incahoots-cid.com</t>
  </si>
  <si>
    <t>americasfreedomfighters.com</t>
  </si>
  <si>
    <t>kosmi.io</t>
  </si>
  <si>
    <t>hhosting.co.kr</t>
  </si>
  <si>
    <t>chaport.ru</t>
  </si>
  <si>
    <t>infomed39.ru</t>
  </si>
  <si>
    <t>cubecobra.com</t>
  </si>
  <si>
    <t>rloan.in</t>
  </si>
  <si>
    <t>sesac.com</t>
  </si>
  <si>
    <t>designaddict.com</t>
  </si>
  <si>
    <t>dredf.org</t>
  </si>
  <si>
    <t>rotech.com</t>
  </si>
  <si>
    <t>goo-net-exchange.com</t>
  </si>
  <si>
    <t>arucax.am</t>
  </si>
  <si>
    <t>toshiba-lifestyle.com</t>
  </si>
  <si>
    <t>wastedwarlocks.com</t>
  </si>
  <si>
    <t>relicdigital.co.uk</t>
  </si>
  <si>
    <t>freehdporn.tv</t>
  </si>
  <si>
    <t>justsaywow.cf</t>
  </si>
  <si>
    <t>dnmso.com</t>
  </si>
  <si>
    <t>co-mo.net</t>
  </si>
  <si>
    <t>riktad.info</t>
  </si>
  <si>
    <t>notino.sk</t>
  </si>
  <si>
    <t>cloudcomputing-news.net</t>
  </si>
  <si>
    <t>ec922003.com</t>
  </si>
  <si>
    <t>trabalhabrasil.com.br</t>
  </si>
  <si>
    <t>bdangouleme.com</t>
  </si>
  <si>
    <t>rippling-ats.com</t>
  </si>
  <si>
    <t>pornaxo.com</t>
  </si>
  <si>
    <t>falmouthpacket.co.uk</t>
  </si>
  <si>
    <t>riverhit.com</t>
  </si>
  <si>
    <t>wikirecognition.com</t>
  </si>
  <si>
    <t>isamarets.ru</t>
  </si>
  <si>
    <t>expo2010.cn</t>
  </si>
  <si>
    <t>base64.guru</t>
  </si>
  <si>
    <t>weekly-ads.us</t>
  </si>
  <si>
    <t>mis.ne.jp</t>
  </si>
  <si>
    <t>sonetel.net</t>
  </si>
  <si>
    <t>pinterestdownloader.com</t>
  </si>
  <si>
    <t>bestsite.pw</t>
  </si>
  <si>
    <t>fueldner.info</t>
  </si>
  <si>
    <t>ssdvd.net</t>
  </si>
  <si>
    <t>stats.fm</t>
  </si>
  <si>
    <t>0123movie.onl</t>
  </si>
  <si>
    <t>abenteuerteam.de</t>
  </si>
  <si>
    <t>extensions-media.com</t>
  </si>
  <si>
    <t>strana.news</t>
  </si>
  <si>
    <t>kbr.be</t>
  </si>
  <si>
    <t>acgcy8.com</t>
  </si>
  <si>
    <t>ptauxofi.net</t>
  </si>
  <si>
    <t>ciudademprendedores.com</t>
  </si>
  <si>
    <t>expresscomputer.in</t>
  </si>
  <si>
    <t>xnxx-sex.pro</t>
  </si>
  <si>
    <t>tickerchart.net</t>
  </si>
  <si>
    <t>osifelanseante.lol</t>
  </si>
  <si>
    <t>my-prtg.com</t>
  </si>
  <si>
    <t>digitaldream.com.mx</t>
  </si>
  <si>
    <t>salfinc.com</t>
  </si>
  <si>
    <t>heag.de</t>
  </si>
  <si>
    <t>beautynailhairsalons.com</t>
  </si>
  <si>
    <t>barbero.eu</t>
  </si>
  <si>
    <t>cdnyeah.com</t>
  </si>
  <si>
    <t>exploitedteens.com</t>
  </si>
  <si>
    <t>rus.team</t>
  </si>
  <si>
    <t>softgateon.net</t>
  </si>
  <si>
    <t>securedoffers.com</t>
  </si>
  <si>
    <t>formyanmarbymyanmar.com</t>
  </si>
  <si>
    <t>rswebsols.com</t>
  </si>
  <si>
    <t>digifast.cz</t>
  </si>
  <si>
    <t>cpl.org.pe</t>
  </si>
  <si>
    <t>rajhansnursery.com</t>
  </si>
  <si>
    <t>mipim.com</t>
  </si>
  <si>
    <t>bobstores.com</t>
  </si>
  <si>
    <t>cooperlighting.com</t>
  </si>
  <si>
    <t>dutchcowboys.nl</t>
  </si>
  <si>
    <t>retinoatabs.online</t>
  </si>
  <si>
    <t>shopstory.live</t>
  </si>
  <si>
    <t>stinvest.co</t>
  </si>
  <si>
    <t>armourcloud.io</t>
  </si>
  <si>
    <t>sundray.com.cn</t>
  </si>
  <si>
    <t>daniao.org</t>
  </si>
  <si>
    <t>photopills.com</t>
  </si>
  <si>
    <t>prosto-internet.com</t>
  </si>
  <si>
    <t>firepic.org</t>
  </si>
  <si>
    <t>buonoantonio.it</t>
  </si>
  <si>
    <t>practicallyfunctional.com</t>
  </si>
  <si>
    <t>tikamoon.de</t>
  </si>
  <si>
    <t>amx1.net</t>
  </si>
  <si>
    <t>livemy.online</t>
  </si>
  <si>
    <t>airvananet.com</t>
  </si>
  <si>
    <t>acesinfo.com</t>
  </si>
  <si>
    <t>warsaw-future.eu</t>
  </si>
  <si>
    <t>theclemsoninsider.com</t>
  </si>
  <si>
    <t>sistemhost.com</t>
  </si>
  <si>
    <t>inkisp.cc</t>
  </si>
  <si>
    <t>free-learn.ir</t>
  </si>
  <si>
    <t>cuddlyoctopus.com</t>
  </si>
  <si>
    <t>weschool.com</t>
  </si>
  <si>
    <t>yourkwikimage.com</t>
  </si>
  <si>
    <t>tourneau.com</t>
  </si>
  <si>
    <t>sts-company.ru</t>
  </si>
  <si>
    <t>point-of-entry.com</t>
  </si>
  <si>
    <t>eventim.co.uk</t>
  </si>
  <si>
    <t>kipp.org</t>
  </si>
  <si>
    <t>bahnhof.de</t>
  </si>
  <si>
    <t>asanpardakht.net</t>
  </si>
  <si>
    <t>lekkeslaap.co.za</t>
  </si>
  <si>
    <t>kv.de</t>
  </si>
  <si>
    <t>cityofevanston.org</t>
  </si>
  <si>
    <t>di5.biz</t>
  </si>
  <si>
    <t>orchard.com</t>
  </si>
  <si>
    <t>skk.se</t>
  </si>
  <si>
    <t>atyashevo.ru</t>
  </si>
  <si>
    <t>stackblitz.io</t>
  </si>
  <si>
    <t>portaldasantaifigenia.com.br</t>
  </si>
  <si>
    <t>sigwebtablet.com</t>
  </si>
  <si>
    <t>pizzasulweb.it</t>
  </si>
  <si>
    <t>yaldex.com</t>
  </si>
  <si>
    <t>cantt.gov.in</t>
  </si>
  <si>
    <t>finanzen-zero.net</t>
  </si>
  <si>
    <t>atempl.com</t>
  </si>
  <si>
    <t>itgear.jp</t>
  </si>
  <si>
    <t>winsparkcasino.org</t>
  </si>
  <si>
    <t>zzbndl.com</t>
  </si>
  <si>
    <t>universalsoccer.fr</t>
  </si>
  <si>
    <t>rotherham.gov.uk</t>
  </si>
  <si>
    <t>tcsecp.com</t>
  </si>
  <si>
    <t>portalaz.com.br</t>
  </si>
  <si>
    <t>tdstelecom.com</t>
  </si>
  <si>
    <t>resao.com</t>
  </si>
  <si>
    <t>haggar.com</t>
  </si>
  <si>
    <t>ufg.ac.at</t>
  </si>
  <si>
    <t>3eu2bbh2w5.com</t>
  </si>
  <si>
    <t>how2power.com</t>
  </si>
  <si>
    <t>film2irani.ir</t>
  </si>
  <si>
    <t>yamarinkou.jp</t>
  </si>
  <si>
    <t>valleybreeze.com</t>
  </si>
  <si>
    <t>anonmails.de</t>
  </si>
  <si>
    <t>fresca.com</t>
  </si>
  <si>
    <t>freelanceswitch.com</t>
  </si>
  <si>
    <t>hydroxychloroquinetab.shop</t>
  </si>
  <si>
    <t>old-age-books.com</t>
  </si>
  <si>
    <t>grazia-magazin.de</t>
  </si>
  <si>
    <t>hbo.cz</t>
  </si>
  <si>
    <t>quranday.org</t>
  </si>
  <si>
    <t>theenemy.com.br</t>
  </si>
  <si>
    <t>ray.io</t>
  </si>
  <si>
    <t>eguiacomercial.com.br</t>
  </si>
  <si>
    <t>rpharm.ru</t>
  </si>
  <si>
    <t>fun88onmobile.com</t>
  </si>
  <si>
    <t>bestpornstars.xxx</t>
  </si>
  <si>
    <t>yellowpages.com.eg</t>
  </si>
  <si>
    <t>be.brussels</t>
  </si>
  <si>
    <t>int.pl</t>
  </si>
  <si>
    <t>shmff.gov.eg</t>
  </si>
  <si>
    <t>nidomans.com</t>
  </si>
  <si>
    <t>xvideosx.one</t>
  </si>
  <si>
    <t>allout.org</t>
  </si>
  <si>
    <t>canadianpharmacy.email</t>
  </si>
  <si>
    <t>cinelab.ru</t>
  </si>
  <si>
    <t>cixian.gov.cn</t>
  </si>
  <si>
    <t>oneadvanced.com</t>
  </si>
  <si>
    <t>ivanovo.ru</t>
  </si>
  <si>
    <t>schooloutfitters.com</t>
  </si>
  <si>
    <t>24fh.com</t>
  </si>
  <si>
    <t>pelisencastellano.net</t>
  </si>
  <si>
    <t>speedkom.de</t>
  </si>
  <si>
    <t>retrorenovation.com</t>
  </si>
  <si>
    <t>jpg.store</t>
  </si>
  <si>
    <t>bonneville.com</t>
  </si>
  <si>
    <t>winjpower.com.tw</t>
  </si>
  <si>
    <t>mushroommarket.net</t>
  </si>
  <si>
    <t>dcunited.com</t>
  </si>
  <si>
    <t>shivawiki.com</t>
  </si>
  <si>
    <t>oz-mine.com</t>
  </si>
  <si>
    <t>bassbasement.org</t>
  </si>
  <si>
    <t>ls-track.com</t>
  </si>
  <si>
    <t>imco.org.mx</t>
  </si>
  <si>
    <t>cacsb.com</t>
  </si>
  <si>
    <t>inspiredbythis.com</t>
  </si>
  <si>
    <t>carohosting.com</t>
  </si>
  <si>
    <t>liuyang.gov.cn</t>
  </si>
  <si>
    <t>sky.net</t>
  </si>
  <si>
    <t>shreemaruti.com</t>
  </si>
  <si>
    <t>ricambiparenti.it</t>
  </si>
  <si>
    <t>runboard.com</t>
  </si>
  <si>
    <t>enel.com.co</t>
  </si>
  <si>
    <t>ggc.edu</t>
  </si>
  <si>
    <t>iqqoz.com</t>
  </si>
  <si>
    <t>lambtoncollege.ca</t>
  </si>
  <si>
    <t>asiatech.cloud</t>
  </si>
  <si>
    <t>vimcar.com</t>
  </si>
  <si>
    <t>srworld.net</t>
  </si>
  <si>
    <t>sustam.com</t>
  </si>
  <si>
    <t>kleinisd.net</t>
  </si>
  <si>
    <t>ndc.gov.tw</t>
  </si>
  <si>
    <t>sohohome.com</t>
  </si>
  <si>
    <t>studiohire.com</t>
  </si>
  <si>
    <t>cloudflare-quic.com</t>
  </si>
  <si>
    <t>sexplayground.net</t>
  </si>
  <si>
    <t>scubadogame.com</t>
  </si>
  <si>
    <t>sanlimachine.com</t>
  </si>
  <si>
    <t>michikusa.jp</t>
  </si>
  <si>
    <t>orlandoinformer.com</t>
  </si>
  <si>
    <t>kinoaction.ru</t>
  </si>
  <si>
    <t>fxo.co</t>
  </si>
  <si>
    <t>fm-arena.com</t>
  </si>
  <si>
    <t>ukr-live.space</t>
  </si>
  <si>
    <t>seoulgreeter.com</t>
  </si>
  <si>
    <t>panelbox.net</t>
  </si>
  <si>
    <t>belarusbank.by</t>
  </si>
  <si>
    <t>schneider-electric.cn</t>
  </si>
  <si>
    <t>laforet.com</t>
  </si>
  <si>
    <t>lotto-bayern.de</t>
  </si>
  <si>
    <t>atableofcup.com</t>
  </si>
  <si>
    <t>netvumanager1.com</t>
  </si>
  <si>
    <t>jinshenghuaan.com</t>
  </si>
  <si>
    <t>tvernews.ru</t>
  </si>
  <si>
    <t>archivagroup.it</t>
  </si>
  <si>
    <t>mobi-net.ch</t>
  </si>
  <si>
    <t>cdek.kg</t>
  </si>
  <si>
    <t>nnt.lt</t>
  </si>
  <si>
    <t>webworx.net.au</t>
  </si>
  <si>
    <t>bandhanbank.com</t>
  </si>
  <si>
    <t>eortologio.net</t>
  </si>
  <si>
    <t>vision6.com.au</t>
  </si>
  <si>
    <t>laholm.se</t>
  </si>
  <si>
    <t>ekhartyoga.com</t>
  </si>
  <si>
    <t>agility.com</t>
  </si>
  <si>
    <t>myclinic.ne.jp</t>
  </si>
  <si>
    <t>transmediale.de</t>
  </si>
  <si>
    <t>vineyard.net</t>
  </si>
  <si>
    <t>inda.hu</t>
  </si>
  <si>
    <t>soldionline.it</t>
  </si>
  <si>
    <t>adblockersentinel.info</t>
  </si>
  <si>
    <t>488udfjidfdfs.top</t>
  </si>
  <si>
    <t>portal101.cn</t>
  </si>
  <si>
    <t>rostransnadzor.ru</t>
  </si>
  <si>
    <t>robertococcia.it</t>
  </si>
  <si>
    <t>hasanalisan.com</t>
  </si>
  <si>
    <t>densan-soft.co.jp</t>
  </si>
  <si>
    <t>superbcv.com</t>
  </si>
  <si>
    <t>coolmod.com</t>
  </si>
  <si>
    <t>umatex.com</t>
  </si>
  <si>
    <t>gpwa.org</t>
  </si>
  <si>
    <t>themusicnetwork.com</t>
  </si>
  <si>
    <t>opora.ru</t>
  </si>
  <si>
    <t>m3is.nl</t>
  </si>
  <si>
    <t>rari.foundation</t>
  </si>
  <si>
    <t>mangasect.com</t>
  </si>
  <si>
    <t>indexkings.com</t>
  </si>
  <si>
    <t>submilf.com</t>
  </si>
  <si>
    <t>poetryintranslation.com</t>
  </si>
  <si>
    <t>powerstroke.org</t>
  </si>
  <si>
    <t>yo-yoo.co.il</t>
  </si>
  <si>
    <t>kompromat1.pro</t>
  </si>
  <si>
    <t>predix.io</t>
  </si>
  <si>
    <t>mls.com</t>
  </si>
  <si>
    <t>ns2.tas.gov.au</t>
  </si>
  <si>
    <t>excoino.com</t>
  </si>
  <si>
    <t>y3600.cz</t>
  </si>
  <si>
    <t>eclerxcustomeroperations.biz</t>
  </si>
  <si>
    <t>tuttogreen.it</t>
  </si>
  <si>
    <t>prontoforms.com</t>
  </si>
  <si>
    <t>orcwebhosting.ch</t>
  </si>
  <si>
    <t>somovo-ekb.ru</t>
  </si>
  <si>
    <t>gay.com</t>
  </si>
  <si>
    <t>trckln.com</t>
  </si>
  <si>
    <t>bexpert.ru</t>
  </si>
  <si>
    <t>benlandscaping.co.uk</t>
  </si>
  <si>
    <t>bbcchildreninneed.co.uk</t>
  </si>
  <si>
    <t>twinkly.com</t>
  </si>
  <si>
    <t>ku.net.ua</t>
  </si>
  <si>
    <t>posylka.net</t>
  </si>
  <si>
    <t>naso10.com</t>
  </si>
  <si>
    <t>terra.com.co</t>
  </si>
  <si>
    <t>rcitsakha.ru</t>
  </si>
  <si>
    <t>eastonsun.com</t>
  </si>
  <si>
    <t>jvn.jp</t>
  </si>
  <si>
    <t>genesistls.com</t>
  </si>
  <si>
    <t>santaihu.com</t>
  </si>
  <si>
    <t>continentalws.com</t>
  </si>
  <si>
    <t>cymbalta2021.us</t>
  </si>
  <si>
    <t>abc-nailstore.com</t>
  </si>
  <si>
    <t>pmman.com</t>
  </si>
  <si>
    <t>asalh.org</t>
  </si>
  <si>
    <t>wootag.com</t>
  </si>
  <si>
    <t>telekarta.tv</t>
  </si>
  <si>
    <t>lerevenu.com</t>
  </si>
  <si>
    <t>isapllc.com</t>
  </si>
  <si>
    <t>vivinavi.com</t>
  </si>
  <si>
    <t>netacad.net</t>
  </si>
  <si>
    <t>skamata.ru</t>
  </si>
  <si>
    <t>musee-armee.fr</t>
  </si>
  <si>
    <t>aitandservices.com</t>
  </si>
  <si>
    <t>pdx.net</t>
  </si>
  <si>
    <t>eastrk-dn.com</t>
  </si>
  <si>
    <t>associatedasset.com</t>
  </si>
  <si>
    <t>cargo-avto.ru</t>
  </si>
  <si>
    <t>repretel.com</t>
  </si>
  <si>
    <t>mutualgravity.com</t>
  </si>
  <si>
    <t>hali520.com</t>
  </si>
  <si>
    <t>mp2000.net</t>
  </si>
  <si>
    <t>dependencywalker.com</t>
  </si>
  <si>
    <t>nursegrid.com</t>
  </si>
  <si>
    <t>rterm.ru</t>
  </si>
  <si>
    <t>wenhua.com.cn</t>
  </si>
  <si>
    <t>digitalstorm.com</t>
  </si>
  <si>
    <t>lasixtabs.shop</t>
  </si>
  <si>
    <t>hegreartnudes.com</t>
  </si>
  <si>
    <t>bb-cc.xyz</t>
  </si>
  <si>
    <t>showzstore.com</t>
  </si>
  <si>
    <t>alloprof.qc.ca</t>
  </si>
  <si>
    <t>gamesoul.it</t>
  </si>
  <si>
    <t>simplypos.de</t>
  </si>
  <si>
    <t>hotsr.com</t>
  </si>
  <si>
    <t>disabilityrightsuk.org</t>
  </si>
  <si>
    <t>hyosung.com</t>
  </si>
  <si>
    <t>intercompras.com</t>
  </si>
  <si>
    <t>cinchhomeservices.com</t>
  </si>
  <si>
    <t>columbiasportswear.ca</t>
  </si>
  <si>
    <t>paris.org</t>
  </si>
  <si>
    <t>freelancermap.de</t>
  </si>
  <si>
    <t>shopcuup.com</t>
  </si>
  <si>
    <t>holeinthewallhosting.net</t>
  </si>
  <si>
    <t>moniquelhuillier.com</t>
  </si>
  <si>
    <t>i-sh.co.kr</t>
  </si>
  <si>
    <t>traditionalcookingschool.com</t>
  </si>
  <si>
    <t>midukanshu.com</t>
  </si>
  <si>
    <t>mygreekdish.com</t>
  </si>
  <si>
    <t>investingcube.com</t>
  </si>
  <si>
    <t>endcitizensunited.org</t>
  </si>
  <si>
    <t>thekit.ca</t>
  </si>
  <si>
    <t>nevsepic.com.ua</t>
  </si>
  <si>
    <t>renewamerica.com</t>
  </si>
  <si>
    <t>micro-churches.net</t>
  </si>
  <si>
    <t>footballia.net</t>
  </si>
  <si>
    <t>martview-forum.com</t>
  </si>
  <si>
    <t>matrixcalc.org</t>
  </si>
  <si>
    <t>bitcoinclix.net</t>
  </si>
  <si>
    <t>billo.app</t>
  </si>
  <si>
    <t>aptx.cm</t>
  </si>
  <si>
    <t>serverfreak.com</t>
  </si>
  <si>
    <t>hebsdigital.com</t>
  </si>
  <si>
    <t>zinref.ru</t>
  </si>
  <si>
    <t>tweetphoto.com</t>
  </si>
  <si>
    <t>chicagobreakingnews.com</t>
  </si>
  <si>
    <t>kcbot.ru</t>
  </si>
  <si>
    <t>venecholanas.com</t>
  </si>
  <si>
    <t>browse.ai</t>
  </si>
  <si>
    <t>topband-cloud.com</t>
  </si>
  <si>
    <t>wixfilters.com</t>
  </si>
  <si>
    <t>gua.net</t>
  </si>
  <si>
    <t>towboatus.net</t>
  </si>
  <si>
    <t>ao-rr.ru</t>
  </si>
  <si>
    <t>gravityapi.com</t>
  </si>
  <si>
    <t>wikiworldstock.com</t>
  </si>
  <si>
    <t>radist.online</t>
  </si>
  <si>
    <t>exceedtech.net</t>
  </si>
  <si>
    <t>absoluteclickscom.com</t>
  </si>
  <si>
    <t>apllogistics.com</t>
  </si>
  <si>
    <t>dns.army</t>
  </si>
  <si>
    <t>viagraftabs.quest</t>
  </si>
  <si>
    <t>mainlink.ru</t>
  </si>
  <si>
    <t>emedny.org</t>
  </si>
  <si>
    <t>usethinkscript.com</t>
  </si>
  <si>
    <t>giftup.app</t>
  </si>
  <si>
    <t>brainbalancecenters.com</t>
  </si>
  <si>
    <t>ozwtasocx.com</t>
  </si>
  <si>
    <t>chncomm.com</t>
  </si>
  <si>
    <t>seinesaintdenis.fr</t>
  </si>
  <si>
    <t>comerachain.com</t>
  </si>
  <si>
    <t>discobiscuits.com</t>
  </si>
  <si>
    <t>bronsonhealth.com</t>
  </si>
  <si>
    <t>phmpt.org</t>
  </si>
  <si>
    <t>ivr.fi</t>
  </si>
  <si>
    <t>healthygem.com</t>
  </si>
  <si>
    <t>forrentuniversity.com</t>
  </si>
  <si>
    <t>skipton.co.uk</t>
  </si>
  <si>
    <t>loo-ool.com</t>
  </si>
  <si>
    <t>sevmin.global</t>
  </si>
  <si>
    <t>fotosombra.com.br</t>
  </si>
  <si>
    <t>enersys.com</t>
  </si>
  <si>
    <t>baslerweb.com</t>
  </si>
  <si>
    <t>macierz-grodziec.org</t>
  </si>
  <si>
    <t>cib.barclays</t>
  </si>
  <si>
    <t>sportsupa.com</t>
  </si>
  <si>
    <t>volnamista.cz</t>
  </si>
  <si>
    <t>saskatoon.ca</t>
  </si>
  <si>
    <t>afflat3e1.com</t>
  </si>
  <si>
    <t>techmedia.pl</t>
  </si>
  <si>
    <t>becil.com</t>
  </si>
  <si>
    <t>host.kz</t>
  </si>
  <si>
    <t>dsmyportal.com</t>
  </si>
  <si>
    <t>visitscotland.net</t>
  </si>
  <si>
    <t>isis-online.org</t>
  </si>
  <si>
    <t>flutter-io.cn</t>
  </si>
  <si>
    <t>winxuan.com</t>
  </si>
  <si>
    <t>skcc.com</t>
  </si>
  <si>
    <t>pingzapper.com</t>
  </si>
  <si>
    <t>bongamodels.com</t>
  </si>
  <si>
    <t>jcdecaux.com</t>
  </si>
  <si>
    <t>eqcm.net</t>
  </si>
  <si>
    <t>namify.tech</t>
  </si>
  <si>
    <t>btcl.com.bd</t>
  </si>
  <si>
    <t>drmax.ro</t>
  </si>
  <si>
    <t>newtekwebhosting.com</t>
  </si>
  <si>
    <t>northerndata.tech</t>
  </si>
  <si>
    <t>webtrekk.com</t>
  </si>
  <si>
    <t>zalesoutlet.com</t>
  </si>
  <si>
    <t>elitstroycraft.ru</t>
  </si>
  <si>
    <t>mypicture.info</t>
  </si>
  <si>
    <t>ncifcrf.gov</t>
  </si>
  <si>
    <t>twitchquotes.com</t>
  </si>
  <si>
    <t>adveyer.net</t>
  </si>
  <si>
    <t>xxxwaffle.com</t>
  </si>
  <si>
    <t>formtitan.com</t>
  </si>
  <si>
    <t>nanopena.cz</t>
  </si>
  <si>
    <t>italy24news.com</t>
  </si>
  <si>
    <t>lasix.tattoo</t>
  </si>
  <si>
    <t>flixbus.co.uk</t>
  </si>
  <si>
    <t>ecctis.com</t>
  </si>
  <si>
    <t>yaruo.info</t>
  </si>
  <si>
    <t>lubelskie.pl</t>
  </si>
  <si>
    <t>wikitron.com</t>
  </si>
  <si>
    <t>valuepension.ch</t>
  </si>
  <si>
    <t>ero-torrent.net</t>
  </si>
  <si>
    <t>clinicsense.com</t>
  </si>
  <si>
    <t>digitalextremes.com</t>
  </si>
  <si>
    <t>racalbrt.co.uk</t>
  </si>
  <si>
    <t>hornasuca.sk</t>
  </si>
  <si>
    <t>tretinointabs.quest</t>
  </si>
  <si>
    <t>txdwz.com</t>
  </si>
  <si>
    <t>xdg.com</t>
  </si>
  <si>
    <t>webaccess.co.id</t>
  </si>
  <si>
    <t>apidigi.com</t>
  </si>
  <si>
    <t>joy.hu</t>
  </si>
  <si>
    <t>score-cash.com</t>
  </si>
  <si>
    <t>grabowski.edu.pl</t>
  </si>
  <si>
    <t>digoxin24.com</t>
  </si>
  <si>
    <t>opengazet.com</t>
  </si>
  <si>
    <t>phil-inn.com</t>
  </si>
  <si>
    <t>info-link.net</t>
  </si>
  <si>
    <t>urbansitter.com</t>
  </si>
  <si>
    <t>wageindicator.org</t>
  </si>
  <si>
    <t>boredbutton.com</t>
  </si>
  <si>
    <t>adinehbook.com</t>
  </si>
  <si>
    <t>mind.de</t>
  </si>
  <si>
    <t>ksined.net</t>
  </si>
  <si>
    <t>ppembed.com</t>
  </si>
  <si>
    <t>beun.edu.tr</t>
  </si>
  <si>
    <t>hellomood.co</t>
  </si>
  <si>
    <t>thalescloud.io</t>
  </si>
  <si>
    <t>adduplex.com</t>
  </si>
  <si>
    <t>duckbrand.com</t>
  </si>
  <si>
    <t>mercadolibre.com.do</t>
  </si>
  <si>
    <t>megatorrents.kg</t>
  </si>
  <si>
    <t>901.co.il</t>
  </si>
  <si>
    <t>fluentd.org</t>
  </si>
  <si>
    <t>alpinehomeair.com</t>
  </si>
  <si>
    <t>walken.io</t>
  </si>
  <si>
    <t>spyxmanga.com</t>
  </si>
  <si>
    <t>cpanelservices.com</t>
  </si>
  <si>
    <t>secularhumanism.org</t>
  </si>
  <si>
    <t>ibb.istanbul</t>
  </si>
  <si>
    <t>naxs.cn</t>
  </si>
  <si>
    <t>continu.nl</t>
  </si>
  <si>
    <t>cloudfilt.com</t>
  </si>
  <si>
    <t>allthingsmamma.com</t>
  </si>
  <si>
    <t>aerosoles.com</t>
  </si>
  <si>
    <t>yieldcampaigns.com</t>
  </si>
  <si>
    <t>betahost247.com</t>
  </si>
  <si>
    <t>medialab-matadero.es</t>
  </si>
  <si>
    <t>homeschool-life.com</t>
  </si>
  <si>
    <t>neizvestniy-geniy.ru</t>
  </si>
  <si>
    <t>phdns19.es</t>
  </si>
  <si>
    <t>sociologygroup.com</t>
  </si>
  <si>
    <t>myukrainianbrides.org</t>
  </si>
  <si>
    <t>colorbrewer2.org</t>
  </si>
  <si>
    <t>prometeus.it</t>
  </si>
  <si>
    <t>h-rez.com</t>
  </si>
  <si>
    <t>transnet.ne.jp</t>
  </si>
  <si>
    <t>usurnsonline.com</t>
  </si>
  <si>
    <t>smart-it-consulting.com</t>
  </si>
  <si>
    <t>candylover.ru</t>
  </si>
  <si>
    <t>relevantradio.com</t>
  </si>
  <si>
    <t>walisongo.ac.id</t>
  </si>
  <si>
    <t>smartpro.guru</t>
  </si>
  <si>
    <t>bookzip.ru</t>
  </si>
  <si>
    <t>ravencoin.org</t>
  </si>
  <si>
    <t>rtde.tech</t>
  </si>
  <si>
    <t>jpfiles.eu</t>
  </si>
  <si>
    <t>mooc-list.com</t>
  </si>
  <si>
    <t>topontiki.gr</t>
  </si>
  <si>
    <t>wikilima.com</t>
  </si>
  <si>
    <t>lcwsoft.com</t>
  </si>
  <si>
    <t>kashikaigishitsu.net</t>
  </si>
  <si>
    <t>el8.io</t>
  </si>
  <si>
    <t>le.cn</t>
  </si>
  <si>
    <t>abimimojo2.com</t>
  </si>
  <si>
    <t>minecraft-schematics.com</t>
  </si>
  <si>
    <t>opayweb.com</t>
  </si>
  <si>
    <t>mangapark.io</t>
  </si>
  <si>
    <t>aigle.com</t>
  </si>
  <si>
    <t>upsssc.gov.in</t>
  </si>
  <si>
    <t>afspraakjes.com</t>
  </si>
  <si>
    <t>ccerto.com.br</t>
  </si>
  <si>
    <t>dbi.tools</t>
  </si>
  <si>
    <t>cnsystem.cc</t>
  </si>
  <si>
    <t>soudurelauziere.ca</t>
  </si>
  <si>
    <t>mnwebdesign.dk</t>
  </si>
  <si>
    <t>soloseries.tv</t>
  </si>
  <si>
    <t>iibc-global.org</t>
  </si>
  <si>
    <t>vnetindia.com</t>
  </si>
  <si>
    <t>youtube.be</t>
  </si>
  <si>
    <t>piquenewsmagazine.com</t>
  </si>
  <si>
    <t>ladailypost.com</t>
  </si>
  <si>
    <t>vendasta-internal.com</t>
  </si>
  <si>
    <t>sapien.com</t>
  </si>
  <si>
    <t>reklamall.ru</t>
  </si>
  <si>
    <t>cookiecasino777.com</t>
  </si>
  <si>
    <t>mediasalt.ru</t>
  </si>
  <si>
    <t>kinogo.pw</t>
  </si>
  <si>
    <t>dhl.co.uk</t>
  </si>
  <si>
    <t>tanaka.co.jp</t>
  </si>
  <si>
    <t>filamentgroup.com</t>
  </si>
  <si>
    <t>inewsgr.com</t>
  </si>
  <si>
    <t>optionalpha.com</t>
  </si>
  <si>
    <t>obi.hu</t>
  </si>
  <si>
    <t>cid.com</t>
  </si>
  <si>
    <t>estelacantabra.com</t>
  </si>
  <si>
    <t>o.co</t>
  </si>
  <si>
    <t>cinepremiere.com.mx</t>
  </si>
  <si>
    <t>tadalafilx.monster</t>
  </si>
  <si>
    <t>gzgov.gov.cn</t>
  </si>
  <si>
    <t>mairie-le-verger.fr</t>
  </si>
  <si>
    <t>jessieonajourney.com</t>
  </si>
  <si>
    <t>festingervault.com</t>
  </si>
  <si>
    <t>dadevarzan.com</t>
  </si>
  <si>
    <t>insigit.com</t>
  </si>
  <si>
    <t>eoufaoeuhoauengi.net</t>
  </si>
  <si>
    <t>pregabalin.space</t>
  </si>
  <si>
    <t>multiversus.com</t>
  </si>
  <si>
    <t>coolpot.com</t>
  </si>
  <si>
    <t>dbt.io</t>
  </si>
  <si>
    <t>klcc.org</t>
  </si>
  <si>
    <t>forzastyle.com</t>
  </si>
  <si>
    <t>marinebio.org</t>
  </si>
  <si>
    <t>codeable.io</t>
  </si>
  <si>
    <t>imgdb.cn</t>
  </si>
  <si>
    <t>javdesu.com</t>
  </si>
  <si>
    <t>cd-novel.com</t>
  </si>
  <si>
    <t>imymac.com</t>
  </si>
  <si>
    <t>sd-sfr.fr</t>
  </si>
  <si>
    <t>indiabudget.gov.in</t>
  </si>
  <si>
    <t>cambridgeassociates.com</t>
  </si>
  <si>
    <t>increment.fi</t>
  </si>
  <si>
    <t>nowonline.com.br</t>
  </si>
  <si>
    <t>wowarmory.com</t>
  </si>
  <si>
    <t>glasnet.ru</t>
  </si>
  <si>
    <t>moulinrouge.fr</t>
  </si>
  <si>
    <t>vans.be</t>
  </si>
  <si>
    <t>sflow.us</t>
  </si>
  <si>
    <t>abaa.org</t>
  </si>
  <si>
    <t>radiomaryja.pl</t>
  </si>
  <si>
    <t>sdlmpwrr.ru</t>
  </si>
  <si>
    <t>play-minesweeper.net</t>
  </si>
  <si>
    <t>xiazais.com</t>
  </si>
  <si>
    <t>apn.ru</t>
  </si>
  <si>
    <t>publicdomainarchive.com</t>
  </si>
  <si>
    <t>bitqiu.com</t>
  </si>
  <si>
    <t>hydrogen.sh</t>
  </si>
  <si>
    <t>web.ca</t>
  </si>
  <si>
    <t>iteratel.net</t>
  </si>
  <si>
    <t>ttias.be</t>
  </si>
  <si>
    <t>outer-court.com</t>
  </si>
  <si>
    <t>vpl.ca</t>
  </si>
  <si>
    <t>zcst.edu.cn</t>
  </si>
  <si>
    <t>skytel.ge</t>
  </si>
  <si>
    <t>teknikdata.com</t>
  </si>
  <si>
    <t>sprut-inform.ru</t>
  </si>
  <si>
    <t>modafinil.trade</t>
  </si>
  <si>
    <t>amerimark.com</t>
  </si>
  <si>
    <t>thomaskinkade.com</t>
  </si>
  <si>
    <t>webpower.eu</t>
  </si>
  <si>
    <t>xn--80aantfcaehjbxzf1m.xn--p1ai</t>
  </si>
  <si>
    <t>mysticwiki.com</t>
  </si>
  <si>
    <t>520meiju.com</t>
  </si>
  <si>
    <t>blogspot.com.ee</t>
  </si>
  <si>
    <t>miyadenthai.com</t>
  </si>
  <si>
    <t>efilme-online.net</t>
  </si>
  <si>
    <t>limasky.com</t>
  </si>
  <si>
    <t>agroterra.ru</t>
  </si>
  <si>
    <t>cinemageddon.net</t>
  </si>
  <si>
    <t>magestore.com</t>
  </si>
  <si>
    <t>qijizuopin.com</t>
  </si>
  <si>
    <t>masdar.ae</t>
  </si>
  <si>
    <t>jianbiaoku.com</t>
  </si>
  <si>
    <t>asmgi.com</t>
  </si>
  <si>
    <t>persagg.com</t>
  </si>
  <si>
    <t>river.go.jp</t>
  </si>
  <si>
    <t>wizer.me</t>
  </si>
  <si>
    <t>datingtopgirls.com</t>
  </si>
  <si>
    <t>mkt1946.com</t>
  </si>
  <si>
    <t>autofusion.com</t>
  </si>
  <si>
    <t>agitated-potential.pro</t>
  </si>
  <si>
    <t>tambourineglobal.com</t>
  </si>
  <si>
    <t>varmax.com</t>
  </si>
  <si>
    <t>openmenu.com</t>
  </si>
  <si>
    <t>usescarlet.com</t>
  </si>
  <si>
    <t>videolyrics.in</t>
  </si>
  <si>
    <t>hangmandigital.com</t>
  </si>
  <si>
    <t>selecao.net.br</t>
  </si>
  <si>
    <t>coag.gov</t>
  </si>
  <si>
    <t>khc.edu.tw</t>
  </si>
  <si>
    <t>ednc.org</t>
  </si>
  <si>
    <t>msf.fr</t>
  </si>
  <si>
    <t>logicvapes.it</t>
  </si>
  <si>
    <t>xn--80abacdnj3a5afcccbrk3g3a2gd7d.xn--p1ai</t>
  </si>
  <si>
    <t>imt-systems.com</t>
  </si>
  <si>
    <t>myduniahost.com</t>
  </si>
  <si>
    <t>eclincher.com</t>
  </si>
  <si>
    <t>imagenesderopaparaperros.com</t>
  </si>
  <si>
    <t>nicozon.net</t>
  </si>
  <si>
    <t>zaikei.co.jp</t>
  </si>
  <si>
    <t>himsoftech.com</t>
  </si>
  <si>
    <t>zwbk.org</t>
  </si>
  <si>
    <t>academicrelated.com</t>
  </si>
  <si>
    <t>jackpotmc.com</t>
  </si>
  <si>
    <t>humanium.org</t>
  </si>
  <si>
    <t>precedenceresearch.com</t>
  </si>
  <si>
    <t>alkafeel.net</t>
  </si>
  <si>
    <t>fcx.com</t>
  </si>
  <si>
    <t>ifirma.pl</t>
  </si>
  <si>
    <t>westerntourshuahin.com</t>
  </si>
  <si>
    <t>dota2.com.cn</t>
  </si>
  <si>
    <t>livenet.it</t>
  </si>
  <si>
    <t>rankstore.com</t>
  </si>
  <si>
    <t>dominio.gq</t>
  </si>
  <si>
    <t>camaros.net</t>
  </si>
  <si>
    <t>basinperlite.com</t>
  </si>
  <si>
    <t>bardia.tech</t>
  </si>
  <si>
    <t>stalmont.eu</t>
  </si>
  <si>
    <t>free-article-spinner.com</t>
  </si>
  <si>
    <t>krug-shar.ru</t>
  </si>
  <si>
    <t>metropol.hu</t>
  </si>
  <si>
    <t>jestbahis354.com</t>
  </si>
  <si>
    <t>indastro.com</t>
  </si>
  <si>
    <t>resetoccultkeeper.com</t>
  </si>
  <si>
    <t>topnolvadex.com</t>
  </si>
  <si>
    <t>fytdjz.com</t>
  </si>
  <si>
    <t>neo-net.info</t>
  </si>
  <si>
    <t>gsc.com.my</t>
  </si>
  <si>
    <t>savanta.com</t>
  </si>
  <si>
    <t>marscitizens.com</t>
  </si>
  <si>
    <t>javsubindo.com</t>
  </si>
  <si>
    <t>epublishing.net</t>
  </si>
  <si>
    <t>hosting-pack.com</t>
  </si>
  <si>
    <t>dnsdrift.net</t>
  </si>
  <si>
    <t>evernorth.com</t>
  </si>
  <si>
    <t>xxxijmp.com</t>
  </si>
  <si>
    <t>automatedinsights.com</t>
  </si>
  <si>
    <t>nestoria.de</t>
  </si>
  <si>
    <t>metaspoon.com</t>
  </si>
  <si>
    <t>thegoodbody.com</t>
  </si>
  <si>
    <t>heyjobs.co</t>
  </si>
  <si>
    <t>reasonablefaith.org</t>
  </si>
  <si>
    <t>willistonherald.com</t>
  </si>
  <si>
    <t>site.ru</t>
  </si>
  <si>
    <t>intercolor.ru</t>
  </si>
  <si>
    <t>streammit.me</t>
  </si>
  <si>
    <t>guest.it</t>
  </si>
  <si>
    <t>elephone.hk</t>
  </si>
  <si>
    <t>rednetargentina.net</t>
  </si>
  <si>
    <t>kayak.co.kr</t>
  </si>
  <si>
    <t>newurl02.xyz</t>
  </si>
  <si>
    <t>fantasticfunandlearning.com</t>
  </si>
  <si>
    <t>contentsitesrv.com</t>
  </si>
  <si>
    <t>nofrag.com</t>
  </si>
  <si>
    <t>osannp.com</t>
  </si>
  <si>
    <t>xpertsoft.ro</t>
  </si>
  <si>
    <t>impulsedriven.net</t>
  </si>
  <si>
    <t>policymap.com</t>
  </si>
  <si>
    <t>finews.ch</t>
  </si>
  <si>
    <t>genco.com</t>
  </si>
  <si>
    <t>musicnotesroom.com</t>
  </si>
  <si>
    <t>indatabs.top</t>
  </si>
  <si>
    <t>ilnapolista.it</t>
  </si>
  <si>
    <t>outdoorlimited.com</t>
  </si>
  <si>
    <t>dopc.cz</t>
  </si>
  <si>
    <t>atomz.com</t>
  </si>
  <si>
    <t>bvtt-tphcm.org.vn</t>
  </si>
  <si>
    <t>a2u2.com</t>
  </si>
  <si>
    <t>photomota.ru</t>
  </si>
  <si>
    <t>gohomeinn.com</t>
  </si>
  <si>
    <t>mtin.net</t>
  </si>
  <si>
    <t>gbssoti.net</t>
  </si>
  <si>
    <t>topzanaflex.com</t>
  </si>
  <si>
    <t>campaign-view.com</t>
  </si>
  <si>
    <t>scalero.io</t>
  </si>
  <si>
    <t>verbformen.de</t>
  </si>
  <si>
    <t>pelis-online.net</t>
  </si>
  <si>
    <t>eth-services.de</t>
  </si>
  <si>
    <t>azartweb.com</t>
  </si>
  <si>
    <t>luoxiabook.com</t>
  </si>
  <si>
    <t>watchseries.cyou</t>
  </si>
  <si>
    <t>nm.cz</t>
  </si>
  <si>
    <t>cloudsouth.net</t>
  </si>
  <si>
    <t>feed-master.com</t>
  </si>
  <si>
    <t>uopx.io</t>
  </si>
  <si>
    <t>chenwenb.com</t>
  </si>
  <si>
    <t>soduha.la</t>
  </si>
  <si>
    <t>gravityportals.com</t>
  </si>
  <si>
    <t>linppt.cc</t>
  </si>
  <si>
    <t>upn.ru</t>
  </si>
  <si>
    <t>juvederm.com</t>
  </si>
  <si>
    <t>conservativewoman.co.uk</t>
  </si>
  <si>
    <t>cargotec.com</t>
  </si>
  <si>
    <t>netvumanager.com</t>
  </si>
  <si>
    <t>petstock.com.au</t>
  </si>
  <si>
    <t>isfb.ru</t>
  </si>
  <si>
    <t>rhein-it.net</t>
  </si>
  <si>
    <t>liujo.com</t>
  </si>
  <si>
    <t>1800accountant.com</t>
  </si>
  <si>
    <t>apna.org</t>
  </si>
  <si>
    <t>pornpk.me</t>
  </si>
  <si>
    <t>suyogmaratha.com</t>
  </si>
  <si>
    <t>bitstatement.org</t>
  </si>
  <si>
    <t>nanshanlife.com.tw</t>
  </si>
  <si>
    <t>everything5pounds.com</t>
  </si>
  <si>
    <t>anmtvla.com</t>
  </si>
  <si>
    <t>xn--80adic7alej3d.xn--p1ai</t>
  </si>
  <si>
    <t>gr-ns.com</t>
  </si>
  <si>
    <t>udvash-unmesh.com</t>
  </si>
  <si>
    <t>biquge3.cc</t>
  </si>
  <si>
    <t>vrnhost.ru</t>
  </si>
  <si>
    <t>prf.gov.br</t>
  </si>
  <si>
    <t>undigital.com</t>
  </si>
  <si>
    <t>cocokarafine.co.jp</t>
  </si>
  <si>
    <t>keemp.ru</t>
  </si>
  <si>
    <t>shadersmods.com</t>
  </si>
  <si>
    <t>hereisthemoment.com</t>
  </si>
  <si>
    <t>sheetmusic-free.com</t>
  </si>
  <si>
    <t>thaismileair.com</t>
  </si>
  <si>
    <t>ussteel.com</t>
  </si>
  <si>
    <t>tripmasters.com</t>
  </si>
  <si>
    <t>cqzjsy.com</t>
  </si>
  <si>
    <t>v-lan.ru</t>
  </si>
  <si>
    <t>nic.dental</t>
  </si>
  <si>
    <t>starnieuws.com</t>
  </si>
  <si>
    <t>thezone.bg</t>
  </si>
  <si>
    <t>din.cz</t>
  </si>
  <si>
    <t>westernunion.co.nz</t>
  </si>
  <si>
    <t>buildbackbetter.gov</t>
  </si>
  <si>
    <t>hafen-hamburg.de</t>
  </si>
  <si>
    <t>jpopsingles.eu</t>
  </si>
  <si>
    <t>puredata.info</t>
  </si>
  <si>
    <t>advair.site</t>
  </si>
  <si>
    <t>mobi.uz</t>
  </si>
  <si>
    <t>ntd.net</t>
  </si>
  <si>
    <t>qpornosite.com</t>
  </si>
  <si>
    <t>thetilt.com</t>
  </si>
  <si>
    <t>gaia-space.com</t>
  </si>
  <si>
    <t>yamicsoft.com</t>
  </si>
  <si>
    <t>eyehunts.com</t>
  </si>
  <si>
    <t>socialbaskets.com</t>
  </si>
  <si>
    <t>expopribor.ru</t>
  </si>
  <si>
    <t>fmcc.edu</t>
  </si>
  <si>
    <t>topbusinessinsights.com</t>
  </si>
  <si>
    <t>h-educate.com</t>
  </si>
  <si>
    <t>osr-plastic.org</t>
  </si>
  <si>
    <t>herokussl.com</t>
  </si>
  <si>
    <t>moonburrow.club</t>
  </si>
  <si>
    <t>xn--80aakbafh6ca3c.xn--p1ai</t>
  </si>
  <si>
    <t>midatlanticbb.com</t>
  </si>
  <si>
    <t>spotme.com</t>
  </si>
  <si>
    <t>lordfilms-s.pw</t>
  </si>
  <si>
    <t>bricard.com</t>
  </si>
  <si>
    <t>kcna.co.jp</t>
  </si>
  <si>
    <t>l-hit.com</t>
  </si>
  <si>
    <t>zerkalobk.com</t>
  </si>
  <si>
    <t>visitparkcity.com</t>
  </si>
  <si>
    <t>number-2-pencil.com</t>
  </si>
  <si>
    <t>lordfilmtv.cyou</t>
  </si>
  <si>
    <t>shc.edu</t>
  </si>
  <si>
    <t>ladies-forum.de</t>
  </si>
  <si>
    <t>freepdfhosting.com</t>
  </si>
  <si>
    <t>photoaid.com</t>
  </si>
  <si>
    <t>3plearning.com</t>
  </si>
  <si>
    <t>yes-pdf.com</t>
  </si>
  <si>
    <t>apexfusion.com</t>
  </si>
  <si>
    <t>gft.com</t>
  </si>
  <si>
    <t>valdemarsro.dk</t>
  </si>
  <si>
    <t>everex.es</t>
  </si>
  <si>
    <t>domaininfofree.com</t>
  </si>
  <si>
    <t>hksinc.com</t>
  </si>
  <si>
    <t>rusporn.porn</t>
  </si>
  <si>
    <t>o-map.com</t>
  </si>
  <si>
    <t>hostingzone.eu</t>
  </si>
  <si>
    <t>bbw.com</t>
  </si>
  <si>
    <t>zoomlife.ir</t>
  </si>
  <si>
    <t>arabica1.gq</t>
  </si>
  <si>
    <t>office.ru</t>
  </si>
  <si>
    <t>foi.se</t>
  </si>
  <si>
    <t>inspirationalwomenseries.org</t>
  </si>
  <si>
    <t>mandou.info</t>
  </si>
  <si>
    <t>rtisistemas.com</t>
  </si>
  <si>
    <t>crosswindvoip.net</t>
  </si>
  <si>
    <t>genericcialisbuyonline.quest</t>
  </si>
  <si>
    <t>gearupportal.com</t>
  </si>
  <si>
    <t>clubmed.us</t>
  </si>
  <si>
    <t>sbv.gov.vn</t>
  </si>
  <si>
    <t>php-friends.de</t>
  </si>
  <si>
    <t>blog5.net</t>
  </si>
  <si>
    <t>pelispedia.one</t>
  </si>
  <si>
    <t>adtech-digital.ru</t>
  </si>
  <si>
    <t>sm-komandor.ru</t>
  </si>
  <si>
    <t>myfirewall.org</t>
  </si>
  <si>
    <t>guanrenjiaoyu.com</t>
  </si>
  <si>
    <t>placemark.ru</t>
  </si>
  <si>
    <t>musetransfer.com</t>
  </si>
  <si>
    <t>sportsjoe.ie</t>
  </si>
  <si>
    <t>citytouch.com.bd</t>
  </si>
  <si>
    <t>everestart.com</t>
  </si>
  <si>
    <t>xerox.ru</t>
  </si>
  <si>
    <t>kodakalaris.com</t>
  </si>
  <si>
    <t>oneprovider.com</t>
  </si>
  <si>
    <t>bactrimtab.com</t>
  </si>
  <si>
    <t>net21.com</t>
  </si>
  <si>
    <t>cef.co.uk</t>
  </si>
  <si>
    <t>ilgihost.com</t>
  </si>
  <si>
    <t>london-post.co.uk</t>
  </si>
  <si>
    <t>yungjsc.com</t>
  </si>
  <si>
    <t>healthconx.net</t>
  </si>
  <si>
    <t>pickles.com.au</t>
  </si>
  <si>
    <t>willamaria.com.pl</t>
  </si>
  <si>
    <t>emtek.com</t>
  </si>
  <si>
    <t>brenau.edu</t>
  </si>
  <si>
    <t>computerwissen.de</t>
  </si>
  <si>
    <t>powerstation.ne.jp</t>
  </si>
  <si>
    <t>aternos.host</t>
  </si>
  <si>
    <t>pinatafarm.com</t>
  </si>
  <si>
    <t>94kk.net</t>
  </si>
  <si>
    <t>texasbbs.net</t>
  </si>
  <si>
    <t>ecfa.org</t>
  </si>
  <si>
    <t>textstudio.com</t>
  </si>
  <si>
    <t>talladega.edu</t>
  </si>
  <si>
    <t>fdcnet.ac.jp</t>
  </si>
  <si>
    <t>ssl-brn.de</t>
  </si>
  <si>
    <t>orbitalgroup.com</t>
  </si>
  <si>
    <t>kdramastars.com</t>
  </si>
  <si>
    <t>cqaofang.com</t>
  </si>
  <si>
    <t>loverfans.com</t>
  </si>
  <si>
    <t>warsawski.eu</t>
  </si>
  <si>
    <t>feelcool.org</t>
  </si>
  <si>
    <t>ukrinform.com</t>
  </si>
  <si>
    <t>zannn.top</t>
  </si>
  <si>
    <t>ki.com</t>
  </si>
  <si>
    <t>connect2b.net</t>
  </si>
  <si>
    <t>swisscomras.ch</t>
  </si>
  <si>
    <t>ashihsijaediaehf.net</t>
  </si>
  <si>
    <t>staysecuregroup.net</t>
  </si>
  <si>
    <t>foreshore.net</t>
  </si>
  <si>
    <t>snowandrock.com</t>
  </si>
  <si>
    <t>confuci.us</t>
  </si>
  <si>
    <t>civitekflorida.com</t>
  </si>
  <si>
    <t>korbit.co.kr</t>
  </si>
  <si>
    <t>cyberzone.net</t>
  </si>
  <si>
    <t>mbs1179.com</t>
  </si>
  <si>
    <t>classicwords.net</t>
  </si>
  <si>
    <t>newsd.in</t>
  </si>
  <si>
    <t>perfectmoney-dns.is</t>
  </si>
  <si>
    <t>6connex.com</t>
  </si>
  <si>
    <t>gildanbrands.com</t>
  </si>
  <si>
    <t>1stnb.com</t>
  </si>
  <si>
    <t>solmar.com</t>
  </si>
  <si>
    <t>claris-cloud.com</t>
  </si>
  <si>
    <t>scotlandspeople.gov.uk</t>
  </si>
  <si>
    <t>bcld.io</t>
  </si>
  <si>
    <t>gedns.cn</t>
  </si>
  <si>
    <t>westexwiki.com</t>
  </si>
  <si>
    <t>iqs.link</t>
  </si>
  <si>
    <t>rodsbooks.com</t>
  </si>
  <si>
    <t>nordex-online.com</t>
  </si>
  <si>
    <t>worldofsweets.de</t>
  </si>
  <si>
    <t>dramaday.net</t>
  </si>
  <si>
    <t>parentseveningsystem.co.uk</t>
  </si>
  <si>
    <t>bolsatil.com</t>
  </si>
  <si>
    <t>geotargetingwp.com</t>
  </si>
  <si>
    <t>localnewspapers.today</t>
  </si>
  <si>
    <t>hassin.net</t>
  </si>
  <si>
    <t>zalando-prive.es</t>
  </si>
  <si>
    <t>interez.sk</t>
  </si>
  <si>
    <t>paybyphoneapis.com</t>
  </si>
  <si>
    <t>dwg.ru</t>
  </si>
  <si>
    <t>itemlive.com</t>
  </si>
  <si>
    <t>launchpass.com</t>
  </si>
  <si>
    <t>vfu.bg</t>
  </si>
  <si>
    <t>metro.news</t>
  </si>
  <si>
    <t>preventdisease.com</t>
  </si>
  <si>
    <t>securepaths.com</t>
  </si>
  <si>
    <t>maryruthorganics.com</t>
  </si>
  <si>
    <t>snapyouwant.com</t>
  </si>
  <si>
    <t>hdvlink.com</t>
  </si>
  <si>
    <t>theeuropean.de</t>
  </si>
  <si>
    <t>malone.edu</t>
  </si>
  <si>
    <t>informetr.ru</t>
  </si>
  <si>
    <t>projectbritain.com</t>
  </si>
  <si>
    <t>danburymint.com</t>
  </si>
  <si>
    <t>kumapon.jp</t>
  </si>
  <si>
    <t>espace-citoyens.net</t>
  </si>
  <si>
    <t>imoim.us</t>
  </si>
  <si>
    <t>loginwithamazon.com</t>
  </si>
  <si>
    <t>okuninka-biale.pl</t>
  </si>
  <si>
    <t>signeasy.com</t>
  </si>
  <si>
    <t>berlin-brandenburg.de</t>
  </si>
  <si>
    <t>themandarin.com.au</t>
  </si>
  <si>
    <t>shipindia.com</t>
  </si>
  <si>
    <t>adazing.com</t>
  </si>
  <si>
    <t>littletoncoin.com</t>
  </si>
  <si>
    <t>practicalaction.org</t>
  </si>
  <si>
    <t>hurtowniagrafit.pl</t>
  </si>
  <si>
    <t>peacememorial.org</t>
  </si>
  <si>
    <t>23uswx.com</t>
  </si>
  <si>
    <t>rivcoca.org</t>
  </si>
  <si>
    <t>callforentry.org</t>
  </si>
  <si>
    <t>digiket.com</t>
  </si>
  <si>
    <t>jeudepaume.org</t>
  </si>
  <si>
    <t>evertek.net</t>
  </si>
  <si>
    <t>mec.gov.qa</t>
  </si>
  <si>
    <t>opsdns.li</t>
  </si>
  <si>
    <t>krypt.com</t>
  </si>
  <si>
    <t>orgain.com</t>
  </si>
  <si>
    <t>actionpay.ru</t>
  </si>
  <si>
    <t>bloggingthebracket.com</t>
  </si>
  <si>
    <t>euronics.hu</t>
  </si>
  <si>
    <t>vistaprint.de</t>
  </si>
  <si>
    <t>bildirim.in</t>
  </si>
  <si>
    <t>exordo.com</t>
  </si>
  <si>
    <t>directscale.com</t>
  </si>
  <si>
    <t>canadianwomen.org</t>
  </si>
  <si>
    <t>packhacker.com</t>
  </si>
  <si>
    <t>famous-trials.com</t>
  </si>
  <si>
    <t>id90travel.com</t>
  </si>
  <si>
    <t>myaestheticspro.com</t>
  </si>
  <si>
    <t>mobilegempak.com</t>
  </si>
  <si>
    <t>gettysburgtimes.com</t>
  </si>
  <si>
    <t>nnyy.in</t>
  </si>
  <si>
    <t>bnt.com</t>
  </si>
  <si>
    <t>chinajsb.cn</t>
  </si>
  <si>
    <t>bger.ch</t>
  </si>
  <si>
    <t>delta-networks.de</t>
  </si>
  <si>
    <t>arkafincap.com</t>
  </si>
  <si>
    <t>vzhh.de</t>
  </si>
  <si>
    <t>icc.ru</t>
  </si>
  <si>
    <t>buya.com</t>
  </si>
  <si>
    <t>creativesolutions.com</t>
  </si>
  <si>
    <t>antyapi.ru</t>
  </si>
  <si>
    <t>viagragenericpillsforsaleonline.quest</t>
  </si>
  <si>
    <t>91rjz.com</t>
  </si>
  <si>
    <t>indiansexhub.com</t>
  </si>
  <si>
    <t>togoorder.com</t>
  </si>
  <si>
    <t>aceldo.com</t>
  </si>
  <si>
    <t>bouwbedrijfansing.nl</t>
  </si>
  <si>
    <t>markezine.jp</t>
  </si>
  <si>
    <t>collegian.com</t>
  </si>
  <si>
    <t>mahatmapost.com</t>
  </si>
  <si>
    <t>babes.com</t>
  </si>
  <si>
    <t>diageoagegate.com</t>
  </si>
  <si>
    <t>mgup.ru</t>
  </si>
  <si>
    <t>fapxl.com</t>
  </si>
  <si>
    <t>hs-fresenius.de</t>
  </si>
  <si>
    <t>nic.kpmg</t>
  </si>
  <si>
    <t>thegnomonworkshop.com</t>
  </si>
  <si>
    <t>bestcontentcost.top</t>
  </si>
  <si>
    <t>thisisnthappiness.com</t>
  </si>
  <si>
    <t>2cycd.com</t>
  </si>
  <si>
    <t>fdoc.jp</t>
  </si>
  <si>
    <t>translatoruser.net</t>
  </si>
  <si>
    <t>maptq.com</t>
  </si>
  <si>
    <t>loomsolar.com</t>
  </si>
  <si>
    <t>kingdom.vn</t>
  </si>
  <si>
    <t>hanstime.com</t>
  </si>
  <si>
    <t>airly.org</t>
  </si>
  <si>
    <t>prednisone.shop</t>
  </si>
  <si>
    <t>upcbiz.ro</t>
  </si>
  <si>
    <t>thedaringkitchen.com</t>
  </si>
  <si>
    <t>cdnbun.com</t>
  </si>
  <si>
    <t>eurocabel.tv</t>
  </si>
  <si>
    <t>fullporner.org</t>
  </si>
  <si>
    <t>demiart.ru</t>
  </si>
  <si>
    <t>taylorfarms.com</t>
  </si>
  <si>
    <t>tusktravel.com</t>
  </si>
  <si>
    <t>amoxicillin.media</t>
  </si>
  <si>
    <t>cleanmediaads.com</t>
  </si>
  <si>
    <t>kulturomania.ru</t>
  </si>
  <si>
    <t>ugpa.ru</t>
  </si>
  <si>
    <t>plaidonline.com</t>
  </si>
  <si>
    <t>lenkmio.com</t>
  </si>
  <si>
    <t>achim.ru</t>
  </si>
  <si>
    <t>ultraagent.com</t>
  </si>
  <si>
    <t>syntegra.com</t>
  </si>
  <si>
    <t>dns-gateway.de</t>
  </si>
  <si>
    <t>workforcegps.org</t>
  </si>
  <si>
    <t>ambyrenodes.net</t>
  </si>
  <si>
    <t>youtulust.com</t>
  </si>
  <si>
    <t>ciima-clup.pics</t>
  </si>
  <si>
    <t>schweizmobil.ch</t>
  </si>
  <si>
    <t>impulsgroup.ru</t>
  </si>
  <si>
    <t>iafc.org</t>
  </si>
  <si>
    <t>warnermedialabs.com</t>
  </si>
  <si>
    <t>bookoo.com</t>
  </si>
  <si>
    <t>econotel.ru</t>
  </si>
  <si>
    <t>ti.me</t>
  </si>
  <si>
    <t>prodns.cl</t>
  </si>
  <si>
    <t>longtallsally.com</t>
  </si>
  <si>
    <t>risovach.ru</t>
  </si>
  <si>
    <t>songtrust.com</t>
  </si>
  <si>
    <t>kds.com</t>
  </si>
  <si>
    <t>mp4.ir</t>
  </si>
  <si>
    <t>usamco.com</t>
  </si>
  <si>
    <t>unissula.ac.id</t>
  </si>
  <si>
    <t>icy.tools</t>
  </si>
  <si>
    <t>freegameloop.net</t>
  </si>
  <si>
    <t>kanchankabra.com</t>
  </si>
  <si>
    <t>shinnku.com</t>
  </si>
  <si>
    <t>sumup.net</t>
  </si>
  <si>
    <t>mk2207.link</t>
  </si>
  <si>
    <t>xmkmuadkefzav.com</t>
  </si>
  <si>
    <t>slack.help</t>
  </si>
  <si>
    <t>mozilla.jp</t>
  </si>
  <si>
    <t>indocin.shop</t>
  </si>
  <si>
    <t>a4tech.com</t>
  </si>
  <si>
    <t>webege.com</t>
  </si>
  <si>
    <t>limio.com</t>
  </si>
  <si>
    <t>nexhealth.info</t>
  </si>
  <si>
    <t>bmv.biz</t>
  </si>
  <si>
    <t>trados.com</t>
  </si>
  <si>
    <t>primetime.ge</t>
  </si>
  <si>
    <t>zqwnet.com</t>
  </si>
  <si>
    <t>money.org</t>
  </si>
  <si>
    <t>rueanthai-raminthra.com</t>
  </si>
  <si>
    <t>birdlife.org.au</t>
  </si>
  <si>
    <t>dm.at</t>
  </si>
  <si>
    <t>bonusverenadam25.com</t>
  </si>
  <si>
    <t>cartface.com</t>
  </si>
  <si>
    <t>meteocast.net</t>
  </si>
  <si>
    <t>qualif.io</t>
  </si>
  <si>
    <t>webscorer.com</t>
  </si>
  <si>
    <t>appforlanguage.com</t>
  </si>
  <si>
    <t>nationalmemo.com</t>
  </si>
  <si>
    <t>sallinggroup.com</t>
  </si>
  <si>
    <t>hayatadestek.org</t>
  </si>
  <si>
    <t>steinman.ca</t>
  </si>
  <si>
    <t>gtclientoverseas.com</t>
  </si>
  <si>
    <t>altoira.com</t>
  </si>
  <si>
    <t>countrydoor.com</t>
  </si>
  <si>
    <t>centrojolly.it</t>
  </si>
  <si>
    <t>current-rms.com</t>
  </si>
  <si>
    <t>onthespot.co.uk</t>
  </si>
  <si>
    <t>thombrowne.com</t>
  </si>
  <si>
    <t>chutianyun.gov.cn</t>
  </si>
  <si>
    <t>citytowninfo.com</t>
  </si>
  <si>
    <t>iteasoluciones.es</t>
  </si>
  <si>
    <t>dalechatea.me</t>
  </si>
  <si>
    <t>bpsgameserver.com</t>
  </si>
  <si>
    <t>etnetera.cz</t>
  </si>
  <si>
    <t>hxssf.com</t>
  </si>
  <si>
    <t>mthdns.com</t>
  </si>
  <si>
    <t>visitma.com</t>
  </si>
  <si>
    <t>kittycute.net</t>
  </si>
  <si>
    <t>privet.ru</t>
  </si>
  <si>
    <t>cin.net</t>
  </si>
  <si>
    <t>vcrp.de</t>
  </si>
  <si>
    <t>uobkayhian.com</t>
  </si>
  <si>
    <t>ajira.go.tz</t>
  </si>
  <si>
    <t>beh-zone.ir</t>
  </si>
  <si>
    <t>deprowebs.com</t>
  </si>
  <si>
    <t>allseo.app</t>
  </si>
  <si>
    <t>xxporno.org</t>
  </si>
  <si>
    <t>sportpirate.com</t>
  </si>
  <si>
    <t>chansoku.com</t>
  </si>
  <si>
    <t>filae.com</t>
  </si>
  <si>
    <t>kocaeli.bel.tr</t>
  </si>
  <si>
    <t>cedar.com</t>
  </si>
  <si>
    <t>firstebook.club</t>
  </si>
  <si>
    <t>f-okinawa.com</t>
  </si>
  <si>
    <t>odaxa.com</t>
  </si>
  <si>
    <t>irsdn.net</t>
  </si>
  <si>
    <t>dominioparking.com.br</t>
  </si>
  <si>
    <t>sbdns.net</t>
  </si>
  <si>
    <t>refugeesinternational.org</t>
  </si>
  <si>
    <t>extravegetables.com</t>
  </si>
  <si>
    <t>catalysthost.net</t>
  </si>
  <si>
    <t>mohe.gov.my</t>
  </si>
  <si>
    <t>estalink.fun</t>
  </si>
  <si>
    <t>menkind.co.uk</t>
  </si>
  <si>
    <t>browseranalytic.com</t>
  </si>
  <si>
    <t>pseyumd.ru</t>
  </si>
  <si>
    <t>travessa.com.br</t>
  </si>
  <si>
    <t>tabletennisdaily.com</t>
  </si>
  <si>
    <t>cymbaltatabs.monster</t>
  </si>
  <si>
    <t>kuali.co</t>
  </si>
  <si>
    <t>hrctech.net</t>
  </si>
  <si>
    <t>pmc-sierra.com</t>
  </si>
  <si>
    <t>bb2.net</t>
  </si>
  <si>
    <t>gunloads.com</t>
  </si>
  <si>
    <t>resellerspanel.com</t>
  </si>
  <si>
    <t>bankatfirst.com</t>
  </si>
  <si>
    <t>ar.al</t>
  </si>
  <si>
    <t>koponyeg.hu</t>
  </si>
  <si>
    <t>lntu.edu.cn</t>
  </si>
  <si>
    <t>angelogordon.com</t>
  </si>
  <si>
    <t>republicanleader.gov</t>
  </si>
  <si>
    <t>motorplus-online.com</t>
  </si>
  <si>
    <t>sexmovies.club</t>
  </si>
  <si>
    <t>wetanz.com</t>
  </si>
  <si>
    <t>wtc.com</t>
  </si>
  <si>
    <t>unob.cz</t>
  </si>
  <si>
    <t>mahix.org</t>
  </si>
  <si>
    <t>lvs.su</t>
  </si>
  <si>
    <t>hex.com</t>
  </si>
  <si>
    <t>acer.org</t>
  </si>
  <si>
    <t>prleap.com</t>
  </si>
  <si>
    <t>gosund.com</t>
  </si>
  <si>
    <t>appdupe.com</t>
  </si>
  <si>
    <t>mp-hd.de</t>
  </si>
  <si>
    <t>istic.ac.cn</t>
  </si>
  <si>
    <t>jsdelivr.cc</t>
  </si>
  <si>
    <t>duhaime.org</t>
  </si>
  <si>
    <t>shopindetroit.com</t>
  </si>
  <si>
    <t>forvis.com</t>
  </si>
  <si>
    <t>acggw.xyz</t>
  </si>
  <si>
    <t>warhammer.com</t>
  </si>
  <si>
    <t>sounds-resource.com</t>
  </si>
  <si>
    <t>idolmaster.jp</t>
  </si>
  <si>
    <t>aias-busto.it</t>
  </si>
  <si>
    <t>apkmodule.com</t>
  </si>
  <si>
    <t>szjypx.cn</t>
  </si>
  <si>
    <t>91p48.com</t>
  </si>
  <si>
    <t>xxxlib.mobi</t>
  </si>
  <si>
    <t>rhinoshield.de</t>
  </si>
  <si>
    <t>xxx-xxx.pro</t>
  </si>
  <si>
    <t>kidney-international.org</t>
  </si>
  <si>
    <t>saddlebackleather.com</t>
  </si>
  <si>
    <t>snapto.link</t>
  </si>
  <si>
    <t>vmfa.museum</t>
  </si>
  <si>
    <t>hankeyinvestments.com</t>
  </si>
  <si>
    <t>distrelec.ch</t>
  </si>
  <si>
    <t>satkabel.fun</t>
  </si>
  <si>
    <t>youngpornhd.com</t>
  </si>
  <si>
    <t>fooledbyrandomness.com</t>
  </si>
  <si>
    <t>farmavazquez.com</t>
  </si>
  <si>
    <t>fairplay.pl</t>
  </si>
  <si>
    <t>alzinfo.org</t>
  </si>
  <si>
    <t>remontvaktau.ru</t>
  </si>
  <si>
    <t>ts-host.com</t>
  </si>
  <si>
    <t>aristo-aps.ru</t>
  </si>
  <si>
    <t>womenshealth.com.au</t>
  </si>
  <si>
    <t>9eip.com</t>
  </si>
  <si>
    <t>thelasthunt.com</t>
  </si>
  <si>
    <t>assaabloyglobalsolutions.com</t>
  </si>
  <si>
    <t>cnxz.com.cn</t>
  </si>
  <si>
    <t>financialit.net</t>
  </si>
  <si>
    <t>mzansixxx.com</t>
  </si>
  <si>
    <t>majorel.sa</t>
  </si>
  <si>
    <t>sibindustry.ru</t>
  </si>
  <si>
    <t>instinctiveads.com</t>
  </si>
  <si>
    <t>sifchain.finance</t>
  </si>
  <si>
    <t>fresher.com.sg</t>
  </si>
  <si>
    <t>goldmansachs.biz</t>
  </si>
  <si>
    <t>conferenciaepiscopal.es</t>
  </si>
  <si>
    <t>img-gorod.ru</t>
  </si>
  <si>
    <t>stopwar.org.uk</t>
  </si>
  <si>
    <t>dolly.com</t>
  </si>
  <si>
    <t>ford.com.au</t>
  </si>
  <si>
    <t>linfosys.com</t>
  </si>
  <si>
    <t>johnfrieda.com</t>
  </si>
  <si>
    <t>aludns.net</t>
  </si>
  <si>
    <t>sparkasse-hannover.de</t>
  </si>
  <si>
    <t>acca.it</t>
  </si>
  <si>
    <t>rochestercitynewspaper.com</t>
  </si>
  <si>
    <t>iponweb.com</t>
  </si>
  <si>
    <t>hannover-stadt.de</t>
  </si>
  <si>
    <t>colosolutions.com</t>
  </si>
  <si>
    <t>pregabalinlyrica.shop</t>
  </si>
  <si>
    <t>terumo.co.jp</t>
  </si>
  <si>
    <t>gloapi.com</t>
  </si>
  <si>
    <t>fcappservices.in</t>
  </si>
  <si>
    <t>mala.se</t>
  </si>
  <si>
    <t>climateinteractive.org</t>
  </si>
  <si>
    <t>bongacams11.com</t>
  </si>
  <si>
    <t>radio7.ru</t>
  </si>
  <si>
    <t>investigativeproject.org</t>
  </si>
  <si>
    <t>discountramps.com</t>
  </si>
  <si>
    <t>andersonsglenarbor.com</t>
  </si>
  <si>
    <t>kyanite.tv</t>
  </si>
  <si>
    <t>dnscloud.com</t>
  </si>
  <si>
    <t>belimo.com</t>
  </si>
  <si>
    <t>obroncology.com</t>
  </si>
  <si>
    <t>animalzooporn.me</t>
  </si>
  <si>
    <t>gamer.ne.jp</t>
  </si>
  <si>
    <t>mojomojo-licarca.com</t>
  </si>
  <si>
    <t>nic.mattel</t>
  </si>
  <si>
    <t>evalindns.com</t>
  </si>
  <si>
    <t>morikinoko.com</t>
  </si>
  <si>
    <t>supermama.me</t>
  </si>
  <si>
    <t>ultimate-champions.com</t>
  </si>
  <si>
    <t>5e.tools</t>
  </si>
  <si>
    <t>macautemple.com</t>
  </si>
  <si>
    <t>caredge.com</t>
  </si>
  <si>
    <t>tsmodelschools.in</t>
  </si>
  <si>
    <t>galacsys.net</t>
  </si>
  <si>
    <t>prefettura.it</t>
  </si>
  <si>
    <t>mirage.com</t>
  </si>
  <si>
    <t>natus.com</t>
  </si>
  <si>
    <t>bestviagratabsbuyingonline.quest</t>
  </si>
  <si>
    <t>record-ragnarok.com</t>
  </si>
  <si>
    <t>marketodesigner.com</t>
  </si>
  <si>
    <t>mty.ai</t>
  </si>
  <si>
    <t>afound.com</t>
  </si>
  <si>
    <t>alexgyver.ru</t>
  </si>
  <si>
    <t>fastbox.su</t>
  </si>
  <si>
    <t>timesheets.com</t>
  </si>
  <si>
    <t>wilfmovies.com</t>
  </si>
  <si>
    <t>heizoel24.de</t>
  </si>
  <si>
    <t>advanc-ed.org</t>
  </si>
  <si>
    <t>escondido.org</t>
  </si>
  <si>
    <t>gruntstyle.com</t>
  </si>
  <si>
    <t>isplus.com</t>
  </si>
  <si>
    <t>beeswax.com</t>
  </si>
  <si>
    <t>acsi.org</t>
  </si>
  <si>
    <t>essendant.com</t>
  </si>
  <si>
    <t>neweuropetours.eu</t>
  </si>
  <si>
    <t>crystalearthstudio.info</t>
  </si>
  <si>
    <t>giradns.com</t>
  </si>
  <si>
    <t>ghod.xyz</t>
  </si>
  <si>
    <t>mightynova.com</t>
  </si>
  <si>
    <t>zoo-foto.cz</t>
  </si>
  <si>
    <t>ktib.co.kr</t>
  </si>
  <si>
    <t>frazarij.com</t>
  </si>
  <si>
    <t>foe.com</t>
  </si>
  <si>
    <t>willkie.com</t>
  </si>
  <si>
    <t>zadrochi.vip</t>
  </si>
  <si>
    <t>sevenseasentertainment.com</t>
  </si>
  <si>
    <t>mbc.co.jp</t>
  </si>
  <si>
    <t>vlibras.gov.br</t>
  </si>
  <si>
    <t>kdkb.ru</t>
  </si>
  <si>
    <t>leichtathletik.de</t>
  </si>
  <si>
    <t>novel-gate.com</t>
  </si>
  <si>
    <t>hgpauction.com</t>
  </si>
  <si>
    <t>in2net.com</t>
  </si>
  <si>
    <t>yellowbridge.com</t>
  </si>
  <si>
    <t>wekudata.com</t>
  </si>
  <si>
    <t>gossip.it</t>
  </si>
  <si>
    <t>hscic.gov.uk</t>
  </si>
  <si>
    <t>yingsoo.com</t>
  </si>
  <si>
    <t>getinkspired.com</t>
  </si>
  <si>
    <t>vinnies.org.au</t>
  </si>
  <si>
    <t>rg35.net</t>
  </si>
  <si>
    <t>hindibluefilm.net</t>
  </si>
  <si>
    <t>crazys.cc</t>
  </si>
  <si>
    <t>s-repair.com.tw</t>
  </si>
  <si>
    <t>hatjecantz.de</t>
  </si>
  <si>
    <t>edb.se</t>
  </si>
  <si>
    <t>crimmall.com</t>
  </si>
  <si>
    <t>eve-search.com</t>
  </si>
  <si>
    <t>flyfi.com</t>
  </si>
  <si>
    <t>sunfield-i.net</t>
  </si>
  <si>
    <t>superwaveonline.com</t>
  </si>
  <si>
    <t>eo.pl</t>
  </si>
  <si>
    <t>saint-petersburg.com</t>
  </si>
  <si>
    <t>maeobnaoefhgoajo.net</t>
  </si>
  <si>
    <t>veryhot.porn</t>
  </si>
  <si>
    <t>nshost24x7.com</t>
  </si>
  <si>
    <t>kemendesa.go.id</t>
  </si>
  <si>
    <t>yrcti.edu.cn</t>
  </si>
  <si>
    <t>manhuas.net</t>
  </si>
  <si>
    <t>aleemanschools.org</t>
  </si>
  <si>
    <t>lawmix.ru</t>
  </si>
  <si>
    <t>v-startech.com</t>
  </si>
  <si>
    <t>hpage-ns.eu</t>
  </si>
  <si>
    <t>progressrail.com</t>
  </si>
  <si>
    <t>ooe.gv.at</t>
  </si>
  <si>
    <t>offerrobo.com</t>
  </si>
  <si>
    <t>rk08.ru</t>
  </si>
  <si>
    <t>lac-ns.net</t>
  </si>
  <si>
    <t>virginmegastore.qa</t>
  </si>
  <si>
    <t>prored.es</t>
  </si>
  <si>
    <t>mixdrop.sx</t>
  </si>
  <si>
    <t>bauschhealth.com</t>
  </si>
  <si>
    <t>studioninja.co</t>
  </si>
  <si>
    <t>viewresume.info</t>
  </si>
  <si>
    <t>bitraid.ru</t>
  </si>
  <si>
    <t>piano-keyboard-guide.com</t>
  </si>
  <si>
    <t>zma.gs</t>
  </si>
  <si>
    <t>quizfarm.com</t>
  </si>
  <si>
    <t>wittyexpress.com</t>
  </si>
  <si>
    <t>ovs.it</t>
  </si>
  <si>
    <t>webhuset.no</t>
  </si>
  <si>
    <t>kutakrock.com</t>
  </si>
  <si>
    <t>zhonganjianli.com</t>
  </si>
  <si>
    <t>imemc.org</t>
  </si>
  <si>
    <t>megaservers.jp</t>
  </si>
  <si>
    <t>akersolutions.com</t>
  </si>
  <si>
    <t>smartgpseco.com</t>
  </si>
  <si>
    <t>bentomanga.com</t>
  </si>
  <si>
    <t>800best.com</t>
  </si>
  <si>
    <t>scripted.com</t>
  </si>
  <si>
    <t>nosh.jp</t>
  </si>
  <si>
    <t>soka.edu</t>
  </si>
  <si>
    <t>aleph-zero.info</t>
  </si>
  <si>
    <t>nmgcloud.io</t>
  </si>
  <si>
    <t>hikkoshizamurai.jp</t>
  </si>
  <si>
    <t>sydweb.fi</t>
  </si>
  <si>
    <t>glossy.ru</t>
  </si>
  <si>
    <t>fullscreen.nz</t>
  </si>
  <si>
    <t>businessbloomer.com</t>
  </si>
  <si>
    <t>canvas.ne.jp</t>
  </si>
  <si>
    <t>ecency.com</t>
  </si>
  <si>
    <t>expandi.io</t>
  </si>
  <si>
    <t>createdigitalmusic.com</t>
  </si>
  <si>
    <t>tomakomai.or.jp</t>
  </si>
  <si>
    <t>tsumura.co.jp</t>
  </si>
  <si>
    <t>effexor.fun</t>
  </si>
  <si>
    <t>citricesu.com</t>
  </si>
  <si>
    <t>bestcontentprovider.top</t>
  </si>
  <si>
    <t>putlocker.com</t>
  </si>
  <si>
    <t>tvrepairguys.co.uk</t>
  </si>
  <si>
    <t>3d47.com</t>
  </si>
  <si>
    <t>oerproject.com</t>
  </si>
  <si>
    <t>mia.world</t>
  </si>
  <si>
    <t>khas.edu.tr</t>
  </si>
  <si>
    <t>nsgc.org</t>
  </si>
  <si>
    <t>extension-stat.com</t>
  </si>
  <si>
    <t>erofound.com</t>
  </si>
  <si>
    <t>yelo.be</t>
  </si>
  <si>
    <t>extremezone.com</t>
  </si>
  <si>
    <t>armyred.host</t>
  </si>
  <si>
    <t>sfa.fr</t>
  </si>
  <si>
    <t>litlife.club</t>
  </si>
  <si>
    <t>detektor.fm</t>
  </si>
  <si>
    <t>wynnbet.com</t>
  </si>
  <si>
    <t>dependablepickup.com</t>
  </si>
  <si>
    <t>uas.edu.mx</t>
  </si>
  <si>
    <t>rosinf.ru</t>
  </si>
  <si>
    <t>poligran.edu.co</t>
  </si>
  <si>
    <t>vistaprint.com.au</t>
  </si>
  <si>
    <t>verifalia.com</t>
  </si>
  <si>
    <t>cncnet.org</t>
  </si>
  <si>
    <t>ashley.date</t>
  </si>
  <si>
    <t>babeshows.co.uk</t>
  </si>
  <si>
    <t>novatek74.ru</t>
  </si>
  <si>
    <t>vikisews.com</t>
  </si>
  <si>
    <t>wirtschaft.nrw</t>
  </si>
  <si>
    <t>datanap.net</t>
  </si>
  <si>
    <t>streamcrypt.net</t>
  </si>
  <si>
    <t>rubridesclub.com</t>
  </si>
  <si>
    <t>omantel.net.om</t>
  </si>
  <si>
    <t>bmgec-jszd.cn</t>
  </si>
  <si>
    <t>nic.tt</t>
  </si>
  <si>
    <t>tokenpocket.pro</t>
  </si>
  <si>
    <t>anna-news.info</t>
  </si>
  <si>
    <t>rustxt.ru</t>
  </si>
  <si>
    <t>gamersfirst.com</t>
  </si>
  <si>
    <t>fremdgehen69.com</t>
  </si>
  <si>
    <t>gdlicanet.net.mx</t>
  </si>
  <si>
    <t>sibspress.org</t>
  </si>
  <si>
    <t>gamelayer.ru</t>
  </si>
  <si>
    <t>andalusiastarnews.com</t>
  </si>
  <si>
    <t>skrapp.io</t>
  </si>
  <si>
    <t>youcheyihou.com</t>
  </si>
  <si>
    <t>sbiyono.sbi</t>
  </si>
  <si>
    <t>lambdaliterary.org</t>
  </si>
  <si>
    <t>gardengatemagazine.com</t>
  </si>
  <si>
    <t>velvetcaviar.com</t>
  </si>
  <si>
    <t>maujeh.com.tw</t>
  </si>
  <si>
    <t>cftpay.com</t>
  </si>
  <si>
    <t>swellpro.com</t>
  </si>
  <si>
    <t>rzd-partner.ru</t>
  </si>
  <si>
    <t>kimiait.com</t>
  </si>
  <si>
    <t>bestslogans.com</t>
  </si>
  <si>
    <t>haven-hosting.net</t>
  </si>
  <si>
    <t>hpage-ns.com</t>
  </si>
  <si>
    <t>unitasglobal.com</t>
  </si>
  <si>
    <t>orthodoxvaidikasanghom.org</t>
  </si>
  <si>
    <t>krakow-future.eu</t>
  </si>
  <si>
    <t>encompassinsurance.com</t>
  </si>
  <si>
    <t>silversite.ru</t>
  </si>
  <si>
    <t>orange.ma</t>
  </si>
  <si>
    <t>oborot.ru</t>
  </si>
  <si>
    <t>the-piratebay.com</t>
  </si>
  <si>
    <t>mcperu.pe</t>
  </si>
  <si>
    <t>nikeinc.com</t>
  </si>
  <si>
    <t>daonovel.com</t>
  </si>
  <si>
    <t>pinnbank.com</t>
  </si>
  <si>
    <t>emerchantpay.com</t>
  </si>
  <si>
    <t>pok-ddal24.live</t>
  </si>
  <si>
    <t>xfxforce.com</t>
  </si>
  <si>
    <t>opensourceshakespeare.org</t>
  </si>
  <si>
    <t>active24.de</t>
  </si>
  <si>
    <t>coincheckup.com</t>
  </si>
  <si>
    <t>topbimatoprost.com</t>
  </si>
  <si>
    <t>nhac.vn</t>
  </si>
  <si>
    <t>coinmooner.com</t>
  </si>
  <si>
    <t>chiro.org</t>
  </si>
  <si>
    <t>kyoto-seika.ac.jp</t>
  </si>
  <si>
    <t>neomedia.it</t>
  </si>
  <si>
    <t>iusb.edu</t>
  </si>
  <si>
    <t>theadventurechallenge.com</t>
  </si>
  <si>
    <t>onsen.io</t>
  </si>
  <si>
    <t>digitalrealtytrust.com</t>
  </si>
  <si>
    <t>ghostbed.com</t>
  </si>
  <si>
    <t>state.al.us</t>
  </si>
  <si>
    <t>resmihat.kz</t>
  </si>
  <si>
    <t>leanlibrary.app</t>
  </si>
  <si>
    <t>academy-milord.ru</t>
  </si>
  <si>
    <t>federacionnet.com.ar</t>
  </si>
  <si>
    <t>xleech.ws</t>
  </si>
  <si>
    <t>extramsp.com</t>
  </si>
  <si>
    <t>nvcontainer.xyz</t>
  </si>
  <si>
    <t>equinoxit.net</t>
  </si>
  <si>
    <t>7vid.net</t>
  </si>
  <si>
    <t>wildwestlifttrucks.com</t>
  </si>
  <si>
    <t>edufever.com</t>
  </si>
  <si>
    <t>sgaetzle.de</t>
  </si>
  <si>
    <t>pharmento.com</t>
  </si>
  <si>
    <t>salud-digna.org</t>
  </si>
  <si>
    <t>pousheng.com</t>
  </si>
  <si>
    <t>hiplatina.com</t>
  </si>
  <si>
    <t>mvm-net.hu</t>
  </si>
  <si>
    <t>camcaps.io</t>
  </si>
  <si>
    <t>fap-pharmaceuticals.com</t>
  </si>
  <si>
    <t>milkroad.com</t>
  </si>
  <si>
    <t>eppc.org</t>
  </si>
  <si>
    <t>eaglegolf.tw</t>
  </si>
  <si>
    <t>talantex.ru</t>
  </si>
  <si>
    <t>revain.org</t>
  </si>
  <si>
    <t>servercentralen.net</t>
  </si>
  <si>
    <t>vechain.com</t>
  </si>
  <si>
    <t>99freelas.com.br</t>
  </si>
  <si>
    <t>healthnetcalifornia.com</t>
  </si>
  <si>
    <t>lowkickmma.com</t>
  </si>
  <si>
    <t>delawarepublic.org</t>
  </si>
  <si>
    <t>samys.com</t>
  </si>
  <si>
    <t>gardners.com</t>
  </si>
  <si>
    <t>tabamusic.com</t>
  </si>
  <si>
    <t>parkdomainwithait.com</t>
  </si>
  <si>
    <t>nttglobal.com</t>
  </si>
  <si>
    <t>uitzendinggemist.nl</t>
  </si>
  <si>
    <t>surnet.cl</t>
  </si>
  <si>
    <t>usc.gal</t>
  </si>
  <si>
    <t>ocas.ca</t>
  </si>
  <si>
    <t>beihai.gov.cn</t>
  </si>
  <si>
    <t>artis.nl</t>
  </si>
  <si>
    <t>abs.net</t>
  </si>
  <si>
    <t>wallsthailand.com</t>
  </si>
  <si>
    <t>srve.net</t>
  </si>
  <si>
    <t>robert-zauer.cz</t>
  </si>
  <si>
    <t>brazosport.edu</t>
  </si>
  <si>
    <t>pnp-studio.com</t>
  </si>
  <si>
    <t>furbo.com</t>
  </si>
  <si>
    <t>sunrise-inc.co.jp</t>
  </si>
  <si>
    <t>scp.nl</t>
  </si>
  <si>
    <t>medica.de</t>
  </si>
  <si>
    <t>regione.lazio.it</t>
  </si>
  <si>
    <t>the-scorpions.com</t>
  </si>
  <si>
    <t>ratiofood.com</t>
  </si>
  <si>
    <t>girafi.ru</t>
  </si>
  <si>
    <t>jacksonpollock.org</t>
  </si>
  <si>
    <t>1xbet.co.ke</t>
  </si>
  <si>
    <t>radiosalsa.fr</t>
  </si>
  <si>
    <t>xxxvids.mobi</t>
  </si>
  <si>
    <t>wyrk.com</t>
  </si>
  <si>
    <t>gldmultimedia.com</t>
  </si>
  <si>
    <t>sinyi.com.tw</t>
  </si>
  <si>
    <t>smk.dk</t>
  </si>
  <si>
    <t>hamkr.com</t>
  </si>
  <si>
    <t>hafsasamac.com</t>
  </si>
  <si>
    <t>biowikis.com</t>
  </si>
  <si>
    <t>itb.ie</t>
  </si>
  <si>
    <t>sunovion.net</t>
  </si>
  <si>
    <t>ilcannocchiale.it</t>
  </si>
  <si>
    <t>financhill.com</t>
  </si>
  <si>
    <t>teaming.net</t>
  </si>
  <si>
    <t>gagadaily.com</t>
  </si>
  <si>
    <t>releases.com</t>
  </si>
  <si>
    <t>telltaletv.com</t>
  </si>
  <si>
    <t>vz1.nl</t>
  </si>
  <si>
    <t>friends.edu</t>
  </si>
  <si>
    <t>m.amex</t>
  </si>
  <si>
    <t>pga.org</t>
  </si>
  <si>
    <t>olly.com</t>
  </si>
  <si>
    <t>ipchaxun.com</t>
  </si>
  <si>
    <t>jacobliquor.com</t>
  </si>
  <si>
    <t>canalturf.com</t>
  </si>
  <si>
    <t>elordenmundial.com</t>
  </si>
  <si>
    <t>hussmann.com</t>
  </si>
  <si>
    <t>nodevice.com</t>
  </si>
  <si>
    <t>chicagomaroon.com</t>
  </si>
  <si>
    <t>beyazgazete.com</t>
  </si>
  <si>
    <t>hebeigwy.org</t>
  </si>
  <si>
    <t>bitmyanmar.info</t>
  </si>
  <si>
    <t>clipmarks.com</t>
  </si>
  <si>
    <t>frugalconfessions.com</t>
  </si>
  <si>
    <t>home-ix.ru</t>
  </si>
  <si>
    <t>upvoty.com</t>
  </si>
  <si>
    <t>mpm.edu</t>
  </si>
  <si>
    <t>revistamultiplicidades.com.br</t>
  </si>
  <si>
    <t>ohoy.io</t>
  </si>
  <si>
    <t>inov-8.com</t>
  </si>
  <si>
    <t>toprankers.com</t>
  </si>
  <si>
    <t>a8asmr.com</t>
  </si>
  <si>
    <t>azuria-wiki.com</t>
  </si>
  <si>
    <t>mspyonline.com</t>
  </si>
  <si>
    <t>octane.co</t>
  </si>
  <si>
    <t>lagconfidential.com</t>
  </si>
  <si>
    <t>vistaprint.fr</t>
  </si>
  <si>
    <t>avhtaapxml.com</t>
  </si>
  <si>
    <t>miltenyibiotec.com</t>
  </si>
  <si>
    <t>crpflow.com</t>
  </si>
  <si>
    <t>mazii.net</t>
  </si>
  <si>
    <t>filmesonlinevizer.com</t>
  </si>
  <si>
    <t>kourtiercourier.com.np</t>
  </si>
  <si>
    <t>bigmoney.biz</t>
  </si>
  <si>
    <t>teleinwestor.com</t>
  </si>
  <si>
    <t>firstteam.com</t>
  </si>
  <si>
    <t>javhd.today</t>
  </si>
  <si>
    <t>caliroots.com</t>
  </si>
  <si>
    <t>car-cloud-cn.net</t>
  </si>
  <si>
    <t>lightbend.com</t>
  </si>
  <si>
    <t>amerijet.com</t>
  </si>
  <si>
    <t>intef.es</t>
  </si>
  <si>
    <t>bestconverteronline.com</t>
  </si>
  <si>
    <t>ecofarm.co.ke</t>
  </si>
  <si>
    <t>nation.cymru</t>
  </si>
  <si>
    <t>tour-of-britain.com</t>
  </si>
  <si>
    <t>elimparcial.es</t>
  </si>
  <si>
    <t>feri.org</t>
  </si>
  <si>
    <t>businessnews.com.au</t>
  </si>
  <si>
    <t>thetot.com</t>
  </si>
  <si>
    <t>incgamers.com</t>
  </si>
  <si>
    <t>conrad.ch</t>
  </si>
  <si>
    <t>sapphireonline.pk</t>
  </si>
  <si>
    <t>sigma.fr</t>
  </si>
  <si>
    <t>ventolintabs.com</t>
  </si>
  <si>
    <t>jellyfish.net</t>
  </si>
  <si>
    <t>laungryufa.ru</t>
  </si>
  <si>
    <t>soclminer.com.br</t>
  </si>
  <si>
    <t>vazoplintirio.gr</t>
  </si>
  <si>
    <t>investidor10.com.br</t>
  </si>
  <si>
    <t>tjcm.edu.cn</t>
  </si>
  <si>
    <t>pcisig.com</t>
  </si>
  <si>
    <t>wf-box.net</t>
  </si>
  <si>
    <t>kul.com</t>
  </si>
  <si>
    <t>adtranquility.com</t>
  </si>
  <si>
    <t>grandcraps.co.uk</t>
  </si>
  <si>
    <t>sensemecloud.com</t>
  </si>
  <si>
    <t>chelseapiers.com</t>
  </si>
  <si>
    <t>ascential.com</t>
  </si>
  <si>
    <t>pc-karuma.net</t>
  </si>
  <si>
    <t>buc-ees.com</t>
  </si>
  <si>
    <t>cvctx.com</t>
  </si>
  <si>
    <t>s9y.org</t>
  </si>
  <si>
    <t>cssplay.co.uk</t>
  </si>
  <si>
    <t>aat00.com</t>
  </si>
  <si>
    <t>yekaterinburg-future.ru</t>
  </si>
  <si>
    <t>honestdocs.id</t>
  </si>
  <si>
    <t>withoutprescription.store</t>
  </si>
  <si>
    <t>civicdatalab.in</t>
  </si>
  <si>
    <t>ipa.co.uk</t>
  </si>
  <si>
    <t>analizfamilii.ru</t>
  </si>
  <si>
    <t>carblogindia.com</t>
  </si>
  <si>
    <t>whale.camera</t>
  </si>
  <si>
    <t>harveynorman.co.nz</t>
  </si>
  <si>
    <t>wiki.gallery</t>
  </si>
  <si>
    <t>rozhled.cz</t>
  </si>
  <si>
    <t>chukou1.cn</t>
  </si>
  <si>
    <t>fastream.to</t>
  </si>
  <si>
    <t>whbdns.com</t>
  </si>
  <si>
    <t>megaflowers.ru</t>
  </si>
  <si>
    <t>uphero.com</t>
  </si>
  <si>
    <t>tela.com</t>
  </si>
  <si>
    <t>vmsol.com</t>
  </si>
  <si>
    <t>xxnx.mobi</t>
  </si>
  <si>
    <t>neso.com.pl</t>
  </si>
  <si>
    <t>coremark.com</t>
  </si>
  <si>
    <t>bandit250.ru</t>
  </si>
  <si>
    <t>bluefountainmedia.com</t>
  </si>
  <si>
    <t>jobboard.io</t>
  </si>
  <si>
    <t>wikimillions.com</t>
  </si>
  <si>
    <t>haufegroup.de</t>
  </si>
  <si>
    <t>monstat.com</t>
  </si>
  <si>
    <t>panasonic.aero</t>
  </si>
  <si>
    <t>stateofchildhoodobesity.org</t>
  </si>
  <si>
    <t>univ-littoral.fr</t>
  </si>
  <si>
    <t>themonastery.org</t>
  </si>
  <si>
    <t>uodiyala.edu.iq</t>
  </si>
  <si>
    <t>keytiles.com</t>
  </si>
  <si>
    <t>karoo.net</t>
  </si>
  <si>
    <t>maeobnaoefhgoajo.com</t>
  </si>
  <si>
    <t>topbaricitinib.com</t>
  </si>
  <si>
    <t>komeri.com</t>
  </si>
  <si>
    <t>ziber.eu</t>
  </si>
  <si>
    <t>ros.ie</t>
  </si>
  <si>
    <t>protectedplanet.net</t>
  </si>
  <si>
    <t>adwised.com</t>
  </si>
  <si>
    <t>openavwx.com</t>
  </si>
  <si>
    <t>biztel.ru</t>
  </si>
  <si>
    <t>nyt.ru</t>
  </si>
  <si>
    <t>jordans.com</t>
  </si>
  <si>
    <t>pauze.in</t>
  </si>
  <si>
    <t>mitula.net</t>
  </si>
  <si>
    <t>japanread.cc</t>
  </si>
  <si>
    <t>atwoodwine.com</t>
  </si>
  <si>
    <t>c0m1.com</t>
  </si>
  <si>
    <t>lainaahetinetista.com</t>
  </si>
  <si>
    <t>regioactive.de</t>
  </si>
  <si>
    <t>metrc.com</t>
  </si>
  <si>
    <t>lhoist.com</t>
  </si>
  <si>
    <t>nuvisions.net</t>
  </si>
  <si>
    <t>adpnut.com</t>
  </si>
  <si>
    <t>zero.jp</t>
  </si>
  <si>
    <t>erectionpills.best</t>
  </si>
  <si>
    <t>zjhz.top</t>
  </si>
  <si>
    <t>qwtag.com</t>
  </si>
  <si>
    <t>gol.bg</t>
  </si>
  <si>
    <t>smp.no</t>
  </si>
  <si>
    <t>lebonstream.vin</t>
  </si>
  <si>
    <t>senid.ru</t>
  </si>
  <si>
    <t>hostit.pl</t>
  </si>
  <si>
    <t>simplemills.com</t>
  </si>
  <si>
    <t>qload.info</t>
  </si>
  <si>
    <t>groupemutuel.ch</t>
  </si>
  <si>
    <t>kangheneul.tk</t>
  </si>
  <si>
    <t>ely.by</t>
  </si>
  <si>
    <t>coreapts.com</t>
  </si>
  <si>
    <t>wlext.is</t>
  </si>
  <si>
    <t>yjc.news</t>
  </si>
  <si>
    <t>blink.pl</t>
  </si>
  <si>
    <t>consultingservice.pl</t>
  </si>
  <si>
    <t>lescourailleurs.com</t>
  </si>
  <si>
    <t>vietcetera.com</t>
  </si>
  <si>
    <t>onebitco.com</t>
  </si>
  <si>
    <t>shonan1.com</t>
  </si>
  <si>
    <t>ipnetwork.co.za</t>
  </si>
  <si>
    <t>cdnvideos.pro</t>
  </si>
  <si>
    <t>irishferries.com</t>
  </si>
  <si>
    <t>intinform.ru</t>
  </si>
  <si>
    <t>sportsht.com</t>
  </si>
  <si>
    <t>ivankrivanek.com</t>
  </si>
  <si>
    <t>flydulles.com</t>
  </si>
  <si>
    <t>carrosnaweb.com.br</t>
  </si>
  <si>
    <t>samarayes.ru</t>
  </si>
  <si>
    <t>as43500.net</t>
  </si>
  <si>
    <t>microloon.com</t>
  </si>
  <si>
    <t>cinematerial.com</t>
  </si>
  <si>
    <t>goethe-university-frankfurt.de</t>
  </si>
  <si>
    <t>megabitgear.com</t>
  </si>
  <si>
    <t>gamescom.de</t>
  </si>
  <si>
    <t>guangming.com.my</t>
  </si>
  <si>
    <t>bucksense.com</t>
  </si>
  <si>
    <t>mipcm.com</t>
  </si>
  <si>
    <t>betonmobile.ru</t>
  </si>
  <si>
    <t>feedbin.com</t>
  </si>
  <si>
    <t>dotin.ir</t>
  </si>
  <si>
    <t>vetspire.com</t>
  </si>
  <si>
    <t>lipitoratorvastatinla.com</t>
  </si>
  <si>
    <t>movado.com</t>
  </si>
  <si>
    <t>pioneer.app</t>
  </si>
  <si>
    <t>ilink.pl</t>
  </si>
  <si>
    <t>yogananda.org</t>
  </si>
  <si>
    <t>v6lvs.com</t>
  </si>
  <si>
    <t>buildhr.com</t>
  </si>
  <si>
    <t>hazeronwiki.com</t>
  </si>
  <si>
    <t>racetrac.com</t>
  </si>
  <si>
    <t>smartbets.com</t>
  </si>
  <si>
    <t>cloudian.com</t>
  </si>
  <si>
    <t>readhub.cn</t>
  </si>
  <si>
    <t>webgames.io</t>
  </si>
  <si>
    <t>inbr.ir</t>
  </si>
  <si>
    <t>jumbo.ch</t>
  </si>
  <si>
    <t>redeye.international</t>
  </si>
  <si>
    <t>clock-software.com</t>
  </si>
  <si>
    <t>goscomb.net</t>
  </si>
  <si>
    <t>econjobrumors.com</t>
  </si>
  <si>
    <t>vzlomacheat.com</t>
  </si>
  <si>
    <t>telecomitalia.com</t>
  </si>
  <si>
    <t>amitriptyline.cfd</t>
  </si>
  <si>
    <t>e-consulters.com.br</t>
  </si>
  <si>
    <t>skm.com.tw</t>
  </si>
  <si>
    <t>xxx888porn.com</t>
  </si>
  <si>
    <t>mainlinks.xyz</t>
  </si>
  <si>
    <t>encyclopedia.pub</t>
  </si>
  <si>
    <t>dolohen.com</t>
  </si>
  <si>
    <t>rbhosting.ru</t>
  </si>
  <si>
    <t>mtnam.org</t>
  </si>
  <si>
    <t>spectrocoin.com</t>
  </si>
  <si>
    <t>adak.shop</t>
  </si>
  <si>
    <t>goinholidays.in</t>
  </si>
  <si>
    <t>woger-cdn.com</t>
  </si>
  <si>
    <t>ketocycle.diet</t>
  </si>
  <si>
    <t>lanadelrey.com</t>
  </si>
  <si>
    <t>bensino.com</t>
  </si>
  <si>
    <t>webhostingworld.net</t>
  </si>
  <si>
    <t>aniplex.co.jp</t>
  </si>
  <si>
    <t>imoskvich.com</t>
  </si>
  <si>
    <t>qinkan.net</t>
  </si>
  <si>
    <t>1ts15.top</t>
  </si>
  <si>
    <t>meetmax.com</t>
  </si>
  <si>
    <t>vcalc.com</t>
  </si>
  <si>
    <t>acerta.be</t>
  </si>
  <si>
    <t>sektori.org</t>
  </si>
  <si>
    <t>filmyhit.cfd</t>
  </si>
  <si>
    <t>asirt.org</t>
  </si>
  <si>
    <t>adnsu.az</t>
  </si>
  <si>
    <t>aizhaomu.com</t>
  </si>
  <si>
    <t>so.ch</t>
  </si>
  <si>
    <t>eascs.com</t>
  </si>
  <si>
    <t>sochicgermany.com</t>
  </si>
  <si>
    <t>transrencontre.net</t>
  </si>
  <si>
    <t>3dsplm.cn</t>
  </si>
  <si>
    <t>wannads.com</t>
  </si>
  <si>
    <t>mitsukoshiya.com</t>
  </si>
  <si>
    <t>methodshop.com</t>
  </si>
  <si>
    <t>as44099.net</t>
  </si>
  <si>
    <t>exaw.co.kr</t>
  </si>
  <si>
    <t>disneyworld.eu</t>
  </si>
  <si>
    <t>kappahl.com</t>
  </si>
  <si>
    <t>i3rd.com</t>
  </si>
  <si>
    <t>dopratae.com</t>
  </si>
  <si>
    <t>gujo-tv.ne.jp</t>
  </si>
  <si>
    <t>lollyjane.com</t>
  </si>
  <si>
    <t>xxxbanjo.com</t>
  </si>
  <si>
    <t>kampung.com</t>
  </si>
  <si>
    <t>jtexpress.my</t>
  </si>
  <si>
    <t>datarooms.org</t>
  </si>
  <si>
    <t>cin.gov.cn</t>
  </si>
  <si>
    <t>georgiastandards.org</t>
  </si>
  <si>
    <t>caribbeannationalweekly.com</t>
  </si>
  <si>
    <t>iron-set.com</t>
  </si>
  <si>
    <t>effectivecpmcontent.com</t>
  </si>
  <si>
    <t>qh-quantum.com</t>
  </si>
  <si>
    <t>debeers.com</t>
  </si>
  <si>
    <t>4telecom.com.br</t>
  </si>
  <si>
    <t>ilacrehberi.com</t>
  </si>
  <si>
    <t>themexpose.com</t>
  </si>
  <si>
    <t>svwh.net</t>
  </si>
  <si>
    <t>diariodealmeria.es</t>
  </si>
  <si>
    <t>clairesint.com</t>
  </si>
  <si>
    <t>markshuttleworth.com</t>
  </si>
  <si>
    <t>randommer.io</t>
  </si>
  <si>
    <t>chefmarket.ru</t>
  </si>
  <si>
    <t>tinyhouseblog.com</t>
  </si>
  <si>
    <t>nic.dhl</t>
  </si>
  <si>
    <t>kab1.com</t>
  </si>
  <si>
    <t>zurich.com.au</t>
  </si>
  <si>
    <t>mylivesignature.com</t>
  </si>
  <si>
    <t>traci.net</t>
  </si>
  <si>
    <t>gad.de</t>
  </si>
  <si>
    <t>planetebook.com</t>
  </si>
  <si>
    <t>mastercardconnect.com</t>
  </si>
  <si>
    <t>hfkxjyyzy.com</t>
  </si>
  <si>
    <t>xxxcomics.org</t>
  </si>
  <si>
    <t>lgtdkpfnor.com</t>
  </si>
  <si>
    <t>ltur.com</t>
  </si>
  <si>
    <t>integramax.pl</t>
  </si>
  <si>
    <t>yuki-portal.com</t>
  </si>
  <si>
    <t>bnr.com</t>
  </si>
  <si>
    <t>mydebut.ru</t>
  </si>
  <si>
    <t>intermountain.net</t>
  </si>
  <si>
    <t>broadvoice.com</t>
  </si>
  <si>
    <t>tazkranet.com</t>
  </si>
  <si>
    <t>ticinocom.com</t>
  </si>
  <si>
    <t>wobo.com.pl</t>
  </si>
  <si>
    <t>cssn.net.cn</t>
  </si>
  <si>
    <t>nianet.dk</t>
  </si>
  <si>
    <t>domuso.com</t>
  </si>
  <si>
    <t>toprayan.com</t>
  </si>
  <si>
    <t>oazapiekna.com</t>
  </si>
  <si>
    <t>priligy.run</t>
  </si>
  <si>
    <t>kanoapps.com</t>
  </si>
  <si>
    <t>2fast4buds.com</t>
  </si>
  <si>
    <t>igourmet.com</t>
  </si>
  <si>
    <t>ralf.ru</t>
  </si>
  <si>
    <t>caret.net</t>
  </si>
  <si>
    <t>clm238.xyz</t>
  </si>
  <si>
    <t>odintsovo.info</t>
  </si>
  <si>
    <t>tokkobroker.com</t>
  </si>
  <si>
    <t>isphuset.no</t>
  </si>
  <si>
    <t>whitestuff.com</t>
  </si>
  <si>
    <t>adcinternal.com</t>
  </si>
  <si>
    <t>bogner.com</t>
  </si>
  <si>
    <t>maprunner.info</t>
  </si>
  <si>
    <t>vetmedmosul.org</t>
  </si>
  <si>
    <t>astmasme.com</t>
  </si>
  <si>
    <t>elmc.co.jp</t>
  </si>
  <si>
    <t>ithouse.pro</t>
  </si>
  <si>
    <t>tovuti.io</t>
  </si>
  <si>
    <t>opengogo.com</t>
  </si>
  <si>
    <t>naws-sensis.com.au</t>
  </si>
  <si>
    <t>drworkout.fitness</t>
  </si>
  <si>
    <t>unpar.ac.id</t>
  </si>
  <si>
    <t>globalhostla.com</t>
  </si>
  <si>
    <t>essentracomponents.com</t>
  </si>
  <si>
    <t>vmlyr.com</t>
  </si>
  <si>
    <t>firestormviewer.org</t>
  </si>
  <si>
    <t>txtsv.com</t>
  </si>
  <si>
    <t>smithsonian.museum</t>
  </si>
  <si>
    <t>awsdns-cn-28.biz</t>
  </si>
  <si>
    <t>unior.it</t>
  </si>
  <si>
    <t>revitcity.com</t>
  </si>
  <si>
    <t>tubent.com</t>
  </si>
  <si>
    <t>fig.co</t>
  </si>
  <si>
    <t>earnspendlive.com</t>
  </si>
  <si>
    <t>jomalone.co.uk</t>
  </si>
  <si>
    <t>nesebar-lan.net</t>
  </si>
  <si>
    <t>global-dns.de</t>
  </si>
  <si>
    <t>caminobrowser.org</t>
  </si>
  <si>
    <t>beachwaver.com</t>
  </si>
  <si>
    <t>rvb-news3.club</t>
  </si>
  <si>
    <t>easeus.fr</t>
  </si>
  <si>
    <t>fotoforensics.com</t>
  </si>
  <si>
    <t>vendetodocomercial.com</t>
  </si>
  <si>
    <t>poetrysociety.org.uk</t>
  </si>
  <si>
    <t>mekeng.com</t>
  </si>
  <si>
    <t>nabava.net</t>
  </si>
  <si>
    <t>expressdengi.ru</t>
  </si>
  <si>
    <t>fmuniv.edu</t>
  </si>
  <si>
    <t>coastalwatch.com</t>
  </si>
  <si>
    <t>1069boys.xyz</t>
  </si>
  <si>
    <t>ashokafootwear.in</t>
  </si>
  <si>
    <t>acousticstream.com</t>
  </si>
  <si>
    <t>asia.com</t>
  </si>
  <si>
    <t>monese.com</t>
  </si>
  <si>
    <t>kwongwah.com.my</t>
  </si>
  <si>
    <t>enterpriseholdings.com</t>
  </si>
  <si>
    <t>concretecms.com</t>
  </si>
  <si>
    <t>literacyworldwide.org</t>
  </si>
  <si>
    <t>apan.net</t>
  </si>
  <si>
    <t>arcadis.net</t>
  </si>
  <si>
    <t>caam.org.cn</t>
  </si>
  <si>
    <t>atspace.eu</t>
  </si>
  <si>
    <t>ixintu.com</t>
  </si>
  <si>
    <t>chem4kids.com</t>
  </si>
  <si>
    <t>domrobot.com</t>
  </si>
  <si>
    <t>cast4.audio</t>
  </si>
  <si>
    <t>esinidc.com</t>
  </si>
  <si>
    <t>afghantelecom.af</t>
  </si>
  <si>
    <t>planet-today.ru</t>
  </si>
  <si>
    <t>qwertyhost.ru</t>
  </si>
  <si>
    <t>zoloftx.online</t>
  </si>
  <si>
    <t>pangaia.com</t>
  </si>
  <si>
    <t>namechecking.net</t>
  </si>
  <si>
    <t>crengate.com</t>
  </si>
  <si>
    <t>havenshop.com</t>
  </si>
  <si>
    <t>cadelam.be</t>
  </si>
  <si>
    <t>delivery.net</t>
  </si>
  <si>
    <t>sokmarket.com.tr</t>
  </si>
  <si>
    <t>nhsbt.nhs.uk</t>
  </si>
  <si>
    <t>indianporn365.net</t>
  </si>
  <si>
    <t>hddcms.com</t>
  </si>
  <si>
    <t>sagecity.com</t>
  </si>
  <si>
    <t>nightjet.com</t>
  </si>
  <si>
    <t>surveyusa.com</t>
  </si>
  <si>
    <t>klassik-stiftung.de</t>
  </si>
  <si>
    <t>llnw.com</t>
  </si>
  <si>
    <t>acties.nl</t>
  </si>
  <si>
    <t>wvva.com</t>
  </si>
  <si>
    <t>artonezero.com</t>
  </si>
  <si>
    <t>seidels-mineralienwelt.de</t>
  </si>
  <si>
    <t>scholieren.com</t>
  </si>
  <si>
    <t>outfrontmedia.com</t>
  </si>
  <si>
    <t>ideagen.com</t>
  </si>
  <si>
    <t>nji.nl</t>
  </si>
  <si>
    <t>alien8.it</t>
  </si>
  <si>
    <t>mahuaxs.com</t>
  </si>
  <si>
    <t>iu.de</t>
  </si>
  <si>
    <t>ihost.md</t>
  </si>
  <si>
    <t>sda.cn</t>
  </si>
  <si>
    <t>casino-aus.com</t>
  </si>
  <si>
    <t>filmtur.club</t>
  </si>
  <si>
    <t>obesityaction.org</t>
  </si>
  <si>
    <t>line-new.ru</t>
  </si>
  <si>
    <t>suabelezafeminina.com</t>
  </si>
  <si>
    <t>heparllasysy.xyz</t>
  </si>
  <si>
    <t>rekkon.ru</t>
  </si>
  <si>
    <t>itb-berlin.de</t>
  </si>
  <si>
    <t>myhost.kg</t>
  </si>
  <si>
    <t>globaladblocker.com</t>
  </si>
  <si>
    <t>utanmazturkler.com</t>
  </si>
  <si>
    <t>databasegdriveplayer.co</t>
  </si>
  <si>
    <t>handbook.hu</t>
  </si>
  <si>
    <t>sd-france.net</t>
  </si>
  <si>
    <t>skepticsannotatedbible.com</t>
  </si>
  <si>
    <t>platypushosting.net.au</t>
  </si>
  <si>
    <t>insidesocal.com</t>
  </si>
  <si>
    <t>bluetree.ai</t>
  </si>
  <si>
    <t>nic.autos</t>
  </si>
  <si>
    <t>pelispanda.re</t>
  </si>
  <si>
    <t>thealpenanews.com</t>
  </si>
  <si>
    <t>kwer.top</t>
  </si>
  <si>
    <t>tr.dn.ua</t>
  </si>
  <si>
    <t>dynodomains.com</t>
  </si>
  <si>
    <t>horacemann.com</t>
  </si>
  <si>
    <t>breakingviews.com</t>
  </si>
  <si>
    <t>cephalexinv.com</t>
  </si>
  <si>
    <t>tusclasesparticulares.com</t>
  </si>
  <si>
    <t>hgays.com</t>
  </si>
  <si>
    <t>enterprisestorageforum.com</t>
  </si>
  <si>
    <t>garpun.com</t>
  </si>
  <si>
    <t>kickass.sx</t>
  </si>
  <si>
    <t>tripboba.com</t>
  </si>
  <si>
    <t>massdrop.com</t>
  </si>
  <si>
    <t>travix.com</t>
  </si>
  <si>
    <t>casinotur888.online</t>
  </si>
  <si>
    <t>harald-nyborg.dk</t>
  </si>
  <si>
    <t>santanderrio.com.ar</t>
  </si>
  <si>
    <t>allfight.ru</t>
  </si>
  <si>
    <t>dodopizza.com</t>
  </si>
  <si>
    <t>airtv.net</t>
  </si>
  <si>
    <t>brandsouthafrica.com</t>
  </si>
  <si>
    <t>novoed.com</t>
  </si>
  <si>
    <t>bstrategyhub.com</t>
  </si>
  <si>
    <t>vodacom.com.ng</t>
  </si>
  <si>
    <t>hagley.org</t>
  </si>
  <si>
    <t>planradar.com</t>
  </si>
  <si>
    <t>thexyz.com</t>
  </si>
  <si>
    <t>bluefoot.com</t>
  </si>
  <si>
    <t>columbuswines.com</t>
  </si>
  <si>
    <t>pppoker.club</t>
  </si>
  <si>
    <t>duplicati.com</t>
  </si>
  <si>
    <t>1winbet2022.shop</t>
  </si>
  <si>
    <t>eiczz.com</t>
  </si>
  <si>
    <t>mominformed.com</t>
  </si>
  <si>
    <t>cignaglobal.com</t>
  </si>
  <si>
    <t>braunhousehold.com</t>
  </si>
  <si>
    <t>protei.ru</t>
  </si>
  <si>
    <t>ctnews.ru</t>
  </si>
  <si>
    <t>actorconseil.com</t>
  </si>
  <si>
    <t>xkb1.com</t>
  </si>
  <si>
    <t>wideopenpets.com</t>
  </si>
  <si>
    <t>backporchwineandspirits.com</t>
  </si>
  <si>
    <t>przyslijprzepis.pl</t>
  </si>
  <si>
    <t>ipitaka.com</t>
  </si>
  <si>
    <t>elcos.ru</t>
  </si>
  <si>
    <t>biaxintab.online</t>
  </si>
  <si>
    <t>indcatholicnews.com</t>
  </si>
  <si>
    <t>klima101.rs</t>
  </si>
  <si>
    <t>dongmanhuayuan.com</t>
  </si>
  <si>
    <t>farmskins.com</t>
  </si>
  <si>
    <t>westsiderag.com</t>
  </si>
  <si>
    <t>zhenro.com</t>
  </si>
  <si>
    <t>oldvictheatre.com</t>
  </si>
  <si>
    <t>footballticketnet.com</t>
  </si>
  <si>
    <t>anduril.dev</t>
  </si>
  <si>
    <t>billde.sk</t>
  </si>
  <si>
    <t>aquanet.pl</t>
  </si>
  <si>
    <t>wikiconverse.com</t>
  </si>
  <si>
    <t>rb.net</t>
  </si>
  <si>
    <t>clixwall.com</t>
  </si>
  <si>
    <t>live-servers.net</t>
  </si>
  <si>
    <t>snapinc.net</t>
  </si>
  <si>
    <t>oatd.org</t>
  </si>
  <si>
    <t>cnxz.cn</t>
  </si>
  <si>
    <t>tkom.io</t>
  </si>
  <si>
    <t>hentaidays.com</t>
  </si>
  <si>
    <t>officialpsds.com</t>
  </si>
  <si>
    <t>matchonline2022.ru</t>
  </si>
  <si>
    <t>virtualrealporn.com</t>
  </si>
  <si>
    <t>musvc.com</t>
  </si>
  <si>
    <t>sflep.com</t>
  </si>
  <si>
    <t>fancl.co.jp</t>
  </si>
  <si>
    <t>asianews.network</t>
  </si>
  <si>
    <t>solnet.ee</t>
  </si>
  <si>
    <t>bee-net.com</t>
  </si>
  <si>
    <t>bestcommunication.net</t>
  </si>
  <si>
    <t>faria.co</t>
  </si>
  <si>
    <t>trumarkmedia.com</t>
  </si>
  <si>
    <t>verksamt.se</t>
  </si>
  <si>
    <t>smartmeye.com</t>
  </si>
  <si>
    <t>bdwebsolutions.com</t>
  </si>
  <si>
    <t>loligirl.cn</t>
  </si>
  <si>
    <t>agendalitt.com</t>
  </si>
  <si>
    <t>onlineinvoices.com</t>
  </si>
  <si>
    <t>ctyrkolky-gamax.cz</t>
  </si>
  <si>
    <t>joybomb.tw</t>
  </si>
  <si>
    <t>ghost.hu</t>
  </si>
  <si>
    <t>starbookmarking.com</t>
  </si>
  <si>
    <t>acrevalue.com</t>
  </si>
  <si>
    <t>quizaplications.com</t>
  </si>
  <si>
    <t>jurllyshe.com</t>
  </si>
  <si>
    <t>belgique.be</t>
  </si>
  <si>
    <t>zoofiction.com</t>
  </si>
  <si>
    <t>internetunion.pl</t>
  </si>
  <si>
    <t>jordan-4.us</t>
  </si>
  <si>
    <t>hitcasino888.online</t>
  </si>
  <si>
    <t>findic.com</t>
  </si>
  <si>
    <t>gorving.com</t>
  </si>
  <si>
    <t>surfheaven.eu</t>
  </si>
  <si>
    <t>chef-in-training.com</t>
  </si>
  <si>
    <t>wortmann.de</t>
  </si>
  <si>
    <t>ktvnara.com</t>
  </si>
  <si>
    <t>sobieszow.org</t>
  </si>
  <si>
    <t>perurail.com</t>
  </si>
  <si>
    <t>linkskeep.skin</t>
  </si>
  <si>
    <t>zhcommerce.cn</t>
  </si>
  <si>
    <t>lex.tj</t>
  </si>
  <si>
    <t>vault-tec.systems</t>
  </si>
  <si>
    <t>hueadsxml.com</t>
  </si>
  <si>
    <t>modis.com</t>
  </si>
  <si>
    <t>gatwickexpress.com</t>
  </si>
  <si>
    <t>interrapidisimo.com</t>
  </si>
  <si>
    <t>ynet.pl</t>
  </si>
  <si>
    <t>dbug.com.br</t>
  </si>
  <si>
    <t>hot-cha.tv</t>
  </si>
  <si>
    <t>yamazakipan.co.jp</t>
  </si>
  <si>
    <t>lav.it</t>
  </si>
  <si>
    <t>twgreatdaily.com</t>
  </si>
  <si>
    <t>xsport.ua</t>
  </si>
  <si>
    <t>nazarene.org</t>
  </si>
  <si>
    <t>btt.network</t>
  </si>
  <si>
    <t>truendo.com</t>
  </si>
  <si>
    <t>downarchive.org</t>
  </si>
  <si>
    <t>compasspub.com</t>
  </si>
  <si>
    <t>eyemg.com</t>
  </si>
  <si>
    <t>onestep-tokyo.com</t>
  </si>
  <si>
    <t>texas678.com</t>
  </si>
  <si>
    <t>soundpark.rocks</t>
  </si>
  <si>
    <t>guangzhou.institute</t>
  </si>
  <si>
    <t>lordserial.icu</t>
  </si>
  <si>
    <t>ferrellgas.com</t>
  </si>
  <si>
    <t>ncrpay.com</t>
  </si>
  <si>
    <t>spanishsabores.com</t>
  </si>
  <si>
    <t>buycipro.life</t>
  </si>
  <si>
    <t>tbm.ru</t>
  </si>
  <si>
    <t>strpjmp.com</t>
  </si>
  <si>
    <t>perfora.net</t>
  </si>
  <si>
    <t>buydacha.ru</t>
  </si>
  <si>
    <t>series24.cc</t>
  </si>
  <si>
    <t>xoco.ru</t>
  </si>
  <si>
    <t>radio-holding.ru</t>
  </si>
  <si>
    <t>sitom.com.cn</t>
  </si>
  <si>
    <t>webmailvn.com</t>
  </si>
  <si>
    <t>lawibes.com</t>
  </si>
  <si>
    <t>messyfun.com</t>
  </si>
  <si>
    <t>peterpanbus.com</t>
  </si>
  <si>
    <t>balatonfurediallatorvos.hu</t>
  </si>
  <si>
    <t>gak.co.uk</t>
  </si>
  <si>
    <t>viennaweb.at</t>
  </si>
  <si>
    <t>bradfordera.com</t>
  </si>
  <si>
    <t>cracked-games.org</t>
  </si>
  <si>
    <t>wanben.org</t>
  </si>
  <si>
    <t>lifenetsystems.com</t>
  </si>
  <si>
    <t>colormind.io</t>
  </si>
  <si>
    <t>wfh.org</t>
  </si>
  <si>
    <t>zkouknito.cz</t>
  </si>
  <si>
    <t>123.com</t>
  </si>
  <si>
    <t>your-hotpleasures.life</t>
  </si>
  <si>
    <t>shopney.co</t>
  </si>
  <si>
    <t>sweor.com</t>
  </si>
  <si>
    <t>amoxicillinx.com</t>
  </si>
  <si>
    <t>cicinstall.com</t>
  </si>
  <si>
    <t>cvent.net</t>
  </si>
  <si>
    <t>x1337x.eu</t>
  </si>
  <si>
    <t>metrolist.net</t>
  </si>
  <si>
    <t>haodoo.net</t>
  </si>
  <si>
    <t>asianlite.com</t>
  </si>
  <si>
    <t>doyogawithme.com</t>
  </si>
  <si>
    <t>infinityfreeapp.com</t>
  </si>
  <si>
    <t>zhuanfa.tk</t>
  </si>
  <si>
    <t>shop-ware.com</t>
  </si>
  <si>
    <t>tamoxifen.sbs</t>
  </si>
  <si>
    <t>rane.com</t>
  </si>
  <si>
    <t>scanword.ru</t>
  </si>
  <si>
    <t>cloudclusters.net</t>
  </si>
  <si>
    <t>embracer.com</t>
  </si>
  <si>
    <t>dns1.us</t>
  </si>
  <si>
    <t>cherryroad.com</t>
  </si>
  <si>
    <t>blueprint.ng</t>
  </si>
  <si>
    <t>joymedia.lv</t>
  </si>
  <si>
    <t>installmentloansonline.org</t>
  </si>
  <si>
    <t>googleapi.com</t>
  </si>
  <si>
    <t>huntakiller.com</t>
  </si>
  <si>
    <t>websiteplex.com</t>
  </si>
  <si>
    <t>xiantengda.com</t>
  </si>
  <si>
    <t>mynickname.com</t>
  </si>
  <si>
    <t>gamepolitics.com</t>
  </si>
  <si>
    <t>puzzlejoytime.com</t>
  </si>
  <si>
    <t>sstore.pl</t>
  </si>
  <si>
    <t>ostrava.cz</t>
  </si>
  <si>
    <t>bathfitter.com</t>
  </si>
  <si>
    <t>expedia.com.my</t>
  </si>
  <si>
    <t>brille24.de</t>
  </si>
  <si>
    <t>icsc.com</t>
  </si>
  <si>
    <t>beeplog.com</t>
  </si>
  <si>
    <t>polsatbox.pl</t>
  </si>
  <si>
    <t>pscb.ru</t>
  </si>
  <si>
    <t>tubeboat.com</t>
  </si>
  <si>
    <t>biglybt.com</t>
  </si>
  <si>
    <t>atarkasher.co.il</t>
  </si>
  <si>
    <t>tweettunnel.com</t>
  </si>
  <si>
    <t>yext-wrap.com</t>
  </si>
  <si>
    <t>phoenixtv.com</t>
  </si>
  <si>
    <t>chobrod.com</t>
  </si>
  <si>
    <t>operationworld.org</t>
  </si>
  <si>
    <t>xiangha.com</t>
  </si>
  <si>
    <t>istaging.com</t>
  </si>
  <si>
    <t>mihanik.net</t>
  </si>
  <si>
    <t>happybirthdaywisher.com</t>
  </si>
  <si>
    <t>landviewdesign.com</t>
  </si>
  <si>
    <t>netidea.hu</t>
  </si>
  <si>
    <t>mdcs.pro</t>
  </si>
  <si>
    <t>groupsorlink.com</t>
  </si>
  <si>
    <t>wctech.org</t>
  </si>
  <si>
    <t>youhodler.com</t>
  </si>
  <si>
    <t>royaltonresorts.com</t>
  </si>
  <si>
    <t>trm.md</t>
  </si>
  <si>
    <t>redsex.xxx</t>
  </si>
  <si>
    <t>hostserve.net</t>
  </si>
  <si>
    <t>rinnai.us</t>
  </si>
  <si>
    <t>tradebrains.in</t>
  </si>
  <si>
    <t>xeotek.link</t>
  </si>
  <si>
    <t>theocn.net</t>
  </si>
  <si>
    <t>nornickel.com</t>
  </si>
  <si>
    <t>ths123.com</t>
  </si>
  <si>
    <t>iuefgauiaiduihgs.net</t>
  </si>
  <si>
    <t>fudanedu.uk</t>
  </si>
  <si>
    <t>megashares.com</t>
  </si>
  <si>
    <t>sgvavia.ru</t>
  </si>
  <si>
    <t>forroundprince.com</t>
  </si>
  <si>
    <t>beautyheaven.com.au</t>
  </si>
  <si>
    <t>archnet.org</t>
  </si>
  <si>
    <t>cafuc.edu.cn</t>
  </si>
  <si>
    <t>bostream.com</t>
  </si>
  <si>
    <t>newellpalmer.com.au</t>
  </si>
  <si>
    <t>multimc.org</t>
  </si>
  <si>
    <t>rea-prod.ru</t>
  </si>
  <si>
    <t>wikigdia.com</t>
  </si>
  <si>
    <t>futuresmag.com</t>
  </si>
  <si>
    <t>subtaboo.com</t>
  </si>
  <si>
    <t>sncaems.org</t>
  </si>
  <si>
    <t>getnada.com</t>
  </si>
  <si>
    <t>bucks.ac.uk</t>
  </si>
  <si>
    <t>changeip.net</t>
  </si>
  <si>
    <t>muzu.tv</t>
  </si>
  <si>
    <t>abs.net.id</t>
  </si>
  <si>
    <t>ivermectin6mg.com</t>
  </si>
  <si>
    <t>truce.cloud</t>
  </si>
  <si>
    <t>bestsessays.org</t>
  </si>
  <si>
    <t>financial-field.com</t>
  </si>
  <si>
    <t>zendate.com</t>
  </si>
  <si>
    <t>sexvid.porn</t>
  </si>
  <si>
    <t>stopdatafarming.com</t>
  </si>
  <si>
    <t>emma-matratze.de</t>
  </si>
  <si>
    <t>seequent.com</t>
  </si>
  <si>
    <t>starweb.net</t>
  </si>
  <si>
    <t>catholicleague.org</t>
  </si>
  <si>
    <t>kinogo.sh</t>
  </si>
  <si>
    <t>luke.fi</t>
  </si>
  <si>
    <t>diarioextra.com</t>
  </si>
  <si>
    <t>softwareconnect.com</t>
  </si>
  <si>
    <t>playamo.com</t>
  </si>
  <si>
    <t>lisinoprilhydrochlorothiazidegh.com</t>
  </si>
  <si>
    <t>alaskaair.net</t>
  </si>
  <si>
    <t>infranetworking.com</t>
  </si>
  <si>
    <t>cascadeloans.com</t>
  </si>
  <si>
    <t>network.jp</t>
  </si>
  <si>
    <t>1911encyclopedia.org</t>
  </si>
  <si>
    <t>rocketbank.ru</t>
  </si>
  <si>
    <t>qiota.com</t>
  </si>
  <si>
    <t>kerch.fm</t>
  </si>
  <si>
    <t>dfwew.pw</t>
  </si>
  <si>
    <t>pravdareport.com</t>
  </si>
  <si>
    <t>rjr-services.com</t>
  </si>
  <si>
    <t>zhanshaoyi.com</t>
  </si>
  <si>
    <t>fun-a-day.com</t>
  </si>
  <si>
    <t>ddpromote.com</t>
  </si>
  <si>
    <t>jacquieetmichel.net</t>
  </si>
  <si>
    <t>pmssjaipur.com</t>
  </si>
  <si>
    <t>newfrontierdata.com</t>
  </si>
  <si>
    <t>hikashop.com</t>
  </si>
  <si>
    <t>mengem.com</t>
  </si>
  <si>
    <t>diskanalyzer.com</t>
  </si>
  <si>
    <t>kammerpop.de</t>
  </si>
  <si>
    <t>modelmanagement.com</t>
  </si>
  <si>
    <t>intecoffice.co.uk</t>
  </si>
  <si>
    <t>gameitlive.com</t>
  </si>
  <si>
    <t>newcityhk.com</t>
  </si>
  <si>
    <t>synergetica.net</t>
  </si>
  <si>
    <t>positivemoney.org</t>
  </si>
  <si>
    <t>rracc.com</t>
  </si>
  <si>
    <t>lqdt1.com</t>
  </si>
  <si>
    <t>witi.com</t>
  </si>
  <si>
    <t>equator.com</t>
  </si>
  <si>
    <t>sabaton.net</t>
  </si>
  <si>
    <t>botsify.com</t>
  </si>
  <si>
    <t>2ad.wtf</t>
  </si>
  <si>
    <t>qitabbs.com</t>
  </si>
  <si>
    <t>isystem.hu</t>
  </si>
  <si>
    <t>equestriadaily.com</t>
  </si>
  <si>
    <t>webnicks.com</t>
  </si>
  <si>
    <t>totalweb.net.uk</t>
  </si>
  <si>
    <t>dapurhosting.com</t>
  </si>
  <si>
    <t>saghysat.hu</t>
  </si>
  <si>
    <t>cloudprimehost.com</t>
  </si>
  <si>
    <t>loadup.ru</t>
  </si>
  <si>
    <t>hatjacket.com</t>
  </si>
  <si>
    <t>korodrogerie.de</t>
  </si>
  <si>
    <t>regione.campania.it</t>
  </si>
  <si>
    <t>dvypar.com</t>
  </si>
  <si>
    <t>fallingwater.org</t>
  </si>
  <si>
    <t>fondgkh.ru</t>
  </si>
  <si>
    <t>sportmk.ru</t>
  </si>
  <si>
    <t>hdpornos.net</t>
  </si>
  <si>
    <t>musictag.ir</t>
  </si>
  <si>
    <t>mondoconv.it</t>
  </si>
  <si>
    <t>forestry-suppliers.com</t>
  </si>
  <si>
    <t>hotsexstory.xyz</t>
  </si>
  <si>
    <t>dsisystemsinc.com</t>
  </si>
  <si>
    <t>vipbaloot.com</t>
  </si>
  <si>
    <t>skyhave.com</t>
  </si>
  <si>
    <t>mosigra.ru</t>
  </si>
  <si>
    <t>wddx.net</t>
  </si>
  <si>
    <t>sesisp.org.br</t>
  </si>
  <si>
    <t>bridestory.com</t>
  </si>
  <si>
    <t>vietnamonline.com</t>
  </si>
  <si>
    <t>simpledns.co.uk</t>
  </si>
  <si>
    <t>pocketdentistry.com</t>
  </si>
  <si>
    <t>znayka.pro</t>
  </si>
  <si>
    <t>muziker.sk</t>
  </si>
  <si>
    <t>okigo.ru</t>
  </si>
  <si>
    <t>flexispy.com</t>
  </si>
  <si>
    <t>thepaleomom.com</t>
  </si>
  <si>
    <t>swrmediathek.de</t>
  </si>
  <si>
    <t>nantucket.net</t>
  </si>
  <si>
    <t>hcs.k12.sc.us</t>
  </si>
  <si>
    <t>drecom.jp</t>
  </si>
  <si>
    <t>rostovone.ru</t>
  </si>
  <si>
    <t>ocialisshop.com</t>
  </si>
  <si>
    <t>androidsage.com</t>
  </si>
  <si>
    <t>garudalinux.org</t>
  </si>
  <si>
    <t>searchmagic.com</t>
  </si>
  <si>
    <t>advairtab.online</t>
  </si>
  <si>
    <t>push.house</t>
  </si>
  <si>
    <t>advotionhot.com</t>
  </si>
  <si>
    <t>kazatomprom.kz</t>
  </si>
  <si>
    <t>secrethostess.com</t>
  </si>
  <si>
    <t>landg.com</t>
  </si>
  <si>
    <t>audiophonics.fr</t>
  </si>
  <si>
    <t>globusjourneys.com</t>
  </si>
  <si>
    <t>genericviagra100mgwithoutrx.quest</t>
  </si>
  <si>
    <t>noelex22.org</t>
  </si>
  <si>
    <t>fobul.net</t>
  </si>
  <si>
    <t>photopuzzle.net</t>
  </si>
  <si>
    <t>hm-f.jp</t>
  </si>
  <si>
    <t>javuncen.xyz</t>
  </si>
  <si>
    <t>atomicmix.net</t>
  </si>
  <si>
    <t>blablacar.com.br</t>
  </si>
  <si>
    <t>ezhai.net.cn</t>
  </si>
  <si>
    <t>emailcaddie.com</t>
  </si>
  <si>
    <t>knauf.de</t>
  </si>
  <si>
    <t>swellcx.com</t>
  </si>
  <si>
    <t>vercomicsporno.xxx</t>
  </si>
  <si>
    <t>bytedanceapi.com</t>
  </si>
  <si>
    <t>ezclassifiedads.com</t>
  </si>
  <si>
    <t>yhdmz.org</t>
  </si>
  <si>
    <t>infolnk.net</t>
  </si>
  <si>
    <t>icshelpdesk.com</t>
  </si>
  <si>
    <t>occasional-chairs.co.uk</t>
  </si>
  <si>
    <t>redyhost.com</t>
  </si>
  <si>
    <t>pagalworld.one</t>
  </si>
  <si>
    <t>cookcountytreasurer.com</t>
  </si>
  <si>
    <t>se-ed.com</t>
  </si>
  <si>
    <t>htlvbooks.com</t>
  </si>
  <si>
    <t>minimunchers.com</t>
  </si>
  <si>
    <t>toonkor174.com</t>
  </si>
  <si>
    <t>otto.nl</t>
  </si>
  <si>
    <t>ava360.com</t>
  </si>
  <si>
    <t>inficad.com</t>
  </si>
  <si>
    <t>deteque.com</t>
  </si>
  <si>
    <t>libertyquad72.fr</t>
  </si>
  <si>
    <t>sequelpro.com</t>
  </si>
  <si>
    <t>btlm.art</t>
  </si>
  <si>
    <t>cavisson.com</t>
  </si>
  <si>
    <t>pikicast.com</t>
  </si>
  <si>
    <t>thucnhanmoi.com</t>
  </si>
  <si>
    <t>mindef.nl</t>
  </si>
  <si>
    <t>eggplant.cloud</t>
  </si>
  <si>
    <t>scottycameron.com</t>
  </si>
  <si>
    <t>visorempresarial.com.mx</t>
  </si>
  <si>
    <t>pornobae.net</t>
  </si>
  <si>
    <t>playme8.ru</t>
  </si>
  <si>
    <t>cswe.org</t>
  </si>
  <si>
    <t>kaktus.media</t>
  </si>
  <si>
    <t>reggas.ru</t>
  </si>
  <si>
    <t>shopthelook.app</t>
  </si>
  <si>
    <t>kobe-wu.ac.jp</t>
  </si>
  <si>
    <t>ntt-neo.jp</t>
  </si>
  <si>
    <t>toefl.org</t>
  </si>
  <si>
    <t>thescipub.com</t>
  </si>
  <si>
    <t>cardinalfinancial.com</t>
  </si>
  <si>
    <t>dartslive.com</t>
  </si>
  <si>
    <t>hydroxychloroquine.sbs</t>
  </si>
  <si>
    <t>nameonhold.com</t>
  </si>
  <si>
    <t>crazynet.ru</t>
  </si>
  <si>
    <t>dcz.gov.ua</t>
  </si>
  <si>
    <t>nuunlife.com</t>
  </si>
  <si>
    <t>net-healer.com</t>
  </si>
  <si>
    <t>faxsav.com</t>
  </si>
  <si>
    <t>bragg.com</t>
  </si>
  <si>
    <t>agfa.be</t>
  </si>
  <si>
    <t>avatarmovie.com</t>
  </si>
  <si>
    <t>iwsdns.com</t>
  </si>
  <si>
    <t>4dayweek.com</t>
  </si>
  <si>
    <t>linqtelecom.com.br</t>
  </si>
  <si>
    <t>tenetlaw.com</t>
  </si>
  <si>
    <t>einteractivemedia.net</t>
  </si>
  <si>
    <t>onpeak.com</t>
  </si>
  <si>
    <t>wuliangquan.xyz</t>
  </si>
  <si>
    <t>cbonds.com</t>
  </si>
  <si>
    <t>kimbellart.org</t>
  </si>
  <si>
    <t>wineverygame.com</t>
  </si>
  <si>
    <t>blackthorn.io</t>
  </si>
  <si>
    <t>lettera43.it</t>
  </si>
  <si>
    <t>lufthansa-aviation-training.com</t>
  </si>
  <si>
    <t>coinranking.com</t>
  </si>
  <si>
    <t>appmessages.com</t>
  </si>
  <si>
    <t>serfcat.pro</t>
  </si>
  <si>
    <t>skiresort.de</t>
  </si>
  <si>
    <t>unicum.ru</t>
  </si>
  <si>
    <t>reviewofoptometry.com</t>
  </si>
  <si>
    <t>tribals.io</t>
  </si>
  <si>
    <t>energyinnovation.org</t>
  </si>
  <si>
    <t>hipp.de</t>
  </si>
  <si>
    <t>clomid.media</t>
  </si>
  <si>
    <t>talkcity.com</t>
  </si>
  <si>
    <t>retreat.guru</t>
  </si>
  <si>
    <t>kuaiji114.cn</t>
  </si>
  <si>
    <t>nodesk.co</t>
  </si>
  <si>
    <t>jenniferlopez.com</t>
  </si>
  <si>
    <t>neocdn.co.kr</t>
  </si>
  <si>
    <t>iqmenic.com</t>
  </si>
  <si>
    <t>techcurved.com</t>
  </si>
  <si>
    <t>senderscore.org</t>
  </si>
  <si>
    <t>wtvs.net</t>
  </si>
  <si>
    <t>abc-talks.com</t>
  </si>
  <si>
    <t>alko.fi</t>
  </si>
  <si>
    <t>cephalexin2021.biz</t>
  </si>
  <si>
    <t>sunshinehealth.com</t>
  </si>
  <si>
    <t>consc.net</t>
  </si>
  <si>
    <t>ms11.biz</t>
  </si>
  <si>
    <t>webretailer.com</t>
  </si>
  <si>
    <t>livinglens.tv</t>
  </si>
  <si>
    <t>dopa.go.th</t>
  </si>
  <si>
    <t>fapmovs.tv</t>
  </si>
  <si>
    <t>scholarshiptab.com</t>
  </si>
  <si>
    <t>ticketportal.sk</t>
  </si>
  <si>
    <t>heywire.com</t>
  </si>
  <si>
    <t>jbsfoodsgroup.com</t>
  </si>
  <si>
    <t>producm.ru</t>
  </si>
  <si>
    <t>farolive.com</t>
  </si>
  <si>
    <t>citalopram.click</t>
  </si>
  <si>
    <t>dotblock.com</t>
  </si>
  <si>
    <t>pindaw.com</t>
  </si>
  <si>
    <t>muguatva.com</t>
  </si>
  <si>
    <t>willroot.net</t>
  </si>
  <si>
    <t>slidelegend.com</t>
  </si>
  <si>
    <t>red-master.com</t>
  </si>
  <si>
    <t>vietnamfinance.vn</t>
  </si>
  <si>
    <t>bitspower.com</t>
  </si>
  <si>
    <t>buchhandel.de</t>
  </si>
  <si>
    <t>webstat.com</t>
  </si>
  <si>
    <t>beyondunreal.com</t>
  </si>
  <si>
    <t>pdf995.com</t>
  </si>
  <si>
    <t>superior-host.com</t>
  </si>
  <si>
    <t>ponypedia.cat</t>
  </si>
  <si>
    <t>cornwallstaffagency.co.uk</t>
  </si>
  <si>
    <t>tcl.fr</t>
  </si>
  <si>
    <t>xenical.guru</t>
  </si>
  <si>
    <t>donbass.ua</t>
  </si>
  <si>
    <t>lootlemon.com</t>
  </si>
  <si>
    <t>lederhaas.st</t>
  </si>
  <si>
    <t>cainer.com</t>
  </si>
  <si>
    <t>musiceman.net</t>
  </si>
  <si>
    <t>caphandicap.fr</t>
  </si>
  <si>
    <t>zfs.cn</t>
  </si>
  <si>
    <t>orcam.com</t>
  </si>
  <si>
    <t>vidsrc.xyz</t>
  </si>
  <si>
    <t>alusht.net</t>
  </si>
  <si>
    <t>conservativejournalreview.com</t>
  </si>
  <si>
    <t>homesteadandchill.com</t>
  </si>
  <si>
    <t>lava.ai</t>
  </si>
  <si>
    <t>wikipowell.com</t>
  </si>
  <si>
    <t>sureview.tv</t>
  </si>
  <si>
    <t>amateurcommunity.com</t>
  </si>
  <si>
    <t>munode301.com</t>
  </si>
  <si>
    <t>pureromance.com</t>
  </si>
  <si>
    <t>bundesfinanzhof.de</t>
  </si>
  <si>
    <t>interhost.be</t>
  </si>
  <si>
    <t>myhpgas.in</t>
  </si>
  <si>
    <t>howold.co</t>
  </si>
  <si>
    <t>xb-online.com</t>
  </si>
  <si>
    <t>arsalon.net</t>
  </si>
  <si>
    <t>allebonygals.com</t>
  </si>
  <si>
    <t>leeharringtonhomes.com</t>
  </si>
  <si>
    <t>capacitateparaelempleo.org</t>
  </si>
  <si>
    <t>sonicstate.com</t>
  </si>
  <si>
    <t>shofast.com</t>
  </si>
  <si>
    <t>fupress.net</t>
  </si>
  <si>
    <t>hungry-man.com</t>
  </si>
  <si>
    <t>retrorgb.com</t>
  </si>
  <si>
    <t>redmarket.online</t>
  </si>
  <si>
    <t>picgifs.com</t>
  </si>
  <si>
    <t>investrandx.com</t>
  </si>
  <si>
    <t>hs-ulm.de</t>
  </si>
  <si>
    <t>iitj.ac.in</t>
  </si>
  <si>
    <t>enterra.dp.ua</t>
  </si>
  <si>
    <t>kws.de</t>
  </si>
  <si>
    <t>allhow.com</t>
  </si>
  <si>
    <t>uwimona.edu.jm</t>
  </si>
  <si>
    <t>topclomid.com</t>
  </si>
  <si>
    <t>salucro.com</t>
  </si>
  <si>
    <t>veles-ss.ru</t>
  </si>
  <si>
    <t>internationalman.com</t>
  </si>
  <si>
    <t>allcheck.online</t>
  </si>
  <si>
    <t>mindyourdollars.com</t>
  </si>
  <si>
    <t>profightdb.com</t>
  </si>
  <si>
    <t>thewillnigeria.com</t>
  </si>
  <si>
    <t>mobiles.co.uk</t>
  </si>
  <si>
    <t>cherrybb.jp</t>
  </si>
  <si>
    <t>kibrispdr.org</t>
  </si>
  <si>
    <t>adopt.su</t>
  </si>
  <si>
    <t>pierlinks.com</t>
  </si>
  <si>
    <t>bourdela.com</t>
  </si>
  <si>
    <t>beaconwine.com</t>
  </si>
  <si>
    <t>theflip.com</t>
  </si>
  <si>
    <t>ubi.li</t>
  </si>
  <si>
    <t>thehostme.com</t>
  </si>
  <si>
    <t>clindamycintab.online</t>
  </si>
  <si>
    <t>x-wing.co.kr</t>
  </si>
  <si>
    <t>erickimphotography.com</t>
  </si>
  <si>
    <t>jzclhy.com</t>
  </si>
  <si>
    <t>adsfcdn.com</t>
  </si>
  <si>
    <t>amovos-apps.com</t>
  </si>
  <si>
    <t>onereach.ai</t>
  </si>
  <si>
    <t>dougrickard.com</t>
  </si>
  <si>
    <t>completel.net</t>
  </si>
  <si>
    <t>ameliorate.com</t>
  </si>
  <si>
    <t>mjsq1.in</t>
  </si>
  <si>
    <t>wplift.com</t>
  </si>
  <si>
    <t>nball.cc</t>
  </si>
  <si>
    <t>teeinblue.com</t>
  </si>
  <si>
    <t>learninghouse.com</t>
  </si>
  <si>
    <t>ovarit.com</t>
  </si>
  <si>
    <t>buenosaires.gov.ar</t>
  </si>
  <si>
    <t>netonnet.no</t>
  </si>
  <si>
    <t>nerfnow.com</t>
  </si>
  <si>
    <t>lorainccc.edu</t>
  </si>
  <si>
    <t>christiancafe.com</t>
  </si>
  <si>
    <t>neceur.com</t>
  </si>
  <si>
    <t>aogspi.ru</t>
  </si>
  <si>
    <t>smartlinkcom.dz</t>
  </si>
  <si>
    <t>cheapworth.com</t>
  </si>
  <si>
    <t>virginhotels.com</t>
  </si>
  <si>
    <t>mininform74.ru</t>
  </si>
  <si>
    <t>miacademico.com</t>
  </si>
  <si>
    <t>pubu.com.tw</t>
  </si>
  <si>
    <t>match104.com</t>
  </si>
  <si>
    <t>e-rewards.com</t>
  </si>
  <si>
    <t>payeezy.com</t>
  </si>
  <si>
    <t>webpaybbs.com</t>
  </si>
  <si>
    <t>yamagata-np.jp</t>
  </si>
  <si>
    <t>lord-film.co</t>
  </si>
  <si>
    <t>volccdn.com</t>
  </si>
  <si>
    <t>widetrade.co.kr</t>
  </si>
  <si>
    <t>denisonyachtsales.com</t>
  </si>
  <si>
    <t>wildlifeinformer.com</t>
  </si>
  <si>
    <t>lowfruitsolutions.com</t>
  </si>
  <si>
    <t>orgazmtv.net</t>
  </si>
  <si>
    <t>sealskinz.ru</t>
  </si>
  <si>
    <t>radwebhosting.com</t>
  </si>
  <si>
    <t>tkdigital.dev</t>
  </si>
  <si>
    <t>futureweb.jp</t>
  </si>
  <si>
    <t>shimejis.xyz</t>
  </si>
  <si>
    <t>supsi.ch</t>
  </si>
  <si>
    <t>mangazim.com</t>
  </si>
  <si>
    <t>sunyocc.edu</t>
  </si>
  <si>
    <t>irica.gov.ir</t>
  </si>
  <si>
    <t>inter-hosting.nl</t>
  </si>
  <si>
    <t>navidiumapp.com</t>
  </si>
  <si>
    <t>cython.org</t>
  </si>
  <si>
    <t>fleep.io</t>
  </si>
  <si>
    <t>as206289.net</t>
  </si>
  <si>
    <t>quicknet.ru</t>
  </si>
  <si>
    <t>chessdom.com</t>
  </si>
  <si>
    <t>netia.pl</t>
  </si>
  <si>
    <t>chromeindustries.com</t>
  </si>
  <si>
    <t>webkima.com</t>
  </si>
  <si>
    <t>max-c.com</t>
  </si>
  <si>
    <t>amoxil.site</t>
  </si>
  <si>
    <t>gabestore.ru</t>
  </si>
  <si>
    <t>ich-2.com</t>
  </si>
  <si>
    <t>uoaeogauhduadhug.com</t>
  </si>
  <si>
    <t>cups.online</t>
  </si>
  <si>
    <t>infra.net</t>
  </si>
  <si>
    <t>esg-global.com</t>
  </si>
  <si>
    <t>extract.me</t>
  </si>
  <si>
    <t>famous-pornstars.com</t>
  </si>
  <si>
    <t>wowclassicdb.com</t>
  </si>
  <si>
    <t>rugrid.ru</t>
  </si>
  <si>
    <t>hjtv.me</t>
  </si>
  <si>
    <t>shop2game.com</t>
  </si>
  <si>
    <t>supabets.co.za</t>
  </si>
  <si>
    <t>ariant.ru</t>
  </si>
  <si>
    <t>generalaviationnews.com</t>
  </si>
  <si>
    <t>power.fi</t>
  </si>
  <si>
    <t>visualstories.com</t>
  </si>
  <si>
    <t>iamtxt.com</t>
  </si>
  <si>
    <t>similac.com</t>
  </si>
  <si>
    <t>trackview.net</t>
  </si>
  <si>
    <t>acam.link</t>
  </si>
  <si>
    <t>laboratoryequipment.com</t>
  </si>
  <si>
    <t>idgconnect.com</t>
  </si>
  <si>
    <t>philips.pl</t>
  </si>
  <si>
    <t>cirrusaircraft.com</t>
  </si>
  <si>
    <t>hatch.com</t>
  </si>
  <si>
    <t>fantasydata.com</t>
  </si>
  <si>
    <t>hitb.org</t>
  </si>
  <si>
    <t>midfirst.net</t>
  </si>
  <si>
    <t>headlineplanet.com</t>
  </si>
  <si>
    <t>aspone.cz</t>
  </si>
  <si>
    <t>legendarywhitetails.com</t>
  </si>
  <si>
    <t>zincit.io</t>
  </si>
  <si>
    <t>softcore.vip</t>
  </si>
  <si>
    <t>sunwarrior.com</t>
  </si>
  <si>
    <t>binance.vision</t>
  </si>
  <si>
    <t>glami.sk</t>
  </si>
  <si>
    <t>sennatifrogen.com</t>
  </si>
  <si>
    <t>ersp.biz</t>
  </si>
  <si>
    <t>island.net</t>
  </si>
  <si>
    <t>redmatter.pub</t>
  </si>
  <si>
    <t>hiko.link</t>
  </si>
  <si>
    <t>sex-msk.com</t>
  </si>
  <si>
    <t>hockeystack.com</t>
  </si>
  <si>
    <t>misoca.jp</t>
  </si>
  <si>
    <t>mcmanhunt.com</t>
  </si>
  <si>
    <t>foldoc.org</t>
  </si>
  <si>
    <t>unitel.bo</t>
  </si>
  <si>
    <t>antibiotic.best</t>
  </si>
  <si>
    <t>foundersbrewing.com</t>
  </si>
  <si>
    <t>momsystem.ru</t>
  </si>
  <si>
    <t>pharmatalk.org</t>
  </si>
  <si>
    <t>pubperf.com</t>
  </si>
  <si>
    <t>raynoxusa.com</t>
  </si>
  <si>
    <t>meshki.us</t>
  </si>
  <si>
    <t>sahome.ru</t>
  </si>
  <si>
    <t>lancastereaglegazette.com</t>
  </si>
  <si>
    <t>brwncald.com</t>
  </si>
  <si>
    <t>star-dns.de</t>
  </si>
  <si>
    <t>blogsdna.com</t>
  </si>
  <si>
    <t>lescigales.org</t>
  </si>
  <si>
    <t>tnpwiki.com</t>
  </si>
  <si>
    <t>shareinvestor.com</t>
  </si>
  <si>
    <t>ucnj.org</t>
  </si>
  <si>
    <t>grandlisboapalace.com</t>
  </si>
  <si>
    <t>cdfreaks.com</t>
  </si>
  <si>
    <t>srbija.gov.rs</t>
  </si>
  <si>
    <t>topda.xyz</t>
  </si>
  <si>
    <t>practicegreenhealth.org</t>
  </si>
  <si>
    <t>krombacher.de</t>
  </si>
  <si>
    <t>mitel-inter.net</t>
  </si>
  <si>
    <t>quickregisterhosting.com</t>
  </si>
  <si>
    <t>questbridge.org</t>
  </si>
  <si>
    <t>skytraxratings.com</t>
  </si>
  <si>
    <t>kinetiksoft.com</t>
  </si>
  <si>
    <t>rtmmf.com</t>
  </si>
  <si>
    <t>enter-web.biz</t>
  </si>
  <si>
    <t>yalwa.com</t>
  </si>
  <si>
    <t>mmc.at</t>
  </si>
  <si>
    <t>iops-servers.net</t>
  </si>
  <si>
    <t>cmpgn.page</t>
  </si>
  <si>
    <t>ketogenicdietinfo.com</t>
  </si>
  <si>
    <t>jamespatterson.com</t>
  </si>
  <si>
    <t>starhotels.com</t>
  </si>
  <si>
    <t>absolute-siberia.net</t>
  </si>
  <si>
    <t>tucsonnewsnow.com</t>
  </si>
  <si>
    <t>sage-answer.com</t>
  </si>
  <si>
    <t>avantio.com</t>
  </si>
  <si>
    <t>nimhuemark.com</t>
  </si>
  <si>
    <t>juegosdiarios.com</t>
  </si>
  <si>
    <t>opentopomap.org</t>
  </si>
  <si>
    <t>nic.equipment</t>
  </si>
  <si>
    <t>apkhome.io</t>
  </si>
  <si>
    <t>varinode.com</t>
  </si>
  <si>
    <t>weightwatchers.net</t>
  </si>
  <si>
    <t>quickdns.co.uk</t>
  </si>
  <si>
    <t>avaloqsourcing.ch</t>
  </si>
  <si>
    <t>hubscuola.it</t>
  </si>
  <si>
    <t>audiofilemagazine.com</t>
  </si>
  <si>
    <t>prijsvrij.nl</t>
  </si>
  <si>
    <t>russh.com</t>
  </si>
  <si>
    <t>seopress.org</t>
  </si>
  <si>
    <t>nrca.net</t>
  </si>
  <si>
    <t>melloyello.com</t>
  </si>
  <si>
    <t>zappi.io</t>
  </si>
  <si>
    <t>ogirk.ru</t>
  </si>
  <si>
    <t>meatlessmonday.com</t>
  </si>
  <si>
    <t>4commerce.de</t>
  </si>
  <si>
    <t>gubernia.com</t>
  </si>
  <si>
    <t>dailycouponing.com</t>
  </si>
  <si>
    <t>itoen.co.jp</t>
  </si>
  <si>
    <t>bodata.dk</t>
  </si>
  <si>
    <t>broowaha.com</t>
  </si>
  <si>
    <t>satta-king-fast.com</t>
  </si>
  <si>
    <t>kertn.net</t>
  </si>
  <si>
    <t>aasld.org</t>
  </si>
  <si>
    <t>jytfzx.com</t>
  </si>
  <si>
    <t>katun24.ru</t>
  </si>
  <si>
    <t>sincereleeblog.com</t>
  </si>
  <si>
    <t>crimetalk.net</t>
  </si>
  <si>
    <t>linktechs.net</t>
  </si>
  <si>
    <t>bellsouth.com</t>
  </si>
  <si>
    <t>zoombangla.com</t>
  </si>
  <si>
    <t>fulltiltpoker.com</t>
  </si>
  <si>
    <t>hbe.gov.cn</t>
  </si>
  <si>
    <t>cchgroup.com</t>
  </si>
  <si>
    <t>merolagani.com</t>
  </si>
  <si>
    <t>na40salesforce.com</t>
  </si>
  <si>
    <t>naverdns.com</t>
  </si>
  <si>
    <t>thevarsity.ca</t>
  </si>
  <si>
    <t>gradimages.com</t>
  </si>
  <si>
    <t>kansaigaidai.ac.jp</t>
  </si>
  <si>
    <t>cfbx.jp</t>
  </si>
  <si>
    <t>its-profit.ru</t>
  </si>
  <si>
    <t>niazpardaz.com</t>
  </si>
  <si>
    <t>tradegecko.com</t>
  </si>
  <si>
    <t>unibw-hamburg.de</t>
  </si>
  <si>
    <t>moi.ir</t>
  </si>
  <si>
    <t>orange-business.cl</t>
  </si>
  <si>
    <t>cookwithmanali.com</t>
  </si>
  <si>
    <t>astoncarter.com</t>
  </si>
  <si>
    <t>endurablebulb.com</t>
  </si>
  <si>
    <t>suhagra.sbs</t>
  </si>
  <si>
    <t>bigair.com.au</t>
  </si>
  <si>
    <t>pixeljoint.com</t>
  </si>
  <si>
    <t>csa.com</t>
  </si>
  <si>
    <t>6sxq.com</t>
  </si>
  <si>
    <t>poorpeoplescampaign.org</t>
  </si>
  <si>
    <t>amvets.org</t>
  </si>
  <si>
    <t>duettoresearch.com</t>
  </si>
  <si>
    <t>bitpump.com.cn</t>
  </si>
  <si>
    <t>hbdm.com</t>
  </si>
  <si>
    <t>highexistence.com</t>
  </si>
  <si>
    <t>nstec.com</t>
  </si>
  <si>
    <t>brava.net.br</t>
  </si>
  <si>
    <t>simpleinout.com</t>
  </si>
  <si>
    <t>fr.pl</t>
  </si>
  <si>
    <t>norsecorp.com</t>
  </si>
  <si>
    <t>eclerxdigital.co.in</t>
  </si>
  <si>
    <t>cineman.ch</t>
  </si>
  <si>
    <t>lepointdufle.net</t>
  </si>
  <si>
    <t>learnmech.com</t>
  </si>
  <si>
    <t>kapelan.de</t>
  </si>
  <si>
    <t>vivenu.com</t>
  </si>
  <si>
    <t>pianbb.com</t>
  </si>
  <si>
    <t>wtrxmd.com</t>
  </si>
  <si>
    <t>top-hoster.de</t>
  </si>
  <si>
    <t>doba.pl</t>
  </si>
  <si>
    <t>bytes.co.uk</t>
  </si>
  <si>
    <t>practicaladultinsights.com</t>
  </si>
  <si>
    <t>paws-sensis.com.au</t>
  </si>
  <si>
    <t>atdh.cn</t>
  </si>
  <si>
    <t>xmizy.com</t>
  </si>
  <si>
    <t>hostedservices.com</t>
  </si>
  <si>
    <t>21vnet.net</t>
  </si>
  <si>
    <t>24kdh.com</t>
  </si>
  <si>
    <t>pacifictakes.com</t>
  </si>
  <si>
    <t>whiz.to</t>
  </si>
  <si>
    <t>watcom.ru</t>
  </si>
  <si>
    <t>bupropiontabs.shop</t>
  </si>
  <si>
    <t>proshop.se</t>
  </si>
  <si>
    <t>udsrv.com</t>
  </si>
  <si>
    <t>linquest.com</t>
  </si>
  <si>
    <t>harpercollins.com.au</t>
  </si>
  <si>
    <t>nordicweb.com</t>
  </si>
  <si>
    <t>wecltd.de</t>
  </si>
  <si>
    <t>mein-abfallkalender.de</t>
  </si>
  <si>
    <t>wumag.pl</t>
  </si>
  <si>
    <t>hourglasscosmetics.com</t>
  </si>
  <si>
    <t>internetmall.cz</t>
  </si>
  <si>
    <t>procolix.eu</t>
  </si>
  <si>
    <t>occupydemocrats.com</t>
  </si>
  <si>
    <t>dubizzle.cloud</t>
  </si>
  <si>
    <t>avjoa38.com</t>
  </si>
  <si>
    <t>mju.edu.cn</t>
  </si>
  <si>
    <t>moteefe.com</t>
  </si>
  <si>
    <t>dnsflare.com</t>
  </si>
  <si>
    <t>fuelcellsworks.com</t>
  </si>
  <si>
    <t>phoenix-widget.com</t>
  </si>
  <si>
    <t>dev2pub.com</t>
  </si>
  <si>
    <t>belugacdn.link</t>
  </si>
  <si>
    <t>elfinancierocr.com</t>
  </si>
  <si>
    <t>connected-biking.cloud</t>
  </si>
  <si>
    <t>topinfohub.org</t>
  </si>
  <si>
    <t>bywa.art</t>
  </si>
  <si>
    <t>blackchronicle.com</t>
  </si>
  <si>
    <t>cdnmovies.cc</t>
  </si>
  <si>
    <t>findticketsfast.com</t>
  </si>
  <si>
    <t>grand-prize-add5.live</t>
  </si>
  <si>
    <t>vectahosting.eu</t>
  </si>
  <si>
    <t>showcasegalleries.io</t>
  </si>
  <si>
    <t>bluey.tv</t>
  </si>
  <si>
    <t>bugsee.com</t>
  </si>
  <si>
    <t>incognitymous.com</t>
  </si>
  <si>
    <t>ebm.co.kr</t>
  </si>
  <si>
    <t>wa.com</t>
  </si>
  <si>
    <t>dexamethasonetab.online</t>
  </si>
  <si>
    <t>westmonroepartners.net</t>
  </si>
  <si>
    <t>fastspeed.dk</t>
  </si>
  <si>
    <t>bagandstringwine.com</t>
  </si>
  <si>
    <t>booking.ir</t>
  </si>
  <si>
    <t>next-data.net</t>
  </si>
  <si>
    <t>benedettanapoli.net</t>
  </si>
  <si>
    <t>wmt.dev</t>
  </si>
  <si>
    <t>vghtc.gov.tw</t>
  </si>
  <si>
    <t>yarik-sat.info</t>
  </si>
  <si>
    <t>vsointernational.org</t>
  </si>
  <si>
    <t>clima.com</t>
  </si>
  <si>
    <t>gtfusion.org</t>
  </si>
  <si>
    <t>tlryjg.com</t>
  </si>
  <si>
    <t>jiangezhan.com</t>
  </si>
  <si>
    <t>knifeworks.com</t>
  </si>
  <si>
    <t>mysmithfield.com</t>
  </si>
  <si>
    <t>animesonlinehd.vip</t>
  </si>
  <si>
    <t>iwarsaw.eu</t>
  </si>
  <si>
    <t>ppgrefinish.com</t>
  </si>
  <si>
    <t>forum-telecom.ru</t>
  </si>
  <si>
    <t>wvdhhr.org</t>
  </si>
  <si>
    <t>cfivfadtlr.com</t>
  </si>
  <si>
    <t>veldhuizenbv.nl</t>
  </si>
  <si>
    <t>master-vin.ru</t>
  </si>
  <si>
    <t>tsgadmin.net</t>
  </si>
  <si>
    <t>dnd.com.pk</t>
  </si>
  <si>
    <t>wargaming.com</t>
  </si>
  <si>
    <t>smilesoftware.com</t>
  </si>
  <si>
    <t>sportrx.com</t>
  </si>
  <si>
    <t>ahyhkj.com.cn</t>
  </si>
  <si>
    <t>schalk-it.de</t>
  </si>
  <si>
    <t>ystu.ru</t>
  </si>
  <si>
    <t>travelrobotflower.com</t>
  </si>
  <si>
    <t>adele.com</t>
  </si>
  <si>
    <t>sucaibar.com</t>
  </si>
  <si>
    <t>elpasoco.com</t>
  </si>
  <si>
    <t>dotcomsecrets.com</t>
  </si>
  <si>
    <t>levartdistributionsystems.com</t>
  </si>
  <si>
    <t>fairfaxva.gov</t>
  </si>
  <si>
    <t>wikinarration.com</t>
  </si>
  <si>
    <t>smarterconsumer.net</t>
  </si>
  <si>
    <t>center-pss.ru</t>
  </si>
  <si>
    <t>sanno.ac.jp</t>
  </si>
  <si>
    <t>cryptonomiconf.com</t>
  </si>
  <si>
    <t>francais.edu.pl</t>
  </si>
  <si>
    <t>nic.hockey</t>
  </si>
  <si>
    <t>subhosting.net</t>
  </si>
  <si>
    <t>civicx.com</t>
  </si>
  <si>
    <t>nordicware.com</t>
  </si>
  <si>
    <t>karnatakabankltd.co.in</t>
  </si>
  <si>
    <t>harmony.im</t>
  </si>
  <si>
    <t>leadscloud.com</t>
  </si>
  <si>
    <t>wakabaeducation.com</t>
  </si>
  <si>
    <t>gds.ro</t>
  </si>
  <si>
    <t>marriott.fr</t>
  </si>
  <si>
    <t>celya.fr</t>
  </si>
  <si>
    <t>online-red.online</t>
  </si>
  <si>
    <t>brusvyana.com.ua</t>
  </si>
  <si>
    <t>journalsleep.org</t>
  </si>
  <si>
    <t>fidal.it</t>
  </si>
  <si>
    <t>glass.com.cn</t>
  </si>
  <si>
    <t>susla.edu</t>
  </si>
  <si>
    <t>arc.gov</t>
  </si>
  <si>
    <t>cengeo.com</t>
  </si>
  <si>
    <t>shareyouressays.com</t>
  </si>
  <si>
    <t>juujika-no-rokunin.com</t>
  </si>
  <si>
    <t>waterford.com</t>
  </si>
  <si>
    <t>srbiau.ac.ir</t>
  </si>
  <si>
    <t>revampcdn.com</t>
  </si>
  <si>
    <t>nrsc.gov.in</t>
  </si>
  <si>
    <t>linux24.fun</t>
  </si>
  <si>
    <t>openreach.com</t>
  </si>
  <si>
    <t>misstourist.com</t>
  </si>
  <si>
    <t>landrysinc.com</t>
  </si>
  <si>
    <t>torrent-fast.fun</t>
  </si>
  <si>
    <t>cadnav.com</t>
  </si>
  <si>
    <t>gjensidige.no</t>
  </si>
  <si>
    <t>dehavilland.ca</t>
  </si>
  <si>
    <t>eyelashco.com</t>
  </si>
  <si>
    <t>name-servis.com</t>
  </si>
  <si>
    <t>syncronex.com</t>
  </si>
  <si>
    <t>arimidex.site</t>
  </si>
  <si>
    <t>medialinksettings.com</t>
  </si>
  <si>
    <t>or.com</t>
  </si>
  <si>
    <t>pandahelp.vip</t>
  </si>
  <si>
    <t>crfashion.org</t>
  </si>
  <si>
    <t>etomesto.ru</t>
  </si>
  <si>
    <t>e-promo.ru</t>
  </si>
  <si>
    <t>boingo.events</t>
  </si>
  <si>
    <t>csnet.id</t>
  </si>
  <si>
    <t>cowboysindians.com</t>
  </si>
  <si>
    <t>vitabiotics.com</t>
  </si>
  <si>
    <t>quikkly.io</t>
  </si>
  <si>
    <t>auchan.pt</t>
  </si>
  <si>
    <t>bookmarkinghost.info</t>
  </si>
  <si>
    <t>car.ir</t>
  </si>
  <si>
    <t>baitbus.com</t>
  </si>
  <si>
    <t>hulafrog.com</t>
  </si>
  <si>
    <t>lumas.com</t>
  </si>
  <si>
    <t>bader.de</t>
  </si>
  <si>
    <t>rexaffiliates.com</t>
  </si>
  <si>
    <t>kesheromania.ro</t>
  </si>
  <si>
    <t>ideou.com</t>
  </si>
  <si>
    <t>reformsnet.com</t>
  </si>
  <si>
    <t>isosat.net</t>
  </si>
  <si>
    <t>animebytes.tv</t>
  </si>
  <si>
    <t>lessontime.co.kr</t>
  </si>
  <si>
    <t>kanshushen.com</t>
  </si>
  <si>
    <t>flashalert.net</t>
  </si>
  <si>
    <t>localitycenter.co.kr</t>
  </si>
  <si>
    <t>thecomputerwiki.com</t>
  </si>
  <si>
    <t>ns-pandora.com</t>
  </si>
  <si>
    <t>megafontj.ru</t>
  </si>
  <si>
    <t>diversecityuk.com</t>
  </si>
  <si>
    <t>coursehelponline.com</t>
  </si>
  <si>
    <t>zxart.cn</t>
  </si>
  <si>
    <t>dutasteride.cfd</t>
  </si>
  <si>
    <t>vectric.com</t>
  </si>
  <si>
    <t>manitowoc.com</t>
  </si>
  <si>
    <t>pgzs.com</t>
  </si>
  <si>
    <t>layerswp.com</t>
  </si>
  <si>
    <t>nakashima.co.jp</t>
  </si>
  <si>
    <t>positive-feedback.com</t>
  </si>
  <si>
    <t>idrw.org</t>
  </si>
  <si>
    <t>mnet-online.de</t>
  </si>
  <si>
    <t>protected-forms.com</t>
  </si>
  <si>
    <t>alfanumeric.com.ni</t>
  </si>
  <si>
    <t>suntransfers.com</t>
  </si>
  <si>
    <t>pubfilm.one</t>
  </si>
  <si>
    <t>printsoasis.net</t>
  </si>
  <si>
    <t>tekfullfilmizle5.com</t>
  </si>
  <si>
    <t>net-tech.hu</t>
  </si>
  <si>
    <t>transport.wa.gov.au</t>
  </si>
  <si>
    <t>watchseriestv.bz</t>
  </si>
  <si>
    <t>starflyer.jp</t>
  </si>
  <si>
    <t>buddypunch.com</t>
  </si>
  <si>
    <t>hnu.cn</t>
  </si>
  <si>
    <t>hitrost.com</t>
  </si>
  <si>
    <t>techvidvan.com</t>
  </si>
  <si>
    <t>4moms.com</t>
  </si>
  <si>
    <t>rad.net.id</t>
  </si>
  <si>
    <t>amari.com</t>
  </si>
  <si>
    <t>executivebiz.com</t>
  </si>
  <si>
    <t>vasc.com.vn</t>
  </si>
  <si>
    <t>trackerads.com</t>
  </si>
  <si>
    <t>paysign.com</t>
  </si>
  <si>
    <t>presentationmagazine.com</t>
  </si>
  <si>
    <t>primewineliquor.com</t>
  </si>
  <si>
    <t>wpbusinessthemes.com</t>
  </si>
  <si>
    <t>htn.net</t>
  </si>
  <si>
    <t>gxau.edu.cn</t>
  </si>
  <si>
    <t>pizzahut.jp</t>
  </si>
  <si>
    <t>con-veh.net</t>
  </si>
  <si>
    <t>gregoryshow.ru</t>
  </si>
  <si>
    <t>trekkinn.com</t>
  </si>
  <si>
    <t>pobpad.com</t>
  </si>
  <si>
    <t>augustaga.gov</t>
  </si>
  <si>
    <t>theartofantiaging.com</t>
  </si>
  <si>
    <t>new-retail.ru</t>
  </si>
  <si>
    <t>smootheat.com</t>
  </si>
  <si>
    <t>accesswdun.com</t>
  </si>
  <si>
    <t>tabac-info-service.fr</t>
  </si>
  <si>
    <t>tylerdeploy.com</t>
  </si>
  <si>
    <t>akadigital.vn</t>
  </si>
  <si>
    <t>upgarage.com</t>
  </si>
  <si>
    <t>hypers.com.cn</t>
  </si>
  <si>
    <t>sinhovo.com</t>
  </si>
  <si>
    <t>mahoupao.net</t>
  </si>
  <si>
    <t>preterhuman.net</t>
  </si>
  <si>
    <t>elpos.net</t>
  </si>
  <si>
    <t>allreadwrite.com</t>
  </si>
  <si>
    <t>myslumberyard.com</t>
  </si>
  <si>
    <t>databaar.ch</t>
  </si>
  <si>
    <t>yeezy-350s.com</t>
  </si>
  <si>
    <t>metroairport.com</t>
  </si>
  <si>
    <t>tetracyclinewithoutprescription.com</t>
  </si>
  <si>
    <t>krav253.xyz</t>
  </si>
  <si>
    <t>mgate.xyz</t>
  </si>
  <si>
    <t>lifebridgehealth.org</t>
  </si>
  <si>
    <t>edu-bay.co.kr</t>
  </si>
  <si>
    <t>ttkkttkk.com</t>
  </si>
  <si>
    <t>vor.ru</t>
  </si>
  <si>
    <t>arlingtonwine.net</t>
  </si>
  <si>
    <t>impressionmonster.com</t>
  </si>
  <si>
    <t>bloknot-rostov.ru</t>
  </si>
  <si>
    <t>watchfilms.xyz</t>
  </si>
  <si>
    <t>taxi2b.social</t>
  </si>
  <si>
    <t>placidlakes.com</t>
  </si>
  <si>
    <t>kajima.co.jp</t>
  </si>
  <si>
    <t>xatonline.in</t>
  </si>
  <si>
    <t>plateautel.net</t>
  </si>
  <si>
    <t>suamayphotocopy.net</t>
  </si>
  <si>
    <t>jumphosting01.com</t>
  </si>
  <si>
    <t>rhlider.ru</t>
  </si>
  <si>
    <t>classcreator.com</t>
  </si>
  <si>
    <t>sentradata.id</t>
  </si>
  <si>
    <t>molbiolcell.org</t>
  </si>
  <si>
    <t>ivalua.app</t>
  </si>
  <si>
    <t>mcgware.com</t>
  </si>
  <si>
    <t>cloud-dns.net</t>
  </si>
  <si>
    <t>lstep.app</t>
  </si>
  <si>
    <t>ffnews.com</t>
  </si>
  <si>
    <t>zerofasting.com</t>
  </si>
  <si>
    <t>bestreview.asia</t>
  </si>
  <si>
    <t>traackr.com</t>
  </si>
  <si>
    <t>ggb.com.mx</t>
  </si>
  <si>
    <t>vimexx.nl</t>
  </si>
  <si>
    <t>188sbk.com</t>
  </si>
  <si>
    <t>mkontakt.pl</t>
  </si>
  <si>
    <t>jsopsed.com</t>
  </si>
  <si>
    <t>watsons.co.id</t>
  </si>
  <si>
    <t>vodohod.com</t>
  </si>
  <si>
    <t>adecco.it</t>
  </si>
  <si>
    <t>svrs.ir</t>
  </si>
  <si>
    <t>myfoxdfw.com</t>
  </si>
  <si>
    <t>funeralguide.co.uk</t>
  </si>
  <si>
    <t>peabodyawards.com</t>
  </si>
  <si>
    <t>okueroskynt.com</t>
  </si>
  <si>
    <t>dns1.k12.or.us</t>
  </si>
  <si>
    <t>woskresensk.ru</t>
  </si>
  <si>
    <t>ifmt.edu.br</t>
  </si>
  <si>
    <t>momastore.org</t>
  </si>
  <si>
    <t>thebusybaker.ca</t>
  </si>
  <si>
    <t>frappe.io</t>
  </si>
  <si>
    <t>tideplatform.in</t>
  </si>
  <si>
    <t>lens.xyz</t>
  </si>
  <si>
    <t>myschoolbuilding.com</t>
  </si>
  <si>
    <t>mipagina.net</t>
  </si>
  <si>
    <t>n3owhe6qa4.com</t>
  </si>
  <si>
    <t>gowatchseries.bz</t>
  </si>
  <si>
    <t>mx.ru</t>
  </si>
  <si>
    <t>cipro.pro</t>
  </si>
  <si>
    <t>oniyomediary.com</t>
  </si>
  <si>
    <t>fnx.co.il</t>
  </si>
  <si>
    <t>milkomeda.com</t>
  </si>
  <si>
    <t>beyerdynamic.de</t>
  </si>
  <si>
    <t>ihsdnsx2.com</t>
  </si>
  <si>
    <t>geozilla.com</t>
  </si>
  <si>
    <t>blast-wiki.win</t>
  </si>
  <si>
    <t>meetimgz.com</t>
  </si>
  <si>
    <t>awsdns-cn-62.net</t>
  </si>
  <si>
    <t>vitrine-prof.com</t>
  </si>
  <si>
    <t>novosibirsk1.ru</t>
  </si>
  <si>
    <t>noveltoon.mobi</t>
  </si>
  <si>
    <t>selency.fr</t>
  </si>
  <si>
    <t>darwin.cx</t>
  </si>
  <si>
    <t>c-o-k.ru</t>
  </si>
  <si>
    <t>oasis-stores.com</t>
  </si>
  <si>
    <t>ravand.net</t>
  </si>
  <si>
    <t>haste.net</t>
  </si>
  <si>
    <t>northwestpharmacy.com</t>
  </si>
  <si>
    <t>berrylook.com</t>
  </si>
  <si>
    <t>uacj.mx</t>
  </si>
  <si>
    <t>zooo.club</t>
  </si>
  <si>
    <t>arabicfonts.net</t>
  </si>
  <si>
    <t>vestas.net</t>
  </si>
  <si>
    <t>skynode.pl</t>
  </si>
  <si>
    <t>openwetware.org</t>
  </si>
  <si>
    <t>druckerpatronenexpress.de</t>
  </si>
  <si>
    <t>viviliving.com.ar</t>
  </si>
  <si>
    <t>broadviewlibrary.org</t>
  </si>
  <si>
    <t>allegrobankruptcy.com</t>
  </si>
  <si>
    <t>publisuites.com</t>
  </si>
  <si>
    <t>yuengling.com</t>
  </si>
  <si>
    <t>compliancequest.com</t>
  </si>
  <si>
    <t>medpro.com</t>
  </si>
  <si>
    <t>pca-cpa.org</t>
  </si>
  <si>
    <t>callreports.com</t>
  </si>
  <si>
    <t>porn62.xyz</t>
  </si>
  <si>
    <t>agora-web.jp</t>
  </si>
  <si>
    <t>nepalimmigration.gov.np</t>
  </si>
  <si>
    <t>lozierinstitute.org</t>
  </si>
  <si>
    <t>check24.net</t>
  </si>
  <si>
    <t>xxxvideo24.org</t>
  </si>
  <si>
    <t>factohr.com</t>
  </si>
  <si>
    <t>sipphone.com</t>
  </si>
  <si>
    <t>stream101.com</t>
  </si>
  <si>
    <t>housinglist.com</t>
  </si>
  <si>
    <t>threecolts.com</t>
  </si>
  <si>
    <t>nudevista.com.br</t>
  </si>
  <si>
    <t>ukrgasbank.com</t>
  </si>
  <si>
    <t>umn.org.np</t>
  </si>
  <si>
    <t>fhd001.com</t>
  </si>
  <si>
    <t>banksifsccode.com</t>
  </si>
  <si>
    <t>adokutcontextual.com</t>
  </si>
  <si>
    <t>cqcdrq.com</t>
  </si>
  <si>
    <t>connectips.com</t>
  </si>
  <si>
    <t>everestlodgelukla.com</t>
  </si>
  <si>
    <t>shopauskunft.de</t>
  </si>
  <si>
    <t>kunsthaus.ch</t>
  </si>
  <si>
    <t>water.go.jp</t>
  </si>
  <si>
    <t>cymbalta2021.biz</t>
  </si>
  <si>
    <t>fftoday.com</t>
  </si>
  <si>
    <t>mercedes-benz.ca</t>
  </si>
  <si>
    <t>mksbalashihi.ru</t>
  </si>
  <si>
    <t>beachshore.co.uk</t>
  </si>
  <si>
    <t>chilimath.com</t>
  </si>
  <si>
    <t>grhc.org</t>
  </si>
  <si>
    <t>alreadyabsolute.com</t>
  </si>
  <si>
    <t>hbzwfw.gov.cn</t>
  </si>
  <si>
    <t>remax.pt</t>
  </si>
  <si>
    <t>metrolink.pl</t>
  </si>
  <si>
    <t>dra.lt</t>
  </si>
  <si>
    <t>5206x.xyz</t>
  </si>
  <si>
    <t>normandie.fr</t>
  </si>
  <si>
    <t>fdsk.co</t>
  </si>
  <si>
    <t>flowjo.com</t>
  </si>
  <si>
    <t>ditchthecarbs.com</t>
  </si>
  <si>
    <t>azcompletehealth.com</t>
  </si>
  <si>
    <t>plus-internet.ru</t>
  </si>
  <si>
    <t>stonekitty.net</t>
  </si>
  <si>
    <t>brevardclerk.us</t>
  </si>
  <si>
    <t>winet.de</t>
  </si>
  <si>
    <t>fastbase.com</t>
  </si>
  <si>
    <t>lvh.com</t>
  </si>
  <si>
    <t>navigatorhost.com</t>
  </si>
  <si>
    <t>o-be.com</t>
  </si>
  <si>
    <t>weddinget.com</t>
  </si>
  <si>
    <t>oast.online</t>
  </si>
  <si>
    <t>farmasius.com</t>
  </si>
  <si>
    <t>bestcialispillnorx.quest</t>
  </si>
  <si>
    <t>imcparts.net</t>
  </si>
  <si>
    <t>healthcarebluebook.com</t>
  </si>
  <si>
    <t>maryalo.com</t>
  </si>
  <si>
    <t>i-tos.com</t>
  </si>
  <si>
    <t>absol.ru</t>
  </si>
  <si>
    <t>flatfishsafe.com</t>
  </si>
  <si>
    <t>tavolartegusto.it</t>
  </si>
  <si>
    <t>transitions.com</t>
  </si>
  <si>
    <t>ortigoza.com.br</t>
  </si>
  <si>
    <t>airdata.de</t>
  </si>
  <si>
    <t>apkshub.com</t>
  </si>
  <si>
    <t>airpaymobile.com</t>
  </si>
  <si>
    <t>vancopayments.com</t>
  </si>
  <si>
    <t>herr.io</t>
  </si>
  <si>
    <t>congregateclients.com</t>
  </si>
  <si>
    <t>rickhanson.net</t>
  </si>
  <si>
    <t>fxssi.com</t>
  </si>
  <si>
    <t>frinkiac.com</t>
  </si>
  <si>
    <t>rupto.ru</t>
  </si>
  <si>
    <t>testproject.io</t>
  </si>
  <si>
    <t>markazi.co</t>
  </si>
  <si>
    <t>tamilwave.net</t>
  </si>
  <si>
    <t>51ginkgo.com</t>
  </si>
  <si>
    <t>wellhello.com</t>
  </si>
  <si>
    <t>irchelp.org</t>
  </si>
  <si>
    <t>93wz5o8nd06r.top</t>
  </si>
  <si>
    <t>favorit-motors.ru</t>
  </si>
  <si>
    <t>prodns.com.co</t>
  </si>
  <si>
    <t>burservis.ru</t>
  </si>
  <si>
    <t>md5hashgenerator.com</t>
  </si>
  <si>
    <t>gra.de</t>
  </si>
  <si>
    <t>wrtc.com</t>
  </si>
  <si>
    <t>sevenc.co.za</t>
  </si>
  <si>
    <t>interworksmedia.co.kr</t>
  </si>
  <si>
    <t>sbito.it</t>
  </si>
  <si>
    <t>dynamotheory.com</t>
  </si>
  <si>
    <t>fiftiesweb.com</t>
  </si>
  <si>
    <t>sunucudns.com</t>
  </si>
  <si>
    <t>webmeup.com</t>
  </si>
  <si>
    <t>mobi-c.ru</t>
  </si>
  <si>
    <t>edited.cz</t>
  </si>
  <si>
    <t>temp-ross.ru</t>
  </si>
  <si>
    <t>lamission.edu</t>
  </si>
  <si>
    <t>opendoorstart.uk</t>
  </si>
  <si>
    <t>ss-core.net</t>
  </si>
  <si>
    <t>philanthropyroundtable.org</t>
  </si>
  <si>
    <t>youpouch.com</t>
  </si>
  <si>
    <t>nodepression.com</t>
  </si>
  <si>
    <t>zvfcl.com</t>
  </si>
  <si>
    <t>sraoss.jp</t>
  </si>
  <si>
    <t>delonghigroup.com</t>
  </si>
  <si>
    <t>put-locker.com</t>
  </si>
  <si>
    <t>myflcourtaccess.com</t>
  </si>
  <si>
    <t>uk-essen.de</t>
  </si>
  <si>
    <t>alula.net</t>
  </si>
  <si>
    <t>tomiz.com</t>
  </si>
  <si>
    <t>endchan.org</t>
  </si>
  <si>
    <t>ftv.com.tw</t>
  </si>
  <si>
    <t>helpiks.org</t>
  </si>
  <si>
    <t>besthostingprice.com</t>
  </si>
  <si>
    <t>electricitephenix.com</t>
  </si>
  <si>
    <t>sarnovosti.ru</t>
  </si>
  <si>
    <t>latenightlovers.com</t>
  </si>
  <si>
    <t>tytocare.com</t>
  </si>
  <si>
    <t>seniorguidance.org</t>
  </si>
  <si>
    <t>lountziscars.gr</t>
  </si>
  <si>
    <t>x10.com</t>
  </si>
  <si>
    <t>zhuishushenqi.com</t>
  </si>
  <si>
    <t>hsu-hh.de</t>
  </si>
  <si>
    <t>aq.net.uk</t>
  </si>
  <si>
    <t>yugiohprices.com</t>
  </si>
  <si>
    <t>roguecompany.com</t>
  </si>
  <si>
    <t>jerkmatelive.org</t>
  </si>
  <si>
    <t>gaycitynews.com</t>
  </si>
  <si>
    <t>gmr.net</t>
  </si>
  <si>
    <t>civilservice.gov.uk</t>
  </si>
  <si>
    <t>518fb.com</t>
  </si>
  <si>
    <t>cyclingindustry.news</t>
  </si>
  <si>
    <t>hindipornvideos.info</t>
  </si>
  <si>
    <t>doomwiki.org</t>
  </si>
  <si>
    <t>hanspub.org</t>
  </si>
  <si>
    <t>iegygc.com</t>
  </si>
  <si>
    <t>cognosante.com</t>
  </si>
  <si>
    <t>unam.edu.ar</t>
  </si>
  <si>
    <t>barclayscenter.com</t>
  </si>
  <si>
    <t>barsan.com</t>
  </si>
  <si>
    <t>cruiselines.com</t>
  </si>
  <si>
    <t>hunanfangxing.com</t>
  </si>
  <si>
    <t>6seconds.org</t>
  </si>
  <si>
    <t>planetfp.org</t>
  </si>
  <si>
    <t>xvideoz.pro</t>
  </si>
  <si>
    <t>kmyamhowpj.com</t>
  </si>
  <si>
    <t>summatechnology.ru</t>
  </si>
  <si>
    <t>shimanto.tv</t>
  </si>
  <si>
    <t>fileblade.com</t>
  </si>
  <si>
    <t>zamtel.zm</t>
  </si>
  <si>
    <t>first-produce.com</t>
  </si>
  <si>
    <t>onlinecashland.com</t>
  </si>
  <si>
    <t>chinauos.com</t>
  </si>
  <si>
    <t>canadianfamilypharmacy.online</t>
  </si>
  <si>
    <t>fire-base.com</t>
  </si>
  <si>
    <t>magentacloud.de</t>
  </si>
  <si>
    <t>logsis.ru</t>
  </si>
  <si>
    <t>listedbuy.com</t>
  </si>
  <si>
    <t>themesberg.com</t>
  </si>
  <si>
    <t>focus-home.com</t>
  </si>
  <si>
    <t>au-hikari.ne.jp</t>
  </si>
  <si>
    <t>rezi.ai</t>
  </si>
  <si>
    <t>4f.com.pl</t>
  </si>
  <si>
    <t>icarol.com</t>
  </si>
  <si>
    <t>styleweekly.com</t>
  </si>
  <si>
    <t>pedegoelectricbikes.com</t>
  </si>
  <si>
    <t>atlas.cz</t>
  </si>
  <si>
    <t>computan.com</t>
  </si>
  <si>
    <t>badcreditloanapproving.com</t>
  </si>
  <si>
    <t>gocreighton.com</t>
  </si>
  <si>
    <t>policechiefmagazine.org</t>
  </si>
  <si>
    <t>bostonchildrensmuseum.org</t>
  </si>
  <si>
    <t>inaltor.com</t>
  </si>
  <si>
    <t>jamk.fi</t>
  </si>
  <si>
    <t>atco.com</t>
  </si>
  <si>
    <t>equipociclistaugeraga.com</t>
  </si>
  <si>
    <t>cheapviagrapillswithnoprescription.quest</t>
  </si>
  <si>
    <t>hostingchecker.com</t>
  </si>
  <si>
    <t>dreambaby.be</t>
  </si>
  <si>
    <t>789.ru</t>
  </si>
  <si>
    <t>traegergrills.io</t>
  </si>
  <si>
    <t>freepornvideos.life</t>
  </si>
  <si>
    <t>quotelab.com</t>
  </si>
  <si>
    <t>yiqianhg.com</t>
  </si>
  <si>
    <t>etihadcargo.com</t>
  </si>
  <si>
    <t>deardoctor.com</t>
  </si>
  <si>
    <t>lendingsvcs.com</t>
  </si>
  <si>
    <t>wirenet.com.ar</t>
  </si>
  <si>
    <t>hey.inc</t>
  </si>
  <si>
    <t>lerkins.com</t>
  </si>
  <si>
    <t>coretecfloors.com</t>
  </si>
  <si>
    <t>moba.ru</t>
  </si>
  <si>
    <t>qotw.net</t>
  </si>
  <si>
    <t>apkmart.net</t>
  </si>
  <si>
    <t>hedgeweek.com</t>
  </si>
  <si>
    <t>appdirect.com</t>
  </si>
  <si>
    <t>mustreadalaska.com</t>
  </si>
  <si>
    <t>boundlozenge.com</t>
  </si>
  <si>
    <t>cattedralereggiocalabria.it</t>
  </si>
  <si>
    <t>peelschools.org</t>
  </si>
  <si>
    <t>mybestbrands.de</t>
  </si>
  <si>
    <t>cybersecurity-insiders.com</t>
  </si>
  <si>
    <t>digestion.top</t>
  </si>
  <si>
    <t>blesserhouse.com</t>
  </si>
  <si>
    <t>wkbilibili.com</t>
  </si>
  <si>
    <t>summacollege.nl</t>
  </si>
  <si>
    <t>langara.bc.ca</t>
  </si>
  <si>
    <t>warhammer40000.com</t>
  </si>
  <si>
    <t>icserv.net</t>
  </si>
  <si>
    <t>chapelboro.com</t>
  </si>
  <si>
    <t>radmin.ru</t>
  </si>
  <si>
    <t>limoodns.com</t>
  </si>
  <si>
    <t>gorodnaladoni.com</t>
  </si>
  <si>
    <t>mydnscloud.co.za</t>
  </si>
  <si>
    <t>huayug.com</t>
  </si>
  <si>
    <t>abstractdns.com</t>
  </si>
  <si>
    <t>hotnewsmm.xyz</t>
  </si>
  <si>
    <t>saint-cricq.com</t>
  </si>
  <si>
    <t>dmxservers.com</t>
  </si>
  <si>
    <t>nic.amazon</t>
  </si>
  <si>
    <t>xn--7-7sbvcjth6a.com</t>
  </si>
  <si>
    <t>pbctoday.co.uk</t>
  </si>
  <si>
    <t>nomotech.com</t>
  </si>
  <si>
    <t>nulls.gg</t>
  </si>
  <si>
    <t>olympus-ims.com</t>
  </si>
  <si>
    <t>qilanxiaozhu.vip</t>
  </si>
  <si>
    <t>wct.link</t>
  </si>
  <si>
    <t>medalerts.org</t>
  </si>
  <si>
    <t>apoia.se</t>
  </si>
  <si>
    <t>cirebonkab.go.id</t>
  </si>
  <si>
    <t>xraychicago.com</t>
  </si>
  <si>
    <t>esc18.net</t>
  </si>
  <si>
    <t>jayco.com</t>
  </si>
  <si>
    <t>kitterytradingpost.com</t>
  </si>
  <si>
    <t>vid.id</t>
  </si>
  <si>
    <t>genshin-builds.com</t>
  </si>
  <si>
    <t>binghamtonhomepage.com</t>
  </si>
  <si>
    <t>r0-api.com</t>
  </si>
  <si>
    <t>metroliquors.com</t>
  </si>
  <si>
    <t>tweepsmap.com</t>
  </si>
  <si>
    <t>wp-mail.nl</t>
  </si>
  <si>
    <t>apuestasdeportivas.cl</t>
  </si>
  <si>
    <t>videl-sb.ru</t>
  </si>
  <si>
    <t>hosted55.com</t>
  </si>
  <si>
    <t>48hourfilm.com</t>
  </si>
  <si>
    <t>swiftreach.com</t>
  </si>
  <si>
    <t>hays.de</t>
  </si>
  <si>
    <t>lancastergeneralhealth.org</t>
  </si>
  <si>
    <t>r-m.de</t>
  </si>
  <si>
    <t>mijnpensioenoverzicht.nl</t>
  </si>
  <si>
    <t>ncf.edu</t>
  </si>
  <si>
    <t>yumasun.com</t>
  </si>
  <si>
    <t>fossmint.com</t>
  </si>
  <si>
    <t>twosisterscrafting.com</t>
  </si>
  <si>
    <t>americancityandcounty.com</t>
  </si>
  <si>
    <t>canl.nc</t>
  </si>
  <si>
    <t>portalmaster.ru</t>
  </si>
  <si>
    <t>rmn.fr</t>
  </si>
  <si>
    <t>coredns.com</t>
  </si>
  <si>
    <t>gigilist.com</t>
  </si>
  <si>
    <t>afirstsoft.cn</t>
  </si>
  <si>
    <t>gamovideo.net</t>
  </si>
  <si>
    <t>sanidad.gob.es</t>
  </si>
  <si>
    <t>colonialwilliamsburg.com</t>
  </si>
  <si>
    <t>autopista.es</t>
  </si>
  <si>
    <t>reddress.com</t>
  </si>
  <si>
    <t>clkmr.com</t>
  </si>
  <si>
    <t>medrocket.ru</t>
  </si>
  <si>
    <t>gqubkbuinx.com</t>
  </si>
  <si>
    <t>cablelink.com.ph</t>
  </si>
  <si>
    <t>pcprogs.net</t>
  </si>
  <si>
    <t>ekuvevpid.cfd</t>
  </si>
  <si>
    <t>etcd.io</t>
  </si>
  <si>
    <t>idwall.ru</t>
  </si>
  <si>
    <t>binzhou.gov.cn</t>
  </si>
  <si>
    <t>servicepower.com</t>
  </si>
  <si>
    <t>bergamonews.it</t>
  </si>
  <si>
    <t>msdsl.de</t>
  </si>
  <si>
    <t>omniupdate.net</t>
  </si>
  <si>
    <t>i-voce.jp</t>
  </si>
  <si>
    <t>showcasecinemas.com</t>
  </si>
  <si>
    <t>globaloliveyoungshop.com</t>
  </si>
  <si>
    <t>nus.edu</t>
  </si>
  <si>
    <t>appvn.onl</t>
  </si>
  <si>
    <t>fendt.com</t>
  </si>
  <si>
    <t>efwnow.com</t>
  </si>
  <si>
    <t>magrudersofdc.com</t>
  </si>
  <si>
    <t>onlydudes.tv</t>
  </si>
  <si>
    <t>aq360.com</t>
  </si>
  <si>
    <t>plagium.com</t>
  </si>
  <si>
    <t>ukcloseprotectionservices.co.uk</t>
  </si>
  <si>
    <t>zut.edu.pl</t>
  </si>
  <si>
    <t>electus.co.kr</t>
  </si>
  <si>
    <t>trendnet.si</t>
  </si>
  <si>
    <t>erotorrent.ru</t>
  </si>
  <si>
    <t>fsist.com.br</t>
  </si>
  <si>
    <t>ljsilvers.com</t>
  </si>
  <si>
    <t>findresults.xyz</t>
  </si>
  <si>
    <t>ebookfriendly.com</t>
  </si>
  <si>
    <t>matrixglobal.net.id</t>
  </si>
  <si>
    <t>adbinead.com</t>
  </si>
  <si>
    <t>lutheranworld.org</t>
  </si>
  <si>
    <t>purplebricks.co.uk</t>
  </si>
  <si>
    <t>smartkargo.com</t>
  </si>
  <si>
    <t>viem77.ru</t>
  </si>
  <si>
    <t>autocarpro.in</t>
  </si>
  <si>
    <t>mobiledokan.co</t>
  </si>
  <si>
    <t>wehost24.com</t>
  </si>
  <si>
    <t>uniti.com</t>
  </si>
  <si>
    <t>45fan.com</t>
  </si>
  <si>
    <t>kasyno-onlines.pl</t>
  </si>
  <si>
    <t>csgpimgs.com</t>
  </si>
  <si>
    <t>arenhost.my.id</t>
  </si>
  <si>
    <t>mcnews.com.au</t>
  </si>
  <si>
    <t>xit.net</t>
  </si>
  <si>
    <t>landsend.co.uk</t>
  </si>
  <si>
    <t>3seq.com</t>
  </si>
  <si>
    <t>worldofwarplanes.com</t>
  </si>
  <si>
    <t>mexperience.com</t>
  </si>
  <si>
    <t>t1pal.com</t>
  </si>
  <si>
    <t>manyrecs.com</t>
  </si>
  <si>
    <t>comune.modena.it</t>
  </si>
  <si>
    <t>fairtrade-deutschland.de</t>
  </si>
  <si>
    <t>pref.iwate.jp</t>
  </si>
  <si>
    <t>hb-studios.com</t>
  </si>
  <si>
    <t>betzoid.com</t>
  </si>
  <si>
    <t>pappteam.hu</t>
  </si>
  <si>
    <t>investmentskillsgroup.com</t>
  </si>
  <si>
    <t>ncrsecurepay.com</t>
  </si>
  <si>
    <t>spielwarenmesse.de</t>
  </si>
  <si>
    <t>rusdocuments.com</t>
  </si>
  <si>
    <t>spbro.live</t>
  </si>
  <si>
    <t>clomidtab.online</t>
  </si>
  <si>
    <t>babesinporn.com</t>
  </si>
  <si>
    <t>pryrodna.com</t>
  </si>
  <si>
    <t>meijuby.com</t>
  </si>
  <si>
    <t>topukrainianhotels.com</t>
  </si>
  <si>
    <t>mansu24.com</t>
  </si>
  <si>
    <t>newjeanpiaget.com</t>
  </si>
  <si>
    <t>moneygod.pro</t>
  </si>
  <si>
    <t>yad2.net</t>
  </si>
  <si>
    <t>interaxes.com</t>
  </si>
  <si>
    <t>4736.in</t>
  </si>
  <si>
    <t>educarriere.ci</t>
  </si>
  <si>
    <t>apscc.org</t>
  </si>
  <si>
    <t>paymentfusion.com</t>
  </si>
  <si>
    <t>kodik-add.com</t>
  </si>
  <si>
    <t>nuphy.com</t>
  </si>
  <si>
    <t>softonic.de</t>
  </si>
  <si>
    <t>is-m.ru</t>
  </si>
  <si>
    <t>deoxy.org</t>
  </si>
  <si>
    <t>cmphighschool.com</t>
  </si>
  <si>
    <t>dwgfastview.com</t>
  </si>
  <si>
    <t>filmlifestyle.com</t>
  </si>
  <si>
    <t>uber-assets.com</t>
  </si>
  <si>
    <t>isobuster.com</t>
  </si>
  <si>
    <t>pinellas.k12.fl.us</t>
  </si>
  <si>
    <t>pennnet.com</t>
  </si>
  <si>
    <t>11anim.com</t>
  </si>
  <si>
    <t>bimmertoday.de</t>
  </si>
  <si>
    <t>narvar.qa</t>
  </si>
  <si>
    <t>evilmilk.com</t>
  </si>
  <si>
    <t>native-english.ru</t>
  </si>
  <si>
    <t>grandsafein.site</t>
  </si>
  <si>
    <t>5117.net</t>
  </si>
  <si>
    <t>mlsub.net</t>
  </si>
  <si>
    <t>kaoyaya.com</t>
  </si>
  <si>
    <t>beltane.com</t>
  </si>
  <si>
    <t>fukuokabank.co.jp</t>
  </si>
  <si>
    <t>stripchat.global</t>
  </si>
  <si>
    <t>bestsexvideos.pro</t>
  </si>
  <si>
    <t>flandersonline.org</t>
  </si>
  <si>
    <t>upmchealthplan.com</t>
  </si>
  <si>
    <t>paramore.net</t>
  </si>
  <si>
    <t>nu.ac.bd</t>
  </si>
  <si>
    <t>stiglic.sk</t>
  </si>
  <si>
    <t>tcinet.ru</t>
  </si>
  <si>
    <t>epssanitas.com</t>
  </si>
  <si>
    <t>firewall.cx</t>
  </si>
  <si>
    <t>cneem.com.cn</t>
  </si>
  <si>
    <t>udayavani.com</t>
  </si>
  <si>
    <t>lhtranslation.net</t>
  </si>
  <si>
    <t>hotgirl.biz</t>
  </si>
  <si>
    <t>hilnn.com</t>
  </si>
  <si>
    <t>tct-supportcenter.com</t>
  </si>
  <si>
    <t>receive-sms.cc</t>
  </si>
  <si>
    <t>upn.edu.pe</t>
  </si>
  <si>
    <t>xceler8.io</t>
  </si>
  <si>
    <t>locize.io</t>
  </si>
  <si>
    <t>pipedream.net</t>
  </si>
  <si>
    <t>craftech.com</t>
  </si>
  <si>
    <t>wzsanfeng.com</t>
  </si>
  <si>
    <t>grtposh.com</t>
  </si>
  <si>
    <t>solidcams.com</t>
  </si>
  <si>
    <t>1xbet-philippines.com</t>
  </si>
  <si>
    <t>82592c.com</t>
  </si>
  <si>
    <t>himalaya.com</t>
  </si>
  <si>
    <t>geekmi.news</t>
  </si>
  <si>
    <t>jwu.ac.jp</t>
  </si>
  <si>
    <t>nuclear-power.com</t>
  </si>
  <si>
    <t>parking.st</t>
  </si>
  <si>
    <t>color.org</t>
  </si>
  <si>
    <t>fhcmeiju.com</t>
  </si>
  <si>
    <t>kelowna.ca</t>
  </si>
  <si>
    <t>devochki-sex.com</t>
  </si>
  <si>
    <t>2track.info</t>
  </si>
  <si>
    <t>im-gate.com</t>
  </si>
  <si>
    <t>cdn3l.ink</t>
  </si>
  <si>
    <t>sitiincontrimilf.com</t>
  </si>
  <si>
    <t>alphasigmaoverseas.com</t>
  </si>
  <si>
    <t>fox28spokane.com</t>
  </si>
  <si>
    <t>city-wiki.win</t>
  </si>
  <si>
    <t>kancport.com.ua</t>
  </si>
  <si>
    <t>secure-wms.com</t>
  </si>
  <si>
    <t>rentgrata.com</t>
  </si>
  <si>
    <t>forte.net</t>
  </si>
  <si>
    <t>vpecargo.com</t>
  </si>
  <si>
    <t>taboovideos.tv</t>
  </si>
  <si>
    <t>dushu365.com</t>
  </si>
  <si>
    <t>jsonbin.io</t>
  </si>
  <si>
    <t>nfcu.org</t>
  </si>
  <si>
    <t>adkomo.com</t>
  </si>
  <si>
    <t>mydailymagazine.com</t>
  </si>
  <si>
    <t>elmanana.com.mx</t>
  </si>
  <si>
    <t>baltinfo.ru</t>
  </si>
  <si>
    <t>acres.co</t>
  </si>
  <si>
    <t>wporncomics.com</t>
  </si>
  <si>
    <t>citforum.ru</t>
  </si>
  <si>
    <t>holed.com</t>
  </si>
  <si>
    <t>cerebro.services</t>
  </si>
  <si>
    <t>nsls.org</t>
  </si>
  <si>
    <t>dupontwine.com</t>
  </si>
  <si>
    <t>antonov.com</t>
  </si>
  <si>
    <t>jxgdw.com</t>
  </si>
  <si>
    <t>adgroup.co</t>
  </si>
  <si>
    <t>blancheporte.fr</t>
  </si>
  <si>
    <t>leobank.az</t>
  </si>
  <si>
    <t>edusssxhq.com</t>
  </si>
  <si>
    <t>empirepokerschool.com</t>
  </si>
  <si>
    <t>orafaq.com</t>
  </si>
  <si>
    <t>registerspain.net</t>
  </si>
  <si>
    <t>captivnet.com</t>
  </si>
  <si>
    <t>cheesehosting.net</t>
  </si>
  <si>
    <t>filmpolski.pl</t>
  </si>
  <si>
    <t>7obtv.co</t>
  </si>
  <si>
    <t>ixspy.com</t>
  </si>
  <si>
    <t>careercliff.com</t>
  </si>
  <si>
    <t>smallbusinessbc.ca</t>
  </si>
  <si>
    <t>doujinhentai.net</t>
  </si>
  <si>
    <t>hostmidia.com.br</t>
  </si>
  <si>
    <t>mklaassen.nl</t>
  </si>
  <si>
    <t>micialisno.com</t>
  </si>
  <si>
    <t>henleypassportindex.com</t>
  </si>
  <si>
    <t>venum.com</t>
  </si>
  <si>
    <t>1000eyes.de</t>
  </si>
  <si>
    <t>fbk.info</t>
  </si>
  <si>
    <t>hrewards.com</t>
  </si>
  <si>
    <t>oglethorpe.edu</t>
  </si>
  <si>
    <t>poolplayers.com</t>
  </si>
  <si>
    <t>westchesterwine.com</t>
  </si>
  <si>
    <t>sot.com.al</t>
  </si>
  <si>
    <t>need-books.ru</t>
  </si>
  <si>
    <t>shat.net</t>
  </si>
  <si>
    <t>pushoong.com</t>
  </si>
  <si>
    <t>allcasting.com</t>
  </si>
  <si>
    <t>uktrademarkregistration.co.uk</t>
  </si>
  <si>
    <t>antisip.com</t>
  </si>
  <si>
    <t>transak.com</t>
  </si>
  <si>
    <t>ergc.co.za</t>
  </si>
  <si>
    <t>marketdataforecast.com</t>
  </si>
  <si>
    <t>elsmar.com</t>
  </si>
  <si>
    <t>pkt.pl</t>
  </si>
  <si>
    <t>poa.st</t>
  </si>
  <si>
    <t>dodropshipping.com</t>
  </si>
  <si>
    <t>pinkspage.com</t>
  </si>
  <si>
    <t>joueclub.fr</t>
  </si>
  <si>
    <t>clickinmoms.com</t>
  </si>
  <si>
    <t>ezhandui.com</t>
  </si>
  <si>
    <t>awrestaurants.com</t>
  </si>
  <si>
    <t>vroom.be</t>
  </si>
  <si>
    <t>nikeoutlet-factory.com</t>
  </si>
  <si>
    <t>petroservice-eg.com</t>
  </si>
  <si>
    <t>allhosting.se</t>
  </si>
  <si>
    <t>neonnettle.com</t>
  </si>
  <si>
    <t>bhhscalifornia.com</t>
  </si>
  <si>
    <t>electriccityusa.com</t>
  </si>
  <si>
    <t>world-guides.com</t>
  </si>
  <si>
    <t>walyou.com</t>
  </si>
  <si>
    <t>ovice.in</t>
  </si>
  <si>
    <t>b2bhint.com</t>
  </si>
  <si>
    <t>boltontechnology.com</t>
  </si>
  <si>
    <t>psru.ac.th</t>
  </si>
  <si>
    <t>altd.uno</t>
  </si>
  <si>
    <t>ear0.com</t>
  </si>
  <si>
    <t>designerappliances.com</t>
  </si>
  <si>
    <t>pussthecat.org</t>
  </si>
  <si>
    <t>claytonchristensen.com</t>
  </si>
  <si>
    <t>network-portal.com</t>
  </si>
  <si>
    <t>pekininsurance.com</t>
  </si>
  <si>
    <t>nccpa.net</t>
  </si>
  <si>
    <t>iformula.ru</t>
  </si>
  <si>
    <t>pornomovies.mobi</t>
  </si>
  <si>
    <t>zonacero.com</t>
  </si>
  <si>
    <t>web-id-server.ch</t>
  </si>
  <si>
    <t>ready-for-download.com</t>
  </si>
  <si>
    <t>gg-wine.xyz</t>
  </si>
  <si>
    <t>dotinternetbd.com</t>
  </si>
  <si>
    <t>hmsy.com</t>
  </si>
  <si>
    <t>ahamove.com</t>
  </si>
  <si>
    <t>rasa.io</t>
  </si>
  <si>
    <t>kuhada.hr</t>
  </si>
  <si>
    <t>travelup.com</t>
  </si>
  <si>
    <t>mario2020.com</t>
  </si>
  <si>
    <t>cdmon.com</t>
  </si>
  <si>
    <t>tubnet.gg</t>
  </si>
  <si>
    <t>pfmlogin.com</t>
  </si>
  <si>
    <t>lechorepublicain.fr</t>
  </si>
  <si>
    <t>backenmachtgluecklich.de</t>
  </si>
  <si>
    <t>roccotube.com</t>
  </si>
  <si>
    <t>arzdigital.net</t>
  </si>
  <si>
    <t>vervetimes.com</t>
  </si>
  <si>
    <t>costcom.ru</t>
  </si>
  <si>
    <t>nun.edu.cn</t>
  </si>
  <si>
    <t>urnawp.com</t>
  </si>
  <si>
    <t>acoustic.com</t>
  </si>
  <si>
    <t>intelemark.com</t>
  </si>
  <si>
    <t>webcertain.ca</t>
  </si>
  <si>
    <t>dvrcenter.com</t>
  </si>
  <si>
    <t>dnswizards.com</t>
  </si>
  <si>
    <t>animate.style</t>
  </si>
  <si>
    <t>huigotech.com</t>
  </si>
  <si>
    <t>channelregister.co.uk</t>
  </si>
  <si>
    <t>uspatriottactical.com</t>
  </si>
  <si>
    <t>nnerpractica.pw</t>
  </si>
  <si>
    <t>lequotidiendumedecin.fr</t>
  </si>
  <si>
    <t>vaterlines.com</t>
  </si>
  <si>
    <t>urokam.net</t>
  </si>
  <si>
    <t>ils.net</t>
  </si>
  <si>
    <t>opga011.com</t>
  </si>
  <si>
    <t>nwnights.ru</t>
  </si>
  <si>
    <t>maurizioblondet.it</t>
  </si>
  <si>
    <t>antimusic.com</t>
  </si>
  <si>
    <t>vsign.in</t>
  </si>
  <si>
    <t>babeland.com</t>
  </si>
  <si>
    <t>usafreeclassifieds.org</t>
  </si>
  <si>
    <t>yuvanetworks.in</t>
  </si>
  <si>
    <t>ahmedabadmirror.com</t>
  </si>
  <si>
    <t>pngrepo.com</t>
  </si>
  <si>
    <t>lino.qc.ca</t>
  </si>
  <si>
    <t>saucepancharms.com</t>
  </si>
  <si>
    <t>pref.kumamoto.jp</t>
  </si>
  <si>
    <t>manithan.com</t>
  </si>
  <si>
    <t>noni24.co.kr</t>
  </si>
  <si>
    <t>eleconomista.com.ar</t>
  </si>
  <si>
    <t>k12.sd.us</t>
  </si>
  <si>
    <t>ufomobi.com</t>
  </si>
  <si>
    <t>pickdawgz.com</t>
  </si>
  <si>
    <t>10ki.biz</t>
  </si>
  <si>
    <t>ginkgobioworks.com</t>
  </si>
  <si>
    <t>webviki.ru</t>
  </si>
  <si>
    <t>cofactordigital.com</t>
  </si>
  <si>
    <t>nvlasp.fr</t>
  </si>
  <si>
    <t>shejiben.com</t>
  </si>
  <si>
    <t>mathcracker.com</t>
  </si>
  <si>
    <t>longwojiu.com</t>
  </si>
  <si>
    <t>nateimg.co.kr</t>
  </si>
  <si>
    <t>c2i.net</t>
  </si>
  <si>
    <t>news-feeder.com</t>
  </si>
  <si>
    <t>wcoil.com</t>
  </si>
  <si>
    <t>cac.mil</t>
  </si>
  <si>
    <t>ebserh.gov.br</t>
  </si>
  <si>
    <t>onlinepg.net</t>
  </si>
  <si>
    <t>serial4you.club</t>
  </si>
  <si>
    <t>clopidogrelplavix.shop</t>
  </si>
  <si>
    <t>ezatlas.net</t>
  </si>
  <si>
    <t>natcotech.com</t>
  </si>
  <si>
    <t>runtothefinish.com</t>
  </si>
  <si>
    <t>eldercare.gov</t>
  </si>
  <si>
    <t>rsmgserver.net</t>
  </si>
  <si>
    <t>moneyfactory.gov</t>
  </si>
  <si>
    <t>mclaut.com</t>
  </si>
  <si>
    <t>kingfilmsimi.online</t>
  </si>
  <si>
    <t>laaninorge.com</t>
  </si>
  <si>
    <t>zbjdev.com</t>
  </si>
  <si>
    <t>yipit.systems</t>
  </si>
  <si>
    <t>maksavit.ru</t>
  </si>
  <si>
    <t>smyslpesni.ru</t>
  </si>
  <si>
    <t>alarmeringen.nl</t>
  </si>
  <si>
    <t>aispr.jp</t>
  </si>
  <si>
    <t>vamaconsulting.sk</t>
  </si>
  <si>
    <t>managednetworks.com</t>
  </si>
  <si>
    <t>autodocg.com</t>
  </si>
  <si>
    <t>stgusa.com</t>
  </si>
  <si>
    <t>weidling.at</t>
  </si>
  <si>
    <t>soyfutbol.com</t>
  </si>
  <si>
    <t>catcut.net</t>
  </si>
  <si>
    <t>22bet-bet.com</t>
  </si>
  <si>
    <t>chaonei.com</t>
  </si>
  <si>
    <t>westwing.ru</t>
  </si>
  <si>
    <t>4hfchest5kdnfnut.com</t>
  </si>
  <si>
    <t>aeiziaezieidiebg.com</t>
  </si>
  <si>
    <t>zoff.co.jp</t>
  </si>
  <si>
    <t>haneba.com</t>
  </si>
  <si>
    <t>wizbii.com</t>
  </si>
  <si>
    <t>edexlive.com</t>
  </si>
  <si>
    <t>quillcorp.com</t>
  </si>
  <si>
    <t>elle.com.hk</t>
  </si>
  <si>
    <t>matchsticksandgasoline.com</t>
  </si>
  <si>
    <t>visitaruba.com</t>
  </si>
  <si>
    <t>hpdetijd.nl</t>
  </si>
  <si>
    <t>fluoxetine247.com</t>
  </si>
  <si>
    <t>123moviesfun.is</t>
  </si>
  <si>
    <t>dlandroid.com</t>
  </si>
  <si>
    <t>bestuscasinos.org</t>
  </si>
  <si>
    <t>myhubintranet.com</t>
  </si>
  <si>
    <t>webservercentre.com</t>
  </si>
  <si>
    <t>teltechcorp.com</t>
  </si>
  <si>
    <t>tprvwgm2wrld.xyz</t>
  </si>
  <si>
    <t>kaiyukan.com</t>
  </si>
  <si>
    <t>immosuchmaschine.de</t>
  </si>
  <si>
    <t>cdwapi.com</t>
  </si>
  <si>
    <t>dex.guru</t>
  </si>
  <si>
    <t>dxmdp.com</t>
  </si>
  <si>
    <t>sos-childrensvillages.org</t>
  </si>
  <si>
    <t>designdata.com</t>
  </si>
  <si>
    <t>radioplayer.org</t>
  </si>
  <si>
    <t>eigegaugeifgaiueidaeguf.in</t>
  </si>
  <si>
    <t>greenheck.com</t>
  </si>
  <si>
    <t>widerangegalleries.net</t>
  </si>
  <si>
    <t>medsgm.com</t>
  </si>
  <si>
    <t>leeuniversity.edu</t>
  </si>
  <si>
    <t>markmeldrum.com</t>
  </si>
  <si>
    <t>ltttl.ru</t>
  </si>
  <si>
    <t>nmusd.us</t>
  </si>
  <si>
    <t>coinmap.org</t>
  </si>
  <si>
    <t>tecan.com</t>
  </si>
  <si>
    <t>wowkeren.com</t>
  </si>
  <si>
    <t>pingme.tel</t>
  </si>
  <si>
    <t>productive.io</t>
  </si>
  <si>
    <t>blackmile.cfd</t>
  </si>
  <si>
    <t>domain.mn</t>
  </si>
  <si>
    <t>adhood.com</t>
  </si>
  <si>
    <t>chamilo.org</t>
  </si>
  <si>
    <t>nordea.ru</t>
  </si>
  <si>
    <t>trictrac.net</t>
  </si>
  <si>
    <t>livingproof.com</t>
  </si>
  <si>
    <t>nic.foundation</t>
  </si>
  <si>
    <t>piko.live</t>
  </si>
  <si>
    <t>stop-adblocker.info</t>
  </si>
  <si>
    <t>predatormastersforums.com</t>
  </si>
  <si>
    <t>easychickenrecipes.com</t>
  </si>
  <si>
    <t>warriorcare.mil</t>
  </si>
  <si>
    <t>uniweb.be</t>
  </si>
  <si>
    <t>mondoaudio.it</t>
  </si>
  <si>
    <t>lostfilm.cyou</t>
  </si>
  <si>
    <t>websupport.se</t>
  </si>
  <si>
    <t>nmrk.com</t>
  </si>
  <si>
    <t>barrycrump.com</t>
  </si>
  <si>
    <t>fulladultmovies.com</t>
  </si>
  <si>
    <t>touchcric.com</t>
  </si>
  <si>
    <t>where.porn</t>
  </si>
  <si>
    <t>siop.org</t>
  </si>
  <si>
    <t>ishalife.com</t>
  </si>
  <si>
    <t>ebdcdn.com</t>
  </si>
  <si>
    <t>imperialviolet.org</t>
  </si>
  <si>
    <t>ns2.ac.lk</t>
  </si>
  <si>
    <t>theknotpro.com</t>
  </si>
  <si>
    <t>techacademy.jp</t>
  </si>
  <si>
    <t>active24.cat</t>
  </si>
  <si>
    <t>wdwprepschool.com</t>
  </si>
  <si>
    <t>como.com</t>
  </si>
  <si>
    <t>stillnessinthestorm.com</t>
  </si>
  <si>
    <t>faucetoshi.com</t>
  </si>
  <si>
    <t>herbalifenutrition.com</t>
  </si>
  <si>
    <t>chooseablowjob.com</t>
  </si>
  <si>
    <t>bestmovie.it</t>
  </si>
  <si>
    <t>ionos.ca</t>
  </si>
  <si>
    <t>deepfun.net</t>
  </si>
  <si>
    <t>aipingxiang.com</t>
  </si>
  <si>
    <t>onedragon.win</t>
  </si>
  <si>
    <t>andrey-company.ru</t>
  </si>
  <si>
    <t>bioninja.com.au</t>
  </si>
  <si>
    <t>trekksoft.com</t>
  </si>
  <si>
    <t>gorkluch.ru</t>
  </si>
  <si>
    <t>superiorfemdom.com</t>
  </si>
  <si>
    <t>anysearchmanager.com</t>
  </si>
  <si>
    <t>optimoroute.com</t>
  </si>
  <si>
    <t>parasitenberatung.at</t>
  </si>
  <si>
    <t>lynnwayliquors.net</t>
  </si>
  <si>
    <t>hi-c.com</t>
  </si>
  <si>
    <t>mlounge.xyz</t>
  </si>
  <si>
    <t>localnowlive.com</t>
  </si>
  <si>
    <t>sprintspectrum.com</t>
  </si>
  <si>
    <t>xnxxpornxn.com</t>
  </si>
  <si>
    <t>globalrtb.com</t>
  </si>
  <si>
    <t>turbo.net</t>
  </si>
  <si>
    <t>proxvost.info</t>
  </si>
  <si>
    <t>toquoc.vn</t>
  </si>
  <si>
    <t>sitarofindiamd.com</t>
  </si>
  <si>
    <t>nagato.cc</t>
  </si>
  <si>
    <t>sportsfeelgoodstories.com</t>
  </si>
  <si>
    <t>eluniversalqueretaro.mx</t>
  </si>
  <si>
    <t>nike-outlets.com</t>
  </si>
  <si>
    <t>aeroin.net</t>
  </si>
  <si>
    <t>momsrising.org</t>
  </si>
  <si>
    <t>kmaika.com</t>
  </si>
  <si>
    <t>powder.com</t>
  </si>
  <si>
    <t>soiyasoiyasoiya.com</t>
  </si>
  <si>
    <t>benjaminfulford.net</t>
  </si>
  <si>
    <t>suploringcarromote.com</t>
  </si>
  <si>
    <t>yunfandns.cn</t>
  </si>
  <si>
    <t>novadine.com</t>
  </si>
  <si>
    <t>cncbinternational.com</t>
  </si>
  <si>
    <t>dessousfeminins.eu</t>
  </si>
  <si>
    <t>denero.ru</t>
  </si>
  <si>
    <t>apptracker.stream</t>
  </si>
  <si>
    <t>wumaow.org</t>
  </si>
  <si>
    <t>venuelook.com</t>
  </si>
  <si>
    <t>cisp.co.za</t>
  </si>
  <si>
    <t>gettyimages.nl</t>
  </si>
  <si>
    <t>rankone.com</t>
  </si>
  <si>
    <t>guiaservermu.com</t>
  </si>
  <si>
    <t>shoppe.vn</t>
  </si>
  <si>
    <t>do-ex.net</t>
  </si>
  <si>
    <t>luxurycolumnist.com</t>
  </si>
  <si>
    <t>netplace.de</t>
  </si>
  <si>
    <t>westernunion.ru</t>
  </si>
  <si>
    <t>femaleviagra.life</t>
  </si>
  <si>
    <t>shelopes.com</t>
  </si>
  <si>
    <t>belfor.com</t>
  </si>
  <si>
    <t>lited.com</t>
  </si>
  <si>
    <t>greenvillecounty.org</t>
  </si>
  <si>
    <t>udates.io</t>
  </si>
  <si>
    <t>gametrustgames.com</t>
  </si>
  <si>
    <t>esportstales.com</t>
  </si>
  <si>
    <t>wikihow.pet</t>
  </si>
  <si>
    <t>prodstatic.com</t>
  </si>
  <si>
    <t>tikatalog.sk</t>
  </si>
  <si>
    <t>creationent.com</t>
  </si>
  <si>
    <t>notino.fr</t>
  </si>
  <si>
    <t>1909.me</t>
  </si>
  <si>
    <t>highperformancedformats.com</t>
  </si>
  <si>
    <t>tteokbokkisubs.com</t>
  </si>
  <si>
    <t>iwondata.com</t>
  </si>
  <si>
    <t>vmn.net</t>
  </si>
  <si>
    <t>fullspectrumdigital.com.au</t>
  </si>
  <si>
    <t>rrx.cn</t>
  </si>
  <si>
    <t>b2bdxp.com</t>
  </si>
  <si>
    <t>rankweb.pw</t>
  </si>
  <si>
    <t>epionhealth.com</t>
  </si>
  <si>
    <t>cnord.net</t>
  </si>
  <si>
    <t>aldo-ins.com</t>
  </si>
  <si>
    <t>newslink.org</t>
  </si>
  <si>
    <t>dns-servers.cloud</t>
  </si>
  <si>
    <t>u-can.co.jp</t>
  </si>
  <si>
    <t>nbi.ac.uk</t>
  </si>
  <si>
    <t>bitstarz106.com</t>
  </si>
  <si>
    <t>softonic.cn</t>
  </si>
  <si>
    <t>alrc.gov.au</t>
  </si>
  <si>
    <t>vadbam.com</t>
  </si>
  <si>
    <t>tc2121.com</t>
  </si>
  <si>
    <t>freecomputerbooks.com</t>
  </si>
  <si>
    <t>guesthouses-in-maldives.net</t>
  </si>
  <si>
    <t>blogspt.com</t>
  </si>
  <si>
    <t>athletic-club.eus</t>
  </si>
  <si>
    <t>wa1000.com</t>
  </si>
  <si>
    <t>ciuci.us</t>
  </si>
  <si>
    <t>itsec.md</t>
  </si>
  <si>
    <t>2021-filmaaa.net</t>
  </si>
  <si>
    <t>buyaugmentin.life</t>
  </si>
  <si>
    <t>auca.kg</t>
  </si>
  <si>
    <t>syns.co</t>
  </si>
  <si>
    <t>bonniebraeliquor.com</t>
  </si>
  <si>
    <t>shirakami.or.jp</t>
  </si>
  <si>
    <t>tchibo.com.tr</t>
  </si>
  <si>
    <t>keviniscooking.com</t>
  </si>
  <si>
    <t>norman.com</t>
  </si>
  <si>
    <t>marobrothers.net</t>
  </si>
  <si>
    <t>managee-worldwide.com</t>
  </si>
  <si>
    <t>b-apteka.ru</t>
  </si>
  <si>
    <t>elmstba.com</t>
  </si>
  <si>
    <t>highend3d.com</t>
  </si>
  <si>
    <t>budiluhur.ac.id</t>
  </si>
  <si>
    <t>saopaulo.sp.gov.br</t>
  </si>
  <si>
    <t>blackbeardiner.com</t>
  </si>
  <si>
    <t>ocsc.go.th</t>
  </si>
  <si>
    <t>service.nhs.uk</t>
  </si>
  <si>
    <t>grammarphobia.com</t>
  </si>
  <si>
    <t>riffreporter.de</t>
  </si>
  <si>
    <t>siam.in</t>
  </si>
  <si>
    <t>diplomvruuki.com</t>
  </si>
  <si>
    <t>pusancard.com</t>
  </si>
  <si>
    <t>stadium.se</t>
  </si>
  <si>
    <t>portalpasazera.pl</t>
  </si>
  <si>
    <t>freedomdefined.org</t>
  </si>
  <si>
    <t>bsisnow.xyz</t>
  </si>
  <si>
    <t>itapua.etc.br</t>
  </si>
  <si>
    <t>pmayg.nic.in</t>
  </si>
  <si>
    <t>resellerdns.eu</t>
  </si>
  <si>
    <t>bustedcoverage.com</t>
  </si>
  <si>
    <t>twint.ch</t>
  </si>
  <si>
    <t>godliteratury.ru</t>
  </si>
  <si>
    <t>kpnb.in</t>
  </si>
  <si>
    <t>whats-your-sign.com</t>
  </si>
  <si>
    <t>tueamore.org</t>
  </si>
  <si>
    <t>njspotlightnews.org</t>
  </si>
  <si>
    <t>lynx.net</t>
  </si>
  <si>
    <t>ctoutiao.com</t>
  </si>
  <si>
    <t>betreut.de</t>
  </si>
  <si>
    <t>iconjob.co</t>
  </si>
  <si>
    <t>fstrk.net</t>
  </si>
  <si>
    <t>simplycast.com</t>
  </si>
  <si>
    <t>nei.com.cn</t>
  </si>
  <si>
    <t>1it.io</t>
  </si>
  <si>
    <t>tek-blogs.com</t>
  </si>
  <si>
    <t>secondliferanker.com</t>
  </si>
  <si>
    <t>find-a-bride.net</t>
  </si>
  <si>
    <t>tvsporedi.si</t>
  </si>
  <si>
    <t>powertofly.com</t>
  </si>
  <si>
    <t>th.com.br</t>
  </si>
  <si>
    <t>cdkglobal.com</t>
  </si>
  <si>
    <t>acu.ac.uk</t>
  </si>
  <si>
    <t>pingpong.com.pl</t>
  </si>
  <si>
    <t>fjgc-gccf.gc.ca</t>
  </si>
  <si>
    <t>sonnettech.com</t>
  </si>
  <si>
    <t>tribalwars.com.br</t>
  </si>
  <si>
    <t>freemind.co.jp</t>
  </si>
  <si>
    <t>a-bank.com.ua</t>
  </si>
  <si>
    <t>parnet.fi</t>
  </si>
  <si>
    <t>spookyhousestudios.com</t>
  </si>
  <si>
    <t>zithromax.best</t>
  </si>
  <si>
    <t>absolutdrinks.com</t>
  </si>
  <si>
    <t>santander.com.uy</t>
  </si>
  <si>
    <t>postmedia.com</t>
  </si>
  <si>
    <t>jobsflag.com</t>
  </si>
  <si>
    <t>dasauge.de</t>
  </si>
  <si>
    <t>turboservers.com.au</t>
  </si>
  <si>
    <t>spravkadrovika.ru</t>
  </si>
  <si>
    <t>searchpstatp.com</t>
  </si>
  <si>
    <t>radioultra.ru</t>
  </si>
  <si>
    <t>worldrelief.org</t>
  </si>
  <si>
    <t>ezhostingserver.co.uk</t>
  </si>
  <si>
    <t>asrcfederal.com</t>
  </si>
  <si>
    <t>kashipara.com</t>
  </si>
  <si>
    <t>funambol.com</t>
  </si>
  <si>
    <t>toscanafantastica.com</t>
  </si>
  <si>
    <t>myonlineresourcecenter.com</t>
  </si>
  <si>
    <t>yourparkingspace.co.uk</t>
  </si>
  <si>
    <t>fishkeepingworld.com</t>
  </si>
  <si>
    <t>highgatehillhouseschool.co.uk</t>
  </si>
  <si>
    <t>mangastk.net</t>
  </si>
  <si>
    <t>hfhzypiano.com</t>
  </si>
  <si>
    <t>verisigninc.com</t>
  </si>
  <si>
    <t>airitilibrary.com</t>
  </si>
  <si>
    <t>msngr.com</t>
  </si>
  <si>
    <t>parvona.net</t>
  </si>
  <si>
    <t>sulkycook.com</t>
  </si>
  <si>
    <t>egerie.eu</t>
  </si>
  <si>
    <t>apples4theteacher.com</t>
  </si>
  <si>
    <t>audima.co</t>
  </si>
  <si>
    <t>netway.ru</t>
  </si>
  <si>
    <t>ellechina.com</t>
  </si>
  <si>
    <t>stockmann.com</t>
  </si>
  <si>
    <t>lzufe.edu.cn</t>
  </si>
  <si>
    <t>lanik.org</t>
  </si>
  <si>
    <t>eurorivals.net</t>
  </si>
  <si>
    <t>sctelcom.net</t>
  </si>
  <si>
    <t>gabapentin.click</t>
  </si>
  <si>
    <t>fmb.com</t>
  </si>
  <si>
    <t>experianidentityservice.co.uk</t>
  </si>
  <si>
    <t>ace-wiki.win</t>
  </si>
  <si>
    <t>accutics.net</t>
  </si>
  <si>
    <t>brandonhall.com</t>
  </si>
  <si>
    <t>jct.ac.il</t>
  </si>
  <si>
    <t>ubmzxodp.com</t>
  </si>
  <si>
    <t>klad.cc</t>
  </si>
  <si>
    <t>sortiemanga.com</t>
  </si>
  <si>
    <t>sysadmins.ru</t>
  </si>
  <si>
    <t>multiiq.com</t>
  </si>
  <si>
    <t>kbinteriery.cz</t>
  </si>
  <si>
    <t>jkcf.org</t>
  </si>
  <si>
    <t>avrfreaks.net</t>
  </si>
  <si>
    <t>unpo.org</t>
  </si>
  <si>
    <t>higi.com</t>
  </si>
  <si>
    <t>clincalc.com</t>
  </si>
  <si>
    <t>dropified.com</t>
  </si>
  <si>
    <t>caribbean-on-line.com</t>
  </si>
  <si>
    <t>nowfloats.com</t>
  </si>
  <si>
    <t>aj-plus.net</t>
  </si>
  <si>
    <t>theinsider.com</t>
  </si>
  <si>
    <t>laixing.com</t>
  </si>
  <si>
    <t>similar.porn</t>
  </si>
  <si>
    <t>delma.ps</t>
  </si>
  <si>
    <t>wikikarts.com</t>
  </si>
  <si>
    <t>rtccloud.net</t>
  </si>
  <si>
    <t>aaintlinc.com</t>
  </si>
  <si>
    <t>rogerssportinggoods.com</t>
  </si>
  <si>
    <t>ashihsijaediaehf.com</t>
  </si>
  <si>
    <t>triangle-electronics.com</t>
  </si>
  <si>
    <t>film1.nl</t>
  </si>
  <si>
    <t>pripravana-porod.sk</t>
  </si>
  <si>
    <t>reason8.com</t>
  </si>
  <si>
    <t>filipinabrideonline.com</t>
  </si>
  <si>
    <t>getjad.io</t>
  </si>
  <si>
    <t>shopinchicago.com</t>
  </si>
  <si>
    <t>liulinblog.com</t>
  </si>
  <si>
    <t>guapa2.com</t>
  </si>
  <si>
    <t>gameloop.fun</t>
  </si>
  <si>
    <t>puppyleaks.com</t>
  </si>
  <si>
    <t>mn.net.ua</t>
  </si>
  <si>
    <t>scro.ru</t>
  </si>
  <si>
    <t>bogons.net</t>
  </si>
  <si>
    <t>disneyadvertising.com</t>
  </si>
  <si>
    <t>xxxmovies.life</t>
  </si>
  <si>
    <t>ar.gov</t>
  </si>
  <si>
    <t>dmexco.com</t>
  </si>
  <si>
    <t>multilaser.com.br</t>
  </si>
  <si>
    <t>flexiquiz.com</t>
  </si>
  <si>
    <t>title-generator.com</t>
  </si>
  <si>
    <t>huntresscdn.com</t>
  </si>
  <si>
    <t>metronetinc.net</t>
  </si>
  <si>
    <t>ergobaby.com</t>
  </si>
  <si>
    <t>eiti.org</t>
  </si>
  <si>
    <t>edchoice.org</t>
  </si>
  <si>
    <t>nq-api.net</t>
  </si>
  <si>
    <t>12dt.com</t>
  </si>
  <si>
    <t>punchpass.com</t>
  </si>
  <si>
    <t>themouseforless.com</t>
  </si>
  <si>
    <t>freedomforuminstitute.org</t>
  </si>
  <si>
    <t>csiworld.com</t>
  </si>
  <si>
    <t>fxeuroclub.ru</t>
  </si>
  <si>
    <t>vogue.ua</t>
  </si>
  <si>
    <t>shophermedia.net</t>
  </si>
  <si>
    <t>spampoison.com</t>
  </si>
  <si>
    <t>home-connect.com</t>
  </si>
  <si>
    <t>camgirlsonline.com</t>
  </si>
  <si>
    <t>wintalent.cn</t>
  </si>
  <si>
    <t>univ-jijel.dz</t>
  </si>
  <si>
    <t>algosoft.ru</t>
  </si>
  <si>
    <t>badcreditloanzone.com</t>
  </si>
  <si>
    <t>azsirbis.ru</t>
  </si>
  <si>
    <t>bitpesa.co</t>
  </si>
  <si>
    <t>yildizhost.net</t>
  </si>
  <si>
    <t>offerxiansheng.com</t>
  </si>
  <si>
    <t>remplanner.ru</t>
  </si>
  <si>
    <t>worldmapper.org</t>
  </si>
  <si>
    <t>wforum.com</t>
  </si>
  <si>
    <t>corsis.tech</t>
  </si>
  <si>
    <t>seikan.cz</t>
  </si>
  <si>
    <t>originbeancoffee.com</t>
  </si>
  <si>
    <t>leisurecentre.com</t>
  </si>
  <si>
    <t>blondieshop.com</t>
  </si>
  <si>
    <t>pinklink.ca</t>
  </si>
  <si>
    <t>etexgroup.com</t>
  </si>
  <si>
    <t>eximbank.gov.cn</t>
  </si>
  <si>
    <t>hkt.com</t>
  </si>
  <si>
    <t>datapipe-corp.net</t>
  </si>
  <si>
    <t>onthewater.com</t>
  </si>
  <si>
    <t>pazar3.mk</t>
  </si>
  <si>
    <t>versusdrugsmarket.com</t>
  </si>
  <si>
    <t>xss.is</t>
  </si>
  <si>
    <t>sliwbl.com</t>
  </si>
  <si>
    <t>myrunningman.com</t>
  </si>
  <si>
    <t>wineandspiritsmarket.com</t>
  </si>
  <si>
    <t>sitiincontribdsm.com</t>
  </si>
  <si>
    <t>dostuffmedia.com</t>
  </si>
  <si>
    <t>dnfutsal.com</t>
  </si>
  <si>
    <t>gjirafa.tech</t>
  </si>
  <si>
    <t>svmaudio.com</t>
  </si>
  <si>
    <t>zxc.wiki</t>
  </si>
  <si>
    <t>flagma.ua</t>
  </si>
  <si>
    <t>lidl.pt</t>
  </si>
  <si>
    <t>wakacjezknorr.pl</t>
  </si>
  <si>
    <t>aqua-kyujin.com</t>
  </si>
  <si>
    <t>earlyamerica.com</t>
  </si>
  <si>
    <t>prodamvce.ru</t>
  </si>
  <si>
    <t>freemoviesfull.cc</t>
  </si>
  <si>
    <t>pix-star.com</t>
  </si>
  <si>
    <t>musmore.com</t>
  </si>
  <si>
    <t>kcar.com</t>
  </si>
  <si>
    <t>qwikhost.com</t>
  </si>
  <si>
    <t>bullionexchanges.com</t>
  </si>
  <si>
    <t>gosselindesign.com</t>
  </si>
  <si>
    <t>tkagit.com</t>
  </si>
  <si>
    <t>famousbollywood.com</t>
  </si>
  <si>
    <t>kuncihost.com</t>
  </si>
  <si>
    <t>kwanzoo.com</t>
  </si>
  <si>
    <t>dwoptron.com</t>
  </si>
  <si>
    <t>nsfwmonster.io</t>
  </si>
  <si>
    <t>kcdg.org</t>
  </si>
  <si>
    <t>it-studio.ru</t>
  </si>
  <si>
    <t>mambasms.com</t>
  </si>
  <si>
    <t>alnylam.com</t>
  </si>
  <si>
    <t>rollerdigital.com</t>
  </si>
  <si>
    <t>nexans.com</t>
  </si>
  <si>
    <t>lockednloaded.site</t>
  </si>
  <si>
    <t>powered-by-nitrosell.com</t>
  </si>
  <si>
    <t>hnb.lk</t>
  </si>
  <si>
    <t>americold.com</t>
  </si>
  <si>
    <t>thegolfchannel.com</t>
  </si>
  <si>
    <t>noseweek.co.za</t>
  </si>
  <si>
    <t>1xbet-download-es.com</t>
  </si>
  <si>
    <t>moderntreasury.com</t>
  </si>
  <si>
    <t>devskiller.com</t>
  </si>
  <si>
    <t>openthemagazine.com</t>
  </si>
  <si>
    <t>kvinfo.dk</t>
  </si>
  <si>
    <t>plasticscm.com</t>
  </si>
  <si>
    <t>steelbrick.de</t>
  </si>
  <si>
    <t>caringinfo.org</t>
  </si>
  <si>
    <t>ai-engsvcs.com</t>
  </si>
  <si>
    <t>alpemix.com</t>
  </si>
  <si>
    <t>chitownbutts.com</t>
  </si>
  <si>
    <t>bluevalley.net</t>
  </si>
  <si>
    <t>etvamerica.com</t>
  </si>
  <si>
    <t>dot.ru</t>
  </si>
  <si>
    <t>condenaststore.com</t>
  </si>
  <si>
    <t>la-prensa.com.mx</t>
  </si>
  <si>
    <t>holabirdsports.com</t>
  </si>
  <si>
    <t>topic.com</t>
  </si>
  <si>
    <t>comoj.com</t>
  </si>
  <si>
    <t>2is.eu</t>
  </si>
  <si>
    <t>vostfree.in</t>
  </si>
  <si>
    <t>mahakosh.gov.in</t>
  </si>
  <si>
    <t>gstv.com.cn</t>
  </si>
  <si>
    <t>industrialmill.com</t>
  </si>
  <si>
    <t>imsindia.com</t>
  </si>
  <si>
    <t>tennisnow.com</t>
  </si>
  <si>
    <t>tz659.com</t>
  </si>
  <si>
    <t>foodpanda.jp</t>
  </si>
  <si>
    <t>thediyplaybook.com</t>
  </si>
  <si>
    <t>japaninporn.com</t>
  </si>
  <si>
    <t>ipmetradar.com.br</t>
  </si>
  <si>
    <t>dshield.org</t>
  </si>
  <si>
    <t>auburn-reporter.com</t>
  </si>
  <si>
    <t>cdnhwccmz121.com</t>
  </si>
  <si>
    <t>ussco.com</t>
  </si>
  <si>
    <t>frozen-layer.net</t>
  </si>
  <si>
    <t>niagarafallsstatepark.com</t>
  </si>
  <si>
    <t>ulmf.org</t>
  </si>
  <si>
    <t>hostedtube.com</t>
  </si>
  <si>
    <t>fighters.co.jp</t>
  </si>
  <si>
    <t>xoyocdn.com</t>
  </si>
  <si>
    <t>thefreshtoast.com</t>
  </si>
  <si>
    <t>mega.cl</t>
  </si>
  <si>
    <t>freegaysexgames.com</t>
  </si>
  <si>
    <t>octoclicks.co.id</t>
  </si>
  <si>
    <t>coolblue-production.eu</t>
  </si>
  <si>
    <t>calmoinc.com</t>
  </si>
  <si>
    <t>dpu.edu.tr</t>
  </si>
  <si>
    <t>rusatom.dev</t>
  </si>
  <si>
    <t>emailserver.vn</t>
  </si>
  <si>
    <t>airavirtual.com</t>
  </si>
  <si>
    <t>colourinyourlife.com.au</t>
  </si>
  <si>
    <t>caymanchem.com</t>
  </si>
  <si>
    <t>goodbusinesscomm.com</t>
  </si>
  <si>
    <t>gamaverse.ru</t>
  </si>
  <si>
    <t>dailyamerican.com</t>
  </si>
  <si>
    <t>mundoconectado.com.br</t>
  </si>
  <si>
    <t>acquiremedia.com</t>
  </si>
  <si>
    <t>75zw.com</t>
  </si>
  <si>
    <t>creditiq.com</t>
  </si>
  <si>
    <t>discovergreece.com</t>
  </si>
  <si>
    <t>provigil.today</t>
  </si>
  <si>
    <t>winsightmedia.com</t>
  </si>
  <si>
    <t>marriedbiography.org</t>
  </si>
  <si>
    <t>noticiasaldiayalahora.co</t>
  </si>
  <si>
    <t>arcane.no</t>
  </si>
  <si>
    <t>me2disk.com</t>
  </si>
  <si>
    <t>geegpay.africa</t>
  </si>
  <si>
    <t>ghettogaggers.com</t>
  </si>
  <si>
    <t>plpwiki.com</t>
  </si>
  <si>
    <t>hashicorp.cloud</t>
  </si>
  <si>
    <t>cascade.org</t>
  </si>
  <si>
    <t>nic.ski</t>
  </si>
  <si>
    <t>soo-healthy.com</t>
  </si>
  <si>
    <t>liquidweb.services</t>
  </si>
  <si>
    <t>mbledeparatea.com</t>
  </si>
  <si>
    <t>bidsync.com</t>
  </si>
  <si>
    <t>masseyferguson.com</t>
  </si>
  <si>
    <t>olicdn.com</t>
  </si>
  <si>
    <t>chinatop.net.cn</t>
  </si>
  <si>
    <t>mandela.ac.za</t>
  </si>
  <si>
    <t>fourway.net</t>
  </si>
  <si>
    <t>smart-elec.ru</t>
  </si>
  <si>
    <t>trekbbs.com</t>
  </si>
  <si>
    <t>ziniopro.com</t>
  </si>
  <si>
    <t>uihealthcare.com</t>
  </si>
  <si>
    <t>echawon.com</t>
  </si>
  <si>
    <t>000space.com</t>
  </si>
  <si>
    <t>skytils.gg</t>
  </si>
  <si>
    <t>techhaushost.com</t>
  </si>
  <si>
    <t>wondershare.ae</t>
  </si>
  <si>
    <t>4geo.me</t>
  </si>
  <si>
    <t>whypark.com</t>
  </si>
  <si>
    <t>retailershakti.com</t>
  </si>
  <si>
    <t>glastonbury-ct.gov</t>
  </si>
  <si>
    <t>elsotano.com</t>
  </si>
  <si>
    <t>0pointer.de</t>
  </si>
  <si>
    <t>centralwinemerchants.com</t>
  </si>
  <si>
    <t>haarjuwelen.de</t>
  </si>
  <si>
    <t>hitachi-solutions.com</t>
  </si>
  <si>
    <t>mobilesamara.com</t>
  </si>
  <si>
    <t>grace.com</t>
  </si>
  <si>
    <t>lr21.com.uy</t>
  </si>
  <si>
    <t>redeglobaltelecom.net.br</t>
  </si>
  <si>
    <t>chinaedu.edu.cn</t>
  </si>
  <si>
    <t>denialhost.com</t>
  </si>
  <si>
    <t>allnews.one</t>
  </si>
  <si>
    <t>ihredomainadresse.de</t>
  </si>
  <si>
    <t>egoismdondine.com</t>
  </si>
  <si>
    <t>teachbesideme.com</t>
  </si>
  <si>
    <t>ekool.eu</t>
  </si>
  <si>
    <t>spotofspawn.com</t>
  </si>
  <si>
    <t>zeitfracht.digital</t>
  </si>
  <si>
    <t>aarvacapitals.com</t>
  </si>
  <si>
    <t>unit4cloud.com</t>
  </si>
  <si>
    <t>yingzhaoliuart.com</t>
  </si>
  <si>
    <t>miku.ac</t>
  </si>
  <si>
    <t>tanetmotor.co.th</t>
  </si>
  <si>
    <t>haulautomation.com</t>
  </si>
  <si>
    <t>chantelle.com</t>
  </si>
  <si>
    <t>on-aptible.com</t>
  </si>
  <si>
    <t>quantfury.com</t>
  </si>
  <si>
    <t>car388.com</t>
  </si>
  <si>
    <t>stylehoppa.com</t>
  </si>
  <si>
    <t>yuekeyun.com</t>
  </si>
  <si>
    <t>idu.ac.id</t>
  </si>
  <si>
    <t>stabiactiv.com</t>
  </si>
  <si>
    <t>ricacorp.com</t>
  </si>
  <si>
    <t>onlyhardporn.mobi</t>
  </si>
  <si>
    <t>axxess.co.za</t>
  </si>
  <si>
    <t>railserve.com</t>
  </si>
  <si>
    <t>peinte.net</t>
  </si>
  <si>
    <t>researchonmobile.com</t>
  </si>
  <si>
    <t>jumps.tv</t>
  </si>
  <si>
    <t>luekensliquors.com</t>
  </si>
  <si>
    <t>mbga-platform.jp</t>
  </si>
  <si>
    <t>hostpc.com</t>
  </si>
  <si>
    <t>ro.com</t>
  </si>
  <si>
    <t>monodevelop.com</t>
  </si>
  <si>
    <t>metrowinedc.com</t>
  </si>
  <si>
    <t>zhuiguang.com</t>
  </si>
  <si>
    <t>izydaisy.com</t>
  </si>
  <si>
    <t>youthop.com</t>
  </si>
  <si>
    <t>worldcompliance.com</t>
  </si>
  <si>
    <t>sellingsimplified.net</t>
  </si>
  <si>
    <t>paradisearticle.com</t>
  </si>
  <si>
    <t>gimgame.ru</t>
  </si>
  <si>
    <t>banxa.com</t>
  </si>
  <si>
    <t>kirinholdings.com</t>
  </si>
  <si>
    <t>24x7wpsupport.com</t>
  </si>
  <si>
    <t>fujonusy.com</t>
  </si>
  <si>
    <t>latitudepay.com</t>
  </si>
  <si>
    <t>durchblicker.at</t>
  </si>
  <si>
    <t>laniway.com.br</t>
  </si>
  <si>
    <t>18teenpornsex.xyz</t>
  </si>
  <si>
    <t>mrzing.net</t>
  </si>
  <si>
    <t>lest-eclair.fr</t>
  </si>
  <si>
    <t>channelweb.co.uk</t>
  </si>
  <si>
    <t>programka.com.ua</t>
  </si>
  <si>
    <t>conocean.co.kr</t>
  </si>
  <si>
    <t>strong40.ru</t>
  </si>
  <si>
    <t>customchannels.rocks</t>
  </si>
  <si>
    <t>jsk-hosting.nl</t>
  </si>
  <si>
    <t>tow-book.com</t>
  </si>
  <si>
    <t>betop-cn.com</t>
  </si>
  <si>
    <t>ebix.com</t>
  </si>
  <si>
    <t>groupsite.ir</t>
  </si>
  <si>
    <t>yndaily.com</t>
  </si>
  <si>
    <t>ut.ac.kr</t>
  </si>
  <si>
    <t>hugetraffic.com</t>
  </si>
  <si>
    <t>swedespeed.com</t>
  </si>
  <si>
    <t>gameking.com</t>
  </si>
  <si>
    <t>tatoeba.org</t>
  </si>
  <si>
    <t>in-solution.de</t>
  </si>
  <si>
    <t>rankmetrix.xyz</t>
  </si>
  <si>
    <t>covad.com</t>
  </si>
  <si>
    <t>powerhosting.dk</t>
  </si>
  <si>
    <t>woshima.xyz</t>
  </si>
  <si>
    <t>shuqireader.com</t>
  </si>
  <si>
    <t>teamspeedkills.com</t>
  </si>
  <si>
    <t>valtrexvalacyclovir.shop</t>
  </si>
  <si>
    <t>instantrimshot.com</t>
  </si>
  <si>
    <t>itg.be</t>
  </si>
  <si>
    <t>dailyweathercast.com</t>
  </si>
  <si>
    <t>beatles.ru</t>
  </si>
  <si>
    <t>soberrecovery.com</t>
  </si>
  <si>
    <t>gmass.us</t>
  </si>
  <si>
    <t>npbfx-official.com</t>
  </si>
  <si>
    <t>odindownload.com</t>
  </si>
  <si>
    <t>redsweater.com</t>
  </si>
  <si>
    <t>btes.tv</t>
  </si>
  <si>
    <t>speechling.com</t>
  </si>
  <si>
    <t>weme.fun</t>
  </si>
  <si>
    <t>docspot.com</t>
  </si>
  <si>
    <t>makatary.com</t>
  </si>
  <si>
    <t>nocensor.lol</t>
  </si>
  <si>
    <t>betiforex.com</t>
  </si>
  <si>
    <t>cbi.net</t>
  </si>
  <si>
    <t>cloob.com</t>
  </si>
  <si>
    <t>pingmyurl.com</t>
  </si>
  <si>
    <t>parsecdata.com</t>
  </si>
  <si>
    <t>jrepoint.jp</t>
  </si>
  <si>
    <t>flizzam.com</t>
  </si>
  <si>
    <t>kdays.net</t>
  </si>
  <si>
    <t>wgames.io</t>
  </si>
  <si>
    <t>trickyrock.com</t>
  </si>
  <si>
    <t>dataweb.nl</t>
  </si>
  <si>
    <t>time.gov.bd</t>
  </si>
  <si>
    <t>xn--d1ai6ai.xn--p1ai</t>
  </si>
  <si>
    <t>ever.eu</t>
  </si>
  <si>
    <t>ontrackindy.com</t>
  </si>
  <si>
    <t>joycigs.com</t>
  </si>
  <si>
    <t>makewebeasy.com</t>
  </si>
  <si>
    <t>wxxv25.com</t>
  </si>
  <si>
    <t>adsvisory.com</t>
  </si>
  <si>
    <t>coversandall.com</t>
  </si>
  <si>
    <t>tk-tat.ru</t>
  </si>
  <si>
    <t>technologyreview.es</t>
  </si>
  <si>
    <t>aptwash.com</t>
  </si>
  <si>
    <t>divlon.top</t>
  </si>
  <si>
    <t>vouvstudio.com</t>
  </si>
  <si>
    <t>niksindian.com</t>
  </si>
  <si>
    <t>umekana.ru</t>
  </si>
  <si>
    <t>barkingcarnival.com</t>
  </si>
  <si>
    <t>compudyne.com</t>
  </si>
  <si>
    <t>bmwclub.ru</t>
  </si>
  <si>
    <t>topixcdn.com</t>
  </si>
  <si>
    <t>ginonet1.net</t>
  </si>
  <si>
    <t>aptekamos.ru</t>
  </si>
  <si>
    <t>actinq.nl</t>
  </si>
  <si>
    <t>buyadvair.life</t>
  </si>
  <si>
    <t>partssource.com</t>
  </si>
  <si>
    <t>horou.com</t>
  </si>
  <si>
    <t>qiya.com.cn</t>
  </si>
  <si>
    <t>citychurchabq.org</t>
  </si>
  <si>
    <t>appradar.com</t>
  </si>
  <si>
    <t>jude-harriet-stone.fun</t>
  </si>
  <si>
    <t>lmpm.com</t>
  </si>
  <si>
    <t>dyglas.com</t>
  </si>
  <si>
    <t>mark-10.net.cn</t>
  </si>
  <si>
    <t>joporn.net</t>
  </si>
  <si>
    <t>lenze.com</t>
  </si>
  <si>
    <t>emersya.com</t>
  </si>
  <si>
    <t>moshahda.net</t>
  </si>
  <si>
    <t>musteryworld.ru</t>
  </si>
  <si>
    <t>panteracapital.com</t>
  </si>
  <si>
    <t>yizhentv.com</t>
  </si>
  <si>
    <t>wooolc.com</t>
  </si>
  <si>
    <t>ucp.org</t>
  </si>
  <si>
    <t>foi.hr</t>
  </si>
  <si>
    <t>cheapcialis20mgpills.quest</t>
  </si>
  <si>
    <t>amdsb.ca</t>
  </si>
  <si>
    <t>overgeared.club</t>
  </si>
  <si>
    <t>iconurl.com</t>
  </si>
  <si>
    <t>halopolymer.com</t>
  </si>
  <si>
    <t>kkaa.co.jp</t>
  </si>
  <si>
    <t>first-avenue.com</t>
  </si>
  <si>
    <t>wishpost.cn</t>
  </si>
  <si>
    <t>repsol.es</t>
  </si>
  <si>
    <t>dailycandy.com</t>
  </si>
  <si>
    <t>withoutprescription.shop</t>
  </si>
  <si>
    <t>nic.furniture</t>
  </si>
  <si>
    <t>e-albania.gov.al</t>
  </si>
  <si>
    <t>adas-muko.pl</t>
  </si>
  <si>
    <t>fondrt.ru</t>
  </si>
  <si>
    <t>rov.aero</t>
  </si>
  <si>
    <t>engeniusddns.com</t>
  </si>
  <si>
    <t>elementsmassage.com</t>
  </si>
  <si>
    <t>boweryandvine.com</t>
  </si>
  <si>
    <t>midnitemusic.ch</t>
  </si>
  <si>
    <t>greatrun.org</t>
  </si>
  <si>
    <t>socialbookmarknow.info</t>
  </si>
  <si>
    <t>51ywx.com</t>
  </si>
  <si>
    <t>dfckc.com</t>
  </si>
  <si>
    <t>appfinca.com</t>
  </si>
  <si>
    <t>dead-cells.com</t>
  </si>
  <si>
    <t>medicalstudyzone.com</t>
  </si>
  <si>
    <t>zeel.com</t>
  </si>
  <si>
    <t>mobilepeoplemeter.com</t>
  </si>
  <si>
    <t>immunotec.com</t>
  </si>
  <si>
    <t>custdc.net</t>
  </si>
  <si>
    <t>lilisi.com</t>
  </si>
  <si>
    <t>wallarticles.com</t>
  </si>
  <si>
    <t>devstac.com</t>
  </si>
  <si>
    <t>tdlwiki.com</t>
  </si>
  <si>
    <t>interleads.net</t>
  </si>
  <si>
    <t>thefwoosh.com</t>
  </si>
  <si>
    <t>ghc.org</t>
  </si>
  <si>
    <t>oneclickdeveloper.com</t>
  </si>
  <si>
    <t>chathub.cam</t>
  </si>
  <si>
    <t>bilsteingroup.com</t>
  </si>
  <si>
    <t>filmlicious.net</t>
  </si>
  <si>
    <t>678cn.com</t>
  </si>
  <si>
    <t>wokwi.com</t>
  </si>
  <si>
    <t>davidgiro.com</t>
  </si>
  <si>
    <t>blue365deals.com</t>
  </si>
  <si>
    <t>aplu.org</t>
  </si>
  <si>
    <t>worldairportawards.com</t>
  </si>
  <si>
    <t>smookta.com</t>
  </si>
  <si>
    <t>carrmedia.us</t>
  </si>
  <si>
    <t>nemnet.com.au</t>
  </si>
  <si>
    <t>blogic.ru</t>
  </si>
  <si>
    <t>money-link.com.tw</t>
  </si>
  <si>
    <t>jazzradio.com</t>
  </si>
  <si>
    <t>xolights.com</t>
  </si>
  <si>
    <t>xn--oi2bw92akpg.com</t>
  </si>
  <si>
    <t>bestline.net</t>
  </si>
  <si>
    <t>dcbosf.com</t>
  </si>
  <si>
    <t>researchpaper1.com</t>
  </si>
  <si>
    <t>riffusion.com</t>
  </si>
  <si>
    <t>warsaw-trend.eu</t>
  </si>
  <si>
    <t>upwellness.com</t>
  </si>
  <si>
    <t>trivago.jp</t>
  </si>
  <si>
    <t>constellation-guide.com</t>
  </si>
  <si>
    <t>daewoongbio.net</t>
  </si>
  <si>
    <t>iitgn.ac.in</t>
  </si>
  <si>
    <t>badgut.org</t>
  </si>
  <si>
    <t>vyvebroadband.net</t>
  </si>
  <si>
    <t>cardiff.gov.uk</t>
  </si>
  <si>
    <t>ldkxzzs.com</t>
  </si>
  <si>
    <t>teamhuber.com</t>
  </si>
  <si>
    <t>stspayone.com</t>
  </si>
  <si>
    <t>oaklandnewsnow.com</t>
  </si>
  <si>
    <t>rgstatic.com</t>
  </si>
  <si>
    <t>powerplaymanager.com</t>
  </si>
  <si>
    <t>ytpals.com</t>
  </si>
  <si>
    <t>mediashaker.com</t>
  </si>
  <si>
    <t>nationalgeographic.it</t>
  </si>
  <si>
    <t>mangaowl.to</t>
  </si>
  <si>
    <t>hydrochlorothiazide.guru</t>
  </si>
  <si>
    <t>pola.co.jp</t>
  </si>
  <si>
    <t>1anime.me</t>
  </si>
  <si>
    <t>javasoft.com</t>
  </si>
  <si>
    <t>flrun.com</t>
  </si>
  <si>
    <t>tamk.fi</t>
  </si>
  <si>
    <t>chromlum.info</t>
  </si>
  <si>
    <t>reftagger.com</t>
  </si>
  <si>
    <t>zulip.com</t>
  </si>
  <si>
    <t>scalr.net</t>
  </si>
  <si>
    <t>digitalmarketing1on1.com</t>
  </si>
  <si>
    <t>kasidie.com</t>
  </si>
  <si>
    <t>handball-apps.de</t>
  </si>
  <si>
    <t>thetrentonline.com</t>
  </si>
  <si>
    <t>hackthissite.org</t>
  </si>
  <si>
    <t>cora.com.br</t>
  </si>
  <si>
    <t>traforama.com</t>
  </si>
  <si>
    <t>support-uber.com</t>
  </si>
  <si>
    <t>digestley.com</t>
  </si>
  <si>
    <t>endtimeheadlines.org</t>
  </si>
  <si>
    <t>easyco.com</t>
  </si>
  <si>
    <t>universityherald.com</t>
  </si>
  <si>
    <t>buyvaltrex.life</t>
  </si>
  <si>
    <t>skolaonline.cz</t>
  </si>
  <si>
    <t>tecsun.com.cn</t>
  </si>
  <si>
    <t>codacloud.net</t>
  </si>
  <si>
    <t>allstarwine.com</t>
  </si>
  <si>
    <t>fh-nuernberg.de</t>
  </si>
  <si>
    <t>puebloexec.com</t>
  </si>
  <si>
    <t>justcapital.com</t>
  </si>
  <si>
    <t>dwebops.net</t>
  </si>
  <si>
    <t>wigs.com</t>
  </si>
  <si>
    <t>qianqian.com</t>
  </si>
  <si>
    <t>peeping69.com</t>
  </si>
  <si>
    <t>cloudways.cloud</t>
  </si>
  <si>
    <t>mobiloud.com</t>
  </si>
  <si>
    <t>qbix.com</t>
  </si>
  <si>
    <t>campusnexus.cloud</t>
  </si>
  <si>
    <t>gorizont.dn.ua</t>
  </si>
  <si>
    <t>abigames.com.vn</t>
  </si>
  <si>
    <t>zaoblako.ru</t>
  </si>
  <si>
    <t>barotraumagame.com</t>
  </si>
  <si>
    <t>el-jeel.com</t>
  </si>
  <si>
    <t>schoolstatus.com</t>
  </si>
  <si>
    <t>cguarant.ru</t>
  </si>
  <si>
    <t>councilforeconed.org</t>
  </si>
  <si>
    <t>buypass.no</t>
  </si>
  <si>
    <t>skiwakeboat.com</t>
  </si>
  <si>
    <t>dating-bisexual.com</t>
  </si>
  <si>
    <t>carp.co.jp</t>
  </si>
  <si>
    <t>kelliusa.com</t>
  </si>
  <si>
    <t>sugester.pl</t>
  </si>
  <si>
    <t>familywillsep.co.uk</t>
  </si>
  <si>
    <t>domainname.com</t>
  </si>
  <si>
    <t>typeform.tf</t>
  </si>
  <si>
    <t>sildenapik.us</t>
  </si>
  <si>
    <t>hti.pl</t>
  </si>
  <si>
    <t>camping.it</t>
  </si>
  <si>
    <t>boerde.de</t>
  </si>
  <si>
    <t>gv.com.sg</t>
  </si>
  <si>
    <t>zamusic.org</t>
  </si>
  <si>
    <t>westernrefining.net</t>
  </si>
  <si>
    <t>arazmotors.com</t>
  </si>
  <si>
    <t>matzendorf.at</t>
  </si>
  <si>
    <t>bhfs.com</t>
  </si>
  <si>
    <t>mastodon.green</t>
  </si>
  <si>
    <t>newcannabisventures.com</t>
  </si>
  <si>
    <t>kirklees.gov.uk</t>
  </si>
  <si>
    <t>unclaimedusasset.com</t>
  </si>
  <si>
    <t>kinokrab.com</t>
  </si>
  <si>
    <t>proxycheck.link</t>
  </si>
  <si>
    <t>vap.co.jp</t>
  </si>
  <si>
    <t>luomi100.com</t>
  </si>
  <si>
    <t>rus-bel.online</t>
  </si>
  <si>
    <t>platcometals.com</t>
  </si>
  <si>
    <t>rivhit.co.il</t>
  </si>
  <si>
    <t>mercycare.org</t>
  </si>
  <si>
    <t>accdn.com.cn</t>
  </si>
  <si>
    <t>dentonscreative.com</t>
  </si>
  <si>
    <t>santilariocasa.it</t>
  </si>
  <si>
    <t>monkeybreadsoftware.de</t>
  </si>
  <si>
    <t>kikaku.to</t>
  </si>
  <si>
    <t>explorr.net</t>
  </si>
  <si>
    <t>teletu.it</t>
  </si>
  <si>
    <t>astrobackyard.com</t>
  </si>
  <si>
    <t>acuity.com</t>
  </si>
  <si>
    <t>weblogographic.com</t>
  </si>
  <si>
    <t>olink.cloud</t>
  </si>
  <si>
    <t>uk.ac.ir</t>
  </si>
  <si>
    <t>gfintegrity.org</t>
  </si>
  <si>
    <t>apollo.de</t>
  </si>
  <si>
    <t>photorumors.com</t>
  </si>
  <si>
    <t>mod.gov.in</t>
  </si>
  <si>
    <t>media-convert.com</t>
  </si>
  <si>
    <t>akwebhostingi.com</t>
  </si>
  <si>
    <t>medlife.ro</t>
  </si>
  <si>
    <t>bludot.com</t>
  </si>
  <si>
    <t>igpsclub.ru</t>
  </si>
  <si>
    <t>takemeback.to</t>
  </si>
  <si>
    <t>indomio.hr</t>
  </si>
  <si>
    <t>drperlmutter.com</t>
  </si>
  <si>
    <t>sun-eko.eu</t>
  </si>
  <si>
    <t>mahasarkar.co.in</t>
  </si>
  <si>
    <t>ktvl.com</t>
  </si>
  <si>
    <t>takramaipai.com</t>
  </si>
  <si>
    <t>streamm4u.club</t>
  </si>
  <si>
    <t>pronouncenames.com</t>
  </si>
  <si>
    <t>fonolo.com</t>
  </si>
  <si>
    <t>athemes.ru</t>
  </si>
  <si>
    <t>invia.cz</t>
  </si>
  <si>
    <t>grantstreet.com</t>
  </si>
  <si>
    <t>feingoldtech.com</t>
  </si>
  <si>
    <t>mnet.com</t>
  </si>
  <si>
    <t>myfreebingocards.com</t>
  </si>
  <si>
    <t>psychotherapy.org.uk</t>
  </si>
  <si>
    <t>gevme.com</t>
  </si>
  <si>
    <t>ticketpay.de</t>
  </si>
  <si>
    <t>synaq.com</t>
  </si>
  <si>
    <t>nure.ua</t>
  </si>
  <si>
    <t>jessicaadams.com</t>
  </si>
  <si>
    <t>noroxintabs.quest</t>
  </si>
  <si>
    <t>apogeetelecom.com</t>
  </si>
  <si>
    <t>mangaspark.com</t>
  </si>
  <si>
    <t>microplustimingservices.com</t>
  </si>
  <si>
    <t>worcester.ac.uk</t>
  </si>
  <si>
    <t>optometrystaprzemysl.pl</t>
  </si>
  <si>
    <t>jbjs.org</t>
  </si>
  <si>
    <t>iiacg.com</t>
  </si>
  <si>
    <t>bargainhosts.co.uk</t>
  </si>
  <si>
    <t>gdsvn.net</t>
  </si>
  <si>
    <t>samy.pl</t>
  </si>
  <si>
    <t>lcwaikiki.kz</t>
  </si>
  <si>
    <t>znak.com.pl</t>
  </si>
  <si>
    <t>vorek.pl</t>
  </si>
  <si>
    <t>konstanz.de</t>
  </si>
  <si>
    <t>bottlevalues.com</t>
  </si>
  <si>
    <t>amen.pt</t>
  </si>
  <si>
    <t>icuracao.com</t>
  </si>
  <si>
    <t>mondomedia.com</t>
  </si>
  <si>
    <t>m-analytics.ru</t>
  </si>
  <si>
    <t>learnpick.in</t>
  </si>
  <si>
    <t>yakiniku-king.jp</t>
  </si>
  <si>
    <t>otemon.ac.jp</t>
  </si>
  <si>
    <t>txtme.online</t>
  </si>
  <si>
    <t>videlec.be</t>
  </si>
  <si>
    <t>xxx-torrent.net</t>
  </si>
  <si>
    <t>ehtrust.org</t>
  </si>
  <si>
    <t>friz.ch</t>
  </si>
  <si>
    <t>1text.com</t>
  </si>
  <si>
    <t>kamtelekom.ru</t>
  </si>
  <si>
    <t>sitehub.io</t>
  </si>
  <si>
    <t>geeks.com</t>
  </si>
  <si>
    <t>wirenet.tv</t>
  </si>
  <si>
    <t>tickets.by</t>
  </si>
  <si>
    <t>porsche.ch</t>
  </si>
  <si>
    <t>jetfilmizle.eu</t>
  </si>
  <si>
    <t>metartx.com</t>
  </si>
  <si>
    <t>cority.com</t>
  </si>
  <si>
    <t>pypl.com</t>
  </si>
  <si>
    <t>brucelipton.com</t>
  </si>
  <si>
    <t>goyellow.de</t>
  </si>
  <si>
    <t>teex.org</t>
  </si>
  <si>
    <t>grapesthewineco.com</t>
  </si>
  <si>
    <t>seatmaestro.com</t>
  </si>
  <si>
    <t>templeton.sk</t>
  </si>
  <si>
    <t>alternativaip.net.br</t>
  </si>
  <si>
    <t>dotwconnect.com</t>
  </si>
  <si>
    <t>builderservices.io</t>
  </si>
  <si>
    <t>jewishboston.com</t>
  </si>
  <si>
    <t>uberweb.ru</t>
  </si>
  <si>
    <t>otzo.com</t>
  </si>
  <si>
    <t>eventmarketer.com</t>
  </si>
  <si>
    <t>18eighteen.com</t>
  </si>
  <si>
    <t>pharmacies.quest</t>
  </si>
  <si>
    <t>cyclescheme.co.uk</t>
  </si>
  <si>
    <t>topinspired.com</t>
  </si>
  <si>
    <t>kp.gov.pk</t>
  </si>
  <si>
    <t>kickass.to</t>
  </si>
  <si>
    <t>lekkerensimpel.com</t>
  </si>
  <si>
    <t>nishitetsu.jp</t>
  </si>
  <si>
    <t>moscow-name.ru</t>
  </si>
  <si>
    <t>computersmadeeasy.co</t>
  </si>
  <si>
    <t>adcity.ru</t>
  </si>
  <si>
    <t>jtg-antracyt.pl</t>
  </si>
  <si>
    <t>distill.pub</t>
  </si>
  <si>
    <t>synnetintl.com</t>
  </si>
  <si>
    <t>domainvendor.com</t>
  </si>
  <si>
    <t>akwil-tk.ru</t>
  </si>
  <si>
    <t>onlinephp.io</t>
  </si>
  <si>
    <t>360-ns.com</t>
  </si>
  <si>
    <t>hs2.org.uk</t>
  </si>
  <si>
    <t>trt1.com.tr</t>
  </si>
  <si>
    <t>verduciautodemolizioni.it</t>
  </si>
  <si>
    <t>hairygirlspussy.com</t>
  </si>
  <si>
    <t>cob.org</t>
  </si>
  <si>
    <t>kapitalbank.uz</t>
  </si>
  <si>
    <t>dgyssj.com</t>
  </si>
  <si>
    <t>icetranny.com</t>
  </si>
  <si>
    <t>vse-chasti-filmov.re</t>
  </si>
  <si>
    <t>laze.cc</t>
  </si>
  <si>
    <t>evn.com.vn</t>
  </si>
  <si>
    <t>71360.com</t>
  </si>
  <si>
    <t>tlc-direct.co.uk</t>
  </si>
  <si>
    <t>teamcolorcodes.com</t>
  </si>
  <si>
    <t>noord-holland.nl</t>
  </si>
  <si>
    <t>nbcpalmsprings.com</t>
  </si>
  <si>
    <t>dnainfotel.com</t>
  </si>
  <si>
    <t>safeukdns.net</t>
  </si>
  <si>
    <t>scoopernews.com</t>
  </si>
  <si>
    <t>muzma.net</t>
  </si>
  <si>
    <t>joinforma.com</t>
  </si>
  <si>
    <t>kalmbach.com</t>
  </si>
  <si>
    <t>theanimedaily.com</t>
  </si>
  <si>
    <t>whmcssmarters.com</t>
  </si>
  <si>
    <t>pornez.cam</t>
  </si>
  <si>
    <t>tv-kvant.ru</t>
  </si>
  <si>
    <t>searchfor.org</t>
  </si>
  <si>
    <t>lexaproescitalopramla.com</t>
  </si>
  <si>
    <t>aponeo.de</t>
  </si>
  <si>
    <t>saletur.ru</t>
  </si>
  <si>
    <t>ivt.su</t>
  </si>
  <si>
    <t>gloversure-hosting.co.uk</t>
  </si>
  <si>
    <t>action.group</t>
  </si>
  <si>
    <t>rescue119.org</t>
  </si>
  <si>
    <t>camdencounty.com</t>
  </si>
  <si>
    <t>gaggle.net</t>
  </si>
  <si>
    <t>vnet.eu</t>
  </si>
  <si>
    <t>thedjlist.com</t>
  </si>
  <si>
    <t>blogsys.jp</t>
  </si>
  <si>
    <t>atlas.net.tr</t>
  </si>
  <si>
    <t>respecttheratings.com</t>
  </si>
  <si>
    <t>ayurfort.in</t>
  </si>
  <si>
    <t>tionit.com</t>
  </si>
  <si>
    <t>veber.co.uk</t>
  </si>
  <si>
    <t>yourcms.info</t>
  </si>
  <si>
    <t>frankie4life.com</t>
  </si>
  <si>
    <t>redtiger.cash</t>
  </si>
  <si>
    <t>sweetmarias.com</t>
  </si>
  <si>
    <t>sycorservice.de</t>
  </si>
  <si>
    <t>bariatricpal.com</t>
  </si>
  <si>
    <t>trackvoluum.com</t>
  </si>
  <si>
    <t>livny-tv.ru</t>
  </si>
  <si>
    <t>rasibintang.net.id</t>
  </si>
  <si>
    <t>proftor.net</t>
  </si>
  <si>
    <t>inflightcloud.com</t>
  </si>
  <si>
    <t>ottumwacourier.com</t>
  </si>
  <si>
    <t>paidmembershipspro.com</t>
  </si>
  <si>
    <t>hcgroup.top</t>
  </si>
  <si>
    <t>classgap.com</t>
  </si>
  <si>
    <t>midwesttechcor.com</t>
  </si>
  <si>
    <t>cnklog.com</t>
  </si>
  <si>
    <t>rankway.pw</t>
  </si>
  <si>
    <t>funtech.hu</t>
  </si>
  <si>
    <t>bot.or.th</t>
  </si>
  <si>
    <t>newyorkfamily.com</t>
  </si>
  <si>
    <t>flagman.bg</t>
  </si>
  <si>
    <t>paizi10.com</t>
  </si>
  <si>
    <t>bpmmusic.io</t>
  </si>
  <si>
    <t>motolargo.pl</t>
  </si>
  <si>
    <t>uct.net.za</t>
  </si>
  <si>
    <t>123-vpsserver.com</t>
  </si>
  <si>
    <t>steephill.tv</t>
  </si>
  <si>
    <t>lawyercom.ru</t>
  </si>
  <si>
    <t>frontrowtickets.com</t>
  </si>
  <si>
    <t>bmswiki.com</t>
  </si>
  <si>
    <t>hobbyschuurtje-webwinkel.be</t>
  </si>
  <si>
    <t>sende.biz</t>
  </si>
  <si>
    <t>admissionsight.com</t>
  </si>
  <si>
    <t>comfortablecheese.com</t>
  </si>
  <si>
    <t>recorrido.cl</t>
  </si>
  <si>
    <t>fip-ro.edu.br</t>
  </si>
  <si>
    <t>divinity.es</t>
  </si>
  <si>
    <t>rnbo.gov.ua</t>
  </si>
  <si>
    <t>privateequityinternational.com</t>
  </si>
  <si>
    <t>novosibirsk-future.ru</t>
  </si>
  <si>
    <t>cool-etv.net</t>
  </si>
  <si>
    <t>tesay.com.tr</t>
  </si>
  <si>
    <t>ifa.de</t>
  </si>
  <si>
    <t>ecomt5.com.br</t>
  </si>
  <si>
    <t>creativejamaicans.com</t>
  </si>
  <si>
    <t>tw.cx</t>
  </si>
  <si>
    <t>videoblocks.com</t>
  </si>
  <si>
    <t>albemarle.com</t>
  </si>
  <si>
    <t>citybiz.co</t>
  </si>
  <si>
    <t>sildenafilmg.com</t>
  </si>
  <si>
    <t>victorops.com</t>
  </si>
  <si>
    <t>skygolf.com</t>
  </si>
  <si>
    <t>ravelin.net</t>
  </si>
  <si>
    <t>avox.ro</t>
  </si>
  <si>
    <t>shoezone.com</t>
  </si>
  <si>
    <t>microsofticm.com</t>
  </si>
  <si>
    <t>trucksbook.eu</t>
  </si>
  <si>
    <t>qrcodes.pro</t>
  </si>
  <si>
    <t>wearemitu.com</t>
  </si>
  <si>
    <t>androidworld.nl</t>
  </si>
  <si>
    <t>brpo.gov.pl</t>
  </si>
  <si>
    <t>ethresear.ch</t>
  </si>
  <si>
    <t>dcpowerco.com.hk</t>
  </si>
  <si>
    <t>rp5.kz</t>
  </si>
  <si>
    <t>interbasket.net</t>
  </si>
  <si>
    <t>teplospectr.ru</t>
  </si>
  <si>
    <t>rmaf.kr</t>
  </si>
  <si>
    <t>wsr.at</t>
  </si>
  <si>
    <t>ligataxi.co</t>
  </si>
  <si>
    <t>shana.ir</t>
  </si>
  <si>
    <t>u-tools.cn</t>
  </si>
  <si>
    <t>lex.dk</t>
  </si>
  <si>
    <t>xfanwen.cn</t>
  </si>
  <si>
    <t>ndt-tl.ru</t>
  </si>
  <si>
    <t>168curry.com</t>
  </si>
  <si>
    <t>songexploder.net</t>
  </si>
  <si>
    <t>oml.ru</t>
  </si>
  <si>
    <t>mnsnet.de</t>
  </si>
  <si>
    <t>paillasse.hu</t>
  </si>
  <si>
    <t>cloudatcost.com</t>
  </si>
  <si>
    <t>shopinboulder.com</t>
  </si>
  <si>
    <t>receiteria.com.br</t>
  </si>
  <si>
    <t>redstation.co.uk</t>
  </si>
  <si>
    <t>sungyet.com</t>
  </si>
  <si>
    <t>thehosting.pro</t>
  </si>
  <si>
    <t>cocacola.jp</t>
  </si>
  <si>
    <t>buyclopidogrel.life</t>
  </si>
  <si>
    <t>skiff.com</t>
  </si>
  <si>
    <t>aliyunddos0005.com</t>
  </si>
  <si>
    <t>hbgk.net</t>
  </si>
  <si>
    <t>opalen.com</t>
  </si>
  <si>
    <t>broadwayspirits.com</t>
  </si>
  <si>
    <t>vfmii.com</t>
  </si>
  <si>
    <t>xxx4.pro</t>
  </si>
  <si>
    <t>swissanwalt.ch</t>
  </si>
  <si>
    <t>trump-network.com</t>
  </si>
  <si>
    <t>saludcastillayleon.es</t>
  </si>
  <si>
    <t>herush.com</t>
  </si>
  <si>
    <t>dydata.io</t>
  </si>
  <si>
    <t>howmanysyllables.com</t>
  </si>
  <si>
    <t>hawaiitourismauthority.org</t>
  </si>
  <si>
    <t>mdgadvertising.com</t>
  </si>
  <si>
    <t>bureau-vallee.fr</t>
  </si>
  <si>
    <t>solartgaleria.hu</t>
  </si>
  <si>
    <t>supremetournaments.com</t>
  </si>
  <si>
    <t>uniformconfcommercio.it</t>
  </si>
  <si>
    <t>tinet.cat</t>
  </si>
  <si>
    <t>rusjev.net</t>
  </si>
  <si>
    <t>homemovingvendors.com</t>
  </si>
  <si>
    <t>golden.net</t>
  </si>
  <si>
    <t>milehighsports.com</t>
  </si>
  <si>
    <t>netgate.com.uy</t>
  </si>
  <si>
    <t>uatv.ua</t>
  </si>
  <si>
    <t>servidor-dns.com</t>
  </si>
  <si>
    <t>afarmgirlsdabbles.com</t>
  </si>
  <si>
    <t>wt14yf.com</t>
  </si>
  <si>
    <t>cali.org</t>
  </si>
  <si>
    <t>jordan4.de</t>
  </si>
  <si>
    <t>shield-lib.live</t>
  </si>
  <si>
    <t>yzmedu.com</t>
  </si>
  <si>
    <t>rockdalenewtoncitizen.com</t>
  </si>
  <si>
    <t>poemuseum.org</t>
  </si>
  <si>
    <t>clipstat.com</t>
  </si>
  <si>
    <t>opengovasia.com</t>
  </si>
  <si>
    <t>hassle-games.com</t>
  </si>
  <si>
    <t>dee.app</t>
  </si>
  <si>
    <t>ns1.go.gov.br</t>
  </si>
  <si>
    <t>dingtalkapps.com</t>
  </si>
  <si>
    <t>xgrow.com</t>
  </si>
  <si>
    <t>baharnews.ir</t>
  </si>
  <si>
    <t>mypilotstore.com</t>
  </si>
  <si>
    <t>atlanticleague.com</t>
  </si>
  <si>
    <t>trackrpm.com</t>
  </si>
  <si>
    <t>fschumacher.com</t>
  </si>
  <si>
    <t>modagoda.com</t>
  </si>
  <si>
    <t>cafebonappetit.com</t>
  </si>
  <si>
    <t>nwsnet.eu</t>
  </si>
  <si>
    <t>momsteachsex.com</t>
  </si>
  <si>
    <t>humoron.com</t>
  </si>
  <si>
    <t>futurehosting.com</t>
  </si>
  <si>
    <t>todotorrents.net</t>
  </si>
  <si>
    <t>jspuzzles.com</t>
  </si>
  <si>
    <t>oldtimemusic.com</t>
  </si>
  <si>
    <t>cmtt.space</t>
  </si>
  <si>
    <t>ignatianspirituality.com</t>
  </si>
  <si>
    <t>miniast.com</t>
  </si>
  <si>
    <t>plpanaifheaighai.biz</t>
  </si>
  <si>
    <t>aichaoxing.com</t>
  </si>
  <si>
    <t>walkthroughindia.com</t>
  </si>
  <si>
    <t>luckysmarketes.com</t>
  </si>
  <si>
    <t>northamericancompany.com</t>
  </si>
  <si>
    <t>migracion.gob.do</t>
  </si>
  <si>
    <t>comac.cc</t>
  </si>
  <si>
    <t>tcktcktck.org</t>
  </si>
  <si>
    <t>pubx.co</t>
  </si>
  <si>
    <t>samakalikamalayalam.com</t>
  </si>
  <si>
    <t>classistatic.com</t>
  </si>
  <si>
    <t>aichi-edu.ac.jp</t>
  </si>
  <si>
    <t>cirreon.com</t>
  </si>
  <si>
    <t>sutherlands.com</t>
  </si>
  <si>
    <t>tele5.de</t>
  </si>
  <si>
    <t>ifensi.com</t>
  </si>
  <si>
    <t>explorebranson.com</t>
  </si>
  <si>
    <t>778421.com</t>
  </si>
  <si>
    <t>mynewsearch.net</t>
  </si>
  <si>
    <t>tudorlodge8886.org.uk</t>
  </si>
  <si>
    <t>gettyimages.dk</t>
  </si>
  <si>
    <t>kunsthal.nl</t>
  </si>
  <si>
    <t>redemaiscondominios.com.br</t>
  </si>
  <si>
    <t>vporn.com</t>
  </si>
  <si>
    <t>findcams.live</t>
  </si>
  <si>
    <t>hopcaskandbarrel.com</t>
  </si>
  <si>
    <t>piwigo.com</t>
  </si>
  <si>
    <t>chillhay.net</t>
  </si>
  <si>
    <t>sarlink.ru</t>
  </si>
  <si>
    <t>renovfab-menuiserie.com</t>
  </si>
  <si>
    <t>hps.com</t>
  </si>
  <si>
    <t>free-www.ru</t>
  </si>
  <si>
    <t>valtrexd.quest</t>
  </si>
  <si>
    <t>royalfloraholland.com</t>
  </si>
  <si>
    <t>cedinitiative.org</t>
  </si>
  <si>
    <t>jr.com</t>
  </si>
  <si>
    <t>vmusic.ir</t>
  </si>
  <si>
    <t>p9pay.xyz</t>
  </si>
  <si>
    <t>eroticgirlsgallery.com</t>
  </si>
  <si>
    <t>equineinsurance.co.nz</t>
  </si>
  <si>
    <t>filenext.com</t>
  </si>
  <si>
    <t>the-line-up.com</t>
  </si>
  <si>
    <t>asia-home.com.cn</t>
  </si>
  <si>
    <t>bbd-tag.de</t>
  </si>
  <si>
    <t>jokertruewallets.com</t>
  </si>
  <si>
    <t>3sktv.org</t>
  </si>
  <si>
    <t>giltcity.com</t>
  </si>
  <si>
    <t>nordlys.no</t>
  </si>
  <si>
    <t>pininfarina.it</t>
  </si>
  <si>
    <t>cdnanp.com</t>
  </si>
  <si>
    <t>promgirl.com</t>
  </si>
  <si>
    <t>judaicadesigner.com</t>
  </si>
  <si>
    <t>pgac.com</t>
  </si>
  <si>
    <t>iacteducation.com</t>
  </si>
  <si>
    <t>ns2.go.gov.br</t>
  </si>
  <si>
    <t>photowords.ru</t>
  </si>
  <si>
    <t>daomaker.com</t>
  </si>
  <si>
    <t>bpm-power.com</t>
  </si>
  <si>
    <t>mailerlite.io</t>
  </si>
  <si>
    <t>amegybank.com</t>
  </si>
  <si>
    <t>webquarry.com</t>
  </si>
  <si>
    <t>dafavip.asia</t>
  </si>
  <si>
    <t>gap.co.uk</t>
  </si>
  <si>
    <t>zvw.de</t>
  </si>
  <si>
    <t>surfrating.xyz</t>
  </si>
  <si>
    <t>heartbeat.chat</t>
  </si>
  <si>
    <t>photoshop-kopona.com</t>
  </si>
  <si>
    <t>getwellnetwork.com</t>
  </si>
  <si>
    <t>komi.io</t>
  </si>
  <si>
    <t>fireeye.market</t>
  </si>
  <si>
    <t>real-it.ru</t>
  </si>
  <si>
    <t>c6consultor.com</t>
  </si>
  <si>
    <t>recmydream.com</t>
  </si>
  <si>
    <t>flexinform.com</t>
  </si>
  <si>
    <t>tendencias21.net</t>
  </si>
  <si>
    <t>fitchburgstate.edu</t>
  </si>
  <si>
    <t>nomadas.org.pe</t>
  </si>
  <si>
    <t>tjarts.edu.cn</t>
  </si>
  <si>
    <t>russiawarcrimes.com</t>
  </si>
  <si>
    <t>alatheir.com</t>
  </si>
  <si>
    <t>angrymetalguy.com</t>
  </si>
  <si>
    <t>yo-nigga.com</t>
  </si>
  <si>
    <t>feldhost.cz</t>
  </si>
  <si>
    <t>handywebapps.com</t>
  </si>
  <si>
    <t>entex.ch</t>
  </si>
  <si>
    <t>motatos.de</t>
  </si>
  <si>
    <t>cappyswineandspirits.com</t>
  </si>
  <si>
    <t>wikiap.com</t>
  </si>
  <si>
    <t>creapills.com</t>
  </si>
  <si>
    <t>xfemaledom.com</t>
  </si>
  <si>
    <t>0352.ua</t>
  </si>
  <si>
    <t>abre.ai</t>
  </si>
  <si>
    <t>medicareadvocacy.org</t>
  </si>
  <si>
    <t>lmu.edu.ng</t>
  </si>
  <si>
    <t>znufe.edu.cn</t>
  </si>
  <si>
    <t>alxbgo.com</t>
  </si>
  <si>
    <t>apata.io</t>
  </si>
  <si>
    <t>taginstall.com</t>
  </si>
  <si>
    <t>spb.de</t>
  </si>
  <si>
    <t>extreme-down.lol</t>
  </si>
  <si>
    <t>einetwork.net</t>
  </si>
  <si>
    <t>apexnepaltravel.com</t>
  </si>
  <si>
    <t>kaplanpathways.com</t>
  </si>
  <si>
    <t>udvl.com</t>
  </si>
  <si>
    <t>modelairplanenews.com</t>
  </si>
  <si>
    <t>bccuez.com</t>
  </si>
  <si>
    <t>hotel-la-licorne.fr</t>
  </si>
  <si>
    <t>cooktoria.com</t>
  </si>
  <si>
    <t>beyondtheflag.com</t>
  </si>
  <si>
    <t>k2plusinterior.com</t>
  </si>
  <si>
    <t>nextmanspeed.com</t>
  </si>
  <si>
    <t>himeuta.org</t>
  </si>
  <si>
    <t>wemeco.com</t>
  </si>
  <si>
    <t>game-news24.com</t>
  </si>
  <si>
    <t>shropshire.gov.uk</t>
  </si>
  <si>
    <t>koowo.cn</t>
  </si>
  <si>
    <t>enjoying-time.com</t>
  </si>
  <si>
    <t>vurbl.com</t>
  </si>
  <si>
    <t>onebillionrising.org</t>
  </si>
  <si>
    <t>cim.tg</t>
  </si>
  <si>
    <t>hostware.com.tr</t>
  </si>
  <si>
    <t>fring.com</t>
  </si>
  <si>
    <t>rdu.com</t>
  </si>
  <si>
    <t>allmetsat.com</t>
  </si>
  <si>
    <t>duna.pl</t>
  </si>
  <si>
    <t>pornond.name</t>
  </si>
  <si>
    <t>chinaedu.net</t>
  </si>
  <si>
    <t>cshs.org</t>
  </si>
  <si>
    <t>domainpage.ru</t>
  </si>
  <si>
    <t>efohk.com</t>
  </si>
  <si>
    <t>tiki.org</t>
  </si>
  <si>
    <t>academickids.com</t>
  </si>
  <si>
    <t>conab.gov.br</t>
  </si>
  <si>
    <t>cnfpt.fr</t>
  </si>
  <si>
    <t>synapsenet.ru</t>
  </si>
  <si>
    <t>oldbaileyonline.org</t>
  </si>
  <si>
    <t>admx.help</t>
  </si>
  <si>
    <t>strana.com</t>
  </si>
  <si>
    <t>1c789.ru</t>
  </si>
  <si>
    <t>arzhost.com</t>
  </si>
  <si>
    <t>meandem.com</t>
  </si>
  <si>
    <t>iberley.es</t>
  </si>
  <si>
    <t>dnsm.de</t>
  </si>
  <si>
    <t>hostedcc.com</t>
  </si>
  <si>
    <t>room-matehotels.com</t>
  </si>
  <si>
    <t>motofakty.pl</t>
  </si>
  <si>
    <t>seaholmwines.com</t>
  </si>
  <si>
    <t>pazarnakliyecilerkooperatifi.com</t>
  </si>
  <si>
    <t>northendliquors.com</t>
  </si>
  <si>
    <t>movilidadbogota.gov.co</t>
  </si>
  <si>
    <t>californiathroughmylens.com</t>
  </si>
  <si>
    <t>aura.cn</t>
  </si>
  <si>
    <t>fasthealth.com</t>
  </si>
  <si>
    <t>portsmouth.gov.uk</t>
  </si>
  <si>
    <t>notebook-check.com</t>
  </si>
  <si>
    <t>worldcollectiontravel.com</t>
  </si>
  <si>
    <t>supporthost.com</t>
  </si>
  <si>
    <t>peterbilt.com</t>
  </si>
  <si>
    <t>sexdating.guide</t>
  </si>
  <si>
    <t>womangettingmarried.com</t>
  </si>
  <si>
    <t>visitbruges.be</t>
  </si>
  <si>
    <t>ysbapis.io</t>
  </si>
  <si>
    <t>cancom-mase.de</t>
  </si>
  <si>
    <t>eromotors.com</t>
  </si>
  <si>
    <t>a1.nl</t>
  </si>
  <si>
    <t>intraline.ru</t>
  </si>
  <si>
    <t>franzinfra.com</t>
  </si>
  <si>
    <t>longswines.com</t>
  </si>
  <si>
    <t>highrollervegas.net</t>
  </si>
  <si>
    <t>elint.services</t>
  </si>
  <si>
    <t>elm.ovh</t>
  </si>
  <si>
    <t>orangefreesounds.com</t>
  </si>
  <si>
    <t>prozactab.online</t>
  </si>
  <si>
    <t>slb-ds.com</t>
  </si>
  <si>
    <t>storybookstar.com</t>
  </si>
  <si>
    <t>f64.ro</t>
  </si>
  <si>
    <t>cruisesonly.com</t>
  </si>
  <si>
    <t>outplayhq.com</t>
  </si>
  <si>
    <t>mults.info</t>
  </si>
  <si>
    <t>pluralism.org</t>
  </si>
  <si>
    <t>digitalpromise.org</t>
  </si>
  <si>
    <t>sanyuen.com.hk</t>
  </si>
  <si>
    <t>gibraltarsoftware.com</t>
  </si>
  <si>
    <t>segmueller.de</t>
  </si>
  <si>
    <t>homebook.pl</t>
  </si>
  <si>
    <t>lcwaikiki.ua</t>
  </si>
  <si>
    <t>eboardsolutions.com</t>
  </si>
  <si>
    <t>clickertraining.com</t>
  </si>
  <si>
    <t>simonsezit.com</t>
  </si>
  <si>
    <t>1cm.ru</t>
  </si>
  <si>
    <t>bishopfox.com</t>
  </si>
  <si>
    <t>q0mn5t187u.ru</t>
  </si>
  <si>
    <t>monust.com</t>
  </si>
  <si>
    <t>iwebtool.com</t>
  </si>
  <si>
    <t>clickmarketus.com</t>
  </si>
  <si>
    <t>uscupstate.edu</t>
  </si>
  <si>
    <t>china-bee.org.cn</t>
  </si>
  <si>
    <t>sdk.co.jp</t>
  </si>
  <si>
    <t>bikepgh.org</t>
  </si>
  <si>
    <t>clinchtalent.com</t>
  </si>
  <si>
    <t>phywi.org</t>
  </si>
  <si>
    <t>vhm-ibb.de</t>
  </si>
  <si>
    <t>publiclands.com</t>
  </si>
  <si>
    <t>transact.bm</t>
  </si>
  <si>
    <t>lat.ms</t>
  </si>
  <si>
    <t>tulsacounty.org</t>
  </si>
  <si>
    <t>portgame.website</t>
  </si>
  <si>
    <t>chuangseo.com</t>
  </si>
  <si>
    <t>nocccd.edu</t>
  </si>
  <si>
    <t>ngpvanapp.com</t>
  </si>
  <si>
    <t>blackle.com</t>
  </si>
  <si>
    <t>truthaboutabs.com</t>
  </si>
  <si>
    <t>shell.eu</t>
  </si>
  <si>
    <t>kuaimi.net</t>
  </si>
  <si>
    <t>paypal-prepagata.it</t>
  </si>
  <si>
    <t>cbmalta.com</t>
  </si>
  <si>
    <t>histock.tw</t>
  </si>
  <si>
    <t>lincolnfinewines.com</t>
  </si>
  <si>
    <t>superhard.us</t>
  </si>
  <si>
    <t>universum.com</t>
  </si>
  <si>
    <t>fjfsmc.com</t>
  </si>
  <si>
    <t>vikna.tv</t>
  </si>
  <si>
    <t>bsmi.gov.tw</t>
  </si>
  <si>
    <t>kunstkamera.ru</t>
  </si>
  <si>
    <t>cheapdrugs.store</t>
  </si>
  <si>
    <t>infinityvip.com</t>
  </si>
  <si>
    <t>araxinfo.com</t>
  </si>
  <si>
    <t>tushkan.club</t>
  </si>
  <si>
    <t>mister-office.ru</t>
  </si>
  <si>
    <t>cdntocdn.com</t>
  </si>
  <si>
    <t>pearlriverbridge.com</t>
  </si>
  <si>
    <t>qiniudn.com</t>
  </si>
  <si>
    <t>kam24.ru</t>
  </si>
  <si>
    <t>traction-it.net</t>
  </si>
  <si>
    <t>dom2.ru</t>
  </si>
  <si>
    <t>hotal.in</t>
  </si>
  <si>
    <t>arbolabc.com</t>
  </si>
  <si>
    <t>yarwe.com.tw</t>
  </si>
  <si>
    <t>solos-m.ru</t>
  </si>
  <si>
    <t>imgopaleno.one</t>
  </si>
  <si>
    <t>lkojobs.com</t>
  </si>
  <si>
    <t>anadoluhayat.com.tr</t>
  </si>
  <si>
    <t>iogames.onl</t>
  </si>
  <si>
    <t>tipeeestream.com</t>
  </si>
  <si>
    <t>simpleone.ru</t>
  </si>
  <si>
    <t>play-starburst-slot.co.uk</t>
  </si>
  <si>
    <t>whidbeynewstimes.com</t>
  </si>
  <si>
    <t>kln.ac.lk</t>
  </si>
  <si>
    <t>nbsupply.com</t>
  </si>
  <si>
    <t>mikz.com</t>
  </si>
  <si>
    <t>emailmarketing-gate.de</t>
  </si>
  <si>
    <t>zkojicin.cz</t>
  </si>
  <si>
    <t>ural.net</t>
  </si>
  <si>
    <t>unews.pro</t>
  </si>
  <si>
    <t>exdiplomas.com</t>
  </si>
  <si>
    <t>melorra.com</t>
  </si>
  <si>
    <t>gcimetrics.com</t>
  </si>
  <si>
    <t>bigfoto.name</t>
  </si>
  <si>
    <t>nadula.com</t>
  </si>
  <si>
    <t>dirpy.link</t>
  </si>
  <si>
    <t>netii.net</t>
  </si>
  <si>
    <t>comicat.net</t>
  </si>
  <si>
    <t>corexchange.com</t>
  </si>
  <si>
    <t>nakedhairycunts.com</t>
  </si>
  <si>
    <t>gillettewine.com</t>
  </si>
  <si>
    <t>staffordshirebullterrierhq.com</t>
  </si>
  <si>
    <t>sherryswine.com</t>
  </si>
  <si>
    <t>quad.com</t>
  </si>
  <si>
    <t>tranche.finance</t>
  </si>
  <si>
    <t>rsbnetwork.com</t>
  </si>
  <si>
    <t>runjetic.com</t>
  </si>
  <si>
    <t>hain-celestial.com</t>
  </si>
  <si>
    <t>astrus.ru</t>
  </si>
  <si>
    <t>puzzlefactory.pl</t>
  </si>
  <si>
    <t>faporn.pro</t>
  </si>
  <si>
    <t>oliviascuisine.com</t>
  </si>
  <si>
    <t>hentaicrack.com</t>
  </si>
  <si>
    <t>gabinetortodontyczny.eu</t>
  </si>
  <si>
    <t>120v.com.cn</t>
  </si>
  <si>
    <t>alairelibre.cl</t>
  </si>
  <si>
    <t>claws.us</t>
  </si>
  <si>
    <t>colegiogenesis.cl</t>
  </si>
  <si>
    <t>bonniesdelights.com</t>
  </si>
  <si>
    <t>sznst.com</t>
  </si>
  <si>
    <t>creativecontingencies.com</t>
  </si>
  <si>
    <t>myhq.in</t>
  </si>
  <si>
    <t>internet.gov.sa</t>
  </si>
  <si>
    <t>newxxx.org</t>
  </si>
  <si>
    <t>mgp.net.br</t>
  </si>
  <si>
    <t>stealherstyle.net</t>
  </si>
  <si>
    <t>2cart.net</t>
  </si>
  <si>
    <t>pelobuddy.com</t>
  </si>
  <si>
    <t>wdc.ro</t>
  </si>
  <si>
    <t>underarmour.ca</t>
  </si>
  <si>
    <t>webhostserver.at</t>
  </si>
  <si>
    <t>syntelsolutions.com</t>
  </si>
  <si>
    <t>upnb.top</t>
  </si>
  <si>
    <t>tmtelcomm.com</t>
  </si>
  <si>
    <t>myplumbingwebsite.com</t>
  </si>
  <si>
    <t>bttimg.com</t>
  </si>
  <si>
    <t>eduzion.org</t>
  </si>
  <si>
    <t>gum.fm</t>
  </si>
  <si>
    <t>jut-su.co</t>
  </si>
  <si>
    <t>zhlcpa.com</t>
  </si>
  <si>
    <t>thedoors.com</t>
  </si>
  <si>
    <t>redwing.net</t>
  </si>
  <si>
    <t>myhost.ru</t>
  </si>
  <si>
    <t>rabbitsfun.com</t>
  </si>
  <si>
    <t>kool-house.com</t>
  </si>
  <si>
    <t>harrisburgu.edu</t>
  </si>
  <si>
    <t>this-is-italy.com</t>
  </si>
  <si>
    <t>wh-2.com</t>
  </si>
  <si>
    <t>statmethods.net</t>
  </si>
  <si>
    <t>vbird.org</t>
  </si>
  <si>
    <t>myggil.com</t>
  </si>
  <si>
    <t>prizestash.com</t>
  </si>
  <si>
    <t>nusa.id</t>
  </si>
  <si>
    <t>ocsnet.net</t>
  </si>
  <si>
    <t>allcon.co.kr</t>
  </si>
  <si>
    <t>unan.edu.ni</t>
  </si>
  <si>
    <t>draftsharks.com</t>
  </si>
  <si>
    <t>carowinds.com</t>
  </si>
  <si>
    <t>radioplayer.de</t>
  </si>
  <si>
    <t>handjobhub.com</t>
  </si>
  <si>
    <t>bumeran.com.ar</t>
  </si>
  <si>
    <t>solitairetripeaks.com</t>
  </si>
  <si>
    <t>ism.ws</t>
  </si>
  <si>
    <t>milffuck.fun</t>
  </si>
  <si>
    <t>umod.org</t>
  </si>
  <si>
    <t>vn.ru</t>
  </si>
  <si>
    <t>pfm4.net</t>
  </si>
  <si>
    <t>cancercareresearch.com</t>
  </si>
  <si>
    <t>phe.gov.uk</t>
  </si>
  <si>
    <t>dbmg.de</t>
  </si>
  <si>
    <t>lhotellerie-restauration.fr</t>
  </si>
  <si>
    <t>sscmpr.org</t>
  </si>
  <si>
    <t>lendingpoint.com</t>
  </si>
  <si>
    <t>up-ads.com</t>
  </si>
  <si>
    <t>spoods.io</t>
  </si>
  <si>
    <t>acumera.net</t>
  </si>
  <si>
    <t>shadowverse-portal.com</t>
  </si>
  <si>
    <t>lifeinvader.com</t>
  </si>
  <si>
    <t>omnihotels.net</t>
  </si>
  <si>
    <t>yusungchart.com</t>
  </si>
  <si>
    <t>crestoperations.com</t>
  </si>
  <si>
    <t>yoursclothing.com</t>
  </si>
  <si>
    <t>lethbridgeherald.com</t>
  </si>
  <si>
    <t>karlmorris.com.au</t>
  </si>
  <si>
    <t>tyan.com</t>
  </si>
  <si>
    <t>imip-petrecca.it</t>
  </si>
  <si>
    <t>knou.ac.kr</t>
  </si>
  <si>
    <t>omgcheckitout.com</t>
  </si>
  <si>
    <t>bloggingpro.com</t>
  </si>
  <si>
    <t>bioskopkeren.beauty</t>
  </si>
  <si>
    <t>govoffice2.com</t>
  </si>
  <si>
    <t>trice.io</t>
  </si>
  <si>
    <t>indipic.com</t>
  </si>
  <si>
    <t>altinay-law.com</t>
  </si>
  <si>
    <t>ashevillenc.gov</t>
  </si>
  <si>
    <t>corederoma.org</t>
  </si>
  <si>
    <t>bauservice.ru</t>
  </si>
  <si>
    <t>salsbeverageworld.com</t>
  </si>
  <si>
    <t>mimee.ovh</t>
  </si>
  <si>
    <t>gaofangz.com</t>
  </si>
  <si>
    <t>survivalservers.com</t>
  </si>
  <si>
    <t>tefas.gov.tr</t>
  </si>
  <si>
    <t>foundrywine.com</t>
  </si>
  <si>
    <t>mathem.se</t>
  </si>
  <si>
    <t>crc.com</t>
  </si>
  <si>
    <t>fittin.ru</t>
  </si>
  <si>
    <t>scnd-tr.com</t>
  </si>
  <si>
    <t>ambulans24h.pl</t>
  </si>
  <si>
    <t>katohika.gr</t>
  </si>
  <si>
    <t>smith.ai</t>
  </si>
  <si>
    <t>ferrybuildingmarketplace.com</t>
  </si>
  <si>
    <t>komatsu.eu</t>
  </si>
  <si>
    <t>theon.tv</t>
  </si>
  <si>
    <t>sodexonet.com</t>
  </si>
  <si>
    <t>adsame.com</t>
  </si>
  <si>
    <t>superwinewarehouse.com</t>
  </si>
  <si>
    <t>qmerce.com</t>
  </si>
  <si>
    <t>studiomoriscoragni.com</t>
  </si>
  <si>
    <t>yanksgoyard.com</t>
  </si>
  <si>
    <t>ns3.go.gov.br</t>
  </si>
  <si>
    <t>nyct.net</t>
  </si>
  <si>
    <t>sdca.edu.cn</t>
  </si>
  <si>
    <t>ganasalas.com</t>
  </si>
  <si>
    <t>dnsdc.net</t>
  </si>
  <si>
    <t>zikanalytics.com</t>
  </si>
  <si>
    <t>secourspopulaire.fr</t>
  </si>
  <si>
    <t>gabar.org</t>
  </si>
  <si>
    <t>windows-int.net</t>
  </si>
  <si>
    <t>macheforum.com</t>
  </si>
  <si>
    <t>novgrc.ru</t>
  </si>
  <si>
    <t>p2pcdn.com</t>
  </si>
  <si>
    <t>dadsnews.com</t>
  </si>
  <si>
    <t>reflektive.com</t>
  </si>
  <si>
    <t>jobelephant.com</t>
  </si>
  <si>
    <t>smotrimkino.vip</t>
  </si>
  <si>
    <t>webserve.com</t>
  </si>
  <si>
    <t>basealt.ru</t>
  </si>
  <si>
    <t>taf-group.eu</t>
  </si>
  <si>
    <t>softpanorama.org</t>
  </si>
  <si>
    <t>henca.com</t>
  </si>
  <si>
    <t>gamil.com</t>
  </si>
  <si>
    <t>protoroundprince.com</t>
  </si>
  <si>
    <t>anexia.com</t>
  </si>
  <si>
    <t>trovit.com.br</t>
  </si>
  <si>
    <t>nbc25news.com</t>
  </si>
  <si>
    <t>patp1ryb.ru</t>
  </si>
  <si>
    <t>toner24h.it</t>
  </si>
  <si>
    <t>dny123.cc</t>
  </si>
  <si>
    <t>watchpeopledie.tv</t>
  </si>
  <si>
    <t>bth.su</t>
  </si>
  <si>
    <t>xboxygen.com</t>
  </si>
  <si>
    <t>bioagendaprograms.com</t>
  </si>
  <si>
    <t>wms123.shop</t>
  </si>
  <si>
    <t>ewnova.live</t>
  </si>
  <si>
    <t>ibddomain.net</t>
  </si>
  <si>
    <t>nic.immo</t>
  </si>
  <si>
    <t>ireaderm.net</t>
  </si>
  <si>
    <t>subaonet.com</t>
  </si>
  <si>
    <t>globalnetserver.net</t>
  </si>
  <si>
    <t>likedns.net</t>
  </si>
  <si>
    <t>crystald.com</t>
  </si>
  <si>
    <t>navajotimes.com</t>
  </si>
  <si>
    <t>crypto-nachrichten.de</t>
  </si>
  <si>
    <t>ip-stream.ru</t>
  </si>
  <si>
    <t>acronymsandslang.com</t>
  </si>
  <si>
    <t>fundacionecla.org</t>
  </si>
  <si>
    <t>nationalbusinessfurniture.com</t>
  </si>
  <si>
    <t>qualitytimeapp.com</t>
  </si>
  <si>
    <t>menasha.com</t>
  </si>
  <si>
    <t>mdec.my</t>
  </si>
  <si>
    <t>karnaval.com</t>
  </si>
  <si>
    <t>historum.com</t>
  </si>
  <si>
    <t>droitthemes.com</t>
  </si>
  <si>
    <t>boarshead.com</t>
  </si>
  <si>
    <t>yamaha-motor-india.com</t>
  </si>
  <si>
    <t>snowjoe.com</t>
  </si>
  <si>
    <t>galaxie.ca</t>
  </si>
  <si>
    <t>gsapubs.org</t>
  </si>
  <si>
    <t>dimonvideo.ru</t>
  </si>
  <si>
    <t>carpt.net</t>
  </si>
  <si>
    <t>lmz-bw.de</t>
  </si>
  <si>
    <t>entorno.es</t>
  </si>
  <si>
    <t>auto-value.jp</t>
  </si>
  <si>
    <t>theigc.org</t>
  </si>
  <si>
    <t>boxen-hamm.de</t>
  </si>
  <si>
    <t>ltmultimedia.tv</t>
  </si>
  <si>
    <t>almamater.edu.co</t>
  </si>
  <si>
    <t>5naans.com</t>
  </si>
  <si>
    <t>mac-gm.com</t>
  </si>
  <si>
    <t>uta.cl</t>
  </si>
  <si>
    <t>ugsnx.com</t>
  </si>
  <si>
    <t>igrice-igre.biz</t>
  </si>
  <si>
    <t>clonidine.run</t>
  </si>
  <si>
    <t>blackshemaledicks.com</t>
  </si>
  <si>
    <t>jlwh.net</t>
  </si>
  <si>
    <t>vex.com</t>
  </si>
  <si>
    <t>mbsdirect.net</t>
  </si>
  <si>
    <t>skidrowcodexgames.com</t>
  </si>
  <si>
    <t>followyourheart.com</t>
  </si>
  <si>
    <t>realestate.co.jp</t>
  </si>
  <si>
    <t>trimox.fun</t>
  </si>
  <si>
    <t>alucare.fr</t>
  </si>
  <si>
    <t>qdaily.com</t>
  </si>
  <si>
    <t>hkpro.com</t>
  </si>
  <si>
    <t>bergehost.com</t>
  </si>
  <si>
    <t>earnbitcoin.net</t>
  </si>
  <si>
    <t>farmacialoreto.it</t>
  </si>
  <si>
    <t>litizi.net</t>
  </si>
  <si>
    <t>allianzworldwidepartners.com</t>
  </si>
  <si>
    <t>activenetwork.it</t>
  </si>
  <si>
    <t>reunion.com</t>
  </si>
  <si>
    <t>azhituo.com</t>
  </si>
  <si>
    <t>danielsfoods.com</t>
  </si>
  <si>
    <t>zakonia.ru</t>
  </si>
  <si>
    <t>boletia.com</t>
  </si>
  <si>
    <t>archinform.net</t>
  </si>
  <si>
    <t>hamptons.com</t>
  </si>
  <si>
    <t>nbosco.com</t>
  </si>
  <si>
    <t>capcomusa.net</t>
  </si>
  <si>
    <t>tamiyausa.com</t>
  </si>
  <si>
    <t>galaxytranslations97.com</t>
  </si>
  <si>
    <t>dnsdotnetpark.info</t>
  </si>
  <si>
    <t>jasadvisors.com</t>
  </si>
  <si>
    <t>npdigital.com</t>
  </si>
  <si>
    <t>emtmadrid.es</t>
  </si>
  <si>
    <t>nycpride.org</t>
  </si>
  <si>
    <t>farfetch.cn</t>
  </si>
  <si>
    <t>smrtapp.com</t>
  </si>
  <si>
    <t>physicianspractice.com</t>
  </si>
  <si>
    <t>vesti24.eu</t>
  </si>
  <si>
    <t>vivud.com</t>
  </si>
  <si>
    <t>ihr.org</t>
  </si>
  <si>
    <t>myweblinx.net</t>
  </si>
  <si>
    <t>alumcity.ru</t>
  </si>
  <si>
    <t>xelondns.com</t>
  </si>
  <si>
    <t>luxesource.com</t>
  </si>
  <si>
    <t>branzone.com</t>
  </si>
  <si>
    <t>deepzone.net</t>
  </si>
  <si>
    <t>chapitre.com</t>
  </si>
  <si>
    <t>winshang.com</t>
  </si>
  <si>
    <t>chikiriki.ru</t>
  </si>
  <si>
    <t>my-gateway.de</t>
  </si>
  <si>
    <t>legalrf.online</t>
  </si>
  <si>
    <t>giftrocker.com</t>
  </si>
  <si>
    <t>christinaaguilera.com</t>
  </si>
  <si>
    <t>ine.gob.ve</t>
  </si>
  <si>
    <t>lad24.ru</t>
  </si>
  <si>
    <t>zensurfrei.net</t>
  </si>
  <si>
    <t>newzware.com</t>
  </si>
  <si>
    <t>wikibriefing.com</t>
  </si>
  <si>
    <t>laromeindia.com</t>
  </si>
  <si>
    <t>notebook.ai</t>
  </si>
  <si>
    <t>provigiltabs.quest</t>
  </si>
  <si>
    <t>blissy.com</t>
  </si>
  <si>
    <t>looking4fuck.com</t>
  </si>
  <si>
    <t>litebit.eu</t>
  </si>
  <si>
    <t>bestsex.vip</t>
  </si>
  <si>
    <t>ourcdndata.download</t>
  </si>
  <si>
    <t>appairbrush.com</t>
  </si>
  <si>
    <t>skripter.info</t>
  </si>
  <si>
    <t>haute-garonne.fr</t>
  </si>
  <si>
    <t>marvin-it.com</t>
  </si>
  <si>
    <t>idsia.ch</t>
  </si>
  <si>
    <t>omnitel.net</t>
  </si>
  <si>
    <t>masai-mara.com</t>
  </si>
  <si>
    <t>tageblatt.lu</t>
  </si>
  <si>
    <t>paloalto.com</t>
  </si>
  <si>
    <t>sovet-ingenera.com</t>
  </si>
  <si>
    <t>hyperskill.org</t>
  </si>
  <si>
    <t>zespolconcret.pl</t>
  </si>
  <si>
    <t>focusboosterapp.com</t>
  </si>
  <si>
    <t>magiclashes.cz</t>
  </si>
  <si>
    <t>cervezaporno.com</t>
  </si>
  <si>
    <t>elinkdesign.com</t>
  </si>
  <si>
    <t>juviasplace.com</t>
  </si>
  <si>
    <t>fuckbitcoin.xyz</t>
  </si>
  <si>
    <t>kampio.com.pl</t>
  </si>
  <si>
    <t>tibet.org</t>
  </si>
  <si>
    <t>321.com.au</t>
  </si>
  <si>
    <t>ab.gr</t>
  </si>
  <si>
    <t>jsae.or.jp</t>
  </si>
  <si>
    <t>healthresearchinstitute.net</t>
  </si>
  <si>
    <t>ihscp.com</t>
  </si>
  <si>
    <t>adsblock.org</t>
  </si>
  <si>
    <t>mman.kr</t>
  </si>
  <si>
    <t>tyli.com</t>
  </si>
  <si>
    <t>mbx.su</t>
  </si>
  <si>
    <t>kunstmuseumbasel.ch</t>
  </si>
  <si>
    <t>golfvillageonline.com</t>
  </si>
  <si>
    <t>dstorage.fr</t>
  </si>
  <si>
    <t>mc-opony.pl</t>
  </si>
  <si>
    <t>emailopen.com</t>
  </si>
  <si>
    <t>furosemide.works</t>
  </si>
  <si>
    <t>gilbertschools.net</t>
  </si>
  <si>
    <t>perfecthosting.live</t>
  </si>
  <si>
    <t>gostevoy.com</t>
  </si>
  <si>
    <t>zimgs.cn</t>
  </si>
  <si>
    <t>veganheaven.org</t>
  </si>
  <si>
    <t>bhsusa.com</t>
  </si>
  <si>
    <t>oralhoes.com</t>
  </si>
  <si>
    <t>alvit-bk.ru</t>
  </si>
  <si>
    <t>meimei0.info</t>
  </si>
  <si>
    <t>pornotube.fyi</t>
  </si>
  <si>
    <t>ravenjm.ru</t>
  </si>
  <si>
    <t>novuscom.net</t>
  </si>
  <si>
    <t>sawaisp.sy</t>
  </si>
  <si>
    <t>brightside.com</t>
  </si>
  <si>
    <t>futuronetwork.info</t>
  </si>
  <si>
    <t>kipling.com</t>
  </si>
  <si>
    <t>bogleheads.ru</t>
  </si>
  <si>
    <t>canalswine.com</t>
  </si>
  <si>
    <t>jetsex.pro</t>
  </si>
  <si>
    <t>ourskylight.com</t>
  </si>
  <si>
    <t>nexxstep.nl</t>
  </si>
  <si>
    <t>hotxxxx.pro</t>
  </si>
  <si>
    <t>avantorsciences.net</t>
  </si>
  <si>
    <t>xn--24-6kct3an.xn--p1ai</t>
  </si>
  <si>
    <t>goinggoinggone.com</t>
  </si>
  <si>
    <t>galafassi.com.br</t>
  </si>
  <si>
    <t>gnvwe.com</t>
  </si>
  <si>
    <t>ancor.ru</t>
  </si>
  <si>
    <t>zzguoao.com</t>
  </si>
  <si>
    <t>videociety.de</t>
  </si>
  <si>
    <t>cnfzw.cn</t>
  </si>
  <si>
    <t>campmobile.net</t>
  </si>
  <si>
    <t>leconomiste.com</t>
  </si>
  <si>
    <t>khm.de</t>
  </si>
  <si>
    <t>xemfree.com</t>
  </si>
  <si>
    <t>aqaus.com</t>
  </si>
  <si>
    <t>arthritis.ca</t>
  </si>
  <si>
    <t>weiyanhuo.com</t>
  </si>
  <si>
    <t>btc-alpha.com</t>
  </si>
  <si>
    <t>tsapphires.buzz</t>
  </si>
  <si>
    <t>metformin.media</t>
  </si>
  <si>
    <t>innovaphone.com</t>
  </si>
  <si>
    <t>v-tatarstane.ru</t>
  </si>
  <si>
    <t>arvikabc.com</t>
  </si>
  <si>
    <t>brabantia.com</t>
  </si>
  <si>
    <t>villatoscana-pi.it</t>
  </si>
  <si>
    <t>oast.live</t>
  </si>
  <si>
    <t>southcom.mil</t>
  </si>
  <si>
    <t>onlinepharmacy.sbs</t>
  </si>
  <si>
    <t>testimonial.to</t>
  </si>
  <si>
    <t>abasteo.mx</t>
  </si>
  <si>
    <t>globalmoby.xyz</t>
  </si>
  <si>
    <t>jackedgorilla.com</t>
  </si>
  <si>
    <t>foreverfamilies.net</t>
  </si>
  <si>
    <t>lintas.net.id</t>
  </si>
  <si>
    <t>reachmd.com</t>
  </si>
  <si>
    <t>cloudshop.ru</t>
  </si>
  <si>
    <t>zhumavip.com</t>
  </si>
  <si>
    <t>lecturalia.com</t>
  </si>
  <si>
    <t>casapariurilor.ro</t>
  </si>
  <si>
    <t>sugar.build</t>
  </si>
  <si>
    <t>helmets.org</t>
  </si>
  <si>
    <t>saganet.ne.jp</t>
  </si>
  <si>
    <t>powferads.com</t>
  </si>
  <si>
    <t>svod.io</t>
  </si>
  <si>
    <t>gatorsports.com</t>
  </si>
  <si>
    <t>oladoc.com</t>
  </si>
  <si>
    <t>ahmeitu.com.cn</t>
  </si>
  <si>
    <t>breedband.nl</t>
  </si>
  <si>
    <t>kaceyscustomadventures.com</t>
  </si>
  <si>
    <t>ypf.com</t>
  </si>
  <si>
    <t>plimo.com</t>
  </si>
  <si>
    <t>refertelecom.pt</t>
  </si>
  <si>
    <t>ezanvaktipro.com</t>
  </si>
  <si>
    <t>financieraelcorteingles.es</t>
  </si>
  <si>
    <t>wpfyafqx.ru</t>
  </si>
  <si>
    <t>knightsonice.com</t>
  </si>
  <si>
    <t>zycaphede.com</t>
  </si>
  <si>
    <t>privatproxy-chat.com</t>
  </si>
  <si>
    <t>changoonga.com</t>
  </si>
  <si>
    <t>bebout.network</t>
  </si>
  <si>
    <t>engec.ru</t>
  </si>
  <si>
    <t>iresearch.net.cn</t>
  </si>
  <si>
    <t>acgft.club</t>
  </si>
  <si>
    <t>finnflare.com</t>
  </si>
  <si>
    <t>miejski.pl</t>
  </si>
  <si>
    <t>fmu.ac.jp</t>
  </si>
  <si>
    <t>labdoor.com</t>
  </si>
  <si>
    <t>torrent9.site</t>
  </si>
  <si>
    <t>pastchronicles.com</t>
  </si>
  <si>
    <t>emspost.ru</t>
  </si>
  <si>
    <t>elevationchurch.org</t>
  </si>
  <si>
    <t>wvstateu.edu</t>
  </si>
  <si>
    <t>autoclaim.in</t>
  </si>
  <si>
    <t>3cx.co.uk</t>
  </si>
  <si>
    <t>faforever.com</t>
  </si>
  <si>
    <t>b.tc</t>
  </si>
  <si>
    <t>amonline.com.my</t>
  </si>
  <si>
    <t>inautix.com</t>
  </si>
  <si>
    <t>maycottagebedandbreakfast.com</t>
  </si>
  <si>
    <t>cfapfakes.com</t>
  </si>
  <si>
    <t>revolutiontt.me</t>
  </si>
  <si>
    <t>lnwstore.com</t>
  </si>
  <si>
    <t>videodownload-plus.com</t>
  </si>
  <si>
    <t>gxmu.edu.cn</t>
  </si>
  <si>
    <t>365news.biz</t>
  </si>
  <si>
    <t>himaraya.co.jp</t>
  </si>
  <si>
    <t>kotaku.co.uk</t>
  </si>
  <si>
    <t>vexmovies.org</t>
  </si>
  <si>
    <t>universalinternetlibrary.ru</t>
  </si>
  <si>
    <t>bncounter.com</t>
  </si>
  <si>
    <t>khmer24.com</t>
  </si>
  <si>
    <t>loganix.com</t>
  </si>
  <si>
    <t>topszotar.hu</t>
  </si>
  <si>
    <t>net2.com.br</t>
  </si>
  <si>
    <t>kissanime.so</t>
  </si>
  <si>
    <t>ttwaf.com</t>
  </si>
  <si>
    <t>corr.it</t>
  </si>
  <si>
    <t>handshake.com</t>
  </si>
  <si>
    <t>chanrobles.com</t>
  </si>
  <si>
    <t>access.ly</t>
  </si>
  <si>
    <t>virtualroad.info</t>
  </si>
  <si>
    <t>nsup.com</t>
  </si>
  <si>
    <t>siberalem.com</t>
  </si>
  <si>
    <t>ko.ru</t>
  </si>
  <si>
    <t>ssrcdn.com</t>
  </si>
  <si>
    <t>shirt-pocket.com</t>
  </si>
  <si>
    <t>bazel.build</t>
  </si>
  <si>
    <t>ekonomim.com</t>
  </si>
  <si>
    <t>rotary.de</t>
  </si>
  <si>
    <t>ristoranteyuri2.com</t>
  </si>
  <si>
    <t>googleanalytics.com</t>
  </si>
  <si>
    <t>site-navi.net</t>
  </si>
  <si>
    <t>freebieshark.com</t>
  </si>
  <si>
    <t>awsdns-cn-46.biz</t>
  </si>
  <si>
    <t>inessential.com</t>
  </si>
  <si>
    <t>softwarium.net</t>
  </si>
  <si>
    <t>teehanlax.com</t>
  </si>
  <si>
    <t>core-networks.com</t>
  </si>
  <si>
    <t>forsage.cc</t>
  </si>
  <si>
    <t>cotta.jp</t>
  </si>
  <si>
    <t>gentrilieu.vn</t>
  </si>
  <si>
    <t>gddkia.gov.pl</t>
  </si>
  <si>
    <t>ftjgoda.ru</t>
  </si>
  <si>
    <t>exterro.com</t>
  </si>
  <si>
    <t>coconstruct.com</t>
  </si>
  <si>
    <t>cloudcma.com</t>
  </si>
  <si>
    <t>gigaspark.com</t>
  </si>
  <si>
    <t>schweizer-domain.ch</t>
  </si>
  <si>
    <t>cultgaia.com</t>
  </si>
  <si>
    <t>dezinfo.net</t>
  </si>
  <si>
    <t>simplecplogin.com</t>
  </si>
  <si>
    <t>health-and-parenting.com</t>
  </si>
  <si>
    <t>dodgeforum.com</t>
  </si>
  <si>
    <t>neo.id</t>
  </si>
  <si>
    <t>infini.fr</t>
  </si>
  <si>
    <t>rentalsz.com</t>
  </si>
  <si>
    <t>reeder.ee</t>
  </si>
  <si>
    <t>gorny.ru</t>
  </si>
  <si>
    <t>inhuawei.com</t>
  </si>
  <si>
    <t>irancell-ir-irancell-ir-irancell-ir.sbs</t>
  </si>
  <si>
    <t>jarederickson.com</t>
  </si>
  <si>
    <t>green-japan.com</t>
  </si>
  <si>
    <t>codigobonusbet.com.br</t>
  </si>
  <si>
    <t>ibdesignhosting.com</t>
  </si>
  <si>
    <t>ruh.ac.lk</t>
  </si>
  <si>
    <t>jhf.go.jp</t>
  </si>
  <si>
    <t>societe-des-avis-garantis.fr</t>
  </si>
  <si>
    <t>hdvideoboks.site</t>
  </si>
  <si>
    <t>aliyunddos1011.com</t>
  </si>
  <si>
    <t>sewersp.com</t>
  </si>
  <si>
    <t>kompa.ru</t>
  </si>
  <si>
    <t>malegratabs.online</t>
  </si>
  <si>
    <t>saiyer.net</t>
  </si>
  <si>
    <t>ivona.ua</t>
  </si>
  <si>
    <t>mallard-traiteur.fr</t>
  </si>
  <si>
    <t>gyldendal.dk</t>
  </si>
  <si>
    <t>iagcapitalpartners.com</t>
  </si>
  <si>
    <t>lfc.edu</t>
  </si>
  <si>
    <t>agropages.com</t>
  </si>
  <si>
    <t>gdziepolek.pl</t>
  </si>
  <si>
    <t>linfo.re</t>
  </si>
  <si>
    <t>airport-nuernberg.de</t>
  </si>
  <si>
    <t>ph-ludwigsburg.de</t>
  </si>
  <si>
    <t>tempuri.org</t>
  </si>
  <si>
    <t>bdfutbol.com</t>
  </si>
  <si>
    <t>solarleading.com</t>
  </si>
  <si>
    <t>sonobelab.com</t>
  </si>
  <si>
    <t>wetteronline.at</t>
  </si>
  <si>
    <t>skem1.com</t>
  </si>
  <si>
    <t>isolvedhcm.com</t>
  </si>
  <si>
    <t>aki-h.com</t>
  </si>
  <si>
    <t>japandesign.ne.jp</t>
  </si>
  <si>
    <t>rgz.gov.rs</t>
  </si>
  <si>
    <t>oralb-cb-instore-be.nl</t>
  </si>
  <si>
    <t>nodns.me</t>
  </si>
  <si>
    <t>wanderwisdom.com</t>
  </si>
  <si>
    <t>youiv.tv</t>
  </si>
  <si>
    <t>cwnet.it</t>
  </si>
  <si>
    <t>mbe.com</t>
  </si>
  <si>
    <t>wagertalk.com</t>
  </si>
  <si>
    <t>cdluruguaiana.com.br</t>
  </si>
  <si>
    <t>dianjilingqu.com</t>
  </si>
  <si>
    <t>xxxcomicporn.com</t>
  </si>
  <si>
    <t>myrepublic.co.nz</t>
  </si>
  <si>
    <t>cdnhwcggk22.com</t>
  </si>
  <si>
    <t>kfxfd.cn</t>
  </si>
  <si>
    <t>triple3.net</t>
  </si>
  <si>
    <t>assets-asda.com</t>
  </si>
  <si>
    <t>prth.gr</t>
  </si>
  <si>
    <t>agency.com</t>
  </si>
  <si>
    <t>snowsoftware.us</t>
  </si>
  <si>
    <t>laphroaig.com</t>
  </si>
  <si>
    <t>npohosting.nl</t>
  </si>
  <si>
    <t>haitou.cc</t>
  </si>
  <si>
    <t>finara-v.com</t>
  </si>
  <si>
    <t>birsk.ru</t>
  </si>
  <si>
    <t>stat.ee</t>
  </si>
  <si>
    <t>museumofthebible.org</t>
  </si>
  <si>
    <t>distancecalculator.net</t>
  </si>
  <si>
    <t>crib-stel.com</t>
  </si>
  <si>
    <t>xperts.ru</t>
  </si>
  <si>
    <t>bgctv.net.cn</t>
  </si>
  <si>
    <t>dov.net</t>
  </si>
  <si>
    <t>japangaysex.com</t>
  </si>
  <si>
    <t>hps.org</t>
  </si>
  <si>
    <t>datacheap.xyz</t>
  </si>
  <si>
    <t>allwork.space</t>
  </si>
  <si>
    <t>aktual24.ro</t>
  </si>
  <si>
    <t>gndi.com.br</t>
  </si>
  <si>
    <t>deltools.com</t>
  </si>
  <si>
    <t>benhgout.net</t>
  </si>
  <si>
    <t>galialahav.com</t>
  </si>
  <si>
    <t>stratospherehotel.com</t>
  </si>
  <si>
    <t>sytek.net</t>
  </si>
  <si>
    <t>ixopay.com</t>
  </si>
  <si>
    <t>visitbend.com</t>
  </si>
  <si>
    <t>toolstation.nl</t>
  </si>
  <si>
    <t>rwilco.com</t>
  </si>
  <si>
    <t>crackingpatching.com</t>
  </si>
  <si>
    <t>atarde.com.br</t>
  </si>
  <si>
    <t>brattle.com</t>
  </si>
  <si>
    <t>mrkzy.com</t>
  </si>
  <si>
    <t>excel.london</t>
  </si>
  <si>
    <t>hostjill.com</t>
  </si>
  <si>
    <t>kimspireddiy.com</t>
  </si>
  <si>
    <t>rplnd56.com</t>
  </si>
  <si>
    <t>webgl.org</t>
  </si>
  <si>
    <t>nshostsite.com</t>
  </si>
  <si>
    <t>netlink.com</t>
  </si>
  <si>
    <t>halfscratched.com</t>
  </si>
  <si>
    <t>ecatholicwebsites.com</t>
  </si>
  <si>
    <t>amana.com</t>
  </si>
  <si>
    <t>recruitment.gov.bn</t>
  </si>
  <si>
    <t>magellantv.com</t>
  </si>
  <si>
    <t>hcafloridahealthcare.com</t>
  </si>
  <si>
    <t>meriq.com</t>
  </si>
  <si>
    <t>hushpuppies.com</t>
  </si>
  <si>
    <t>iphoneinsurance.co.nz</t>
  </si>
  <si>
    <t>matchingham.gs</t>
  </si>
  <si>
    <t>superfilmgeldi.net</t>
  </si>
  <si>
    <t>internalhostnames.com</t>
  </si>
  <si>
    <t>aydin.edu.tr</t>
  </si>
  <si>
    <t>trendingnewsbuzz.com</t>
  </si>
  <si>
    <t>netian.com</t>
  </si>
  <si>
    <t>nic.build</t>
  </si>
  <si>
    <t>bosehealth.com</t>
  </si>
  <si>
    <t>kralmuzik.com.tr</t>
  </si>
  <si>
    <t>wanderprints.com</t>
  </si>
  <si>
    <t>tek-ker.com</t>
  </si>
  <si>
    <t>k-politika.ru</t>
  </si>
  <si>
    <t>harrypottershop.co.uk</t>
  </si>
  <si>
    <t>pmp3.ru</t>
  </si>
  <si>
    <t>1-xbet-kz-apk.com</t>
  </si>
  <si>
    <t>baltimorepostexaminer.com</t>
  </si>
  <si>
    <t>pennpress.org</t>
  </si>
  <si>
    <t>wftelecom.net.br</t>
  </si>
  <si>
    <t>floristone.com</t>
  </si>
  <si>
    <t>vbent.org</t>
  </si>
  <si>
    <t>michaelsavage.com</t>
  </si>
  <si>
    <t>casttv.com</t>
  </si>
  <si>
    <t>sheetgo.com</t>
  </si>
  <si>
    <t>kantartns.ru</t>
  </si>
  <si>
    <t>greenbelly.co</t>
  </si>
  <si>
    <t>f-ric.co.jp</t>
  </si>
  <si>
    <t>bonprix.fr</t>
  </si>
  <si>
    <t>megafondv.ru</t>
  </si>
  <si>
    <t>tipobet365bahis.com</t>
  </si>
  <si>
    <t>gamemad.com</t>
  </si>
  <si>
    <t>javmovs.com</t>
  </si>
  <si>
    <t>exclusive-networks.com</t>
  </si>
  <si>
    <t>scientificsonline.com</t>
  </si>
  <si>
    <t>aquacomputer.de</t>
  </si>
  <si>
    <t>softali.net</t>
  </si>
  <si>
    <t>rheinmetall.com</t>
  </si>
  <si>
    <t>lovebookonline.com</t>
  </si>
  <si>
    <t>longfor.com</t>
  </si>
  <si>
    <t>founditgulf.com</t>
  </si>
  <si>
    <t>hubhubhub.name</t>
  </si>
  <si>
    <t>up.ee</t>
  </si>
  <si>
    <t>swekshya.com.np</t>
  </si>
  <si>
    <t>citizenspace.com</t>
  </si>
  <si>
    <t>cdnstabletransit.net</t>
  </si>
  <si>
    <t>netrbx.com</t>
  </si>
  <si>
    <t>karel.com.tr</t>
  </si>
  <si>
    <t>larchwine.com</t>
  </si>
  <si>
    <t>dltk-holidays.com</t>
  </si>
  <si>
    <t>duocvinhkim.com</t>
  </si>
  <si>
    <t>visualnews.com</t>
  </si>
  <si>
    <t>icoms.lv</t>
  </si>
  <si>
    <t>doncaster.gov.uk</t>
  </si>
  <si>
    <t>dailycampus.com</t>
  </si>
  <si>
    <t>indomco.fr</t>
  </si>
  <si>
    <t>ru-robot.ru</t>
  </si>
  <si>
    <t>casino-engine.ru</t>
  </si>
  <si>
    <t>amperka.ru</t>
  </si>
  <si>
    <t>tvk6.ru</t>
  </si>
  <si>
    <t>texasagriculture.gov</t>
  </si>
  <si>
    <t>pedagogionline.ru</t>
  </si>
  <si>
    <t>emmanuel.edu</t>
  </si>
  <si>
    <t>1080.one</t>
  </si>
  <si>
    <t>paxil.icu</t>
  </si>
  <si>
    <t>notspecific.com</t>
  </si>
  <si>
    <t>localpages.com</t>
  </si>
  <si>
    <t>assurance-formation.fr</t>
  </si>
  <si>
    <t>dahepiao.com</t>
  </si>
  <si>
    <t>us-globaldns.com</t>
  </si>
  <si>
    <t>cash-advanceloan.net</t>
  </si>
  <si>
    <t>endis.ru</t>
  </si>
  <si>
    <t>unicz.it</t>
  </si>
  <si>
    <t>filmari-arad.ro</t>
  </si>
  <si>
    <t>s2member.com</t>
  </si>
  <si>
    <t>metrosolutions.net</t>
  </si>
  <si>
    <t>skymobile.kg</t>
  </si>
  <si>
    <t>online-echtgeld-casino.de</t>
  </si>
  <si>
    <t>homewikia.com</t>
  </si>
  <si>
    <t>uccommportal.com</t>
  </si>
  <si>
    <t>shahidmosalsalat.co</t>
  </si>
  <si>
    <t>radnet.ru</t>
  </si>
  <si>
    <t>digitalaccess.ru</t>
  </si>
  <si>
    <t>deehalig.net</t>
  </si>
  <si>
    <t>socpk.com</t>
  </si>
  <si>
    <t>ionaudio.com</t>
  </si>
  <si>
    <t>thescriptlab.com</t>
  </si>
  <si>
    <t>lendinghome.net</t>
  </si>
  <si>
    <t>govinfosecurity.com</t>
  </si>
  <si>
    <t>scarletblue.com.au</t>
  </si>
  <si>
    <t>cawatchablewildlife.org</t>
  </si>
  <si>
    <t>museum-digital.de</t>
  </si>
  <si>
    <t>zalando-lounge.be</t>
  </si>
  <si>
    <t>airportthai.co.th</t>
  </si>
  <si>
    <t>scmcc.com.cn</t>
  </si>
  <si>
    <t>digiforests.com</t>
  </si>
  <si>
    <t>j2jd2.com</t>
  </si>
  <si>
    <t>fop.net</t>
  </si>
  <si>
    <t>sciaga.pl</t>
  </si>
  <si>
    <t>dfsolutions.com.br</t>
  </si>
  <si>
    <t>nazfatemah.xyz</t>
  </si>
  <si>
    <t>fanvue.com</t>
  </si>
  <si>
    <t>flot.com</t>
  </si>
  <si>
    <t>oriflama.by</t>
  </si>
  <si>
    <t>itsupportquote.co.uk</t>
  </si>
  <si>
    <t>healthyplanetcanada.com</t>
  </si>
  <si>
    <t>poselenia.ru</t>
  </si>
  <si>
    <t>pinoculars.com</t>
  </si>
  <si>
    <t>ebooking.com</t>
  </si>
  <si>
    <t>colonialwinesandliquors.com</t>
  </si>
  <si>
    <t>qiangwaikan.com</t>
  </si>
  <si>
    <t>bondageobserver.com</t>
  </si>
  <si>
    <t>typepad.jp</t>
  </si>
  <si>
    <t>upay.uz</t>
  </si>
  <si>
    <t>marketbook.ca</t>
  </si>
  <si>
    <t>global-autonews.com</t>
  </si>
  <si>
    <t>informingnews.com</t>
  </si>
  <si>
    <t>ecomltd.co.uk</t>
  </si>
  <si>
    <t>newgsclouds.com</t>
  </si>
  <si>
    <t>adidas.nl</t>
  </si>
  <si>
    <t>roke.co.uk</t>
  </si>
  <si>
    <t>babbages-etc.com</t>
  </si>
  <si>
    <t>infobarrel.com</t>
  </si>
  <si>
    <t>de.ms</t>
  </si>
  <si>
    <t>eltech.ru</t>
  </si>
  <si>
    <t>khanate.pro</t>
  </si>
  <si>
    <t>entropiauniverse.com</t>
  </si>
  <si>
    <t>akvari-um.ru</t>
  </si>
  <si>
    <t>med-metrix.com</t>
  </si>
  <si>
    <t>teradici.com</t>
  </si>
  <si>
    <t>edit.site</t>
  </si>
  <si>
    <t>intellectdialog.com</t>
  </si>
  <si>
    <t>livepeer.org</t>
  </si>
  <si>
    <t>tb3.pl</t>
  </si>
  <si>
    <t>netsat.co.in</t>
  </si>
  <si>
    <t>flynic.ir</t>
  </si>
  <si>
    <t>eddiev.com</t>
  </si>
  <si>
    <t>cheznoo.net</t>
  </si>
  <si>
    <t>kisc.co.jp</t>
  </si>
  <si>
    <t>samsbeauty.com</t>
  </si>
  <si>
    <t>freestylelibre.de</t>
  </si>
  <si>
    <t>floretflowers.com</t>
  </si>
  <si>
    <t>xpertdns.com</t>
  </si>
  <si>
    <t>wirelesspowerconsortium.com</t>
  </si>
  <si>
    <t>signpost.com</t>
  </si>
  <si>
    <t>outlookapps.com</t>
  </si>
  <si>
    <t>assistiveware.com</t>
  </si>
  <si>
    <t>bazar4e.com</t>
  </si>
  <si>
    <t>auntbertha.com</t>
  </si>
  <si>
    <t>a2a.eu</t>
  </si>
  <si>
    <t>endoraland.com</t>
  </si>
  <si>
    <t>mitsuraku.jp</t>
  </si>
  <si>
    <t>fastloanassist.com</t>
  </si>
  <si>
    <t>corizonhealth.com</t>
  </si>
  <si>
    <t>mysecureconnect.com</t>
  </si>
  <si>
    <t>mainhost.name</t>
  </si>
  <si>
    <t>kobunsha.com</t>
  </si>
  <si>
    <t>aztelekom.org</t>
  </si>
  <si>
    <t>chudopovarenok.ru</t>
  </si>
  <si>
    <t>airindia.com</t>
  </si>
  <si>
    <t>lhs.org</t>
  </si>
  <si>
    <t>denomatic.com</t>
  </si>
  <si>
    <t>sibstrin.ru</t>
  </si>
  <si>
    <t>celebs.live</t>
  </si>
  <si>
    <t>iconicwebs.com</t>
  </si>
  <si>
    <t>espnplus.com</t>
  </si>
  <si>
    <t>axtel.net.mx</t>
  </si>
  <si>
    <t>fullcircleinsights.com</t>
  </si>
  <si>
    <t>mesa-air.com</t>
  </si>
  <si>
    <t>sugarcosmetics.com</t>
  </si>
  <si>
    <t>nglcc.org</t>
  </si>
  <si>
    <t>fruitlogistica.com</t>
  </si>
  <si>
    <t>nook.com</t>
  </si>
  <si>
    <t>sourpuss.net</t>
  </si>
  <si>
    <t>o365weve.com</t>
  </si>
  <si>
    <t>hashing24.com</t>
  </si>
  <si>
    <t>ciao.de</t>
  </si>
  <si>
    <t>terveyskirjasto.fi</t>
  </si>
  <si>
    <t>vdk.ru</t>
  </si>
  <si>
    <t>uicore.co</t>
  </si>
  <si>
    <t>tshwane.gov.za</t>
  </si>
  <si>
    <t>istrobanka.sk</t>
  </si>
  <si>
    <t>s-ge.com</t>
  </si>
  <si>
    <t>meionovel.id</t>
  </si>
  <si>
    <t>iava.org</t>
  </si>
  <si>
    <t>ionblade.net</t>
  </si>
  <si>
    <t>japan-talk.com</t>
  </si>
  <si>
    <t>dev-wp.ir</t>
  </si>
  <si>
    <t>epujcky.net</t>
  </si>
  <si>
    <t>rightmove.com</t>
  </si>
  <si>
    <t>cleocin.cfd</t>
  </si>
  <si>
    <t>ultraprovedor.com.br</t>
  </si>
  <si>
    <t>oft.gov.uk</t>
  </si>
  <si>
    <t>palacioquintin.com</t>
  </si>
  <si>
    <t>odot.org</t>
  </si>
  <si>
    <t>parship.com</t>
  </si>
  <si>
    <t>oa.org</t>
  </si>
  <si>
    <t>telcom.network</t>
  </si>
  <si>
    <t>vixy.net</t>
  </si>
  <si>
    <t>notino.ua</t>
  </si>
  <si>
    <t>bestcialis10norx.monster</t>
  </si>
  <si>
    <t>comuv.com</t>
  </si>
  <si>
    <t>dmti.cloud</t>
  </si>
  <si>
    <t>zpctgbhm.ru</t>
  </si>
  <si>
    <t>wangmeng.online</t>
  </si>
  <si>
    <t>promerica.fi.cr</t>
  </si>
  <si>
    <t>all-shared.com</t>
  </si>
  <si>
    <t>archant.co.uk</t>
  </si>
  <si>
    <t>enagic.com</t>
  </si>
  <si>
    <t>travellingtheworldblackandbrown.com</t>
  </si>
  <si>
    <t>oney.fr</t>
  </si>
  <si>
    <t>silver-card.ru</t>
  </si>
  <si>
    <t>fnu.edu</t>
  </si>
  <si>
    <t>sozluk.gov.tr</t>
  </si>
  <si>
    <t>jip.co.jp</t>
  </si>
  <si>
    <t>kohlerco.com</t>
  </si>
  <si>
    <t>tads.com</t>
  </si>
  <si>
    <t>efestivals.co.uk</t>
  </si>
  <si>
    <t>topsalbutamol.com</t>
  </si>
  <si>
    <t>balcanicaucaso.org</t>
  </si>
  <si>
    <t>schulministerium.nrw</t>
  </si>
  <si>
    <t>findunclaimedassets.info</t>
  </si>
  <si>
    <t>aaauuwiifoogetr.cc</t>
  </si>
  <si>
    <t>cipla.com</t>
  </si>
  <si>
    <t>hpinc.com</t>
  </si>
  <si>
    <t>onlinehtmleditor.dev</t>
  </si>
  <si>
    <t>sumitomo-chem.co.jp</t>
  </si>
  <si>
    <t>asiadatingclub.com</t>
  </si>
  <si>
    <t>legrand.fr</t>
  </si>
  <si>
    <t>populariswp.com</t>
  </si>
  <si>
    <t>sunvegascasino.com</t>
  </si>
  <si>
    <t>sitesnobrasil.com</t>
  </si>
  <si>
    <t>manetatsu.com</t>
  </si>
  <si>
    <t>advancedtech.com</t>
  </si>
  <si>
    <t>univ.com.br</t>
  </si>
  <si>
    <t>liquorcitystatenisland.com</t>
  </si>
  <si>
    <t>castleaccess.com</t>
  </si>
  <si>
    <t>scraperapi.com</t>
  </si>
  <si>
    <t>emstat.fr</t>
  </si>
  <si>
    <t>as41781.net</t>
  </si>
  <si>
    <t>gmeiner.de</t>
  </si>
  <si>
    <t>poltronic.net</t>
  </si>
  <si>
    <t>dropahint.love</t>
  </si>
  <si>
    <t>agjeans.com</t>
  </si>
  <si>
    <t>trn.su</t>
  </si>
  <si>
    <t>skygroup.sky</t>
  </si>
  <si>
    <t>netflix.shop</t>
  </si>
  <si>
    <t>2050.one</t>
  </si>
  <si>
    <t>touken-world.jp</t>
  </si>
  <si>
    <t>todaysdailyblessing.com</t>
  </si>
  <si>
    <t>clickspeedtest.com</t>
  </si>
  <si>
    <t>javenspanish.com</t>
  </si>
  <si>
    <t>sfukoj30.xyz</t>
  </si>
  <si>
    <t>webservis.ru</t>
  </si>
  <si>
    <t>cobbygame.com</t>
  </si>
  <si>
    <t>123moviefree.sc</t>
  </si>
  <si>
    <t>bocajuniors.com.ar</t>
  </si>
  <si>
    <t>flomax.run</t>
  </si>
  <si>
    <t>krausefx.com</t>
  </si>
  <si>
    <t>fbcnews.com.fj</t>
  </si>
  <si>
    <t>usesession.com</t>
  </si>
  <si>
    <t>ix.fi</t>
  </si>
  <si>
    <t>redboxsa.com</t>
  </si>
  <si>
    <t>doka.com</t>
  </si>
  <si>
    <t>101planners.com</t>
  </si>
  <si>
    <t>milelion.com</t>
  </si>
  <si>
    <t>antyradio.pl</t>
  </si>
  <si>
    <t>lingvanex.com</t>
  </si>
  <si>
    <t>sola-brothers.com</t>
  </si>
  <si>
    <t>fruitnet.com</t>
  </si>
  <si>
    <t>taotaoyuedu.com</t>
  </si>
  <si>
    <t>gainsnetwork.io</t>
  </si>
  <si>
    <t>fuckundies.com</t>
  </si>
  <si>
    <t>novogorskpark.ru</t>
  </si>
  <si>
    <t>vetsnab32.ru</t>
  </si>
  <si>
    <t>yablor.ru</t>
  </si>
  <si>
    <t>musicofpuertorico.com</t>
  </si>
  <si>
    <t>alivegore.com</t>
  </si>
  <si>
    <t>triodeindia.com</t>
  </si>
  <si>
    <t>criminalip.com</t>
  </si>
  <si>
    <t>xeonhosting.net</t>
  </si>
  <si>
    <t>dotbooks.co.il</t>
  </si>
  <si>
    <t>guitarristas.info</t>
  </si>
  <si>
    <t>lesd.k12.az.us</t>
  </si>
  <si>
    <t>safegrid.net</t>
  </si>
  <si>
    <t>kinogo-biz.site</t>
  </si>
  <si>
    <t>squadlocker.com</t>
  </si>
  <si>
    <t>gettingout.com</t>
  </si>
  <si>
    <t>accommodationforstudents.com</t>
  </si>
  <si>
    <t>foodfirst.org</t>
  </si>
  <si>
    <t>favt.ru</t>
  </si>
  <si>
    <t>thetimecave.com</t>
  </si>
  <si>
    <t>picbusiness.com</t>
  </si>
  <si>
    <t>visualdx.com</t>
  </si>
  <si>
    <t>utp.edu.my</t>
  </si>
  <si>
    <t>rtisupport.net</t>
  </si>
  <si>
    <t>tld.mu</t>
  </si>
  <si>
    <t>brwine.com</t>
  </si>
  <si>
    <t>vibefilms.top</t>
  </si>
  <si>
    <t>kaspersky.co.in</t>
  </si>
  <si>
    <t>ceral.pl</t>
  </si>
  <si>
    <t>ifh.de</t>
  </si>
  <si>
    <t>southbeachnightclubpromotions.com</t>
  </si>
  <si>
    <t>ping-ipv6.com</t>
  </si>
  <si>
    <t>mt-opticom.net</t>
  </si>
  <si>
    <t>novel80.com</t>
  </si>
  <si>
    <t>mfr.co.jp</t>
  </si>
  <si>
    <t>allelitewrestling.com</t>
  </si>
  <si>
    <t>banki.loans</t>
  </si>
  <si>
    <t>worldforcrack.com</t>
  </si>
  <si>
    <t>xiaopian.com</t>
  </si>
  <si>
    <t>shorewest.com</t>
  </si>
  <si>
    <t>bearfoottheory.com</t>
  </si>
  <si>
    <t>kontrolnaya-rabota.ru</t>
  </si>
  <si>
    <t>valleywines.com</t>
  </si>
  <si>
    <t>userver.jp</t>
  </si>
  <si>
    <t>xrpscan.com</t>
  </si>
  <si>
    <t>militaryfamily.org</t>
  </si>
  <si>
    <t>bottlebuys.com</t>
  </si>
  <si>
    <t>tanken.ne.jp</t>
  </si>
  <si>
    <t>xiasuba.com</t>
  </si>
  <si>
    <t>pacificwhale.org</t>
  </si>
  <si>
    <t>kino2019.co</t>
  </si>
  <si>
    <t>espanol.edu.pl</t>
  </si>
  <si>
    <t>unique-casino.be</t>
  </si>
  <si>
    <t>trustcenter.de</t>
  </si>
  <si>
    <t>itvs.org</t>
  </si>
  <si>
    <t>lbv.de</t>
  </si>
  <si>
    <t>nida.ac.th</t>
  </si>
  <si>
    <t>ustudio.com</t>
  </si>
  <si>
    <t>streamkiste.best</t>
  </si>
  <si>
    <t>bun.ne.jp</t>
  </si>
  <si>
    <t>payzer.com</t>
  </si>
  <si>
    <t>blindferret.media</t>
  </si>
  <si>
    <t>quartzy.com</t>
  </si>
  <si>
    <t>introspectivemarketresearch.com</t>
  </si>
  <si>
    <t>tremorvideodsp.com</t>
  </si>
  <si>
    <t>btstelecom.ro</t>
  </si>
  <si>
    <t>gutekueche.de</t>
  </si>
  <si>
    <t>1xbet.cm</t>
  </si>
  <si>
    <t>rabato.com</t>
  </si>
  <si>
    <t>landbou.com</t>
  </si>
  <si>
    <t>stirworld.com</t>
  </si>
  <si>
    <t>topsmarkets.com</t>
  </si>
  <si>
    <t>join-tsinghua.edu.cn</t>
  </si>
  <si>
    <t>jasperwiki.com</t>
  </si>
  <si>
    <t>116.ru</t>
  </si>
  <si>
    <t>foamline.com</t>
  </si>
  <si>
    <t>purplemanager.com</t>
  </si>
  <si>
    <t>warsaw1.one</t>
  </si>
  <si>
    <t>ultiworld.com</t>
  </si>
  <si>
    <t>racaty.net</t>
  </si>
  <si>
    <t>oxfordmusiconline.com</t>
  </si>
  <si>
    <t>hal.si</t>
  </si>
  <si>
    <t>bbonline.com</t>
  </si>
  <si>
    <t>trunews.com</t>
  </si>
  <si>
    <t>csanet.io</t>
  </si>
  <si>
    <t>egonzehnder.com</t>
  </si>
  <si>
    <t>mbsbooks.com</t>
  </si>
  <si>
    <t>noytech.com</t>
  </si>
  <si>
    <t>chineselaw.com</t>
  </si>
  <si>
    <t>thefashionhob.com</t>
  </si>
  <si>
    <t>cdndomo.com</t>
  </si>
  <si>
    <t>linky.hu</t>
  </si>
  <si>
    <t>torrentspy.com</t>
  </si>
  <si>
    <t>10beasts.net</t>
  </si>
  <si>
    <t>ehang.com</t>
  </si>
  <si>
    <t>segasammy.co.jp</t>
  </si>
  <si>
    <t>fbmedia-ckl.com</t>
  </si>
  <si>
    <t>ekran17.ru</t>
  </si>
  <si>
    <t>cnsa.fr</t>
  </si>
  <si>
    <t>dbsintl.net</t>
  </si>
  <si>
    <t>nationalcharityleague.org</t>
  </si>
  <si>
    <t>cribflyer.com</t>
  </si>
  <si>
    <t>staah.com</t>
  </si>
  <si>
    <t>nadex.com</t>
  </si>
  <si>
    <t>lopdns.se</t>
  </si>
  <si>
    <t>bvmsports.com</t>
  </si>
  <si>
    <t>cosl.com.cn</t>
  </si>
  <si>
    <t>iknow.pl</t>
  </si>
  <si>
    <t>ndla.no</t>
  </si>
  <si>
    <t>eagleswing.org</t>
  </si>
  <si>
    <t>muko.kr</t>
  </si>
  <si>
    <t>aka1908.com</t>
  </si>
  <si>
    <t>chalongresidence.com</t>
  </si>
  <si>
    <t>wonolo-prod.com</t>
  </si>
  <si>
    <t>amiri.com</t>
  </si>
  <si>
    <t>playdead.com</t>
  </si>
  <si>
    <t>xtreemhost.com</t>
  </si>
  <si>
    <t>cnelc.com</t>
  </si>
  <si>
    <t>usts.edu.cn</t>
  </si>
  <si>
    <t>stonemaiergames.com</t>
  </si>
  <si>
    <t>wecloudapi.com</t>
  </si>
  <si>
    <t>wiki-planet.win</t>
  </si>
  <si>
    <t>refine.dev</t>
  </si>
  <si>
    <t>bluearchiveyostar.com</t>
  </si>
  <si>
    <t>hitbox.tv</t>
  </si>
  <si>
    <t>solo-mahjong.ru</t>
  </si>
  <si>
    <t>winesandmoreri.com</t>
  </si>
  <si>
    <t>fscnd.net</t>
  </si>
  <si>
    <t>gyrls.com</t>
  </si>
  <si>
    <t>unipv.eu</t>
  </si>
  <si>
    <t>bermansfinewines.com</t>
  </si>
  <si>
    <t>lazurit-e.com</t>
  </si>
  <si>
    <t>fullhdfilmizlesene.com</t>
  </si>
  <si>
    <t>hzone.ro</t>
  </si>
  <si>
    <t>imperialhotels.com</t>
  </si>
  <si>
    <t>aasa.ac.jp</t>
  </si>
  <si>
    <t>arthrex.io</t>
  </si>
  <si>
    <t>bakerbotts.com</t>
  </si>
  <si>
    <t>welfarefit.com</t>
  </si>
  <si>
    <t>dgpopup.com</t>
  </si>
  <si>
    <t>i24.host</t>
  </si>
  <si>
    <t>southcarolinablues.com</t>
  </si>
  <si>
    <t>buhguru.com</t>
  </si>
  <si>
    <t>pingcap.com</t>
  </si>
  <si>
    <t>oreillystatic.com</t>
  </si>
  <si>
    <t>amigos-share.club</t>
  </si>
  <si>
    <t>92cj.com</t>
  </si>
  <si>
    <t>toh.info</t>
  </si>
  <si>
    <t>injuve.es</t>
  </si>
  <si>
    <t>securegfm.com</t>
  </si>
  <si>
    <t>gurugamer.com</t>
  </si>
  <si>
    <t>teester.com</t>
  </si>
  <si>
    <t>uic.es</t>
  </si>
  <si>
    <t>qureka.com</t>
  </si>
  <si>
    <t>gektor.biz</t>
  </si>
  <si>
    <t>plavix.cfd</t>
  </si>
  <si>
    <t>elsiglocoahuila.mx</t>
  </si>
  <si>
    <t>oralhealthgroup.com</t>
  </si>
  <si>
    <t>paratic.com</t>
  </si>
  <si>
    <t>buyritebrick.com</t>
  </si>
  <si>
    <t>ticketfritz.de</t>
  </si>
  <si>
    <t>seltimil.fi</t>
  </si>
  <si>
    <t>nunonunes-ferreira.com</t>
  </si>
  <si>
    <t>unbsj.ca</t>
  </si>
  <si>
    <t>sourcebooks.com</t>
  </si>
  <si>
    <t>tts.ru</t>
  </si>
  <si>
    <t>edkj.club</t>
  </si>
  <si>
    <t>swedroid.se</t>
  </si>
  <si>
    <t>estaff365.com</t>
  </si>
  <si>
    <t>korbank.pl</t>
  </si>
  <si>
    <t>mercury.ru</t>
  </si>
  <si>
    <t>juju.com</t>
  </si>
  <si>
    <t>telenethd.ru</t>
  </si>
  <si>
    <t>pgs.com</t>
  </si>
  <si>
    <t>webground.bg</t>
  </si>
  <si>
    <t>hd-1080.online</t>
  </si>
  <si>
    <t>k-net.io</t>
  </si>
  <si>
    <t>cgw.net.cn</t>
  </si>
  <si>
    <t>imtest.de</t>
  </si>
  <si>
    <t>amfiindia.com</t>
  </si>
  <si>
    <t>ziareromania.ro</t>
  </si>
  <si>
    <t>mymccl.ca</t>
  </si>
  <si>
    <t>ltroute.com</t>
  </si>
  <si>
    <t>infoq.jp</t>
  </si>
  <si>
    <t>crownaudio.com</t>
  </si>
  <si>
    <t>yhkw88.cn</t>
  </si>
  <si>
    <t>nude.com</t>
  </si>
  <si>
    <t>drwithoutdoctorprescription.site</t>
  </si>
  <si>
    <t>jdcampus.co.uk</t>
  </si>
  <si>
    <t>bitcatcha.com</t>
  </si>
  <si>
    <t>educationquizzes.com</t>
  </si>
  <si>
    <t>pikepass.com</t>
  </si>
  <si>
    <t>ai-writer.com</t>
  </si>
  <si>
    <t>airbnb.design</t>
  </si>
  <si>
    <t>moxo.com</t>
  </si>
  <si>
    <t>marltonjoecanals.com</t>
  </si>
  <si>
    <t>safholland.com</t>
  </si>
  <si>
    <t>simplegreensmoothies.com</t>
  </si>
  <si>
    <t>auratenewyork.com</t>
  </si>
  <si>
    <t>collant.ru</t>
  </si>
  <si>
    <t>ami.mr</t>
  </si>
  <si>
    <t>fenomen-games.com</t>
  </si>
  <si>
    <t>fial.su</t>
  </si>
  <si>
    <t>performancetrustednetwork.com</t>
  </si>
  <si>
    <t>footybite.com</t>
  </si>
  <si>
    <t>fermer.ru</t>
  </si>
  <si>
    <t>nativemedia.rs</t>
  </si>
  <si>
    <t>mcom.com</t>
  </si>
  <si>
    <t>murcia.com</t>
  </si>
  <si>
    <t>clicktex.ru</t>
  </si>
  <si>
    <t>flymon.net</t>
  </si>
  <si>
    <t>lwwarehouse.com</t>
  </si>
  <si>
    <t>clarityenglish.com</t>
  </si>
  <si>
    <t>price.ro</t>
  </si>
  <si>
    <t>yaanimail.com</t>
  </si>
  <si>
    <t>zmbl.co</t>
  </si>
  <si>
    <t>vtvdigital.vn</t>
  </si>
  <si>
    <t>allgames.zone</t>
  </si>
  <si>
    <t>tradealgo.com</t>
  </si>
  <si>
    <t>beginningafterend.com</t>
  </si>
  <si>
    <t>vchaspik.ua</t>
  </si>
  <si>
    <t>tsf.com.pl</t>
  </si>
  <si>
    <t>osieczna.eu</t>
  </si>
  <si>
    <t>wawlabs.com</t>
  </si>
  <si>
    <t>redelinkcariri.net.br</t>
  </si>
  <si>
    <t>farmatodo.com.co</t>
  </si>
  <si>
    <t>siouxlandproud.com</t>
  </si>
  <si>
    <t>freshersadda.com</t>
  </si>
  <si>
    <t>cdnyysd.me</t>
  </si>
  <si>
    <t>razer.ru</t>
  </si>
  <si>
    <t>xiaogan.gov.cn</t>
  </si>
  <si>
    <t>ideaone.net</t>
  </si>
  <si>
    <t>hdcraze9ek322bq.biz</t>
  </si>
  <si>
    <t>dscotomotiv.com.tr</t>
  </si>
  <si>
    <t>apcloud.xyz</t>
  </si>
  <si>
    <t>tnua.edu.tw</t>
  </si>
  <si>
    <t>leehealth.org</t>
  </si>
  <si>
    <t>joe-canals.com</t>
  </si>
  <si>
    <t>luckyladycharmonline.net</t>
  </si>
  <si>
    <t>moclients.com</t>
  </si>
  <si>
    <t>gpsrrhh.com</t>
  </si>
  <si>
    <t>urldecoder.org</t>
  </si>
  <si>
    <t>sexcam-seiten.de</t>
  </si>
  <si>
    <t>ig.me</t>
  </si>
  <si>
    <t>pic2.casa</t>
  </si>
  <si>
    <t>watlow.com</t>
  </si>
  <si>
    <t>cnsphoto.com</t>
  </si>
  <si>
    <t>liquorlockermd.com</t>
  </si>
  <si>
    <t>iotechg.com</t>
  </si>
  <si>
    <t>butterflyvalley.com.hk</t>
  </si>
  <si>
    <t>gambody.com</t>
  </si>
  <si>
    <t>handspiketha.xyz</t>
  </si>
  <si>
    <t>tradier.com</t>
  </si>
  <si>
    <t>jollytur.com</t>
  </si>
  <si>
    <t>steamah.com</t>
  </si>
  <si>
    <t>igalia.com</t>
  </si>
  <si>
    <t>biquge7.top</t>
  </si>
  <si>
    <t>shredit.com</t>
  </si>
  <si>
    <t>excellusbcbs.com</t>
  </si>
  <si>
    <t>flytedesk.com</t>
  </si>
  <si>
    <t>hozana.org</t>
  </si>
  <si>
    <t>elkem.com</t>
  </si>
  <si>
    <t>neo.com.py</t>
  </si>
  <si>
    <t>houzz.es</t>
  </si>
  <si>
    <t>bcpcouncil.gov.uk</t>
  </si>
  <si>
    <t>tinyhouselistings.com</t>
  </si>
  <si>
    <t>tabaccai.it</t>
  </si>
  <si>
    <t>av6k.com</t>
  </si>
  <si>
    <t>jbliquors.shop</t>
  </si>
  <si>
    <t>scumvv.ca</t>
  </si>
  <si>
    <t>sexyhub.com</t>
  </si>
  <si>
    <t>jsda.or.jp</t>
  </si>
  <si>
    <t>scrappingwiki.com</t>
  </si>
  <si>
    <t>medallia.com.au</t>
  </si>
  <si>
    <t>xiaoshou.cn</t>
  </si>
  <si>
    <t>sts.org</t>
  </si>
  <si>
    <t>visaca.com</t>
  </si>
  <si>
    <t>santalfioadrano.it</t>
  </si>
  <si>
    <t>fasdiplom.com</t>
  </si>
  <si>
    <t>xxxpornohub.net</t>
  </si>
  <si>
    <t>sciencesocieties.org</t>
  </si>
  <si>
    <t>afrak.com</t>
  </si>
  <si>
    <t>codella.biz</t>
  </si>
  <si>
    <t>terrapower.com</t>
  </si>
  <si>
    <t>fsg-zihlschlacht.ch</t>
  </si>
  <si>
    <t>0dh.cn</t>
  </si>
  <si>
    <t>67liquor.com</t>
  </si>
  <si>
    <t>eeye.com</t>
  </si>
  <si>
    <t>reactivex.io</t>
  </si>
  <si>
    <t>speicherblock.at</t>
  </si>
  <si>
    <t>psd-tutorials.de</t>
  </si>
  <si>
    <t>waterfilterguru.com</t>
  </si>
  <si>
    <t>eaojefiuaugueuy.in</t>
  </si>
  <si>
    <t>infodog.com</t>
  </si>
  <si>
    <t>apidock.com</t>
  </si>
  <si>
    <t>torrentdosfilmes.site</t>
  </si>
  <si>
    <t>ichinen.co.jp</t>
  </si>
  <si>
    <t>apkboat.com</t>
  </si>
  <si>
    <t>365vips.com</t>
  </si>
  <si>
    <t>plantcell.org</t>
  </si>
  <si>
    <t>i-st.net</t>
  </si>
  <si>
    <t>z0r.de</t>
  </si>
  <si>
    <t>pudaf.com</t>
  </si>
  <si>
    <t>wwwxxx.cam</t>
  </si>
  <si>
    <t>dsmz.de</t>
  </si>
  <si>
    <t>businessmens.ru</t>
  </si>
  <si>
    <t>youjackchenf.top</t>
  </si>
  <si>
    <t>domyhomeworkfor.me</t>
  </si>
  <si>
    <t>mgo.su</t>
  </si>
  <si>
    <t>csliquors.com</t>
  </si>
  <si>
    <t>gbhackers.com</t>
  </si>
  <si>
    <t>omgt3.com</t>
  </si>
  <si>
    <t>jmxhbgc.com</t>
  </si>
  <si>
    <t>brofist.partners</t>
  </si>
  <si>
    <t>o2u.jp</t>
  </si>
  <si>
    <t>tjrac.edu.cn</t>
  </si>
  <si>
    <t>dialog.com</t>
  </si>
  <si>
    <t>sublimehq.com</t>
  </si>
  <si>
    <t>atel-rybinsk.ru</t>
  </si>
  <si>
    <t>dannychoo.com</t>
  </si>
  <si>
    <t>wpdns.site</t>
  </si>
  <si>
    <t>ofysex.com</t>
  </si>
  <si>
    <t>paragraph.kz</t>
  </si>
  <si>
    <t>starstat.yt</t>
  </si>
  <si>
    <t>akimat09.kz</t>
  </si>
  <si>
    <t>honeywellstore.com</t>
  </si>
  <si>
    <t>musicconnection.com</t>
  </si>
  <si>
    <t>bijiaqi.com</t>
  </si>
  <si>
    <t>aaafc94b3a37b75ae9cb60afc42e86fe.org</t>
  </si>
  <si>
    <t>pukkaherbs.com</t>
  </si>
  <si>
    <t>guanfangwangzhan.com</t>
  </si>
  <si>
    <t>eprice.com.hk</t>
  </si>
  <si>
    <t>literaturus.ru</t>
  </si>
  <si>
    <t>e-notary.ru</t>
  </si>
  <si>
    <t>realldiploms.com</t>
  </si>
  <si>
    <t>rsmuk.com</t>
  </si>
  <si>
    <t>drivetimelogic.net</t>
  </si>
  <si>
    <t>buyalbuterol.store</t>
  </si>
  <si>
    <t>goodmade.ru</t>
  </si>
  <si>
    <t>stay-app.com</t>
  </si>
  <si>
    <t>theconversationproject.org</t>
  </si>
  <si>
    <t>trrsf.com</t>
  </si>
  <si>
    <t>guardaserie.taxi</t>
  </si>
  <si>
    <t>comss.net</t>
  </si>
  <si>
    <t>miracle-ear.com</t>
  </si>
  <si>
    <t>goldapple.kz</t>
  </si>
  <si>
    <t>cmutualm.com</t>
  </si>
  <si>
    <t>elpub.pro</t>
  </si>
  <si>
    <t>infon.ru</t>
  </si>
  <si>
    <t>semillitas.cl</t>
  </si>
  <si>
    <t>dukirliaon.com</t>
  </si>
  <si>
    <t>adsl24.co.uk</t>
  </si>
  <si>
    <t>supertramp.com</t>
  </si>
  <si>
    <t>twinkspornos.com</t>
  </si>
  <si>
    <t>xxvidsx.com</t>
  </si>
  <si>
    <t>essivevisile.life</t>
  </si>
  <si>
    <t>filezhuk.be</t>
  </si>
  <si>
    <t>stromectol-3mg.net</t>
  </si>
  <si>
    <t>xiangdiheng.com</t>
  </si>
  <si>
    <t>wikifordummies.com</t>
  </si>
  <si>
    <t>bosszhipin.com</t>
  </si>
  <si>
    <t>iwprint.net</t>
  </si>
  <si>
    <t>bookmate.ru</t>
  </si>
  <si>
    <t>jobrasta.com</t>
  </si>
  <si>
    <t>genderspectrum.org</t>
  </si>
  <si>
    <t>siminn.is</t>
  </si>
  <si>
    <t>sbg.com.sa</t>
  </si>
  <si>
    <t>gurunavi.com</t>
  </si>
  <si>
    <t>mashaquiz.com</t>
  </si>
  <si>
    <t>ftnnews.com</t>
  </si>
  <si>
    <t>penup.com</t>
  </si>
  <si>
    <t>nichepcgamer.com</t>
  </si>
  <si>
    <t>whatispiping.com</t>
  </si>
  <si>
    <t>ihmanagement.ru</t>
  </si>
  <si>
    <t>doomby.com</t>
  </si>
  <si>
    <t>costacoffee.jp</t>
  </si>
  <si>
    <t>71t.com</t>
  </si>
  <si>
    <t>usamimi.info</t>
  </si>
  <si>
    <t>sigmadns.net</t>
  </si>
  <si>
    <t>gamesre.com</t>
  </si>
  <si>
    <t>methodisthealthsystem.org</t>
  </si>
  <si>
    <t>gettopple.com</t>
  </si>
  <si>
    <t>ariananews.af</t>
  </si>
  <si>
    <t>benhvienvinhchau.com</t>
  </si>
  <si>
    <t>bimmwiki.com</t>
  </si>
  <si>
    <t>lordfilm-s.buzz</t>
  </si>
  <si>
    <t>tradeweb.com</t>
  </si>
  <si>
    <t>avanihotels.com</t>
  </si>
  <si>
    <t>thinkbrg.com</t>
  </si>
  <si>
    <t>getwineonline.com</t>
  </si>
  <si>
    <t>clarkcountytoday.com</t>
  </si>
  <si>
    <t>nationalatlas.gov</t>
  </si>
  <si>
    <t>999bbs.com</t>
  </si>
  <si>
    <t>parentinghealthybabies.com</t>
  </si>
  <si>
    <t>asbhawaii.com</t>
  </si>
  <si>
    <t>mct.xyz</t>
  </si>
  <si>
    <t>hargassner.at</t>
  </si>
  <si>
    <t>maui.net</t>
  </si>
  <si>
    <t>politicsuk.net</t>
  </si>
  <si>
    <t>belco.org</t>
  </si>
  <si>
    <t>huluxia.com</t>
  </si>
  <si>
    <t>hebergement-maroc-free.gq</t>
  </si>
  <si>
    <t>beeanerd.com</t>
  </si>
  <si>
    <t>streamr.network</t>
  </si>
  <si>
    <t>exchprotdata.com</t>
  </si>
  <si>
    <t>sleepbegone.com</t>
  </si>
  <si>
    <t>nibiohn.go.jp</t>
  </si>
  <si>
    <t>sinapsiscolectiva.org</t>
  </si>
  <si>
    <t>vpnfunclub.net</t>
  </si>
  <si>
    <t>amazingvolunteeradventures.com</t>
  </si>
  <si>
    <t>spaceotechnologies.com</t>
  </si>
  <si>
    <t>searchcactus.com</t>
  </si>
  <si>
    <t>jackworld.co.kr</t>
  </si>
  <si>
    <t>kinogo.eu</t>
  </si>
  <si>
    <t>mcpc.com</t>
  </si>
  <si>
    <t>5h.com</t>
  </si>
  <si>
    <t>membershipworks.com</t>
  </si>
  <si>
    <t>xnxxxxx.pro</t>
  </si>
  <si>
    <t>nicaragua-magazine.com</t>
  </si>
  <si>
    <t>pixelscholars.org</t>
  </si>
  <si>
    <t>xxxvideoindian.com</t>
  </si>
  <si>
    <t>123renwu.com</t>
  </si>
  <si>
    <t>microminimus.com</t>
  </si>
  <si>
    <t>bpminc.com</t>
  </si>
  <si>
    <t>siff.net</t>
  </si>
  <si>
    <t>vestahotels.in</t>
  </si>
  <si>
    <t>itc.gov.mn</t>
  </si>
  <si>
    <t>efuegypt.org</t>
  </si>
  <si>
    <t>vesselfinder.net</t>
  </si>
  <si>
    <t>viju.ru</t>
  </si>
  <si>
    <t>baskino1.cam</t>
  </si>
  <si>
    <t>3isk-video2.cf</t>
  </si>
  <si>
    <t>neobee.net</t>
  </si>
  <si>
    <t>pingodoce.pt</t>
  </si>
  <si>
    <t>uberfreight.com</t>
  </si>
  <si>
    <t>freeadsonline.biz</t>
  </si>
  <si>
    <t>strap.sk</t>
  </si>
  <si>
    <t>ua-reporter.com</t>
  </si>
  <si>
    <t>localfalcon.com</t>
  </si>
  <si>
    <t>petersburg-name.ru</t>
  </si>
  <si>
    <t>walthers.com</t>
  </si>
  <si>
    <t>westernsouthern.com</t>
  </si>
  <si>
    <t>5isohu.com</t>
  </si>
  <si>
    <t>zdmimg.com</t>
  </si>
  <si>
    <t>tfiglobalnews.com</t>
  </si>
  <si>
    <t>init.de</t>
  </si>
  <si>
    <t>jiotv.com</t>
  </si>
  <si>
    <t>persona.ly</t>
  </si>
  <si>
    <t>linkaraby.com</t>
  </si>
  <si>
    <t>boutiquehotel.me</t>
  </si>
  <si>
    <t>wapmat.com</t>
  </si>
  <si>
    <t>diariodejerez.es</t>
  </si>
  <si>
    <t>matmatch.com</t>
  </si>
  <si>
    <t>kdwine.com</t>
  </si>
  <si>
    <t>webcomindia.net</t>
  </si>
  <si>
    <t>szzntech.com</t>
  </si>
  <si>
    <t>tcyabang.com</t>
  </si>
  <si>
    <t>filmsara.info</t>
  </si>
  <si>
    <t>net.edu.cn</t>
  </si>
  <si>
    <t>forces.gc.ca</t>
  </si>
  <si>
    <t>pret.com</t>
  </si>
  <si>
    <t>jbvmov.link</t>
  </si>
  <si>
    <t>corksoncolumbus.com</t>
  </si>
  <si>
    <t>hornbach.cz</t>
  </si>
  <si>
    <t>theconsumeradvisory.com</t>
  </si>
  <si>
    <t>homenish.com</t>
  </si>
  <si>
    <t>easyarea.com</t>
  </si>
  <si>
    <t>craftaholicsanonymous.net</t>
  </si>
  <si>
    <t>fnaim.fr</t>
  </si>
  <si>
    <t>roocenter.ru</t>
  </si>
  <si>
    <t>emato.net</t>
  </si>
  <si>
    <t>maingear.com</t>
  </si>
  <si>
    <t>bestcheck.de</t>
  </si>
  <si>
    <t>inoweb.ch</t>
  </si>
  <si>
    <t>szolnokepul.hu</t>
  </si>
  <si>
    <t>jlrcentral.com</t>
  </si>
  <si>
    <t>clopaydoor.com</t>
  </si>
  <si>
    <t>jarvisprod.net</t>
  </si>
  <si>
    <t>trysnow.com</t>
  </si>
  <si>
    <t>psonsvc.net</t>
  </si>
  <si>
    <t>telefonet.ru</t>
  </si>
  <si>
    <t>hotcom-web.com</t>
  </si>
  <si>
    <t>anr.fr</t>
  </si>
  <si>
    <t>rainofsnow.com</t>
  </si>
  <si>
    <t>wearethepit.com</t>
  </si>
  <si>
    <t>kidneyurology.org</t>
  </si>
  <si>
    <t>avvenimentisportiviitaliani.it</t>
  </si>
  <si>
    <t>lcp.fr</t>
  </si>
  <si>
    <t>meilleurshebergementsweb.gq</t>
  </si>
  <si>
    <t>hobsons.com</t>
  </si>
  <si>
    <t>anyrecover.com</t>
  </si>
  <si>
    <t>news-mezihi.com</t>
  </si>
  <si>
    <t>mifirm.net</t>
  </si>
  <si>
    <t>sansumclinic.org</t>
  </si>
  <si>
    <t>cadsofttools.com</t>
  </si>
  <si>
    <t>architectenweb.nl</t>
  </si>
  <si>
    <t>programiz.pro</t>
  </si>
  <si>
    <t>linuxworld.com</t>
  </si>
  <si>
    <t>jiwake.com</t>
  </si>
  <si>
    <t>loveroom.co.il</t>
  </si>
  <si>
    <t>schoolgirl.cc</t>
  </si>
  <si>
    <t>fabindia.com</t>
  </si>
  <si>
    <t>proxy-bay.ink</t>
  </si>
  <si>
    <t>mr365.co</t>
  </si>
  <si>
    <t>dopesnow.com</t>
  </si>
  <si>
    <t>wellsholdingsinc.com</t>
  </si>
  <si>
    <t>scievice.com</t>
  </si>
  <si>
    <t>xteaser.ru</t>
  </si>
  <si>
    <t>asianpornangels.com</t>
  </si>
  <si>
    <t>puba.com</t>
  </si>
  <si>
    <t>palimas.org</t>
  </si>
  <si>
    <t>mundivia.es</t>
  </si>
  <si>
    <t>scotiabankchile.cl</t>
  </si>
  <si>
    <t>nakednutrition.com</t>
  </si>
  <si>
    <t>emauxatlantique.fr</t>
  </si>
  <si>
    <t>youzibuy.com</t>
  </si>
  <si>
    <t>dzetude.com</t>
  </si>
  <si>
    <t>massivesci.com</t>
  </si>
  <si>
    <t>joycityplay.com</t>
  </si>
  <si>
    <t>rsac.com</t>
  </si>
  <si>
    <t>thirstyswine.com</t>
  </si>
  <si>
    <t>films1080.pro</t>
  </si>
  <si>
    <t>itape.com</t>
  </si>
  <si>
    <t>brook.org.uk</t>
  </si>
  <si>
    <t>qinip.net</t>
  </si>
  <si>
    <t>telldus.com</t>
  </si>
  <si>
    <t>highspiritswine.com</t>
  </si>
  <si>
    <t>flickchart.com</t>
  </si>
  <si>
    <t>accuraty.net</t>
  </si>
  <si>
    <t>fashionlady.in</t>
  </si>
  <si>
    <t>ftse.com</t>
  </si>
  <si>
    <t>icolo.io</t>
  </si>
  <si>
    <t>hostingcloud.racing</t>
  </si>
  <si>
    <t>formstack.io</t>
  </si>
  <si>
    <t>sampler.io</t>
  </si>
  <si>
    <t>bazhuayu.com</t>
  </si>
  <si>
    <t>foodgressing.com</t>
  </si>
  <si>
    <t>zhinka.tv</t>
  </si>
  <si>
    <t>kram.ua</t>
  </si>
  <si>
    <t>mensline.org.au</t>
  </si>
  <si>
    <t>diplom-register.com</t>
  </si>
  <si>
    <t>ccianet.org</t>
  </si>
  <si>
    <t>wave2.io</t>
  </si>
  <si>
    <t>winegalleryonline.com</t>
  </si>
  <si>
    <t>momondo.com.pe</t>
  </si>
  <si>
    <t>scoop.sh</t>
  </si>
  <si>
    <t>nestro.ru</t>
  </si>
  <si>
    <t>cremedelamer.com</t>
  </si>
  <si>
    <t>corpex-kunden.de</t>
  </si>
  <si>
    <t>vashkontrol.ru</t>
  </si>
  <si>
    <t>traliant.com</t>
  </si>
  <si>
    <t>skiinfo.fr</t>
  </si>
  <si>
    <t>nhm.gov.in</t>
  </si>
  <si>
    <t>neopbx.ru</t>
  </si>
  <si>
    <t>sunkaisens.com</t>
  </si>
  <si>
    <t>ascendertx.com</t>
  </si>
  <si>
    <t>inss.org.il</t>
  </si>
  <si>
    <t>mittalco.com</t>
  </si>
  <si>
    <t>forgifs.com</t>
  </si>
  <si>
    <t>navigator-nsk.ru</t>
  </si>
  <si>
    <t>getronics.nl</t>
  </si>
  <si>
    <t>manufacturedhomes.com</t>
  </si>
  <si>
    <t>iconnectdata.com</t>
  </si>
  <si>
    <t>cfcontentdnfls.eu</t>
  </si>
  <si>
    <t>filmeno.net</t>
  </si>
  <si>
    <t>unnuetzes.com</t>
  </si>
  <si>
    <t>gyp.gr</t>
  </si>
  <si>
    <t>gamlihandil.fo</t>
  </si>
  <si>
    <t>trlee.com</t>
  </si>
  <si>
    <t>yousticker.com</t>
  </si>
  <si>
    <t>cleanpilotcloud.com</t>
  </si>
  <si>
    <t>bendigoadvertiser.com.au</t>
  </si>
  <si>
    <t>eoufaoeuhoauengi.biz</t>
  </si>
  <si>
    <t>rockabilia.com</t>
  </si>
  <si>
    <t>emaillabs.info.pl</t>
  </si>
  <si>
    <t>crown.edu</t>
  </si>
  <si>
    <t>dreamegg.jp</t>
  </si>
  <si>
    <t>patrickdk.com</t>
  </si>
  <si>
    <t>sa-net.tj</t>
  </si>
  <si>
    <t>efunds.com.cn</t>
  </si>
  <si>
    <t>hal.com</t>
  </si>
  <si>
    <t>tandyleather.com</t>
  </si>
  <si>
    <t>johnaugust.com</t>
  </si>
  <si>
    <t>scsu.edu</t>
  </si>
  <si>
    <t>transresult.net</t>
  </si>
  <si>
    <t>cookwarecompany.co.uk</t>
  </si>
  <si>
    <t>dnflee.com</t>
  </si>
  <si>
    <t>companylist.org</t>
  </si>
  <si>
    <t>fibrenet.ru</t>
  </si>
  <si>
    <t>adm-pushkino.ru</t>
  </si>
  <si>
    <t>flipdish.com</t>
  </si>
  <si>
    <t>ditec.sk</t>
  </si>
  <si>
    <t>iqor.com</t>
  </si>
  <si>
    <t>bankstoday.net</t>
  </si>
  <si>
    <t>e-tix.jp</t>
  </si>
  <si>
    <t>viddyoze.com</t>
  </si>
  <si>
    <t>cam7.com</t>
  </si>
  <si>
    <t>ilearning.me</t>
  </si>
  <si>
    <t>sonicleads.io</t>
  </si>
  <si>
    <t>vlxx.info</t>
  </si>
  <si>
    <t>chroma.com.tw</t>
  </si>
  <si>
    <t>affa.az</t>
  </si>
  <si>
    <t>xbhuijia61.life</t>
  </si>
  <si>
    <t>sluhosting.com</t>
  </si>
  <si>
    <t>thefern.org</t>
  </si>
  <si>
    <t>esalen.org</t>
  </si>
  <si>
    <t>edus.si</t>
  </si>
  <si>
    <t>kat.ph</t>
  </si>
  <si>
    <t>freewestmedia.com</t>
  </si>
  <si>
    <t>tvparty.com</t>
  </si>
  <si>
    <t>circleliquors.com</t>
  </si>
  <si>
    <t>artprintimages.com</t>
  </si>
  <si>
    <t>mckesson.ca</t>
  </si>
  <si>
    <t>spinitron.com</t>
  </si>
  <si>
    <t>schunk.com</t>
  </si>
  <si>
    <t>hottopdeal.com</t>
  </si>
  <si>
    <t>svhost.by</t>
  </si>
  <si>
    <t>aster.kz</t>
  </si>
  <si>
    <t>wpl.ru</t>
  </si>
  <si>
    <t>prebid-server.com</t>
  </si>
  <si>
    <t>sqlbak.com</t>
  </si>
  <si>
    <t>ghiassets.com</t>
  </si>
  <si>
    <t>ard-text.de</t>
  </si>
  <si>
    <t>micialisno.net</t>
  </si>
  <si>
    <t>it-chiba.ac.jp</t>
  </si>
  <si>
    <t>pointpickup.com</t>
  </si>
  <si>
    <t>bitcoinity.org</t>
  </si>
  <si>
    <t>defol.io</t>
  </si>
  <si>
    <t>e-sathi.com</t>
  </si>
  <si>
    <t>digital-ventures.net</t>
  </si>
  <si>
    <t>grad-nk.ru</t>
  </si>
  <si>
    <t>transparency.de</t>
  </si>
  <si>
    <t>tuclubcr.com</t>
  </si>
  <si>
    <t>excellencetogether.com</t>
  </si>
  <si>
    <t>kenhsinhvien.vn</t>
  </si>
  <si>
    <t>novojoy.com</t>
  </si>
  <si>
    <t>webodtechnologies.com</t>
  </si>
  <si>
    <t>f-16.net</t>
  </si>
  <si>
    <t>dnsn.se</t>
  </si>
  <si>
    <t>tivocommunity.com</t>
  </si>
  <si>
    <t>obnug.com</t>
  </si>
  <si>
    <t>femcafe.hu</t>
  </si>
  <si>
    <t>carprice.auction</t>
  </si>
  <si>
    <t>ilogen.com</t>
  </si>
  <si>
    <t>honeymoonalways.com</t>
  </si>
  <si>
    <t>carbon38.com</t>
  </si>
  <si>
    <t>byteshieldcdn.com</t>
  </si>
  <si>
    <t>hgzvip.net</t>
  </si>
  <si>
    <t>xmsj.org</t>
  </si>
  <si>
    <t>liveyourpassion.in</t>
  </si>
  <si>
    <t>digionline.ro</t>
  </si>
  <si>
    <t>pref.kyoto.jp</t>
  </si>
  <si>
    <t>summitmedia.com.ph</t>
  </si>
  <si>
    <t>aliminet.com</t>
  </si>
  <si>
    <t>ads-salid.com</t>
  </si>
  <si>
    <t>hotxseries.com</t>
  </si>
  <si>
    <t>larioenergy.net</t>
  </si>
  <si>
    <t>acte.in</t>
  </si>
  <si>
    <t>cosmeticsinfo.org</t>
  </si>
  <si>
    <t>christenseninstitute.org</t>
  </si>
  <si>
    <t>com.school</t>
  </si>
  <si>
    <t>deagostini.com</t>
  </si>
  <si>
    <t>dyntld.net</t>
  </si>
  <si>
    <t>interk.com.br</t>
  </si>
  <si>
    <t>vardenafiltabs.com</t>
  </si>
  <si>
    <t>shopsy.in</t>
  </si>
  <si>
    <t>jaiku.com</t>
  </si>
  <si>
    <t>code4us.com</t>
  </si>
  <si>
    <t>kurita.co.jp</t>
  </si>
  <si>
    <t>aiby.mobi</t>
  </si>
  <si>
    <t>irlentwincities.com</t>
  </si>
  <si>
    <t>ytyuh.com</t>
  </si>
  <si>
    <t>fastrepo.org</t>
  </si>
  <si>
    <t>verticeweb.net</t>
  </si>
  <si>
    <t>amateurspankingboys.com</t>
  </si>
  <si>
    <t>thedancingcucumber.com</t>
  </si>
  <si>
    <t>1q2w3.fun</t>
  </si>
  <si>
    <t>seniorplanet.org</t>
  </si>
  <si>
    <t>hellobetter.de</t>
  </si>
  <si>
    <t>noise11.com</t>
  </si>
  <si>
    <t>astarvpn.download</t>
  </si>
  <si>
    <t>elcomspb.ru</t>
  </si>
  <si>
    <t>hphc.org</t>
  </si>
  <si>
    <t>homeboxstores.com</t>
  </si>
  <si>
    <t>bluemountain.ca</t>
  </si>
  <si>
    <t>rentalhousingdeals.com</t>
  </si>
  <si>
    <t>holopinoe.com</t>
  </si>
  <si>
    <t>doramy.top</t>
  </si>
  <si>
    <t>kermanmotor.ir</t>
  </si>
  <si>
    <t>thawra.sy</t>
  </si>
  <si>
    <t>gtnet.ru</t>
  </si>
  <si>
    <t>gold2762.com</t>
  </si>
  <si>
    <t>lightningwirelabs.com</t>
  </si>
  <si>
    <t>nudebase.com</t>
  </si>
  <si>
    <t>hitchedforever.com</t>
  </si>
  <si>
    <t>anicli.click</t>
  </si>
  <si>
    <t>kslresorts.com</t>
  </si>
  <si>
    <t>splenda.com</t>
  </si>
  <si>
    <t>obl-com.ru</t>
  </si>
  <si>
    <t>howwemadeitinafrica.com</t>
  </si>
  <si>
    <t>bocongan.gov.vn</t>
  </si>
  <si>
    <t>lovematchdo.com</t>
  </si>
  <si>
    <t>technopost.ru</t>
  </si>
  <si>
    <t>atomiclearning.com</t>
  </si>
  <si>
    <t>chameleon.io</t>
  </si>
  <si>
    <t>vapeclub.co.uk</t>
  </si>
  <si>
    <t>ciima-clup.fun</t>
  </si>
  <si>
    <t>haymarketmedia.com</t>
  </si>
  <si>
    <t>netboxblue.com</t>
  </si>
  <si>
    <t>novaventa.com.co</t>
  </si>
  <si>
    <t>dumpoir.com</t>
  </si>
  <si>
    <t>chooseabutt.com</t>
  </si>
  <si>
    <t>jsbchina.cn</t>
  </si>
  <si>
    <t>bestony.club</t>
  </si>
  <si>
    <t>polb.com</t>
  </si>
  <si>
    <t>cdzjryb.com</t>
  </si>
  <si>
    <t>galluccifaibano.com</t>
  </si>
  <si>
    <t>eweb.sk</t>
  </si>
  <si>
    <t>llclick.com</t>
  </si>
  <si>
    <t>clan.lib.nv.us</t>
  </si>
  <si>
    <t>bamsenet.de</t>
  </si>
  <si>
    <t>elem.ru</t>
  </si>
  <si>
    <t>crobox.com</t>
  </si>
  <si>
    <t>pharmacyreview.best</t>
  </si>
  <si>
    <t>fakeyeezys.us</t>
  </si>
  <si>
    <t>visitmo.com</t>
  </si>
  <si>
    <t>pure-db.com</t>
  </si>
  <si>
    <t>aranykoronakft.hu</t>
  </si>
  <si>
    <t>kinoiuhootem.shop</t>
  </si>
  <si>
    <t>playsugarhouse.com</t>
  </si>
  <si>
    <t>terasz.hu</t>
  </si>
  <si>
    <t>noptog.com</t>
  </si>
  <si>
    <t>plateauareawriters.org</t>
  </si>
  <si>
    <t>spicylingerie.com</t>
  </si>
  <si>
    <t>anfcorp.com</t>
  </si>
  <si>
    <t>buycialis5mgwithoutprescription.quest</t>
  </si>
  <si>
    <t>city-sightseeing.com</t>
  </si>
  <si>
    <t>awandns.com</t>
  </si>
  <si>
    <t>grupafurman.pl</t>
  </si>
  <si>
    <t>vedez.ru</t>
  </si>
  <si>
    <t>mrprintables.com</t>
  </si>
  <si>
    <t>jstars.cn</t>
  </si>
  <si>
    <t>cia.org.ar</t>
  </si>
  <si>
    <t>linkcollider.com</t>
  </si>
  <si>
    <t>toray.co.jp</t>
  </si>
  <si>
    <t>rjhome.me</t>
  </si>
  <si>
    <t>btwifi.com</t>
  </si>
  <si>
    <t>99itv.net</t>
  </si>
  <si>
    <t>andoverclassicwines.com</t>
  </si>
  <si>
    <t>thatpizzarecipe.com</t>
  </si>
  <si>
    <t>i-domini.it</t>
  </si>
  <si>
    <t>bestxxx.me</t>
  </si>
  <si>
    <t>brickweb.co.uk</t>
  </si>
  <si>
    <t>iica.int</t>
  </si>
  <si>
    <t>iranleague.ir</t>
  </si>
  <si>
    <t>jinchutou.com</t>
  </si>
  <si>
    <t>blains.com</t>
  </si>
  <si>
    <t>kuaizi.cc</t>
  </si>
  <si>
    <t>exposedrealfun.com</t>
  </si>
  <si>
    <t>ap-media.pl</t>
  </si>
  <si>
    <t>studiod.cc</t>
  </si>
  <si>
    <t>naturessunshine.com</t>
  </si>
  <si>
    <t>houstonwines.com</t>
  </si>
  <si>
    <t>mytele.com.ua</t>
  </si>
  <si>
    <t>zajil.net</t>
  </si>
  <si>
    <t>lbast.ru</t>
  </si>
  <si>
    <t>gamedaily.com</t>
  </si>
  <si>
    <t>tovala.com</t>
  </si>
  <si>
    <t>openrefine.org</t>
  </si>
  <si>
    <t>ahanonline.com</t>
  </si>
  <si>
    <t>dnsprivado.net</t>
  </si>
  <si>
    <t>pornlivenews.com</t>
  </si>
  <si>
    <t>giftango.com</t>
  </si>
  <si>
    <t>silarperu.com</t>
  </si>
  <si>
    <t>6kea.com</t>
  </si>
  <si>
    <t>activeandfitdirect.com</t>
  </si>
  <si>
    <t>thinkcsc.net</t>
  </si>
  <si>
    <t>alakhbar.info</t>
  </si>
  <si>
    <t>player-cdn.com</t>
  </si>
  <si>
    <t>xmxx.live</t>
  </si>
  <si>
    <t>datev.com</t>
  </si>
  <si>
    <t>222tt.icu</t>
  </si>
  <si>
    <t>fivestarpainting.com</t>
  </si>
  <si>
    <t>ts4rent.eu</t>
  </si>
  <si>
    <t>ktonanovenkogo.ru</t>
  </si>
  <si>
    <t>diwaxx.ru</t>
  </si>
  <si>
    <t>kirbywines.com</t>
  </si>
  <si>
    <t>gigacoms.ru</t>
  </si>
  <si>
    <t>lixinger.com</t>
  </si>
  <si>
    <t>sempreser.com.br</t>
  </si>
  <si>
    <t>xdraco.com</t>
  </si>
  <si>
    <t>opentable.sg</t>
  </si>
  <si>
    <t>dyndns-at-work.com</t>
  </si>
  <si>
    <t>bozy.com</t>
  </si>
  <si>
    <t>poker.org</t>
  </si>
  <si>
    <t>scullyandscully.com</t>
  </si>
  <si>
    <t>emtel.net.co</t>
  </si>
  <si>
    <t>tverops.info</t>
  </si>
  <si>
    <t>smarthomestarter.com</t>
  </si>
  <si>
    <t>freednsdedi.com</t>
  </si>
  <si>
    <t>misakieducation.com.np</t>
  </si>
  <si>
    <t>usalearns.org</t>
  </si>
  <si>
    <t>mjwebexperts.host</t>
  </si>
  <si>
    <t>wolkonsky.com</t>
  </si>
  <si>
    <t>afrogoatinc.com</t>
  </si>
  <si>
    <t>napavalley.com</t>
  </si>
  <si>
    <t>wilcom.com</t>
  </si>
  <si>
    <t>chinasmack.com</t>
  </si>
  <si>
    <t>chuanghengda.com</t>
  </si>
  <si>
    <t>reach.org.pk</t>
  </si>
  <si>
    <t>dvt.at</t>
  </si>
  <si>
    <t>susanjfowler.com</t>
  </si>
  <si>
    <t>sh-casino.com</t>
  </si>
  <si>
    <t>soroweb.co.kr</t>
  </si>
  <si>
    <t>actorsfund.org</t>
  </si>
  <si>
    <t>haoyouhuiba.com</t>
  </si>
  <si>
    <t>folkstalk.com</t>
  </si>
  <si>
    <t>zendesk-staging.com</t>
  </si>
  <si>
    <t>moskvichmag.ru</t>
  </si>
  <si>
    <t>patanjaliayurved.net</t>
  </si>
  <si>
    <t>openskycc.com</t>
  </si>
  <si>
    <t>sapere.it</t>
  </si>
  <si>
    <t>statsoft.com</t>
  </si>
  <si>
    <t>thedomainsaver.com</t>
  </si>
  <si>
    <t>ssat.org</t>
  </si>
  <si>
    <t>etprf.ru</t>
  </si>
  <si>
    <t>life2oh-en.com</t>
  </si>
  <si>
    <t>hzchosen.com</t>
  </si>
  <si>
    <t>carscats.ru</t>
  </si>
  <si>
    <t>wojsko-polskie.pl</t>
  </si>
  <si>
    <t>alabamapower.com</t>
  </si>
  <si>
    <t>americanidea.org</t>
  </si>
  <si>
    <t>arquitecturaviva.com</t>
  </si>
  <si>
    <t>szfty.net</t>
  </si>
  <si>
    <t>19216801.one</t>
  </si>
  <si>
    <t>map.com.tw</t>
  </si>
  <si>
    <t>spinpalace.com</t>
  </si>
  <si>
    <t>mangas-origines.fr</t>
  </si>
  <si>
    <t>writeups.org</t>
  </si>
  <si>
    <t>live-kino.ru</t>
  </si>
  <si>
    <t>flyxo.com</t>
  </si>
  <si>
    <t>plarimoplus.com</t>
  </si>
  <si>
    <t>neocota.com</t>
  </si>
  <si>
    <t>konformit.com</t>
  </si>
  <si>
    <t>gomakethings.com</t>
  </si>
  <si>
    <t>clarionproject.org</t>
  </si>
  <si>
    <t>netbudur.net</t>
  </si>
  <si>
    <t>stalkerportaal.ru</t>
  </si>
  <si>
    <t>eunet.fi</t>
  </si>
  <si>
    <t>feedoptimise.com</t>
  </si>
  <si>
    <t>devcloudsoftware.com</t>
  </si>
  <si>
    <t>nrcki.ru</t>
  </si>
  <si>
    <t>imagehandler.net</t>
  </si>
  <si>
    <t>replayfoot.com</t>
  </si>
  <si>
    <t>trivago.fr</t>
  </si>
  <si>
    <t>fust.ch</t>
  </si>
  <si>
    <t>smallbizdaily.com</t>
  </si>
  <si>
    <t>tktelekom.pl</t>
  </si>
  <si>
    <t>myoperator.com</t>
  </si>
  <si>
    <t>sonova.net</t>
  </si>
  <si>
    <t>ashanews.ir</t>
  </si>
  <si>
    <t>epanel.info</t>
  </si>
  <si>
    <t>azino777777.com</t>
  </si>
  <si>
    <t>hostoi.com</t>
  </si>
  <si>
    <t>grwi.se</t>
  </si>
  <si>
    <t>crmrealty360degree.in</t>
  </si>
  <si>
    <t>visitrhodeisland.com</t>
  </si>
  <si>
    <t>quickflirting.com</t>
  </si>
  <si>
    <t>paycomhq.com</t>
  </si>
  <si>
    <t>bruker.de</t>
  </si>
  <si>
    <t>dedanskecasinoer.dk</t>
  </si>
  <si>
    <t>hkifa.net</t>
  </si>
  <si>
    <t>kotisivukone.com</t>
  </si>
  <si>
    <t>nunuyingyuan.com</t>
  </si>
  <si>
    <t>deepsukebe.io</t>
  </si>
  <si>
    <t>gap.co.jp</t>
  </si>
  <si>
    <t>decorusfinancial.com</t>
  </si>
  <si>
    <t>fews.net</t>
  </si>
  <si>
    <t>dgn.lt</t>
  </si>
  <si>
    <t>axu.tm</t>
  </si>
  <si>
    <t>vivianmaier.com</t>
  </si>
  <si>
    <t>dazndn.com</t>
  </si>
  <si>
    <t>xijing.edu.cn</t>
  </si>
  <si>
    <t>iyideng.net</t>
  </si>
  <si>
    <t>tokyo-airport-bldg.co.jp</t>
  </si>
  <si>
    <t>theposterdb.com</t>
  </si>
  <si>
    <t>zysj.com.cn</t>
  </si>
  <si>
    <t>stiften.dk</t>
  </si>
  <si>
    <t>bloctel.gouv.fr</t>
  </si>
  <si>
    <t>flashscore.co.za</t>
  </si>
  <si>
    <t>howtoexcel.org</t>
  </si>
  <si>
    <t>nara-np.co.jp</t>
  </si>
  <si>
    <t>mshago.com</t>
  </si>
  <si>
    <t>structube.com</t>
  </si>
  <si>
    <t>littlebroken.com</t>
  </si>
  <si>
    <t>echo-wiki.win</t>
  </si>
  <si>
    <t>pktpool.io</t>
  </si>
  <si>
    <t>nottingham.edu.my</t>
  </si>
  <si>
    <t>prednimeds.com</t>
  </si>
  <si>
    <t>wangsenwx.com</t>
  </si>
  <si>
    <t>selangor.gov.my</t>
  </si>
  <si>
    <t>metromarket.net</t>
  </si>
  <si>
    <t>bbva.cl</t>
  </si>
  <si>
    <t>inkclub.se</t>
  </si>
  <si>
    <t>chattanooga.gov</t>
  </si>
  <si>
    <t>napacanada.com</t>
  </si>
  <si>
    <t>carfolio.com</t>
  </si>
  <si>
    <t>docplayer.biz.tr</t>
  </si>
  <si>
    <t>tropismpublishers.com</t>
  </si>
  <si>
    <t>kwikwap.info</t>
  </si>
  <si>
    <t>49dollaridahoregisteredagent.com</t>
  </si>
  <si>
    <t>lotto-centrum.com</t>
  </si>
  <si>
    <t>tecno.com</t>
  </si>
  <si>
    <t>elitemate.com</t>
  </si>
  <si>
    <t>powertodecide.org</t>
  </si>
  <si>
    <t>thecandidadiet.com</t>
  </si>
  <si>
    <t>xiaoz.me</t>
  </si>
  <si>
    <t>nifs.ac.jp</t>
  </si>
  <si>
    <t>yyggames.com</t>
  </si>
  <si>
    <t>perfumesclub.com</t>
  </si>
  <si>
    <t>abp.nl</t>
  </si>
  <si>
    <t>cronachemaceratesi.it</t>
  </si>
  <si>
    <t>theappreciationengine.com</t>
  </si>
  <si>
    <t>ibox.co.id</t>
  </si>
  <si>
    <t>showmojo.com</t>
  </si>
  <si>
    <t>elm.net</t>
  </si>
  <si>
    <t>junyaochaye.com</t>
  </si>
  <si>
    <t>everaccountable.com</t>
  </si>
  <si>
    <t>precedent.by</t>
  </si>
  <si>
    <t>rtcg.me</t>
  </si>
  <si>
    <t>xo-sound.ru</t>
  </si>
  <si>
    <t>deonlinedrogist.nl</t>
  </si>
  <si>
    <t>waikatodhb.health.nz</t>
  </si>
  <si>
    <t>v7labs.com</t>
  </si>
  <si>
    <t>zwiftpower.com</t>
  </si>
  <si>
    <t>b-ok.africa</t>
  </si>
  <si>
    <t>cialis.com</t>
  </si>
  <si>
    <t>gtxh.com</t>
  </si>
  <si>
    <t>nolongeruseddomain.com</t>
  </si>
  <si>
    <t>migcredit.ru</t>
  </si>
  <si>
    <t>young-machine.com</t>
  </si>
  <si>
    <t>moncvparfait.fr</t>
  </si>
  <si>
    <t>imagehosting.com</t>
  </si>
  <si>
    <t>stv.jp</t>
  </si>
  <si>
    <t>getadmob.com</t>
  </si>
  <si>
    <t>science.blog</t>
  </si>
  <si>
    <t>tumbleweedhouses.com</t>
  </si>
  <si>
    <t>sabay.com</t>
  </si>
  <si>
    <t>demco.com</t>
  </si>
  <si>
    <t>pri.co.jp</t>
  </si>
  <si>
    <t>bigtakeover.com</t>
  </si>
  <si>
    <t>elliottwavetrader.net</t>
  </si>
  <si>
    <t>pinsuge.com</t>
  </si>
  <si>
    <t>drinkaha.com</t>
  </si>
  <si>
    <t>mulino.it</t>
  </si>
  <si>
    <t>audiobookbay.se</t>
  </si>
  <si>
    <t>excelii.com</t>
  </si>
  <si>
    <t>blacktiewine.net</t>
  </si>
  <si>
    <t>aheadfusion.com</t>
  </si>
  <si>
    <t>cheneybrothers.com</t>
  </si>
  <si>
    <t>oovvuu.io</t>
  </si>
  <si>
    <t>clearvpn.com</t>
  </si>
  <si>
    <t>smcworld.com</t>
  </si>
  <si>
    <t>cacklehatchery.com</t>
  </si>
  <si>
    <t>absolutewineandspirits.com</t>
  </si>
  <si>
    <t>phxinternet.net</t>
  </si>
  <si>
    <t>impulsevoip.net</t>
  </si>
  <si>
    <t>islegitsite.com</t>
  </si>
  <si>
    <t>testrtc.com</t>
  </si>
  <si>
    <t>sofistadium.com</t>
  </si>
  <si>
    <t>tecnodromo.com.mx</t>
  </si>
  <si>
    <t>cars.bg</t>
  </si>
  <si>
    <t>stupidedia.org</t>
  </si>
  <si>
    <t>rekhtadictionary.com</t>
  </si>
  <si>
    <t>mainlinemenswear.co.uk</t>
  </si>
  <si>
    <t>rockhard.de</t>
  </si>
  <si>
    <t>stratteratab.com</t>
  </si>
  <si>
    <t>winelegend.com</t>
  </si>
  <si>
    <t>moneyfarm.com</t>
  </si>
  <si>
    <t>anycash.com</t>
  </si>
  <si>
    <t>addresshotels.com</t>
  </si>
  <si>
    <t>i-yin.com.cn</t>
  </si>
  <si>
    <t>aliyunddos1020.com</t>
  </si>
  <si>
    <t>staffhub.ms</t>
  </si>
  <si>
    <t>ukc07.uk</t>
  </si>
  <si>
    <t>scc.ca</t>
  </si>
  <si>
    <t>allyoucanread.com</t>
  </si>
  <si>
    <t>sxpi.edu.cn</t>
  </si>
  <si>
    <t>patumplaza.com</t>
  </si>
  <si>
    <t>wecans.co.kr</t>
  </si>
  <si>
    <t>cecildaily.com</t>
  </si>
  <si>
    <t>btemplates.com</t>
  </si>
  <si>
    <t>reycomix.com</t>
  </si>
  <si>
    <t>freeanimesonline.com</t>
  </si>
  <si>
    <t>anpoimages.com</t>
  </si>
  <si>
    <t>wrestlingforum.com</t>
  </si>
  <si>
    <t>g-host.com.ua</t>
  </si>
  <si>
    <t>rcfans.com</t>
  </si>
  <si>
    <t>irs.com</t>
  </si>
  <si>
    <t>guidantfinancial.com</t>
  </si>
  <si>
    <t>neopay.lt</t>
  </si>
  <si>
    <t>supremecluster.com</t>
  </si>
  <si>
    <t>4nlt.com</t>
  </si>
  <si>
    <t>mcth.ir</t>
  </si>
  <si>
    <t>ki21.jp</t>
  </si>
  <si>
    <t>msaw-mu.org</t>
  </si>
  <si>
    <t>momslust.com</t>
  </si>
  <si>
    <t>multifamilyexecutive.com</t>
  </si>
  <si>
    <t>tnsosfiles.com</t>
  </si>
  <si>
    <t>mediatriple.net</t>
  </si>
  <si>
    <t>bcs-hosting.net</t>
  </si>
  <si>
    <t>fmscg.com</t>
  </si>
  <si>
    <t>helpsite.com</t>
  </si>
  <si>
    <t>mshquil.com.ar</t>
  </si>
  <si>
    <t>instatfootball.tv</t>
  </si>
  <si>
    <t>vmixcall.com</t>
  </si>
  <si>
    <t>dtcn.com</t>
  </si>
  <si>
    <t>365ball.com</t>
  </si>
  <si>
    <t>comtru.co.kr</t>
  </si>
  <si>
    <t>timesaversforteachers.com</t>
  </si>
  <si>
    <t>bbib.tv</t>
  </si>
  <si>
    <t>redfoil.ru</t>
  </si>
  <si>
    <t>l-expert-comptable.com</t>
  </si>
  <si>
    <t>webecyzo.com</t>
  </si>
  <si>
    <t>blackbeltmag.com</t>
  </si>
  <si>
    <t>spdload.com</t>
  </si>
  <si>
    <t>thing.net</t>
  </si>
  <si>
    <t>utels.ua</t>
  </si>
  <si>
    <t>robohead.com</t>
  </si>
  <si>
    <t>monsterone.com</t>
  </si>
  <si>
    <t>linuxadictos.com</t>
  </si>
  <si>
    <t>univ-biskra.dz</t>
  </si>
  <si>
    <t>kundaliniyoga.com.pl</t>
  </si>
  <si>
    <t>bonustavkazino.com</t>
  </si>
  <si>
    <t>trazodone4world.top</t>
  </si>
  <si>
    <t>biliplus.com</t>
  </si>
  <si>
    <t>cholteth.com</t>
  </si>
  <si>
    <t>eeussmq.com</t>
  </si>
  <si>
    <t>selfpub.ru</t>
  </si>
  <si>
    <t>numlookup.com</t>
  </si>
  <si>
    <t>gilc.ru</t>
  </si>
  <si>
    <t>abcvdi.com</t>
  </si>
  <si>
    <t>unicreditbank.cz</t>
  </si>
  <si>
    <t>viewpointforcloud.com</t>
  </si>
  <si>
    <t>cancom-mase.net</t>
  </si>
  <si>
    <t>memberstack.io</t>
  </si>
  <si>
    <t>blakes.com</t>
  </si>
  <si>
    <t>faust.net.ua</t>
  </si>
  <si>
    <t>healthjobsuk.com</t>
  </si>
  <si>
    <t>shopmicas.com</t>
  </si>
  <si>
    <t>noahapps.jp</t>
  </si>
  <si>
    <t>search-fetch.com</t>
  </si>
  <si>
    <t>moi-raskraski.ru</t>
  </si>
  <si>
    <t>yps.link</t>
  </si>
  <si>
    <t>khelraja.com</t>
  </si>
  <si>
    <t>mo.be</t>
  </si>
  <si>
    <t>afvclub.com</t>
  </si>
  <si>
    <t>solasalonstudios.com</t>
  </si>
  <si>
    <t>recognizeapp.com</t>
  </si>
  <si>
    <t>xvideos69.top</t>
  </si>
  <si>
    <t>prosperitymarketingsystem.com</t>
  </si>
  <si>
    <t>amsterwine.com</t>
  </si>
  <si>
    <t>chulavistaca.gov</t>
  </si>
  <si>
    <t>budvel.com.ua</t>
  </si>
  <si>
    <t>finadev-groupe.com</t>
  </si>
  <si>
    <t>tcyonline.com</t>
  </si>
  <si>
    <t>servicemax.com</t>
  </si>
  <si>
    <t>vertelenovelasonline.com</t>
  </si>
  <si>
    <t>gulliver.ru</t>
  </si>
  <si>
    <t>keepstreams.com</t>
  </si>
  <si>
    <t>askforhost.com</t>
  </si>
  <si>
    <t>missoulacurrent.com</t>
  </si>
  <si>
    <t>absolutewrite.com</t>
  </si>
  <si>
    <t>trendrr.net</t>
  </si>
  <si>
    <t>vol.cz</t>
  </si>
  <si>
    <t>cloudhealthtech.com</t>
  </si>
  <si>
    <t>ioactive.com</t>
  </si>
  <si>
    <t>kibernet.com</t>
  </si>
  <si>
    <t>at-mania.com</t>
  </si>
  <si>
    <t>writerbay.com</t>
  </si>
  <si>
    <t>mcwexchange.com</t>
  </si>
  <si>
    <t>embeddedcomputing.com</t>
  </si>
  <si>
    <t>planetromeo.com</t>
  </si>
  <si>
    <t>nbnews.com.ua</t>
  </si>
  <si>
    <t>cfo-russia.ru</t>
  </si>
  <si>
    <t>top-employers.com</t>
  </si>
  <si>
    <t>tbs.toys</t>
  </si>
  <si>
    <t>zoo-tube8.com</t>
  </si>
  <si>
    <t>edgeprop.my</t>
  </si>
  <si>
    <t>speakap.io</t>
  </si>
  <si>
    <t>hglt.net</t>
  </si>
  <si>
    <t>barak-online.net</t>
  </si>
  <si>
    <t>komito.net</t>
  </si>
  <si>
    <t>plncse.hu</t>
  </si>
  <si>
    <t>lasportiva.com</t>
  </si>
  <si>
    <t>periodicocorreo.com.mx</t>
  </si>
  <si>
    <t>amazonstones.net</t>
  </si>
  <si>
    <t>seligdar.ru</t>
  </si>
  <si>
    <t>livestories.com</t>
  </si>
  <si>
    <t>2channeler.com</t>
  </si>
  <si>
    <t>todohosting.cl</t>
  </si>
  <si>
    <t>tekbaz.com</t>
  </si>
  <si>
    <t>necanet.org</t>
  </si>
  <si>
    <t>kocbattle.com</t>
  </si>
  <si>
    <t>worldofliquor.com</t>
  </si>
  <si>
    <t>dapp.com</t>
  </si>
  <si>
    <t>localfirstbank.com</t>
  </si>
  <si>
    <t>ymcanorth.org</t>
  </si>
  <si>
    <t>andersenlab.com</t>
  </si>
  <si>
    <t>hydroxychloroquine.joburg</t>
  </si>
  <si>
    <t>video-dom2.ru</t>
  </si>
  <si>
    <t>smart-wiki.win</t>
  </si>
  <si>
    <t>jensenhughes.com</t>
  </si>
  <si>
    <t>insurity.com</t>
  </si>
  <si>
    <t>seeraudio.com</t>
  </si>
  <si>
    <t>all-that-is-interesting.com</t>
  </si>
  <si>
    <t>thisnation.com</t>
  </si>
  <si>
    <t>bmoinvestorline.com</t>
  </si>
  <si>
    <t>assuresign.net</t>
  </si>
  <si>
    <t>multitel.pl</t>
  </si>
  <si>
    <t>innovasur.com</t>
  </si>
  <si>
    <t>blogjava.net</t>
  </si>
  <si>
    <t>multi.ne.jp</t>
  </si>
  <si>
    <t>guidetothephilippines.ph</t>
  </si>
  <si>
    <t>tracesofwar.com</t>
  </si>
  <si>
    <t>wikikali.com</t>
  </si>
  <si>
    <t>fygl.net</t>
  </si>
  <si>
    <t>afd.de</t>
  </si>
  <si>
    <t>herviewfromhome.com</t>
  </si>
  <si>
    <t>butnono.com</t>
  </si>
  <si>
    <t>mb-soft.com</t>
  </si>
  <si>
    <t>cdsorg.net</t>
  </si>
  <si>
    <t>soleretriever.com</t>
  </si>
  <si>
    <t>tubemister.com</t>
  </si>
  <si>
    <t>qqdm123.com</t>
  </si>
  <si>
    <t>stage3motorsports.com</t>
  </si>
  <si>
    <t>autovisie.nl</t>
  </si>
  <si>
    <t>knet-telecom.com</t>
  </si>
  <si>
    <t>torrent-games.su</t>
  </si>
  <si>
    <t>fathead.com</t>
  </si>
  <si>
    <t>1a.lv</t>
  </si>
  <si>
    <t>orbis.co.jp</t>
  </si>
  <si>
    <t>pytextiles.com</t>
  </si>
  <si>
    <t>ultimateadblocker.com</t>
  </si>
  <si>
    <t>pawlicy.com</t>
  </si>
  <si>
    <t>adserv.mobi</t>
  </si>
  <si>
    <t>ify.ch</t>
  </si>
  <si>
    <t>asds.net</t>
  </si>
  <si>
    <t>seravo.com</t>
  </si>
  <si>
    <t>metamorfozyayincilik.com</t>
  </si>
  <si>
    <t>vanvoorst.info</t>
  </si>
  <si>
    <t>novosibirsk-name.ru</t>
  </si>
  <si>
    <t>heartandsoulco.net</t>
  </si>
  <si>
    <t>weblink.pw</t>
  </si>
  <si>
    <t>guanmai.cn</t>
  </si>
  <si>
    <t>t-plesk.com</t>
  </si>
  <si>
    <t>streetfoodfinder.com</t>
  </si>
  <si>
    <t>newjerseyregisteredagent.com</t>
  </si>
  <si>
    <t>ccwbra.com.br</t>
  </si>
  <si>
    <t>rollingstoneindia.com</t>
  </si>
  <si>
    <t>0123456789nonexistent.com</t>
  </si>
  <si>
    <t>pwrtc.com</t>
  </si>
  <si>
    <t>fightcancer.org</t>
  </si>
  <si>
    <t>regulatoryu.com</t>
  </si>
  <si>
    <t>stroeerdigital.de</t>
  </si>
  <si>
    <t>magicode.me</t>
  </si>
  <si>
    <t>onderzoeksraad.nl</t>
  </si>
  <si>
    <t>zoovienna.at</t>
  </si>
  <si>
    <t>dynaworx.com</t>
  </si>
  <si>
    <t>adamgrant.net</t>
  </si>
  <si>
    <t>drawkit.com</t>
  </si>
  <si>
    <t>aoavt.ru</t>
  </si>
  <si>
    <t>plexvideos.com</t>
  </si>
  <si>
    <t>indiansexy.me</t>
  </si>
  <si>
    <t>pagoefectivo.pe</t>
  </si>
  <si>
    <t>voubs.com</t>
  </si>
  <si>
    <t>websterbank.com</t>
  </si>
  <si>
    <t>trk-imps.com</t>
  </si>
  <si>
    <t>xmzs.org</t>
  </si>
  <si>
    <t>pbpkrosno.com</t>
  </si>
  <si>
    <t>yvelines.fr</t>
  </si>
  <si>
    <t>mobilecashier.ru</t>
  </si>
  <si>
    <t>immigration.go.th</t>
  </si>
  <si>
    <t>uptime.de</t>
  </si>
  <si>
    <t>beautifulsunset.site</t>
  </si>
  <si>
    <t>kurgangrc.ru</t>
  </si>
  <si>
    <t>bof.fi</t>
  </si>
  <si>
    <t>ismrm.org</t>
  </si>
  <si>
    <t>spaces.ru</t>
  </si>
  <si>
    <t>prowrestling.net</t>
  </si>
  <si>
    <t>telugustop.com</t>
  </si>
  <si>
    <t>bidtellect.com</t>
  </si>
  <si>
    <t>disnakerja.com</t>
  </si>
  <si>
    <t>hyperia.com</t>
  </si>
  <si>
    <t>payables.co</t>
  </si>
  <si>
    <t>viber.click</t>
  </si>
  <si>
    <t>wowleadership.net</t>
  </si>
  <si>
    <t>laika.com</t>
  </si>
  <si>
    <t>kids-in-mind.com</t>
  </si>
  <si>
    <t>iludou.com</t>
  </si>
  <si>
    <t>solverglobal.com</t>
  </si>
  <si>
    <t>anaheimcalling.com</t>
  </si>
  <si>
    <t>ram.ac.uk</t>
  </si>
  <si>
    <t>aruncdn.com</t>
  </si>
  <si>
    <t>monashfodmap.com</t>
  </si>
  <si>
    <t>nic.pet</t>
  </si>
  <si>
    <t>cleanwateraction.org</t>
  </si>
  <si>
    <t>gradle-dn.com</t>
  </si>
  <si>
    <t>tula.com</t>
  </si>
  <si>
    <t>sumibe.co.jp</t>
  </si>
  <si>
    <t>heinlein-hosting.de</t>
  </si>
  <si>
    <t>zztop.com</t>
  </si>
  <si>
    <t>hsystem.com.br</t>
  </si>
  <si>
    <t>pendry.com</t>
  </si>
  <si>
    <t>safeheron.com</t>
  </si>
  <si>
    <t>g8.net.br</t>
  </si>
  <si>
    <t>gozags.com</t>
  </si>
  <si>
    <t>honestreporting.com</t>
  </si>
  <si>
    <t>bodet-software.com</t>
  </si>
  <si>
    <t>loomi-prod.xyz</t>
  </si>
  <si>
    <t>hysjs168.com</t>
  </si>
  <si>
    <t>pornomotor.art</t>
  </si>
  <si>
    <t>harrisonwinevault.com</t>
  </si>
  <si>
    <t>zn150.com</t>
  </si>
  <si>
    <t>hioa.no</t>
  </si>
  <si>
    <t>infokava.com</t>
  </si>
  <si>
    <t>myecp.com</t>
  </si>
  <si>
    <t>quotepark.com</t>
  </si>
  <si>
    <t>bollywoodhungama.in</t>
  </si>
  <si>
    <t>lordfilm.vg</t>
  </si>
  <si>
    <t>brooklynwineco.com</t>
  </si>
  <si>
    <t>verticalhealth.net</t>
  </si>
  <si>
    <t>climatepolicyinitiative.org</t>
  </si>
  <si>
    <t>insureavisitor.com</t>
  </si>
  <si>
    <t>tomato-pizza.ru</t>
  </si>
  <si>
    <t>manners.nl</t>
  </si>
  <si>
    <t>woo.network</t>
  </si>
  <si>
    <t>uefa.ch</t>
  </si>
  <si>
    <t>amikurukshetra.org</t>
  </si>
  <si>
    <t>bancodelpacifico.com</t>
  </si>
  <si>
    <t>wiki-legion.win</t>
  </si>
  <si>
    <t>cloud-company.ru</t>
  </si>
  <si>
    <t>rds.it</t>
  </si>
  <si>
    <t>greensburgdailynews.com</t>
  </si>
  <si>
    <t>antena2.com</t>
  </si>
  <si>
    <t>av-studio.si</t>
  </si>
  <si>
    <t>toyobo.co.jp</t>
  </si>
  <si>
    <t>angeloni.com.br</t>
  </si>
  <si>
    <t>dostaapka.com</t>
  </si>
  <si>
    <t>nzbgrabit.xyz</t>
  </si>
  <si>
    <t>mackinvia.com</t>
  </si>
  <si>
    <t>p31.top</t>
  </si>
  <si>
    <t>videostrong.cn</t>
  </si>
  <si>
    <t>xtkj99.com</t>
  </si>
  <si>
    <t>realaudio.com</t>
  </si>
  <si>
    <t>kylieminteriors.ca</t>
  </si>
  <si>
    <t>yokkaichi-u.ac.jp</t>
  </si>
  <si>
    <t>firstpremier.com</t>
  </si>
  <si>
    <t>tivolivredenburg.nl</t>
  </si>
  <si>
    <t>beprepared.com</t>
  </si>
  <si>
    <t>ark.com</t>
  </si>
  <si>
    <t>netcom.mn</t>
  </si>
  <si>
    <t>gramercywine.com</t>
  </si>
  <si>
    <t>metasource.com</t>
  </si>
  <si>
    <t>stepmodifications.org</t>
  </si>
  <si>
    <t>porter.in</t>
  </si>
  <si>
    <t>camporn.tube</t>
  </si>
  <si>
    <t>cloud-premium.com</t>
  </si>
  <si>
    <t>zjtcn.com</t>
  </si>
  <si>
    <t>topstreams.tv</t>
  </si>
  <si>
    <t>partclick.ir</t>
  </si>
  <si>
    <t>docss24.com</t>
  </si>
  <si>
    <t>nibe.eu</t>
  </si>
  <si>
    <t>regdns5.at</t>
  </si>
  <si>
    <t>alateen.org</t>
  </si>
  <si>
    <t>justdied.com</t>
  </si>
  <si>
    <t>ecod.pl</t>
  </si>
  <si>
    <t>emissourian.com</t>
  </si>
  <si>
    <t>motilium.site</t>
  </si>
  <si>
    <t>planethippo.com</t>
  </si>
  <si>
    <t>synesis.net</t>
  </si>
  <si>
    <t>kayak.com.pe</t>
  </si>
  <si>
    <t>kamart.com.pl</t>
  </si>
  <si>
    <t>urbansurvivalsite.com</t>
  </si>
  <si>
    <t>syncu.be</t>
  </si>
  <si>
    <t>corporatecomplianceinsights.com</t>
  </si>
  <si>
    <t>17bullets.com</t>
  </si>
  <si>
    <t>shouyouzhijia.net</t>
  </si>
  <si>
    <t>vcdnita.com</t>
  </si>
  <si>
    <t>hiringplatform.ca</t>
  </si>
  <si>
    <t>antilo.de</t>
  </si>
  <si>
    <t>woodlandsonline.com</t>
  </si>
  <si>
    <t>cimaaa4u.quest</t>
  </si>
  <si>
    <t>teachwire.net</t>
  </si>
  <si>
    <t>axeslide.com</t>
  </si>
  <si>
    <t>easy.cl</t>
  </si>
  <si>
    <t>u-bordeaux1.fr</t>
  </si>
  <si>
    <t>avvocatoandreani.it</t>
  </si>
  <si>
    <t>yummyhealthyeasy.com</t>
  </si>
  <si>
    <t>parliament.bg</t>
  </si>
  <si>
    <t>grosbill.com</t>
  </si>
  <si>
    <t>360ba.co</t>
  </si>
  <si>
    <t>mof.gov.il</t>
  </si>
  <si>
    <t>adworldmedia.com</t>
  </si>
  <si>
    <t>fxshield.co.kr</t>
  </si>
  <si>
    <t>lionkingcompetitions.co.uk</t>
  </si>
  <si>
    <t>inventivehosting.net</t>
  </si>
  <si>
    <t>iviewtube.com</t>
  </si>
  <si>
    <t>getassist.net</t>
  </si>
  <si>
    <t>kosher.com</t>
  </si>
  <si>
    <t>tefl.org</t>
  </si>
  <si>
    <t>homeinspectioninsider.com</t>
  </si>
  <si>
    <t>newyorkmetro.com</t>
  </si>
  <si>
    <t>dubuplus.com</t>
  </si>
  <si>
    <t>kahnsfinewines.com</t>
  </si>
  <si>
    <t>americaswineshop.com</t>
  </si>
  <si>
    <t>votetags.info</t>
  </si>
  <si>
    <t>just-drinks.com</t>
  </si>
  <si>
    <t>middleeasy.com</t>
  </si>
  <si>
    <t>ltmse.com</t>
  </si>
  <si>
    <t>tsktsb.com</t>
  </si>
  <si>
    <t>rockfordfosgate.com</t>
  </si>
  <si>
    <t>ocmcore.com</t>
  </si>
  <si>
    <t>laughfactory.com</t>
  </si>
  <si>
    <t>wyseservers.com</t>
  </si>
  <si>
    <t>codezine.jp</t>
  </si>
  <si>
    <t>transferexpress.com</t>
  </si>
  <si>
    <t>unifocus.com</t>
  </si>
  <si>
    <t>msocdn.us</t>
  </si>
  <si>
    <t>fubra.com</t>
  </si>
  <si>
    <t>chatbcg.com</t>
  </si>
  <si>
    <t>veneziastone.com</t>
  </si>
  <si>
    <t>amoxicillin.download</t>
  </si>
  <si>
    <t>xplanetmail.ru</t>
  </si>
  <si>
    <t>forgottenweapons.com</t>
  </si>
  <si>
    <t>rivercitypost.org</t>
  </si>
  <si>
    <t>finalweb.net</t>
  </si>
  <si>
    <t>cscsw.com</t>
  </si>
  <si>
    <t>hnlbot.com</t>
  </si>
  <si>
    <t>riversidesheriff.org</t>
  </si>
  <si>
    <t>ytc.ru</t>
  </si>
  <si>
    <t>iosh.com</t>
  </si>
  <si>
    <t>netads.com</t>
  </si>
  <si>
    <t>travelanium.net</t>
  </si>
  <si>
    <t>fmb.org.uk</t>
  </si>
  <si>
    <t>thinksaas.cn</t>
  </si>
  <si>
    <t>internationaljournalofcardiology.com</t>
  </si>
  <si>
    <t>optimost.com</t>
  </si>
  <si>
    <t>booomaahuuoooapl.in</t>
  </si>
  <si>
    <t>download4.cc</t>
  </si>
  <si>
    <t>consorsfinanz.de</t>
  </si>
  <si>
    <t>titsamateur.com</t>
  </si>
  <si>
    <t>drugfuture.com</t>
  </si>
  <si>
    <t>infonews.com</t>
  </si>
  <si>
    <t>integral.fi</t>
  </si>
  <si>
    <t>bagiez.com</t>
  </si>
  <si>
    <t>koooora-online.com</t>
  </si>
  <si>
    <t>starweb.net.br</t>
  </si>
  <si>
    <t>customerfields.com</t>
  </si>
  <si>
    <t>wowvision.com</t>
  </si>
  <si>
    <t>konstella.com</t>
  </si>
  <si>
    <t>myfamilypies.com</t>
  </si>
  <si>
    <t>najlepsze-w-polsce.pl</t>
  </si>
  <si>
    <t>hornbach.ro</t>
  </si>
  <si>
    <t>mymv90.xyz</t>
  </si>
  <si>
    <t>hostingming.com</t>
  </si>
  <si>
    <t>stepsiblingscaught.com</t>
  </si>
  <si>
    <t>terra.com.ar</t>
  </si>
  <si>
    <t>nulpurn.co.kr</t>
  </si>
  <si>
    <t>dnsyun.vip</t>
  </si>
  <si>
    <t>dplnews.com</t>
  </si>
  <si>
    <t>gomovies.digital</t>
  </si>
  <si>
    <t>levofloxacin.fun</t>
  </si>
  <si>
    <t>academymortgage.com</t>
  </si>
  <si>
    <t>720pizle4.com</t>
  </si>
  <si>
    <t>cpwd.gov.in</t>
  </si>
  <si>
    <t>healthpayerintelligence.com</t>
  </si>
  <si>
    <t>oscca.gov.cn</t>
  </si>
  <si>
    <t>lax.com</t>
  </si>
  <si>
    <t>fsitaliane.it</t>
  </si>
  <si>
    <t>goodsexporn.org</t>
  </si>
  <si>
    <t>wmcentre.net</t>
  </si>
  <si>
    <t>weisser-ring.de</t>
  </si>
  <si>
    <t>toaweb.co.jp</t>
  </si>
  <si>
    <t>colorstore.cn</t>
  </si>
  <si>
    <t>vivian.jp</t>
  </si>
  <si>
    <t>eghtesaad24.ir</t>
  </si>
  <si>
    <t>hellowork.go.jp</t>
  </si>
  <si>
    <t>zvuk.top</t>
  </si>
  <si>
    <t>epilepsysociety.org.uk</t>
  </si>
  <si>
    <t>vrutal.com</t>
  </si>
  <si>
    <t>zc.gov.cn</t>
  </si>
  <si>
    <t>broadwayhd.com</t>
  </si>
  <si>
    <t>alib.ru</t>
  </si>
  <si>
    <t>studiofow.com</t>
  </si>
  <si>
    <t>ocean-modeling.org</t>
  </si>
  <si>
    <t>esow.com</t>
  </si>
  <si>
    <t>lordsfilms.store</t>
  </si>
  <si>
    <t>ns01.biz</t>
  </si>
  <si>
    <t>incisozluk.com.tr</t>
  </si>
  <si>
    <t>twowanderingsoles.com</t>
  </si>
  <si>
    <t>etu.edu.tr</t>
  </si>
  <si>
    <t>tycoint.com.au</t>
  </si>
  <si>
    <t>enel.cl</t>
  </si>
  <si>
    <t>glucophage.fun</t>
  </si>
  <si>
    <t>wikitidings.com</t>
  </si>
  <si>
    <t>tw1.biz</t>
  </si>
  <si>
    <t>educa.ch</t>
  </si>
  <si>
    <t>lge.net</t>
  </si>
  <si>
    <t>thaiboxes.com</t>
  </si>
  <si>
    <t>lombardodier.com</t>
  </si>
  <si>
    <t>snetcom.net</t>
  </si>
  <si>
    <t>kgoma.com</t>
  </si>
  <si>
    <t>tlpt.su</t>
  </si>
  <si>
    <t>qqqdns.com</t>
  </si>
  <si>
    <t>jeffco.k12.co.us</t>
  </si>
  <si>
    <t>cancertravelinsurance.co.nz</t>
  </si>
  <si>
    <t>byronsliquor.com</t>
  </si>
  <si>
    <t>we-vibe.com</t>
  </si>
  <si>
    <t>pillarcatholic.com</t>
  </si>
  <si>
    <t>dotpe.in</t>
  </si>
  <si>
    <t>pharmacyonline.icu</t>
  </si>
  <si>
    <t>presidio.gov</t>
  </si>
  <si>
    <t>iairtech.com</t>
  </si>
  <si>
    <t>dnshoster.net</t>
  </si>
  <si>
    <t>tycoelectronics.net</t>
  </si>
  <si>
    <t>ipt.pt</t>
  </si>
  <si>
    <t>crd.co</t>
  </si>
  <si>
    <t>britingsynt.xyz</t>
  </si>
  <si>
    <t>njt.hu</t>
  </si>
  <si>
    <t>kjsystem.net</t>
  </si>
  <si>
    <t>merge.dev</t>
  </si>
  <si>
    <t>azotaiwan.com</t>
  </si>
  <si>
    <t>yasno.live</t>
  </si>
  <si>
    <t>inline.de</t>
  </si>
  <si>
    <t>bollyzone.tv</t>
  </si>
  <si>
    <t>summernote.org</t>
  </si>
  <si>
    <t>proserveuk.com</t>
  </si>
  <si>
    <t>hostme.uz</t>
  </si>
  <si>
    <t>gmo-isp.jp</t>
  </si>
  <si>
    <t>globalccsinstitute.com</t>
  </si>
  <si>
    <t>vitalityextracts.com</t>
  </si>
  <si>
    <t>myartsonline.com</t>
  </si>
  <si>
    <t>ebizautos.com</t>
  </si>
  <si>
    <t>mavericktruckclub.com</t>
  </si>
  <si>
    <t>japanfocus.org</t>
  </si>
  <si>
    <t>haedongacademy.org</t>
  </si>
  <si>
    <t>10to5.in</t>
  </si>
  <si>
    <t>kitchensource.com</t>
  </si>
  <si>
    <t>tulakontakt.ru</t>
  </si>
  <si>
    <t>eedistribution.com</t>
  </si>
  <si>
    <t>archdaily.mx</t>
  </si>
  <si>
    <t>olympus.com</t>
  </si>
  <si>
    <t>ntue.edu.tw</t>
  </si>
  <si>
    <t>doucolle.net</t>
  </si>
  <si>
    <t>belvilla.de</t>
  </si>
  <si>
    <t>hyperns.com</t>
  </si>
  <si>
    <t>jxqx88.com</t>
  </si>
  <si>
    <t>zhouyi68.com</t>
  </si>
  <si>
    <t>seattlecolleges.edu</t>
  </si>
  <si>
    <t>sacscoc.org</t>
  </si>
  <si>
    <t>savoryspiceshop.com</t>
  </si>
  <si>
    <t>popswine.com</t>
  </si>
  <si>
    <t>blocksly.org</t>
  </si>
  <si>
    <t>kicks-ass.org</t>
  </si>
  <si>
    <t>optumserve.com</t>
  </si>
  <si>
    <t>auctionnation.com</t>
  </si>
  <si>
    <t>trow.com</t>
  </si>
  <si>
    <t>slavneft.ru</t>
  </si>
  <si>
    <t>nana-press.com</t>
  </si>
  <si>
    <t>naaa.gov.kh</t>
  </si>
  <si>
    <t>aginsurance.be</t>
  </si>
  <si>
    <t>huddletogether.com</t>
  </si>
  <si>
    <t>trabajarporelmundo.org</t>
  </si>
  <si>
    <t>zenggaocn.com</t>
  </si>
  <si>
    <t>rutil.net</t>
  </si>
  <si>
    <t>parcelous.com</t>
  </si>
  <si>
    <t>lionlink.net</t>
  </si>
  <si>
    <t>melbet-88979.top</t>
  </si>
  <si>
    <t>lezhin.jp</t>
  </si>
  <si>
    <t>bh-hosting.com</t>
  </si>
  <si>
    <t>valueserver.jp</t>
  </si>
  <si>
    <t>uop.gr</t>
  </si>
  <si>
    <t>xxx-scenes.com</t>
  </si>
  <si>
    <t>cloudpowered.services</t>
  </si>
  <si>
    <t>konibet-casino.com</t>
  </si>
  <si>
    <t>sqaihua.cn</t>
  </si>
  <si>
    <t>medinahealth.org</t>
  </si>
  <si>
    <t>eigyo.co.jp</t>
  </si>
  <si>
    <t>glonetchurch.org</t>
  </si>
  <si>
    <t>kxqcxs.com</t>
  </si>
  <si>
    <t>basecampliquors.com</t>
  </si>
  <si>
    <t>sprinter24.ru</t>
  </si>
  <si>
    <t>stefanoboeriarchitetti.net</t>
  </si>
  <si>
    <t>museum-mtk.ru</t>
  </si>
  <si>
    <t>ctycdn.com</t>
  </si>
  <si>
    <t>andrewchristian.com</t>
  </si>
  <si>
    <t>theleagueofmoveabletype.com</t>
  </si>
  <si>
    <t>radiovera.ru</t>
  </si>
  <si>
    <t>curatingincontext.com</t>
  </si>
  <si>
    <t>redcort.com</t>
  </si>
  <si>
    <t>xxl.se</t>
  </si>
  <si>
    <t>tonfiskburk.se</t>
  </si>
  <si>
    <t>1xbetmart20.xyz</t>
  </si>
  <si>
    <t>galika.bg</t>
  </si>
  <si>
    <t>trgsrv.com</t>
  </si>
  <si>
    <t>simit.org.co</t>
  </si>
  <si>
    <t>wienmuseum.at</t>
  </si>
  <si>
    <t>obitsarchive.com</t>
  </si>
  <si>
    <t>hyrmtt.com.cn</t>
  </si>
  <si>
    <t>fromvalerieskitchen.com</t>
  </si>
  <si>
    <t>upward.net</t>
  </si>
  <si>
    <t>anovaculinary.io</t>
  </si>
  <si>
    <t>capinfogroup.com</t>
  </si>
  <si>
    <t>dichvubaovevietnhat.com</t>
  </si>
  <si>
    <t>colatour.com.tw</t>
  </si>
  <si>
    <t>pgk.ru</t>
  </si>
  <si>
    <t>estama.jp</t>
  </si>
  <si>
    <t>schizophrenia.com</t>
  </si>
  <si>
    <t>latvija.lv</t>
  </si>
  <si>
    <t>comuf.com</t>
  </si>
  <si>
    <t>womenfitness.net</t>
  </si>
  <si>
    <t>denhaag.com</t>
  </si>
  <si>
    <t>horsefuckgirl.com</t>
  </si>
  <si>
    <t>gem-vpn-zugd-tsi.de</t>
  </si>
  <si>
    <t>arabidopsis.org</t>
  </si>
  <si>
    <t>mayitek.com</t>
  </si>
  <si>
    <t>ikra-ekb.ru</t>
  </si>
  <si>
    <t>votonia.ru</t>
  </si>
  <si>
    <t>laemmle.com</t>
  </si>
  <si>
    <t>eduschool40.blog</t>
  </si>
  <si>
    <t>wifesinterracialmovies.com</t>
  </si>
  <si>
    <t>flyariana.com</t>
  </si>
  <si>
    <t>savoriurbane.com</t>
  </si>
  <si>
    <t>cohnrestaurants.com</t>
  </si>
  <si>
    <t>1000bankov.ru</t>
  </si>
  <si>
    <t>execthread.com</t>
  </si>
  <si>
    <t>thorn.org</t>
  </si>
  <si>
    <t>treitos.net</t>
  </si>
  <si>
    <t>hitv.io</t>
  </si>
  <si>
    <t>cubchannel.com</t>
  </si>
  <si>
    <t>net-scans.ru</t>
  </si>
  <si>
    <t>ktcupdate.com</t>
  </si>
  <si>
    <t>foodpages.ca</t>
  </si>
  <si>
    <t>mom2fuck.com</t>
  </si>
  <si>
    <t>translink.co.uk</t>
  </si>
  <si>
    <t>opennebula.io</t>
  </si>
  <si>
    <t>thelazy.net</t>
  </si>
  <si>
    <t>armelektron.ru</t>
  </si>
  <si>
    <t>farahoosh.ir</t>
  </si>
  <si>
    <t>cheddarup.com</t>
  </si>
  <si>
    <t>dcacheinternet.com</t>
  </si>
  <si>
    <t>arallywoodad.com</t>
  </si>
  <si>
    <t>wandering.shop</t>
  </si>
  <si>
    <t>strattera.life</t>
  </si>
  <si>
    <t>picinpic.net</t>
  </si>
  <si>
    <t>workki.co</t>
  </si>
  <si>
    <t>captioncall.net</t>
  </si>
  <si>
    <t>aldebaran.com</t>
  </si>
  <si>
    <t>connect.net.lb</t>
  </si>
  <si>
    <t>wmicentral.com</t>
  </si>
  <si>
    <t>findom-tube.net</t>
  </si>
  <si>
    <t>valu-net.net</t>
  </si>
  <si>
    <t>atribuna.com.br</t>
  </si>
  <si>
    <t>southshorehealth.org</t>
  </si>
  <si>
    <t>greatassignmenthelper.com</t>
  </si>
  <si>
    <t>pophealthcare.us</t>
  </si>
  <si>
    <t>saclay.org</t>
  </si>
  <si>
    <t>impactpool.org</t>
  </si>
  <si>
    <t>sitebuildercorp.com</t>
  </si>
  <si>
    <t>as25286.net</t>
  </si>
  <si>
    <t>lbschools.net</t>
  </si>
  <si>
    <t>akira.ne.jp</t>
  </si>
  <si>
    <t>fcfc.vip</t>
  </si>
  <si>
    <t>izvonok.com</t>
  </si>
  <si>
    <t>communityweb.net</t>
  </si>
  <si>
    <t>nadine-j.de</t>
  </si>
  <si>
    <t>zakazaka.ru</t>
  </si>
  <si>
    <t>globalrustrade.com</t>
  </si>
  <si>
    <t>aknetbd.com</t>
  </si>
  <si>
    <t>aykutcevik.com</t>
  </si>
  <si>
    <t>russia.ru</t>
  </si>
  <si>
    <t>spbi.cz</t>
  </si>
  <si>
    <t>lovelygreens.com</t>
  </si>
  <si>
    <t>aliyaswardrobe.com</t>
  </si>
  <si>
    <t>nustream.net</t>
  </si>
  <si>
    <t>havenwellwithin.com</t>
  </si>
  <si>
    <t>almountakhab.com</t>
  </si>
  <si>
    <t>pvt.com</t>
  </si>
  <si>
    <t>littlefries.com</t>
  </si>
  <si>
    <t>prologsky.com</t>
  </si>
  <si>
    <t>netcoservers.net</t>
  </si>
  <si>
    <t>westada.org</t>
  </si>
  <si>
    <t>unn.ac.uk</t>
  </si>
  <si>
    <t>stratusnet.com</t>
  </si>
  <si>
    <t>barcoo.com</t>
  </si>
  <si>
    <t>volkswagenbank.de</t>
  </si>
  <si>
    <t>wilhelmsen.com</t>
  </si>
  <si>
    <t>edo-tokyo-museum.or.jp</t>
  </si>
  <si>
    <t>waytogypts.xyz</t>
  </si>
  <si>
    <t>webpagesthatsuck.com</t>
  </si>
  <si>
    <t>ismmmo.org.tr</t>
  </si>
  <si>
    <t>krcons.ru</t>
  </si>
  <si>
    <t>sixt.co.uk</t>
  </si>
  <si>
    <t>popinabox.co.uk</t>
  </si>
  <si>
    <t>cross.com</t>
  </si>
  <si>
    <t>woodspring.com</t>
  </si>
  <si>
    <t>dragonone-ng.com</t>
  </si>
  <si>
    <t>cgstatic.info</t>
  </si>
  <si>
    <t>ekouklid.eu</t>
  </si>
  <si>
    <t>cheapcialis20mgwithoutprescription.quest</t>
  </si>
  <si>
    <t>camyno.net</t>
  </si>
  <si>
    <t>mkt922.com</t>
  </si>
  <si>
    <t>ubykotex.com</t>
  </si>
  <si>
    <t>amuse.co.jp</t>
  </si>
  <si>
    <t>transip.co.uk</t>
  </si>
  <si>
    <t>jxcad.com.cn</t>
  </si>
  <si>
    <t>fine-trading-knotwork.com</t>
  </si>
  <si>
    <t>kjautomate.com</t>
  </si>
  <si>
    <t>tjsc.jus.br</t>
  </si>
  <si>
    <t>openaccessweek.org</t>
  </si>
  <si>
    <t>rkd.nl</t>
  </si>
  <si>
    <t>smart-bdash.com</t>
  </si>
  <si>
    <t>aatechdesign.com</t>
  </si>
  <si>
    <t>ilovesakura.ru</t>
  </si>
  <si>
    <t>satispay.com</t>
  </si>
  <si>
    <t>smiletrain.org</t>
  </si>
  <si>
    <t>dashly.app</t>
  </si>
  <si>
    <t>guyselector.com</t>
  </si>
  <si>
    <t>url-protection.com</t>
  </si>
  <si>
    <t>brandsmartusa.com</t>
  </si>
  <si>
    <t>presidencia.gov.br</t>
  </si>
  <si>
    <t>tvasports.ca</t>
  </si>
  <si>
    <t>ac-normandie.fr</t>
  </si>
  <si>
    <t>mobizen.com</t>
  </si>
  <si>
    <t>nightyd8.com</t>
  </si>
  <si>
    <t>heiyu100.cn</t>
  </si>
  <si>
    <t>zumarestaurant.com</t>
  </si>
  <si>
    <t>ilgidns.com</t>
  </si>
  <si>
    <t>rbsgate.com</t>
  </si>
  <si>
    <t>protorrent.fun</t>
  </si>
  <si>
    <t>trustwerty.com</t>
  </si>
  <si>
    <t>magclone.com</t>
  </si>
  <si>
    <t>sioe.cn</t>
  </si>
  <si>
    <t>yyds.one</t>
  </si>
  <si>
    <t>mlanet.org</t>
  </si>
  <si>
    <t>akton-yu.net</t>
  </si>
  <si>
    <t>haj.ir</t>
  </si>
  <si>
    <t>netuy.net</t>
  </si>
  <si>
    <t>dwaynevernon.com</t>
  </si>
  <si>
    <t>blacklibrary.com</t>
  </si>
  <si>
    <t>idsbangladesh.net.bd</t>
  </si>
  <si>
    <t>bluestreakwine.com</t>
  </si>
  <si>
    <t>onehourprofessor.com</t>
  </si>
  <si>
    <t>ktrackers.com</t>
  </si>
  <si>
    <t>krka.si</t>
  </si>
  <si>
    <t>howtostudykorean.com</t>
  </si>
  <si>
    <t>elderly.com</t>
  </si>
  <si>
    <t>beartai.com</t>
  </si>
  <si>
    <t>nic.mu</t>
  </si>
  <si>
    <t>slideplayer.fr</t>
  </si>
  <si>
    <t>151.net</t>
  </si>
  <si>
    <t>centenary.edu</t>
  </si>
  <si>
    <t>rafal.ca</t>
  </si>
  <si>
    <t>sflix.pro</t>
  </si>
  <si>
    <t>hccomm.com</t>
  </si>
  <si>
    <t>fiberhome.com</t>
  </si>
  <si>
    <t>srchmbali.com</t>
  </si>
  <si>
    <t>storeandserve.com</t>
  </si>
  <si>
    <t>clubensayos.com</t>
  </si>
  <si>
    <t>fliesenhandel.de</t>
  </si>
  <si>
    <t>longmeadowwine.com</t>
  </si>
  <si>
    <t>india-express-nov.ru</t>
  </si>
  <si>
    <t>dddkursk.ru</t>
  </si>
  <si>
    <t>nextpsh.top</t>
  </si>
  <si>
    <t>worldarchitecturefestival.com</t>
  </si>
  <si>
    <t>tour-eiffel.fr</t>
  </si>
  <si>
    <t>cuponation.com.br</t>
  </si>
  <si>
    <t>motorsportweek.com</t>
  </si>
  <si>
    <t>wikidirective.com</t>
  </si>
  <si>
    <t>xi.com.au</t>
  </si>
  <si>
    <t>automate.com</t>
  </si>
  <si>
    <t>whitefoxboutique.com.au</t>
  </si>
  <si>
    <t>savaari.com</t>
  </si>
  <si>
    <t>dsmega.com</t>
  </si>
  <si>
    <t>entrecode.de</t>
  </si>
  <si>
    <t>thesmithcenter.com</t>
  </si>
  <si>
    <t>regioit-aachen.de</t>
  </si>
  <si>
    <t>focusca.net</t>
  </si>
  <si>
    <t>alightcreative.com</t>
  </si>
  <si>
    <t>bastrightful.net</t>
  </si>
  <si>
    <t>mtv.hu</t>
  </si>
  <si>
    <t>sterenstein.ru</t>
  </si>
  <si>
    <t>vardenafil.durban</t>
  </si>
  <si>
    <t>gridinsoft.com</t>
  </si>
  <si>
    <t>sqlfiddle.com</t>
  </si>
  <si>
    <t>eherkenning.nl</t>
  </si>
  <si>
    <t>crestline.com</t>
  </si>
  <si>
    <t>masstamilan.in</t>
  </si>
  <si>
    <t>mysciencework.com</t>
  </si>
  <si>
    <t>livios.be</t>
  </si>
  <si>
    <t>emcmos.ru</t>
  </si>
  <si>
    <t>bluehilldata.com</t>
  </si>
  <si>
    <t>pbrc.edu</t>
  </si>
  <si>
    <t>top-colo.de</t>
  </si>
  <si>
    <t>cyberdefinitions.com</t>
  </si>
  <si>
    <t>againcome.com</t>
  </si>
  <si>
    <t>betches.com</t>
  </si>
  <si>
    <t>toutapp.com</t>
  </si>
  <si>
    <t>het.uz</t>
  </si>
  <si>
    <t>magiconch.com</t>
  </si>
  <si>
    <t>hydroxychloroquine.media</t>
  </si>
  <si>
    <t>feron.ru</t>
  </si>
  <si>
    <t>filestack.com</t>
  </si>
  <si>
    <t>houghtonmifflinbooks.com</t>
  </si>
  <si>
    <t>godownsize.com</t>
  </si>
  <si>
    <t>enduro-mtb.com</t>
  </si>
  <si>
    <t>car-me.jp</t>
  </si>
  <si>
    <t>gateshead.gov.uk</t>
  </si>
  <si>
    <t>mcreator.net</t>
  </si>
  <si>
    <t>oloiyb.net</t>
  </si>
  <si>
    <t>vipgdz.com</t>
  </si>
  <si>
    <t>netflash.net</t>
  </si>
  <si>
    <t>link-spb.ru</t>
  </si>
  <si>
    <t>credoaction.com</t>
  </si>
  <si>
    <t>temanggungkab.go.id</t>
  </si>
  <si>
    <t>surfy-chinaz.com</t>
  </si>
  <si>
    <t>atlastoursntravels.com</t>
  </si>
  <si>
    <t>localsearch.ch</t>
  </si>
  <si>
    <t>trazodonedesyrel.shop</t>
  </si>
  <si>
    <t>designmsu.ru</t>
  </si>
  <si>
    <t>tusdk.com</t>
  </si>
  <si>
    <t>bbwcupid.com</t>
  </si>
  <si>
    <t>iwami.or.jp</t>
  </si>
  <si>
    <t>bestessaysden.com</t>
  </si>
  <si>
    <t>csa.es</t>
  </si>
  <si>
    <t>kharkivoda.gov.ua</t>
  </si>
  <si>
    <t>adamas.ru</t>
  </si>
  <si>
    <t>superappmobile.com</t>
  </si>
  <si>
    <t>ones.cn</t>
  </si>
  <si>
    <t>securitydm.com</t>
  </si>
  <si>
    <t>bx1.be</t>
  </si>
  <si>
    <t>newmotion.com</t>
  </si>
  <si>
    <t>potensassi.nl</t>
  </si>
  <si>
    <t>library.bz</t>
  </si>
  <si>
    <t>sweethawk.co</t>
  </si>
  <si>
    <t>thangmaydaithiena.com</t>
  </si>
  <si>
    <t>jewishfolksongs.com</t>
  </si>
  <si>
    <t>cocacola-kos.com</t>
  </si>
  <si>
    <t>sapo.co.za</t>
  </si>
  <si>
    <t>distributed.net</t>
  </si>
  <si>
    <t>linagora.com</t>
  </si>
  <si>
    <t>airtel.com.ng</t>
  </si>
  <si>
    <t>mid-states.net</t>
  </si>
  <si>
    <t>cadencedns.net</t>
  </si>
  <si>
    <t>awtmt.com</t>
  </si>
  <si>
    <t>zona-militar.com</t>
  </si>
  <si>
    <t>tdsecurities.com</t>
  </si>
  <si>
    <t>baskino-hd1.live</t>
  </si>
  <si>
    <t>conversario.org</t>
  </si>
  <si>
    <t>ourshopee.com</t>
  </si>
  <si>
    <t>masteranalog.com</t>
  </si>
  <si>
    <t>serverclick.com</t>
  </si>
  <si>
    <t>cecotec.es</t>
  </si>
  <si>
    <t>mycoolwiki.com</t>
  </si>
  <si>
    <t>photoleapapp.com</t>
  </si>
  <si>
    <t>kicad-pcb.org</t>
  </si>
  <si>
    <t>alphaxcdn.com</t>
  </si>
  <si>
    <t>ufone.com</t>
  </si>
  <si>
    <t>valassis.com</t>
  </si>
  <si>
    <t>ablahrealestate.co.ke</t>
  </si>
  <si>
    <t>search-magic.com</t>
  </si>
  <si>
    <t>sarmady.net</t>
  </si>
  <si>
    <t>supple.cloud</t>
  </si>
  <si>
    <t>porngifs.ca</t>
  </si>
  <si>
    <t>bigbuttnetwork.com</t>
  </si>
  <si>
    <t>feijisu4.com</t>
  </si>
  <si>
    <t>escpeurope.eu</t>
  </si>
  <si>
    <t>uniki.cloud</t>
  </si>
  <si>
    <t>libo.ru</t>
  </si>
  <si>
    <t>projectwedding.com</t>
  </si>
  <si>
    <t>okmeter.ru</t>
  </si>
  <si>
    <t>kanyidaily.com</t>
  </si>
  <si>
    <t>mytelco.io</t>
  </si>
  <si>
    <t>abbottapps.net</t>
  </si>
  <si>
    <t>avidsuite.com</t>
  </si>
  <si>
    <t>nextmillennium.io</t>
  </si>
  <si>
    <t>mitsuichemicals.com</t>
  </si>
  <si>
    <t>rubyfortune.com</t>
  </si>
  <si>
    <t>interliant.com</t>
  </si>
  <si>
    <t>peeks.com</t>
  </si>
  <si>
    <t>accessbrownsville.com</t>
  </si>
  <si>
    <t>buyamoxicillin.store</t>
  </si>
  <si>
    <t>thefootballfaithful.com</t>
  </si>
  <si>
    <t>horux.cz</t>
  </si>
  <si>
    <t>tsmc.com.tw</t>
  </si>
  <si>
    <t>as52431.net</t>
  </si>
  <si>
    <t>alkermes.com</t>
  </si>
  <si>
    <t>bookmarkwiki.com</t>
  </si>
  <si>
    <t>myglobalviewpoint.com</t>
  </si>
  <si>
    <t>postcourier.com.pg</t>
  </si>
  <si>
    <t>kcpglob.com</t>
  </si>
  <si>
    <t>vsbclub.com</t>
  </si>
  <si>
    <t>totalfootballanalysis.com</t>
  </si>
  <si>
    <t>cvki.cn</t>
  </si>
  <si>
    <t>zacvo.xyz</t>
  </si>
  <si>
    <t>prostitutki.mobi</t>
  </si>
  <si>
    <t>djerfavenue.com</t>
  </si>
  <si>
    <t>formsworkflow.com</t>
  </si>
  <si>
    <t>theporn.how</t>
  </si>
  <si>
    <t>mironenterprises.net</t>
  </si>
  <si>
    <t>vjemob.com</t>
  </si>
  <si>
    <t>clarkdeals.com</t>
  </si>
  <si>
    <t>ultra.io</t>
  </si>
  <si>
    <t>audiopulsar.com</t>
  </si>
  <si>
    <t>fedandfit.com</t>
  </si>
  <si>
    <t>taxi.de</t>
  </si>
  <si>
    <t>whow.net</t>
  </si>
  <si>
    <t>in-line.ru</t>
  </si>
  <si>
    <t>traveller.com</t>
  </si>
  <si>
    <t>marketcircle.com</t>
  </si>
  <si>
    <t>louispoulsen.com</t>
  </si>
  <si>
    <t>sravni-team.ru</t>
  </si>
  <si>
    <t>cdnmore.com</t>
  </si>
  <si>
    <t>ahotu.com</t>
  </si>
  <si>
    <t>osingenieria.com</t>
  </si>
  <si>
    <t>blurty.com</t>
  </si>
  <si>
    <t>wfk8s.com</t>
  </si>
  <si>
    <t>dc2b.ru</t>
  </si>
  <si>
    <t>qat-audio.com</t>
  </si>
  <si>
    <t>unifiedremote.com</t>
  </si>
  <si>
    <t>sterlingcheck.com</t>
  </si>
  <si>
    <t>boxingnewsonline.net</t>
  </si>
  <si>
    <t>minuteclinic.com</t>
  </si>
  <si>
    <t>vegan.com</t>
  </si>
  <si>
    <t>peopleshostvps.com</t>
  </si>
  <si>
    <t>vividsydney.com</t>
  </si>
  <si>
    <t>elseptimoarte.net</t>
  </si>
  <si>
    <t>zgjrw.com</t>
  </si>
  <si>
    <t>conservation-us.org</t>
  </si>
  <si>
    <t>fdm.dk</t>
  </si>
  <si>
    <t>bresciatoday.it</t>
  </si>
  <si>
    <t>actol.net</t>
  </si>
  <si>
    <t>pmaymis.gov.in</t>
  </si>
  <si>
    <t>lordserials.xyz</t>
  </si>
  <si>
    <t>studyfair.com.tw</t>
  </si>
  <si>
    <t>palmbeachgroup.com</t>
  </si>
  <si>
    <t>misli.com</t>
  </si>
  <si>
    <t>dcisoftware.com</t>
  </si>
  <si>
    <t>whost.co.kr</t>
  </si>
  <si>
    <t>neosoft.com</t>
  </si>
  <si>
    <t>cptool.com</t>
  </si>
  <si>
    <t>kinokong.cam</t>
  </si>
  <si>
    <t>fragrantica.es</t>
  </si>
  <si>
    <t>ctinet.pl</t>
  </si>
  <si>
    <t>odav.de</t>
  </si>
  <si>
    <t>glassesdirect.co.uk</t>
  </si>
  <si>
    <t>doloncor.com</t>
  </si>
  <si>
    <t>asiafinancial.com</t>
  </si>
  <si>
    <t>directadminpanel.com</t>
  </si>
  <si>
    <t>ufh.ac.za</t>
  </si>
  <si>
    <t>tcbs.com.vn</t>
  </si>
  <si>
    <t>birdforum.net</t>
  </si>
  <si>
    <t>tutorial-blog.net</t>
  </si>
  <si>
    <t>stackct.com</t>
  </si>
  <si>
    <t>menshealth.co.uk</t>
  </si>
  <si>
    <t>recipesthatcrock.com</t>
  </si>
  <si>
    <t>darkfans.com</t>
  </si>
  <si>
    <t>turito.com</t>
  </si>
  <si>
    <t>arabbank.com</t>
  </si>
  <si>
    <t>faprika.net</t>
  </si>
  <si>
    <t>chinahaineng.com</t>
  </si>
  <si>
    <t>ampforwp.com</t>
  </si>
  <si>
    <t>quadronet.net</t>
  </si>
  <si>
    <t>rexresearch.com</t>
  </si>
  <si>
    <t>xxxsex.bid</t>
  </si>
  <si>
    <t>mailorderbrides.us</t>
  </si>
  <si>
    <t>centerforinquiry.org</t>
  </si>
  <si>
    <t>imbbs.in</t>
  </si>
  <si>
    <t>avuxicdn.com</t>
  </si>
  <si>
    <t>gadgetnews.net</t>
  </si>
  <si>
    <t>english-practice.at</t>
  </si>
  <si>
    <t>leanlab.co</t>
  </si>
  <si>
    <t>back2wood.de</t>
  </si>
  <si>
    <t>menshairstylestoday.com</t>
  </si>
  <si>
    <t>archyworldys.com</t>
  </si>
  <si>
    <t>maptoolkit.net</t>
  </si>
  <si>
    <t>dbweb.ee</t>
  </si>
  <si>
    <t>nivsigz.com</t>
  </si>
  <si>
    <t>mansworldindia.com</t>
  </si>
  <si>
    <t>erectafil.agency</t>
  </si>
  <si>
    <t>sibstroiexp.ru</t>
  </si>
  <si>
    <t>admiralcloud.com</t>
  </si>
  <si>
    <t>snaphost.com</t>
  </si>
  <si>
    <t>cloudsoftcat.com</t>
  </si>
  <si>
    <t>diysolarforum.com</t>
  </si>
  <si>
    <t>cakeazzle.in</t>
  </si>
  <si>
    <t>grou.ps</t>
  </si>
  <si>
    <t>infinivan.com</t>
  </si>
  <si>
    <t>dns.tk</t>
  </si>
  <si>
    <t>awsdns-cn-09.biz</t>
  </si>
  <si>
    <t>53news.ru</t>
  </si>
  <si>
    <t>corinnaschnitt.de</t>
  </si>
  <si>
    <t>icool.porn</t>
  </si>
  <si>
    <t>eduforex.info</t>
  </si>
  <si>
    <t>gl-inet.cn</t>
  </si>
  <si>
    <t>waltdisney.org</t>
  </si>
  <si>
    <t>berlingskemedia-testing.dk</t>
  </si>
  <si>
    <t>linkedhelper.com</t>
  </si>
  <si>
    <t>researchmaniacs.com</t>
  </si>
  <si>
    <t>hdownloadmyinboxhelper.com</t>
  </si>
  <si>
    <t>byo.com</t>
  </si>
  <si>
    <t>isp-netzplan.de</t>
  </si>
  <si>
    <t>ncc.gov.tw</t>
  </si>
  <si>
    <t>immersiveweb.dev</t>
  </si>
  <si>
    <t>bozzuto.com</t>
  </si>
  <si>
    <t>mazdigital.com</t>
  </si>
  <si>
    <t>waschbaer.de</t>
  </si>
  <si>
    <t>ggtu.ru</t>
  </si>
  <si>
    <t>dollah.co</t>
  </si>
  <si>
    <t>17yy.com</t>
  </si>
  <si>
    <t>glidden.com</t>
  </si>
  <si>
    <t>thomasandfriends.jp</t>
  </si>
  <si>
    <t>pushreal.media</t>
  </si>
  <si>
    <t>msss.com</t>
  </si>
  <si>
    <t>clips4free.is</t>
  </si>
  <si>
    <t>msecure.com</t>
  </si>
  <si>
    <t>sanjagh.pro</t>
  </si>
  <si>
    <t>dailypotrika.xyz</t>
  </si>
  <si>
    <t>whoisweb.net</t>
  </si>
  <si>
    <t>eagro.az</t>
  </si>
  <si>
    <t>themarat.net</t>
  </si>
  <si>
    <t>ibit.to</t>
  </si>
  <si>
    <t>xgroup.de</t>
  </si>
  <si>
    <t>g2fame.com</t>
  </si>
  <si>
    <t>stuff4beauty.com</t>
  </si>
  <si>
    <t>xn--989a61jhrk3se9pd9tf.kr</t>
  </si>
  <si>
    <t>dfytw.com</t>
  </si>
  <si>
    <t>daily-dev-tips.com</t>
  </si>
  <si>
    <t>cdsecurecloud-dt.com</t>
  </si>
  <si>
    <t>coz.io</t>
  </si>
  <si>
    <t>hackthebox.eu</t>
  </si>
  <si>
    <t>jlqiushi.com</t>
  </si>
  <si>
    <t>gifyourgame.com</t>
  </si>
  <si>
    <t>creationsbykara.com</t>
  </si>
  <si>
    <t>nigoalxrich.online</t>
  </si>
  <si>
    <t>hsdp.io</t>
  </si>
  <si>
    <t>bikinissportsbarandgrill.com</t>
  </si>
  <si>
    <t>teenidols4you.com</t>
  </si>
  <si>
    <t>kombi-nation.co.uk</t>
  </si>
  <si>
    <t>smart-mail.jp</t>
  </si>
  <si>
    <t>piworld.com</t>
  </si>
  <si>
    <t>biomolecula.ru</t>
  </si>
  <si>
    <t>memozee.com</t>
  </si>
  <si>
    <t>iyottube.co</t>
  </si>
  <si>
    <t>arhcity.ru</t>
  </si>
  <si>
    <t>bajajmall.in</t>
  </si>
  <si>
    <t>ingrnet.com</t>
  </si>
  <si>
    <t>dbdtwitch.com</t>
  </si>
  <si>
    <t>tylerhub.com</t>
  </si>
  <si>
    <t>myrice.com</t>
  </si>
  <si>
    <t>bitsoffreedom.nl</t>
  </si>
  <si>
    <t>puppylinux.org</t>
  </si>
  <si>
    <t>ispazio.net</t>
  </si>
  <si>
    <t>cialisahc.com</t>
  </si>
  <si>
    <t>cr7soccer.club</t>
  </si>
  <si>
    <t>estargroup.it</t>
  </si>
  <si>
    <t>gofirmware.com</t>
  </si>
  <si>
    <t>searchrexperts.com</t>
  </si>
  <si>
    <t>unitedinfocus.com</t>
  </si>
  <si>
    <t>mountwashington.org</t>
  </si>
  <si>
    <t>symbolcopy.com</t>
  </si>
  <si>
    <t>epson.co.id</t>
  </si>
  <si>
    <t>radiovybe.com</t>
  </si>
  <si>
    <t>octopress.org</t>
  </si>
  <si>
    <t>swissit.net</t>
  </si>
  <si>
    <t>watchdox.com</t>
  </si>
  <si>
    <t>lovelyindeed.com</t>
  </si>
  <si>
    <t>yesweekly.com</t>
  </si>
  <si>
    <t>l-123hp.com</t>
  </si>
  <si>
    <t>tmwcloud.com</t>
  </si>
  <si>
    <t>drawboard.com</t>
  </si>
  <si>
    <t>baggiez.net</t>
  </si>
  <si>
    <t>aquaexpress.com.pl</t>
  </si>
  <si>
    <t>skisport.ru</t>
  </si>
  <si>
    <t>nwhesslaw.com</t>
  </si>
  <si>
    <t>aikijujutsu-ic.com</t>
  </si>
  <si>
    <t>inlinenet.net</t>
  </si>
  <si>
    <t>itt.com</t>
  </si>
  <si>
    <t>astrahosting.com</t>
  </si>
  <si>
    <t>ubytovani-horak.cz</t>
  </si>
  <si>
    <t>host72.ru</t>
  </si>
  <si>
    <t>scsk12.org</t>
  </si>
  <si>
    <t>voria.gr</t>
  </si>
  <si>
    <t>homeslandcountrypropertyforsale.com</t>
  </si>
  <si>
    <t>zbscloud.com</t>
  </si>
  <si>
    <t>fontpair.co</t>
  </si>
  <si>
    <t>prikk.com</t>
  </si>
  <si>
    <t>worktribe.com</t>
  </si>
  <si>
    <t>akmesegrup.com</t>
  </si>
  <si>
    <t>streaming-integrale.com</t>
  </si>
  <si>
    <t>cchmc.org</t>
  </si>
  <si>
    <t>kosmas.cz</t>
  </si>
  <si>
    <t>zyte.com</t>
  </si>
  <si>
    <t>lingxigames.com</t>
  </si>
  <si>
    <t>hmng.net</t>
  </si>
  <si>
    <t>camerounweb.com</t>
  </si>
  <si>
    <t>reestr-sro.ru</t>
  </si>
  <si>
    <t>pensacolastate.edu</t>
  </si>
  <si>
    <t>rzhosting.net</t>
  </si>
  <si>
    <t>conagrafoodservice.com</t>
  </si>
  <si>
    <t>elmir.ua</t>
  </si>
  <si>
    <t>trashtalk.co</t>
  </si>
  <si>
    <t>kallyas.net</t>
  </si>
  <si>
    <t>novinka-2022.biz</t>
  </si>
  <si>
    <t>eaglehmcorp.com</t>
  </si>
  <si>
    <t>pengyou.com</t>
  </si>
  <si>
    <t>volksbund.de</t>
  </si>
  <si>
    <t>onesearch.com</t>
  </si>
  <si>
    <t>hamayeshniroo.com</t>
  </si>
  <si>
    <t>psdschools.org</t>
  </si>
  <si>
    <t>computerrehab.us</t>
  </si>
  <si>
    <t>simplex.com</t>
  </si>
  <si>
    <t>tdsb.on.ca</t>
  </si>
  <si>
    <t>share-the-story.com</t>
  </si>
  <si>
    <t>tarskitheme.com</t>
  </si>
  <si>
    <t>nmhydz.com</t>
  </si>
  <si>
    <t>opinionoutpost.com</t>
  </si>
  <si>
    <t>centerlinesoccer.com</t>
  </si>
  <si>
    <t>globalmeet.com</t>
  </si>
  <si>
    <t>hajime-noippo.com</t>
  </si>
  <si>
    <t>myhrbl.com</t>
  </si>
  <si>
    <t>indivisible.org</t>
  </si>
  <si>
    <t>founderscard.com</t>
  </si>
  <si>
    <t>nikeoutletfactory.us</t>
  </si>
  <si>
    <t>dongcohonda.com</t>
  </si>
  <si>
    <t>searchingforsingles.com</t>
  </si>
  <si>
    <t>acetelecom.hu</t>
  </si>
  <si>
    <t>vital.de</t>
  </si>
  <si>
    <t>enfsolar.com</t>
  </si>
  <si>
    <t>openwave.com</t>
  </si>
  <si>
    <t>usssecuritate.ro</t>
  </si>
  <si>
    <t>itoris.com</t>
  </si>
  <si>
    <t>hellofurther.com</t>
  </si>
  <si>
    <t>cinemaz.to</t>
  </si>
  <si>
    <t>forbin.com</t>
  </si>
  <si>
    <t>sinastorage.com</t>
  </si>
  <si>
    <t>nostalgiacentral.com</t>
  </si>
  <si>
    <t>926gm.com</t>
  </si>
  <si>
    <t>datingonline.best</t>
  </si>
  <si>
    <t>ap.foundation</t>
  </si>
  <si>
    <t>dsb.cn</t>
  </si>
  <si>
    <t>infofamouspeople.com</t>
  </si>
  <si>
    <t>ytcutter.com</t>
  </si>
  <si>
    <t>fotopedia.com</t>
  </si>
  <si>
    <t>shgn.com</t>
  </si>
  <si>
    <t>studygs.net</t>
  </si>
  <si>
    <t>ghefoot.com</t>
  </si>
  <si>
    <t>xdmhy.net</t>
  </si>
  <si>
    <t>nutickets.com</t>
  </si>
  <si>
    <t>e-konomista.pt</t>
  </si>
  <si>
    <t>root-nation.com</t>
  </si>
  <si>
    <t>maistra.com</t>
  </si>
  <si>
    <t>familyconsumermentoring.com</t>
  </si>
  <si>
    <t>urdesignmag.com</t>
  </si>
  <si>
    <t>lasthoorah.com</t>
  </si>
  <si>
    <t>sigmanet.com.br</t>
  </si>
  <si>
    <t>yfood.eu</t>
  </si>
  <si>
    <t>apps-imiconnect.io</t>
  </si>
  <si>
    <t>dycelife.com</t>
  </si>
  <si>
    <t>huaeokaefoaeguaehl.cc</t>
  </si>
  <si>
    <t>bigboxhost.com</t>
  </si>
  <si>
    <t>trworkshop.net</t>
  </si>
  <si>
    <t>bayalarm.com</t>
  </si>
  <si>
    <t>ostonline.net</t>
  </si>
  <si>
    <t>freshdesignweb.com</t>
  </si>
  <si>
    <t>tetracom.com</t>
  </si>
  <si>
    <t>homesick.com</t>
  </si>
  <si>
    <t>hl.com</t>
  </si>
  <si>
    <t>sbahn.berlin</t>
  </si>
  <si>
    <t>consumer.vic.gov.au</t>
  </si>
  <si>
    <t>nvrsk.ru</t>
  </si>
  <si>
    <t>planetix.com</t>
  </si>
  <si>
    <t>briskoda.net</t>
  </si>
  <si>
    <t>bluesign.com</t>
  </si>
  <si>
    <t>keithblack.org</t>
  </si>
  <si>
    <t>ctcin.bio</t>
  </si>
  <si>
    <t>bc-news.net</t>
  </si>
  <si>
    <t>alicesoft.com</t>
  </si>
  <si>
    <t>pornosearch.guru</t>
  </si>
  <si>
    <t>virginiahospitalcenter.com</t>
  </si>
  <si>
    <t>emporiagazette.com</t>
  </si>
  <si>
    <t>bookmarkdeal.com</t>
  </si>
  <si>
    <t>diariopanorama.com</t>
  </si>
  <si>
    <t>finedns.net</t>
  </si>
  <si>
    <t>almapay.com</t>
  </si>
  <si>
    <t>interracialhall.com</t>
  </si>
  <si>
    <t>laximo.net</t>
  </si>
  <si>
    <t>pcog.org</t>
  </si>
  <si>
    <t>trahkino.me</t>
  </si>
  <si>
    <t>bedag.ch</t>
  </si>
  <si>
    <t>alulavideo.net</t>
  </si>
  <si>
    <t>k2host.com.br</t>
  </si>
  <si>
    <t>ezwel.com</t>
  </si>
  <si>
    <t>shuftipro.com</t>
  </si>
  <si>
    <t>quanzhou.gov.cn</t>
  </si>
  <si>
    <t>ldnlyap.com</t>
  </si>
  <si>
    <t>mutawakkil.com</t>
  </si>
  <si>
    <t>melia.services</t>
  </si>
  <si>
    <t>kupelepodhajska.sk</t>
  </si>
  <si>
    <t>pomitech.cz</t>
  </si>
  <si>
    <t>ns31.de</t>
  </si>
  <si>
    <t>multi-net.su</t>
  </si>
  <si>
    <t>torani.com</t>
  </si>
  <si>
    <t>zoomph.com</t>
  </si>
  <si>
    <t>sandata.com</t>
  </si>
  <si>
    <t>freeusdcoin.com</t>
  </si>
  <si>
    <t>vhs.net</t>
  </si>
  <si>
    <t>hrbl.com</t>
  </si>
  <si>
    <t>sidegig.co</t>
  </si>
  <si>
    <t>tdpoisk.ru</t>
  </si>
  <si>
    <t>evergreen.ca</t>
  </si>
  <si>
    <t>cablestogo.com</t>
  </si>
  <si>
    <t>kar-services.io</t>
  </si>
  <si>
    <t>knightsbridgewine.com</t>
  </si>
  <si>
    <t>newarkairport.com</t>
  </si>
  <si>
    <t>canadianpharmacy.life</t>
  </si>
  <si>
    <t>redirect3.online</t>
  </si>
  <si>
    <t>tpc.org</t>
  </si>
  <si>
    <t>levillage.org</t>
  </si>
  <si>
    <t>marie-claire.es</t>
  </si>
  <si>
    <t>affinbank.com.my</t>
  </si>
  <si>
    <t>wiremeshbelts.org</t>
  </si>
  <si>
    <t>fastwebengine.com</t>
  </si>
  <si>
    <t>nopixel.net</t>
  </si>
  <si>
    <t>moika78.ru</t>
  </si>
  <si>
    <t>creaform3d.com</t>
  </si>
  <si>
    <t>flagyl.fun</t>
  </si>
  <si>
    <t>jailbaits.top</t>
  </si>
  <si>
    <t>vibrant-world.com</t>
  </si>
  <si>
    <t>footholds.net</t>
  </si>
  <si>
    <t>netzreform.de</t>
  </si>
  <si>
    <t>finvasia.com</t>
  </si>
  <si>
    <t>wondrhealth.com</t>
  </si>
  <si>
    <t>auchan.ro</t>
  </si>
  <si>
    <t>wondernetwork.com</t>
  </si>
  <si>
    <t>deref-gmx.com</t>
  </si>
  <si>
    <t>umsl.com</t>
  </si>
  <si>
    <t>uzmantescil.com</t>
  </si>
  <si>
    <t>cbtexam.in</t>
  </si>
  <si>
    <t>dogsnow.com</t>
  </si>
  <si>
    <t>istartedsomething.com</t>
  </si>
  <si>
    <t>modellbahnshop-lippe.com</t>
  </si>
  <si>
    <t>cdidc.net</t>
  </si>
  <si>
    <t>afriprime.info</t>
  </si>
  <si>
    <t>nortech.com.ar</t>
  </si>
  <si>
    <t>allfont.ru</t>
  </si>
  <si>
    <t>tinybird.co</t>
  </si>
  <si>
    <t>usm.com</t>
  </si>
  <si>
    <t>softube.com</t>
  </si>
  <si>
    <t>intelpark.ru</t>
  </si>
  <si>
    <t>digiseller.market</t>
  </si>
  <si>
    <t>ukrlib.com.ua</t>
  </si>
  <si>
    <t>range.net</t>
  </si>
  <si>
    <t>maturezilla.com</t>
  </si>
  <si>
    <t>dagmar-e.de</t>
  </si>
  <si>
    <t>kug.ac.at</t>
  </si>
  <si>
    <t>nhqv.com</t>
  </si>
  <si>
    <t>filmly-hd.one</t>
  </si>
  <si>
    <t>sqlzoo.net</t>
  </si>
  <si>
    <t>atomos.com</t>
  </si>
  <si>
    <t>geekstogo.com</t>
  </si>
  <si>
    <t>mrsasmaa.com</t>
  </si>
  <si>
    <t>lakegenevanews.net</t>
  </si>
  <si>
    <t>rnao.ca</t>
  </si>
  <si>
    <t>rbkgames.com</t>
  </si>
  <si>
    <t>beautymebeli.ru</t>
  </si>
  <si>
    <t>cultserv.ru</t>
  </si>
  <si>
    <t>dolsat.pl</t>
  </si>
  <si>
    <t>usremotedeposit.com</t>
  </si>
  <si>
    <t>0597kk.com</t>
  </si>
  <si>
    <t>niir.ru</t>
  </si>
  <si>
    <t>clarkart.edu</t>
  </si>
  <si>
    <t>cfrcalatori.ro</t>
  </si>
  <si>
    <t>jamuna.tv</t>
  </si>
  <si>
    <t>abissnet.al</t>
  </si>
  <si>
    <t>stanir.ru</t>
  </si>
  <si>
    <t>sevasales.com</t>
  </si>
  <si>
    <t>new-york.net</t>
  </si>
  <si>
    <t>xatakafoto.com</t>
  </si>
  <si>
    <t>spplus.com</t>
  </si>
  <si>
    <t>easyautomation.fi</t>
  </si>
  <si>
    <t>stelmart.ru</t>
  </si>
  <si>
    <t>99394.com</t>
  </si>
  <si>
    <t>simpleepay.com</t>
  </si>
  <si>
    <t>jikexueyuan.com</t>
  </si>
  <si>
    <t>datapro.ru</t>
  </si>
  <si>
    <t>flpi.com</t>
  </si>
  <si>
    <t>sbcoklho.ru</t>
  </si>
  <si>
    <t>truyenvnhot.net</t>
  </si>
  <si>
    <t>hostingbelgie.com</t>
  </si>
  <si>
    <t>erectafil.store</t>
  </si>
  <si>
    <t>iglobalstores.com</t>
  </si>
  <si>
    <t>420.bio</t>
  </si>
  <si>
    <t>trdg.ru</t>
  </si>
  <si>
    <t>itrm.ru</t>
  </si>
  <si>
    <t>studyrankers.com</t>
  </si>
  <si>
    <t>gomain2.pro</t>
  </si>
  <si>
    <t>positivehealthwellness.com</t>
  </si>
  <si>
    <t>skillnexus.org</t>
  </si>
  <si>
    <t>evous.fr</t>
  </si>
  <si>
    <t>topweb.pw</t>
  </si>
  <si>
    <t>ytsuliao.com.cn</t>
  </si>
  <si>
    <t>mypthub.net</t>
  </si>
  <si>
    <t>babyseka.pl</t>
  </si>
  <si>
    <t>digital-evil.com</t>
  </si>
  <si>
    <t>nregade.nic.in</t>
  </si>
  <si>
    <t>publicpartnerships.com</t>
  </si>
  <si>
    <t>disneyclips.com</t>
  </si>
  <si>
    <t>intezer.com</t>
  </si>
  <si>
    <t>ns01.eu</t>
  </si>
  <si>
    <t>tajmeeli.com</t>
  </si>
  <si>
    <t>summitoh.net</t>
  </si>
  <si>
    <t>ufsj.edu.br</t>
  </si>
  <si>
    <t>new-core.com</t>
  </si>
  <si>
    <t>dappered.com</t>
  </si>
  <si>
    <t>limak.az</t>
  </si>
  <si>
    <t>farmaonline.com</t>
  </si>
  <si>
    <t>candu.ai</t>
  </si>
  <si>
    <t>minambiente.gov.co</t>
  </si>
  <si>
    <t>mobilelegendstool.us</t>
  </si>
  <si>
    <t>finep.gov.br</t>
  </si>
  <si>
    <t>uswest.net</t>
  </si>
  <si>
    <t>krismash.ru</t>
  </si>
  <si>
    <t>spolucloud.com</t>
  </si>
  <si>
    <t>ironhorse.ru</t>
  </si>
  <si>
    <t>bsesdelhi.com</t>
  </si>
  <si>
    <t>keyfactor.com</t>
  </si>
  <si>
    <t>vidmind.com</t>
  </si>
  <si>
    <t>wasserburg.pl</t>
  </si>
  <si>
    <t>ticino.ch</t>
  </si>
  <si>
    <t>amaysim.com.au</t>
  </si>
  <si>
    <t>atg.com.mt</t>
  </si>
  <si>
    <t>erstebank.hr</t>
  </si>
  <si>
    <t>stripe-club.com</t>
  </si>
  <si>
    <t>bccr.fi.cr</t>
  </si>
  <si>
    <t>weserve.ch</t>
  </si>
  <si>
    <t>socolive2.tv</t>
  </si>
  <si>
    <t>locoloader.com</t>
  </si>
  <si>
    <t>antislave.com</t>
  </si>
  <si>
    <t>vinstrok.ru</t>
  </si>
  <si>
    <t>delarue.com</t>
  </si>
  <si>
    <t>aeroflowbreastpumps.com</t>
  </si>
  <si>
    <t>nethosting24.de</t>
  </si>
  <si>
    <t>winespotonline.com</t>
  </si>
  <si>
    <t>loganair.co.uk</t>
  </si>
  <si>
    <t>ilpi.com</t>
  </si>
  <si>
    <t>bbmglobalsynergy.com</t>
  </si>
  <si>
    <t>susiti.com</t>
  </si>
  <si>
    <t>myastrologydaily.com</t>
  </si>
  <si>
    <t>medesk.ru</t>
  </si>
  <si>
    <t>minuteman.com</t>
  </si>
  <si>
    <t>smart-digital-solutions.de</t>
  </si>
  <si>
    <t>careerjunction.co.za</t>
  </si>
  <si>
    <t>haberpaketleri.com</t>
  </si>
  <si>
    <t>tutorperini.com</t>
  </si>
  <si>
    <t>adprun.net</t>
  </si>
  <si>
    <t>misp.co.uk</t>
  </si>
  <si>
    <t>99rdp.com</t>
  </si>
  <si>
    <t>aviability.com</t>
  </si>
  <si>
    <t>volynnews.com</t>
  </si>
  <si>
    <t>centre-brassens.com</t>
  </si>
  <si>
    <t>betterworld.org</t>
  </si>
  <si>
    <t>ngpedia.ru</t>
  </si>
  <si>
    <t>midwestfoodieblog.com</t>
  </si>
  <si>
    <t>bbfamilyfarm.com</t>
  </si>
  <si>
    <t>zetimage.net</t>
  </si>
  <si>
    <t>bizmandu.com</t>
  </si>
  <si>
    <t>skyexpress.us</t>
  </si>
  <si>
    <t>centaline.com.cn</t>
  </si>
  <si>
    <t>xively.com</t>
  </si>
  <si>
    <t>rimfirecentral.com</t>
  </si>
  <si>
    <t>peroot.com</t>
  </si>
  <si>
    <t>colpensiones.gov.co</t>
  </si>
  <si>
    <t>colavita.com.tw</t>
  </si>
  <si>
    <t>777.com</t>
  </si>
  <si>
    <t>tv2api.dk</t>
  </si>
  <si>
    <t>largest.org</t>
  </si>
  <si>
    <t>xn--d1arpf.xn--p1ai</t>
  </si>
  <si>
    <t>toonkor176.com</t>
  </si>
  <si>
    <t>oooinex.ru</t>
  </si>
  <si>
    <t>cgd.go.th</t>
  </si>
  <si>
    <t>hishopcider.com</t>
  </si>
  <si>
    <t>packlink.es</t>
  </si>
  <si>
    <t>zecible.fr</t>
  </si>
  <si>
    <t>nhhappenings.com</t>
  </si>
  <si>
    <t>laprairie.com</t>
  </si>
  <si>
    <t>naked.pics</t>
  </si>
  <si>
    <t>gamehunters.club</t>
  </si>
  <si>
    <t>forever-mom.com</t>
  </si>
  <si>
    <t>riverty.com</t>
  </si>
  <si>
    <t>wjec.co.uk</t>
  </si>
  <si>
    <t>omskrielt.com</t>
  </si>
  <si>
    <t>heals.com</t>
  </si>
  <si>
    <t>eoufaoeuhoauengi.com</t>
  </si>
  <si>
    <t>adp.ca</t>
  </si>
  <si>
    <t>bristol247.com</t>
  </si>
  <si>
    <t>liveramp.uk</t>
  </si>
  <si>
    <t>mreadercdn.com</t>
  </si>
  <si>
    <t>facetsofreligion.com</t>
  </si>
  <si>
    <t>regalbeloit.com</t>
  </si>
  <si>
    <t>m4carbine.net</t>
  </si>
  <si>
    <t>hotm.art</t>
  </si>
  <si>
    <t>vasabladet.fi</t>
  </si>
  <si>
    <t>yokohamarus.com</t>
  </si>
  <si>
    <t>cadforum.cz</t>
  </si>
  <si>
    <t>gmail.cm</t>
  </si>
  <si>
    <t>nowator-zpu.pl</t>
  </si>
  <si>
    <t>cutedolls.top</t>
  </si>
  <si>
    <t>tiearaleeann.com</t>
  </si>
  <si>
    <t>bcmj.org</t>
  </si>
  <si>
    <t>idescat.cat</t>
  </si>
  <si>
    <t>mitchellswholesale.com.au</t>
  </si>
  <si>
    <t>casinospinsamba.com</t>
  </si>
  <si>
    <t>correio.biz</t>
  </si>
  <si>
    <t>vans.ch</t>
  </si>
  <si>
    <t>treach-tutters.com</t>
  </si>
  <si>
    <t>amil.com.br</t>
  </si>
  <si>
    <t>epochtimes-romania.com</t>
  </si>
  <si>
    <t>hootone.org</t>
  </si>
  <si>
    <t>polyplastic.ru</t>
  </si>
  <si>
    <t>youthfulandageless.com</t>
  </si>
  <si>
    <t>hosttoname.com</t>
  </si>
  <si>
    <t>poltinik.ru</t>
  </si>
  <si>
    <t>evdgame.com</t>
  </si>
  <si>
    <t>blogware.com</t>
  </si>
  <si>
    <t>dpi.ne.jp</t>
  </si>
  <si>
    <t>bestproductsreviews.co.uk</t>
  </si>
  <si>
    <t>unita.it</t>
  </si>
  <si>
    <t>bookofracanada.com</t>
  </si>
  <si>
    <t>ns3.tas.gov.au</t>
  </si>
  <si>
    <t>maimaidx.cc</t>
  </si>
  <si>
    <t>sjsuspartans.com</t>
  </si>
  <si>
    <t>highonfilms.com</t>
  </si>
  <si>
    <t>skin101beautylounge.com</t>
  </si>
  <si>
    <t>pushdom.co</t>
  </si>
  <si>
    <t>dnshati.com</t>
  </si>
  <si>
    <t>richroll.com</t>
  </si>
  <si>
    <t>redebrtelecom.net.br</t>
  </si>
  <si>
    <t>mercedes-benz.fr</t>
  </si>
  <si>
    <t>learningcaregroup.com</t>
  </si>
  <si>
    <t>stockfreeimages.com</t>
  </si>
  <si>
    <t>akacdn.co</t>
  </si>
  <si>
    <t>transfergo.com</t>
  </si>
  <si>
    <t>sonichealthcare.de</t>
  </si>
  <si>
    <t>afro6.com</t>
  </si>
  <si>
    <t>dualtask2.org</t>
  </si>
  <si>
    <t>esp10.com</t>
  </si>
  <si>
    <t>bn-biz.com</t>
  </si>
  <si>
    <t>foratelecom.ru</t>
  </si>
  <si>
    <t>twgate.net</t>
  </si>
  <si>
    <t>byfoongusor.com</t>
  </si>
  <si>
    <t>athleticscholarships.net</t>
  </si>
  <si>
    <t>sgmtu.edu.cn</t>
  </si>
  <si>
    <t>financialmentor.com</t>
  </si>
  <si>
    <t>enersoft.ru</t>
  </si>
  <si>
    <t>growthday.com</t>
  </si>
  <si>
    <t>dralexanderkanevskymdnaturalhealer.com</t>
  </si>
  <si>
    <t>playcontestofchampions.com</t>
  </si>
  <si>
    <t>schiedel.com</t>
  </si>
  <si>
    <t>mydentistmsk.ru</t>
  </si>
  <si>
    <t>neighborfoodblog.com</t>
  </si>
  <si>
    <t>pipeline.com</t>
  </si>
  <si>
    <t>shop-diplomz.com</t>
  </si>
  <si>
    <t>dostaevsky.ru</t>
  </si>
  <si>
    <t>impi.gob.mx</t>
  </si>
  <si>
    <t>winworker.club</t>
  </si>
  <si>
    <t>nmra.org</t>
  </si>
  <si>
    <t>xboxheerlen.nl</t>
  </si>
  <si>
    <t>fore.com</t>
  </si>
  <si>
    <t>ligamagic.com.br</t>
  </si>
  <si>
    <t>century.tech</t>
  </si>
  <si>
    <t>5g999.co</t>
  </si>
  <si>
    <t>removecreditcard.com</t>
  </si>
  <si>
    <t>unfold.com</t>
  </si>
  <si>
    <t>bolly2tolly.net</t>
  </si>
  <si>
    <t>superstranka.sk</t>
  </si>
  <si>
    <t>kurume-it.ac.jp</t>
  </si>
  <si>
    <t>gipfel.net</t>
  </si>
  <si>
    <t>kiwigrid.com</t>
  </si>
  <si>
    <t>saarlane.ee</t>
  </si>
  <si>
    <t>poltronafrau.com</t>
  </si>
  <si>
    <t>crickettimes.com</t>
  </si>
  <si>
    <t>ouya.tv</t>
  </si>
  <si>
    <t>cxmflow.com</t>
  </si>
  <si>
    <t>youtubecliphot.net</t>
  </si>
  <si>
    <t>websalon.sk</t>
  </si>
  <si>
    <t>mw-scenicphotos.com</t>
  </si>
  <si>
    <t>thpanorama.com</t>
  </si>
  <si>
    <t>advantageaustria.org</t>
  </si>
  <si>
    <t>guests.ch</t>
  </si>
  <si>
    <t>nethome.com</t>
  </si>
  <si>
    <t>eizo.com</t>
  </si>
  <si>
    <t>ito-expert.com</t>
  </si>
  <si>
    <t>htmedia.in</t>
  </si>
  <si>
    <t>silldenafilpik.us</t>
  </si>
  <si>
    <t>kaup24.ee</t>
  </si>
  <si>
    <t>almrj3.com</t>
  </si>
  <si>
    <t>advertur.ru</t>
  </si>
  <si>
    <t>broadstripe.net</t>
  </si>
  <si>
    <t>vitaminworld.com</t>
  </si>
  <si>
    <t>1life.com</t>
  </si>
  <si>
    <t>kickassanime.io</t>
  </si>
  <si>
    <t>ancestrylibrary.com</t>
  </si>
  <si>
    <t>previmedical.it</t>
  </si>
  <si>
    <t>serieously.com</t>
  </si>
  <si>
    <t>pornelk.org</t>
  </si>
  <si>
    <t>vuse.com</t>
  </si>
  <si>
    <t>kissmanga.org</t>
  </si>
  <si>
    <t>ic.edu</t>
  </si>
  <si>
    <t>fourchette-et-bikini.fr</t>
  </si>
  <si>
    <t>idx.us</t>
  </si>
  <si>
    <t>twtd.co.uk</t>
  </si>
  <si>
    <t>biteki.com</t>
  </si>
  <si>
    <t>actioncoach.com</t>
  </si>
  <si>
    <t>dpxq.com</t>
  </si>
  <si>
    <t>1e.com</t>
  </si>
  <si>
    <t>gradpoint.com</t>
  </si>
  <si>
    <t>atorvastatin2.com</t>
  </si>
  <si>
    <t>smeet.com</t>
  </si>
  <si>
    <t>printique.com</t>
  </si>
  <si>
    <t>fherehab.com</t>
  </si>
  <si>
    <t>camparigroup.com</t>
  </si>
  <si>
    <t>dicasdevalor.net</t>
  </si>
  <si>
    <t>zgjsks.com</t>
  </si>
  <si>
    <t>powerhomeschool.org</t>
  </si>
  <si>
    <t>zoomtel.com</t>
  </si>
  <si>
    <t>makelaar-karinthie.nl</t>
  </si>
  <si>
    <t>fictionmania.tv</t>
  </si>
  <si>
    <t>forcecleaner.net</t>
  </si>
  <si>
    <t>verificient.com</t>
  </si>
  <si>
    <t>02mdn.net</t>
  </si>
  <si>
    <t>banksa.com.au</t>
  </si>
  <si>
    <t>reviews.gift</t>
  </si>
  <si>
    <t>teelanconsultancy.com</t>
  </si>
  <si>
    <t>milwaukee.k12.wi.us</t>
  </si>
  <si>
    <t>webminders.com</t>
  </si>
  <si>
    <t>smfg.co.jp</t>
  </si>
  <si>
    <t>experttel.com.ar</t>
  </si>
  <si>
    <t>hexabyte.tn</t>
  </si>
  <si>
    <t>eidos.co.uk</t>
  </si>
  <si>
    <t>anysextube.com</t>
  </si>
  <si>
    <t>torproject.net</t>
  </si>
  <si>
    <t>3dmili.com</t>
  </si>
  <si>
    <t>schtic.com</t>
  </si>
  <si>
    <t>liquidswap.com</t>
  </si>
  <si>
    <t>adm.tools</t>
  </si>
  <si>
    <t>aofund.org</t>
  </si>
  <si>
    <t>nzbs.in</t>
  </si>
  <si>
    <t>mattressadvices.com</t>
  </si>
  <si>
    <t>privatproxy-schnellvpn.com</t>
  </si>
  <si>
    <t>123freecell.com</t>
  </si>
  <si>
    <t>dnsservicecenter.com</t>
  </si>
  <si>
    <t>worksheetfun.com</t>
  </si>
  <si>
    <t>seabank.co.id</t>
  </si>
  <si>
    <t>acuvue.com</t>
  </si>
  <si>
    <t>starwebsites.uk</t>
  </si>
  <si>
    <t>gseep.com</t>
  </si>
  <si>
    <t>mmy.ne.jp</t>
  </si>
  <si>
    <t>stampedecom.in</t>
  </si>
  <si>
    <t>amcity.com</t>
  </si>
  <si>
    <t>getshowads.com</t>
  </si>
  <si>
    <t>goodlyboys.com</t>
  </si>
  <si>
    <t>d-reizen.nl</t>
  </si>
  <si>
    <t>superhost.ir</t>
  </si>
  <si>
    <t>anc.org.za</t>
  </si>
  <si>
    <t>kuzselpo.ru</t>
  </si>
  <si>
    <t>netmovies.to</t>
  </si>
  <si>
    <t>epsxe.com</t>
  </si>
  <si>
    <t>gethealthinsider.com</t>
  </si>
  <si>
    <t>cornucopia.se</t>
  </si>
  <si>
    <t>unko.co.jp</t>
  </si>
  <si>
    <t>khio.no</t>
  </si>
  <si>
    <t>e-xact.com</t>
  </si>
  <si>
    <t>wvfibernet.net</t>
  </si>
  <si>
    <t>jobsearch.gov.au</t>
  </si>
  <si>
    <t>m1socialcrm.com</t>
  </si>
  <si>
    <t>smith.gr</t>
  </si>
  <si>
    <t>kinojump.com</t>
  </si>
  <si>
    <t>mabnatelecom.com</t>
  </si>
  <si>
    <t>klpa.net</t>
  </si>
  <si>
    <t>70mleague.com</t>
  </si>
  <si>
    <t>doxycyclinep.com</t>
  </si>
  <si>
    <t>finance.gov.bd</t>
  </si>
  <si>
    <t>economycarrentals.com</t>
  </si>
  <si>
    <t>cexp.com</t>
  </si>
  <si>
    <t>metrohosting.ca</t>
  </si>
  <si>
    <t>labsystech.ru</t>
  </si>
  <si>
    <t>diyifangzhiyao.com</t>
  </si>
  <si>
    <t>hherokuapp.com</t>
  </si>
  <si>
    <t>nanamovies.me</t>
  </si>
  <si>
    <t>cookscountry.com</t>
  </si>
  <si>
    <t>zaka-zaka.com</t>
  </si>
  <si>
    <t>prednisolone.run</t>
  </si>
  <si>
    <t>ksria.com</t>
  </si>
  <si>
    <t>touristdigest.com</t>
  </si>
  <si>
    <t>stockwell.ru</t>
  </si>
  <si>
    <t>zoomlion.com</t>
  </si>
  <si>
    <t>ceb.com</t>
  </si>
  <si>
    <t>vistcom.ru</t>
  </si>
  <si>
    <t>energizedit.com</t>
  </si>
  <si>
    <t>namoc.org</t>
  </si>
  <si>
    <t>hcsbk.kz</t>
  </si>
  <si>
    <t>neo-pharm.ru</t>
  </si>
  <si>
    <t>esteq.net</t>
  </si>
  <si>
    <t>best-torrents.net</t>
  </si>
  <si>
    <t>duloxetine.fun</t>
  </si>
  <si>
    <t>noisystream.fi</t>
  </si>
  <si>
    <t>linnworks.net</t>
  </si>
  <si>
    <t>tc-v.com</t>
  </si>
  <si>
    <t>isaco.ir</t>
  </si>
  <si>
    <t>ecebilisim.net</t>
  </si>
  <si>
    <t>martin-leondrea-warren.fun</t>
  </si>
  <si>
    <t>plpanaifheaighai.com</t>
  </si>
  <si>
    <t>nvg.gov.sa</t>
  </si>
  <si>
    <t>neomam.com</t>
  </si>
  <si>
    <t>talantix.ru</t>
  </si>
  <si>
    <t>easy.co</t>
  </si>
  <si>
    <t>wp-pagebuilderframework.com</t>
  </si>
  <si>
    <t>hdsa.org</t>
  </si>
  <si>
    <t>discoverywines.com</t>
  </si>
  <si>
    <t>hebergement-maroc.ga</t>
  </si>
  <si>
    <t>rus.ru</t>
  </si>
  <si>
    <t>cyres.fr</t>
  </si>
  <si>
    <t>mypromomall.com</t>
  </si>
  <si>
    <t>5000igr.com</t>
  </si>
  <si>
    <t>sdbosheng.cn</t>
  </si>
  <si>
    <t>zoloft.golf</t>
  </si>
  <si>
    <t>centralva.net</t>
  </si>
  <si>
    <t>fluconazole.xyz</t>
  </si>
  <si>
    <t>wikireality.ru</t>
  </si>
  <si>
    <t>ras.org.uk</t>
  </si>
  <si>
    <t>dataroom-online.org</t>
  </si>
  <si>
    <t>hebergement-maroc.tk</t>
  </si>
  <si>
    <t>sotuu.net</t>
  </si>
  <si>
    <t>prostoporno.net</t>
  </si>
  <si>
    <t>okstorage.io</t>
  </si>
  <si>
    <t>interflora.com.au</t>
  </si>
  <si>
    <t>forgesvc.net</t>
  </si>
  <si>
    <t>3z.ca</t>
  </si>
  <si>
    <t>procaresoftware.com</t>
  </si>
  <si>
    <t>vidify.io</t>
  </si>
  <si>
    <t>ninjaone.com</t>
  </si>
  <si>
    <t>momdot.com</t>
  </si>
  <si>
    <t>smallcaps.com.au</t>
  </si>
  <si>
    <t>vintic.name</t>
  </si>
  <si>
    <t>nttcom.co.jp</t>
  </si>
  <si>
    <t>companhiadasletras.com.br</t>
  </si>
  <si>
    <t>lieyunwang.com</t>
  </si>
  <si>
    <t>goldenheartsgames.com</t>
  </si>
  <si>
    <t>rurbannet.ne.jp</t>
  </si>
  <si>
    <t>nasn.org</t>
  </si>
  <si>
    <t>craiglist.org</t>
  </si>
  <si>
    <t>keyubu.com</t>
  </si>
  <si>
    <t>56degreewine.com</t>
  </si>
  <si>
    <t>deploygate.com</t>
  </si>
  <si>
    <t>zlinkb.com</t>
  </si>
  <si>
    <t>wooledge.org</t>
  </si>
  <si>
    <t>berliner-volksbank.de</t>
  </si>
  <si>
    <t>thum.io</t>
  </si>
  <si>
    <t>horse.com</t>
  </si>
  <si>
    <t>elitenicheresearch.com</t>
  </si>
  <si>
    <t>anandp.co.uk</t>
  </si>
  <si>
    <t>fildenatab.shop</t>
  </si>
  <si>
    <t>rainbow-web.com</t>
  </si>
  <si>
    <t>konfil.pl</t>
  </si>
  <si>
    <t>myotp.co.kr</t>
  </si>
  <si>
    <t>myplan.com</t>
  </si>
  <si>
    <t>ssaimg.com</t>
  </si>
  <si>
    <t>thewiredshopper.com</t>
  </si>
  <si>
    <t>berggren.fi</t>
  </si>
  <si>
    <t>cpdp.bg</t>
  </si>
  <si>
    <t>gamestoremobi.com</t>
  </si>
  <si>
    <t>timesprime.com</t>
  </si>
  <si>
    <t>revenuehits.com</t>
  </si>
  <si>
    <t>theifab.com</t>
  </si>
  <si>
    <t>naturalresources.wales</t>
  </si>
  <si>
    <t>parksproject.us</t>
  </si>
  <si>
    <t>metro.sk</t>
  </si>
  <si>
    <t>metroworldnews.com</t>
  </si>
  <si>
    <t>pwdatabase.com</t>
  </si>
  <si>
    <t>mtb-mag.com</t>
  </si>
  <si>
    <t>blinktelecom.com.br</t>
  </si>
  <si>
    <t>shanhutech.cn</t>
  </si>
  <si>
    <t>terakeet.com</t>
  </si>
  <si>
    <t>beintoo.net</t>
  </si>
  <si>
    <t>india-help2.ru</t>
  </si>
  <si>
    <t>mspbank.ru</t>
  </si>
  <si>
    <t>gcffm.de</t>
  </si>
  <si>
    <t>minigame.vip</t>
  </si>
  <si>
    <t>prosegur.com</t>
  </si>
  <si>
    <t>adidas.pe</t>
  </si>
  <si>
    <t>pinoyexchange.com</t>
  </si>
  <si>
    <t>drachenzaehmenleichtgemacht.at</t>
  </si>
  <si>
    <t>at.gov.pt</t>
  </si>
  <si>
    <t>praktischarzt.de</t>
  </si>
  <si>
    <t>polit.ua</t>
  </si>
  <si>
    <t>theriver.jp</t>
  </si>
  <si>
    <t>7xiazai.com</t>
  </si>
  <si>
    <t>sgz8.com</t>
  </si>
  <si>
    <t>coalition-s.org</t>
  </si>
  <si>
    <t>albuterol.business</t>
  </si>
  <si>
    <t>duogate.jp</t>
  </si>
  <si>
    <t>bfloliquor.com</t>
  </si>
  <si>
    <t>partstree.com</t>
  </si>
  <si>
    <t>bcdtravel.co.uk</t>
  </si>
  <si>
    <t>dreamlineit.com</t>
  </si>
  <si>
    <t>webd.pro</t>
  </si>
  <si>
    <t>homeunix.com</t>
  </si>
  <si>
    <t>q4api.com</t>
  </si>
  <si>
    <t>billfishstu.com</t>
  </si>
  <si>
    <t>manta-r3.com</t>
  </si>
  <si>
    <t>blueirissoftware.com</t>
  </si>
  <si>
    <t>utmbmontblanc.com</t>
  </si>
  <si>
    <t>free-stock-music.com</t>
  </si>
  <si>
    <t>realprodata.com</t>
  </si>
  <si>
    <t>dfgames.com.br</t>
  </si>
  <si>
    <t>maiscrm.com</t>
  </si>
  <si>
    <t>twitterdouga.com</t>
  </si>
  <si>
    <t>macvendors.com</t>
  </si>
  <si>
    <t>gkexams.com</t>
  </si>
  <si>
    <t>netdrive.net</t>
  </si>
  <si>
    <t>easy-ad-blocker.net</t>
  </si>
  <si>
    <t>wowa.ca</t>
  </si>
  <si>
    <t>luebbe.de</t>
  </si>
  <si>
    <t>info-com.com</t>
  </si>
  <si>
    <t>portmap.io</t>
  </si>
  <si>
    <t>t4p-upd.info</t>
  </si>
  <si>
    <t>toyota-td.jp</t>
  </si>
  <si>
    <t>burgoynes-lyonshall.co.uk</t>
  </si>
  <si>
    <t>mountainview.com.ph</t>
  </si>
  <si>
    <t>jschell.de</t>
  </si>
  <si>
    <t>voticle.com</t>
  </si>
  <si>
    <t>mahanmusic.net</t>
  </si>
  <si>
    <t>jquery-az.com</t>
  </si>
  <si>
    <t>air-jordans.us</t>
  </si>
  <si>
    <t>mooc.fi</t>
  </si>
  <si>
    <t>gamespecifications.com</t>
  </si>
  <si>
    <t>xaufe.edu.cn</t>
  </si>
  <si>
    <t>motoblouz.com</t>
  </si>
  <si>
    <t>mycmsc.com</t>
  </si>
  <si>
    <t>prv.se</t>
  </si>
  <si>
    <t>icandesignapp.com</t>
  </si>
  <si>
    <t>51cg3.info</t>
  </si>
  <si>
    <t>migraineagain.com</t>
  </si>
  <si>
    <t>youngswines.com</t>
  </si>
  <si>
    <t>totalsportal.com</t>
  </si>
  <si>
    <t>rabbit-converter.org</t>
  </si>
  <si>
    <t>techtree.com</t>
  </si>
  <si>
    <t>rete.cz</t>
  </si>
  <si>
    <t>xmodafinil.monster</t>
  </si>
  <si>
    <t>selnov.com</t>
  </si>
  <si>
    <t>cnction.com</t>
  </si>
  <si>
    <t>infoconcert.com</t>
  </si>
  <si>
    <t>maroc.ma</t>
  </si>
  <si>
    <t>redcentric.org.uk</t>
  </si>
  <si>
    <t>aksoran.kz</t>
  </si>
  <si>
    <t>alyaoum24.com</t>
  </si>
  <si>
    <t>foxporn.me</t>
  </si>
  <si>
    <t>epic.com.mt</t>
  </si>
  <si>
    <t>ligadosgames.com</t>
  </si>
  <si>
    <t>iai-shop.com</t>
  </si>
  <si>
    <t>ahrp.org</t>
  </si>
  <si>
    <t>dodgerblue.com</t>
  </si>
  <si>
    <t>e-hematologica.com</t>
  </si>
  <si>
    <t>ipgp.fr</t>
  </si>
  <si>
    <t>joesaulter.com</t>
  </si>
  <si>
    <t>citefast.com</t>
  </si>
  <si>
    <t>iconnect.co.ke</t>
  </si>
  <si>
    <t>ntl.cloud</t>
  </si>
  <si>
    <t>melbourneairport.com.au</t>
  </si>
  <si>
    <t>quietrev.com</t>
  </si>
  <si>
    <t>westcliff.edu</t>
  </si>
  <si>
    <t>rus-news.net</t>
  </si>
  <si>
    <t>pokerbros.net</t>
  </si>
  <si>
    <t>writetothem.com</t>
  </si>
  <si>
    <t>jobg8.com</t>
  </si>
  <si>
    <t>asablo.jp</t>
  </si>
  <si>
    <t>zalando-lounge.com</t>
  </si>
  <si>
    <t>prettydesigns.com</t>
  </si>
  <si>
    <t>archaeologydataservice.ac.uk</t>
  </si>
  <si>
    <t>apsiyon.com</t>
  </si>
  <si>
    <t>liebenswert-magazin.de</t>
  </si>
  <si>
    <t>aveleyman.com</t>
  </si>
  <si>
    <t>jennymovies.com</t>
  </si>
  <si>
    <t>blvd.co</t>
  </si>
  <si>
    <t>automative.club</t>
  </si>
  <si>
    <t>cleanmail.ch</t>
  </si>
  <si>
    <t>ultraconnect.com</t>
  </si>
  <si>
    <t>winorama-casino.com</t>
  </si>
  <si>
    <t>ganteltechnology.com</t>
  </si>
  <si>
    <t>bbvaresearch.com</t>
  </si>
  <si>
    <t>albrq.news</t>
  </si>
  <si>
    <t>pornharlot.net</t>
  </si>
  <si>
    <t>iaofr.com</t>
  </si>
  <si>
    <t>kakaoentcdn.com</t>
  </si>
  <si>
    <t>etraveligroup.com</t>
  </si>
  <si>
    <t>vidnoe.net</t>
  </si>
  <si>
    <t>iowaculture.gov</t>
  </si>
  <si>
    <t>hazlitt.net</t>
  </si>
  <si>
    <t>pasukplus.com</t>
  </si>
  <si>
    <t>zaozhi110.com</t>
  </si>
  <si>
    <t>xhsxsw.com</t>
  </si>
  <si>
    <t>onmicrosoft.us</t>
  </si>
  <si>
    <t>fabwags.com</t>
  </si>
  <si>
    <t>bollyfun.net</t>
  </si>
  <si>
    <t>esalaryhry.nic.in</t>
  </si>
  <si>
    <t>boxeomundial.com</t>
  </si>
  <si>
    <t>equityzen.com</t>
  </si>
  <si>
    <t>smunet.net</t>
  </si>
  <si>
    <t>thinprint.com</t>
  </si>
  <si>
    <t>sawai.co.jp</t>
  </si>
  <si>
    <t>frmtr.com</t>
  </si>
  <si>
    <t>clzg.cn</t>
  </si>
  <si>
    <t>eclerx-staging.com</t>
  </si>
  <si>
    <t>telegraph.bg</t>
  </si>
  <si>
    <t>406mtsports.com</t>
  </si>
  <si>
    <t>di3.biz</t>
  </si>
  <si>
    <t>hepou.com</t>
  </si>
  <si>
    <t>aklamio.com</t>
  </si>
  <si>
    <t>prettysimplesweet.com</t>
  </si>
  <si>
    <t>fazwaz.com</t>
  </si>
  <si>
    <t>ihsdnsx46.com</t>
  </si>
  <si>
    <t>edookit.net</t>
  </si>
  <si>
    <t>enova.com</t>
  </si>
  <si>
    <t>mizoram.gov.in</t>
  </si>
  <si>
    <t>mywwwserver.com</t>
  </si>
  <si>
    <t>repairerdrivennews.com</t>
  </si>
  <si>
    <t>astroarts.co.jp</t>
  </si>
  <si>
    <t>imacosx.cn</t>
  </si>
  <si>
    <t>texascapitalbank.com</t>
  </si>
  <si>
    <t>digitalmeasures.com</t>
  </si>
  <si>
    <t>vaiadigital.net</t>
  </si>
  <si>
    <t>unitelecom.com.br</t>
  </si>
  <si>
    <t>meetanshi.com</t>
  </si>
  <si>
    <t>eheat.com.cn</t>
  </si>
  <si>
    <t>testbericht.de</t>
  </si>
  <si>
    <t>linksredirect.com</t>
  </si>
  <si>
    <t>joingo.com</t>
  </si>
  <si>
    <t>nacsonline.com</t>
  </si>
  <si>
    <t>drinkprime.com</t>
  </si>
  <si>
    <t>ap-pro.ru</t>
  </si>
  <si>
    <t>material.com</t>
  </si>
  <si>
    <t>mededtech.ru</t>
  </si>
  <si>
    <t>appiaservices.com</t>
  </si>
  <si>
    <t>badoink.com</t>
  </si>
  <si>
    <t>coming-c.com</t>
  </si>
  <si>
    <t>crsdmnautologin123.com</t>
  </si>
  <si>
    <t>56wangpan.com</t>
  </si>
  <si>
    <t>yourpornpartner.com</t>
  </si>
  <si>
    <t>nanog.org</t>
  </si>
  <si>
    <t>gursong.com</t>
  </si>
  <si>
    <t>ics-ranger.com</t>
  </si>
  <si>
    <t>directsupply.com</t>
  </si>
  <si>
    <t>animeblkom.net</t>
  </si>
  <si>
    <t>jcci.org.sa</t>
  </si>
  <si>
    <t>myaccess.az</t>
  </si>
  <si>
    <t>roq.ad</t>
  </si>
  <si>
    <t>cooksongold.com</t>
  </si>
  <si>
    <t>lyfepal.com</t>
  </si>
  <si>
    <t>phdns6.es</t>
  </si>
  <si>
    <t>vb.me</t>
  </si>
  <si>
    <t>helpingwritersbecomeauthors.com</t>
  </si>
  <si>
    <t>etila.com</t>
  </si>
  <si>
    <t>avodart.cfd</t>
  </si>
  <si>
    <t>mypi.co</t>
  </si>
  <si>
    <t>dialertoserver.com</t>
  </si>
  <si>
    <t>clarkinc.io</t>
  </si>
  <si>
    <t>bajajallianzlife.com</t>
  </si>
  <si>
    <t>wordofmouth.com.au</t>
  </si>
  <si>
    <t>ccic-net.com.cn</t>
  </si>
  <si>
    <t>spoonful.com</t>
  </si>
  <si>
    <t>vom-ragnaroek.de</t>
  </si>
  <si>
    <t>pansolucoes.com.br</t>
  </si>
  <si>
    <t>asianfplace.com</t>
  </si>
  <si>
    <t>beautifuldawndesigns.net</t>
  </si>
  <si>
    <t>azuracu.com</t>
  </si>
  <si>
    <t>gidkap.com</t>
  </si>
  <si>
    <t>cocacola.es</t>
  </si>
  <si>
    <t>bourbonscotchbeer.com</t>
  </si>
  <si>
    <t>odds.ru</t>
  </si>
  <si>
    <t>cas-software.de</t>
  </si>
  <si>
    <t>inau.ua</t>
  </si>
  <si>
    <t>va-endpoint.com</t>
  </si>
  <si>
    <t>boxingforum24.com</t>
  </si>
  <si>
    <t>xaxzdpxu.ru</t>
  </si>
  <si>
    <t>bocm.es</t>
  </si>
  <si>
    <t>globallandscapesforum.org</t>
  </si>
  <si>
    <t>fluig.com</t>
  </si>
  <si>
    <t>igrejasermaodamontanha.com.br</t>
  </si>
  <si>
    <t>handypdf.com</t>
  </si>
  <si>
    <t>steamidfinder.com</t>
  </si>
  <si>
    <t>trustatrader.com</t>
  </si>
  <si>
    <t>nic.limo</t>
  </si>
  <si>
    <t>myneurogym.com</t>
  </si>
  <si>
    <t>smarthr.jp</t>
  </si>
  <si>
    <t>hstechno.com</t>
  </si>
  <si>
    <t>mattiaswestlund.net</t>
  </si>
  <si>
    <t>compuvision.com</t>
  </si>
  <si>
    <t>dudley.gov.uk</t>
  </si>
  <si>
    <t>kesslerwine.com</t>
  </si>
  <si>
    <t>tools4browsers.com</t>
  </si>
  <si>
    <t>wikiconversation.com</t>
  </si>
  <si>
    <t>odisseia-gps.com</t>
  </si>
  <si>
    <t>pontotel.com.br</t>
  </si>
  <si>
    <t>seti.by</t>
  </si>
  <si>
    <t>kw.ac.kr</t>
  </si>
  <si>
    <t>meaningfulmama.com</t>
  </si>
  <si>
    <t>vaqueronet.com</t>
  </si>
  <si>
    <t>zofran.click</t>
  </si>
  <si>
    <t>forumex.ru</t>
  </si>
  <si>
    <t>thooklyn-arresign.com</t>
  </si>
  <si>
    <t>confidenzacsapagy.hu</t>
  </si>
  <si>
    <t>mediadot.hu</t>
  </si>
  <si>
    <t>solarquotes.com.au</t>
  </si>
  <si>
    <t>energymebel.ru</t>
  </si>
  <si>
    <t>centercode.com</t>
  </si>
  <si>
    <t>westernunion.it</t>
  </si>
  <si>
    <t>waternet.nl</t>
  </si>
  <si>
    <t>keyworddifficultycheck.com</t>
  </si>
  <si>
    <t>financialwellness.com</t>
  </si>
  <si>
    <t>downthemall.org</t>
  </si>
  <si>
    <t>vidox.net</t>
  </si>
  <si>
    <t>idus.com</t>
  </si>
  <si>
    <t>boardroombrands.com</t>
  </si>
  <si>
    <t>winzipsystemtools.com</t>
  </si>
  <si>
    <t>getkisi.com</t>
  </si>
  <si>
    <t>livehosting.ro</t>
  </si>
  <si>
    <t>ventureburn.com</t>
  </si>
  <si>
    <t>primewidgets.com</t>
  </si>
  <si>
    <t>ntso.com</t>
  </si>
  <si>
    <t>levitra.icu</t>
  </si>
  <si>
    <t>warbycdn.com</t>
  </si>
  <si>
    <t>lvbet.com</t>
  </si>
  <si>
    <t>luccacomicsandgames.com</t>
  </si>
  <si>
    <t>training.co.jp</t>
  </si>
  <si>
    <t>jiocloud.com</t>
  </si>
  <si>
    <t>thebindingwiki.com</t>
  </si>
  <si>
    <t>eqweb.nl</t>
  </si>
  <si>
    <t>eastmans.com</t>
  </si>
  <si>
    <t>cqsqiluw.ru</t>
  </si>
  <si>
    <t>bergfried.tech</t>
  </si>
  <si>
    <t>secom.net</t>
  </si>
  <si>
    <t>ncsbusiness.net</t>
  </si>
  <si>
    <t>grief.com</t>
  </si>
  <si>
    <t>cocacolaportugal.pt</t>
  </si>
  <si>
    <t>oneeach.org</t>
  </si>
  <si>
    <t>worleyparsons.com</t>
  </si>
  <si>
    <t>geolearning.com</t>
  </si>
  <si>
    <t>uralmicro.ru</t>
  </si>
  <si>
    <t>jchost03.pl</t>
  </si>
  <si>
    <t>ukrhome.net</t>
  </si>
  <si>
    <t>euprava.gov.rs</t>
  </si>
  <si>
    <t>graphicex.com</t>
  </si>
  <si>
    <t>elighthost.com</t>
  </si>
  <si>
    <t>everyonesocial.com</t>
  </si>
  <si>
    <t>editor.si</t>
  </si>
  <si>
    <t>convertro.com</t>
  </si>
  <si>
    <t>coca-colamaroc.ma</t>
  </si>
  <si>
    <t>luxdiplomy.com</t>
  </si>
  <si>
    <t>lnhwater.tech</t>
  </si>
  <si>
    <t>keepersecurity.us</t>
  </si>
  <si>
    <t>c64.org</t>
  </si>
  <si>
    <t>fediscience.org</t>
  </si>
  <si>
    <t>digitalims.net</t>
  </si>
  <si>
    <t>skillsusa.org</t>
  </si>
  <si>
    <t>hostito.cl</t>
  </si>
  <si>
    <t>cuddly.com</t>
  </si>
  <si>
    <t>manototv.com</t>
  </si>
  <si>
    <t>bionetworx.de</t>
  </si>
  <si>
    <t>fightworld.net</t>
  </si>
  <si>
    <t>salesteamautomation.com</t>
  </si>
  <si>
    <t>bottlesandcases.com</t>
  </si>
  <si>
    <t>phts.io</t>
  </si>
  <si>
    <t>4info.com</t>
  </si>
  <si>
    <t>cengage.ca</t>
  </si>
  <si>
    <t>xn--k1akb4c.xn--p1ai</t>
  </si>
  <si>
    <t>menlhk.go.id</t>
  </si>
  <si>
    <t>londoncouncils.gov.uk</t>
  </si>
  <si>
    <t>jivosite.ru</t>
  </si>
  <si>
    <t>koreawaterjet.co.kr</t>
  </si>
  <si>
    <t>economyinsta.com</t>
  </si>
  <si>
    <t>bm23.com</t>
  </si>
  <si>
    <t>bustedtees.com</t>
  </si>
  <si>
    <t>cafebazaar.org</t>
  </si>
  <si>
    <t>dogsbite.org</t>
  </si>
  <si>
    <t>ventura.org</t>
  </si>
  <si>
    <t>gmstry.com</t>
  </si>
  <si>
    <t>aemcom.net</t>
  </si>
  <si>
    <t>erzbistum-muenchen.de</t>
  </si>
  <si>
    <t>diatem.net</t>
  </si>
  <si>
    <t>seteo-dechets.com</t>
  </si>
  <si>
    <t>koreapas.com</t>
  </si>
  <si>
    <t>wayf.dk</t>
  </si>
  <si>
    <t>ikea-usa.com</t>
  </si>
  <si>
    <t>7starnetworks.com</t>
  </si>
  <si>
    <t>dyndns-web.com</t>
  </si>
  <si>
    <t>jevents.net</t>
  </si>
  <si>
    <t>mycdn.moe</t>
  </si>
  <si>
    <t>syndicatecasinoonline.com</t>
  </si>
  <si>
    <t>aknet.it</t>
  </si>
  <si>
    <t>najlepsietorty.sk</t>
  </si>
  <si>
    <t>vm-manager.org</t>
  </si>
  <si>
    <t>sambafoot.com</t>
  </si>
  <si>
    <t>t-mobilemoney.com</t>
  </si>
  <si>
    <t>ukrhub.net</t>
  </si>
  <si>
    <t>londonxlondon.com</t>
  </si>
  <si>
    <t>bankforeclosuressale.com</t>
  </si>
  <si>
    <t>scatest.it</t>
  </si>
  <si>
    <t>biletyna.pl</t>
  </si>
  <si>
    <t>i-m-a-d-e.org</t>
  </si>
  <si>
    <t>life.ua</t>
  </si>
  <si>
    <t>mondovisione.com</t>
  </si>
  <si>
    <t>jiuse.cloud</t>
  </si>
  <si>
    <t>livebh.com</t>
  </si>
  <si>
    <t>smartstartinc.com</t>
  </si>
  <si>
    <t>emilfrey.ch</t>
  </si>
  <si>
    <t>petforums.co.uk</t>
  </si>
  <si>
    <t>airbit.com</t>
  </si>
  <si>
    <t>shar55.ru</t>
  </si>
  <si>
    <t>mae.net</t>
  </si>
  <si>
    <t>duoh.com</t>
  </si>
  <si>
    <t>asianjournal.com</t>
  </si>
  <si>
    <t>edgewoodins.com</t>
  </si>
  <si>
    <t>sane.org</t>
  </si>
  <si>
    <t>cnlongqiang.com</t>
  </si>
  <si>
    <t>riss.kr</t>
  </si>
  <si>
    <t>mauicounty.gov</t>
  </si>
  <si>
    <t>nameshield.com</t>
  </si>
  <si>
    <t>tamug.edu</t>
  </si>
  <si>
    <t>vigilfuoco.it</t>
  </si>
  <si>
    <t>valtrex.agency</t>
  </si>
  <si>
    <t>zurbagan.tv</t>
  </si>
  <si>
    <t>maxposter.ru</t>
  </si>
  <si>
    <t>com.xyz</t>
  </si>
  <si>
    <t>yntv.cn</t>
  </si>
  <si>
    <t>buyacademicessay.com</t>
  </si>
  <si>
    <t>inone.com</t>
  </si>
  <si>
    <t>salesforceideasblog.com</t>
  </si>
  <si>
    <t>foxkit.app</t>
  </si>
  <si>
    <t>m24.pl</t>
  </si>
  <si>
    <t>roadsafetraffic.com</t>
  </si>
  <si>
    <t>xjau.edu.cn</t>
  </si>
  <si>
    <t>pit.pl</t>
  </si>
  <si>
    <t>theapollobox.com</t>
  </si>
  <si>
    <t>vermox.site</t>
  </si>
  <si>
    <t>sietecapas.com.ar</t>
  </si>
  <si>
    <t>carsprogram.org</t>
  </si>
  <si>
    <t>sefaz.pi.gov.br</t>
  </si>
  <si>
    <t>adobeku.com</t>
  </si>
  <si>
    <t>turknet.io</t>
  </si>
  <si>
    <t>wotblitz.asia</t>
  </si>
  <si>
    <t>freshiana.com</t>
  </si>
  <si>
    <t>payfit.net</t>
  </si>
  <si>
    <t>meteored.cl</t>
  </si>
  <si>
    <t>vinhelp.com</t>
  </si>
  <si>
    <t>ds.cn</t>
  </si>
  <si>
    <t>libron.pl</t>
  </si>
  <si>
    <t>108qi.com</t>
  </si>
  <si>
    <t>hibikino.ne.jp</t>
  </si>
  <si>
    <t>rewiringamerica.org</t>
  </si>
  <si>
    <t>cambriancollege.ca</t>
  </si>
  <si>
    <t>skrutit-probeg.ru</t>
  </si>
  <si>
    <t>trental.cfd</t>
  </si>
  <si>
    <t>gxi.gov.cn</t>
  </si>
  <si>
    <t>octagonoflife.com</t>
  </si>
  <si>
    <t>duosec.org</t>
  </si>
  <si>
    <t>techbis.pl</t>
  </si>
  <si>
    <t>djapm.com</t>
  </si>
  <si>
    <t>gids.tv</t>
  </si>
  <si>
    <t>areasosta.com</t>
  </si>
  <si>
    <t>keep2porn.com</t>
  </si>
  <si>
    <t>qivicon.com</t>
  </si>
  <si>
    <t>sip-scootershop.com</t>
  </si>
  <si>
    <t>feeyo.com</t>
  </si>
  <si>
    <t>stars-rim.com</t>
  </si>
  <si>
    <t>glpconnect.com</t>
  </si>
  <si>
    <t>format-c.pro</t>
  </si>
  <si>
    <t>webdesigndev.com</t>
  </si>
  <si>
    <t>tcodesearch.com</t>
  </si>
  <si>
    <t>spotpetins.com</t>
  </si>
  <si>
    <t>buylevitra.monster</t>
  </si>
  <si>
    <t>speyer.de</t>
  </si>
  <si>
    <t>wowslegends.com</t>
  </si>
  <si>
    <t>yumpu.news</t>
  </si>
  <si>
    <t>pginvestor.com</t>
  </si>
  <si>
    <t>patientlee.com</t>
  </si>
  <si>
    <t>goread.io</t>
  </si>
  <si>
    <t>hinduwebsite.com</t>
  </si>
  <si>
    <t>cheerssoft.com</t>
  </si>
  <si>
    <t>onsecureweb.com</t>
  </si>
  <si>
    <t>u-rain.com</t>
  </si>
  <si>
    <t>gwng.edu.cn</t>
  </si>
  <si>
    <t>cocacolaep.com</t>
  </si>
  <si>
    <t>e-jumon.com</t>
  </si>
  <si>
    <t>media-lab.com.pl</t>
  </si>
  <si>
    <t>s1-filecr.xyz</t>
  </si>
  <si>
    <t>thucphamnhapkhau.vn</t>
  </si>
  <si>
    <t>zscalerfeed.net</t>
  </si>
  <si>
    <t>icfpa.cn</t>
  </si>
  <si>
    <t>studyinrussia.ru</t>
  </si>
  <si>
    <t>anphabe.com</t>
  </si>
  <si>
    <t>oralb-15494.nl</t>
  </si>
  <si>
    <t>next-telecom.su</t>
  </si>
  <si>
    <t>doesthedogdie.com</t>
  </si>
  <si>
    <t>gm.ca</t>
  </si>
  <si>
    <t>turkseria.tv</t>
  </si>
  <si>
    <t>parimatch.in</t>
  </si>
  <si>
    <t>homely.com.au</t>
  </si>
  <si>
    <t>nibco.com</t>
  </si>
  <si>
    <t>virginmegastore.ae</t>
  </si>
  <si>
    <t>myregus.com</t>
  </si>
  <si>
    <t>wunuxa.xyz</t>
  </si>
  <si>
    <t>joesbev.com</t>
  </si>
  <si>
    <t>greatestphysiques.com</t>
  </si>
  <si>
    <t>writeminer.com</t>
  </si>
  <si>
    <t>contakt.in</t>
  </si>
  <si>
    <t>lavprisvvs.dk</t>
  </si>
  <si>
    <t>evsr.com</t>
  </si>
  <si>
    <t>britishcouncil.in</t>
  </si>
  <si>
    <t>mercurypaymentservices.it</t>
  </si>
  <si>
    <t>phimxxx.io</t>
  </si>
  <si>
    <t>helpwebhost.com</t>
  </si>
  <si>
    <t>accepted.com</t>
  </si>
  <si>
    <t>mzl.la</t>
  </si>
  <si>
    <t>nostrofiglio.it</t>
  </si>
  <si>
    <t>akipress.com</t>
  </si>
  <si>
    <t>onssysteem.nl</t>
  </si>
  <si>
    <t>ydss.cn</t>
  </si>
  <si>
    <t>powerapp.com.tr</t>
  </si>
  <si>
    <t>tpgmrvw2wrld.xyz</t>
  </si>
  <si>
    <t>fazt.io</t>
  </si>
  <si>
    <t>bankonthis.com</t>
  </si>
  <si>
    <t>pandoraonlineshop.org</t>
  </si>
  <si>
    <t>diwedda.ru</t>
  </si>
  <si>
    <t>wellbutrin.life</t>
  </si>
  <si>
    <t>comicforum.de</t>
  </si>
  <si>
    <t>man.com</t>
  </si>
  <si>
    <t>weissmans.com</t>
  </si>
  <si>
    <t>rjrawssvctest.com</t>
  </si>
  <si>
    <t>youxiid.cn</t>
  </si>
  <si>
    <t>cloudberrylab.com</t>
  </si>
  <si>
    <t>brutal-market.online</t>
  </si>
  <si>
    <t>transfersandtours.com</t>
  </si>
  <si>
    <t>uggaustralia.com</t>
  </si>
  <si>
    <t>qmk.fm</t>
  </si>
  <si>
    <t>dynamo.kiev.ua</t>
  </si>
  <si>
    <t>refseek.com</t>
  </si>
  <si>
    <t>newmatilda.com</t>
  </si>
  <si>
    <t>itobsnssdk.com</t>
  </si>
  <si>
    <t>opensky.com</t>
  </si>
  <si>
    <t>sls.net</t>
  </si>
  <si>
    <t>tmn.ru</t>
  </si>
  <si>
    <t>winsupplyinc.com</t>
  </si>
  <si>
    <t>meilleurshebergementsweb.ml</t>
  </si>
  <si>
    <t>crackedfine.com</t>
  </si>
  <si>
    <t>answernet.com</t>
  </si>
  <si>
    <t>lepopulaire.fr</t>
  </si>
  <si>
    <t>sentencingcouncil.org.uk</t>
  </si>
  <si>
    <t>watch-series.site</t>
  </si>
  <si>
    <t>suspenddomain.com</t>
  </si>
  <si>
    <t>loverepublic.ru</t>
  </si>
  <si>
    <t>noma.org</t>
  </si>
  <si>
    <t>fanatics-intl.com</t>
  </si>
  <si>
    <t>bom.com</t>
  </si>
  <si>
    <t>wozai-travel.com</t>
  </si>
  <si>
    <t>freshfruitportal.com</t>
  </si>
  <si>
    <t>bridgewebs.com</t>
  </si>
  <si>
    <t>unation.com</t>
  </si>
  <si>
    <t>twinings.co.uk</t>
  </si>
  <si>
    <t>flyin.com</t>
  </si>
  <si>
    <t>kinob.net</t>
  </si>
  <si>
    <t>kudamatsu.org</t>
  </si>
  <si>
    <t>outwardinc.com</t>
  </si>
  <si>
    <t>elby.ch</t>
  </si>
  <si>
    <t>spelunky2.net</t>
  </si>
  <si>
    <t>tntu.edu.ua</t>
  </si>
  <si>
    <t>solarbe.com</t>
  </si>
  <si>
    <t>xiaolincoding.com</t>
  </si>
  <si>
    <t>limitlesslivemessenger.com</t>
  </si>
  <si>
    <t>fictionaltruths.com</t>
  </si>
  <si>
    <t>nifc.pl</t>
  </si>
  <si>
    <t>ders.co.kr</t>
  </si>
  <si>
    <t>cheapflights.com.sg</t>
  </si>
  <si>
    <t>helsenord.no</t>
  </si>
  <si>
    <t>island-solitaire.com</t>
  </si>
  <si>
    <t>serverzone.sk</t>
  </si>
  <si>
    <t>gerardsonline.com</t>
  </si>
  <si>
    <t>jcmartinezphotography.com</t>
  </si>
  <si>
    <t>hzc.io</t>
  </si>
  <si>
    <t>tedo.ru</t>
  </si>
  <si>
    <t>upload.cc</t>
  </si>
  <si>
    <t>thelifecoachschool.com</t>
  </si>
  <si>
    <t>willux.be</t>
  </si>
  <si>
    <t>elta.gr</t>
  </si>
  <si>
    <t>addu.edu.ph</t>
  </si>
  <si>
    <t>boiseweekly.com</t>
  </si>
  <si>
    <t>ikrakow.net</t>
  </si>
  <si>
    <t>justindianporn.me</t>
  </si>
  <si>
    <t>atm-mi.it</t>
  </si>
  <si>
    <t>calyxsoftware.com</t>
  </si>
  <si>
    <t>ebcbrakes.com</t>
  </si>
  <si>
    <t>mariahcarey.com</t>
  </si>
  <si>
    <t>iok.de</t>
  </si>
  <si>
    <t>weezer.com</t>
  </si>
  <si>
    <t>lettersandscience.net</t>
  </si>
  <si>
    <t>tinnhiemmang.vn</t>
  </si>
  <si>
    <t>sanu.ac.rs</t>
  </si>
  <si>
    <t>jitsu.com</t>
  </si>
  <si>
    <t>tailopez.com</t>
  </si>
  <si>
    <t>accutaneon.com</t>
  </si>
  <si>
    <t>uzmovi.net</t>
  </si>
  <si>
    <t>artihosting.com</t>
  </si>
  <si>
    <t>mx-host.de</t>
  </si>
  <si>
    <t>flytechb.com</t>
  </si>
  <si>
    <t>singulair.site</t>
  </si>
  <si>
    <t>nuffield.wiki</t>
  </si>
  <si>
    <t>gxpxmno.sbs</t>
  </si>
  <si>
    <t>acgscn.com</t>
  </si>
  <si>
    <t>rocket-media.info</t>
  </si>
  <si>
    <t>tradeserv.com</t>
  </si>
  <si>
    <t>gwine.com</t>
  </si>
  <si>
    <t>kfn-idc.jp</t>
  </si>
  <si>
    <t>20000-names.com</t>
  </si>
  <si>
    <t>thejacketmaker.com</t>
  </si>
  <si>
    <t>foodsubs.com</t>
  </si>
  <si>
    <t>spamfree.cz</t>
  </si>
  <si>
    <t>city-guide.com</t>
  </si>
  <si>
    <t>68h5.com</t>
  </si>
  <si>
    <t>selleckchem.com</t>
  </si>
  <si>
    <t>estvideo.net</t>
  </si>
  <si>
    <t>comlu.com</t>
  </si>
  <si>
    <t>greenrope.com</t>
  </si>
  <si>
    <t>permobil.com</t>
  </si>
  <si>
    <t>autofun.co.id</t>
  </si>
  <si>
    <t>mynagad.com</t>
  </si>
  <si>
    <t>save4k.com</t>
  </si>
  <si>
    <t>publicradiotulsa.org</t>
  </si>
  <si>
    <t>dizy.com</t>
  </si>
  <si>
    <t>vividmpegs.com</t>
  </si>
  <si>
    <t>nline.net.ua</t>
  </si>
  <si>
    <t>xseries.top</t>
  </si>
  <si>
    <t>mattamyhomes.com</t>
  </si>
  <si>
    <t>injapan.ru</t>
  </si>
  <si>
    <t>coloup.com</t>
  </si>
  <si>
    <t>stadtbranchenbuch.com</t>
  </si>
  <si>
    <t>yorknewstimes.com</t>
  </si>
  <si>
    <t>dnb.lt</t>
  </si>
  <si>
    <t>appgamer.com</t>
  </si>
  <si>
    <t>cupddns.com</t>
  </si>
  <si>
    <t>simplebites.net</t>
  </si>
  <si>
    <t>parkcameras.com</t>
  </si>
  <si>
    <t>financierworldwide.com</t>
  </si>
  <si>
    <t>webklik.nl</t>
  </si>
  <si>
    <t>myspecies.info</t>
  </si>
  <si>
    <t>samaysawara.in</t>
  </si>
  <si>
    <t>magset.net</t>
  </si>
  <si>
    <t>voetbal24.be</t>
  </si>
  <si>
    <t>constructionequipment.com</t>
  </si>
  <si>
    <t>koooralivefree1.ga</t>
  </si>
  <si>
    <t>pwm-service.com</t>
  </si>
  <si>
    <t>assamegras.gov.in</t>
  </si>
  <si>
    <t>esignlive.com</t>
  </si>
  <si>
    <t>dinnerbooking.com</t>
  </si>
  <si>
    <t>xdns.be</t>
  </si>
  <si>
    <t>mpgroup.hk</t>
  </si>
  <si>
    <t>fad.ru</t>
  </si>
  <si>
    <t>spark.kz</t>
  </si>
  <si>
    <t>inch.com</t>
  </si>
  <si>
    <t>protonet.pl</t>
  </si>
  <si>
    <t>albendazole.shop</t>
  </si>
  <si>
    <t>sweetcollegegirls.com</t>
  </si>
  <si>
    <t>mlabs.com.br</t>
  </si>
  <si>
    <t>bestneighborhood.org</t>
  </si>
  <si>
    <t>bouxavenue.com</t>
  </si>
  <si>
    <t>iwriter.com</t>
  </si>
  <si>
    <t>mangakio.com</t>
  </si>
  <si>
    <t>kyledy-mould.com</t>
  </si>
  <si>
    <t>itmemo.cn</t>
  </si>
  <si>
    <t>100pour100net.com</t>
  </si>
  <si>
    <t>schools360.in</t>
  </si>
  <si>
    <t>codibee.com</t>
  </si>
  <si>
    <t>opg.com</t>
  </si>
  <si>
    <t>awptjmp.com</t>
  </si>
  <si>
    <t>maxiol.com</t>
  </si>
  <si>
    <t>kranten.com</t>
  </si>
  <si>
    <t>digistate.eu</t>
  </si>
  <si>
    <t>bank-abc.com</t>
  </si>
  <si>
    <t>sewingiscool.com</t>
  </si>
  <si>
    <t>sportsspotter.com</t>
  </si>
  <si>
    <t>lawyersonline.co.uk</t>
  </si>
  <si>
    <t>phcrtv.com</t>
  </si>
  <si>
    <t>unibet.nu</t>
  </si>
  <si>
    <t>ner.jp</t>
  </si>
  <si>
    <t>brightview.com</t>
  </si>
  <si>
    <t>garysinisefoundation.org</t>
  </si>
  <si>
    <t>libertydiversified.com</t>
  </si>
  <si>
    <t>multichoice.com</t>
  </si>
  <si>
    <t>familymedcenter.kz</t>
  </si>
  <si>
    <t>eventeny.com</t>
  </si>
  <si>
    <t>onegas.com</t>
  </si>
  <si>
    <t>f-av.net</t>
  </si>
  <si>
    <t>wolfire.com</t>
  </si>
  <si>
    <t>girls-nsk.mobi</t>
  </si>
  <si>
    <t>silicon-power.com</t>
  </si>
  <si>
    <t>businessmessages.pro</t>
  </si>
  <si>
    <t>romangruszecki.com</t>
  </si>
  <si>
    <t>weidmueller.com</t>
  </si>
  <si>
    <t>dawnfoods.com</t>
  </si>
  <si>
    <t>elsewhere.org</t>
  </si>
  <si>
    <t>molndal.se</t>
  </si>
  <si>
    <t>lidl-flyer.com</t>
  </si>
  <si>
    <t>bancoparis.cl</t>
  </si>
  <si>
    <t>myzhiniu.com</t>
  </si>
  <si>
    <t>lexiconn.com</t>
  </si>
  <si>
    <t>radiantsolutions.net</t>
  </si>
  <si>
    <t>hpra.ie</t>
  </si>
  <si>
    <t>print-gruppe.com</t>
  </si>
  <si>
    <t>myxypt.com</t>
  </si>
  <si>
    <t>lpb-bw.de</t>
  </si>
  <si>
    <t>estatesale.com</t>
  </si>
  <si>
    <t>liquoramahydepark.com</t>
  </si>
  <si>
    <t>dojomojo.com</t>
  </si>
  <si>
    <t>giftee.biz</t>
  </si>
  <si>
    <t>easyfly.com.tw</t>
  </si>
  <si>
    <t>hotbookmarking.com</t>
  </si>
  <si>
    <t>servis-renault.cz</t>
  </si>
  <si>
    <t>liquoroutletwinecellars.com</t>
  </si>
  <si>
    <t>anysvc.bz</t>
  </si>
  <si>
    <t>vaikom.ru</t>
  </si>
  <si>
    <t>cdwemail.com</t>
  </si>
  <si>
    <t>engineowning.to</t>
  </si>
  <si>
    <t>henghost.com</t>
  </si>
  <si>
    <t>layerci.com</t>
  </si>
  <si>
    <t>academiesutherland.com</t>
  </si>
  <si>
    <t>freeblog.hu</t>
  </si>
  <si>
    <t>web-ip.ru</t>
  </si>
  <si>
    <t>pharmacyregulation.org</t>
  </si>
  <si>
    <t>heritagedns.com</t>
  </si>
  <si>
    <t>fc-union-berlin.de</t>
  </si>
  <si>
    <t>clearreview.com</t>
  </si>
  <si>
    <t>visitmammoth.com</t>
  </si>
  <si>
    <t>pronosoft.com</t>
  </si>
  <si>
    <t>utp.edu.co</t>
  </si>
  <si>
    <t>seohost24.com</t>
  </si>
  <si>
    <t>branchmessenger.com</t>
  </si>
  <si>
    <t>bossapps.co</t>
  </si>
  <si>
    <t>libertyinfotech.com</t>
  </si>
  <si>
    <t>amulex.ru</t>
  </si>
  <si>
    <t>discovermoab.com</t>
  </si>
  <si>
    <t>aaascm.com</t>
  </si>
  <si>
    <t>realeyesit.com</t>
  </si>
  <si>
    <t>mtrustcompany.com</t>
  </si>
  <si>
    <t>motrin.cfd</t>
  </si>
  <si>
    <t>teamexos.com</t>
  </si>
  <si>
    <t>pump-cdn.com</t>
  </si>
  <si>
    <t>georgiosliquors.com</t>
  </si>
  <si>
    <t>precious.jp</t>
  </si>
  <si>
    <t>snapyr.com</t>
  </si>
  <si>
    <t>airnetnetworks.com</t>
  </si>
  <si>
    <t>fairfight.com</t>
  </si>
  <si>
    <t>rtscustomer.com</t>
  </si>
  <si>
    <t>english-at-home.com</t>
  </si>
  <si>
    <t>alfakino.net</t>
  </si>
  <si>
    <t>discoverlink.com</t>
  </si>
  <si>
    <t>tfhub.dev</t>
  </si>
  <si>
    <t>metrogas.com.ar</t>
  </si>
  <si>
    <t>domain-for-sale.at</t>
  </si>
  <si>
    <t>diasemi.com</t>
  </si>
  <si>
    <t>travelpro.com</t>
  </si>
  <si>
    <t>uknoc5.com</t>
  </si>
  <si>
    <t>tmid.es</t>
  </si>
  <si>
    <t>legalseafoods.com</t>
  </si>
  <si>
    <t>delmarlearning.com</t>
  </si>
  <si>
    <t>craghoppers.com</t>
  </si>
  <si>
    <t>girlschase.com</t>
  </si>
  <si>
    <t>gayporno.tv</t>
  </si>
  <si>
    <t>zeta.co.id</t>
  </si>
  <si>
    <t>903bb.com</t>
  </si>
  <si>
    <t>cpanelwebserver.net</t>
  </si>
  <si>
    <t>kickassanime.rs</t>
  </si>
  <si>
    <t>lens.org</t>
  </si>
  <si>
    <t>remoteshield.com</t>
  </si>
  <si>
    <t>bcservice.net</t>
  </si>
  <si>
    <t>bollore-logistics.com</t>
  </si>
  <si>
    <t>myallvalue.com</t>
  </si>
  <si>
    <t>newairhost.com</t>
  </si>
  <si>
    <t>exberliner.com</t>
  </si>
  <si>
    <t>picmaker.com</t>
  </si>
  <si>
    <t>keypublishing.com</t>
  </si>
  <si>
    <t>f1calendar.com</t>
  </si>
  <si>
    <t>jcprestructuring.com</t>
  </si>
  <si>
    <t>isearchfrom.com</t>
  </si>
  <si>
    <t>superior-papers.org</t>
  </si>
  <si>
    <t>childrenshospitals.org</t>
  </si>
  <si>
    <t>podcastics.com</t>
  </si>
  <si>
    <t>libgen.rocks</t>
  </si>
  <si>
    <t>dcwineguy.com</t>
  </si>
  <si>
    <t>atelecom.ru</t>
  </si>
  <si>
    <t>sociabble.com</t>
  </si>
  <si>
    <t>bancobest.pt</t>
  </si>
  <si>
    <t>cabionline.com</t>
  </si>
  <si>
    <t>socialitelife.com</t>
  </si>
  <si>
    <t>ibmmarketingcloud.com</t>
  </si>
  <si>
    <t>minswap.org</t>
  </si>
  <si>
    <t>gb.com.cn</t>
  </si>
  <si>
    <t>another-eden.games</t>
  </si>
  <si>
    <t>3945portraits.com</t>
  </si>
  <si>
    <t>platedcravings.com</t>
  </si>
  <si>
    <t>solitar.io</t>
  </si>
  <si>
    <t>lexmed.com</t>
  </si>
  <si>
    <t>sensirion.com</t>
  </si>
  <si>
    <t>jordan4militaryblack.us</t>
  </si>
  <si>
    <t>bargainliquors.com</t>
  </si>
  <si>
    <t>cowansystems.com</t>
  </si>
  <si>
    <t>gswwfl.com</t>
  </si>
  <si>
    <t>paidwork.com</t>
  </si>
  <si>
    <t>agisoft.com</t>
  </si>
  <si>
    <t>dno24.com</t>
  </si>
  <si>
    <t>aj2142.online</t>
  </si>
  <si>
    <t>pshmetrk.com</t>
  </si>
  <si>
    <t>iabuk.com</t>
  </si>
  <si>
    <t>prisa.com</t>
  </si>
  <si>
    <t>whiskergalaxy.com</t>
  </si>
  <si>
    <t>nassauparadiseisland.com</t>
  </si>
  <si>
    <t>phpxs.com</t>
  </si>
  <si>
    <t>ipix.com.tw</t>
  </si>
  <si>
    <t>kunstsammlung.de</t>
  </si>
  <si>
    <t>fastmodelsports.com</t>
  </si>
  <si>
    <t>cpc.ru</t>
  </si>
  <si>
    <t>1040.com</t>
  </si>
  <si>
    <t>sunworksnepal.com.np</t>
  </si>
  <si>
    <t>nutigeneby.com</t>
  </si>
  <si>
    <t>ss.ge</t>
  </si>
  <si>
    <t>fitauto.ru</t>
  </si>
  <si>
    <t>ahoygames.com</t>
  </si>
  <si>
    <t>z-wave.me</t>
  </si>
  <si>
    <t>mainova.de</t>
  </si>
  <si>
    <t>canadianpharmacyx.quest</t>
  </si>
  <si>
    <t>stmb.ch</t>
  </si>
  <si>
    <t>tym.ed.jp</t>
  </si>
  <si>
    <t>umpo.ru</t>
  </si>
  <si>
    <t>dzhoster.net</t>
  </si>
  <si>
    <t>yoasobi.co.jp</t>
  </si>
  <si>
    <t>loffler.com</t>
  </si>
  <si>
    <t>int.net.au</t>
  </si>
  <si>
    <t>izhlife.ru</t>
  </si>
  <si>
    <t>revsci.net</t>
  </si>
  <si>
    <t>lalafo.kg</t>
  </si>
  <si>
    <t>bmshop5.ru</t>
  </si>
  <si>
    <t>hearingaidcenter.com.np</t>
  </si>
  <si>
    <t>machinetools.com</t>
  </si>
  <si>
    <t>netcon.co.za</t>
  </si>
  <si>
    <t>ctlottery.org</t>
  </si>
  <si>
    <t>naturhalles.fr</t>
  </si>
  <si>
    <t>silkstart.com</t>
  </si>
  <si>
    <t>wms.com</t>
  </si>
  <si>
    <t>rezeptwelt.de</t>
  </si>
  <si>
    <t>moreless.io</t>
  </si>
  <si>
    <t>littlebroswine.com</t>
  </si>
  <si>
    <t>qooqlevideo.com</t>
  </si>
  <si>
    <t>lawscot.org.uk</t>
  </si>
  <si>
    <t>houseofwinenj.com</t>
  </si>
  <si>
    <t>gmafiarecords.com.br</t>
  </si>
  <si>
    <t>directum24.ru</t>
  </si>
  <si>
    <t>popin-minus.com</t>
  </si>
  <si>
    <t>romir.ru</t>
  </si>
  <si>
    <t>savjest.com</t>
  </si>
  <si>
    <t>rkguns.com</t>
  </si>
  <si>
    <t>graniteschools.org</t>
  </si>
  <si>
    <t>dwhs.net</t>
  </si>
  <si>
    <t>intelletrace.net</t>
  </si>
  <si>
    <t>hyswimpool.com</t>
  </si>
  <si>
    <t>itsrealgames.com</t>
  </si>
  <si>
    <t>accesshaiti.com</t>
  </si>
  <si>
    <t>hentaihaven.red</t>
  </si>
  <si>
    <t>nataliedate.com</t>
  </si>
  <si>
    <t>hardporn.tube</t>
  </si>
  <si>
    <t>topwebcomics.com</t>
  </si>
  <si>
    <t>roarmag.org</t>
  </si>
  <si>
    <t>mainews.site</t>
  </si>
  <si>
    <t>viaje-a-china.com</t>
  </si>
  <si>
    <t>zhaoqing.gov.cn</t>
  </si>
  <si>
    <t>slutpad.com</t>
  </si>
  <si>
    <t>tastefullysimple.com</t>
  </si>
  <si>
    <t>pornpoppy.com</t>
  </si>
  <si>
    <t>visitrenotahoe.com</t>
  </si>
  <si>
    <t>nsb.lib.md.us</t>
  </si>
  <si>
    <t>nic.mom</t>
  </si>
  <si>
    <t>alltricks.com</t>
  </si>
  <si>
    <t>yoursingapore.com</t>
  </si>
  <si>
    <t>pngdownload.id</t>
  </si>
  <si>
    <t>shifticlothingco.com</t>
  </si>
  <si>
    <t>crakrevenue.com</t>
  </si>
  <si>
    <t>sheqsy.com</t>
  </si>
  <si>
    <t>stager.nl</t>
  </si>
  <si>
    <t>historia.ro</t>
  </si>
  <si>
    <t>civiconcepts.com</t>
  </si>
  <si>
    <t>missinfo.tv</t>
  </si>
  <si>
    <t>gozakaz.ru</t>
  </si>
  <si>
    <t>qbicinternet.com</t>
  </si>
  <si>
    <t>sleep.me</t>
  </si>
  <si>
    <t>next.ie</t>
  </si>
  <si>
    <t>oxyd.net</t>
  </si>
  <si>
    <t>meetville.com</t>
  </si>
  <si>
    <t>ampm.ru</t>
  </si>
  <si>
    <t>threshinc.com</t>
  </si>
  <si>
    <t>adpgtrack.com</t>
  </si>
  <si>
    <t>ibradome.com</t>
  </si>
  <si>
    <t>evrl.to</t>
  </si>
  <si>
    <t>komplettbor.hu</t>
  </si>
  <si>
    <t>challenge.gives</t>
  </si>
  <si>
    <t>bukhatirhomes.com</t>
  </si>
  <si>
    <t>aduforums.com</t>
  </si>
  <si>
    <t>azure-dns-4.cn</t>
  </si>
  <si>
    <t>pronedra.ru</t>
  </si>
  <si>
    <t>vergehealth.com</t>
  </si>
  <si>
    <t>koooralive-tv.com</t>
  </si>
  <si>
    <t>go3.pl</t>
  </si>
  <si>
    <t>tcljd.com</t>
  </si>
  <si>
    <t>afiniti.com</t>
  </si>
  <si>
    <t>arrowgsc.com</t>
  </si>
  <si>
    <t>eways.co</t>
  </si>
  <si>
    <t>relaido.jp</t>
  </si>
  <si>
    <t>electricgeneratorsdirect.com</t>
  </si>
  <si>
    <t>iact2001.com</t>
  </si>
  <si>
    <t>lv-doktor.com</t>
  </si>
  <si>
    <t>usndr.com</t>
  </si>
  <si>
    <t>tiangal.com</t>
  </si>
  <si>
    <t>chinesefn.com</t>
  </si>
  <si>
    <t>sonicrun.com</t>
  </si>
  <si>
    <t>xasiat.com</t>
  </si>
  <si>
    <t>southernlakehome.com</t>
  </si>
  <si>
    <t>cnri.us</t>
  </si>
  <si>
    <t>as24.tech</t>
  </si>
  <si>
    <t>minecraft-heads.com</t>
  </si>
  <si>
    <t>baa.com.co</t>
  </si>
  <si>
    <t>siw.ch</t>
  </si>
  <si>
    <t>writable.com</t>
  </si>
  <si>
    <t>hemsida.eu</t>
  </si>
  <si>
    <t>easeconvert.com</t>
  </si>
  <si>
    <t>smartsimple.com</t>
  </si>
  <si>
    <t>kcdryervents.com</t>
  </si>
  <si>
    <t>tratorplan.com.br</t>
  </si>
  <si>
    <t>thepage.ua</t>
  </si>
  <si>
    <t>alma.edu</t>
  </si>
  <si>
    <t>telefonica.com.br</t>
  </si>
  <si>
    <t>siwi.org</t>
  </si>
  <si>
    <t>datapoint.ru</t>
  </si>
  <si>
    <t>asia-city.com</t>
  </si>
  <si>
    <t>listendata.com</t>
  </si>
  <si>
    <t>hitek.ru</t>
  </si>
  <si>
    <t>online-million-game.com</t>
  </si>
  <si>
    <t>adstock.pro</t>
  </si>
  <si>
    <t>wlaidu.com</t>
  </si>
  <si>
    <t>privateequitywire.co.uk</t>
  </si>
  <si>
    <t>cofo.edu</t>
  </si>
  <si>
    <t>live-elements.com</t>
  </si>
  <si>
    <t>olxbr.io</t>
  </si>
  <si>
    <t>iltuohosting.it</t>
  </si>
  <si>
    <t>futbolsites.net</t>
  </si>
  <si>
    <t>ice-dev.com</t>
  </si>
  <si>
    <t>logicmediazone.com</t>
  </si>
  <si>
    <t>pornharbour.net</t>
  </si>
  <si>
    <t>aptoide.app</t>
  </si>
  <si>
    <t>jumpoutpopup.ru</t>
  </si>
  <si>
    <t>delphidigital.io</t>
  </si>
  <si>
    <t>sonogram.com.tr</t>
  </si>
  <si>
    <t>televika.com</t>
  </si>
  <si>
    <t>proxima-online.it</t>
  </si>
  <si>
    <t>knowfashionstyle.com</t>
  </si>
  <si>
    <t>meg-snow.com</t>
  </si>
  <si>
    <t>cbdclinicals.com</t>
  </si>
  <si>
    <t>bitpix.top</t>
  </si>
  <si>
    <t>ktt2.com</t>
  </si>
  <si>
    <t>isc.ad.jp</t>
  </si>
  <si>
    <t>internetofcustomers.net</t>
  </si>
  <si>
    <t>zepetto.com</t>
  </si>
  <si>
    <t>fcstats.com</t>
  </si>
  <si>
    <t>psut.edu.jo</t>
  </si>
  <si>
    <t>scatv.ne.jp</t>
  </si>
  <si>
    <t>bellsbeer.com</t>
  </si>
  <si>
    <t>calculatorpro.com</t>
  </si>
  <si>
    <t>vividmaps.com</t>
  </si>
  <si>
    <t>riteaid.net</t>
  </si>
  <si>
    <t>1tv.com</t>
  </si>
  <si>
    <t>redesul.com.br</t>
  </si>
  <si>
    <t>sonnentor.com</t>
  </si>
  <si>
    <t>ggg868.com</t>
  </si>
  <si>
    <t>keymailer.co</t>
  </si>
  <si>
    <t>20fr.com</t>
  </si>
  <si>
    <t>vteamtechnology.com</t>
  </si>
  <si>
    <t>changjiulogistics.com</t>
  </si>
  <si>
    <t>farmersjournal.ie</t>
  </si>
  <si>
    <t>tubesweet.xyz</t>
  </si>
  <si>
    <t>globalserveur.com</t>
  </si>
  <si>
    <t>mof.gov.ae</t>
  </si>
  <si>
    <t>edina.com.ec</t>
  </si>
  <si>
    <t>ihhqwaurke.com</t>
  </si>
  <si>
    <t>fchay.top</t>
  </si>
  <si>
    <t>meltwaternews.com</t>
  </si>
  <si>
    <t>tainghe.vn</t>
  </si>
  <si>
    <t>ragamuffinmail.com</t>
  </si>
  <si>
    <t>esvacloud.com</t>
  </si>
  <si>
    <t>firekey.com</t>
  </si>
  <si>
    <t>pbm.com</t>
  </si>
  <si>
    <t>northwestu.edu</t>
  </si>
  <si>
    <t>porntoc.com</t>
  </si>
  <si>
    <t>basschat.co.uk</t>
  </si>
  <si>
    <t>swhnet.net</t>
  </si>
  <si>
    <t>seclan.fi</t>
  </si>
  <si>
    <t>joinsquad.com</t>
  </si>
  <si>
    <t>vnd89.com</t>
  </si>
  <si>
    <t>plantophiles.com</t>
  </si>
  <si>
    <t>millenniumweb.com</t>
  </si>
  <si>
    <t>traff.space</t>
  </si>
  <si>
    <t>advzone.net</t>
  </si>
  <si>
    <t>regdom.name</t>
  </si>
  <si>
    <t>augmentin.xyz</t>
  </si>
  <si>
    <t>zetaapps.in</t>
  </si>
  <si>
    <t>m2m2design.com</t>
  </si>
  <si>
    <t>ropharmacy.com</t>
  </si>
  <si>
    <t>mikro-data.net</t>
  </si>
  <si>
    <t>byside.com</t>
  </si>
  <si>
    <t>sansimera.gr</t>
  </si>
  <si>
    <t>ormag.info</t>
  </si>
  <si>
    <t>bmw-steyr.at</t>
  </si>
  <si>
    <t>drwfsimmonds.ca</t>
  </si>
  <si>
    <t>1rnd.ru</t>
  </si>
  <si>
    <t>techfollows.com</t>
  </si>
  <si>
    <t>realmilk.com</t>
  </si>
  <si>
    <t>agfdapqal.com</t>
  </si>
  <si>
    <t>pcchj.com</t>
  </si>
  <si>
    <t>eway2pay.com</t>
  </si>
  <si>
    <t>lihaotechs.com</t>
  </si>
  <si>
    <t>nic.lawyer</t>
  </si>
  <si>
    <t>burning-series.io</t>
  </si>
  <si>
    <t>ecotourism.org</t>
  </si>
  <si>
    <t>mnemonic.no</t>
  </si>
  <si>
    <t>finsphere.com</t>
  </si>
  <si>
    <t>twingly.com</t>
  </si>
  <si>
    <t>allamericasb2b.com</t>
  </si>
  <si>
    <t>payactiv.com</t>
  </si>
  <si>
    <t>seidns.com</t>
  </si>
  <si>
    <t>rbtrack.ru</t>
  </si>
  <si>
    <t>cryptobox.com</t>
  </si>
  <si>
    <t>oma.by</t>
  </si>
  <si>
    <t>bridgemediagroup.ru</t>
  </si>
  <si>
    <t>aspiringattempt.com</t>
  </si>
  <si>
    <t>veritext.com</t>
  </si>
  <si>
    <t>noroxina.shop</t>
  </si>
  <si>
    <t>wc.edu</t>
  </si>
  <si>
    <t>ahoravideo-cdn.com</t>
  </si>
  <si>
    <t>ecobnb.com</t>
  </si>
  <si>
    <t>gemseducation.com</t>
  </si>
  <si>
    <t>upnet.gr</t>
  </si>
  <si>
    <t>bitvegaspartners.com</t>
  </si>
  <si>
    <t>serverzone.cz</t>
  </si>
  <si>
    <t>ibuildapp.com</t>
  </si>
  <si>
    <t>vmzinc.com</t>
  </si>
  <si>
    <t>manchestercommunitychurch.com</t>
  </si>
  <si>
    <t>antidiskriminierungsstelle.de</t>
  </si>
  <si>
    <t>sjzpt.edu.cn</t>
  </si>
  <si>
    <t>aspen.edu</t>
  </si>
  <si>
    <t>clicdata.com</t>
  </si>
  <si>
    <t>eroticlinks.net</t>
  </si>
  <si>
    <t>uncuyo.edu.ar</t>
  </si>
  <si>
    <t>yzpc.edu.cn</t>
  </si>
  <si>
    <t>flixube.com</t>
  </si>
  <si>
    <t>stringfixer.com</t>
  </si>
  <si>
    <t>turksezon.net</t>
  </si>
  <si>
    <t>99csw.com</t>
  </si>
  <si>
    <t>sitevalley.com</t>
  </si>
  <si>
    <t>buttonspace.com</t>
  </si>
  <si>
    <t>cambariere.com</t>
  </si>
  <si>
    <t>higherperspectives.com</t>
  </si>
  <si>
    <t>ipd.net</t>
  </si>
  <si>
    <t>ymparisto.fi</t>
  </si>
  <si>
    <t>chemistryviews.org</t>
  </si>
  <si>
    <t>yxsjmc.cn</t>
  </si>
  <si>
    <t>static-bahn.de</t>
  </si>
  <si>
    <t>upitertele.com</t>
  </si>
  <si>
    <t>enigmabest.ru</t>
  </si>
  <si>
    <t>moehui.com</t>
  </si>
  <si>
    <t>smokingpipes.com</t>
  </si>
  <si>
    <t>allnutritious.com</t>
  </si>
  <si>
    <t>deejay.de</t>
  </si>
  <si>
    <t>ncse.com</t>
  </si>
  <si>
    <t>tiktok18.tv</t>
  </si>
  <si>
    <t>onlinestartupbusiness.com</t>
  </si>
  <si>
    <t>belean.pl</t>
  </si>
  <si>
    <t>masterbase.com</t>
  </si>
  <si>
    <t>pwc.es</t>
  </si>
  <si>
    <t>rankonesport.com</t>
  </si>
  <si>
    <t>logo.wine</t>
  </si>
  <si>
    <t>justinstalledpanel.com</t>
  </si>
  <si>
    <t>millenniumhealth.com</t>
  </si>
  <si>
    <t>syix.com</t>
  </si>
  <si>
    <t>briscoes.co.nz</t>
  </si>
  <si>
    <t>mg-sa.com</t>
  </si>
  <si>
    <t>citychurchabq.info</t>
  </si>
  <si>
    <t>ttg.at</t>
  </si>
  <si>
    <t>ankisrs.net</t>
  </si>
  <si>
    <t>cyberpass.co.uk</t>
  </si>
  <si>
    <t>rainierarms.com</t>
  </si>
  <si>
    <t>storesupply.com</t>
  </si>
  <si>
    <t>johnnie-o.com</t>
  </si>
  <si>
    <t>fastether.net</t>
  </si>
  <si>
    <t>immobilieninvestors.eu</t>
  </si>
  <si>
    <t>tno.it</t>
  </si>
  <si>
    <t>webhi.org</t>
  </si>
  <si>
    <t>ahoravideo-blog.com</t>
  </si>
  <si>
    <t>cheers-nj.com</t>
  </si>
  <si>
    <t>morehackz.com</t>
  </si>
  <si>
    <t>global.jcb</t>
  </si>
  <si>
    <t>fond-kino.ru</t>
  </si>
  <si>
    <t>allbytes.de</t>
  </si>
  <si>
    <t>raymondjames.ca</t>
  </si>
  <si>
    <t>fisheries.org</t>
  </si>
  <si>
    <t>desimmshd.net</t>
  </si>
  <si>
    <t>dcservices.in</t>
  </si>
  <si>
    <t>hytechcommunications.com</t>
  </si>
  <si>
    <t>admnyagan.ru</t>
  </si>
  <si>
    <t>fangzhenxiu.com</t>
  </si>
  <si>
    <t>hentaicomic.ru</t>
  </si>
  <si>
    <t>dev-werks.com</t>
  </si>
  <si>
    <t>mibenjamin.com</t>
  </si>
  <si>
    <t>tonies.de</t>
  </si>
  <si>
    <t>sextl.de</t>
  </si>
  <si>
    <t>itickets.com</t>
  </si>
  <si>
    <t>angsana.com</t>
  </si>
  <si>
    <t>daifuku.com</t>
  </si>
  <si>
    <t>credorax.net</t>
  </si>
  <si>
    <t>toyota.it</t>
  </si>
  <si>
    <t>beta.agency</t>
  </si>
  <si>
    <t>reimage.com</t>
  </si>
  <si>
    <t>yanisro.com</t>
  </si>
  <si>
    <t>deluxeforbusiness.com</t>
  </si>
  <si>
    <t>simplestar.com</t>
  </si>
  <si>
    <t>covideo.com</t>
  </si>
  <si>
    <t>static-af.com</t>
  </si>
  <si>
    <t>tune-up.com</t>
  </si>
  <si>
    <t>relaxhosting.cz</t>
  </si>
  <si>
    <t>5dwallpaper.com</t>
  </si>
  <si>
    <t>pmdg.com</t>
  </si>
  <si>
    <t>musvc1.net</t>
  </si>
  <si>
    <t>me-gay.com</t>
  </si>
  <si>
    <t>volnorez.com</t>
  </si>
  <si>
    <t>sportsadda.com</t>
  </si>
  <si>
    <t>allegorithmic.io</t>
  </si>
  <si>
    <t>smsinfo.io</t>
  </si>
  <si>
    <t>ghana.gov.gh</t>
  </si>
  <si>
    <t>keywordsur.fr</t>
  </si>
  <si>
    <t>kbvresearch.com</t>
  </si>
  <si>
    <t>oead.at</t>
  </si>
  <si>
    <t>bestchoiceproducts.com</t>
  </si>
  <si>
    <t>iocenter.net</t>
  </si>
  <si>
    <t>letec.be</t>
  </si>
  <si>
    <t>shiftsmart.com</t>
  </si>
  <si>
    <t>cetene.gov.br</t>
  </si>
  <si>
    <t>roushorse.com</t>
  </si>
  <si>
    <t>linglongtv.com</t>
  </si>
  <si>
    <t>brownsshoes.com</t>
  </si>
  <si>
    <t>sakpot.com</t>
  </si>
  <si>
    <t>small-improvements.com</t>
  </si>
  <si>
    <t>mitti.se</t>
  </si>
  <si>
    <t>softrust.ru</t>
  </si>
  <si>
    <t>romans12-2.org</t>
  </si>
  <si>
    <t>reqdpro.com</t>
  </si>
  <si>
    <t>cardinsider.com</t>
  </si>
  <si>
    <t>premier-industrial.com</t>
  </si>
  <si>
    <t>occupierworldsolutions.com</t>
  </si>
  <si>
    <t>itrustcapital.com</t>
  </si>
  <si>
    <t>sheisonline.com.cn</t>
  </si>
  <si>
    <t>d-pam.com</t>
  </si>
  <si>
    <t>autoplicity.com</t>
  </si>
  <si>
    <t>rankred.com</t>
  </si>
  <si>
    <t>pg21.ru</t>
  </si>
  <si>
    <t>nic.hair</t>
  </si>
  <si>
    <t>navarca.com</t>
  </si>
  <si>
    <t>skinnydiplondon.com</t>
  </si>
  <si>
    <t>gocar.be</t>
  </si>
  <si>
    <t>netrack.ru</t>
  </si>
  <si>
    <t>iraqorange.com</t>
  </si>
  <si>
    <t>displayfusion.com</t>
  </si>
  <si>
    <t>kamp.net</t>
  </si>
  <si>
    <t>kosis.kr</t>
  </si>
  <si>
    <t>copypastatext.com</t>
  </si>
  <si>
    <t>goli.com</t>
  </si>
  <si>
    <t>ppi.net</t>
  </si>
  <si>
    <t>metsmerizedonline.com</t>
  </si>
  <si>
    <t>tciway.tc</t>
  </si>
  <si>
    <t>setuppost.com</t>
  </si>
  <si>
    <t>nk-tech.jp</t>
  </si>
  <si>
    <t>telemetrytv.com</t>
  </si>
  <si>
    <t>saricahali.com.tr</t>
  </si>
  <si>
    <t>vtstateparks.com</t>
  </si>
  <si>
    <t>pyur.net</t>
  </si>
  <si>
    <t>kaylaitsines.com</t>
  </si>
  <si>
    <t>cbic-gst.gov.in</t>
  </si>
  <si>
    <t>koreaittimes.com</t>
  </si>
  <si>
    <t>muratorplus.pl</t>
  </si>
  <si>
    <t>fischersports.com</t>
  </si>
  <si>
    <t>nic.hospital</t>
  </si>
  <si>
    <t>romanews.eu</t>
  </si>
  <si>
    <t>dabuttonfactory.com</t>
  </si>
  <si>
    <t>sumitomolife.co.jp</t>
  </si>
  <si>
    <t>chowsangsang.com</t>
  </si>
  <si>
    <t>hibootstrap.com</t>
  </si>
  <si>
    <t>gln.com</t>
  </si>
  <si>
    <t>blackwink.com</t>
  </si>
  <si>
    <t>nosbush.com</t>
  </si>
  <si>
    <t>peachurbate.com</t>
  </si>
  <si>
    <t>xdnspro.net</t>
  </si>
  <si>
    <t>deia.com</t>
  </si>
  <si>
    <t>i4.net</t>
  </si>
  <si>
    <t>damesliquor.com</t>
  </si>
  <si>
    <t>bjsgaychatroom.info</t>
  </si>
  <si>
    <t>noon-wiki.win</t>
  </si>
  <si>
    <t>prostitutki-cab.xyz</t>
  </si>
  <si>
    <t>myvikingjourney.com</t>
  </si>
  <si>
    <t>epicvin.com</t>
  </si>
  <si>
    <t>kayswell.com</t>
  </si>
  <si>
    <t>dcsdk12.org</t>
  </si>
  <si>
    <t>hentaigamer.org</t>
  </si>
  <si>
    <t>acyclovir.sbs</t>
  </si>
  <si>
    <t>watchtoday.tv</t>
  </si>
  <si>
    <t>25region.info</t>
  </si>
  <si>
    <t>mangahentai.me</t>
  </si>
  <si>
    <t>tvalmansa.es</t>
  </si>
  <si>
    <t>ivnew.com</t>
  </si>
  <si>
    <t>profileweb.com.ar</t>
  </si>
  <si>
    <t>lyrica.store</t>
  </si>
  <si>
    <t>imagej.net</t>
  </si>
  <si>
    <t>goadopt.io</t>
  </si>
  <si>
    <t>vzug.com</t>
  </si>
  <si>
    <t>hickeysheadstonesovens.com</t>
  </si>
  <si>
    <t>idprotection.com</t>
  </si>
  <si>
    <t>japline.ru</t>
  </si>
  <si>
    <t>bronnen.net</t>
  </si>
  <si>
    <t>stepoutbuffalo.com</t>
  </si>
  <si>
    <t>dingbaocheng.com</t>
  </si>
  <si>
    <t>wanscam.com</t>
  </si>
  <si>
    <t>ahoravideo-schnellvpn.com</t>
  </si>
  <si>
    <t>statgglr.com</t>
  </si>
  <si>
    <t>reach.com</t>
  </si>
  <si>
    <t>businvestor.com</t>
  </si>
  <si>
    <t>ellink.ru</t>
  </si>
  <si>
    <t>bioon.com.cn</t>
  </si>
  <si>
    <t>cooltv1.com</t>
  </si>
  <si>
    <t>worldofwarplanes.eu</t>
  </si>
  <si>
    <t>abz.cz</t>
  </si>
  <si>
    <t>xworldpornpic.com</t>
  </si>
  <si>
    <t>tellyplay.com</t>
  </si>
  <si>
    <t>statemaster.com</t>
  </si>
  <si>
    <t>mainone.com</t>
  </si>
  <si>
    <t>testfairy.com</t>
  </si>
  <si>
    <t>mmlafleur.com</t>
  </si>
  <si>
    <t>logojoy.com</t>
  </si>
  <si>
    <t>sierranevada.es</t>
  </si>
  <si>
    <t>xifin.com</t>
  </si>
  <si>
    <t>9sky.com</t>
  </si>
  <si>
    <t>scc.com</t>
  </si>
  <si>
    <t>whmpanels.com</t>
  </si>
  <si>
    <t>birdguides.com</t>
  </si>
  <si>
    <t>homesandproperty.co.uk</t>
  </si>
  <si>
    <t>wsoft.ru</t>
  </si>
  <si>
    <t>corral.net</t>
  </si>
  <si>
    <t>grand-inpp-code.com</t>
  </si>
  <si>
    <t>varnamo.net</t>
  </si>
  <si>
    <t>colopl.co.jp</t>
  </si>
  <si>
    <t>1b.app</t>
  </si>
  <si>
    <t>sims4downloads.net</t>
  </si>
  <si>
    <t>dreamwar.ru</t>
  </si>
  <si>
    <t>williamsonsource.com</t>
  </si>
  <si>
    <t>citychiconline.com</t>
  </si>
  <si>
    <t>sitiosuruguay.com</t>
  </si>
  <si>
    <t>vasa-project.org</t>
  </si>
  <si>
    <t>ustl.edu.cn</t>
  </si>
  <si>
    <t>bhvronline.com</t>
  </si>
  <si>
    <t>dorcelvision.com</t>
  </si>
  <si>
    <t>webtatic.com</t>
  </si>
  <si>
    <t>superbook.com</t>
  </si>
  <si>
    <t>h468.com</t>
  </si>
  <si>
    <t>jordan-4s.us</t>
  </si>
  <si>
    <t>patronlardunyasi.com</t>
  </si>
  <si>
    <t>sankangozone.com</t>
  </si>
  <si>
    <t>bombora.com</t>
  </si>
  <si>
    <t>northdata.com</t>
  </si>
  <si>
    <t>transfermarkt.co.id</t>
  </si>
  <si>
    <t>illiweb.com</t>
  </si>
  <si>
    <t>fdoctor.ru</t>
  </si>
  <si>
    <t>psychguides.com</t>
  </si>
  <si>
    <t>d-53.org</t>
  </si>
  <si>
    <t>hellmanns.com</t>
  </si>
  <si>
    <t>delft.nl</t>
  </si>
  <si>
    <t>culture24.org.uk</t>
  </si>
  <si>
    <t>wikiusnews.com</t>
  </si>
  <si>
    <t>fca.gov</t>
  </si>
  <si>
    <t>askthedentist.com</t>
  </si>
  <si>
    <t>hxin163.com</t>
  </si>
  <si>
    <t>uolstatic.com</t>
  </si>
  <si>
    <t>enduriders.com</t>
  </si>
  <si>
    <t>chi-creates.tv</t>
  </si>
  <si>
    <t>heiligenlexikon.de</t>
  </si>
  <si>
    <t>whatnowatlanta.com</t>
  </si>
  <si>
    <t>dexia.com</t>
  </si>
  <si>
    <t>osome.com</t>
  </si>
  <si>
    <t>soicos.com</t>
  </si>
  <si>
    <t>helsi.me</t>
  </si>
  <si>
    <t>navblue.aero</t>
  </si>
  <si>
    <t>smthemes.com</t>
  </si>
  <si>
    <t>millardps.net</t>
  </si>
  <si>
    <t>dremio.com</t>
  </si>
  <si>
    <t>rheumatolog.su</t>
  </si>
  <si>
    <t>email-provider.nl</t>
  </si>
  <si>
    <t>krasdesign.ru</t>
  </si>
  <si>
    <t>malighting.com</t>
  </si>
  <si>
    <t>qualitypoolsboulder.com</t>
  </si>
  <si>
    <t>whimsicalwonderlandweddings.com</t>
  </si>
  <si>
    <t>theedinburghreporter.co.uk</t>
  </si>
  <si>
    <t>rehabilitationrobotics.net</t>
  </si>
  <si>
    <t>cyolo.io</t>
  </si>
  <si>
    <t>nightowlx.com</t>
  </si>
  <si>
    <t>search1.me</t>
  </si>
  <si>
    <t>yeongnam.com</t>
  </si>
  <si>
    <t>flat-cdn.com</t>
  </si>
  <si>
    <t>lightbulbs.com</t>
  </si>
  <si>
    <t>fajarweb.com</t>
  </si>
  <si>
    <t>parsdev.com</t>
  </si>
  <si>
    <t>dylanscandybar.com</t>
  </si>
  <si>
    <t>cialis29.us</t>
  </si>
  <si>
    <t>merivale.com</t>
  </si>
  <si>
    <t>vdlvry.com</t>
  </si>
  <si>
    <t>uppercommerce.com</t>
  </si>
  <si>
    <t>traxstage.com</t>
  </si>
  <si>
    <t>creativetime.org</t>
  </si>
  <si>
    <t>biggo.ru</t>
  </si>
  <si>
    <t>kingalbertltd.com</t>
  </si>
  <si>
    <t>zenit-npk.ru</t>
  </si>
  <si>
    <t>zkdkvnzsdxge.info</t>
  </si>
  <si>
    <t>yorkshirewines.com</t>
  </si>
  <si>
    <t>awselbcombine.com</t>
  </si>
  <si>
    <t>ahds.ac.uk</t>
  </si>
  <si>
    <t>actility.com</t>
  </si>
  <si>
    <t>border-states.com</t>
  </si>
  <si>
    <t>koutipandoras.gr</t>
  </si>
  <si>
    <t>rental-sv2.jp</t>
  </si>
  <si>
    <t>buybox.click</t>
  </si>
  <si>
    <t>pornohype.me</t>
  </si>
  <si>
    <t>cnci.ad.jp</t>
  </si>
  <si>
    <t>ocmw-info-cpas.be</t>
  </si>
  <si>
    <t>criticalthreats.org</t>
  </si>
  <si>
    <t>beyondceliac.org</t>
  </si>
  <si>
    <t>cgust.edu.tw</t>
  </si>
  <si>
    <t>arena.im</t>
  </si>
  <si>
    <t>fishpond.co.nz</t>
  </si>
  <si>
    <t>5nivel.com</t>
  </si>
  <si>
    <t>myrrhisunition.store</t>
  </si>
  <si>
    <t>netinch.com</t>
  </si>
  <si>
    <t>easymaturewomen.com</t>
  </si>
  <si>
    <t>marsden.com</t>
  </si>
  <si>
    <t>towers.com</t>
  </si>
  <si>
    <t>saysoforgood.com</t>
  </si>
  <si>
    <t>nevsedoma.com.ua</t>
  </si>
  <si>
    <t>princeoftravel.com</t>
  </si>
  <si>
    <t>25newsnow.com</t>
  </si>
  <si>
    <t>drugs-forum.com</t>
  </si>
  <si>
    <t>humanidades.com</t>
  </si>
  <si>
    <t>telit.com</t>
  </si>
  <si>
    <t>narodni-divadlo.cz</t>
  </si>
  <si>
    <t>emogi.com</t>
  </si>
  <si>
    <t>britishlistedbuildings.co.uk</t>
  </si>
  <si>
    <t>zedarmc.com</t>
  </si>
  <si>
    <t>learningtree.com</t>
  </si>
  <si>
    <t>alliedschools.com</t>
  </si>
  <si>
    <t>rackforest.com</t>
  </si>
  <si>
    <t>misya.info</t>
  </si>
  <si>
    <t>tsm.ru</t>
  </si>
  <si>
    <t>craxpro.io</t>
  </si>
  <si>
    <t>ripedesign.com</t>
  </si>
  <si>
    <t>dontkillmyapp.com</t>
  </si>
  <si>
    <t>iccigo.com</t>
  </si>
  <si>
    <t>i-lnk.com</t>
  </si>
  <si>
    <t>ncpolicywatch.org</t>
  </si>
  <si>
    <t>lagom.nl</t>
  </si>
  <si>
    <t>123-movies.gdn</t>
  </si>
  <si>
    <t>emotive.io</t>
  </si>
  <si>
    <t>provider.nl</t>
  </si>
  <si>
    <t>tku.ac.jp</t>
  </si>
  <si>
    <t>infranet.ru</t>
  </si>
  <si>
    <t>ensoul.com.tw</t>
  </si>
  <si>
    <t>hillintl.com</t>
  </si>
  <si>
    <t>ddnet1.net</t>
  </si>
  <si>
    <t>haolaba.org</t>
  </si>
  <si>
    <t>vasexperts.ru</t>
  </si>
  <si>
    <t>netrouting.net</t>
  </si>
  <si>
    <t>mega-mir.com</t>
  </si>
  <si>
    <t>cleanking.net</t>
  </si>
  <si>
    <t>lords-bot.com</t>
  </si>
  <si>
    <t>serena-garitta.it</t>
  </si>
  <si>
    <t>wikievia.com</t>
  </si>
  <si>
    <t>zhaosw.com</t>
  </si>
  <si>
    <t>clericusmagnus.com</t>
  </si>
  <si>
    <t>pureology.com</t>
  </si>
  <si>
    <t>dns-servers.eu</t>
  </si>
  <si>
    <t>granvilleisland.com</t>
  </si>
  <si>
    <t>farmarske-trhy.cz</t>
  </si>
  <si>
    <t>adywind.com</t>
  </si>
  <si>
    <t>eudict.com</t>
  </si>
  <si>
    <t>hellocq.net</t>
  </si>
  <si>
    <t>masial.com.tw</t>
  </si>
  <si>
    <t>youtube-dl.org</t>
  </si>
  <si>
    <t>visn.net</t>
  </si>
  <si>
    <t>rimnow.com</t>
  </si>
  <si>
    <t>yyu.edu.tr</t>
  </si>
  <si>
    <t>spinasale.com</t>
  </si>
  <si>
    <t>clovernet.ne.jp</t>
  </si>
  <si>
    <t>warehousesoverstock.com</t>
  </si>
  <si>
    <t>ardalpha.de</t>
  </si>
  <si>
    <t>elara.com</t>
  </si>
  <si>
    <t>ez.net.id</t>
  </si>
  <si>
    <t>lduhtrp.net</t>
  </si>
  <si>
    <t>itnt.co.za</t>
  </si>
  <si>
    <t>guvendamgasi.org.tr</t>
  </si>
  <si>
    <t>researchhub.com</t>
  </si>
  <si>
    <t>kvt.su</t>
  </si>
  <si>
    <t>hifidiy.net</t>
  </si>
  <si>
    <t>go-gaytube.com</t>
  </si>
  <si>
    <t>esgentry.com</t>
  </si>
  <si>
    <t>javdb002.com</t>
  </si>
  <si>
    <t>robschmidtautobody.com</t>
  </si>
  <si>
    <t>hakka.finance</t>
  </si>
  <si>
    <t>learnitwise.com</t>
  </si>
  <si>
    <t>kkv.fi</t>
  </si>
  <si>
    <t>enginemob.xyz</t>
  </si>
  <si>
    <t>goodmetal.co.kr</t>
  </si>
  <si>
    <t>gabapentin.shop</t>
  </si>
  <si>
    <t>plpoiupakludkosa.in</t>
  </si>
  <si>
    <t>planoplan.com</t>
  </si>
  <si>
    <t>ns4.go.gov.br</t>
  </si>
  <si>
    <t>staffr.net</t>
  </si>
  <si>
    <t>beyondages.com</t>
  </si>
  <si>
    <t>adonius.club</t>
  </si>
  <si>
    <t>pacific.net.in</t>
  </si>
  <si>
    <t>jzzo.com</t>
  </si>
  <si>
    <t>thegloss.com</t>
  </si>
  <si>
    <t>neurotechnology.com</t>
  </si>
  <si>
    <t>cfcc.edu</t>
  </si>
  <si>
    <t>songza.com</t>
  </si>
  <si>
    <t>blackhole.run</t>
  </si>
  <si>
    <t>redian.cn</t>
  </si>
  <si>
    <t>webpay.cl</t>
  </si>
  <si>
    <t>laowang555.com</t>
  </si>
  <si>
    <t>freedompay.net</t>
  </si>
  <si>
    <t>ws01-securityeducation.com</t>
  </si>
  <si>
    <t>staplescan.com</t>
  </si>
  <si>
    <t>alistdaily.com</t>
  </si>
  <si>
    <t>hydromassage.com</t>
  </si>
  <si>
    <t>tv29.ru</t>
  </si>
  <si>
    <t>rbsten-tel.com</t>
  </si>
  <si>
    <t>globalsuite.net</t>
  </si>
  <si>
    <t>eclecticenergies.com</t>
  </si>
  <si>
    <t>mygermanuniversity.com</t>
  </si>
  <si>
    <t>malegratab.shop</t>
  </si>
  <si>
    <t>topblogs.de</t>
  </si>
  <si>
    <t>moonvalleynurseries.com</t>
  </si>
  <si>
    <t>arizonadailyindependent.com</t>
  </si>
  <si>
    <t>kabi.si</t>
  </si>
  <si>
    <t>ayand.net</t>
  </si>
  <si>
    <t>fulltimewin.com</t>
  </si>
  <si>
    <t>baseballthinkfactory.org</t>
  </si>
  <si>
    <t>exeterfinance.com</t>
  </si>
  <si>
    <t>risespoofervip.com</t>
  </si>
  <si>
    <t>motivationmagazine.com</t>
  </si>
  <si>
    <t>smartserial.club</t>
  </si>
  <si>
    <t>firewaterdamagedfw.com</t>
  </si>
  <si>
    <t>netbox.no</t>
  </si>
  <si>
    <t>clearpathgps.com</t>
  </si>
  <si>
    <t>whocallsme.com</t>
  </si>
  <si>
    <t>webmanagercenter.com</t>
  </si>
  <si>
    <t>descargatepelis.com</t>
  </si>
  <si>
    <t>vid419.com</t>
  </si>
  <si>
    <t>lwj1982medo.com</t>
  </si>
  <si>
    <t>justsay.ru</t>
  </si>
  <si>
    <t>pitai.io</t>
  </si>
  <si>
    <t>vse-taxi.com</t>
  </si>
  <si>
    <t>tins.ad.jp</t>
  </si>
  <si>
    <t>cateye.com</t>
  </si>
  <si>
    <t>voscast.com</t>
  </si>
  <si>
    <t>fearsteve.com</t>
  </si>
  <si>
    <t>shopincolumbia.com</t>
  </si>
  <si>
    <t>canale.live</t>
  </si>
  <si>
    <t>mytrinet.ru</t>
  </si>
  <si>
    <t>ornskoldsvik.se</t>
  </si>
  <si>
    <t>vu.cm</t>
  </si>
  <si>
    <t>parkeddns.com</t>
  </si>
  <si>
    <t>tecoenergy.com</t>
  </si>
  <si>
    <t>rses.org</t>
  </si>
  <si>
    <t>pocketclassroom.in</t>
  </si>
  <si>
    <t>marc-cain.com</t>
  </si>
  <si>
    <t>akoyabio.com</t>
  </si>
  <si>
    <t>wellcomemat.com</t>
  </si>
  <si>
    <t>minermundo.com</t>
  </si>
  <si>
    <t>udatasync.com</t>
  </si>
  <si>
    <t>simhq.com</t>
  </si>
  <si>
    <t>coderdojo.com</t>
  </si>
  <si>
    <t>oracast.com</t>
  </si>
  <si>
    <t>caritas.es</t>
  </si>
  <si>
    <t>tk-kit.ru</t>
  </si>
  <si>
    <t>paydayloansonlinedirect.com</t>
  </si>
  <si>
    <t>sohailnco.com</t>
  </si>
  <si>
    <t>brighthousefinancial.com</t>
  </si>
  <si>
    <t>ferring.com</t>
  </si>
  <si>
    <t>pandorajewelrys.com</t>
  </si>
  <si>
    <t>abtel.fr</t>
  </si>
  <si>
    <t>takanashi-milk.co.jp</t>
  </si>
  <si>
    <t>69dom.ru</t>
  </si>
  <si>
    <t>lisinopril.tech</t>
  </si>
  <si>
    <t>btclod.com</t>
  </si>
  <si>
    <t>dichvugiayphep.net</t>
  </si>
  <si>
    <t>centerparcs.nl</t>
  </si>
  <si>
    <t>agro-norwa.pl</t>
  </si>
  <si>
    <t>siplink.pro</t>
  </si>
  <si>
    <t>autopartswarehouse.com</t>
  </si>
  <si>
    <t>nic.accountant</t>
  </si>
  <si>
    <t>cnnamador.com</t>
  </si>
  <si>
    <t>starngage.com</t>
  </si>
  <si>
    <t>newshunt360.com</t>
  </si>
  <si>
    <t>nikes-shoes.com</t>
  </si>
  <si>
    <t>schoollibraryjournal.com</t>
  </si>
  <si>
    <t>trafficsystem.com.mx</t>
  </si>
  <si>
    <t>onelightapps.io</t>
  </si>
  <si>
    <t>apparelresources.com</t>
  </si>
  <si>
    <t>amateurporn.me</t>
  </si>
  <si>
    <t>arccorp.com</t>
  </si>
  <si>
    <t>mathportal.org</t>
  </si>
  <si>
    <t>roadbikerider.com</t>
  </si>
  <si>
    <t>activobank.pt</t>
  </si>
  <si>
    <t>brazilcupid.com</t>
  </si>
  <si>
    <t>bucataras.ro</t>
  </si>
  <si>
    <t>bilaxy.com</t>
  </si>
  <si>
    <t>xtadalafil.monster</t>
  </si>
  <si>
    <t>lightcast.com</t>
  </si>
  <si>
    <t>lucid.co</t>
  </si>
  <si>
    <t>isna.org</t>
  </si>
  <si>
    <t>erectafiltab.online</t>
  </si>
  <si>
    <t>universaluclick.com</t>
  </si>
  <si>
    <t>clarotvmais.com.br</t>
  </si>
  <si>
    <t>xuypharmacyonline.com</t>
  </si>
  <si>
    <t>transtelecom.kz</t>
  </si>
  <si>
    <t>mail365.ru</t>
  </si>
  <si>
    <t>jafp.or.jp</t>
  </si>
  <si>
    <t>poltava.to</t>
  </si>
  <si>
    <t>myfiresales.com</t>
  </si>
  <si>
    <t>jees-jlpt.jp</t>
  </si>
  <si>
    <t>c4assets.com</t>
  </si>
  <si>
    <t>nwtc.edu</t>
  </si>
  <si>
    <t>broba.cc</t>
  </si>
  <si>
    <t>hutchtel.net</t>
  </si>
  <si>
    <t>flomax.fun</t>
  </si>
  <si>
    <t>gpsinsight.com</t>
  </si>
  <si>
    <t>intermedia.ru</t>
  </si>
  <si>
    <t>ufsdata.com</t>
  </si>
  <si>
    <t>diabetesfoodhub.org</t>
  </si>
  <si>
    <t>huifu.com</t>
  </si>
  <si>
    <t>yoox.it</t>
  </si>
  <si>
    <t>yugioh.com</t>
  </si>
  <si>
    <t>bahiaempresas.com.br</t>
  </si>
  <si>
    <t>anybeats.jp</t>
  </si>
  <si>
    <t>chudesenka.ru</t>
  </si>
  <si>
    <t>volcvod.com</t>
  </si>
  <si>
    <t>omgwtfnzbs.me</t>
  </si>
  <si>
    <t>upscalerolex.to</t>
  </si>
  <si>
    <t>walbusch.de</t>
  </si>
  <si>
    <t>momendeavors.com</t>
  </si>
  <si>
    <t>vidyalakshmi.co.in</t>
  </si>
  <si>
    <t>orient-news.net</t>
  </si>
  <si>
    <t>rpharms.com</t>
  </si>
  <si>
    <t>bhcpns.org</t>
  </si>
  <si>
    <t>ntsmail.ru</t>
  </si>
  <si>
    <t>flynorse.com</t>
  </si>
  <si>
    <t>unmown.com</t>
  </si>
  <si>
    <t>vedigitize.us</t>
  </si>
  <si>
    <t>doe.ir</t>
  </si>
  <si>
    <t>bestcialis5mgonline.monster</t>
  </si>
  <si>
    <t>devhosting.ru</t>
  </si>
  <si>
    <t>sa-tech.de</t>
  </si>
  <si>
    <t>sterea-mediation.com</t>
  </si>
  <si>
    <t>recipeschoice.com</t>
  </si>
  <si>
    <t>abbasite.com</t>
  </si>
  <si>
    <t>coleurope.eu</t>
  </si>
  <si>
    <t>jewelryshoppingguide.com</t>
  </si>
  <si>
    <t>coolest-homemade-costumes.com</t>
  </si>
  <si>
    <t>thebeautifulwomen.net</t>
  </si>
  <si>
    <t>lifemadesimplebakes.com</t>
  </si>
  <si>
    <t>eldersweather.com.au</t>
  </si>
  <si>
    <t>gmparts.com</t>
  </si>
  <si>
    <t>apexeindia.com</t>
  </si>
  <si>
    <t>bitcoinwisdom.com</t>
  </si>
  <si>
    <t>mailcleaner.net</t>
  </si>
  <si>
    <t>super-agent.com</t>
  </si>
  <si>
    <t>gdprprivacynotice.com</t>
  </si>
  <si>
    <t>365atlantatraveler.com</t>
  </si>
  <si>
    <t>bulkrenameutility.co.uk</t>
  </si>
  <si>
    <t>etonbio.com</t>
  </si>
  <si>
    <t>ciaviahot.us</t>
  </si>
  <si>
    <t>jobhai.com</t>
  </si>
  <si>
    <t>mijinmotor.com</t>
  </si>
  <si>
    <t>v3xmrig.tk</t>
  </si>
  <si>
    <t>mdgnetworks.net</t>
  </si>
  <si>
    <t>webinar.net</t>
  </si>
  <si>
    <t>nhmagazine.com</t>
  </si>
  <si>
    <t>glyndonmn.com</t>
  </si>
  <si>
    <t>monatglobal.com</t>
  </si>
  <si>
    <t>vtb-leasing.com</t>
  </si>
  <si>
    <t>lisinopril.tattoo</t>
  </si>
  <si>
    <t>epdq.co.uk</t>
  </si>
  <si>
    <t>coinpal.io</t>
  </si>
  <si>
    <t>acgrw.com</t>
  </si>
  <si>
    <t>mentalmars.com</t>
  </si>
  <si>
    <t>zanaflex.guru</t>
  </si>
  <si>
    <t>pestahosting.com</t>
  </si>
  <si>
    <t>atlasisp.net</t>
  </si>
  <si>
    <t>cepheid.org</t>
  </si>
  <si>
    <t>webparadicsom.hu</t>
  </si>
  <si>
    <t>roomguru.ru</t>
  </si>
  <si>
    <t>tfesg.com</t>
  </si>
  <si>
    <t>pics.io</t>
  </si>
  <si>
    <t>umarket.uz</t>
  </si>
  <si>
    <t>franchisehelp.com</t>
  </si>
  <si>
    <t>agah.ir</t>
  </si>
  <si>
    <t>sitiosperuanos.com</t>
  </si>
  <si>
    <t>vdnet.ru</t>
  </si>
  <si>
    <t>symetra.com</t>
  </si>
  <si>
    <t>wmconnect.com</t>
  </si>
  <si>
    <t>uhli-janmaria.cz</t>
  </si>
  <si>
    <t>greatpages.com.br</t>
  </si>
  <si>
    <t>hashmicro.com</t>
  </si>
  <si>
    <t>eldoce.tv</t>
  </si>
  <si>
    <t>builtvisible.com</t>
  </si>
  <si>
    <t>picyield.com</t>
  </si>
  <si>
    <t>traveliowa.com</t>
  </si>
  <si>
    <t>youngertube.com</t>
  </si>
  <si>
    <t>pcfreebook.com</t>
  </si>
  <si>
    <t>lodinews.com</t>
  </si>
  <si>
    <t>amandapalmer.net</t>
  </si>
  <si>
    <t>sexvideo.vip</t>
  </si>
  <si>
    <t>aploze.com</t>
  </si>
  <si>
    <t>fouredge.se</t>
  </si>
  <si>
    <t>nsa.lib.md.us</t>
  </si>
  <si>
    <t>botb.com</t>
  </si>
  <si>
    <t>hallym.ac.kr</t>
  </si>
  <si>
    <t>bitrix24.team</t>
  </si>
  <si>
    <t>livedata.ir</t>
  </si>
  <si>
    <t>chainfire.eu</t>
  </si>
  <si>
    <t>stromectolbrx.site</t>
  </si>
  <si>
    <t>studarium.ru</t>
  </si>
  <si>
    <t>manualslib.fr</t>
  </si>
  <si>
    <t>seriflabs.com</t>
  </si>
  <si>
    <t>parimatch-casino.live</t>
  </si>
  <si>
    <t>vidapay.com</t>
  </si>
  <si>
    <t>theanthonykitchen.com</t>
  </si>
  <si>
    <t>blogspot.com.uy</t>
  </si>
  <si>
    <t>hemingwayhome.com</t>
  </si>
  <si>
    <t>ue-germany.com</t>
  </si>
  <si>
    <t>dfinery.io</t>
  </si>
  <si>
    <t>rtbads.com</t>
  </si>
  <si>
    <t>hasznaltgumifelni.hu</t>
  </si>
  <si>
    <t>judithcurry.com</t>
  </si>
  <si>
    <t>chefaa.com</t>
  </si>
  <si>
    <t>windeln.de</t>
  </si>
  <si>
    <t>stolicaonego.ru</t>
  </si>
  <si>
    <t>desitales2.com</t>
  </si>
  <si>
    <t>heze.gov.cn</t>
  </si>
  <si>
    <t>nsc.lib.md.us</t>
  </si>
  <si>
    <t>aweb.com.cn</t>
  </si>
  <si>
    <t>vaporesso.com</t>
  </si>
  <si>
    <t>gambiocloud.com</t>
  </si>
  <si>
    <t>gettywallpapers.com</t>
  </si>
  <si>
    <t>dutchtracking.nl</t>
  </si>
  <si>
    <t>fsmicrocosm.com</t>
  </si>
  <si>
    <t>hcrc.edu.tw</t>
  </si>
  <si>
    <t>mind-dev.com</t>
  </si>
  <si>
    <t>seekus.ru</t>
  </si>
  <si>
    <t>knightcolumbia.org</t>
  </si>
  <si>
    <t>best-hosting.cz</t>
  </si>
  <si>
    <t>marionnaud.ch</t>
  </si>
  <si>
    <t>loved.porn</t>
  </si>
  <si>
    <t>kangheneul.cf</t>
  </si>
  <si>
    <t>kriptomat.io</t>
  </si>
  <si>
    <t>easyapply.co</t>
  </si>
  <si>
    <t>dailyexpress.com.my</t>
  </si>
  <si>
    <t>almostoda3.com</t>
  </si>
  <si>
    <t>fpvpilot.co.uk</t>
  </si>
  <si>
    <t>ura-inform.com</t>
  </si>
  <si>
    <t>stgairasia.com</t>
  </si>
  <si>
    <t>streamotion.com.au</t>
  </si>
  <si>
    <t>empiredistrict.com</t>
  </si>
  <si>
    <t>dotproperty.co.th</t>
  </si>
  <si>
    <t>yourcpanelserver.com</t>
  </si>
  <si>
    <t>mikhailovsky.ru</t>
  </si>
  <si>
    <t>retailtechinnovationhub.com</t>
  </si>
  <si>
    <t>creditsenligne.org</t>
  </si>
  <si>
    <t>ccs.com.cn</t>
  </si>
  <si>
    <t>aboutyou.hu</t>
  </si>
  <si>
    <t>misstamangnepal.com</t>
  </si>
  <si>
    <t>textbox.app</t>
  </si>
  <si>
    <t>msmary.edu</t>
  </si>
  <si>
    <t>uvm.dk</t>
  </si>
  <si>
    <t>vibez.pl</t>
  </si>
  <si>
    <t>uptake.com</t>
  </si>
  <si>
    <t>costafarms.com</t>
  </si>
  <si>
    <t>maperformance.com</t>
  </si>
  <si>
    <t>gruposergipeweb.com.br</t>
  </si>
  <si>
    <t>hmecloud.com</t>
  </si>
  <si>
    <t>accutane.media</t>
  </si>
  <si>
    <t>cdnparenting.com</t>
  </si>
  <si>
    <t>gzlvzhong.com</t>
  </si>
  <si>
    <t>youtube-player.me</t>
  </si>
  <si>
    <t>testequipmentdepot.com</t>
  </si>
  <si>
    <t>allpropertymanagement.com</t>
  </si>
  <si>
    <t>tinno.com</t>
  </si>
  <si>
    <t>ibna.ir</t>
  </si>
  <si>
    <t>aitech.ac.jp</t>
  </si>
  <si>
    <t>extreme-down.cam</t>
  </si>
  <si>
    <t>pubfacts.com</t>
  </si>
  <si>
    <t>ifc.edu.br</t>
  </si>
  <si>
    <t>euro-doktor24.com</t>
  </si>
  <si>
    <t>t-i-forum.co.jp</t>
  </si>
  <si>
    <t>ginsystem.us</t>
  </si>
  <si>
    <t>afamilycdn.com</t>
  </si>
  <si>
    <t>nata-sky.com</t>
  </si>
  <si>
    <t>sbhcs.com</t>
  </si>
  <si>
    <t>indianfrro.gov.in</t>
  </si>
  <si>
    <t>thegigadns.com</t>
  </si>
  <si>
    <t>bdcraft.net</t>
  </si>
  <si>
    <t>themountaineer.com</t>
  </si>
  <si>
    <t>chambres-a-la-ferme-plouzelambre.fr</t>
  </si>
  <si>
    <t>bunkbedsstore.uk</t>
  </si>
  <si>
    <t>nastroyvse.ru</t>
  </si>
  <si>
    <t>tinet.ie</t>
  </si>
  <si>
    <t>drinkhacker.com</t>
  </si>
  <si>
    <t>sharepointmaven.com</t>
  </si>
  <si>
    <t>digitalscores.us</t>
  </si>
  <si>
    <t>perry-ele.com</t>
  </si>
  <si>
    <t>starktimes.com</t>
  </si>
  <si>
    <t>nara-k.ac.jp</t>
  </si>
  <si>
    <t>veryfitplus.com</t>
  </si>
  <si>
    <t>scamps.biz</t>
  </si>
  <si>
    <t>simple-nourished-living.com</t>
  </si>
  <si>
    <t>dmotorworks.com</t>
  </si>
  <si>
    <t>fcps.net</t>
  </si>
  <si>
    <t>alhas.com.tr</t>
  </si>
  <si>
    <t>bitcommand.com</t>
  </si>
  <si>
    <t>bloombergradio.com</t>
  </si>
  <si>
    <t>issm.info</t>
  </si>
  <si>
    <t>adelphiawines.com</t>
  </si>
  <si>
    <t>promethazine4world.top</t>
  </si>
  <si>
    <t>veridos.com</t>
  </si>
  <si>
    <t>likesmeet.com</t>
  </si>
  <si>
    <t>radiomontecarlo.net</t>
  </si>
  <si>
    <t>dl-file.com</t>
  </si>
  <si>
    <t>radio357.pl</t>
  </si>
  <si>
    <t>vardenafilfit.com</t>
  </si>
  <si>
    <t>easck.com</t>
  </si>
  <si>
    <t>amazingstream.net</t>
  </si>
  <si>
    <t>irsc.edu</t>
  </si>
  <si>
    <t>rusvideos.porn</t>
  </si>
  <si>
    <t>flexpool.io</t>
  </si>
  <si>
    <t>aegworldwide.com</t>
  </si>
  <si>
    <t>faster-trk.com</t>
  </si>
  <si>
    <t>ludeon.com</t>
  </si>
  <si>
    <t>incestfire.com</t>
  </si>
  <si>
    <t>cascinaescuelita.it</t>
  </si>
  <si>
    <t>yijingjiaju.com</t>
  </si>
  <si>
    <t>cluephone.net</t>
  </si>
  <si>
    <t>luxfibra.net.br</t>
  </si>
  <si>
    <t>nic.xin</t>
  </si>
  <si>
    <t>air-jordan1.us</t>
  </si>
  <si>
    <t>wiki-cms.com</t>
  </si>
  <si>
    <t>forbiddenknowledgetv.net</t>
  </si>
  <si>
    <t>architecturendesign.net</t>
  </si>
  <si>
    <t>sbs.gob.pe</t>
  </si>
  <si>
    <t>adulthd.info</t>
  </si>
  <si>
    <t>ing.at</t>
  </si>
  <si>
    <t>um13salesforce.com</t>
  </si>
  <si>
    <t>ingresos.tv</t>
  </si>
  <si>
    <t>tuugo.biz</t>
  </si>
  <si>
    <t>yalter.com</t>
  </si>
  <si>
    <t>childcarecompliancecommunity.com</t>
  </si>
  <si>
    <t>kenyonralph.com</t>
  </si>
  <si>
    <t>dfc.gov</t>
  </si>
  <si>
    <t>md-health.com</t>
  </si>
  <si>
    <t>kellysthoughtsonthings.com</t>
  </si>
  <si>
    <t>capstoneproject.net</t>
  </si>
  <si>
    <t>triumphpay.com</t>
  </si>
  <si>
    <t>push-api.pl</t>
  </si>
  <si>
    <t>dcns.ne.jp</t>
  </si>
  <si>
    <t>cta.org</t>
  </si>
  <si>
    <t>manchesternh.gov</t>
  </si>
  <si>
    <t>xn--firstrowsport-8xe.eu</t>
  </si>
  <si>
    <t>hacom.vn</t>
  </si>
  <si>
    <t>repwest.com</t>
  </si>
  <si>
    <t>jobijoba.com</t>
  </si>
  <si>
    <t>getprostadine.com</t>
  </si>
  <si>
    <t>pornokran.cc</t>
  </si>
  <si>
    <t>sqsapps.com</t>
  </si>
  <si>
    <t>sewest.net</t>
  </si>
  <si>
    <t>georgewbushlibrary.gov</t>
  </si>
  <si>
    <t>clixtoyou.com</t>
  </si>
  <si>
    <t>ohaus.com</t>
  </si>
  <si>
    <t>bestcampusessays.com</t>
  </si>
  <si>
    <t>aurora.tech</t>
  </si>
  <si>
    <t>bzmod.com</t>
  </si>
  <si>
    <t>trend-arabic.com</t>
  </si>
  <si>
    <t>bloggportalen.se</t>
  </si>
  <si>
    <t>christiannewswire.com</t>
  </si>
  <si>
    <t>birdinflight.com</t>
  </si>
  <si>
    <t>paf.com</t>
  </si>
  <si>
    <t>kanshutang.org</t>
  </si>
  <si>
    <t>icbiz.ru</t>
  </si>
  <si>
    <t>elearners.com</t>
  </si>
  <si>
    <t>football-lineups.com</t>
  </si>
  <si>
    <t>madgicx.com</t>
  </si>
  <si>
    <t>wrufer.com</t>
  </si>
  <si>
    <t>prairiehome.org</t>
  </si>
  <si>
    <t>supermap.com.cn</t>
  </si>
  <si>
    <t>dlinklife.net</t>
  </si>
  <si>
    <t>datapark.ru</t>
  </si>
  <si>
    <t>bauhaus.es</t>
  </si>
  <si>
    <t>52meiss.com</t>
  </si>
  <si>
    <t>woemqmgf.xyz</t>
  </si>
  <si>
    <t>habitat3.org</t>
  </si>
  <si>
    <t>schlager.de</t>
  </si>
  <si>
    <t>askapache.com</t>
  </si>
  <si>
    <t>xiepp.cc</t>
  </si>
  <si>
    <t>gixen.com</t>
  </si>
  <si>
    <t>neuoetting.de</t>
  </si>
  <si>
    <t>mngtracker.com</t>
  </si>
  <si>
    <t>wgbqr.com</t>
  </si>
  <si>
    <t>lyrica.icu</t>
  </si>
  <si>
    <t>plamfyapi.com</t>
  </si>
  <si>
    <t>unact.net</t>
  </si>
  <si>
    <t>capitolrecords.com</t>
  </si>
  <si>
    <t>ventima.ru</t>
  </si>
  <si>
    <t>progressiveagent.com</t>
  </si>
  <si>
    <t>atenolol.cfd</t>
  </si>
  <si>
    <t>vycc.cn</t>
  </si>
  <si>
    <t>visittci.com</t>
  </si>
  <si>
    <t>1001goroskop.ru</t>
  </si>
  <si>
    <t>vanillaplus.net</t>
  </si>
  <si>
    <t>allianzdirect.de</t>
  </si>
  <si>
    <t>dns123.net</t>
  </si>
  <si>
    <t>picotech.com</t>
  </si>
  <si>
    <t>iplocation.com</t>
  </si>
  <si>
    <t>aged-wiki.win</t>
  </si>
  <si>
    <t>cornerstone.com</t>
  </si>
  <si>
    <t>alfabank.by</t>
  </si>
  <si>
    <t>ntechlab.com</t>
  </si>
  <si>
    <t>auditmypc.com</t>
  </si>
  <si>
    <t>photojin.xyz</t>
  </si>
  <si>
    <t>huntington.edu</t>
  </si>
  <si>
    <t>womensbest.com</t>
  </si>
  <si>
    <t>unipmn.it</t>
  </si>
  <si>
    <t>gwardiajuvenia.pl</t>
  </si>
  <si>
    <t>imber.live</t>
  </si>
  <si>
    <t>alachuacounty.us</t>
  </si>
  <si>
    <t>for-the.biz</t>
  </si>
  <si>
    <t>education.qld.gov.au</t>
  </si>
  <si>
    <t>fronterasdesk.org</t>
  </si>
  <si>
    <t>nikeoutletshopping.com</t>
  </si>
  <si>
    <t>ifom.eu</t>
  </si>
  <si>
    <t>sdnets.com</t>
  </si>
  <si>
    <t>isw.net.au</t>
  </si>
  <si>
    <t>hermetic.com</t>
  </si>
  <si>
    <t>cip.cu</t>
  </si>
  <si>
    <t>merrittcredit.com</t>
  </si>
  <si>
    <t>dawgshed.com</t>
  </si>
  <si>
    <t>anthologylighting.com</t>
  </si>
  <si>
    <t>harkavagrant.com</t>
  </si>
  <si>
    <t>27bslash6.com</t>
  </si>
  <si>
    <t>provayder.az</t>
  </si>
  <si>
    <t>hss.de</t>
  </si>
  <si>
    <t>dexunyun.com</t>
  </si>
  <si>
    <t>coinout.com</t>
  </si>
  <si>
    <t>prospect2.com</t>
  </si>
  <si>
    <t>tkwy.io</t>
  </si>
  <si>
    <t>bacula.org</t>
  </si>
  <si>
    <t>enetget.com</t>
  </si>
  <si>
    <t>joaoapps.com</t>
  </si>
  <si>
    <t>morpher.ru</t>
  </si>
  <si>
    <t>baptist-health.org</t>
  </si>
  <si>
    <t>real-diplom.com</t>
  </si>
  <si>
    <t>lecese.fr</t>
  </si>
  <si>
    <t>bj-haxs.com</t>
  </si>
  <si>
    <t>nic.gallery</t>
  </si>
  <si>
    <t>paydayloansnj.org</t>
  </si>
  <si>
    <t>znaigorod.ru</t>
  </si>
  <si>
    <t>100lttz.com</t>
  </si>
  <si>
    <t>piercecollege.edu</t>
  </si>
  <si>
    <t>hobnail.ru</t>
  </si>
  <si>
    <t>oicqt.com</t>
  </si>
  <si>
    <t>leitstern.info</t>
  </si>
  <si>
    <t>opiferum.net</t>
  </si>
  <si>
    <t>openmp.org</t>
  </si>
  <si>
    <t>digitaltransactions.net</t>
  </si>
  <si>
    <t>viagraitab.monster</t>
  </si>
  <si>
    <t>zdorov.ru</t>
  </si>
  <si>
    <t>e67repidwnfu7gcha.com</t>
  </si>
  <si>
    <t>thedailybell.com</t>
  </si>
  <si>
    <t>bly.com</t>
  </si>
  <si>
    <t>intimatehotelpattaya.com</t>
  </si>
  <si>
    <t>zamren.zm</t>
  </si>
  <si>
    <t>ussif.org</t>
  </si>
  <si>
    <t>dmsave.top</t>
  </si>
  <si>
    <t>dreamforce.com</t>
  </si>
  <si>
    <t>saveourrestaurants.net</t>
  </si>
  <si>
    <t>youdrive.today</t>
  </si>
  <si>
    <t>xinqi8888.com</t>
  </si>
  <si>
    <t>fabriclondon.com</t>
  </si>
  <si>
    <t>coursearc.com</t>
  </si>
  <si>
    <t>alphadictionary.com</t>
  </si>
  <si>
    <t>developpaper.com</t>
  </si>
  <si>
    <t>galaxyaudiobook.com</t>
  </si>
  <si>
    <t>stanzaliving.com</t>
  </si>
  <si>
    <t>hub-box.com</t>
  </si>
  <si>
    <t>prostitutki.rest</t>
  </si>
  <si>
    <t>celeryproject.org</t>
  </si>
  <si>
    <t>parismatch.be</t>
  </si>
  <si>
    <t>one-piece.com</t>
  </si>
  <si>
    <t>bauersecure.com</t>
  </si>
  <si>
    <t>lengow.io</t>
  </si>
  <si>
    <t>luckyslotgames.com</t>
  </si>
  <si>
    <t>uavcoach.com</t>
  </si>
  <si>
    <t>servercpl.com</t>
  </si>
  <si>
    <t>smartclip-services.com</t>
  </si>
  <si>
    <t>bsimb.cn</t>
  </si>
  <si>
    <t>tradesmeninternational.com</t>
  </si>
  <si>
    <t>blockexplorer.com</t>
  </si>
  <si>
    <t>haote.com</t>
  </si>
  <si>
    <t>onda.ma</t>
  </si>
  <si>
    <t>ldycdn.com</t>
  </si>
  <si>
    <t>printed4less.com</t>
  </si>
  <si>
    <t>bloggexpo.se</t>
  </si>
  <si>
    <t>themeparktourist.com</t>
  </si>
  <si>
    <t>hansonrobotics.com</t>
  </si>
  <si>
    <t>lehrerfortbildung-bw.de</t>
  </si>
  <si>
    <t>gdriveplayer.us</t>
  </si>
  <si>
    <t>incentivio.com</t>
  </si>
  <si>
    <t>blackcoffee.website</t>
  </si>
  <si>
    <t>creators.google</t>
  </si>
  <si>
    <t>smalls.gr</t>
  </si>
  <si>
    <t>nic.vacations</t>
  </si>
  <si>
    <t>mxlogicmx.net</t>
  </si>
  <si>
    <t>getsee.tv</t>
  </si>
  <si>
    <t>egames.news</t>
  </si>
  <si>
    <t>dmwcreative.com.au</t>
  </si>
  <si>
    <t>paymobsolutions.com</t>
  </si>
  <si>
    <t>gamegsc.com</t>
  </si>
  <si>
    <t>epost.de</t>
  </si>
  <si>
    <t>china-online.com.cn</t>
  </si>
  <si>
    <t>goodhousekeeping.co.uk</t>
  </si>
  <si>
    <t>fixflo.com</t>
  </si>
  <si>
    <t>xlhost.com.ua</t>
  </si>
  <si>
    <t>sfba.social</t>
  </si>
  <si>
    <t>motley.com</t>
  </si>
  <si>
    <t>tempo.fit</t>
  </si>
  <si>
    <t>calltools.io</t>
  </si>
  <si>
    <t>voca.ro</t>
  </si>
  <si>
    <t>projects.co.id</t>
  </si>
  <si>
    <t>wttr.in</t>
  </si>
  <si>
    <t>oast.fun</t>
  </si>
  <si>
    <t>pm-parimatch.club</t>
  </si>
  <si>
    <t>ediscom.de</t>
  </si>
  <si>
    <t>cmnh.org</t>
  </si>
  <si>
    <t>religionenlibertad.com</t>
  </si>
  <si>
    <t>xm-rz.net</t>
  </si>
  <si>
    <t>freeserve.com</t>
  </si>
  <si>
    <t>zaq2.pl</t>
  </si>
  <si>
    <t>pinsekirka-elim.no</t>
  </si>
  <si>
    <t>signed.pt</t>
  </si>
  <si>
    <t>rupoem.ru</t>
  </si>
  <si>
    <t>breezeline.com</t>
  </si>
  <si>
    <t>javfinder.li</t>
  </si>
  <si>
    <t>mosite.in</t>
  </si>
  <si>
    <t>gov.nt.ca</t>
  </si>
  <si>
    <t>direcpceu.com</t>
  </si>
  <si>
    <t>royalcommission.gov.au</t>
  </si>
  <si>
    <t>oxtsale1.com</t>
  </si>
  <si>
    <t>iamas.ac.jp</t>
  </si>
  <si>
    <t>bigiron.com</t>
  </si>
  <si>
    <t>bet365.ca</t>
  </si>
  <si>
    <t>mdgit.com.au</t>
  </si>
  <si>
    <t>azymcloud.com</t>
  </si>
  <si>
    <t>virtualdc.ru</t>
  </si>
  <si>
    <t>rag.az</t>
  </si>
  <si>
    <t>gtus.com</t>
  </si>
  <si>
    <t>workingdogs.site</t>
  </si>
  <si>
    <t>androidtime.com</t>
  </si>
  <si>
    <t>hangszerplaza.hu</t>
  </si>
  <si>
    <t>srv1272.com</t>
  </si>
  <si>
    <t>publuu.com</t>
  </si>
  <si>
    <t>netkom-line.net</t>
  </si>
  <si>
    <t>well-health-app.com</t>
  </si>
  <si>
    <t>foxsuper6.com</t>
  </si>
  <si>
    <t>ragingbullaustralia.com</t>
  </si>
  <si>
    <t>woodpeck.com</t>
  </si>
  <si>
    <t>telnetcommunications.com</t>
  </si>
  <si>
    <t>mirada-medical.com</t>
  </si>
  <si>
    <t>7bitcasino.com</t>
  </si>
  <si>
    <t>2022vpn.net</t>
  </si>
  <si>
    <t>cumtranny.com</t>
  </si>
  <si>
    <t>zenid.net</t>
  </si>
  <si>
    <t>wornex.com</t>
  </si>
  <si>
    <t>pastorrick.com</t>
  </si>
  <si>
    <t>ncv.ru</t>
  </si>
  <si>
    <t>iifvcfwiqi.com</t>
  </si>
  <si>
    <t>nanotur.ru</t>
  </si>
  <si>
    <t>roadnow.com</t>
  </si>
  <si>
    <t>cos.io</t>
  </si>
  <si>
    <t>westelcom.com</t>
  </si>
  <si>
    <t>komoot.nl</t>
  </si>
  <si>
    <t>cellmail.com</t>
  </si>
  <si>
    <t>dataverge.com</t>
  </si>
  <si>
    <t>godchecker.com</t>
  </si>
  <si>
    <t>saf.org</t>
  </si>
  <si>
    <t>akvideo.stream</t>
  </si>
  <si>
    <t>quantexlab.ru</t>
  </si>
  <si>
    <t>dotgamez.com</t>
  </si>
  <si>
    <t>chatbotslife.com</t>
  </si>
  <si>
    <t>dexametasone.online</t>
  </si>
  <si>
    <t>csc.edu</t>
  </si>
  <si>
    <t>cfmediaview.com</t>
  </si>
  <si>
    <t>uitp.org</t>
  </si>
  <si>
    <t>e-bridge.com.cn</t>
  </si>
  <si>
    <t>transsion-message.com</t>
  </si>
  <si>
    <t>prekinders.com</t>
  </si>
  <si>
    <t>genericcialismedicinewithnoprescription.quest</t>
  </si>
  <si>
    <t>virtuemap.com</t>
  </si>
  <si>
    <t>credit7.ru</t>
  </si>
  <si>
    <t>mkm.ru</t>
  </si>
  <si>
    <t>vesa.org</t>
  </si>
  <si>
    <t>essayhub.com</t>
  </si>
  <si>
    <t>cosmodata.gr</t>
  </si>
  <si>
    <t>sabesa.com.sv</t>
  </si>
  <si>
    <t>saltsys.co.kr</t>
  </si>
  <si>
    <t>wikibrief.org</t>
  </si>
  <si>
    <t>register.es</t>
  </si>
  <si>
    <t>3o3.co.kr</t>
  </si>
  <si>
    <t>albaridbank.ma</t>
  </si>
  <si>
    <t>thrones-online.com</t>
  </si>
  <si>
    <t>lskfdjsdlkfj.net</t>
  </si>
  <si>
    <t>scholaron.com</t>
  </si>
  <si>
    <t>vtel.jo</t>
  </si>
  <si>
    <t>websitepaketleri.com</t>
  </si>
  <si>
    <t>forbesargentina.com</t>
  </si>
  <si>
    <t>anki.com</t>
  </si>
  <si>
    <t>shopinsacramento.com</t>
  </si>
  <si>
    <t>staticfiles.io</t>
  </si>
  <si>
    <t>js-devops.co.uk</t>
  </si>
  <si>
    <t>knowyourprivacyrights.org</t>
  </si>
  <si>
    <t>crownandcaliber.com</t>
  </si>
  <si>
    <t>teamaurora.at</t>
  </si>
  <si>
    <t>infoprint.com</t>
  </si>
  <si>
    <t>free-counter.jp</t>
  </si>
  <si>
    <t>csemag.com</t>
  </si>
  <si>
    <t>musikate.co.il</t>
  </si>
  <si>
    <t>svetserialov.to</t>
  </si>
  <si>
    <t>luckclub.ru</t>
  </si>
  <si>
    <t>aysor.am</t>
  </si>
  <si>
    <t>appnebula.co</t>
  </si>
  <si>
    <t>elites.ru</t>
  </si>
  <si>
    <t>tux.org</t>
  </si>
  <si>
    <t>73780fbd309561e201a4aee9914d882d.org</t>
  </si>
  <si>
    <t>investdoors.info</t>
  </si>
  <si>
    <t>stiga.com</t>
  </si>
  <si>
    <t>milde-online.com</t>
  </si>
  <si>
    <t>gtrk-vyatka.ru</t>
  </si>
  <si>
    <t>ajo.com</t>
  </si>
  <si>
    <t>endeavorsuite.com</t>
  </si>
  <si>
    <t>acec.org</t>
  </si>
  <si>
    <t>podborkino.com</t>
  </si>
  <si>
    <t>publicopiniononline.com</t>
  </si>
  <si>
    <t>afiliaze.com</t>
  </si>
  <si>
    <t>tsc.su</t>
  </si>
  <si>
    <t>lisinoprilx.com</t>
  </si>
  <si>
    <t>rentafriend.com</t>
  </si>
  <si>
    <t>linkevicius.com</t>
  </si>
  <si>
    <t>powerengineeringint.com</t>
  </si>
  <si>
    <t>zdnet.co.jp</t>
  </si>
  <si>
    <t>colopl.jp</t>
  </si>
  <si>
    <t>isbndb.com</t>
  </si>
  <si>
    <t>offa.org</t>
  </si>
  <si>
    <t>nogui.se</t>
  </si>
  <si>
    <t>cnbcarabia.com</t>
  </si>
  <si>
    <t>worldofwatches.com</t>
  </si>
  <si>
    <t>qweb.nu</t>
  </si>
  <si>
    <t>foodrenegade.com</t>
  </si>
  <si>
    <t>mictiotom.com</t>
  </si>
  <si>
    <t>swissmedic.ch</t>
  </si>
  <si>
    <t>outofservice.com</t>
  </si>
  <si>
    <t>saitama-med.ac.jp</t>
  </si>
  <si>
    <t>go2senkyo.com</t>
  </si>
  <si>
    <t>lspgal.com</t>
  </si>
  <si>
    <t>wetafx.co.nz</t>
  </si>
  <si>
    <t>navajonationparks.org</t>
  </si>
  <si>
    <t>technospace.co.in</t>
  </si>
  <si>
    <t>boom-studios.com</t>
  </si>
  <si>
    <t>liveboxserver.com</t>
  </si>
  <si>
    <t>kwantum.nl</t>
  </si>
  <si>
    <t>fclm.ru</t>
  </si>
  <si>
    <t>b2sys.ru</t>
  </si>
  <si>
    <t>inewcam.com</t>
  </si>
  <si>
    <t>havilahbuilders.com</t>
  </si>
  <si>
    <t>angoweb.biz</t>
  </si>
  <si>
    <t>ibu.edu.tr</t>
  </si>
  <si>
    <t>softhome.net</t>
  </si>
  <si>
    <t>websquash.com</t>
  </si>
  <si>
    <t>saintpatrickscathedral.org</t>
  </si>
  <si>
    <t>ufrrj.br</t>
  </si>
  <si>
    <t>on.fashion</t>
  </si>
  <si>
    <t>liquiddeath.com</t>
  </si>
  <si>
    <t>blacksea.net.ua</t>
  </si>
  <si>
    <t>bzzsms.com</t>
  </si>
  <si>
    <t>guitarians.com</t>
  </si>
  <si>
    <t>sapporo-u.ac.jp</t>
  </si>
  <si>
    <t>supernaturalwiki.com</t>
  </si>
  <si>
    <t>etadbir.com</t>
  </si>
  <si>
    <t>biocdn.net</t>
  </si>
  <si>
    <t>devfolio.co</t>
  </si>
  <si>
    <t>24kitchen.nl</t>
  </si>
  <si>
    <t>impsys2.com</t>
  </si>
  <si>
    <t>tchibo.cz</t>
  </si>
  <si>
    <t>tiaokan.live</t>
  </si>
  <si>
    <t>otautv.kz</t>
  </si>
  <si>
    <t>laprovinciadicomo.it</t>
  </si>
  <si>
    <t>manualowl.com</t>
  </si>
  <si>
    <t>sh-thm.com</t>
  </si>
  <si>
    <t>cnxsrv.com</t>
  </si>
  <si>
    <t>roadcomfort.ru</t>
  </si>
  <si>
    <t>ctk.net.ua</t>
  </si>
  <si>
    <t>gomt.co.kr</t>
  </si>
  <si>
    <t>daxueconsulting.com</t>
  </si>
  <si>
    <t>famly.co</t>
  </si>
  <si>
    <t>chelseawineco.com</t>
  </si>
  <si>
    <t>broadgatecapital.com</t>
  </si>
  <si>
    <t>mxtube.live</t>
  </si>
  <si>
    <t>agorainsights.dev</t>
  </si>
  <si>
    <t>consol.net</t>
  </si>
  <si>
    <t>parimatch.loan</t>
  </si>
  <si>
    <t>backpackforlaravel.com</t>
  </si>
  <si>
    <t>jasolar.com</t>
  </si>
  <si>
    <t>aparinals-olymooth.com</t>
  </si>
  <si>
    <t>28car.com</t>
  </si>
  <si>
    <t>prudential.com.sg</t>
  </si>
  <si>
    <t>expatexplore.com</t>
  </si>
  <si>
    <t>sistema.net.br</t>
  </si>
  <si>
    <t>alevitrasp.com</t>
  </si>
  <si>
    <t>franpos.com</t>
  </si>
  <si>
    <t>aggrekonet.biz</t>
  </si>
  <si>
    <t>congthongtinbds.com</t>
  </si>
  <si>
    <t>smartjob.az</t>
  </si>
  <si>
    <t>retinatab.online</t>
  </si>
  <si>
    <t>penti.com</t>
  </si>
  <si>
    <t>pornmaturetube.com</t>
  </si>
  <si>
    <t>movielandz.com</t>
  </si>
  <si>
    <t>argiro.gr</t>
  </si>
  <si>
    <t>bestonlinetools.app</t>
  </si>
  <si>
    <t>datacite.org</t>
  </si>
  <si>
    <t>biznetnetworks.com</t>
  </si>
  <si>
    <t>51kanju.cc</t>
  </si>
  <si>
    <t>alliantinsurance.com</t>
  </si>
  <si>
    <t>nazi.uy</t>
  </si>
  <si>
    <t>adscientificindex.com</t>
  </si>
  <si>
    <t>synchronybusiness.com</t>
  </si>
  <si>
    <t>aissr.gq</t>
  </si>
  <si>
    <t>omicsgroup.org</t>
  </si>
  <si>
    <t>fortion.net</t>
  </si>
  <si>
    <t>casinodays.com</t>
  </si>
  <si>
    <t>ynart.edu.cn</t>
  </si>
  <si>
    <t>fantrie.com</t>
  </si>
  <si>
    <t>turismegarrotxa.com</t>
  </si>
  <si>
    <t>yourediva.com</t>
  </si>
  <si>
    <t>wisboy.com</t>
  </si>
  <si>
    <t>setgame.com</t>
  </si>
  <si>
    <t>iserverplanet.net</t>
  </si>
  <si>
    <t>yyg58y.life</t>
  </si>
  <si>
    <t>pika.host</t>
  </si>
  <si>
    <t>smlservers.co.uk</t>
  </si>
  <si>
    <t>intel.co.id</t>
  </si>
  <si>
    <t>courtneyds.com.au</t>
  </si>
  <si>
    <t>ieaindia.co.in</t>
  </si>
  <si>
    <t>xfeed.com</t>
  </si>
  <si>
    <t>illawiki.com</t>
  </si>
  <si>
    <t>allesedv.at</t>
  </si>
  <si>
    <t>imh-internal.net</t>
  </si>
  <si>
    <t>rueangseaw.com</t>
  </si>
  <si>
    <t>thepaysonnews.com</t>
  </si>
  <si>
    <t>provia.com</t>
  </si>
  <si>
    <t>sildenafil.pro</t>
  </si>
  <si>
    <t>thepiratebay.asia</t>
  </si>
  <si>
    <t>dominomusic.com</t>
  </si>
  <si>
    <t>nodwerk.com</t>
  </si>
  <si>
    <t>arn.se</t>
  </si>
  <si>
    <t>fxfactory.com</t>
  </si>
  <si>
    <t>topiz.ru</t>
  </si>
  <si>
    <t>audienceproject.com</t>
  </si>
  <si>
    <t>aegon.nl</t>
  </si>
  <si>
    <t>beartech.net</t>
  </si>
  <si>
    <t>pucv.cl</t>
  </si>
  <si>
    <t>sigmaxi.org</t>
  </si>
  <si>
    <t>kaums.ac.ir</t>
  </si>
  <si>
    <t>wynnlv.com</t>
  </si>
  <si>
    <t>jkit.nl</t>
  </si>
  <si>
    <t>frontrange.edu</t>
  </si>
  <si>
    <t>flhealth.gov</t>
  </si>
  <si>
    <t>aquantive.com</t>
  </si>
  <si>
    <t>bka.sh</t>
  </si>
  <si>
    <t>pneustore.com.br</t>
  </si>
  <si>
    <t>awm99.com</t>
  </si>
  <si>
    <t>dmerharyana.org</t>
  </si>
  <si>
    <t>doolnews.com</t>
  </si>
  <si>
    <t>savolaworld.com</t>
  </si>
  <si>
    <t>swoyambhugarden.com.np</t>
  </si>
  <si>
    <t>quavermusic.com</t>
  </si>
  <si>
    <t>bcvet.cn</t>
  </si>
  <si>
    <t>agrokomplekskita.com</t>
  </si>
  <si>
    <t>remax.com.ar</t>
  </si>
  <si>
    <t>shopkeepertools.com</t>
  </si>
  <si>
    <t>othoba.com</t>
  </si>
  <si>
    <t>airjordan-shoes.us</t>
  </si>
  <si>
    <t>axissecurities.in</t>
  </si>
  <si>
    <t>s-komplekt.ru</t>
  </si>
  <si>
    <t>tpwildcardserver.vn</t>
  </si>
  <si>
    <t>computer-wd.com</t>
  </si>
  <si>
    <t>ihasco.co.uk</t>
  </si>
  <si>
    <t>operamini.com</t>
  </si>
  <si>
    <t>brembull.ru</t>
  </si>
  <si>
    <t>celobera.com.ar</t>
  </si>
  <si>
    <t>workplaceinsight.net</t>
  </si>
  <si>
    <t>solvaybank.com</t>
  </si>
  <si>
    <t>chenxi120.com</t>
  </si>
  <si>
    <t>mfdesign.hu</t>
  </si>
  <si>
    <t>buy-eessay-online.com</t>
  </si>
  <si>
    <t>treesforlife.org.uk</t>
  </si>
  <si>
    <t>multicraft.network</t>
  </si>
  <si>
    <t>simpleplanes.com</t>
  </si>
  <si>
    <t>foldads.com</t>
  </si>
  <si>
    <t>fitbark.com</t>
  </si>
  <si>
    <t>trustedpharm.online</t>
  </si>
  <si>
    <t>rhetoricalloss.com</t>
  </si>
  <si>
    <t>awsdns-cn-43.cn</t>
  </si>
  <si>
    <t>drinkcirkul.com</t>
  </si>
  <si>
    <t>peekletv.com</t>
  </si>
  <si>
    <t>infowatch.ru</t>
  </si>
  <si>
    <t>genielift.com</t>
  </si>
  <si>
    <t>hackdig.com</t>
  </si>
  <si>
    <t>gluwa.com</t>
  </si>
  <si>
    <t>upscapital.com</t>
  </si>
  <si>
    <t>medistarhc.com</t>
  </si>
  <si>
    <t>theffirm.com</t>
  </si>
  <si>
    <t>trainspnrstatus.com</t>
  </si>
  <si>
    <t>siteground.es</t>
  </si>
  <si>
    <t>indonesia-tourism.com</t>
  </si>
  <si>
    <t>lovewhatmatters.com</t>
  </si>
  <si>
    <t>keeper-wallet.app</t>
  </si>
  <si>
    <t>mee.com</t>
  </si>
  <si>
    <t>gvnews.com</t>
  </si>
  <si>
    <t>harpoonbrewery.com</t>
  </si>
  <si>
    <t>aliceadsl.fr</t>
  </si>
  <si>
    <t>woyoujk.com</t>
  </si>
  <si>
    <t>oldpeoplewholikebirds.com</t>
  </si>
  <si>
    <t>kelkoo.co.uk</t>
  </si>
  <si>
    <t>viagengarr.com</t>
  </si>
  <si>
    <t>bankwithunited.com</t>
  </si>
  <si>
    <t>paddlewaver.com</t>
  </si>
  <si>
    <t>lustybears.com</t>
  </si>
  <si>
    <t>livinginsider.com</t>
  </si>
  <si>
    <t>xpshort.com</t>
  </si>
  <si>
    <t>on-mail.ru</t>
  </si>
  <si>
    <t>svet-scandal.rs</t>
  </si>
  <si>
    <t>spectrio.com</t>
  </si>
  <si>
    <t>ambits.net</t>
  </si>
  <si>
    <t>useresponse.com</t>
  </si>
  <si>
    <t>finetest2.com</t>
  </si>
  <si>
    <t>portal-kultura.ru</t>
  </si>
  <si>
    <t>cnevpost.com</t>
  </si>
  <si>
    <t>netfinn.net</t>
  </si>
  <si>
    <t>045da.com</t>
  </si>
  <si>
    <t>drwaynedyer.com</t>
  </si>
  <si>
    <t>thecelebritycafe.com</t>
  </si>
  <si>
    <t>supplyme.com</t>
  </si>
  <si>
    <t>kla.tv</t>
  </si>
  <si>
    <t>gay-buddies.com</t>
  </si>
  <si>
    <t>trilogyforms.com</t>
  </si>
  <si>
    <t>amthai.co.uk</t>
  </si>
  <si>
    <t>nmle7.xyz</t>
  </si>
  <si>
    <t>daily-story.com</t>
  </si>
  <si>
    <t>limitlesshost.com</t>
  </si>
  <si>
    <t>spicybigbutt.com</t>
  </si>
  <si>
    <t>stromectolarx.site</t>
  </si>
  <si>
    <t>3devilmonsters.com</t>
  </si>
  <si>
    <t>ayayay.net</t>
  </si>
  <si>
    <t>272626.com</t>
  </si>
  <si>
    <t>beveragelovers.com</t>
  </si>
  <si>
    <t>ispafrica.info</t>
  </si>
  <si>
    <t>vrc.org.au</t>
  </si>
  <si>
    <t>smotret-kino-online.info</t>
  </si>
  <si>
    <t>cancer.dk</t>
  </si>
  <si>
    <t>acenet.com.au</t>
  </si>
  <si>
    <t>gameleaks.org</t>
  </si>
  <si>
    <t>misvo.cz</t>
  </si>
  <si>
    <t>zzyuancheng.com</t>
  </si>
  <si>
    <t>lufty.cz</t>
  </si>
  <si>
    <t>liceubarcelona.cat</t>
  </si>
  <si>
    <t>siteground129.com</t>
  </si>
  <si>
    <t>lehrer-online.de</t>
  </si>
  <si>
    <t>ideam.gov.co</t>
  </si>
  <si>
    <t>wba.com</t>
  </si>
  <si>
    <t>mosnews.com</t>
  </si>
  <si>
    <t>riadagestan.ru</t>
  </si>
  <si>
    <t>neozone.org</t>
  </si>
  <si>
    <t>chickenwild.com</t>
  </si>
  <si>
    <t>lpltd.ru</t>
  </si>
  <si>
    <t>quqi.com</t>
  </si>
  <si>
    <t>myappfree.com</t>
  </si>
  <si>
    <t>gavilan.edu</t>
  </si>
  <si>
    <t>amnservices.com</t>
  </si>
  <si>
    <t>mangafoxfull.com</t>
  </si>
  <si>
    <t>support-desk.ru</t>
  </si>
  <si>
    <t>ngy.ru</t>
  </si>
  <si>
    <t>atr.ua</t>
  </si>
  <si>
    <t>aztelekom.net</t>
  </si>
  <si>
    <t>bahamabreeze.com</t>
  </si>
  <si>
    <t>xxx-free.co</t>
  </si>
  <si>
    <t>acyclovirztab.monster</t>
  </si>
  <si>
    <t>ssmchina.org</t>
  </si>
  <si>
    <t>novosibirka.com</t>
  </si>
  <si>
    <t>kinoukr.com</t>
  </si>
  <si>
    <t>nik-mi.de</t>
  </si>
  <si>
    <t>sportinform.com.ua</t>
  </si>
  <si>
    <t>groei.nl</t>
  </si>
  <si>
    <t>szallashelytudakozo.hu</t>
  </si>
  <si>
    <t>basel.int</t>
  </si>
  <si>
    <t>zvonili.com</t>
  </si>
  <si>
    <t>avalon.net</t>
  </si>
  <si>
    <t>cec.org</t>
  </si>
  <si>
    <t>claranet.com</t>
  </si>
  <si>
    <t>eastgame.org</t>
  </si>
  <si>
    <t>authentec.com</t>
  </si>
  <si>
    <t>xxxzaz.com</t>
  </si>
  <si>
    <t>aaa-acg.net</t>
  </si>
  <si>
    <t>clickindia.com</t>
  </si>
  <si>
    <t>floridasportsman.com</t>
  </si>
  <si>
    <t>ihsdnsx53.com</t>
  </si>
  <si>
    <t>legenda-dom.ru</t>
  </si>
  <si>
    <t>onlinepasswordgenerator.ru</t>
  </si>
  <si>
    <t>safetxt.net</t>
  </si>
  <si>
    <t>playkakaogames.com</t>
  </si>
  <si>
    <t>bestprettygirl.com</t>
  </si>
  <si>
    <t>tres-bien.com</t>
  </si>
  <si>
    <t>selfflowersystem.com</t>
  </si>
  <si>
    <t>metal-masters.us</t>
  </si>
  <si>
    <t>99businessideas.com</t>
  </si>
  <si>
    <t>tobiidynavox.com</t>
  </si>
  <si>
    <t>startupitalia.eu</t>
  </si>
  <si>
    <t>riolearn.org</t>
  </si>
  <si>
    <t>olympus-imaging.com</t>
  </si>
  <si>
    <t>lightspeedmagazine.com</t>
  </si>
  <si>
    <t>vsys.host</t>
  </si>
  <si>
    <t>jordans-1.us</t>
  </si>
  <si>
    <t>kinogo.lu</t>
  </si>
  <si>
    <t>onezerobank.com</t>
  </si>
  <si>
    <t>bundlize.com</t>
  </si>
  <si>
    <t>acyclovirtab.online</t>
  </si>
  <si>
    <t>lancasterarchery.com</t>
  </si>
  <si>
    <t>beasoku.com</t>
  </si>
  <si>
    <t>lvrach.ru</t>
  </si>
  <si>
    <t>bolidesoft.com</t>
  </si>
  <si>
    <t>thinkskysoft.com</t>
  </si>
  <si>
    <t>paynplug.com</t>
  </si>
  <si>
    <t>ikioi2ch.net</t>
  </si>
  <si>
    <t>rimotecloud.com</t>
  </si>
  <si>
    <t>catalina.com</t>
  </si>
  <si>
    <t>unitedplatform.com</t>
  </si>
  <si>
    <t>tbnewswatch.com</t>
  </si>
  <si>
    <t>mmroot.org</t>
  </si>
  <si>
    <t>itrwrestling.com</t>
  </si>
  <si>
    <t>cuanswers.com</t>
  </si>
  <si>
    <t>hostingwizard.co.uk</t>
  </si>
  <si>
    <t>tut.ru</t>
  </si>
  <si>
    <t>read-the-post.com</t>
  </si>
  <si>
    <t>prephoops.com</t>
  </si>
  <si>
    <t>weidner.com</t>
  </si>
  <si>
    <t>fdkcloud.net</t>
  </si>
  <si>
    <t>sagro.ru</t>
  </si>
  <si>
    <t>nettally.com</t>
  </si>
  <si>
    <t>amazon-comm.com</t>
  </si>
  <si>
    <t>tmh-service.ru</t>
  </si>
  <si>
    <t>hkanlian.com</t>
  </si>
  <si>
    <t>inovalon.com</t>
  </si>
  <si>
    <t>rakko.zone</t>
  </si>
  <si>
    <t>epd47.ru</t>
  </si>
  <si>
    <t>onefinance.com</t>
  </si>
  <si>
    <t>freshingclicks.com</t>
  </si>
  <si>
    <t>app-sorteos.com</t>
  </si>
  <si>
    <t>kanazawa21.jp</t>
  </si>
  <si>
    <t>ebidding.com.cn</t>
  </si>
  <si>
    <t>bmw.fr</t>
  </si>
  <si>
    <t>irrodl.org</t>
  </si>
  <si>
    <t>phoenixmag.com</t>
  </si>
  <si>
    <t>lucidspark.com</t>
  </si>
  <si>
    <t>amiright.com</t>
  </si>
  <si>
    <t>mbee.com.vn</t>
  </si>
  <si>
    <t>18j5.info</t>
  </si>
  <si>
    <t>lesbiandatingsite.net</t>
  </si>
  <si>
    <t>dailyremote.com</t>
  </si>
  <si>
    <t>luckypatchers.com</t>
  </si>
  <si>
    <t>hemensayfa.com</t>
  </si>
  <si>
    <t>nwb.de</t>
  </si>
  <si>
    <t>comicgenesis.com</t>
  </si>
  <si>
    <t>mindprod.com</t>
  </si>
  <si>
    <t>crochetaddicts.com</t>
  </si>
  <si>
    <t>powerslides.com</t>
  </si>
  <si>
    <t>daveasprey.com</t>
  </si>
  <si>
    <t>agmk.net</t>
  </si>
  <si>
    <t>btracker.top</t>
  </si>
  <si>
    <t>220triathlon.com</t>
  </si>
  <si>
    <t>kavyagagar.com</t>
  </si>
  <si>
    <t>favorbud.com.ua</t>
  </si>
  <si>
    <t>nextup.ai</t>
  </si>
  <si>
    <t>qweb.net</t>
  </si>
  <si>
    <t>goglasi.com</t>
  </si>
  <si>
    <t>dekaronwiki.com</t>
  </si>
  <si>
    <t>edigest.hk</t>
  </si>
  <si>
    <t>israelinternet.co.il</t>
  </si>
  <si>
    <t>thecattlesite.com</t>
  </si>
  <si>
    <t>dm288.rs</t>
  </si>
  <si>
    <t>xeonplugin00a16.xyz</t>
  </si>
  <si>
    <t>mn2020.org</t>
  </si>
  <si>
    <t>naadam.co</t>
  </si>
  <si>
    <t>xanterra.com</t>
  </si>
  <si>
    <t>bitninja.io</t>
  </si>
  <si>
    <t>88kanqiu.me</t>
  </si>
  <si>
    <t>bvbninx.sbs</t>
  </si>
  <si>
    <t>dgca.gov.in</t>
  </si>
  <si>
    <t>intigriti.io</t>
  </si>
  <si>
    <t>efesalud.com</t>
  </si>
  <si>
    <t>gamer.nl</t>
  </si>
  <si>
    <t>obs-besancon.fr</t>
  </si>
  <si>
    <t>uslec.net</t>
  </si>
  <si>
    <t>laroque-provence.com</t>
  </si>
  <si>
    <t>skigebiete-test.de</t>
  </si>
  <si>
    <t>wowsgame.cn</t>
  </si>
  <si>
    <t>ascot.co.uk</t>
  </si>
  <si>
    <t>nic.porn</t>
  </si>
  <si>
    <t>a-onec.com</t>
  </si>
  <si>
    <t>yuneec.com</t>
  </si>
  <si>
    <t>sildenafil30.us</t>
  </si>
  <si>
    <t>heycan.com</t>
  </si>
  <si>
    <t>sirweb.org</t>
  </si>
  <si>
    <t>playframework.com</t>
  </si>
  <si>
    <t>wholesalegorilla.app</t>
  </si>
  <si>
    <t>okah.top</t>
  </si>
  <si>
    <t>lexaproescitalopram.shop</t>
  </si>
  <si>
    <t>alpinejs.dev</t>
  </si>
  <si>
    <t>ldc.com</t>
  </si>
  <si>
    <t>transformco.com</t>
  </si>
  <si>
    <t>qiansu.vip</t>
  </si>
  <si>
    <t>prowrestlingtees.com</t>
  </si>
  <si>
    <t>kyrene.org</t>
  </si>
  <si>
    <t>chinadiscovery.com</t>
  </si>
  <si>
    <t>thompsonhine.com</t>
  </si>
  <si>
    <t>seventhsanctum.com</t>
  </si>
  <si>
    <t>abilifytab.online</t>
  </si>
  <si>
    <t>ktxp.com</t>
  </si>
  <si>
    <t>carlsagan.com</t>
  </si>
  <si>
    <t>free-mockup.com</t>
  </si>
  <si>
    <t>rerererarara.net</t>
  </si>
  <si>
    <t>interviewarea.com</t>
  </si>
  <si>
    <t>packagingcorp.com</t>
  </si>
  <si>
    <t>cialipik.us</t>
  </si>
  <si>
    <t>bad-list.ru</t>
  </si>
  <si>
    <t>wiki-quicky.win</t>
  </si>
  <si>
    <t>amberroad.com</t>
  </si>
  <si>
    <t>zhiboche.tv</t>
  </si>
  <si>
    <t>primowireless.co.nz</t>
  </si>
  <si>
    <t>lafeber.com</t>
  </si>
  <si>
    <t>nic.poker</t>
  </si>
  <si>
    <t>bcmg.com.br</t>
  </si>
  <si>
    <t>webinform.hu</t>
  </si>
  <si>
    <t>ahslyy.com.cn</t>
  </si>
  <si>
    <t>mizbancdn.com</t>
  </si>
  <si>
    <t>strivehub.com</t>
  </si>
  <si>
    <t>secublue.com</t>
  </si>
  <si>
    <t>game-tournaments.com</t>
  </si>
  <si>
    <t>dongrv.com</t>
  </si>
  <si>
    <t>music-style.info</t>
  </si>
  <si>
    <t>pix-geeks.com</t>
  </si>
  <si>
    <t>offcloud.com</t>
  </si>
  <si>
    <t>unitedstationers.net</t>
  </si>
  <si>
    <t>duraflame.com</t>
  </si>
  <si>
    <t>webpatron.net</t>
  </si>
  <si>
    <t>ranger66.ru</t>
  </si>
  <si>
    <t>postlink.page</t>
  </si>
  <si>
    <t>lookhuman.com</t>
  </si>
  <si>
    <t>habubbd.com</t>
  </si>
  <si>
    <t>antabusetabs.monster</t>
  </si>
  <si>
    <t>brantsteele.net</t>
  </si>
  <si>
    <t>nsfwadds.com</t>
  </si>
  <si>
    <t>elasticsearch.cn</t>
  </si>
  <si>
    <t>pcb.com.pk</t>
  </si>
  <si>
    <t>thelastgame.club</t>
  </si>
  <si>
    <t>kimetsu.com</t>
  </si>
  <si>
    <t>playjolt.com</t>
  </si>
  <si>
    <t>yettel.rs</t>
  </si>
  <si>
    <t>zgswcn.com</t>
  </si>
  <si>
    <t>seroquel.email</t>
  </si>
  <si>
    <t>wimore.it</t>
  </si>
  <si>
    <t>toeicspeaking.net</t>
  </si>
  <si>
    <t>nuxeocloud.com</t>
  </si>
  <si>
    <t>sendrepp.com</t>
  </si>
  <si>
    <t>ultrasecretos.es</t>
  </si>
  <si>
    <t>autoremarketing.com</t>
  </si>
  <si>
    <t>sarbl.org</t>
  </si>
  <si>
    <t>discloud.biz</t>
  </si>
  <si>
    <t>bgpost.bg</t>
  </si>
  <si>
    <t>shuraba-matome.com</t>
  </si>
  <si>
    <t>douyutv.com</t>
  </si>
  <si>
    <t>sbtube.xyz</t>
  </si>
  <si>
    <t>jj20.com</t>
  </si>
  <si>
    <t>kormedi.com</t>
  </si>
  <si>
    <t>myinfo.gov.sg</t>
  </si>
  <si>
    <t>estudiohenseldelavega.es</t>
  </si>
  <si>
    <t>kanizsakran.hu</t>
  </si>
  <si>
    <t>geobytes.com</t>
  </si>
  <si>
    <t>tblog.com</t>
  </si>
  <si>
    <t>bongocams.com</t>
  </si>
  <si>
    <t>ascodevida.com</t>
  </si>
  <si>
    <t>hostzonedns.co.uk</t>
  </si>
  <si>
    <t>zoomalia.com</t>
  </si>
  <si>
    <t>wla.hu</t>
  </si>
  <si>
    <t>player.hu</t>
  </si>
  <si>
    <t>rummy-rush.com</t>
  </si>
  <si>
    <t>aragon.org</t>
  </si>
  <si>
    <t>njtvonline.org</t>
  </si>
  <si>
    <t>coffman.com</t>
  </si>
  <si>
    <t>wbpsc.gov.in</t>
  </si>
  <si>
    <t>jovabilisim.com</t>
  </si>
  <si>
    <t>relaxclips.com</t>
  </si>
  <si>
    <t>sitedetour.com</t>
  </si>
  <si>
    <t>masswerk.at</t>
  </si>
  <si>
    <t>stabilo.com</t>
  </si>
  <si>
    <t>ihappydate.com</t>
  </si>
  <si>
    <t>hipstamp.com</t>
  </si>
  <si>
    <t>freebmd.org.uk</t>
  </si>
  <si>
    <t>davidcareers.com</t>
  </si>
  <si>
    <t>signavio.com</t>
  </si>
  <si>
    <t>33z.net</t>
  </si>
  <si>
    <t>equinux.com</t>
  </si>
  <si>
    <t>yesee.co.uk</t>
  </si>
  <si>
    <t>watchstadium.com</t>
  </si>
  <si>
    <t>qmusic.nl</t>
  </si>
  <si>
    <t>dotcommentarydot.com</t>
  </si>
  <si>
    <t>pornhub-deutsch.net</t>
  </si>
  <si>
    <t>blablawriting.net</t>
  </si>
  <si>
    <t>wp-modula.com</t>
  </si>
  <si>
    <t>neekstore.com</t>
  </si>
  <si>
    <t>hongxu.cn</t>
  </si>
  <si>
    <t>talkofrowlett.com</t>
  </si>
  <si>
    <t>ubank.net</t>
  </si>
  <si>
    <t>bankinter.es</t>
  </si>
  <si>
    <t>wallbuilders.com</t>
  </si>
  <si>
    <t>nartag.com</t>
  </si>
  <si>
    <t>1combats.com</t>
  </si>
  <si>
    <t>hostingtico.com</t>
  </si>
  <si>
    <t>web-ptica.ru</t>
  </si>
  <si>
    <t>author24.ru</t>
  </si>
  <si>
    <t>myfoxhouston.com</t>
  </si>
  <si>
    <t>vivehealth.com</t>
  </si>
  <si>
    <t>nsjonline.com</t>
  </si>
  <si>
    <t>showmyip.com</t>
  </si>
  <si>
    <t>element.lv</t>
  </si>
  <si>
    <t>hacienda.gob.es</t>
  </si>
  <si>
    <t>homebrewing.org</t>
  </si>
  <si>
    <t>szexgrp.com</t>
  </si>
  <si>
    <t>duramaxforum.com</t>
  </si>
  <si>
    <t>parimatch-casino.art</t>
  </si>
  <si>
    <t>btlm.cc</t>
  </si>
  <si>
    <t>omnichat.ai</t>
  </si>
  <si>
    <t>webcammingsites.com</t>
  </si>
  <si>
    <t>tretinoin.business</t>
  </si>
  <si>
    <t>szft.gov.cn</t>
  </si>
  <si>
    <t>netnaija.com</t>
  </si>
  <si>
    <t>fucksporn.com</t>
  </si>
  <si>
    <t>drsaina.com</t>
  </si>
  <si>
    <t>moddingway.com</t>
  </si>
  <si>
    <t>primaryhomeworkhelp.co.uk</t>
  </si>
  <si>
    <t>wesingcdn.com</t>
  </si>
  <si>
    <t>sthelensstar.co.uk</t>
  </si>
  <si>
    <t>printweek.com</t>
  </si>
  <si>
    <t>fiftyflowers.com</t>
  </si>
  <si>
    <t>pinecrestheights.com</t>
  </si>
  <si>
    <t>invoiceninja.com</t>
  </si>
  <si>
    <t>sincdn.com</t>
  </si>
  <si>
    <t>faytechcc.edu</t>
  </si>
  <si>
    <t>modafinilb.online</t>
  </si>
  <si>
    <t>der-paritaetische.de</t>
  </si>
  <si>
    <t>anadolujet.com</t>
  </si>
  <si>
    <t>trbdevcloud.com</t>
  </si>
  <si>
    <t>bigfm.de</t>
  </si>
  <si>
    <t>rzd-lockers.ru</t>
  </si>
  <si>
    <t>powerplanetonline.com</t>
  </si>
  <si>
    <t>zoohit.si</t>
  </si>
  <si>
    <t>nubium.in</t>
  </si>
  <si>
    <t>silagra.shop</t>
  </si>
  <si>
    <t>jagwireless.net</t>
  </si>
  <si>
    <t>alliai.com</t>
  </si>
  <si>
    <t>mobileinternist.com</t>
  </si>
  <si>
    <t>flexlinks.com</t>
  </si>
  <si>
    <t>dnt-userreport.com</t>
  </si>
  <si>
    <t>lavc.edu</t>
  </si>
  <si>
    <t>abinitio.com</t>
  </si>
  <si>
    <t>ddosi.org</t>
  </si>
  <si>
    <t>ahstatic.com</t>
  </si>
  <si>
    <t>showmetherent.com</t>
  </si>
  <si>
    <t>lyrica.pro</t>
  </si>
  <si>
    <t>shootonline.com</t>
  </si>
  <si>
    <t>mineralstech.com</t>
  </si>
  <si>
    <t>incrivel.club</t>
  </si>
  <si>
    <t>androidcombo.com</t>
  </si>
  <si>
    <t>datinglesbians.ca</t>
  </si>
  <si>
    <t>nayax.com</t>
  </si>
  <si>
    <t>nasb.com</t>
  </si>
  <si>
    <t>monsterscooterparts.com</t>
  </si>
  <si>
    <t>ctk.ne.jp</t>
  </si>
  <si>
    <t>lancom.gr</t>
  </si>
  <si>
    <t>delhihighcourt.nic.in</t>
  </si>
  <si>
    <t>chineseall.cn</t>
  </si>
  <si>
    <t>tagtoo.com.tw</t>
  </si>
  <si>
    <t>grandp.ru</t>
  </si>
  <si>
    <t>zetasystem.dk</t>
  </si>
  <si>
    <t>igrade.ru</t>
  </si>
  <si>
    <t>stephanerondeau.fr</t>
  </si>
  <si>
    <t>askattest.com</t>
  </si>
  <si>
    <t>handtalk.me</t>
  </si>
  <si>
    <t>cpcmart.com</t>
  </si>
  <si>
    <t>jsmd-group.com</t>
  </si>
  <si>
    <t>tsdj.net</t>
  </si>
  <si>
    <t>airfocus.com</t>
  </si>
  <si>
    <t>ultracdn.org</t>
  </si>
  <si>
    <t>impacthosting.com</t>
  </si>
  <si>
    <t>wuolah.com</t>
  </si>
  <si>
    <t>iggnetservices.com</t>
  </si>
  <si>
    <t>kibarholding.com</t>
  </si>
  <si>
    <t>pointnorth.net</t>
  </si>
  <si>
    <t>ark-funds.com</t>
  </si>
  <si>
    <t>admuxer.com</t>
  </si>
  <si>
    <t>128backend.com</t>
  </si>
  <si>
    <t>tenorshare.ru</t>
  </si>
  <si>
    <t>tealwinds.xyz</t>
  </si>
  <si>
    <t>rainbowisp.info</t>
  </si>
  <si>
    <t>ukpowernetworks.co.uk</t>
  </si>
  <si>
    <t>strandedtattoo.com</t>
  </si>
  <si>
    <t>ornethd.net</t>
  </si>
  <si>
    <t>intercom.net</t>
  </si>
  <si>
    <t>abc7.su</t>
  </si>
  <si>
    <t>osler.com</t>
  </si>
  <si>
    <t>yesmyradio.com</t>
  </si>
  <si>
    <t>lkme.cc</t>
  </si>
  <si>
    <t>cima4uu.space</t>
  </si>
  <si>
    <t>thekarups.com</t>
  </si>
  <si>
    <t>ktcom.jp</t>
  </si>
  <si>
    <t>drmuller.net</t>
  </si>
  <si>
    <t>niac.jp</t>
  </si>
  <si>
    <t>findhow.org</t>
  </si>
  <si>
    <t>worldmanager.com</t>
  </si>
  <si>
    <t>atida.fr</t>
  </si>
  <si>
    <t>koreabulk.net</t>
  </si>
  <si>
    <t>malimarcdn.com</t>
  </si>
  <si>
    <t>kckb.st</t>
  </si>
  <si>
    <t>algore.com</t>
  </si>
  <si>
    <t>hindijugad.com</t>
  </si>
  <si>
    <t>llu.lv</t>
  </si>
  <si>
    <t>nbank.de</t>
  </si>
  <si>
    <t>rodnoe-kino.ru</t>
  </si>
  <si>
    <t>whatboyswant.com</t>
  </si>
  <si>
    <t>kehosa.co.ke</t>
  </si>
  <si>
    <t>fcglcdn.com</t>
  </si>
  <si>
    <t>morvesti.ru</t>
  </si>
  <si>
    <t>thethirdpole.net</t>
  </si>
  <si>
    <t>cyberhymnal.org</t>
  </si>
  <si>
    <t>mocomi.com</t>
  </si>
  <si>
    <t>idec.com</t>
  </si>
  <si>
    <t>like.doctor</t>
  </si>
  <si>
    <t>cocasinclair.com</t>
  </si>
  <si>
    <t>sportsmatik.com</t>
  </si>
  <si>
    <t>sagepayments.net</t>
  </si>
  <si>
    <t>swmh.de</t>
  </si>
  <si>
    <t>mixedmanga.com</t>
  </si>
  <si>
    <t>kvov.com</t>
  </si>
  <si>
    <t>homemadehooplah.com</t>
  </si>
  <si>
    <t>ahealth.org</t>
  </si>
  <si>
    <t>cdnmanagersrtk.com</t>
  </si>
  <si>
    <t>servedbyopenx.com</t>
  </si>
  <si>
    <t>mzio.ru</t>
  </si>
  <si>
    <t>anime-portal.ru</t>
  </si>
  <si>
    <t>civilavia.ru</t>
  </si>
  <si>
    <t>myccv.eu</t>
  </si>
  <si>
    <t>suffolk.gov.uk</t>
  </si>
  <si>
    <t>thoughtwave.net</t>
  </si>
  <si>
    <t>svarca.su</t>
  </si>
  <si>
    <t>techshole.com</t>
  </si>
  <si>
    <t>riotsports.com</t>
  </si>
  <si>
    <t>jhtongchuang.com</t>
  </si>
  <si>
    <t>clearnotebooks.com</t>
  </si>
  <si>
    <t>viagrrapik.us</t>
  </si>
  <si>
    <t>cloudinfrastructureservices.co.uk</t>
  </si>
  <si>
    <t>meest.com</t>
  </si>
  <si>
    <t>buscawiki.com</t>
  </si>
  <si>
    <t>outpace.com</t>
  </si>
  <si>
    <t>pashalism.com</t>
  </si>
  <si>
    <t>parimatch-casino.bid</t>
  </si>
  <si>
    <t>empower.me</t>
  </si>
  <si>
    <t>pphu-joanna.pl</t>
  </si>
  <si>
    <t>kyrie4shoes.us</t>
  </si>
  <si>
    <t>browardclerk.org</t>
  </si>
  <si>
    <t>bice.cl</t>
  </si>
  <si>
    <t>truckemoji.com</t>
  </si>
  <si>
    <t>michelzbinden.com</t>
  </si>
  <si>
    <t>rekihaku.ac.jp</t>
  </si>
  <si>
    <t>machin.kr</t>
  </si>
  <si>
    <t>thinglink.me</t>
  </si>
  <si>
    <t>apsclicktopay.com</t>
  </si>
  <si>
    <t>notorious-2019.com</t>
  </si>
  <si>
    <t>dcocina.net</t>
  </si>
  <si>
    <t>inp-toulouse.fr</t>
  </si>
  <si>
    <t>asbxoa.com.cn</t>
  </si>
  <si>
    <t>botland.com.pl</t>
  </si>
  <si>
    <t>nnm-club.ws</t>
  </si>
  <si>
    <t>lh-innovationhub.de</t>
  </si>
  <si>
    <t>greatfxmedia.com</t>
  </si>
  <si>
    <t>ivedu.ru</t>
  </si>
  <si>
    <t>melcocrownfb.com</t>
  </si>
  <si>
    <t>frenchlearner.com</t>
  </si>
  <si>
    <t>berndsbumstipps.net</t>
  </si>
  <si>
    <t>endeavourenergy.com.au</t>
  </si>
  <si>
    <t>wperp.com</t>
  </si>
  <si>
    <t>buckmason.com</t>
  </si>
  <si>
    <t>playtestcloud.com</t>
  </si>
  <si>
    <t>flyr.io</t>
  </si>
  <si>
    <t>212ck.cc</t>
  </si>
  <si>
    <t>stashtea.com</t>
  </si>
  <si>
    <t>entertainmentweekly.com</t>
  </si>
  <si>
    <t>teithe.gr</t>
  </si>
  <si>
    <t>xeonplugin00a26.xyz</t>
  </si>
  <si>
    <t>promtell.kz</t>
  </si>
  <si>
    <t>iapmo.org</t>
  </si>
  <si>
    <t>tmtr.ru</t>
  </si>
  <si>
    <t>top100arena.com</t>
  </si>
  <si>
    <t>nic.mortgage</t>
  </si>
  <si>
    <t>lovebonito.com</t>
  </si>
  <si>
    <t>teezily.com</t>
  </si>
  <si>
    <t>h1bplanet.com</t>
  </si>
  <si>
    <t>childfund.org</t>
  </si>
  <si>
    <t>xeonplugin00a03.xyz</t>
  </si>
  <si>
    <t>designcafe.com</t>
  </si>
  <si>
    <t>aem.org</t>
  </si>
  <si>
    <t>friendi.ca</t>
  </si>
  <si>
    <t>s99s.top</t>
  </si>
  <si>
    <t>sepsis.org</t>
  </si>
  <si>
    <t>technobdhosting.com</t>
  </si>
  <si>
    <t>mcl-inv.com</t>
  </si>
  <si>
    <t>sizzlinghotslot.online</t>
  </si>
  <si>
    <t>sparkmembership.com</t>
  </si>
  <si>
    <t>email-od.com</t>
  </si>
  <si>
    <t>po-mayak.ru</t>
  </si>
  <si>
    <t>tmdhosting118.com</t>
  </si>
  <si>
    <t>pavon.kz</t>
  </si>
  <si>
    <t>delallo.com</t>
  </si>
  <si>
    <t>api-allente.tv</t>
  </si>
  <si>
    <t>appwiki.nl</t>
  </si>
  <si>
    <t>getcalc.com</t>
  </si>
  <si>
    <t>janelia.org</t>
  </si>
  <si>
    <t>pm-parimatch.digital</t>
  </si>
  <si>
    <t>paifactory.com</t>
  </si>
  <si>
    <t>apkmb.com</t>
  </si>
  <si>
    <t>brandweer.nl</t>
  </si>
  <si>
    <t>cttech.org</t>
  </si>
  <si>
    <t>eqnextwiki.com</t>
  </si>
  <si>
    <t>citywalls.ru</t>
  </si>
  <si>
    <t>integrate.io</t>
  </si>
  <si>
    <t>ranksitt.net</t>
  </si>
  <si>
    <t>solutioninn.com</t>
  </si>
  <si>
    <t>decidebride.com</t>
  </si>
  <si>
    <t>essexschools.org.uk</t>
  </si>
  <si>
    <t>lmusic.kz</t>
  </si>
  <si>
    <t>1xbet-download-ind.com</t>
  </si>
  <si>
    <t>transfixed.com</t>
  </si>
  <si>
    <t>kindle-perf.com</t>
  </si>
  <si>
    <t>marconitelecom.ru</t>
  </si>
  <si>
    <t>fatpromotions.co.uk</t>
  </si>
  <si>
    <t>lumileds.com</t>
  </si>
  <si>
    <t>ktomalek.pl</t>
  </si>
  <si>
    <t>topiramate.press</t>
  </si>
  <si>
    <t>tiopan.com</t>
  </si>
  <si>
    <t>toolb.cn</t>
  </si>
  <si>
    <t>novex.ru</t>
  </si>
  <si>
    <t>hostbandit.net</t>
  </si>
  <si>
    <t>yts.am</t>
  </si>
  <si>
    <t>testrequest.info</t>
  </si>
  <si>
    <t>maxcomm.com.br</t>
  </si>
  <si>
    <t>seasonaltrip.com</t>
  </si>
  <si>
    <t>buyacyclovir.store</t>
  </si>
  <si>
    <t>francenet.fr</t>
  </si>
  <si>
    <t>xeonplugin00a18.xyz</t>
  </si>
  <si>
    <t>ecohealthalliance.org</t>
  </si>
  <si>
    <t>zhongguojie.org</t>
  </si>
  <si>
    <t>freemake.net</t>
  </si>
  <si>
    <t>digicame-info.com</t>
  </si>
  <si>
    <t>pharma-tools.eu</t>
  </si>
  <si>
    <t>wechatmessenger.us</t>
  </si>
  <si>
    <t>sivit.org</t>
  </si>
  <si>
    <t>asp-direct.net</t>
  </si>
  <si>
    <t>hnicorp.com</t>
  </si>
  <si>
    <t>inami.gob.mx</t>
  </si>
  <si>
    <t>disneystreaming.com</t>
  </si>
  <si>
    <t>andomedia.com</t>
  </si>
  <si>
    <t>clouvins.net</t>
  </si>
  <si>
    <t>aiep.cl</t>
  </si>
  <si>
    <t>1npr.ru</t>
  </si>
  <si>
    <t>frenchbee.com</t>
  </si>
  <si>
    <t>gomeet.com</t>
  </si>
  <si>
    <t>imanlocal.com</t>
  </si>
  <si>
    <t>hawkersco.com</t>
  </si>
  <si>
    <t>inlin.ru</t>
  </si>
  <si>
    <t>ukrtelecom.de</t>
  </si>
  <si>
    <t>ecoportal.net</t>
  </si>
  <si>
    <t>tamaris.com</t>
  </si>
  <si>
    <t>ottawakiosk.com</t>
  </si>
  <si>
    <t>movizland.info</t>
  </si>
  <si>
    <t>rookee.ru</t>
  </si>
  <si>
    <t>matsonconstruction.net</t>
  </si>
  <si>
    <t>sockboom.one</t>
  </si>
  <si>
    <t>wow-game.ru</t>
  </si>
  <si>
    <t>doesmydogmissme.com</t>
  </si>
  <si>
    <t>gaamess.com</t>
  </si>
  <si>
    <t>iheartrecipes.com</t>
  </si>
  <si>
    <t>ackstorm.com</t>
  </si>
  <si>
    <t>userdrive.me</t>
  </si>
  <si>
    <t>geoman.cz</t>
  </si>
  <si>
    <t>cross.net.id</t>
  </si>
  <si>
    <t>b128.org</t>
  </si>
  <si>
    <t>hares.top</t>
  </si>
  <si>
    <t>usacs.com</t>
  </si>
  <si>
    <t>gravit.io</t>
  </si>
  <si>
    <t>wrongplanet.net</t>
  </si>
  <si>
    <t>earn2trade.com</t>
  </si>
  <si>
    <t>eecong.com</t>
  </si>
  <si>
    <t>marmot.org</t>
  </si>
  <si>
    <t>teachingmama.org</t>
  </si>
  <si>
    <t>netce.com</t>
  </si>
  <si>
    <t>comicon.com</t>
  </si>
  <si>
    <t>lakartidningen.se</t>
  </si>
  <si>
    <t>rihoas.com</t>
  </si>
  <si>
    <t>boltfiber.com</t>
  </si>
  <si>
    <t>harborcompliance.com</t>
  </si>
  <si>
    <t>georgiamls.com</t>
  </si>
  <si>
    <t>1tamilmv.men</t>
  </si>
  <si>
    <t>ynetworks.in</t>
  </si>
  <si>
    <t>thailand-property.com</t>
  </si>
  <si>
    <t>digsigtrust.com</t>
  </si>
  <si>
    <t>bondara.co.uk</t>
  </si>
  <si>
    <t>daringtolivefully.com</t>
  </si>
  <si>
    <t>gamerpower.com</t>
  </si>
  <si>
    <t>information-management.com</t>
  </si>
  <si>
    <t>eenewseurope.com</t>
  </si>
  <si>
    <t>mightyrecruiter.com</t>
  </si>
  <si>
    <t>jsyks.com</t>
  </si>
  <si>
    <t>mobilekomak.com</t>
  </si>
  <si>
    <t>ad.ru</t>
  </si>
  <si>
    <t>enotalone.com</t>
  </si>
  <si>
    <t>attcloudarchitect.com</t>
  </si>
  <si>
    <t>jpmarumaru.com</t>
  </si>
  <si>
    <t>rvision.pro</t>
  </si>
  <si>
    <t>santillanaconnect.com</t>
  </si>
  <si>
    <t>publicompserver.com</t>
  </si>
  <si>
    <t>neimagazine.com</t>
  </si>
  <si>
    <t>finaleinventory.com</t>
  </si>
  <si>
    <t>bizfilings.com</t>
  </si>
  <si>
    <t>acurazine.com</t>
  </si>
  <si>
    <t>ozersk.ru</t>
  </si>
  <si>
    <t>thewestmorlandgazette.co.uk</t>
  </si>
  <si>
    <t>mihantafrih.com</t>
  </si>
  <si>
    <t>robingupta.com</t>
  </si>
  <si>
    <t>tuttitalia.it</t>
  </si>
  <si>
    <t>dhimgs.com</t>
  </si>
  <si>
    <t>eway.com.au</t>
  </si>
  <si>
    <t>simgbb.com</t>
  </si>
  <si>
    <t>umce.ca</t>
  </si>
  <si>
    <t>is.co.mz</t>
  </si>
  <si>
    <t>windycitymediagroup.com</t>
  </si>
  <si>
    <t>cozmoslabs.com</t>
  </si>
  <si>
    <t>dadstreamer.com</t>
  </si>
  <si>
    <t>faxo.com</t>
  </si>
  <si>
    <t>jordan-1s.us</t>
  </si>
  <si>
    <t>purelist.ru</t>
  </si>
  <si>
    <t>axosoft.com</t>
  </si>
  <si>
    <t>bdragoztnl.com</t>
  </si>
  <si>
    <t>messforless.net</t>
  </si>
  <si>
    <t>nic.free</t>
  </si>
  <si>
    <t>cwer.ws</t>
  </si>
  <si>
    <t>audi-club.ru</t>
  </si>
  <si>
    <t>sublimedir.net</t>
  </si>
  <si>
    <t>newmanu.edu</t>
  </si>
  <si>
    <t>m2appmonitor.com</t>
  </si>
  <si>
    <t>lempar.com</t>
  </si>
  <si>
    <t>bite.lt</t>
  </si>
  <si>
    <t>miguelgrinberg.com</t>
  </si>
  <si>
    <t>roinet.in</t>
  </si>
  <si>
    <t>safeguardproperties.com</t>
  </si>
  <si>
    <t>xeonplugin00a40.xyz</t>
  </si>
  <si>
    <t>bgconserv.ru</t>
  </si>
  <si>
    <t>skiflogistics.ru</t>
  </si>
  <si>
    <t>etundra.com</t>
  </si>
  <si>
    <t>followeran.com</t>
  </si>
  <si>
    <t>gwsinc.com</t>
  </si>
  <si>
    <t>halaltrip.com</t>
  </si>
  <si>
    <t>scrt.network</t>
  </si>
  <si>
    <t>ecovn.vn</t>
  </si>
  <si>
    <t>lincore.kz</t>
  </si>
  <si>
    <t>capuk.org</t>
  </si>
  <si>
    <t>getpremise.com</t>
  </si>
  <si>
    <t>frontlineinsurance.com</t>
  </si>
  <si>
    <t>a-3.ru</t>
  </si>
  <si>
    <t>cloudtecla.com.br</t>
  </si>
  <si>
    <t>ikatelnet.net</t>
  </si>
  <si>
    <t>jict.fi</t>
  </si>
  <si>
    <t>farmani.ru</t>
  </si>
  <si>
    <t>q-ask.video</t>
  </si>
  <si>
    <t>bund-naturschutz.de</t>
  </si>
  <si>
    <t>ln24.ru</t>
  </si>
  <si>
    <t>rgbstock.com</t>
  </si>
  <si>
    <t>iteshop.com</t>
  </si>
  <si>
    <t>nsdcindia.org</t>
  </si>
  <si>
    <t>brevard.k12.fl.us</t>
  </si>
  <si>
    <t>ss-omtrdc.net</t>
  </si>
  <si>
    <t>fisher-1.ru</t>
  </si>
  <si>
    <t>robotframework.org</t>
  </si>
  <si>
    <t>mercatox.com</t>
  </si>
  <si>
    <t>usxpress.com</t>
  </si>
  <si>
    <t>lloydstsb.net</t>
  </si>
  <si>
    <t>catlight.io</t>
  </si>
  <si>
    <t>lemonblossoms.com</t>
  </si>
  <si>
    <t>maximhealthcaredns.com</t>
  </si>
  <si>
    <t>wp-puzzle.com</t>
  </si>
  <si>
    <t>livebusiness.ru</t>
  </si>
  <si>
    <t>it-daily.net</t>
  </si>
  <si>
    <t>bjfastdoor.com</t>
  </si>
  <si>
    <t>mygostore.com</t>
  </si>
  <si>
    <t>redcrosslearningcenter.org</t>
  </si>
  <si>
    <t>dns4.ru</t>
  </si>
  <si>
    <t>oliviars.it</t>
  </si>
  <si>
    <t>inebraska.com</t>
  </si>
  <si>
    <t>culturalindia.net</t>
  </si>
  <si>
    <t>hauntedplaces.org</t>
  </si>
  <si>
    <t>odkmedia.net</t>
  </si>
  <si>
    <t>emaxhealth.com</t>
  </si>
  <si>
    <t>jwvenice.ru</t>
  </si>
  <si>
    <t>qwknetllc.com</t>
  </si>
  <si>
    <t>growerz.club</t>
  </si>
  <si>
    <t>chromaflex.ch</t>
  </si>
  <si>
    <t>qoopler.ru</t>
  </si>
  <si>
    <t>tg-me.com</t>
  </si>
  <si>
    <t>kappa.com.pl</t>
  </si>
  <si>
    <t>aichi-gakuin.ac.jp</t>
  </si>
  <si>
    <t>nibh-dns-offer.com</t>
  </si>
  <si>
    <t>esperanzadeavila.com</t>
  </si>
  <si>
    <t>starnet.network</t>
  </si>
  <si>
    <t>schmorp.de</t>
  </si>
  <si>
    <t>buylipitor.life</t>
  </si>
  <si>
    <t>profiseller.de</t>
  </si>
  <si>
    <t>pm-parimatch.fun</t>
  </si>
  <si>
    <t>bn.gov.br</t>
  </si>
  <si>
    <t>waxserver.com</t>
  </si>
  <si>
    <t>samjayheaton.com</t>
  </si>
  <si>
    <t>dayforce.com</t>
  </si>
  <si>
    <t>smiledining.com</t>
  </si>
  <si>
    <t>uhcjarvis.com</t>
  </si>
  <si>
    <t>sispro.gov.co</t>
  </si>
  <si>
    <t>nlsastana.kz</t>
  </si>
  <si>
    <t>caixabank.cat</t>
  </si>
  <si>
    <t>satkurier.pl</t>
  </si>
  <si>
    <t>aup.nl</t>
  </si>
  <si>
    <t>ci-servers.org</t>
  </si>
  <si>
    <t>saber3d.net</t>
  </si>
  <si>
    <t>billgo.com</t>
  </si>
  <si>
    <t>aztus.com</t>
  </si>
  <si>
    <t>ekfgroup.com</t>
  </si>
  <si>
    <t>sensornetworkonline.com</t>
  </si>
  <si>
    <t>wzhub.gg</t>
  </si>
  <si>
    <t>srvfarm.net</t>
  </si>
  <si>
    <t>certain.com</t>
  </si>
  <si>
    <t>unisportstore.com</t>
  </si>
  <si>
    <t>time-weekly.com</t>
  </si>
  <si>
    <t>domex.ru</t>
  </si>
  <si>
    <t>watchvideo.cc</t>
  </si>
  <si>
    <t>balcorhospitality.com</t>
  </si>
  <si>
    <t>tutorabc.com</t>
  </si>
  <si>
    <t>newvisions.org</t>
  </si>
  <si>
    <t>albendazole.life</t>
  </si>
  <si>
    <t>orthochristian.com</t>
  </si>
  <si>
    <t>rospechat-altay.ru</t>
  </si>
  <si>
    <t>samedayinstallmentloans.net</t>
  </si>
  <si>
    <t>bzbasel.ch</t>
  </si>
  <si>
    <t>fashionette.de</t>
  </si>
  <si>
    <t>druggenius.com</t>
  </si>
  <si>
    <t>truckemojinow.com</t>
  </si>
  <si>
    <t>aba.ne.jp</t>
  </si>
  <si>
    <t>aurigami.finance</t>
  </si>
  <si>
    <t>bysophialee.com</t>
  </si>
  <si>
    <t>uniklinikum-dresden.de</t>
  </si>
  <si>
    <t>shopinwashingtondc.com</t>
  </si>
  <si>
    <t>kyukyo-u.ac.jp</t>
  </si>
  <si>
    <t>pkpics.xyz</t>
  </si>
  <si>
    <t>meilleurshebergementsweb.ga</t>
  </si>
  <si>
    <t>canlii.ca</t>
  </si>
  <si>
    <t>transparentlabs.com</t>
  </si>
  <si>
    <t>ustron.pl</t>
  </si>
  <si>
    <t>institutoconsulplan.org.br</t>
  </si>
  <si>
    <t>fakemail.net</t>
  </si>
  <si>
    <t>integrate.com</t>
  </si>
  <si>
    <t>aetndigital.com</t>
  </si>
  <si>
    <t>yourbest.co.kr</t>
  </si>
  <si>
    <t>viewkino.club</t>
  </si>
  <si>
    <t>noi.cn</t>
  </si>
  <si>
    <t>pref.hokkaido.jp</t>
  </si>
  <si>
    <t>ylmfpe.com</t>
  </si>
  <si>
    <t>tavio.su</t>
  </si>
  <si>
    <t>datachambers.com</t>
  </si>
  <si>
    <t>rootmygalaxy.net</t>
  </si>
  <si>
    <t>csscorp.com</t>
  </si>
  <si>
    <t>pllcfiles.com</t>
  </si>
  <si>
    <t>e-styleisp.ru</t>
  </si>
  <si>
    <t>giants.jp</t>
  </si>
  <si>
    <t>stf.ru</t>
  </si>
  <si>
    <t>myskills.ru</t>
  </si>
  <si>
    <t>uniontech.com</t>
  </si>
  <si>
    <t>thescreensnapshot.com</t>
  </si>
  <si>
    <t>linkster.co</t>
  </si>
  <si>
    <t>fabglassandmirror.com</t>
  </si>
  <si>
    <t>trendsales.dk</t>
  </si>
  <si>
    <t>ktwiki.com</t>
  </si>
  <si>
    <t>teknolojioku.com</t>
  </si>
  <si>
    <t>theocc.com</t>
  </si>
  <si>
    <t>diflucan.shop</t>
  </si>
  <si>
    <t>wmsite.ru</t>
  </si>
  <si>
    <t>qgrabs.com</t>
  </si>
  <si>
    <t>gtelco.net</t>
  </si>
  <si>
    <t>verisign.co.jp</t>
  </si>
  <si>
    <t>webjam.com</t>
  </si>
  <si>
    <t>sv51rt.xyz</t>
  </si>
  <si>
    <t>uskutlocal.net</t>
  </si>
  <si>
    <t>honeybird139.com</t>
  </si>
  <si>
    <t>gamesight.io</t>
  </si>
  <si>
    <t>9shenmi.com</t>
  </si>
  <si>
    <t>lobandsmash.com</t>
  </si>
  <si>
    <t>pac.by</t>
  </si>
  <si>
    <t>4kw.in</t>
  </si>
  <si>
    <t>kern.com</t>
  </si>
  <si>
    <t>ytica.com</t>
  </si>
  <si>
    <t>latostadora.com</t>
  </si>
  <si>
    <t>aplus.co.jp</t>
  </si>
  <si>
    <t>industics.cn</t>
  </si>
  <si>
    <t>terc.edu</t>
  </si>
  <si>
    <t>progmir.com</t>
  </si>
  <si>
    <t>wifi-cloud.jp</t>
  </si>
  <si>
    <t>ielts-writing.info</t>
  </si>
  <si>
    <t>ablesky.com</t>
  </si>
  <si>
    <t>drlinux.no</t>
  </si>
  <si>
    <t>granio.com.tr</t>
  </si>
  <si>
    <t>lotus.vn</t>
  </si>
  <si>
    <t>pharmacyonlinerx.site</t>
  </si>
  <si>
    <t>zofran.icu</t>
  </si>
  <si>
    <t>yolinux.com</t>
  </si>
  <si>
    <t>hsb.se</t>
  </si>
  <si>
    <t>synamedia.com</t>
  </si>
  <si>
    <t>soliver.de</t>
  </si>
  <si>
    <t>dailygiasi.com</t>
  </si>
  <si>
    <t>decoart.com</t>
  </si>
  <si>
    <t>toblerone.co.uk</t>
  </si>
  <si>
    <t>trtbhb.top</t>
  </si>
  <si>
    <t>contartese.com</t>
  </si>
  <si>
    <t>elperiodicodelaenergia.com</t>
  </si>
  <si>
    <t>ezdrivema.com</t>
  </si>
  <si>
    <t>hydroxychloroquinelab.com</t>
  </si>
  <si>
    <t>z3c.net</t>
  </si>
  <si>
    <t>colchicine.email</t>
  </si>
  <si>
    <t>crimemapping.com</t>
  </si>
  <si>
    <t>bransonreviewed.com</t>
  </si>
  <si>
    <t>navyrecognition.com</t>
  </si>
  <si>
    <t>match-trade.com</t>
  </si>
  <si>
    <t>iiyi.com</t>
  </si>
  <si>
    <t>linznet.at</t>
  </si>
  <si>
    <t>dronetecnologia.com</t>
  </si>
  <si>
    <t>celayix.com</t>
  </si>
  <si>
    <t>itechguides.com</t>
  </si>
  <si>
    <t>seoclarity.net</t>
  </si>
  <si>
    <t>livebox.sk</t>
  </si>
  <si>
    <t>ap1700.com</t>
  </si>
  <si>
    <t>c002jp6064.info</t>
  </si>
  <si>
    <t>hstbr.net</t>
  </si>
  <si>
    <t>gsmile.app</t>
  </si>
  <si>
    <t>xnxx.health</t>
  </si>
  <si>
    <t>insectidentification.org</t>
  </si>
  <si>
    <t>meetcleo.com</t>
  </si>
  <si>
    <t>forumchretiens.com</t>
  </si>
  <si>
    <t>jif.com</t>
  </si>
  <si>
    <t>ditiee.com</t>
  </si>
  <si>
    <t>innerview.cloud</t>
  </si>
  <si>
    <t>brunomars.com</t>
  </si>
  <si>
    <t>ufrpe.br</t>
  </si>
  <si>
    <t>szxiangbin.com</t>
  </si>
  <si>
    <t>metaschool.ru</t>
  </si>
  <si>
    <t>greek-language.gr</t>
  </si>
  <si>
    <t>inetfiber.in</t>
  </si>
  <si>
    <t>holodyn.net</t>
  </si>
  <si>
    <t>real-game.net</t>
  </si>
  <si>
    <t>breastcancercare.org.uk</t>
  </si>
  <si>
    <t>doane.edu</t>
  </si>
  <si>
    <t>brieflands.com</t>
  </si>
  <si>
    <t>canonistas.com</t>
  </si>
  <si>
    <t>51lg.com</t>
  </si>
  <si>
    <t>releasenotes.io</t>
  </si>
  <si>
    <t>seucreditodigital.com.br</t>
  </si>
  <si>
    <t>web-php-proxy.com</t>
  </si>
  <si>
    <t>alrajhitakaful.com</t>
  </si>
  <si>
    <t>infoanda.com</t>
  </si>
  <si>
    <t>jacksongov.org</t>
  </si>
  <si>
    <t>dfwhostingservices.com</t>
  </si>
  <si>
    <t>ici.net</t>
  </si>
  <si>
    <t>zzoluickymwz.com</t>
  </si>
  <si>
    <t>benicar.cfd</t>
  </si>
  <si>
    <t>pulpmx.com</t>
  </si>
  <si>
    <t>getaurox.com</t>
  </si>
  <si>
    <t>mindtake.com</t>
  </si>
  <si>
    <t>myemailmarketingreviews.com</t>
  </si>
  <si>
    <t>thepopcornfactory.com</t>
  </si>
  <si>
    <t>capitalwing.com</t>
  </si>
  <si>
    <t>mrbreakfast.com</t>
  </si>
  <si>
    <t>czl.ru</t>
  </si>
  <si>
    <t>iknowwhatyoudownload.com</t>
  </si>
  <si>
    <t>japaneseporn.su</t>
  </si>
  <si>
    <t>acasa.ro</t>
  </si>
  <si>
    <t>waspace.net</t>
  </si>
  <si>
    <t>visalist.io</t>
  </si>
  <si>
    <t>d79.ru</t>
  </si>
  <si>
    <t>churchtrac.com</t>
  </si>
  <si>
    <t>asungh.com</t>
  </si>
  <si>
    <t>xeonplugin00a34.xyz</t>
  </si>
  <si>
    <t>intertops.com</t>
  </si>
  <si>
    <t>arriva.nl</t>
  </si>
  <si>
    <t>ovostar.ua</t>
  </si>
  <si>
    <t>truecostmovie.com</t>
  </si>
  <si>
    <t>xn----8sbafg9clhjcp.bg</t>
  </si>
  <si>
    <t>1iq.ru</t>
  </si>
  <si>
    <t>radian6accelerator.com</t>
  </si>
  <si>
    <t>interspire.com</t>
  </si>
  <si>
    <t>soltecsis.com</t>
  </si>
  <si>
    <t>awardspring.com</t>
  </si>
  <si>
    <t>poolhost.com</t>
  </si>
  <si>
    <t>orchid-daikanyama.com</t>
  </si>
  <si>
    <t>zmeha.ru</t>
  </si>
  <si>
    <t>emtel.com</t>
  </si>
  <si>
    <t>dns2plat.net</t>
  </si>
  <si>
    <t>rwasphost.com</t>
  </si>
  <si>
    <t>whogohost.ng</t>
  </si>
  <si>
    <t>net-stream.com</t>
  </si>
  <si>
    <t>paykstrt.com</t>
  </si>
  <si>
    <t>mbcdnv5.xyz</t>
  </si>
  <si>
    <t>parimatch.email</t>
  </si>
  <si>
    <t>ecl.net</t>
  </si>
  <si>
    <t>1xlite-615175.top</t>
  </si>
  <si>
    <t>shopsm.com</t>
  </si>
  <si>
    <t>bcvc2.com</t>
  </si>
  <si>
    <t>immomio.com</t>
  </si>
  <si>
    <t>spyder-ide.org</t>
  </si>
  <si>
    <t>wikijm.com</t>
  </si>
  <si>
    <t>charityauctionstoday.com</t>
  </si>
  <si>
    <t>mantis-intelligence.com</t>
  </si>
  <si>
    <t>hs-magdeburg.de</t>
  </si>
  <si>
    <t>aiy7.net</t>
  </si>
  <si>
    <t>xeonplugin00a28.xyz</t>
  </si>
  <si>
    <t>panda-world.ne.jp</t>
  </si>
  <si>
    <t>ip.top</t>
  </si>
  <si>
    <t>webblocker.org</t>
  </si>
  <si>
    <t>reporternewspapers.net</t>
  </si>
  <si>
    <t>charlesandcolvard.com</t>
  </si>
  <si>
    <t>detdom-vidnoe.ru</t>
  </si>
  <si>
    <t>smart-jaba.com</t>
  </si>
  <si>
    <t>luomapan.com</t>
  </si>
  <si>
    <t>righthosting.com</t>
  </si>
  <si>
    <t>xeonplugin00a42.xyz</t>
  </si>
  <si>
    <t>bottlehampton.com</t>
  </si>
  <si>
    <t>njsp.org</t>
  </si>
  <si>
    <t>baclofen.fun</t>
  </si>
  <si>
    <t>uradds.xyz</t>
  </si>
  <si>
    <t>majorel.nl</t>
  </si>
  <si>
    <t>netkama.ru</t>
  </si>
  <si>
    <t>antiquetrader.com</t>
  </si>
  <si>
    <t>aspirets.com</t>
  </si>
  <si>
    <t>rasstanovki.info</t>
  </si>
  <si>
    <t>skoleintra.dk</t>
  </si>
  <si>
    <t>dspayments.com</t>
  </si>
  <si>
    <t>2do-digital-vorschau.de</t>
  </si>
  <si>
    <t>palmetto.com</t>
  </si>
  <si>
    <t>linkinprofile.com</t>
  </si>
  <si>
    <t>mayurbharodia.com</t>
  </si>
  <si>
    <t>senedd.wales</t>
  </si>
  <si>
    <t>bimbaylola.com</t>
  </si>
  <si>
    <t>buspar.site</t>
  </si>
  <si>
    <t>temox.com</t>
  </si>
  <si>
    <t>enpf.kz</t>
  </si>
  <si>
    <t>tccn.edu.tw</t>
  </si>
  <si>
    <t>mxstorm.com</t>
  </si>
  <si>
    <t>cerebrohq.com</t>
  </si>
  <si>
    <t>rzngmu.ru</t>
  </si>
  <si>
    <t>eccportal.net</t>
  </si>
  <si>
    <t>meteo60.fr</t>
  </si>
  <si>
    <t>emojione.com</t>
  </si>
  <si>
    <t>xeonplugin00a39.xyz</t>
  </si>
  <si>
    <t>jomblo.org</t>
  </si>
  <si>
    <t>visitcatalinaisland.com</t>
  </si>
  <si>
    <t>jumboprivacy.com</t>
  </si>
  <si>
    <t>flopturnriver.com</t>
  </si>
  <si>
    <t>myshamrock.com</t>
  </si>
  <si>
    <t>etrustone.cn</t>
  </si>
  <si>
    <t>theultralinx.com</t>
  </si>
  <si>
    <t>vta.org</t>
  </si>
  <si>
    <t>uasidekick.com</t>
  </si>
  <si>
    <t>fpcdn.me</t>
  </si>
  <si>
    <t>mas-spb.ru</t>
  </si>
  <si>
    <t>privatproxy-blog.xyz</t>
  </si>
  <si>
    <t>mnregaweb2.nic.in</t>
  </si>
  <si>
    <t>houstonembroideryservice.com</t>
  </si>
  <si>
    <t>foremostmedia.com</t>
  </si>
  <si>
    <t>webullapp.com</t>
  </si>
  <si>
    <t>ikt-portal.at</t>
  </si>
  <si>
    <t>acyclovir.icu</t>
  </si>
  <si>
    <t>sharpinnovations.com</t>
  </si>
  <si>
    <t>sci.news</t>
  </si>
  <si>
    <t>aliyun-cdn.com</t>
  </si>
  <si>
    <t>playset.su</t>
  </si>
  <si>
    <t>xeonplugin00a01.xyz</t>
  </si>
  <si>
    <t>horse21.net</t>
  </si>
  <si>
    <t>fifthstarlabs.io</t>
  </si>
  <si>
    <t>as42910.com</t>
  </si>
  <si>
    <t>veteriankey.com</t>
  </si>
  <si>
    <t>disulfiram.shop</t>
  </si>
  <si>
    <t>opticsjournal.net</t>
  </si>
  <si>
    <t>peladas69.com</t>
  </si>
  <si>
    <t>fortr.net</t>
  </si>
  <si>
    <t>oorwin.com</t>
  </si>
  <si>
    <t>njyjz.com</t>
  </si>
  <si>
    <t>supermzigo.co.tz</t>
  </si>
  <si>
    <t>lvnetwork.com.br</t>
  </si>
  <si>
    <t>nhi.com</t>
  </si>
  <si>
    <t>trustpost.xyz</t>
  </si>
  <si>
    <t>mks-net.ru</t>
  </si>
  <si>
    <t>carlogos.org</t>
  </si>
  <si>
    <t>landcloud.org.cn</t>
  </si>
  <si>
    <t>topadultwebsites.net</t>
  </si>
  <si>
    <t>socolive1.com</t>
  </si>
  <si>
    <t>pexys.net</t>
  </si>
  <si>
    <t>beam.to</t>
  </si>
  <si>
    <t>torrentrj71.com</t>
  </si>
  <si>
    <t>tuservidor.net</t>
  </si>
  <si>
    <t>nol.hu</t>
  </si>
  <si>
    <t>joyworld.online</t>
  </si>
  <si>
    <t>ctcweb.net</t>
  </si>
  <si>
    <t>km3.de</t>
  </si>
  <si>
    <t>ilan.com.ua</t>
  </si>
  <si>
    <t>egx.com.eg</t>
  </si>
  <si>
    <t>mysarkarinaukri.com</t>
  </si>
  <si>
    <t>chinagrain.gov.cn</t>
  </si>
  <si>
    <t>lepotcommun.fr</t>
  </si>
  <si>
    <t>bygghemma.se</t>
  </si>
  <si>
    <t>hydroxychloroquine.stream</t>
  </si>
  <si>
    <t>idahopower.com</t>
  </si>
  <si>
    <t>bildung-lsa.de</t>
  </si>
  <si>
    <t>ondmarc.com</t>
  </si>
  <si>
    <t>clsvrsystems.net</t>
  </si>
  <si>
    <t>terradaily.com</t>
  </si>
  <si>
    <t>thedissolve.com</t>
  </si>
  <si>
    <t>gop.edu.tr</t>
  </si>
  <si>
    <t>proofed.com</t>
  </si>
  <si>
    <t>k12itc.us</t>
  </si>
  <si>
    <t>brauernet.com</t>
  </si>
  <si>
    <t>speedsport.com</t>
  </si>
  <si>
    <t>nbgo.de</t>
  </si>
  <si>
    <t>yesworld.com</t>
  </si>
  <si>
    <t>bistromd.com</t>
  </si>
  <si>
    <t>teneo.com</t>
  </si>
  <si>
    <t>vegascamgirls.com</t>
  </si>
  <si>
    <t>iamthewiki.com</t>
  </si>
  <si>
    <t>sixpackets.com</t>
  </si>
  <si>
    <t>xeonplugin00a30.xyz</t>
  </si>
  <si>
    <t>nettitieto.fi</t>
  </si>
  <si>
    <t>e-queo.online</t>
  </si>
  <si>
    <t>vote-smart.org</t>
  </si>
  <si>
    <t>bjchy.gov.cn</t>
  </si>
  <si>
    <t>polskapress.pl</t>
  </si>
  <si>
    <t>intelligencecareers.gov</t>
  </si>
  <si>
    <t>worldrallyraidchampionship.com</t>
  </si>
  <si>
    <t>eurotele.net.ua</t>
  </si>
  <si>
    <t>novamett.ru</t>
  </si>
  <si>
    <t>angolatelecom.ao</t>
  </si>
  <si>
    <t>myinstashot.com</t>
  </si>
  <si>
    <t>myfood.ltd</t>
  </si>
  <si>
    <t>zephoria.org</t>
  </si>
  <si>
    <t>sustainableagriculture.net</t>
  </si>
  <si>
    <t>lautanhost.com</t>
  </si>
  <si>
    <t>aztupscripts.xyz</t>
  </si>
  <si>
    <t>chot.cn</t>
  </si>
  <si>
    <t>crest-wave.com</t>
  </si>
  <si>
    <t>nevermanagealone.com</t>
  </si>
  <si>
    <t>titantalk.com</t>
  </si>
  <si>
    <t>tspolice.gov.in</t>
  </si>
  <si>
    <t>pelesad.com.pe</t>
  </si>
  <si>
    <t>scuhs.edu</t>
  </si>
  <si>
    <t>antifashist.com</t>
  </si>
  <si>
    <t>paisawapas.com</t>
  </si>
  <si>
    <t>fwisd.org</t>
  </si>
  <si>
    <t>dexamethasone.cfd</t>
  </si>
  <si>
    <t>csir.res.in</t>
  </si>
  <si>
    <t>georgesoros.com</t>
  </si>
  <si>
    <t>supersonic.com</t>
  </si>
  <si>
    <t>scala-sbt.org</t>
  </si>
  <si>
    <t>coolblue.eu</t>
  </si>
  <si>
    <t>apexbrasil.com.br</t>
  </si>
  <si>
    <t>parimatch-casino.vip</t>
  </si>
  <si>
    <t>ksonline.ru</t>
  </si>
  <si>
    <t>xeonplugin00a27.xyz</t>
  </si>
  <si>
    <t>europeforvisitors.com</t>
  </si>
  <si>
    <t>nvbar.org</t>
  </si>
  <si>
    <t>pgslot191.info</t>
  </si>
  <si>
    <t>flightplandatabase.com</t>
  </si>
  <si>
    <t>cookingforengineers.com</t>
  </si>
  <si>
    <t>bancoguayaquil.com</t>
  </si>
  <si>
    <t>americanwell.com</t>
  </si>
  <si>
    <t>luohuedu.net</t>
  </si>
  <si>
    <t>sogolytics.com</t>
  </si>
  <si>
    <t>itinari.com</t>
  </si>
  <si>
    <t>neutralvehicle.com</t>
  </si>
  <si>
    <t>easycredit.de</t>
  </si>
  <si>
    <t>bactrimd.quest</t>
  </si>
  <si>
    <t>gold-gay.com</t>
  </si>
  <si>
    <t>qqmovies.co</t>
  </si>
  <si>
    <t>exk.kz</t>
  </si>
  <si>
    <t>edgeapp.net</t>
  </si>
  <si>
    <t>nourishmovelove.com</t>
  </si>
  <si>
    <t>myheritage.nl</t>
  </si>
  <si>
    <t>helpmycash.com</t>
  </si>
  <si>
    <t>degussa.de</t>
  </si>
  <si>
    <t>98point6.com</t>
  </si>
  <si>
    <t>smartik.ru</t>
  </si>
  <si>
    <t>parapuan.co</t>
  </si>
  <si>
    <t>anilosclips.com</t>
  </si>
  <si>
    <t>betterbuys.com</t>
  </si>
  <si>
    <t>mend.io</t>
  </si>
  <si>
    <t>aaa200.rocks</t>
  </si>
  <si>
    <t>procopio.com</t>
  </si>
  <si>
    <t>members.at</t>
  </si>
  <si>
    <t>ukiahdailyjournal.com</t>
  </si>
  <si>
    <t>non.li</t>
  </si>
  <si>
    <t>artionsroydness.com</t>
  </si>
  <si>
    <t>lyrica.space</t>
  </si>
  <si>
    <t>i3logix.com</t>
  </si>
  <si>
    <t>gistreel.com</t>
  </si>
  <si>
    <t>datacoup.com</t>
  </si>
  <si>
    <t>valleymed.org</t>
  </si>
  <si>
    <t>justnaija.com</t>
  </si>
  <si>
    <t>ignouhelp.in</t>
  </si>
  <si>
    <t>gpas.io</t>
  </si>
  <si>
    <t>jollysatisfaitourembourse.fr</t>
  </si>
  <si>
    <t>crescentcarpets.com</t>
  </si>
  <si>
    <t>lineage38r.com</t>
  </si>
  <si>
    <t>ata.su</t>
  </si>
  <si>
    <t>designcap.com</t>
  </si>
  <si>
    <t>chinaz.net</t>
  </si>
  <si>
    <t>yzdsb.com.cn</t>
  </si>
  <si>
    <t>swordmaster.org</t>
  </si>
  <si>
    <t>mdmbank.ru</t>
  </si>
  <si>
    <t>godeacs.com</t>
  </si>
  <si>
    <t>1cb.kz</t>
  </si>
  <si>
    <t>bepcniyojan.in</t>
  </si>
  <si>
    <t>classactionlawyertn.com</t>
  </si>
  <si>
    <t>reductress.com</t>
  </si>
  <si>
    <t>pinn.net</t>
  </si>
  <si>
    <t>mobadme.jp</t>
  </si>
  <si>
    <t>desiretoinspire.net</t>
  </si>
  <si>
    <t>froo.com</t>
  </si>
  <si>
    <t>asurascanstr.com</t>
  </si>
  <si>
    <t>nikonimagespace.com</t>
  </si>
  <si>
    <t>pdf-suite.com</t>
  </si>
  <si>
    <t>faraz.io</t>
  </si>
  <si>
    <t>emarketing.com.ua</t>
  </si>
  <si>
    <t>mychineserecipes.com</t>
  </si>
  <si>
    <t>penseweb.com</t>
  </si>
  <si>
    <t>1vys.com</t>
  </si>
  <si>
    <t>itup.pl</t>
  </si>
  <si>
    <t>escitalopram.fun</t>
  </si>
  <si>
    <t>besteveralbums.com</t>
  </si>
  <si>
    <t>fow.tv</t>
  </si>
  <si>
    <t>dkpittsburghsports.com</t>
  </si>
  <si>
    <t>nicolasmorenopsicologo.com</t>
  </si>
  <si>
    <t>admintekcr.net</t>
  </si>
  <si>
    <t>optisprint.net</t>
  </si>
  <si>
    <t>leju.com.tw</t>
  </si>
  <si>
    <t>samfrew.com</t>
  </si>
  <si>
    <t>gift4designer.net</t>
  </si>
  <si>
    <t>asian-sirens.net</t>
  </si>
  <si>
    <t>nzbindex.nl</t>
  </si>
  <si>
    <t>sosmath.com</t>
  </si>
  <si>
    <t>ccsuweb.in</t>
  </si>
  <si>
    <t>thetwinks.net</t>
  </si>
  <si>
    <t>blupoint.io</t>
  </si>
  <si>
    <t>criminalelement.com</t>
  </si>
  <si>
    <t>ufw.org</t>
  </si>
  <si>
    <t>ordermygear.com</t>
  </si>
  <si>
    <t>tableausandbox.com</t>
  </si>
  <si>
    <t>justjoin.it</t>
  </si>
  <si>
    <t>artmania.kz</t>
  </si>
  <si>
    <t>bollyfunmaza.com</t>
  </si>
  <si>
    <t>hdvietnam.xyz</t>
  </si>
  <si>
    <t>1blu-dns.net</t>
  </si>
  <si>
    <t>sexfinder.co.il</t>
  </si>
  <si>
    <t>volunteerworld.com</t>
  </si>
  <si>
    <t>rdca.ru</t>
  </si>
  <si>
    <t>bi.com</t>
  </si>
  <si>
    <t>ipsl.fr</t>
  </si>
  <si>
    <t>hlj04.com</t>
  </si>
  <si>
    <t>infosmi.com</t>
  </si>
  <si>
    <t>goccl.com</t>
  </si>
  <si>
    <t>i58.ru</t>
  </si>
  <si>
    <t>propertyminder.com</t>
  </si>
  <si>
    <t>pm.gov.uk</t>
  </si>
  <si>
    <t>rustorrents.net</t>
  </si>
  <si>
    <t>amon.tech</t>
  </si>
  <si>
    <t>siteo.com</t>
  </si>
  <si>
    <t>parimatch.wtf</t>
  </si>
  <si>
    <t>haipc.cn</t>
  </si>
  <si>
    <t>groupbuyforms.tw</t>
  </si>
  <si>
    <t>malegra.site</t>
  </si>
  <si>
    <t>golfbox.dk</t>
  </si>
  <si>
    <t>chordindonesia.com</t>
  </si>
  <si>
    <t>ipex-insights.com</t>
  </si>
  <si>
    <t>rak.ae</t>
  </si>
  <si>
    <t>rand.com</t>
  </si>
  <si>
    <t>ipyme.org</t>
  </si>
  <si>
    <t>xeonplugin00a15.xyz</t>
  </si>
  <si>
    <t>evetpractice.com</t>
  </si>
  <si>
    <t>ctshirts.com</t>
  </si>
  <si>
    <t>rugsdirect4u.com</t>
  </si>
  <si>
    <t>gamepind.com</t>
  </si>
  <si>
    <t>sammenbragte-familier.dk</t>
  </si>
  <si>
    <t>heightschateau.com</t>
  </si>
  <si>
    <t>searchengineguide.com</t>
  </si>
  <si>
    <t>zfilm-hd-2018.online</t>
  </si>
  <si>
    <t>wukongkanshu.com</t>
  </si>
  <si>
    <t>hylimusic.com</t>
  </si>
  <si>
    <t>realtoreel-studios.com</t>
  </si>
  <si>
    <t>ito.gov.ir</t>
  </si>
  <si>
    <t>racetelecom.net</t>
  </si>
  <si>
    <t>cmacgm-group.com</t>
  </si>
  <si>
    <t>xeonplugin00a14.xyz</t>
  </si>
  <si>
    <t>megacloud.cl</t>
  </si>
  <si>
    <t>esajournals.org</t>
  </si>
  <si>
    <t>rocketmail.com</t>
  </si>
  <si>
    <t>3naked.com</t>
  </si>
  <si>
    <t>cadenadial.com</t>
  </si>
  <si>
    <t>apcix.com.cn</t>
  </si>
  <si>
    <t>jocdn.co.jp</t>
  </si>
  <si>
    <t>gestiondeservidor.com</t>
  </si>
  <si>
    <t>thegoodscentscompany.com</t>
  </si>
  <si>
    <t>supremegolf.com</t>
  </si>
  <si>
    <t>laam.pk</t>
  </si>
  <si>
    <t>oliviachang.com</t>
  </si>
  <si>
    <t>charitychoice.co.uk</t>
  </si>
  <si>
    <t>newjerseystage.com</t>
  </si>
  <si>
    <t>gazo-chat.net</t>
  </si>
  <si>
    <t>angelojrobles.com</t>
  </si>
  <si>
    <t>messybeast.com</t>
  </si>
  <si>
    <t>awsdns-cn-07.net</t>
  </si>
  <si>
    <t>mysimon.com</t>
  </si>
  <si>
    <t>pilot-market.ru</t>
  </si>
  <si>
    <t>oneandone.net</t>
  </si>
  <si>
    <t>tverfin.ru</t>
  </si>
  <si>
    <t>jogemovie.net</t>
  </si>
  <si>
    <t>betssongroupaffiliates.com</t>
  </si>
  <si>
    <t>pm-parimatch.cam</t>
  </si>
  <si>
    <t>rmmcloud.net</t>
  </si>
  <si>
    <t>bossa.pl</t>
  </si>
  <si>
    <t>stangnet.com</t>
  </si>
  <si>
    <t>charlottemotorspeedway.com</t>
  </si>
  <si>
    <t>speaky.com</t>
  </si>
  <si>
    <t>uebermedien.de</t>
  </si>
  <si>
    <t>websyndic.com</t>
  </si>
  <si>
    <t>vmos.cn</t>
  </si>
  <si>
    <t>ns22.com</t>
  </si>
  <si>
    <t>vchost.co</t>
  </si>
  <si>
    <t>bighost.vn</t>
  </si>
  <si>
    <t>sanstv.ru</t>
  </si>
  <si>
    <t>toradol.site</t>
  </si>
  <si>
    <t>jjinline.org</t>
  </si>
  <si>
    <t>mpbx.ru</t>
  </si>
  <si>
    <t>tv-zazenhausen.de</t>
  </si>
  <si>
    <t>medanta.org</t>
  </si>
  <si>
    <t>xeonplugin00a21.xyz</t>
  </si>
  <si>
    <t>djeneriki.biz</t>
  </si>
  <si>
    <t>fiawec.com</t>
  </si>
  <si>
    <t>condocontrolcentral.com</t>
  </si>
  <si>
    <t>property.hk</t>
  </si>
  <si>
    <t>p-gabu.jp</t>
  </si>
  <si>
    <t>fanfilm4k.co</t>
  </si>
  <si>
    <t>isfahan.ir</t>
  </si>
  <si>
    <t>zlin.cz</t>
  </si>
  <si>
    <t>ckc.ca</t>
  </si>
  <si>
    <t>medsmir.com</t>
  </si>
  <si>
    <t>sbl-site.org</t>
  </si>
  <si>
    <t>parsleyhealth.com</t>
  </si>
  <si>
    <t>vandykes.com</t>
  </si>
  <si>
    <t>lsgmmpzbipebxu.com</t>
  </si>
  <si>
    <t>plc-gc.com</t>
  </si>
  <si>
    <t>pferd-aktuell.de</t>
  </si>
  <si>
    <t>lumindigitalhosting.com</t>
  </si>
  <si>
    <t>awsdns-cn-32.cn</t>
  </si>
  <si>
    <t>anafranil.shop</t>
  </si>
  <si>
    <t>tulanegreenwave.com</t>
  </si>
  <si>
    <t>fathom.video</t>
  </si>
  <si>
    <t>fantasyfootballcalculator.com</t>
  </si>
  <si>
    <t>esono.net</t>
  </si>
  <si>
    <t>grandest.fr</t>
  </si>
  <si>
    <t>tacticalfirearmsandarchery.com</t>
  </si>
  <si>
    <t>n-multimidia.com.br</t>
  </si>
  <si>
    <t>greenweez.com</t>
  </si>
  <si>
    <t>globe.lu</t>
  </si>
  <si>
    <t>fresnounified.org</t>
  </si>
  <si>
    <t>nic.statefarm</t>
  </si>
  <si>
    <t>plavixtab.shop</t>
  </si>
  <si>
    <t>akademiaplywania.com.pl</t>
  </si>
  <si>
    <t>cyngn.com</t>
  </si>
  <si>
    <t>gamls.com</t>
  </si>
  <si>
    <t>boneme.com</t>
  </si>
  <si>
    <t>intoto.net</t>
  </si>
  <si>
    <t>moniker.com</t>
  </si>
  <si>
    <t>poojaescorts.in</t>
  </si>
  <si>
    <t>enjoysharepoint.com</t>
  </si>
  <si>
    <t>endpointclinical.com</t>
  </si>
  <si>
    <t>nutrabeautynutrition.com</t>
  </si>
  <si>
    <t>ccrchicago.org</t>
  </si>
  <si>
    <t>msoynet.com</t>
  </si>
  <si>
    <t>as12759.de</t>
  </si>
  <si>
    <t>uafilm.tv</t>
  </si>
  <si>
    <t>hotelchamp.io</t>
  </si>
  <si>
    <t>besteasyessays.org</t>
  </si>
  <si>
    <t>bueroring.de</t>
  </si>
  <si>
    <t>intergridnetwork.net</t>
  </si>
  <si>
    <t>foxandbriar.com</t>
  </si>
  <si>
    <t>technox.com.tr</t>
  </si>
  <si>
    <t>lipitoratorvastatin.online</t>
  </si>
  <si>
    <t>weatherlycloud.com</t>
  </si>
  <si>
    <t>apsbschools.org</t>
  </si>
  <si>
    <t>cfxway.com</t>
  </si>
  <si>
    <t>orc.com</t>
  </si>
  <si>
    <t>votetexas.gov</t>
  </si>
  <si>
    <t>ipst.ac.th</t>
  </si>
  <si>
    <t>paperlesspipeline.com</t>
  </si>
  <si>
    <t>dz169.com</t>
  </si>
  <si>
    <t>miccuu.com</t>
  </si>
  <si>
    <t>eternl.io</t>
  </si>
  <si>
    <t>faithwire.com</t>
  </si>
  <si>
    <t>techhub.social</t>
  </si>
  <si>
    <t>monikaknoblochova.com</t>
  </si>
  <si>
    <t>xeonplugin00a11.xyz</t>
  </si>
  <si>
    <t>newyorkpass.com</t>
  </si>
  <si>
    <t>verbatim.com</t>
  </si>
  <si>
    <t>debugpoint.com</t>
  </si>
  <si>
    <t>inclust.com</t>
  </si>
  <si>
    <t>openmobilealliance.org</t>
  </si>
  <si>
    <t>nysaves.org</t>
  </si>
  <si>
    <t>jic.ac.uk</t>
  </si>
  <si>
    <t>vitiligo2000.com</t>
  </si>
  <si>
    <t>xeonplugin00a17.xyz</t>
  </si>
  <si>
    <t>binfoo.com</t>
  </si>
  <si>
    <t>evobanco.com</t>
  </si>
  <si>
    <t>staticroot.com</t>
  </si>
  <si>
    <t>ortograf.pl</t>
  </si>
  <si>
    <t>epcounty.com</t>
  </si>
  <si>
    <t>bagstitching.com</t>
  </si>
  <si>
    <t>mortgagequestions.com</t>
  </si>
  <si>
    <t>econs.online</t>
  </si>
  <si>
    <t>mikeindustries.com</t>
  </si>
  <si>
    <t>quest-global.com</t>
  </si>
  <si>
    <t>eye.fi</t>
  </si>
  <si>
    <t>finty.com</t>
  </si>
  <si>
    <t>microransom.us</t>
  </si>
  <si>
    <t>cyuuu.co</t>
  </si>
  <si>
    <t>flybby.com</t>
  </si>
  <si>
    <t>thu.ac.jp</t>
  </si>
  <si>
    <t>americanalpineclub.org</t>
  </si>
  <si>
    <t>thehackettgroup.com</t>
  </si>
  <si>
    <t>jimihendrix.com</t>
  </si>
  <si>
    <t>acciona.es</t>
  </si>
  <si>
    <t>b4a.app</t>
  </si>
  <si>
    <t>decta.com</t>
  </si>
  <si>
    <t>distributeresultsfast.com</t>
  </si>
  <si>
    <t>tomboyx.com</t>
  </si>
  <si>
    <t>accountlearning.com</t>
  </si>
  <si>
    <t>alothealth.com</t>
  </si>
  <si>
    <t>unionguanajuato.mx</t>
  </si>
  <si>
    <t>rostock.de</t>
  </si>
  <si>
    <t>awplife.com</t>
  </si>
  <si>
    <t>sprinklebakes.com</t>
  </si>
  <si>
    <t>xn--49s538bo8ux8c.net</t>
  </si>
  <si>
    <t>fmovies.town</t>
  </si>
  <si>
    <t>foxz168x.com</t>
  </si>
  <si>
    <t>codelife.cc</t>
  </si>
  <si>
    <t>xeonplugin00a20.xyz</t>
  </si>
  <si>
    <t>catapreso.com</t>
  </si>
  <si>
    <t>myjobmag.co.ke</t>
  </si>
  <si>
    <t>ortovox.com</t>
  </si>
  <si>
    <t>consciousdatingnetwork.com</t>
  </si>
  <si>
    <t>carparts-fixture.com</t>
  </si>
  <si>
    <t>unimrktresponse.net</t>
  </si>
  <si>
    <t>netsync.net</t>
  </si>
  <si>
    <t>sibcem.ru</t>
  </si>
  <si>
    <t>shiftedit.net</t>
  </si>
  <si>
    <t>mycontentbird.io</t>
  </si>
  <si>
    <t>dbscar.com</t>
  </si>
  <si>
    <t>securetree.com</t>
  </si>
  <si>
    <t>mesvr.com</t>
  </si>
  <si>
    <t>fetch.ai</t>
  </si>
  <si>
    <t>onsmash.com</t>
  </si>
  <si>
    <t>icv-crew.com</t>
  </si>
  <si>
    <t>fortunejack.com</t>
  </si>
  <si>
    <t>texanerin.com</t>
  </si>
  <si>
    <t>barrakav.co.uk</t>
  </si>
  <si>
    <t>infosperber.ch</t>
  </si>
  <si>
    <t>valleyhealth.com</t>
  </si>
  <si>
    <t>ccsinsight.com</t>
  </si>
  <si>
    <t>centerfold.com</t>
  </si>
  <si>
    <t>ritual.co</t>
  </si>
  <si>
    <t>poenhub.xyz</t>
  </si>
  <si>
    <t>cpac.ca</t>
  </si>
  <si>
    <t>bknix.net</t>
  </si>
  <si>
    <t>playtoys.tv</t>
  </si>
  <si>
    <t>favsite.jp</t>
  </si>
  <si>
    <t>chuu.co.kr</t>
  </si>
  <si>
    <t>torrent4you.org</t>
  </si>
  <si>
    <t>buytadacip.store</t>
  </si>
  <si>
    <t>hostedservicepower.com</t>
  </si>
  <si>
    <t>skytel.com.la</t>
  </si>
  <si>
    <t>tikamoon.com</t>
  </si>
  <si>
    <t>epproach.systems</t>
  </si>
  <si>
    <t>wildfly.org</t>
  </si>
  <si>
    <t>tadalafilm.monster</t>
  </si>
  <si>
    <t>bullfrogwineandspirits.com</t>
  </si>
  <si>
    <t>wisekey.com</t>
  </si>
  <si>
    <t>lasc.org</t>
  </si>
  <si>
    <t>puzzlegamemaster.com</t>
  </si>
  <si>
    <t>meglio.it</t>
  </si>
  <si>
    <t>flooringinc.com</t>
  </si>
  <si>
    <t>jdcloud-scdn.net</t>
  </si>
  <si>
    <t>astemplates.com</t>
  </si>
  <si>
    <t>bjlckw.com</t>
  </si>
  <si>
    <t>tellgamestop.ca</t>
  </si>
  <si>
    <t>gstatvb.com</t>
  </si>
  <si>
    <t>itsbrandy.io</t>
  </si>
  <si>
    <t>heuet.edu.cn</t>
  </si>
  <si>
    <t>presco.com.tw</t>
  </si>
  <si>
    <t>serverius.net</t>
  </si>
  <si>
    <t>directory10.biz</t>
  </si>
  <si>
    <t>rocketloans.com</t>
  </si>
  <si>
    <t>valtrex.click</t>
  </si>
  <si>
    <t>fastrutor.site</t>
  </si>
  <si>
    <t>hugeinc.com</t>
  </si>
  <si>
    <t>primedns.se</t>
  </si>
  <si>
    <t>powerobjects.net</t>
  </si>
  <si>
    <t>withclarity.com</t>
  </si>
  <si>
    <t>study-documentys.com</t>
  </si>
  <si>
    <t>hostelz.com</t>
  </si>
  <si>
    <t>spywareinfo.com</t>
  </si>
  <si>
    <t>y371.net</t>
  </si>
  <si>
    <t>alexandrapalace.com</t>
  </si>
  <si>
    <t>dailyadvance.com</t>
  </si>
  <si>
    <t>nxt-comics.net</t>
  </si>
  <si>
    <t>korupciya.com</t>
  </si>
  <si>
    <t>epicmafia.org</t>
  </si>
  <si>
    <t>talia.net</t>
  </si>
  <si>
    <t>pscrpt.io</t>
  </si>
  <si>
    <t>araxis.com</t>
  </si>
  <si>
    <t>fords.org</t>
  </si>
  <si>
    <t>linuxdoc.org</t>
  </si>
  <si>
    <t>qtornado.com</t>
  </si>
  <si>
    <t>alcoholrehabguide.org</t>
  </si>
  <si>
    <t>wbpsites.com</t>
  </si>
  <si>
    <t>gopuff.io</t>
  </si>
  <si>
    <t>dyalcom.com.pl</t>
  </si>
  <si>
    <t>insuralead.com</t>
  </si>
  <si>
    <t>tools4noobs.com</t>
  </si>
  <si>
    <t>zamalektoday.com</t>
  </si>
  <si>
    <t>mhasmo.net</t>
  </si>
  <si>
    <t>thetravelimages.com</t>
  </si>
  <si>
    <t>woodlandworldwide.com</t>
  </si>
  <si>
    <t>thats.im</t>
  </si>
  <si>
    <t>francethisway.com</t>
  </si>
  <si>
    <t>rocketbeans.tv</t>
  </si>
  <si>
    <t>magnasteyr.com</t>
  </si>
  <si>
    <t>landolakesinc.com</t>
  </si>
  <si>
    <t>efilecabinet.com</t>
  </si>
  <si>
    <t>firma-diplomdx.com</t>
  </si>
  <si>
    <t>donothingfor2minutes.com</t>
  </si>
  <si>
    <t>nynjtc.org</t>
  </si>
  <si>
    <t>exis.ne.jp</t>
  </si>
  <si>
    <t>servicesair.com</t>
  </si>
  <si>
    <t>fsi.com</t>
  </si>
  <si>
    <t>ukn.edu.tw</t>
  </si>
  <si>
    <t>justsayhi.com</t>
  </si>
  <si>
    <t>bizimhesap.com</t>
  </si>
  <si>
    <t>passwordboss.com</t>
  </si>
  <si>
    <t>lrrlaw.com</t>
  </si>
  <si>
    <t>forosdelweb.com</t>
  </si>
  <si>
    <t>b2c-contenthub.com</t>
  </si>
  <si>
    <t>domain-ma.cf</t>
  </si>
  <si>
    <t>webzuan.cn</t>
  </si>
  <si>
    <t>rackspeed-cloud.eu</t>
  </si>
  <si>
    <t>monerohash.com</t>
  </si>
  <si>
    <t>thedoomsday.com</t>
  </si>
  <si>
    <t>spork.school</t>
  </si>
  <si>
    <t>dnslinq.de</t>
  </si>
  <si>
    <t>alljobs.co.il</t>
  </si>
  <si>
    <t>kcsouthern.com</t>
  </si>
  <si>
    <t>relationshop.net</t>
  </si>
  <si>
    <t>supervalu.ie</t>
  </si>
  <si>
    <t>callcourier.com.pk</t>
  </si>
  <si>
    <t>onegameslink.com</t>
  </si>
  <si>
    <t>1lt.su</t>
  </si>
  <si>
    <t>pobeda26.ru</t>
  </si>
  <si>
    <t>gelirartisi.com</t>
  </si>
  <si>
    <t>gig.services</t>
  </si>
  <si>
    <t>sbc.su</t>
  </si>
  <si>
    <t>ienearth.org</t>
  </si>
  <si>
    <t>spmailtechn.com</t>
  </si>
  <si>
    <t>trilliux.me</t>
  </si>
  <si>
    <t>willscot.com</t>
  </si>
  <si>
    <t>sypost.net</t>
  </si>
  <si>
    <t>iraqidinarforum.com</t>
  </si>
  <si>
    <t>ujep.cz</t>
  </si>
  <si>
    <t>maehdros.be</t>
  </si>
  <si>
    <t>pawastreams.top</t>
  </si>
  <si>
    <t>xeonplugin00a38.xyz</t>
  </si>
  <si>
    <t>cmosurvey.org</t>
  </si>
  <si>
    <t>13ehomme.com</t>
  </si>
  <si>
    <t>detikakdeti.ru</t>
  </si>
  <si>
    <t>nedhardy.com</t>
  </si>
  <si>
    <t>myodfw.com</t>
  </si>
  <si>
    <t>juicer.cc</t>
  </si>
  <si>
    <t>meilleurshebergementsweb.tk</t>
  </si>
  <si>
    <t>dashboardbay.com</t>
  </si>
  <si>
    <t>uveg.edu.mx</t>
  </si>
  <si>
    <t>empireevents.com</t>
  </si>
  <si>
    <t>alicex.jp</t>
  </si>
  <si>
    <t>allpn.ru</t>
  </si>
  <si>
    <t>jagdnetz.de</t>
  </si>
  <si>
    <t>b-parts.com</t>
  </si>
  <si>
    <t>littlepassports.com</t>
  </si>
  <si>
    <t>crutiandanand.com</t>
  </si>
  <si>
    <t>espoo.fi</t>
  </si>
  <si>
    <t>chromnius.download</t>
  </si>
  <si>
    <t>tcv.ovh</t>
  </si>
  <si>
    <t>shesubscriptions.com</t>
  </si>
  <si>
    <t>organic-chemistry.org</t>
  </si>
  <si>
    <t>bkreader.com</t>
  </si>
  <si>
    <t>arise.tv</t>
  </si>
  <si>
    <t>isyatirim.com.tr</t>
  </si>
  <si>
    <t>dyntracker.de</t>
  </si>
  <si>
    <t>swnn.ru</t>
  </si>
  <si>
    <t>dynamix.host</t>
  </si>
  <si>
    <t>fly-tel.net</t>
  </si>
  <si>
    <t>rosvodokanal.ru</t>
  </si>
  <si>
    <t>slavic401k.com</t>
  </si>
  <si>
    <t>thespoof.com</t>
  </si>
  <si>
    <t>ci-hang.com</t>
  </si>
  <si>
    <t>evaluate.com</t>
  </si>
  <si>
    <t>giant-metals.com</t>
  </si>
  <si>
    <t>timesharecontractassurance.com</t>
  </si>
  <si>
    <t>breitbart.tv</t>
  </si>
  <si>
    <t>cd4o.com</t>
  </si>
  <si>
    <t>afpafitness.com</t>
  </si>
  <si>
    <t>cigar.com</t>
  </si>
  <si>
    <t>cavalier-ir.com</t>
  </si>
  <si>
    <t>safe-mail.net</t>
  </si>
  <si>
    <t>128ducks.com</t>
  </si>
  <si>
    <t>daiwa.jp</t>
  </si>
  <si>
    <t>coinomi.com</t>
  </si>
  <si>
    <t>reflow.tv</t>
  </si>
  <si>
    <t>aeronav.aero</t>
  </si>
  <si>
    <t>ebslang.net</t>
  </si>
  <si>
    <t>acronymattic.com</t>
  </si>
  <si>
    <t>ends-russia.ru</t>
  </si>
  <si>
    <t>glados.one</t>
  </si>
  <si>
    <t>singularityu.org</t>
  </si>
  <si>
    <t>plusmember.jp</t>
  </si>
  <si>
    <t>taishu.jp</t>
  </si>
  <si>
    <t>themusiczoo.com</t>
  </si>
  <si>
    <t>flyone.eu</t>
  </si>
  <si>
    <t>paktech2.com</t>
  </si>
  <si>
    <t>torgi-rybinsk.ru</t>
  </si>
  <si>
    <t>1618.net</t>
  </si>
  <si>
    <t>pioneerdesign.net</t>
  </si>
  <si>
    <t>globosurfer.com</t>
  </si>
  <si>
    <t>deeperdatingpodcast.com</t>
  </si>
  <si>
    <t>hkprivatelending.com</t>
  </si>
  <si>
    <t>kannanakuzhypally.org</t>
  </si>
  <si>
    <t>opinionjoy.com</t>
  </si>
  <si>
    <t>azithromycinx250.com</t>
  </si>
  <si>
    <t>zigbee.org</t>
  </si>
  <si>
    <t>hostedpci.com</t>
  </si>
  <si>
    <t>color-blindness.com</t>
  </si>
  <si>
    <t>peakvisor.com</t>
  </si>
  <si>
    <t>zimi.ch</t>
  </si>
  <si>
    <t>boostertheme.co</t>
  </si>
  <si>
    <t>xeonplugin00a44.xyz</t>
  </si>
  <si>
    <t>harran.edu.tr</t>
  </si>
  <si>
    <t>ptup.net</t>
  </si>
  <si>
    <t>huffpost.co.uk</t>
  </si>
  <si>
    <t>monitor.hr</t>
  </si>
  <si>
    <t>modalyst.co</t>
  </si>
  <si>
    <t>dirtyshack.com</t>
  </si>
  <si>
    <t>clusty.com</t>
  </si>
  <si>
    <t>it-energy.ru</t>
  </si>
  <si>
    <t>istrazem.ru</t>
  </si>
  <si>
    <t>thermarest.com</t>
  </si>
  <si>
    <t>linkgraph.io</t>
  </si>
  <si>
    <t>aorise.com</t>
  </si>
  <si>
    <t>sysnet.net.tw</t>
  </si>
  <si>
    <t>natureworldtoday.com</t>
  </si>
  <si>
    <t>nic.secure</t>
  </si>
  <si>
    <t>ugamsolutions.com</t>
  </si>
  <si>
    <t>obeyclothing.com</t>
  </si>
  <si>
    <t>ubbcentral.com</t>
  </si>
  <si>
    <t>reliclink.com</t>
  </si>
  <si>
    <t>nic.london</t>
  </si>
  <si>
    <t>iqtest.com</t>
  </si>
  <si>
    <t>holdingservice.ru</t>
  </si>
  <si>
    <t>okgoals.com</t>
  </si>
  <si>
    <t>quadlockcase.com</t>
  </si>
  <si>
    <t>creditninja.com</t>
  </si>
  <si>
    <t>playscripts.com</t>
  </si>
  <si>
    <t>quantenna.com</t>
  </si>
  <si>
    <t>eskacoin.com</t>
  </si>
  <si>
    <t>indie88.com</t>
  </si>
  <si>
    <t>celexatab.online</t>
  </si>
  <si>
    <t>sunmanagement.it</t>
  </si>
  <si>
    <t>finances.gov.ma</t>
  </si>
  <si>
    <t>ufato.ru</t>
  </si>
  <si>
    <t>safetyhanoi.com</t>
  </si>
  <si>
    <t>pelisenhd.org</t>
  </si>
  <si>
    <t>gaiaherbs.com</t>
  </si>
  <si>
    <t>nmmn.com</t>
  </si>
  <si>
    <t>lostark.ru</t>
  </si>
  <si>
    <t>acts1family.org</t>
  </si>
  <si>
    <t>vitalchoice.com</t>
  </si>
  <si>
    <t>tv3.ee</t>
  </si>
  <si>
    <t>sgammo.com</t>
  </si>
  <si>
    <t>bigcedar.com</t>
  </si>
  <si>
    <t>hd-source.to</t>
  </si>
  <si>
    <t>imei24.com</t>
  </si>
  <si>
    <t>zbisq.com</t>
  </si>
  <si>
    <t>yuanta.com.tw</t>
  </si>
  <si>
    <t>livingathome.de</t>
  </si>
  <si>
    <t>openparliament.ca</t>
  </si>
  <si>
    <t>repay.net</t>
  </si>
  <si>
    <t>ytv.com</t>
  </si>
  <si>
    <t>alphasights.com</t>
  </si>
  <si>
    <t>ztpro.ru</t>
  </si>
  <si>
    <t>enchantmentresort.com</t>
  </si>
  <si>
    <t>bang14.com</t>
  </si>
  <si>
    <t>gservicev1.com</t>
  </si>
  <si>
    <t>beecost.vn</t>
  </si>
  <si>
    <t>hotelunique.com</t>
  </si>
  <si>
    <t>posteo-dns.eu</t>
  </si>
  <si>
    <t>alreego.com</t>
  </si>
  <si>
    <t>gcfa.org</t>
  </si>
  <si>
    <t>gyron.net</t>
  </si>
  <si>
    <t>nethack.org</t>
  </si>
  <si>
    <t>ahsyp.com</t>
  </si>
  <si>
    <t>livanova.com</t>
  </si>
  <si>
    <t>sourcinbox.com</t>
  </si>
  <si>
    <t>openhd.lol</t>
  </si>
  <si>
    <t>ok.net.ua</t>
  </si>
  <si>
    <t>dash101.com</t>
  </si>
  <si>
    <t>p-store.net</t>
  </si>
  <si>
    <t>cluvio.com</t>
  </si>
  <si>
    <t>percentagecal.com</t>
  </si>
  <si>
    <t>lsuagcenter.net</t>
  </si>
  <si>
    <t>gp24.pl</t>
  </si>
  <si>
    <t>theatresaucinema.fr</t>
  </si>
  <si>
    <t>haber61.net</t>
  </si>
  <si>
    <t>mcafeetaft.com</t>
  </si>
  <si>
    <t>help315.com.cn</t>
  </si>
  <si>
    <t>geopoliticalfutures.com</t>
  </si>
  <si>
    <t>cska-hockey.ru</t>
  </si>
  <si>
    <t>pldihosting.net</t>
  </si>
  <si>
    <t>billeriq.com</t>
  </si>
  <si>
    <t>plimus.com</t>
  </si>
  <si>
    <t>bet-online-in.com</t>
  </si>
  <si>
    <t>targetads.io</t>
  </si>
  <si>
    <t>noprescriptioncanada.shop</t>
  </si>
  <si>
    <t>thecoast.ca</t>
  </si>
  <si>
    <t>zapto.xyz</t>
  </si>
  <si>
    <t>aphasia.org</t>
  </si>
  <si>
    <t>divcdn.com</t>
  </si>
  <si>
    <t>ycu.edu.cn</t>
  </si>
  <si>
    <t>hystericalcloth.com</t>
  </si>
  <si>
    <t>newdv.ru</t>
  </si>
  <si>
    <t>yappay.in</t>
  </si>
  <si>
    <t>dgnetwork.fr</t>
  </si>
  <si>
    <t>fungi.com</t>
  </si>
  <si>
    <t>calculoexato.com.br</t>
  </si>
  <si>
    <t>hdefporn.com</t>
  </si>
  <si>
    <t>revisionnepal.com</t>
  </si>
  <si>
    <t>limefx.vip</t>
  </si>
  <si>
    <t>liveoakbank.com</t>
  </si>
  <si>
    <t>learfield.com</t>
  </si>
  <si>
    <t>rpsgroup.com</t>
  </si>
  <si>
    <t>pen-international.org</t>
  </si>
  <si>
    <t>download-windows.org</t>
  </si>
  <si>
    <t>homemadetools.net</t>
  </si>
  <si>
    <t>ticketco.events</t>
  </si>
  <si>
    <t>adhcscint.net</t>
  </si>
  <si>
    <t>contentbot.ai</t>
  </si>
  <si>
    <t>ekonova.pro</t>
  </si>
  <si>
    <t>primepay.com</t>
  </si>
  <si>
    <t>pm-parimatch.guru</t>
  </si>
  <si>
    <t>crc.ad.jp</t>
  </si>
  <si>
    <t>pymetrics.com</t>
  </si>
  <si>
    <t>dohod.ru</t>
  </si>
  <si>
    <t>pcln.com</t>
  </si>
  <si>
    <t>robinhood.org</t>
  </si>
  <si>
    <t>abarim-publications.com</t>
  </si>
  <si>
    <t>vets-now.com</t>
  </si>
  <si>
    <t>s5t.com</t>
  </si>
  <si>
    <t>advanced-digitalphotography.com</t>
  </si>
  <si>
    <t>windsurfingnz.org</t>
  </si>
  <si>
    <t>mafengwo.net</t>
  </si>
  <si>
    <t>jewels.com</t>
  </si>
  <si>
    <t>defencejobs.gov.au</t>
  </si>
  <si>
    <t>wuyong.fun</t>
  </si>
  <si>
    <t>4kstreamz.net</t>
  </si>
  <si>
    <t>smartbuyglasses.co.uk</t>
  </si>
  <si>
    <t>nat.fr</t>
  </si>
  <si>
    <t>sc-jellevanendert.com</t>
  </si>
  <si>
    <t>self-edu.ru</t>
  </si>
  <si>
    <t>intech.bg</t>
  </si>
  <si>
    <t>cakesdecor.com</t>
  </si>
  <si>
    <t>coffeemug.ai</t>
  </si>
  <si>
    <t>potrebitel.by</t>
  </si>
  <si>
    <t>ergonoticias.com</t>
  </si>
  <si>
    <t>visionhost.nl</t>
  </si>
  <si>
    <t>geenius.ee</t>
  </si>
  <si>
    <t>lingxiao-sh.com</t>
  </si>
  <si>
    <t>neos-applications.co.uk</t>
  </si>
  <si>
    <t>tracktor.site</t>
  </si>
  <si>
    <t>webhost.ee</t>
  </si>
  <si>
    <t>dominares.net</t>
  </si>
  <si>
    <t>mmorpg.org.pl</t>
  </si>
  <si>
    <t>bokephub.com</t>
  </si>
  <si>
    <t>instagram-app.com</t>
  </si>
  <si>
    <t>lehighsports.com</t>
  </si>
  <si>
    <t>blackgirlnerds.com</t>
  </si>
  <si>
    <t>rebuy.com</t>
  </si>
  <si>
    <t>integration.net</t>
  </si>
  <si>
    <t>ik2.eu</t>
  </si>
  <si>
    <t>tennis365.com</t>
  </si>
  <si>
    <t>xeonplugin00a09.xyz</t>
  </si>
  <si>
    <t>ugra-news.ru</t>
  </si>
  <si>
    <t>360-value.com</t>
  </si>
  <si>
    <t>personifycloud.com</t>
  </si>
  <si>
    <t>bau.edu.jo</t>
  </si>
  <si>
    <t>nbcumv.com</t>
  </si>
  <si>
    <t>kroobannok.com</t>
  </si>
  <si>
    <t>antikvarium.hu</t>
  </si>
  <si>
    <t>rtrcdn.com</t>
  </si>
  <si>
    <t>woonfonds.nl</t>
  </si>
  <si>
    <t>ms.ro</t>
  </si>
  <si>
    <t>wp-x.jp</t>
  </si>
  <si>
    <t>hotcharts.xyz</t>
  </si>
  <si>
    <t>webarq.net</t>
  </si>
  <si>
    <t>customerlobby.com</t>
  </si>
  <si>
    <t>oskelly.ru</t>
  </si>
  <si>
    <t>goodemployers.com.au</t>
  </si>
  <si>
    <t>pm-parimatch.work</t>
  </si>
  <si>
    <t>irko.fr</t>
  </si>
  <si>
    <t>makeup.ru</t>
  </si>
  <si>
    <t>intervision.com</t>
  </si>
  <si>
    <t>thentiacloud.net</t>
  </si>
  <si>
    <t>iz.do</t>
  </si>
  <si>
    <t>droemer-knaur.de</t>
  </si>
  <si>
    <t>chiccousa.com</t>
  </si>
  <si>
    <t>zhubajie.com</t>
  </si>
  <si>
    <t>volkswagenstiftung.de</t>
  </si>
  <si>
    <t>ukrpool.com</t>
  </si>
  <si>
    <t>greenmesquitebbq.com</t>
  </si>
  <si>
    <t>faceparty.com</t>
  </si>
  <si>
    <t>gdrytrk.com</t>
  </si>
  <si>
    <t>otrum.net</t>
  </si>
  <si>
    <t>pm-parimatch.info</t>
  </si>
  <si>
    <t>xeonplugin00a24.xyz</t>
  </si>
  <si>
    <t>parceljs.org</t>
  </si>
  <si>
    <t>thebostoncalendar.com</t>
  </si>
  <si>
    <t>extpost.ru</t>
  </si>
  <si>
    <t>moje-stranky.eu</t>
  </si>
  <si>
    <t>infibeam.com</t>
  </si>
  <si>
    <t>ironhack.com</t>
  </si>
  <si>
    <t>protectedcloudhosting.com</t>
  </si>
  <si>
    <t>modafinila.online</t>
  </si>
  <si>
    <t>osmanlimenkul.com.tr</t>
  </si>
  <si>
    <t>businve.com</t>
  </si>
  <si>
    <t>nlg.org</t>
  </si>
  <si>
    <t>dev.by</t>
  </si>
  <si>
    <t>kathservices.com</t>
  </si>
  <si>
    <t>tvrage.com</t>
  </si>
  <si>
    <t>netvouz.com</t>
  </si>
  <si>
    <t>yaeby.pro</t>
  </si>
  <si>
    <t>xeonplugin00a04.xyz</t>
  </si>
  <si>
    <t>lnearn.com</t>
  </si>
  <si>
    <t>verginet.net</t>
  </si>
  <si>
    <t>bot.nu</t>
  </si>
  <si>
    <t>profeat.team</t>
  </si>
  <si>
    <t>mediasave.ru</t>
  </si>
  <si>
    <t>amplitut.de</t>
  </si>
  <si>
    <t>toyota.com.sa</t>
  </si>
  <si>
    <t>fulcrumapp.com</t>
  </si>
  <si>
    <t>kinosotik.com</t>
  </si>
  <si>
    <t>budapestinfo.hu</t>
  </si>
  <si>
    <t>dustinhome.se</t>
  </si>
  <si>
    <t>newdirectionsaromatics.com</t>
  </si>
  <si>
    <t>consultech.net</t>
  </si>
  <si>
    <t>celsys.co.jp</t>
  </si>
  <si>
    <t>smn.rs</t>
  </si>
  <si>
    <t>ourmindfullife.com</t>
  </si>
  <si>
    <t>russpolitik.com</t>
  </si>
  <si>
    <t>keoaeic.org</t>
  </si>
  <si>
    <t>groupminteraction.ru</t>
  </si>
  <si>
    <t>orelsite.ru</t>
  </si>
  <si>
    <t>sync-sign.com</t>
  </si>
  <si>
    <t>b-k-r.ru</t>
  </si>
  <si>
    <t>segre.com</t>
  </si>
  <si>
    <t>apex-architect.ru</t>
  </si>
  <si>
    <t>arteza.com</t>
  </si>
  <si>
    <t>thekking.is</t>
  </si>
  <si>
    <t>ipv6.one</t>
  </si>
  <si>
    <t>gearnuke.com</t>
  </si>
  <si>
    <t>matures.porn</t>
  </si>
  <si>
    <t>contractpharma.com</t>
  </si>
  <si>
    <t>kawaguchiko.ne.jp</t>
  </si>
  <si>
    <t>grupoinmobiliarioryg.com</t>
  </si>
  <si>
    <t>sude56.com</t>
  </si>
  <si>
    <t>aroundthesims3.com</t>
  </si>
  <si>
    <t>kokuchpro.com</t>
  </si>
  <si>
    <t>themagnificentmile.com</t>
  </si>
  <si>
    <t>tunnelbroker.net</t>
  </si>
  <si>
    <t>datacenter.ro</t>
  </si>
  <si>
    <t>radioonline.my</t>
  </si>
  <si>
    <t>mosatrip.com</t>
  </si>
  <si>
    <t>abdwap.work</t>
  </si>
  <si>
    <t>vnso.vn</t>
  </si>
  <si>
    <t>ami.com</t>
  </si>
  <si>
    <t>pearl-bdm.com</t>
  </si>
  <si>
    <t>rd43.com</t>
  </si>
  <si>
    <t>artw.dev</t>
  </si>
  <si>
    <t>marseille-tourisme.com</t>
  </si>
  <si>
    <t>goodguide.com</t>
  </si>
  <si>
    <t>ntiverification.com</t>
  </si>
  <si>
    <t>gamer-network.net</t>
  </si>
  <si>
    <t>ahdictionary.com</t>
  </si>
  <si>
    <t>bvsg.com</t>
  </si>
  <si>
    <t>baskino-hd1.life</t>
  </si>
  <si>
    <t>alkor-ufa.com</t>
  </si>
  <si>
    <t>qurated.ai</t>
  </si>
  <si>
    <t>shopex.cn</t>
  </si>
  <si>
    <t>stargov.info</t>
  </si>
  <si>
    <t>hellomagrussia.ru</t>
  </si>
  <si>
    <t>samanbourse.ir</t>
  </si>
  <si>
    <t>dgs.pt</t>
  </si>
  <si>
    <t>itopplus.com</t>
  </si>
  <si>
    <t>younited-credit.com</t>
  </si>
  <si>
    <t>assertivepro.cl</t>
  </si>
  <si>
    <t>dg-home.ru</t>
  </si>
  <si>
    <t>kimscravings.com</t>
  </si>
  <si>
    <t>tiaonline.org</t>
  </si>
  <si>
    <t>xeonplugin00a43.xyz</t>
  </si>
  <si>
    <t>americangemsociety.org</t>
  </si>
  <si>
    <t>carnavita.com</t>
  </si>
  <si>
    <t>adventuresbydisney.com</t>
  </si>
  <si>
    <t>clickperfoptimizer.com</t>
  </si>
  <si>
    <t>wikigop.com</t>
  </si>
  <si>
    <t>wetnwildbeauty.com</t>
  </si>
  <si>
    <t>dancingdance.org</t>
  </si>
  <si>
    <t>dlfars.pw</t>
  </si>
  <si>
    <t>thecostaricanews.com</t>
  </si>
  <si>
    <t>pwcglobal.com</t>
  </si>
  <si>
    <t>xeonplugin00a05.xyz</t>
  </si>
  <si>
    <t>educationnewshub.co.ke</t>
  </si>
  <si>
    <t>climbing-net.com</t>
  </si>
  <si>
    <t>saihanholidays.com</t>
  </si>
  <si>
    <t>torrenttracker.nl</t>
  </si>
  <si>
    <t>8yx.com</t>
  </si>
  <si>
    <t>vitinhlevan.com</t>
  </si>
  <si>
    <t>gpsbabel.org</t>
  </si>
  <si>
    <t>rapala.com</t>
  </si>
  <si>
    <t>almerja.com</t>
  </si>
  <si>
    <t>gobernacion.gob.mx</t>
  </si>
  <si>
    <t>as60032.net</t>
  </si>
  <si>
    <t>moonfroglabs.in</t>
  </si>
  <si>
    <t>affairpost.com</t>
  </si>
  <si>
    <t>infonieve.es</t>
  </si>
  <si>
    <t>gaycities.com</t>
  </si>
  <si>
    <t>link-rich.com.tw</t>
  </si>
  <si>
    <t>xxxmoviesdownloads.com</t>
  </si>
  <si>
    <t>subtitleporn.com</t>
  </si>
  <si>
    <t>nealsyardremedies.com</t>
  </si>
  <si>
    <t>wilderness-safaris.com</t>
  </si>
  <si>
    <t>shoppbs.org</t>
  </si>
  <si>
    <t>wyofile.com</t>
  </si>
  <si>
    <t>printing.ne.jp</t>
  </si>
  <si>
    <t>thinkgeoenergy.com</t>
  </si>
  <si>
    <t>mouser.in</t>
  </si>
  <si>
    <t>connect-online.ru</t>
  </si>
  <si>
    <t>mehapp.com</t>
  </si>
  <si>
    <t>csce.gov</t>
  </si>
  <si>
    <t>nuzhnapomosh.ru</t>
  </si>
  <si>
    <t>rigensisbank.info</t>
  </si>
  <si>
    <t>wangkeshi.com</t>
  </si>
  <si>
    <t>tvc-mall.com</t>
  </si>
  <si>
    <t>groupepvcp.com</t>
  </si>
  <si>
    <t>mgnews.ru</t>
  </si>
  <si>
    <t>xhamstersave.com</t>
  </si>
  <si>
    <t>trucknoww.com</t>
  </si>
  <si>
    <t>xclusiveloaded.com</t>
  </si>
  <si>
    <t>yalla-live-new.com</t>
  </si>
  <si>
    <t>owlsports.com</t>
  </si>
  <si>
    <t>mobends.com</t>
  </si>
  <si>
    <t>t-kougei.ac.jp</t>
  </si>
  <si>
    <t>sweetwaterschools.org</t>
  </si>
  <si>
    <t>looklookfactory.com</t>
  </si>
  <si>
    <t>sunac.com.cn</t>
  </si>
  <si>
    <t>inoviopay.com</t>
  </si>
  <si>
    <t>repare-ton-smartphone.com</t>
  </si>
  <si>
    <t>trolley-store.com.tw</t>
  </si>
  <si>
    <t>guardiandirect.com</t>
  </si>
  <si>
    <t>rlan.ru</t>
  </si>
  <si>
    <t>loadbt.com</t>
  </si>
  <si>
    <t>onlytik.com</t>
  </si>
  <si>
    <t>afm-telethon.fr</t>
  </si>
  <si>
    <t>lnpu.edu.cn</t>
  </si>
  <si>
    <t>yhg456.xyz</t>
  </si>
  <si>
    <t>alegent.org</t>
  </si>
  <si>
    <t>lapresse.it</t>
  </si>
  <si>
    <t>wdm.org.ua</t>
  </si>
  <si>
    <t>climateimpact.com</t>
  </si>
  <si>
    <t>franken.de</t>
  </si>
  <si>
    <t>manulife.com.hk</t>
  </si>
  <si>
    <t>hostinguz.com</t>
  </si>
  <si>
    <t>faxingm.com</t>
  </si>
  <si>
    <t>ursulakleguin.com</t>
  </si>
  <si>
    <t>studyabroadaide.com</t>
  </si>
  <si>
    <t>xeonplugin00a13.xyz</t>
  </si>
  <si>
    <t>cellphoneforums.net</t>
  </si>
  <si>
    <t>guthaben.de</t>
  </si>
  <si>
    <t>zwjhl.com</t>
  </si>
  <si>
    <t>profiz.ru</t>
  </si>
  <si>
    <t>intercom-clicks.com</t>
  </si>
  <si>
    <t>taskworld.com</t>
  </si>
  <si>
    <t>dnp-cdms.jp</t>
  </si>
  <si>
    <t>upnyk.ac.id</t>
  </si>
  <si>
    <t>mosalasonline.com</t>
  </si>
  <si>
    <t>gardenvisit.com</t>
  </si>
  <si>
    <t>lucency.com</t>
  </si>
  <si>
    <t>flomax.email</t>
  </si>
  <si>
    <t>paindoctor.com</t>
  </si>
  <si>
    <t>geicomarine.com</t>
  </si>
  <si>
    <t>adamo.es</t>
  </si>
  <si>
    <t>indianwifemovies.com</t>
  </si>
  <si>
    <t>nic.tennis</t>
  </si>
  <si>
    <t>ece.org</t>
  </si>
  <si>
    <t>airjordan1s.us</t>
  </si>
  <si>
    <t>call-navi.com</t>
  </si>
  <si>
    <t>auxmoney.com</t>
  </si>
  <si>
    <t>pushkinmuseum.art</t>
  </si>
  <si>
    <t>1businessworld.com</t>
  </si>
  <si>
    <t>hsc.gov.ua</t>
  </si>
  <si>
    <t>disruptorbeam.com</t>
  </si>
  <si>
    <t>little-isp.de</t>
  </si>
  <si>
    <t>flow.cl</t>
  </si>
  <si>
    <t>yunpian.com</t>
  </si>
  <si>
    <t>xeonplugin00a10.xyz</t>
  </si>
  <si>
    <t>rostov-gorod.ru</t>
  </si>
  <si>
    <t>consta.link</t>
  </si>
  <si>
    <t>ovivowater.com</t>
  </si>
  <si>
    <t>mansion-review.jp</t>
  </si>
  <si>
    <t>yacy.net</t>
  </si>
  <si>
    <t>sitiincontritrans.com</t>
  </si>
  <si>
    <t>teremki.net.ua</t>
  </si>
  <si>
    <t>benextbrand.com</t>
  </si>
  <si>
    <t>webisida.com</t>
  </si>
  <si>
    <t>lahsa.org</t>
  </si>
  <si>
    <t>intelserviceupdate.com</t>
  </si>
  <si>
    <t>bottlebargains.com</t>
  </si>
  <si>
    <t>liaison.com</t>
  </si>
  <si>
    <t>akaihane.or.jp</t>
  </si>
  <si>
    <t>jaycialis.com</t>
  </si>
  <si>
    <t>modere.com</t>
  </si>
  <si>
    <t>emergencyreporting.com</t>
  </si>
  <si>
    <t>xeonplugin00a37.xyz</t>
  </si>
  <si>
    <t>strut.fit</t>
  </si>
  <si>
    <t>amitriptyline.life</t>
  </si>
  <si>
    <t>meiyan.com</t>
  </si>
  <si>
    <t>nvidia.co.kr</t>
  </si>
  <si>
    <t>intizen.com</t>
  </si>
  <si>
    <t>etlong.com</t>
  </si>
  <si>
    <t>viprebusiness.com</t>
  </si>
  <si>
    <t>shopyourlikes.com</t>
  </si>
  <si>
    <t>dnss-do.com</t>
  </si>
  <si>
    <t>fangdaijisuanqi.com</t>
  </si>
  <si>
    <t>crc.ru</t>
  </si>
  <si>
    <t>plavixtab.online</t>
  </si>
  <si>
    <t>royalgreenwich.gov.uk</t>
  </si>
  <si>
    <t>rionegro.gov.ar</t>
  </si>
  <si>
    <t>gamestopbalance.com</t>
  </si>
  <si>
    <t>a0core.net</t>
  </si>
  <si>
    <t>wikidank.com</t>
  </si>
  <si>
    <t>gayfuckporn.com</t>
  </si>
  <si>
    <t>proxies.biz</t>
  </si>
  <si>
    <t>xinzihao.com</t>
  </si>
  <si>
    <t>transcom-conference.com</t>
  </si>
  <si>
    <t>marfeelcdn.com</t>
  </si>
  <si>
    <t>404le.com</t>
  </si>
  <si>
    <t>msidentity.cn</t>
  </si>
  <si>
    <t>testdome.com</t>
  </si>
  <si>
    <t>orbxdirect.com</t>
  </si>
  <si>
    <t>filmyhit.co.uk</t>
  </si>
  <si>
    <t>cortexmg.com</t>
  </si>
  <si>
    <t>chandigarhcity.com</t>
  </si>
  <si>
    <t>vidcdn.co</t>
  </si>
  <si>
    <t>lawhelp.org</t>
  </si>
  <si>
    <t>techpilotlabs.com</t>
  </si>
  <si>
    <t>ihsdnsx56.com</t>
  </si>
  <si>
    <t>bizflycloud.vn</t>
  </si>
  <si>
    <t>iextrading.com</t>
  </si>
  <si>
    <t>sportstg.com</t>
  </si>
  <si>
    <t>brainzilla.com</t>
  </si>
  <si>
    <t>benelliusa.com</t>
  </si>
  <si>
    <t>zoochic-eu.ru</t>
  </si>
  <si>
    <t>tastylive.com</t>
  </si>
  <si>
    <t>watchmygf.mobi</t>
  </si>
  <si>
    <t>xnxx-games.com</t>
  </si>
  <si>
    <t>parentcircle.com</t>
  </si>
  <si>
    <t>bcwebinc.com</t>
  </si>
  <si>
    <t>sysmex.co.jp</t>
  </si>
  <si>
    <t>talentclue.com</t>
  </si>
  <si>
    <t>anniesloan.com</t>
  </si>
  <si>
    <t>sweetmeet.me</t>
  </si>
  <si>
    <t>os33.com</t>
  </si>
  <si>
    <t>konfio.mx</t>
  </si>
  <si>
    <t>babysleepsite.com</t>
  </si>
  <si>
    <t>educreations.com</t>
  </si>
  <si>
    <t>soko.nl</t>
  </si>
  <si>
    <t>solucionesajax.com</t>
  </si>
  <si>
    <t>les-crises.fr</t>
  </si>
  <si>
    <t>bglserver.de</t>
  </si>
  <si>
    <t>jiujiang.gov.cn</t>
  </si>
  <si>
    <t>chatkaro.desi</t>
  </si>
  <si>
    <t>aimfire.net</t>
  </si>
  <si>
    <t>disneyheroesgame.com</t>
  </si>
  <si>
    <t>sficam.com</t>
  </si>
  <si>
    <t>singaporelegaladvice.com</t>
  </si>
  <si>
    <t>framerusercontent.com</t>
  </si>
  <si>
    <t>skynetcom.ru</t>
  </si>
  <si>
    <t>biznesuslugi.site</t>
  </si>
  <si>
    <t>rodolphe-blanchet.fr</t>
  </si>
  <si>
    <t>canadianxldrugstore.com</t>
  </si>
  <si>
    <t>knipex.com</t>
  </si>
  <si>
    <t>cyjzzd.com</t>
  </si>
  <si>
    <t>crescolabs.com</t>
  </si>
  <si>
    <t>yszj18.com</t>
  </si>
  <si>
    <t>parimatch.wiki</t>
  </si>
  <si>
    <t>teens.ooo</t>
  </si>
  <si>
    <t>azbukainterneta.ru</t>
  </si>
  <si>
    <t>lingapos.com</t>
  </si>
  <si>
    <t>perfumania.com</t>
  </si>
  <si>
    <t>shurindnska.info</t>
  </si>
  <si>
    <t>crosswordclub.com</t>
  </si>
  <si>
    <t>push-ad.com</t>
  </si>
  <si>
    <t>hunt4freebies.com</t>
  </si>
  <si>
    <t>xeonplugin00a29.xyz</t>
  </si>
  <si>
    <t>zjooc.cn</t>
  </si>
  <si>
    <t>chipchip.com</t>
  </si>
  <si>
    <t>1-xbet-apk-kz.com</t>
  </si>
  <si>
    <t>askiran.com</t>
  </si>
  <si>
    <t>reviced.nl</t>
  </si>
  <si>
    <t>kinotrast.ru</t>
  </si>
  <si>
    <t>patriot.net</t>
  </si>
  <si>
    <t>avisbudgetgroup.com</t>
  </si>
  <si>
    <t>npptec.ru</t>
  </si>
  <si>
    <t>letkom.ru</t>
  </si>
  <si>
    <t>gluedtomycraftsblog.com</t>
  </si>
  <si>
    <t>meican.com</t>
  </si>
  <si>
    <t>klondike-online.com</t>
  </si>
  <si>
    <t>ehesp.fr</t>
  </si>
  <si>
    <t>tunisair.com</t>
  </si>
  <si>
    <t>kf-idc.com</t>
  </si>
  <si>
    <t>thotporn.tv</t>
  </si>
  <si>
    <t>routelink.net.id</t>
  </si>
  <si>
    <t>globalmyb2b.com</t>
  </si>
  <si>
    <t>stroimvmeste116.ru</t>
  </si>
  <si>
    <t>shorebrook.com</t>
  </si>
  <si>
    <t>dosmovies.com</t>
  </si>
  <si>
    <t>theradavist.com</t>
  </si>
  <si>
    <t>esteticka-stomatologie.cz</t>
  </si>
  <si>
    <t>91p51.com</t>
  </si>
  <si>
    <t>bestresultsquickly.com</t>
  </si>
  <si>
    <t>incest-vids.net</t>
  </si>
  <si>
    <t>epermittest.com</t>
  </si>
  <si>
    <t>bochum.de</t>
  </si>
  <si>
    <t>liubit.lt</t>
  </si>
  <si>
    <t>neooffice.org</t>
  </si>
  <si>
    <t>paccar.net</t>
  </si>
  <si>
    <t>st.nu</t>
  </si>
  <si>
    <t>ddnsipcam.com</t>
  </si>
  <si>
    <t>progiciels-actemium-lehavre.com</t>
  </si>
  <si>
    <t>intrustbank.com</t>
  </si>
  <si>
    <t>nongnghiep.vn</t>
  </si>
  <si>
    <t>immenzaces.com</t>
  </si>
  <si>
    <t>usremodelers.com</t>
  </si>
  <si>
    <t>activecalendar.com</t>
  </si>
  <si>
    <t>targetparts.ru</t>
  </si>
  <si>
    <t>jingyilin.org</t>
  </si>
  <si>
    <t>ns.km.ua</t>
  </si>
  <si>
    <t>usgovernmentspending.com</t>
  </si>
  <si>
    <t>cerfrance.fr</t>
  </si>
  <si>
    <t>pinkfineart.com</t>
  </si>
  <si>
    <t>electrotransport.ru</t>
  </si>
  <si>
    <t>e-sante.fr</t>
  </si>
  <si>
    <t>deodap.com</t>
  </si>
  <si>
    <t>sinsimmd.com</t>
  </si>
  <si>
    <t>cloudfare.com</t>
  </si>
  <si>
    <t>marques.co.za</t>
  </si>
  <si>
    <t>pornolampa.art</t>
  </si>
  <si>
    <t>convergeselect.net</t>
  </si>
  <si>
    <t>gradle.com</t>
  </si>
  <si>
    <t>tablesleague.com</t>
  </si>
  <si>
    <t>babcock.com</t>
  </si>
  <si>
    <t>pacdn.com</t>
  </si>
  <si>
    <t>mephimtv.cc</t>
  </si>
  <si>
    <t>ns3.km.ua</t>
  </si>
  <si>
    <t>mndtrk.com</t>
  </si>
  <si>
    <t>designlab.com</t>
  </si>
  <si>
    <t>footyroom.com</t>
  </si>
  <si>
    <t>graywolfpress.org</t>
  </si>
  <si>
    <t>certpointsystems.com</t>
  </si>
  <si>
    <t>arbor.sc</t>
  </si>
  <si>
    <t>edshed.com</t>
  </si>
  <si>
    <t>gooddiplomix.com</t>
  </si>
  <si>
    <t>nowcitizen.com</t>
  </si>
  <si>
    <t>filmportal.de</t>
  </si>
  <si>
    <t>omsag.de</t>
  </si>
  <si>
    <t>henrico.us</t>
  </si>
  <si>
    <t>domainnamesseo.com</t>
  </si>
  <si>
    <t>slivysklad.one</t>
  </si>
  <si>
    <t>ahu193.com</t>
  </si>
  <si>
    <t>inconvo.chat</t>
  </si>
  <si>
    <t>pharmacyonline.click</t>
  </si>
  <si>
    <t>kokorokara.com</t>
  </si>
  <si>
    <t>kindredbravely.com</t>
  </si>
  <si>
    <t>ganderoutdoors.com</t>
  </si>
  <si>
    <t>bridesinukraine.com</t>
  </si>
  <si>
    <t>thuma.co</t>
  </si>
  <si>
    <t>xeonplugin00a07.xyz</t>
  </si>
  <si>
    <t>kavirmotor.com</t>
  </si>
  <si>
    <t>bumboobs.net</t>
  </si>
  <si>
    <t>adgm.com</t>
  </si>
  <si>
    <t>econofact.org</t>
  </si>
  <si>
    <t>cdn-news.org</t>
  </si>
  <si>
    <t>ifiberone.com</t>
  </si>
  <si>
    <t>eslgamesplus.com</t>
  </si>
  <si>
    <t>tapchitaichinh.vn</t>
  </si>
  <si>
    <t>inpref.com</t>
  </si>
  <si>
    <t>mega-search.xyz</t>
  </si>
  <si>
    <t>safaricomsacco.com</t>
  </si>
  <si>
    <t>savonia.fi</t>
  </si>
  <si>
    <t>linkinip.com</t>
  </si>
  <si>
    <t>belkacredit.ru</t>
  </si>
  <si>
    <t>ucloudcam.com</t>
  </si>
  <si>
    <t>gracza.pl</t>
  </si>
  <si>
    <t>neefusa.org</t>
  </si>
  <si>
    <t>mekel.nl</t>
  </si>
  <si>
    <t>linenchest.com</t>
  </si>
  <si>
    <t>synthroid.agency</t>
  </si>
  <si>
    <t>freewebtemplates.com</t>
  </si>
  <si>
    <t>xeonplugin00a08.xyz</t>
  </si>
  <si>
    <t>rentprep.com</t>
  </si>
  <si>
    <t>brightstorm.com</t>
  </si>
  <si>
    <t>financialtown.com</t>
  </si>
  <si>
    <t>hostmy.nl</t>
  </si>
  <si>
    <t>amass.jp</t>
  </si>
  <si>
    <t>irserverco.net</t>
  </si>
  <si>
    <t>silkengirl.net</t>
  </si>
  <si>
    <t>e-shinasys.co.kr</t>
  </si>
  <si>
    <t>escort-ireland.com</t>
  </si>
  <si>
    <t>posmotrim.com.ua</t>
  </si>
  <si>
    <t>nn.by</t>
  </si>
  <si>
    <t>newtelegraphng.com</t>
  </si>
  <si>
    <t>yollamedia.com</t>
  </si>
  <si>
    <t>futuware.ru</t>
  </si>
  <si>
    <t>buyviagra200pill.monster</t>
  </si>
  <si>
    <t>newvm.net</t>
  </si>
  <si>
    <t>trackthattravel.com</t>
  </si>
  <si>
    <t>opinator.com</t>
  </si>
  <si>
    <t>timeapi.io</t>
  </si>
  <si>
    <t>finalsurge.com</t>
  </si>
  <si>
    <t>picklebums.com</t>
  </si>
  <si>
    <t>worddisk.com</t>
  </si>
  <si>
    <t>trungtamdayhocthaonguyen.edu.vn</t>
  </si>
  <si>
    <t>17toupiao.com</t>
  </si>
  <si>
    <t>fo-engage.com</t>
  </si>
  <si>
    <t>coverage.com</t>
  </si>
  <si>
    <t>garrettwade.com</t>
  </si>
  <si>
    <t>pasadenaisd.org</t>
  </si>
  <si>
    <t>cbpu.com</t>
  </si>
  <si>
    <t>ptplasma.com.cn</t>
  </si>
  <si>
    <t>eluniversalpuebla.com.mx</t>
  </si>
  <si>
    <t>watchserieshd.tv</t>
  </si>
  <si>
    <t>canadianmanufacturing.com</t>
  </si>
  <si>
    <t>loopcommunity.com</t>
  </si>
  <si>
    <t>xeonplugin00a45.xyz</t>
  </si>
  <si>
    <t>datamilk.app</t>
  </si>
  <si>
    <t>bkfortuna.ru</t>
  </si>
  <si>
    <t>12tiku.com</t>
  </si>
  <si>
    <t>xeonplugin00a06.xyz</t>
  </si>
  <si>
    <t>edriving.com</t>
  </si>
  <si>
    <t>zhishuchacha.com</t>
  </si>
  <si>
    <t>heywise.com</t>
  </si>
  <si>
    <t>zofran4world.top</t>
  </si>
  <si>
    <t>albuterolv.online</t>
  </si>
  <si>
    <t>brevardschools.org</t>
  </si>
  <si>
    <t>finalbastion.com</t>
  </si>
  <si>
    <t>stokecityfc.com</t>
  </si>
  <si>
    <t>tesionline.it</t>
  </si>
  <si>
    <t>ls.graphics</t>
  </si>
  <si>
    <t>betcity.nl</t>
  </si>
  <si>
    <t>newsamericasnow.com</t>
  </si>
  <si>
    <t>fandalism.com</t>
  </si>
  <si>
    <t>xeonplugin00a32.xyz</t>
  </si>
  <si>
    <t>nic.soccer</t>
  </si>
  <si>
    <t>diclofenac.business</t>
  </si>
  <si>
    <t>soulforlife.co.kr</t>
  </si>
  <si>
    <t>pskgu.ru</t>
  </si>
  <si>
    <t>bigoo.ws</t>
  </si>
  <si>
    <t>tvapp-server.de</t>
  </si>
  <si>
    <t>vikalinka.com</t>
  </si>
  <si>
    <t>mandco.com</t>
  </si>
  <si>
    <t>ptccloud.com</t>
  </si>
  <si>
    <t>hegemony.xyz</t>
  </si>
  <si>
    <t>rhhammond.co.uk</t>
  </si>
  <si>
    <t>adam4adamlive.com</t>
  </si>
  <si>
    <t>xth152.com</t>
  </si>
  <si>
    <t>kashtanka.mobi</t>
  </si>
  <si>
    <t>imlmediahub.com</t>
  </si>
  <si>
    <t>education.vic.gov.au</t>
  </si>
  <si>
    <t>ht-blue.com</t>
  </si>
  <si>
    <t>web2010.com</t>
  </si>
  <si>
    <t>nossaquemaravilhoso.com.br</t>
  </si>
  <si>
    <t>flightcircle.com</t>
  </si>
  <si>
    <t>exceed.ai</t>
  </si>
  <si>
    <t>businessfacilities.com</t>
  </si>
  <si>
    <t>158ch.com</t>
  </si>
  <si>
    <t>ufpi.com</t>
  </si>
  <si>
    <t>yejudy.com</t>
  </si>
  <si>
    <t>repairfaq.org</t>
  </si>
  <si>
    <t>vfsglobal.co.uk</t>
  </si>
  <si>
    <t>bakabt.me</t>
  </si>
  <si>
    <t>contractoruk.com</t>
  </si>
  <si>
    <t>digital-network.net</t>
  </si>
  <si>
    <t>ypz1.com</t>
  </si>
  <si>
    <t>acteonline.org</t>
  </si>
  <si>
    <t>racebets.com</t>
  </si>
  <si>
    <t>durdom.ro</t>
  </si>
  <si>
    <t>erlanger.org</t>
  </si>
  <si>
    <t>threatcrowd.org</t>
  </si>
  <si>
    <t>a2place.com</t>
  </si>
  <si>
    <t>hdmo.tv</t>
  </si>
  <si>
    <t>nownuri.net</t>
  </si>
  <si>
    <t>hobnob.io</t>
  </si>
  <si>
    <t>prophecynewswatch.com</t>
  </si>
  <si>
    <t>ultrafilms.com</t>
  </si>
  <si>
    <t>sunnyside.shop</t>
  </si>
  <si>
    <t>hyperinzerce.cz</t>
  </si>
  <si>
    <t>amebame.com</t>
  </si>
  <si>
    <t>allesearchers.com</t>
  </si>
  <si>
    <t>8tv.ru</t>
  </si>
  <si>
    <t>carthook.com</t>
  </si>
  <si>
    <t>glencoe.com</t>
  </si>
  <si>
    <t>hbi.net</t>
  </si>
  <si>
    <t>mbcdnv2.xyz</t>
  </si>
  <si>
    <t>kbinsure.co.kr</t>
  </si>
  <si>
    <t>rolladvantage.com</t>
  </si>
  <si>
    <t>gdgxym.com</t>
  </si>
  <si>
    <t>namepre.com</t>
  </si>
  <si>
    <t>secgw.ru</t>
  </si>
  <si>
    <t>ciima-clup.online</t>
  </si>
  <si>
    <t>modafiniltab.com</t>
  </si>
  <si>
    <t>mcq.org</t>
  </si>
  <si>
    <t>smartmoverecords.com</t>
  </si>
  <si>
    <t>teracloud.jp</t>
  </si>
  <si>
    <t>zumtobel.com</t>
  </si>
  <si>
    <t>solvenue-remparian.com</t>
  </si>
  <si>
    <t>paulocoelhoblog.com</t>
  </si>
  <si>
    <t>abeautifulplate.com</t>
  </si>
  <si>
    <t>itidatacenter.com</t>
  </si>
  <si>
    <t>silverdoctors.com</t>
  </si>
  <si>
    <t>amity.co</t>
  </si>
  <si>
    <t>merchdominator.com</t>
  </si>
  <si>
    <t>honeyblox.com</t>
  </si>
  <si>
    <t>cooking.com</t>
  </si>
  <si>
    <t>xeonplugin00a51.xyz</t>
  </si>
  <si>
    <t>itcilo.org</t>
  </si>
  <si>
    <t>cayuse.com</t>
  </si>
  <si>
    <t>lavalys.com</t>
  </si>
  <si>
    <t>stephenssupport.com</t>
  </si>
  <si>
    <t>cyberblvd.net</t>
  </si>
  <si>
    <t>moviesarena.com</t>
  </si>
  <si>
    <t>cytotec.cfd</t>
  </si>
  <si>
    <t>sdada.edu.cn</t>
  </si>
  <si>
    <t>trk-molestie.com</t>
  </si>
  <si>
    <t>divine-pride.net</t>
  </si>
  <si>
    <t>teladoc.net</t>
  </si>
  <si>
    <t>infrabel.be</t>
  </si>
  <si>
    <t>qz94.com</t>
  </si>
  <si>
    <t>moderator.az</t>
  </si>
  <si>
    <t>a-soul.icu</t>
  </si>
  <si>
    <t>theaimsgroup.com</t>
  </si>
  <si>
    <t>papim.net</t>
  </si>
  <si>
    <t>pitchground.com</t>
  </si>
  <si>
    <t>iwebchk.com</t>
  </si>
  <si>
    <t>hitrackthat.com</t>
  </si>
  <si>
    <t>sesamestreetincommunities.org</t>
  </si>
  <si>
    <t>dom-comics.com</t>
  </si>
  <si>
    <t>platon.org</t>
  </si>
  <si>
    <t>groundspeak.net</t>
  </si>
  <si>
    <t>searchmes.xyz</t>
  </si>
  <si>
    <t>gipromez.net</t>
  </si>
  <si>
    <t>voteohio.gov</t>
  </si>
  <si>
    <t>huayunkj.cn</t>
  </si>
  <si>
    <t>nivea.com</t>
  </si>
  <si>
    <t>estudamdergi.org</t>
  </si>
  <si>
    <t>vvtechnology.cn</t>
  </si>
  <si>
    <t>easyprovider.eu</t>
  </si>
  <si>
    <t>fidor.de</t>
  </si>
  <si>
    <t>crypto-fire.website</t>
  </si>
  <si>
    <t>yongrenqianyou.com</t>
  </si>
  <si>
    <t>faucre.com</t>
  </si>
  <si>
    <t>directliquidation.com</t>
  </si>
  <si>
    <t>covivado.club</t>
  </si>
  <si>
    <t>onebox.com</t>
  </si>
  <si>
    <t>macgasm.net</t>
  </si>
  <si>
    <t>limefx.group</t>
  </si>
  <si>
    <t>sosomagnet.com</t>
  </si>
  <si>
    <t>admyweb.com</t>
  </si>
  <si>
    <t>genericviagramedicinenorx.quest</t>
  </si>
  <si>
    <t>trkmyclk.xyz</t>
  </si>
  <si>
    <t>theyummylife.com</t>
  </si>
  <si>
    <t>xeonplugin00a46.xyz</t>
  </si>
  <si>
    <t>rol.ro</t>
  </si>
  <si>
    <t>pacificpower.net</t>
  </si>
  <si>
    <t>limefx.biz</t>
  </si>
  <si>
    <t>thecricketer.com</t>
  </si>
  <si>
    <t>dishen.com</t>
  </si>
  <si>
    <t>naltel.ru</t>
  </si>
  <si>
    <t>spidersolitaire4.com</t>
  </si>
  <si>
    <t>nexity.fr</t>
  </si>
  <si>
    <t>69home.com</t>
  </si>
  <si>
    <t>pizzahut.com.tw</t>
  </si>
  <si>
    <t>acclaris.com</t>
  </si>
  <si>
    <t>scooterscoffee.com</t>
  </si>
  <si>
    <t>we7.com</t>
  </si>
  <si>
    <t>qicp.vip</t>
  </si>
  <si>
    <t>man-da.de</t>
  </si>
  <si>
    <t>baipiaodao.com</t>
  </si>
  <si>
    <t>fupomypo.com</t>
  </si>
  <si>
    <t>ndpaper.com</t>
  </si>
  <si>
    <t>thethirdwave.co</t>
  </si>
  <si>
    <t>xeonplugin00a23.xyz</t>
  </si>
  <si>
    <t>getyouonline.co.uk</t>
  </si>
  <si>
    <t>doapps.com</t>
  </si>
  <si>
    <t>elkrun.ru</t>
  </si>
  <si>
    <t>mpinteractiv.ro</t>
  </si>
  <si>
    <t>bursa.bel.tr</t>
  </si>
  <si>
    <t>ocadogroup.com</t>
  </si>
  <si>
    <t>thesiliconreview.com</t>
  </si>
  <si>
    <t>rolap.net</t>
  </si>
  <si>
    <t>italy-vms.ru</t>
  </si>
  <si>
    <t>air-jordans1.com</t>
  </si>
  <si>
    <t>gft.net.br</t>
  </si>
  <si>
    <t>naxnet.or.jp</t>
  </si>
  <si>
    <t>diplomaxattestati.com</t>
  </si>
  <si>
    <t>umc.edu.dz</t>
  </si>
  <si>
    <t>macal.de</t>
  </si>
  <si>
    <t>sbenny.com</t>
  </si>
  <si>
    <t>pedomanindonesia.com</t>
  </si>
  <si>
    <t>goarticles.info</t>
  </si>
  <si>
    <t>itmco.ir</t>
  </si>
  <si>
    <t>tcn.com</t>
  </si>
  <si>
    <t>aif.ua</t>
  </si>
  <si>
    <t>migrationdataportal.org</t>
  </si>
  <si>
    <t>refundselection.com</t>
  </si>
  <si>
    <t>sportscar365.com</t>
  </si>
  <si>
    <t>fastdic.com</t>
  </si>
  <si>
    <t>safetysign.com</t>
  </si>
  <si>
    <t>moe.go.th</t>
  </si>
  <si>
    <t>mfc.co.uk</t>
  </si>
  <si>
    <t>eventclub.pl</t>
  </si>
  <si>
    <t>asuralightnovel.com</t>
  </si>
  <si>
    <t>auhsd.us</t>
  </si>
  <si>
    <t>cleocin.fun</t>
  </si>
  <si>
    <t>tier.app</t>
  </si>
  <si>
    <t>smplayer.info</t>
  </si>
  <si>
    <t>69av7051.cc</t>
  </si>
  <si>
    <t>gooddiplomax.com</t>
  </si>
  <si>
    <t>uos.net.ua</t>
  </si>
  <si>
    <t>forexeconomic.net</t>
  </si>
  <si>
    <t>landbank.com</t>
  </si>
  <si>
    <t>rplnd35.com</t>
  </si>
  <si>
    <t>omd.com</t>
  </si>
  <si>
    <t>lovehomeporn.com</t>
  </si>
  <si>
    <t>iwcc.edu</t>
  </si>
  <si>
    <t>almarai.com</t>
  </si>
  <si>
    <t>1xtitlexna.xyz</t>
  </si>
  <si>
    <t>labarchives.com</t>
  </si>
  <si>
    <t>oryx.com</t>
  </si>
  <si>
    <t>gzggzy.cn</t>
  </si>
  <si>
    <t>carpetright.co.uk</t>
  </si>
  <si>
    <t>centrahealth.com</t>
  </si>
  <si>
    <t>conferencealerts.com</t>
  </si>
  <si>
    <t>vuokraovi.com</t>
  </si>
  <si>
    <t>mindtouch.us</t>
  </si>
  <si>
    <t>tervis.com</t>
  </si>
  <si>
    <t>greelane.com</t>
  </si>
  <si>
    <t>pegadaian.co.id</t>
  </si>
  <si>
    <t>tubevideoshd.xxx</t>
  </si>
  <si>
    <t>tonjoostudio.com</t>
  </si>
  <si>
    <t>creditcall.ru</t>
  </si>
  <si>
    <t>cchbc.com</t>
  </si>
  <si>
    <t>gofluent.com</t>
  </si>
  <si>
    <t>esprinet.com</t>
  </si>
  <si>
    <t>migrainetrust.org</t>
  </si>
  <si>
    <t>ozan.com</t>
  </si>
  <si>
    <t>urbtix.hk</t>
  </si>
  <si>
    <t>foot-sur7.fr</t>
  </si>
  <si>
    <t>otcwaf.com</t>
  </si>
  <si>
    <t>minjust.gov.kg</t>
  </si>
  <si>
    <t>wowz.com</t>
  </si>
  <si>
    <t>diplomaxattestaty.com</t>
  </si>
  <si>
    <t>stayglam.com</t>
  </si>
  <si>
    <t>zuhedaikuan.com</t>
  </si>
  <si>
    <t>camaleo.com</t>
  </si>
  <si>
    <t>writerduet.com</t>
  </si>
  <si>
    <t>lubed.com</t>
  </si>
  <si>
    <t>sitescout.ad</t>
  </si>
  <si>
    <t>jokojokes.com</t>
  </si>
  <si>
    <t>extremetechcr.com</t>
  </si>
  <si>
    <t>benalman.com</t>
  </si>
  <si>
    <t>bdinfotech.info</t>
  </si>
  <si>
    <t>matureanimalxxx.com</t>
  </si>
  <si>
    <t>roxo.ir</t>
  </si>
  <si>
    <t>parahoster.com</t>
  </si>
  <si>
    <t>onemore.porn</t>
  </si>
  <si>
    <t>fpt.com.vn</t>
  </si>
  <si>
    <t>vivpsn.com</t>
  </si>
  <si>
    <t>cardealermagazine.co.uk</t>
  </si>
  <si>
    <t>firstfocus.com.au</t>
  </si>
  <si>
    <t>riptapparel.com</t>
  </si>
  <si>
    <t>cialisgenerictabletdrugstore.quest</t>
  </si>
  <si>
    <t>ls-portal.eu</t>
  </si>
  <si>
    <t>uscareerinstitute.edu</t>
  </si>
  <si>
    <t>asianstudies.org</t>
  </si>
  <si>
    <t>zetservers.com</t>
  </si>
  <si>
    <t>vitkovice.cz</t>
  </si>
  <si>
    <t>gsp.com</t>
  </si>
  <si>
    <t>uthct.edu</t>
  </si>
  <si>
    <t>book-ye.com.ua</t>
  </si>
  <si>
    <t>aionlegionsofwar.com</t>
  </si>
  <si>
    <t>mysw.info</t>
  </si>
  <si>
    <t>kdvz-frechen.de</t>
  </si>
  <si>
    <t>mashibing.com</t>
  </si>
  <si>
    <t>tinhouse.com</t>
  </si>
  <si>
    <t>rutgersuniversitypress.org</t>
  </si>
  <si>
    <t>assetmark.com</t>
  </si>
  <si>
    <t>fallout3.ru</t>
  </si>
  <si>
    <t>rugby.com.au</t>
  </si>
  <si>
    <t>ecok.edu</t>
  </si>
  <si>
    <t>guiaevida.com</t>
  </si>
  <si>
    <t>kikakuya.net</t>
  </si>
  <si>
    <t>beastacademy.com</t>
  </si>
  <si>
    <t>leasehackr.com</t>
  </si>
  <si>
    <t>6q.io</t>
  </si>
  <si>
    <t>javshare.pro</t>
  </si>
  <si>
    <t>modiface.com</t>
  </si>
  <si>
    <t>nikka.com</t>
  </si>
  <si>
    <t>baltneta.lt</t>
  </si>
  <si>
    <t>topreality.sk</t>
  </si>
  <si>
    <t>xync.edu.cn</t>
  </si>
  <si>
    <t>catolic.net</t>
  </si>
  <si>
    <t>greekwebhosting.com</t>
  </si>
  <si>
    <t>cdwsam.com</t>
  </si>
  <si>
    <t>pj24.ir</t>
  </si>
  <si>
    <t>tabiiro.jp</t>
  </si>
  <si>
    <t>tammileetips.com</t>
  </si>
  <si>
    <t>momtazserver.com</t>
  </si>
  <si>
    <t>hramstroim.info</t>
  </si>
  <si>
    <t>aif.by</t>
  </si>
  <si>
    <t>hotspotsystem.com</t>
  </si>
  <si>
    <t>sberdisk.ru</t>
  </si>
  <si>
    <t>laowang897ejh.xyz</t>
  </si>
  <si>
    <t>theshop24.com</t>
  </si>
  <si>
    <t>sumycin.xyz</t>
  </si>
  <si>
    <t>kapadakart.com</t>
  </si>
  <si>
    <t>radioca.st</t>
  </si>
  <si>
    <t>1win-online-uz.com</t>
  </si>
  <si>
    <t>eshentai.tv</t>
  </si>
  <si>
    <t>doxycyclinetab.online</t>
  </si>
  <si>
    <t>lukovit.net</t>
  </si>
  <si>
    <t>mydiplomyxstore.com</t>
  </si>
  <si>
    <t>goodrich.com</t>
  </si>
  <si>
    <t>supercard.fr</t>
  </si>
  <si>
    <t>ptonline.com</t>
  </si>
  <si>
    <t>wangan.com</t>
  </si>
  <si>
    <t>allpsych.com</t>
  </si>
  <si>
    <t>khanhhoa.edu.vn</t>
  </si>
  <si>
    <t>bodycote.com</t>
  </si>
  <si>
    <t>silk.com</t>
  </si>
  <si>
    <t>1911forum.com</t>
  </si>
  <si>
    <t>dthu.edu.vn</t>
  </si>
  <si>
    <t>bharatvoip.com</t>
  </si>
  <si>
    <t>xeonplugin00a36.xyz</t>
  </si>
  <si>
    <t>mergegames.us</t>
  </si>
  <si>
    <t>typhongroup.net</t>
  </si>
  <si>
    <t>rusline.aero</t>
  </si>
  <si>
    <t>inkbotdesign.com</t>
  </si>
  <si>
    <t>devilinspired.com</t>
  </si>
  <si>
    <t>outsourceaccelerator.com</t>
  </si>
  <si>
    <t>divo.ru</t>
  </si>
  <si>
    <t>faploads.com</t>
  </si>
  <si>
    <t>firstquarterfinance.com</t>
  </si>
  <si>
    <t>4njbets.com</t>
  </si>
  <si>
    <t>genimport.site</t>
  </si>
  <si>
    <t>pm-parimatch.live</t>
  </si>
  <si>
    <t>ordercialis40tablet.monster</t>
  </si>
  <si>
    <t>ansarada.com</t>
  </si>
  <si>
    <t>nten.org</t>
  </si>
  <si>
    <t>moraware.net</t>
  </si>
  <si>
    <t>diplomixattestaty.com</t>
  </si>
  <si>
    <t>jardineriaon.com</t>
  </si>
  <si>
    <t>scenenews.com</t>
  </si>
  <si>
    <t>scfai.edu.cn</t>
  </si>
  <si>
    <t>bouyguestelecom.com</t>
  </si>
  <si>
    <t>pdfroom.com</t>
  </si>
  <si>
    <t>danieltel.com.br</t>
  </si>
  <si>
    <t>mostbetwin2.site</t>
  </si>
  <si>
    <t>pennywise.cc</t>
  </si>
  <si>
    <t>sketchthemes.com</t>
  </si>
  <si>
    <t>xeonplugin00a31.xyz</t>
  </si>
  <si>
    <t>macegroup.com</t>
  </si>
  <si>
    <t>resurs.com</t>
  </si>
  <si>
    <t>djmaza.live</t>
  </si>
  <si>
    <t>dt.gob.cl</t>
  </si>
  <si>
    <t>tecdo-ec.com</t>
  </si>
  <si>
    <t>pbidc.net</t>
  </si>
  <si>
    <t>onlineviagra150mgcost.quest</t>
  </si>
  <si>
    <t>fido.net</t>
  </si>
  <si>
    <t>e-bebek.com</t>
  </si>
  <si>
    <t>wvnet.eu</t>
  </si>
  <si>
    <t>ekkum.com</t>
  </si>
  <si>
    <t>subnara.info</t>
  </si>
  <si>
    <t>buyonlinepharmacy.life</t>
  </si>
  <si>
    <t>iabilet.ro</t>
  </si>
  <si>
    <t>baccarat.com</t>
  </si>
  <si>
    <t>greatmats.com</t>
  </si>
  <si>
    <t>detectaflow.com.br</t>
  </si>
  <si>
    <t>chery.cn</t>
  </si>
  <si>
    <t>pelindo.co.id</t>
  </si>
  <si>
    <t>fullstackacademy.com</t>
  </si>
  <si>
    <t>91kds.me</t>
  </si>
  <si>
    <t>networthspot.com</t>
  </si>
  <si>
    <t>hhven.net</t>
  </si>
  <si>
    <t>richdadworld.com</t>
  </si>
  <si>
    <t>lightpdf.com</t>
  </si>
  <si>
    <t>gomarry.com</t>
  </si>
  <si>
    <t>ztkammer.at</t>
  </si>
  <si>
    <t>dizipal504.com</t>
  </si>
  <si>
    <t>hightally.com</t>
  </si>
  <si>
    <t>upstateramblings.com</t>
  </si>
  <si>
    <t>lottie.host</t>
  </si>
  <si>
    <t>flexboxfroggy.com</t>
  </si>
  <si>
    <t>babyfoode.com</t>
  </si>
  <si>
    <t>myrtlebeach.com</t>
  </si>
  <si>
    <t>davidsongifted.org</t>
  </si>
  <si>
    <t>stahls.com</t>
  </si>
  <si>
    <t>safe-store-home.com</t>
  </si>
  <si>
    <t>upperdeckepack.com</t>
  </si>
  <si>
    <t>hubworks.com</t>
  </si>
  <si>
    <t>mpia.de</t>
  </si>
  <si>
    <t>ro5.biz</t>
  </si>
  <si>
    <t>bhs.org</t>
  </si>
  <si>
    <t>postholdings.com</t>
  </si>
  <si>
    <t>golato.tv</t>
  </si>
  <si>
    <t>profinansy.ru</t>
  </si>
  <si>
    <t>wregional.com</t>
  </si>
  <si>
    <t>thecollectivity.org</t>
  </si>
  <si>
    <t>designcontest.com</t>
  </si>
  <si>
    <t>gaito.cc</t>
  </si>
  <si>
    <t>nhg.org</t>
  </si>
  <si>
    <t>interhome.com</t>
  </si>
  <si>
    <t>spp.io</t>
  </si>
  <si>
    <t>gametree.site</t>
  </si>
  <si>
    <t>highrolling.nu</t>
  </si>
  <si>
    <t>canna-pet.com</t>
  </si>
  <si>
    <t>pinchandswirl.com</t>
  </si>
  <si>
    <t>over.net</t>
  </si>
  <si>
    <t>news360.com</t>
  </si>
  <si>
    <t>clio.ne.jp</t>
  </si>
  <si>
    <t>altiro.nl</t>
  </si>
  <si>
    <t>heathbrothers.com</t>
  </si>
  <si>
    <t>amplifoninternal.com</t>
  </si>
  <si>
    <t>usairnet.com</t>
  </si>
  <si>
    <t>winternet.com</t>
  </si>
  <si>
    <t>ringlead.com</t>
  </si>
  <si>
    <t>bjhub.me</t>
  </si>
  <si>
    <t>myprintdesk.net</t>
  </si>
  <si>
    <t>iptv4kuniver.com</t>
  </si>
  <si>
    <t>coachingactuaries.com</t>
  </si>
  <si>
    <t>schodyperfekt.pl</t>
  </si>
  <si>
    <t>cirrushosting.com</t>
  </si>
  <si>
    <t>tc1.net</t>
  </si>
  <si>
    <t>erikalust.com</t>
  </si>
  <si>
    <t>accutane.beauty</t>
  </si>
  <si>
    <t>fortion.cz</t>
  </si>
  <si>
    <t>mcglinchey.com</t>
  </si>
  <si>
    <t>dragonpass.com.cn</t>
  </si>
  <si>
    <t>cqc.com.cn</t>
  </si>
  <si>
    <t>flowcuracao.com</t>
  </si>
  <si>
    <t>chpk.com</t>
  </si>
  <si>
    <t>talkpoverty.org</t>
  </si>
  <si>
    <t>chateraise.co.jp</t>
  </si>
  <si>
    <t>betshoot.com</t>
  </si>
  <si>
    <t>foehlisch.com</t>
  </si>
  <si>
    <t>theqarena.net</t>
  </si>
  <si>
    <t>lazarski.pl</t>
  </si>
  <si>
    <t>eco-area.com</t>
  </si>
  <si>
    <t>uzandroid.uz</t>
  </si>
  <si>
    <t>cagbc.org</t>
  </si>
  <si>
    <t>leboard.ru</t>
  </si>
  <si>
    <t>hentaicharmugen.com</t>
  </si>
  <si>
    <t>twpf.jp</t>
  </si>
  <si>
    <t>pearsoned.co.uk</t>
  </si>
  <si>
    <t>secure-24.us</t>
  </si>
  <si>
    <t>aus.social</t>
  </si>
  <si>
    <t>pornooblako.site</t>
  </si>
  <si>
    <t>qualispace.com</t>
  </si>
  <si>
    <t>xeonplugin00a12.xyz</t>
  </si>
  <si>
    <t>commoncoresheets.com</t>
  </si>
  <si>
    <t>helpforsmartphone.com</t>
  </si>
  <si>
    <t>dmcloud.net</t>
  </si>
  <si>
    <t>ibotv.tn</t>
  </si>
  <si>
    <t>365dmp.com</t>
  </si>
  <si>
    <t>zhizuoh5.com</t>
  </si>
  <si>
    <t>l-iz.de</t>
  </si>
  <si>
    <t>spingid.com</t>
  </si>
  <si>
    <t>imagaza.com</t>
  </si>
  <si>
    <t>trovit.co.uk</t>
  </si>
  <si>
    <t>omie.com.br</t>
  </si>
  <si>
    <t>telefoonboek.nl</t>
  </si>
  <si>
    <t>houstonfoodbank.org</t>
  </si>
  <si>
    <t>dragonnest.com</t>
  </si>
  <si>
    <t>adib.eg</t>
  </si>
  <si>
    <t>georgiacompanyregistry.com</t>
  </si>
  <si>
    <t>sportler.com</t>
  </si>
  <si>
    <t>404mobi.com</t>
  </si>
  <si>
    <t>ecom.gov.il</t>
  </si>
  <si>
    <t>dcenquirer.com</t>
  </si>
  <si>
    <t>daticum.com</t>
  </si>
  <si>
    <t>cide.mx</t>
  </si>
  <si>
    <t>porn-xxx-videos.com</t>
  </si>
  <si>
    <t>cinstech-inspect-survey.com</t>
  </si>
  <si>
    <t>globalmine.beauty</t>
  </si>
  <si>
    <t>change4best.ru</t>
  </si>
  <si>
    <t>ecsvc.net</t>
  </si>
  <si>
    <t>server267.com</t>
  </si>
  <si>
    <t>mmerevise.co.uk</t>
  </si>
  <si>
    <t>dokom21-ns.de</t>
  </si>
  <si>
    <t>bfxitong.com</t>
  </si>
  <si>
    <t>torgi223.ru</t>
  </si>
  <si>
    <t>mydesert.com</t>
  </si>
  <si>
    <t>znu.ac.ir</t>
  </si>
  <si>
    <t>pubtm.com</t>
  </si>
  <si>
    <t>comteam.at</t>
  </si>
  <si>
    <t>intercomonline.com</t>
  </si>
  <si>
    <t>foldingtables.net.au</t>
  </si>
  <si>
    <t>aftermarketnews.com</t>
  </si>
  <si>
    <t>molleindustria.org</t>
  </si>
  <si>
    <t>girlsoutwest.com</t>
  </si>
  <si>
    <t>mpnccc.net</t>
  </si>
  <si>
    <t>xnet.is</t>
  </si>
  <si>
    <t>quickappninja.com</t>
  </si>
  <si>
    <t>nic.skin</t>
  </si>
  <si>
    <t>cbr-blkr.com</t>
  </si>
  <si>
    <t>collabornation.net</t>
  </si>
  <si>
    <t>parsable.net</t>
  </si>
  <si>
    <t>wikem.org</t>
  </si>
  <si>
    <t>yokugames.com</t>
  </si>
  <si>
    <t>yhg345.xyz</t>
  </si>
  <si>
    <t>insports.tv</t>
  </si>
  <si>
    <t>laoyangidea.com</t>
  </si>
  <si>
    <t>qiaomi.com</t>
  </si>
  <si>
    <t>mailhop.org</t>
  </si>
  <si>
    <t>makemyvisa.com</t>
  </si>
  <si>
    <t>aixuexi.com</t>
  </si>
  <si>
    <t>proginov.fr</t>
  </si>
  <si>
    <t>ixacademy.us</t>
  </si>
  <si>
    <t>accoes.com</t>
  </si>
  <si>
    <t>zgjtb.com</t>
  </si>
  <si>
    <t>linksmanagement.com</t>
  </si>
  <si>
    <t>oname.kr</t>
  </si>
  <si>
    <t>oy7qh.com</t>
  </si>
  <si>
    <t>caredrive.com</t>
  </si>
  <si>
    <t>happyserver.co.uk</t>
  </si>
  <si>
    <t>kimberamerica.com</t>
  </si>
  <si>
    <t>courtswv.gov</t>
  </si>
  <si>
    <t>dnomotoke.com</t>
  </si>
  <si>
    <t>dingus-services.com</t>
  </si>
  <si>
    <t>26qq.tk</t>
  </si>
  <si>
    <t>bucatareasa.ro</t>
  </si>
  <si>
    <t>photoweb.fr</t>
  </si>
  <si>
    <t>arsesco.com.ar</t>
  </si>
  <si>
    <t>bettymills.com</t>
  </si>
  <si>
    <t>ucalc.pro</t>
  </si>
  <si>
    <t>telepage.net</t>
  </si>
  <si>
    <t>sitesepeti.com</t>
  </si>
  <si>
    <t>diplomaxattestats.com</t>
  </si>
  <si>
    <t>horizonsbook.info</t>
  </si>
  <si>
    <t>hgyouxi.com</t>
  </si>
  <si>
    <t>nmd.zone</t>
  </si>
  <si>
    <t>lacianeva.com</t>
  </si>
  <si>
    <t>concealedcarry.com</t>
  </si>
  <si>
    <t>xstas.biz</t>
  </si>
  <si>
    <t>kontera.com</t>
  </si>
  <si>
    <t>spaste.com</t>
  </si>
  <si>
    <t>economia.gob.mx</t>
  </si>
  <si>
    <t>clicksor.com</t>
  </si>
  <si>
    <t>urgent.ly</t>
  </si>
  <si>
    <t>toastytech.com</t>
  </si>
  <si>
    <t>sonicdx.com.au</t>
  </si>
  <si>
    <t>avanadapoxetine.online</t>
  </si>
  <si>
    <t>websolvers.net</t>
  </si>
  <si>
    <t>mangareader.net</t>
  </si>
  <si>
    <t>nordnet.dk</t>
  </si>
  <si>
    <t>ekushey-tv.com</t>
  </si>
  <si>
    <t>viadelivery.pro</t>
  </si>
  <si>
    <t>meta-cdn.net</t>
  </si>
  <si>
    <t>semantle.com</t>
  </si>
  <si>
    <t>xodesiporn.net</t>
  </si>
  <si>
    <t>girlfriendvideos.com</t>
  </si>
  <si>
    <t>romslab.com</t>
  </si>
  <si>
    <t>relasko.ru</t>
  </si>
  <si>
    <t>mobdro.to</t>
  </si>
  <si>
    <t>xeonplugin00a02.xyz</t>
  </si>
  <si>
    <t>chase.co.uk</t>
  </si>
  <si>
    <t>binkies3d.com</t>
  </si>
  <si>
    <t>woodworkingtalk.com</t>
  </si>
  <si>
    <t>utabweb.net</t>
  </si>
  <si>
    <t>taxpayer.net</t>
  </si>
  <si>
    <t>thesitsgirls.com</t>
  </si>
  <si>
    <t>autonomiccontrols.com</t>
  </si>
  <si>
    <t>gum.ru</t>
  </si>
  <si>
    <t>lunchbox.io</t>
  </si>
  <si>
    <t>cetelem.es</t>
  </si>
  <si>
    <t>sportnieuws.nl</t>
  </si>
  <si>
    <t>wkp.io</t>
  </si>
  <si>
    <t>xn--91a.su</t>
  </si>
  <si>
    <t>carolsdaughter.com</t>
  </si>
  <si>
    <t>troopmessenger.com</t>
  </si>
  <si>
    <t>7yx.ru</t>
  </si>
  <si>
    <t>nic.vote</t>
  </si>
  <si>
    <t>appchannel.link</t>
  </si>
  <si>
    <t>rcmart.com</t>
  </si>
  <si>
    <t>wwb1ng.com</t>
  </si>
  <si>
    <t>swingcompleto.com</t>
  </si>
  <si>
    <t>tootoo.to</t>
  </si>
  <si>
    <t>sccis.net</t>
  </si>
  <si>
    <t>iehp.org</t>
  </si>
  <si>
    <t>hochschule-trier.de</t>
  </si>
  <si>
    <t>ph789.com</t>
  </si>
  <si>
    <t>thetapsiholog.ru</t>
  </si>
  <si>
    <t>ubthosting.com</t>
  </si>
  <si>
    <t>itcom24.com</t>
  </si>
  <si>
    <t>sumo-shopify.com</t>
  </si>
  <si>
    <t>nissin-cz.net</t>
  </si>
  <si>
    <t>softcom.biz</t>
  </si>
  <si>
    <t>processlibrary.com</t>
  </si>
  <si>
    <t>allprizesforme.com</t>
  </si>
  <si>
    <t>universalhunt.com</t>
  </si>
  <si>
    <t>hudsonvalleyone.com</t>
  </si>
  <si>
    <t>baiwanzhan.com</t>
  </si>
  <si>
    <t>blued.cn</t>
  </si>
  <si>
    <t>smstender.ru</t>
  </si>
  <si>
    <t>livio.com</t>
  </si>
  <si>
    <t>168rz.cc</t>
  </si>
  <si>
    <t>thepaperboy.com</t>
  </si>
  <si>
    <t>cr.org</t>
  </si>
  <si>
    <t>tv456.pw</t>
  </si>
  <si>
    <t>sagitta.dk</t>
  </si>
  <si>
    <t>grncld.com</t>
  </si>
  <si>
    <t>strongsticks.com</t>
  </si>
  <si>
    <t>ii5h0g4xp4.com</t>
  </si>
  <si>
    <t>masung.co.kr</t>
  </si>
  <si>
    <t>zsgp.ru</t>
  </si>
  <si>
    <t>thegwpf.org</t>
  </si>
  <si>
    <t>neurontin.life</t>
  </si>
  <si>
    <t>turksandcaicostourism.com</t>
  </si>
  <si>
    <t>nanhai.gov.cn</t>
  </si>
  <si>
    <t>hornystockings.com</t>
  </si>
  <si>
    <t>sanitconsulting.it</t>
  </si>
  <si>
    <t>mme.gov.qa</t>
  </si>
  <si>
    <t>szlynx.com</t>
  </si>
  <si>
    <t>avtosushi.ru</t>
  </si>
  <si>
    <t>jtexpress.cn</t>
  </si>
  <si>
    <t>reliancenetwork.com</t>
  </si>
  <si>
    <t>qulix.com</t>
  </si>
  <si>
    <t>online-vulkans.com</t>
  </si>
  <si>
    <t>airmap.com</t>
  </si>
  <si>
    <t>peterburzhenka.com</t>
  </si>
  <si>
    <t>agroinform.hu</t>
  </si>
  <si>
    <t>karts.ac.kr</t>
  </si>
  <si>
    <t>waiwai-net.ne.jp</t>
  </si>
  <si>
    <t>stormer.info</t>
  </si>
  <si>
    <t>gy-idc.com</t>
  </si>
  <si>
    <t>nisc.coop</t>
  </si>
  <si>
    <t>getautoclicker.com</t>
  </si>
  <si>
    <t>xeonplugin00a49.xyz</t>
  </si>
  <si>
    <t>academ.info</t>
  </si>
  <si>
    <t>paylasweb.net</t>
  </si>
  <si>
    <t>fireprotection.org.nz</t>
  </si>
  <si>
    <t>obiz.ru</t>
  </si>
  <si>
    <t>csaladinet.hu</t>
  </si>
  <si>
    <t>cafeappliances.com</t>
  </si>
  <si>
    <t>on-video.com</t>
  </si>
  <si>
    <t>thaiseoboard.com</t>
  </si>
  <si>
    <t>hrnet.fr</t>
  </si>
  <si>
    <t>bobiannews.net</t>
  </si>
  <si>
    <t>reluctantgourmet.com</t>
  </si>
  <si>
    <t>helpingwithmath.com</t>
  </si>
  <si>
    <t>pika-network.net</t>
  </si>
  <si>
    <t>cocomanga.com</t>
  </si>
  <si>
    <t>hw-zh.com</t>
  </si>
  <si>
    <t>pwchosting.net</t>
  </si>
  <si>
    <t>6869x.xyz</t>
  </si>
  <si>
    <t>loloo.ru</t>
  </si>
  <si>
    <t>ektianxia.com</t>
  </si>
  <si>
    <t>dgzwbyg.com</t>
  </si>
  <si>
    <t>oliwa-center.ru</t>
  </si>
  <si>
    <t>info39.info</t>
  </si>
  <si>
    <t>hiss3lark.com</t>
  </si>
  <si>
    <t>nezavisne.rs</t>
  </si>
  <si>
    <t>qlrc.com</t>
  </si>
  <si>
    <t>plumguide.com</t>
  </si>
  <si>
    <t>codata.pb.gov.br</t>
  </si>
  <si>
    <t>cb01.in</t>
  </si>
  <si>
    <t>raqdns.net</t>
  </si>
  <si>
    <t>flintenergy.com</t>
  </si>
  <si>
    <t>netty.io</t>
  </si>
  <si>
    <t>109cinemas.net</t>
  </si>
  <si>
    <t>investingapp.net</t>
  </si>
  <si>
    <t>sunwayworld.com</t>
  </si>
  <si>
    <t>txcyes.cc</t>
  </si>
  <si>
    <t>dallas-idc.com</t>
  </si>
  <si>
    <t>nic.cheap</t>
  </si>
  <si>
    <t>internetfacilities.ne.jp</t>
  </si>
  <si>
    <t>vsekroham.ru</t>
  </si>
  <si>
    <t>42floors.com</t>
  </si>
  <si>
    <t>lbpictupian.com</t>
  </si>
  <si>
    <t>marcomanfredini.it</t>
  </si>
  <si>
    <t>stunprotocol.org</t>
  </si>
  <si>
    <t>docplayer.pl</t>
  </si>
  <si>
    <t>myxwiki.org</t>
  </si>
  <si>
    <t>wesbank.co.za</t>
  </si>
  <si>
    <t>hindixxxsite.com</t>
  </si>
  <si>
    <t>wol.ne.jp</t>
  </si>
  <si>
    <t>wondermomwannabe.com</t>
  </si>
  <si>
    <t>tencomputer.com</t>
  </si>
  <si>
    <t>madf12.com</t>
  </si>
  <si>
    <t>newcity.com</t>
  </si>
  <si>
    <t>myvi.ru</t>
  </si>
  <si>
    <t>easywebshop.com</t>
  </si>
  <si>
    <t>bielefeld.de</t>
  </si>
  <si>
    <t>adodin.ru</t>
  </si>
  <si>
    <t>savbe.com</t>
  </si>
  <si>
    <t>acultivatednest.com</t>
  </si>
  <si>
    <t>mildmedia.se</t>
  </si>
  <si>
    <t>goldssal.com</t>
  </si>
  <si>
    <t>zamendo.com</t>
  </si>
  <si>
    <t>schoolboyfingernail.com</t>
  </si>
  <si>
    <t>thutrongseafood.com</t>
  </si>
  <si>
    <t>flowprofile.it</t>
  </si>
  <si>
    <t>extech.ru</t>
  </si>
  <si>
    <t>providentcu.org</t>
  </si>
  <si>
    <t>aapor.org</t>
  </si>
  <si>
    <t>geopeeker.com</t>
  </si>
  <si>
    <t>mailsrv-e.com</t>
  </si>
  <si>
    <t>dreamboxsites.com</t>
  </si>
  <si>
    <t>runetsecretsx.ru</t>
  </si>
  <si>
    <t>csn.net</t>
  </si>
  <si>
    <t>hostingkunden.de</t>
  </si>
  <si>
    <t>bymason.com</t>
  </si>
  <si>
    <t>mineros.info</t>
  </si>
  <si>
    <t>sirsidynix.net.uk</t>
  </si>
  <si>
    <t>telediscount.ru</t>
  </si>
  <si>
    <t>observerbd.com</t>
  </si>
  <si>
    <t>vavt.ru</t>
  </si>
  <si>
    <t>umma.ru</t>
  </si>
  <si>
    <t>gaydatingsites.ca</t>
  </si>
  <si>
    <t>clcafrica.com</t>
  </si>
  <si>
    <t>avagostar.net</t>
  </si>
  <si>
    <t>singhhandicrafts.com</t>
  </si>
  <si>
    <t>faptap.net</t>
  </si>
  <si>
    <t>astera.ru</t>
  </si>
  <si>
    <t>mebendazole.store</t>
  </si>
  <si>
    <t>lanecrawford.com</t>
  </si>
  <si>
    <t>arkemagroup.com</t>
  </si>
  <si>
    <t>debounce.io</t>
  </si>
  <si>
    <t>fpts.com.vn</t>
  </si>
  <si>
    <t>vertabelo.com</t>
  </si>
  <si>
    <t>battery.com</t>
  </si>
  <si>
    <t>ic3.com</t>
  </si>
  <si>
    <t>investassist.ru</t>
  </si>
  <si>
    <t>core-networks.eu</t>
  </si>
  <si>
    <t>dgxf-forum.com</t>
  </si>
  <si>
    <t>okx.cab</t>
  </si>
  <si>
    <t>xeonplugin00a47.xyz</t>
  </si>
  <si>
    <t>rijksweb.nl</t>
  </si>
  <si>
    <t>screen.co.jp</t>
  </si>
  <si>
    <t>ane-love.xyz</t>
  </si>
  <si>
    <t>airregi.jp</t>
  </si>
  <si>
    <t>komisc.ru</t>
  </si>
  <si>
    <t>ntaprom.ru</t>
  </si>
  <si>
    <t>fkrt.it</t>
  </si>
  <si>
    <t>davidaustinroses.com</t>
  </si>
  <si>
    <t>y9freegames.com</t>
  </si>
  <si>
    <t>channel24bd.tv</t>
  </si>
  <si>
    <t>studyblue.com</t>
  </si>
  <si>
    <t>shunnasato.com</t>
  </si>
  <si>
    <t>buspar.store</t>
  </si>
  <si>
    <t>audiolove.me</t>
  </si>
  <si>
    <t>moemax.de</t>
  </si>
  <si>
    <t>irkutskoil.ru</t>
  </si>
  <si>
    <t>apluskleaning.com</t>
  </si>
  <si>
    <t>akdb.de</t>
  </si>
  <si>
    <t>communicationtheory.org</t>
  </si>
  <si>
    <t>alorica.net</t>
  </si>
  <si>
    <t>xxxbit.com</t>
  </si>
  <si>
    <t>fuckhdtube.com</t>
  </si>
  <si>
    <t>rooraas.com</t>
  </si>
  <si>
    <t>montclaircrew.com</t>
  </si>
  <si>
    <t>muzm.net</t>
  </si>
  <si>
    <t>gscpa.org</t>
  </si>
  <si>
    <t>fvdspeeddial.com</t>
  </si>
  <si>
    <t>baixarseriesmega.org</t>
  </si>
  <si>
    <t>nadro.mx</t>
  </si>
  <si>
    <t>cmlnnms.com</t>
  </si>
  <si>
    <t>tender.fi</t>
  </si>
  <si>
    <t>kleinschaden-expert.de</t>
  </si>
  <si>
    <t>danskindustri.dk</t>
  </si>
  <si>
    <t>workingpreacher.org</t>
  </si>
  <si>
    <t>payaneha.com</t>
  </si>
  <si>
    <t>erodiertechnik-wenzel.de</t>
  </si>
  <si>
    <t>saranadata.com</t>
  </si>
  <si>
    <t>chinazipper.org</t>
  </si>
  <si>
    <t>foerderland.de</t>
  </si>
  <si>
    <t>staff-start.com</t>
  </si>
  <si>
    <t>gear2slayer.com</t>
  </si>
  <si>
    <t>sdliantai.com</t>
  </si>
  <si>
    <t>cqdb2.com</t>
  </si>
  <si>
    <t>proxfree.com</t>
  </si>
  <si>
    <t>bs5pon.com</t>
  </si>
  <si>
    <t>auroville.org</t>
  </si>
  <si>
    <t>liveair.net</t>
  </si>
  <si>
    <t>directionsoftware.org</t>
  </si>
  <si>
    <t>incorphishor.com</t>
  </si>
  <si>
    <t>z-it.ru</t>
  </si>
  <si>
    <t>atasehirmos.com</t>
  </si>
  <si>
    <t>unifyfcu.com</t>
  </si>
  <si>
    <t>focuspds.net</t>
  </si>
  <si>
    <t>avgle.net</t>
  </si>
  <si>
    <t>rmc.edu</t>
  </si>
  <si>
    <t>allindiabarexamination.com</t>
  </si>
  <si>
    <t>cardiffcityfc.co.uk</t>
  </si>
  <si>
    <t>crazymonkeygames.com</t>
  </si>
  <si>
    <t>cervelo.com</t>
  </si>
  <si>
    <t>tinytap.com</t>
  </si>
  <si>
    <t>web-alm.net</t>
  </si>
  <si>
    <t>codepath.com</t>
  </si>
  <si>
    <t>qtolk.com</t>
  </si>
  <si>
    <t>qliro.com</t>
  </si>
  <si>
    <t>peopleready.com</t>
  </si>
  <si>
    <t>tunga.com</t>
  </si>
  <si>
    <t>robinzon37.ru</t>
  </si>
  <si>
    <t>watchmovieshd.ru</t>
  </si>
  <si>
    <t>fiberdirekt.net</t>
  </si>
  <si>
    <t>bakerbettie.com</t>
  </si>
  <si>
    <t>i-tork.co.kr</t>
  </si>
  <si>
    <t>easy-dating.life</t>
  </si>
  <si>
    <t>1337xx.st</t>
  </si>
  <si>
    <t>15tqw.com</t>
  </si>
  <si>
    <t>coolzcloud.com</t>
  </si>
  <si>
    <t>baufert.com</t>
  </si>
  <si>
    <t>airsoft1.ro</t>
  </si>
  <si>
    <t>xcity.jp</t>
  </si>
  <si>
    <t>pevut.cfd</t>
  </si>
  <si>
    <t>galleryofguns.com</t>
  </si>
  <si>
    <t>stoewebdesign.no</t>
  </si>
  <si>
    <t>fieldedge.com</t>
  </si>
  <si>
    <t>cognos.com</t>
  </si>
  <si>
    <t>gospringboard.io</t>
  </si>
  <si>
    <t>elsoldetoluca.com.mx</t>
  </si>
  <si>
    <t>cerebral.com</t>
  </si>
  <si>
    <t>4seohelp.com</t>
  </si>
  <si>
    <t>2kgames.net</t>
  </si>
  <si>
    <t>thaiboat.net</t>
  </si>
  <si>
    <t>piejade.com</t>
  </si>
  <si>
    <t>trinetx.com</t>
  </si>
  <si>
    <t>retrohomevideos.com</t>
  </si>
  <si>
    <t>vlavke.ru</t>
  </si>
  <si>
    <t>people-pro.ru</t>
  </si>
  <si>
    <t>host100.co.uk</t>
  </si>
  <si>
    <t>switch618.com</t>
  </si>
  <si>
    <t>aysa.com.ar</t>
  </si>
  <si>
    <t>crif.com</t>
  </si>
  <si>
    <t>counterstats.net</t>
  </si>
  <si>
    <t>jetos.com</t>
  </si>
  <si>
    <t>monetico-services.com</t>
  </si>
  <si>
    <t>maximilians.ru</t>
  </si>
  <si>
    <t>rggu.ru</t>
  </si>
  <si>
    <t>xn--d1abkefqip0a2f.xn--p1ai</t>
  </si>
  <si>
    <t>mtool.app</t>
  </si>
  <si>
    <t>lyricstime.com</t>
  </si>
  <si>
    <t>midishow.com</t>
  </si>
  <si>
    <t>pornbox.org</t>
  </si>
  <si>
    <t>insvr.com</t>
  </si>
  <si>
    <t>mykplan.com</t>
  </si>
  <si>
    <t>cdns.world</t>
  </si>
  <si>
    <t>villagephotos.com</t>
  </si>
  <si>
    <t>lpsb.org</t>
  </si>
  <si>
    <t>upfluence.co</t>
  </si>
  <si>
    <t>stootsou.net</t>
  </si>
  <si>
    <t>sindiquimicoscolorado.com.br</t>
  </si>
  <si>
    <t>heitech.net</t>
  </si>
  <si>
    <t>simplek.com</t>
  </si>
  <si>
    <t>igain.finance</t>
  </si>
  <si>
    <t>websg.ru</t>
  </si>
  <si>
    <t>gocdkeys.com</t>
  </si>
  <si>
    <t>bhel.com</t>
  </si>
  <si>
    <t>alexanderkanevskyartgallery.com</t>
  </si>
  <si>
    <t>wikisend.com</t>
  </si>
  <si>
    <t>postaktiv.hu</t>
  </si>
  <si>
    <t>nafc.org</t>
  </si>
  <si>
    <t>moleculardevices.com</t>
  </si>
  <si>
    <t>sportsauthority.jp</t>
  </si>
  <si>
    <t>chickensaladchick.com</t>
  </si>
  <si>
    <t>core-electronics.com.au</t>
  </si>
  <si>
    <t>etableraweb.com</t>
  </si>
  <si>
    <t>lordfilm.fun</t>
  </si>
  <si>
    <t>speedy.sh</t>
  </si>
  <si>
    <t>skymall.com</t>
  </si>
  <si>
    <t>namex.it</t>
  </si>
  <si>
    <t>p2pa.com</t>
  </si>
  <si>
    <t>lxml.de</t>
  </si>
  <si>
    <t>inecobank.am</t>
  </si>
  <si>
    <t>dfrobot.com.cn</t>
  </si>
  <si>
    <t>modernkit.one</t>
  </si>
  <si>
    <t>bsohosting.com.au</t>
  </si>
  <si>
    <t>redbanc.cl</t>
  </si>
  <si>
    <t>semiaccurate.com</t>
  </si>
  <si>
    <t>altarix.ru</t>
  </si>
  <si>
    <t>epsiloniii.net</t>
  </si>
  <si>
    <t>now.net.cn</t>
  </si>
  <si>
    <t>realmomsfucking.com</t>
  </si>
  <si>
    <t>mydcaccess.com</t>
  </si>
  <si>
    <t>pref.okinawa.jp</t>
  </si>
  <si>
    <t>rjassets.com</t>
  </si>
  <si>
    <t>kcni.ne.jp</t>
  </si>
  <si>
    <t>grossmont.edu</t>
  </si>
  <si>
    <t>whatshot.in</t>
  </si>
  <si>
    <t>foxpass.com</t>
  </si>
  <si>
    <t>africanadvice.com</t>
  </si>
  <si>
    <t>earn.com</t>
  </si>
  <si>
    <t>candystand.com</t>
  </si>
  <si>
    <t>redbutton.de</t>
  </si>
  <si>
    <t>masala.com</t>
  </si>
  <si>
    <t>seveninfotech.in</t>
  </si>
  <si>
    <t>sternekessler.com</t>
  </si>
  <si>
    <t>edcite.com</t>
  </si>
  <si>
    <t>chaijs.com</t>
  </si>
  <si>
    <t>whatsabyte.com</t>
  </si>
  <si>
    <t>bailproject.org</t>
  </si>
  <si>
    <t>bubu.pro</t>
  </si>
  <si>
    <t>monstergulf.com</t>
  </si>
  <si>
    <t>xeonplugin00a33.xyz</t>
  </si>
  <si>
    <t>meilianxing.com</t>
  </si>
  <si>
    <t>volby.cz</t>
  </si>
  <si>
    <t>codedwap.com</t>
  </si>
  <si>
    <t>thefacts.com</t>
  </si>
  <si>
    <t>whimsysoul.com</t>
  </si>
  <si>
    <t>autoimmune.org</t>
  </si>
  <si>
    <t>hostinger.com.ar</t>
  </si>
  <si>
    <t>routetolp.com</t>
  </si>
  <si>
    <t>resi.io</t>
  </si>
  <si>
    <t>sck.io</t>
  </si>
  <si>
    <t>oakwood.com</t>
  </si>
  <si>
    <t>p21.org</t>
  </si>
  <si>
    <t>netexonlineservices.com</t>
  </si>
  <si>
    <t>enthealth.org</t>
  </si>
  <si>
    <t>transcat.com</t>
  </si>
  <si>
    <t>allincloud.pro</t>
  </si>
  <si>
    <t>portalwebhosting.com</t>
  </si>
  <si>
    <t>zjxu.edu.cn</t>
  </si>
  <si>
    <t>veggiedesserts.com</t>
  </si>
  <si>
    <t>radiokrakow.pl</t>
  </si>
  <si>
    <t>ameresco.com</t>
  </si>
  <si>
    <t>xmslol.com</t>
  </si>
  <si>
    <t>ravereviews.org</t>
  </si>
  <si>
    <t>avana.run</t>
  </si>
  <si>
    <t>studio98.com</t>
  </si>
  <si>
    <t>phdportal.com</t>
  </si>
  <si>
    <t>milf.vip</t>
  </si>
  <si>
    <t>medexpress.com</t>
  </si>
  <si>
    <t>valhalladsp.com</t>
  </si>
  <si>
    <t>webexcce.com</t>
  </si>
  <si>
    <t>holidayprotection.co.nz</t>
  </si>
  <si>
    <t>nic.med</t>
  </si>
  <si>
    <t>zmbox.it</t>
  </si>
  <si>
    <t>europa-nu.nl</t>
  </si>
  <si>
    <t>tidyrepo.com</t>
  </si>
  <si>
    <t>18f-cloud.com</t>
  </si>
  <si>
    <t>lcom.net.ua</t>
  </si>
  <si>
    <t>diclofenac.wtf</t>
  </si>
  <si>
    <t>servidoresadmin.com</t>
  </si>
  <si>
    <t>static-verizon.com</t>
  </si>
  <si>
    <t>bestnetloan.com</t>
  </si>
  <si>
    <t>coincu.com</t>
  </si>
  <si>
    <t>horseclicks.com</t>
  </si>
  <si>
    <t>ramenparados.com</t>
  </si>
  <si>
    <t>hpmuseum.org</t>
  </si>
  <si>
    <t>windoworld.ru</t>
  </si>
  <si>
    <t>lanaisverige.com</t>
  </si>
  <si>
    <t>greyus.co.kr</t>
  </si>
  <si>
    <t>findomestic.it</t>
  </si>
  <si>
    <t>mangalorean.com</t>
  </si>
  <si>
    <t>taxi-money.me</t>
  </si>
  <si>
    <t>top-web-publics-top.top</t>
  </si>
  <si>
    <t>linux.no</t>
  </si>
  <si>
    <t>parts-people.com</t>
  </si>
  <si>
    <t>bestessayreviews.net</t>
  </si>
  <si>
    <t>iris-france.org</t>
  </si>
  <si>
    <t>perturb.org</t>
  </si>
  <si>
    <t>archiecomics.com</t>
  </si>
  <si>
    <t>evolve-mma.com</t>
  </si>
  <si>
    <t>phonesystems.net</t>
  </si>
  <si>
    <t>irclinic.co.in</t>
  </si>
  <si>
    <t>mdrc.org</t>
  </si>
  <si>
    <t>kidsdiscover.com</t>
  </si>
  <si>
    <t>oceaniasteel.com</t>
  </si>
  <si>
    <t>encoreglobal.com</t>
  </si>
  <si>
    <t>nextraq.com</t>
  </si>
  <si>
    <t>tis.bz.it</t>
  </si>
  <si>
    <t>elemez.com</t>
  </si>
  <si>
    <t>superrare.co</t>
  </si>
  <si>
    <t>uptimia-monitors.tech</t>
  </si>
  <si>
    <t>barnamenevis.org</t>
  </si>
  <si>
    <t>stylemotivation.com</t>
  </si>
  <si>
    <t>saasoptics.com</t>
  </si>
  <si>
    <t>xeonplugin00a35.xyz</t>
  </si>
  <si>
    <t>centralgatech.edu</t>
  </si>
  <si>
    <t>air.bg</t>
  </si>
  <si>
    <t>mnp.ca</t>
  </si>
  <si>
    <t>avodart.email</t>
  </si>
  <si>
    <t>hooble.tech</t>
  </si>
  <si>
    <t>ifat.de</t>
  </si>
  <si>
    <t>amilia.com</t>
  </si>
  <si>
    <t>nkb81.xyz</t>
  </si>
  <si>
    <t>wmcarey.edu</t>
  </si>
  <si>
    <t>diawi.com</t>
  </si>
  <si>
    <t>cardknox.com</t>
  </si>
  <si>
    <t>thameslinkrailway.com</t>
  </si>
  <si>
    <t>jeepgarage.org</t>
  </si>
  <si>
    <t>iloveoldschoolmusic.com</t>
  </si>
  <si>
    <t>avanttel.ru</t>
  </si>
  <si>
    <t>lectricebikes.com</t>
  </si>
  <si>
    <t>bose.de</t>
  </si>
  <si>
    <t>emofree.com</t>
  </si>
  <si>
    <t>topdomainsell.com</t>
  </si>
  <si>
    <t>droidt99.com</t>
  </si>
  <si>
    <t>slightlydifferent.co.nz</t>
  </si>
  <si>
    <t>gtdb.to</t>
  </si>
  <si>
    <t>uag.com</t>
  </si>
  <si>
    <t>orlistat.store</t>
  </si>
  <si>
    <t>newslit.org</t>
  </si>
  <si>
    <t>rynekzdrowia.pl</t>
  </si>
  <si>
    <t>cbna.com</t>
  </si>
  <si>
    <t>findsingl.com</t>
  </si>
  <si>
    <t>mi-mollet.com</t>
  </si>
  <si>
    <t>autonettv.com</t>
  </si>
  <si>
    <t>diamonds.net</t>
  </si>
  <si>
    <t>midogguide.com</t>
  </si>
  <si>
    <t>fr.fm</t>
  </si>
  <si>
    <t>fcmn.co.il</t>
  </si>
  <si>
    <t>nic.eu</t>
  </si>
  <si>
    <t>chronicinfections.org</t>
  </si>
  <si>
    <t>theonlinebrides.com</t>
  </si>
  <si>
    <t>g1980843351.co</t>
  </si>
  <si>
    <t>hosco.com</t>
  </si>
  <si>
    <t>tipnut.com</t>
  </si>
  <si>
    <t>plantcaretoday.com</t>
  </si>
  <si>
    <t>nyxop.net</t>
  </si>
  <si>
    <t>medrol.shop</t>
  </si>
  <si>
    <t>heavy.news</t>
  </si>
  <si>
    <t>wakefieldexpress.co.uk</t>
  </si>
  <si>
    <t>trigonevo.fun</t>
  </si>
  <si>
    <t>latrinquette.com</t>
  </si>
  <si>
    <t>conectivafibra.net.br</t>
  </si>
  <si>
    <t>wblog.io</t>
  </si>
  <si>
    <t>verimatrixcloud.net</t>
  </si>
  <si>
    <t>sgcp.ru</t>
  </si>
  <si>
    <t>8200.cn</t>
  </si>
  <si>
    <t>cuervo.com</t>
  </si>
  <si>
    <t>bigroad.com</t>
  </si>
  <si>
    <t>teragence.net</t>
  </si>
  <si>
    <t>bahn-x.de</t>
  </si>
  <si>
    <t>cspace.com</t>
  </si>
  <si>
    <t>chligh.com</t>
  </si>
  <si>
    <t>intramed.net</t>
  </si>
  <si>
    <t>brands.com</t>
  </si>
  <si>
    <t>kotiliesi.fi</t>
  </si>
  <si>
    <t>marina-meshcheryakova.ru</t>
  </si>
  <si>
    <t>colorcodes.io</t>
  </si>
  <si>
    <t>chronicle.gi</t>
  </si>
  <si>
    <t>kik.me</t>
  </si>
  <si>
    <t>pipdigz.co.uk</t>
  </si>
  <si>
    <t>tfanet.org</t>
  </si>
  <si>
    <t>buyaccutane.shop</t>
  </si>
  <si>
    <t>ministryforms.net</t>
  </si>
  <si>
    <t>mindmodeling.org</t>
  </si>
  <si>
    <t>burkina-businessschool.com</t>
  </si>
  <si>
    <t>investingdaddy.com</t>
  </si>
  <si>
    <t>tamilezhuthapadi.org</t>
  </si>
  <si>
    <t>rvinyl.com</t>
  </si>
  <si>
    <t>xeonplugin00a19.xyz</t>
  </si>
  <si>
    <t>knowprogram.com</t>
  </si>
  <si>
    <t>ruhosting.space</t>
  </si>
  <si>
    <t>theinnovationenterprise.com</t>
  </si>
  <si>
    <t>websitepulse.com</t>
  </si>
  <si>
    <t>vans.fi</t>
  </si>
  <si>
    <t>applevis.com</t>
  </si>
  <si>
    <t>excom.net</t>
  </si>
  <si>
    <t>netwayweb.net</t>
  </si>
  <si>
    <t>tvcdn.de</t>
  </si>
  <si>
    <t>chemicalwatch.com</t>
  </si>
  <si>
    <t>microlines.lv</t>
  </si>
  <si>
    <t>jair.org</t>
  </si>
  <si>
    <t>uteng.net</t>
  </si>
  <si>
    <t>uwufufu.com</t>
  </si>
  <si>
    <t>onechartpatient.com</t>
  </si>
  <si>
    <t>narconews.com</t>
  </si>
  <si>
    <t>aroundhome-production.de</t>
  </si>
  <si>
    <t>anindecor.pl</t>
  </si>
  <si>
    <t>timofeichev.ru</t>
  </si>
  <si>
    <t>dl-online.com</t>
  </si>
  <si>
    <t>vi.gov</t>
  </si>
  <si>
    <t>3xxx.pro</t>
  </si>
  <si>
    <t>sunyrockland.edu</t>
  </si>
  <si>
    <t>rostovchanka.com</t>
  </si>
  <si>
    <t>vng.com.vn</t>
  </si>
  <si>
    <t>ebholdings.com</t>
  </si>
  <si>
    <t>gtrainers.com</t>
  </si>
  <si>
    <t>evictionlab.org</t>
  </si>
  <si>
    <t>nrttv.com</t>
  </si>
  <si>
    <t>costaburt.com</t>
  </si>
  <si>
    <t>missionfoods.com</t>
  </si>
  <si>
    <t>bricoprive.com</t>
  </si>
  <si>
    <t>udown.vip</t>
  </si>
  <si>
    <t>studygreen.info</t>
  </si>
  <si>
    <t>triodos.nl</t>
  </si>
  <si>
    <t>xeonplugin00a50.xyz</t>
  </si>
  <si>
    <t>idenfy.com</t>
  </si>
  <si>
    <t>jqlextensions.com</t>
  </si>
  <si>
    <t>infomadonna.ne.jp</t>
  </si>
  <si>
    <t>kinotrend.site</t>
  </si>
  <si>
    <t>fmfstateofmind.com</t>
  </si>
  <si>
    <t>oralb-15502.nl</t>
  </si>
  <si>
    <t>plexicomm.net</t>
  </si>
  <si>
    <t>pifansubs.org</t>
  </si>
  <si>
    <t>legendonlineservices.co.uk</t>
  </si>
  <si>
    <t>willowgarage.com</t>
  </si>
  <si>
    <t>netfusion.ch</t>
  </si>
  <si>
    <t>photonengine.com</t>
  </si>
  <si>
    <t>mciklimlendirme.com.tr</t>
  </si>
  <si>
    <t>bestofmachinery.com</t>
  </si>
  <si>
    <t>overbridgenet.com</t>
  </si>
  <si>
    <t>lcd1004.co.kr</t>
  </si>
  <si>
    <t>ipinfo.info</t>
  </si>
  <si>
    <t>nmgov.edu.cn</t>
  </si>
  <si>
    <t>evoplay.games</t>
  </si>
  <si>
    <t>sanvello.com</t>
  </si>
  <si>
    <t>plataformacolei.com.br</t>
  </si>
  <si>
    <t>warren-wilson.edu</t>
  </si>
  <si>
    <t>runxinbio.com</t>
  </si>
  <si>
    <t>jianfc.com</t>
  </si>
  <si>
    <t>skullyapp.com</t>
  </si>
  <si>
    <t>braudio.online</t>
  </si>
  <si>
    <t>carestream.com</t>
  </si>
  <si>
    <t>egaingov.com</t>
  </si>
  <si>
    <t>webmedrtb.com</t>
  </si>
  <si>
    <t>tubien.co</t>
  </si>
  <si>
    <t>i3d.nl</t>
  </si>
  <si>
    <t>7oroof.com</t>
  </si>
  <si>
    <t>unitedfcu.com</t>
  </si>
  <si>
    <t>m2core.net.au</t>
  </si>
  <si>
    <t>piratesandprincesses.net</t>
  </si>
  <si>
    <t>gatecity.bank</t>
  </si>
  <si>
    <t>hotelchamp.com</t>
  </si>
  <si>
    <t>sbobet.limited</t>
  </si>
  <si>
    <t>pttweb.tw</t>
  </si>
  <si>
    <t>morningsave.com</t>
  </si>
  <si>
    <t>qcol.net</t>
  </si>
  <si>
    <t>xn----7sbfblt7aejbc.xn--p1ai</t>
  </si>
  <si>
    <t>lamaisonduchocolat.com</t>
  </si>
  <si>
    <t>baltika.ru</t>
  </si>
  <si>
    <t>techsell.ru</t>
  </si>
  <si>
    <t>pasteisdebelem.pt</t>
  </si>
  <si>
    <t>prodestek.com</t>
  </si>
  <si>
    <t>houseofbread.org</t>
  </si>
  <si>
    <t>tekart.com.br</t>
  </si>
  <si>
    <t>youtube.fr</t>
  </si>
  <si>
    <t>todayfm.com</t>
  </si>
  <si>
    <t>quickbox.io</t>
  </si>
  <si>
    <t>aynispirit.nl</t>
  </si>
  <si>
    <t>cheapviagrapillprescription.quest</t>
  </si>
  <si>
    <t>e-value.net</t>
  </si>
  <si>
    <t>hosting-server-1022.com</t>
  </si>
  <si>
    <t>zhongyulian.com</t>
  </si>
  <si>
    <t>denr.gov.ph</t>
  </si>
  <si>
    <t>autabuy.com</t>
  </si>
  <si>
    <t>fourhands.com</t>
  </si>
  <si>
    <t>iconpacks.net</t>
  </si>
  <si>
    <t>yalnizmp3.ws</t>
  </si>
  <si>
    <t>robotpoweredhome.com</t>
  </si>
  <si>
    <t>dianxin.com</t>
  </si>
  <si>
    <t>ucran-promo.be</t>
  </si>
  <si>
    <t>xeonplugin00a41.xyz</t>
  </si>
  <si>
    <t>merricksart.com</t>
  </si>
  <si>
    <t>tezukayama-u.ac.jp</t>
  </si>
  <si>
    <t>brighthubpm.com</t>
  </si>
  <si>
    <t>gamesworld.com</t>
  </si>
  <si>
    <t>myownconference.ru</t>
  </si>
  <si>
    <t>ultradox.site</t>
  </si>
  <si>
    <t>porngames.games</t>
  </si>
  <si>
    <t>social.com</t>
  </si>
  <si>
    <t>shopolop.com</t>
  </si>
  <si>
    <t>subarunet.com</t>
  </si>
  <si>
    <t>pddmaster.ru</t>
  </si>
  <si>
    <t>genesisleaguesports.com</t>
  </si>
  <si>
    <t>jolt.co.uk</t>
  </si>
  <si>
    <t>businessmagazin.ro</t>
  </si>
  <si>
    <t>otcdn.com</t>
  </si>
  <si>
    <t>egybest.bid</t>
  </si>
  <si>
    <t>hellfest.fr</t>
  </si>
  <si>
    <t>itboost.com</t>
  </si>
  <si>
    <t>savepic.su</t>
  </si>
  <si>
    <t>funnelkonnekt.com</t>
  </si>
  <si>
    <t>robhasawiki.com</t>
  </si>
  <si>
    <t>cihnet.co.ma</t>
  </si>
  <si>
    <t>jxwdyf.com</t>
  </si>
  <si>
    <t>pharmabiz.com</t>
  </si>
  <si>
    <t>it-sakh.net</t>
  </si>
  <si>
    <t>embedded-world.de</t>
  </si>
  <si>
    <t>thistle.capital</t>
  </si>
  <si>
    <t>pailottery.com</t>
  </si>
  <si>
    <t>erasmusintern.org</t>
  </si>
  <si>
    <t>easy.co.il</t>
  </si>
  <si>
    <t>solidstarts.com</t>
  </si>
  <si>
    <t>fundacjaartfreeart.pl</t>
  </si>
  <si>
    <t>huolala.work</t>
  </si>
  <si>
    <t>at.tt</t>
  </si>
  <si>
    <t>ziqingdq.com</t>
  </si>
  <si>
    <t>healingtown.org</t>
  </si>
  <si>
    <t>lowhostingrates.com</t>
  </si>
  <si>
    <t>yiluzhuanqian.com</t>
  </si>
  <si>
    <t>pornworms.com</t>
  </si>
  <si>
    <t>po.mba</t>
  </si>
  <si>
    <t>worldlandtrust.org</t>
  </si>
  <si>
    <t>aware.co.th</t>
  </si>
  <si>
    <t>blgwiki.com</t>
  </si>
  <si>
    <t>figopetinsurance.com</t>
  </si>
  <si>
    <t>coloradomtn.edu</t>
  </si>
  <si>
    <t>extraholidays.com</t>
  </si>
  <si>
    <t>oastify.com</t>
  </si>
  <si>
    <t>osteriafrancescana.it</t>
  </si>
  <si>
    <t>coumert.com</t>
  </si>
  <si>
    <t>intelec.es</t>
  </si>
  <si>
    <t>ssd-dns.pl</t>
  </si>
  <si>
    <t>keyhero.com</t>
  </si>
  <si>
    <t>gkn.com</t>
  </si>
  <si>
    <t>nic.berlin</t>
  </si>
  <si>
    <t>javher.com</t>
  </si>
  <si>
    <t>lotteppta.com</t>
  </si>
  <si>
    <t>outofmilk.com</t>
  </si>
  <si>
    <t>eriell.com</t>
  </si>
  <si>
    <t>q1g764uak7.com</t>
  </si>
  <si>
    <t>010shangpu.com</t>
  </si>
  <si>
    <t>indomco.hk</t>
  </si>
  <si>
    <t>ddns.us</t>
  </si>
  <si>
    <t>evermart.com.br</t>
  </si>
  <si>
    <t>popnet.co.id</t>
  </si>
  <si>
    <t>akiwifi.com</t>
  </si>
  <si>
    <t>adultgamereviews.com</t>
  </si>
  <si>
    <t>thicca.com</t>
  </si>
  <si>
    <t>myc.news</t>
  </si>
  <si>
    <t>beesource.com</t>
  </si>
  <si>
    <t>tradesystem.gov.ng</t>
  </si>
  <si>
    <t>swissquote.com</t>
  </si>
  <si>
    <t>ictj.org</t>
  </si>
  <si>
    <t>thepornbest.com</t>
  </si>
  <si>
    <t>yshpm.com</t>
  </si>
  <si>
    <t>elrellano.com</t>
  </si>
  <si>
    <t>hxwk.org</t>
  </si>
  <si>
    <t>nbbj.com</t>
  </si>
  <si>
    <t>drdansiegel.com</t>
  </si>
  <si>
    <t>priligy.life</t>
  </si>
  <si>
    <t>cloudzat.com</t>
  </si>
  <si>
    <t>espol.com.pl</t>
  </si>
  <si>
    <t>centerone.co.kr</t>
  </si>
  <si>
    <t>softinventive.com</t>
  </si>
  <si>
    <t>game-torrent.co</t>
  </si>
  <si>
    <t>asteroom.com</t>
  </si>
  <si>
    <t>lazeo.nl</t>
  </si>
  <si>
    <t>thekisscartoon.com</t>
  </si>
  <si>
    <t>yplf.com</t>
  </si>
  <si>
    <t>stratusvideo.com</t>
  </si>
  <si>
    <t>sunny-portal.de</t>
  </si>
  <si>
    <t>nic.career</t>
  </si>
  <si>
    <t>pennywiki.com</t>
  </si>
  <si>
    <t>trackmaven.com</t>
  </si>
  <si>
    <t>traiteurluc.com</t>
  </si>
  <si>
    <t>life-wiki.com</t>
  </si>
  <si>
    <t>phdns.com</t>
  </si>
  <si>
    <t>evesaddiction.com</t>
  </si>
  <si>
    <t>shopping-wiki.com</t>
  </si>
  <si>
    <t>miamitodaynews.com</t>
  </si>
  <si>
    <t>x-rui.com</t>
  </si>
  <si>
    <t>autodnsdirect.com</t>
  </si>
  <si>
    <t>wscubetech.com</t>
  </si>
  <si>
    <t>xxxmom.su</t>
  </si>
  <si>
    <t>findface.pro</t>
  </si>
  <si>
    <t>cloud-bilt.biz</t>
  </si>
  <si>
    <t>nirmaltv.com</t>
  </si>
  <si>
    <t>g18vn.com</t>
  </si>
  <si>
    <t>tellabsinc.net</t>
  </si>
  <si>
    <t>watchesbuy.to</t>
  </si>
  <si>
    <t>6pen.art</t>
  </si>
  <si>
    <t>iwelt-ag.de</t>
  </si>
  <si>
    <t>ncjy.net</t>
  </si>
  <si>
    <t>hola-hola.ru</t>
  </si>
  <si>
    <t>emiratesauction.com</t>
  </si>
  <si>
    <t>xcomdb.ru</t>
  </si>
  <si>
    <t>hayspost.com</t>
  </si>
  <si>
    <t>comicfury.com</t>
  </si>
  <si>
    <t>lawctopus.com</t>
  </si>
  <si>
    <t>iscar.com</t>
  </si>
  <si>
    <t>niksen.ru</t>
  </si>
  <si>
    <t>livewebtutors.com</t>
  </si>
  <si>
    <t>aksalser.com</t>
  </si>
  <si>
    <t>shajgoj.com</t>
  </si>
  <si>
    <t>xxx.rent</t>
  </si>
  <si>
    <t>softether-download.com</t>
  </si>
  <si>
    <t>weddinghall.work</t>
  </si>
  <si>
    <t>xeonplugin00a48.xyz</t>
  </si>
  <si>
    <t>rusfond.ru</t>
  </si>
  <si>
    <t>saptpadi.com</t>
  </si>
  <si>
    <t>jaxx.io</t>
  </si>
  <si>
    <t>dainikshiksha.com</t>
  </si>
  <si>
    <t>ddtorrent.live</t>
  </si>
  <si>
    <t>postgraph.xyz</t>
  </si>
  <si>
    <t>azovnet.com</t>
  </si>
  <si>
    <t>sputnik-ossetia.ru</t>
  </si>
  <si>
    <t>martinsfoods.com</t>
  </si>
  <si>
    <t>dhecyber.com</t>
  </si>
  <si>
    <t>adsgarden.com</t>
  </si>
  <si>
    <t>happiful.com</t>
  </si>
  <si>
    <t>fntsinc.com</t>
  </si>
  <si>
    <t>specialmed.ru</t>
  </si>
  <si>
    <t>atlan.com</t>
  </si>
  <si>
    <t>peanuts.pro</t>
  </si>
  <si>
    <t>pageplace.de</t>
  </si>
  <si>
    <t>tiktokpornstar.com</t>
  </si>
  <si>
    <t>hakuhodo.co.jp</t>
  </si>
  <si>
    <t>mnshtsd.com</t>
  </si>
  <si>
    <t>nothi.gov.bd</t>
  </si>
  <si>
    <t>tecnicadellascuola.it</t>
  </si>
  <si>
    <t>lovemycreditunion.org</t>
  </si>
  <si>
    <t>tragos.ru</t>
  </si>
  <si>
    <t>ahgree.cc</t>
  </si>
  <si>
    <t>funcool.biz</t>
  </si>
  <si>
    <t>kleinschaden.expert</t>
  </si>
  <si>
    <t>suhagra.store</t>
  </si>
  <si>
    <t>pingofive.com</t>
  </si>
  <si>
    <t>doc4web.ru</t>
  </si>
  <si>
    <t>imgschan.xyz</t>
  </si>
  <si>
    <t>phcdnpr.com</t>
  </si>
  <si>
    <t>manierleeuw.nl</t>
  </si>
  <si>
    <t>stox.com</t>
  </si>
  <si>
    <t>tnt-tv.ru</t>
  </si>
  <si>
    <t>farmacity.com</t>
  </si>
  <si>
    <t>kijyotown.net</t>
  </si>
  <si>
    <t>thehobbit.com</t>
  </si>
  <si>
    <t>noobpreneur.com</t>
  </si>
  <si>
    <t>webqc.org</t>
  </si>
  <si>
    <t>clickhost.net</t>
  </si>
  <si>
    <t>boardmakerservices.com</t>
  </si>
  <si>
    <t>staticworld.net</t>
  </si>
  <si>
    <t>5haoxue.net</t>
  </si>
  <si>
    <t>accesstrade.com.vn</t>
  </si>
  <si>
    <t>voidboost.net</t>
  </si>
  <si>
    <t>hepsiian.com</t>
  </si>
  <si>
    <t>mgame.com</t>
  </si>
  <si>
    <t>symbicortinhalers.com</t>
  </si>
  <si>
    <t>br20.net</t>
  </si>
  <si>
    <t>imagely.com</t>
  </si>
  <si>
    <t>varmii.ru</t>
  </si>
  <si>
    <t>inspiratemaestro.com</t>
  </si>
  <si>
    <t>indianatech.edu</t>
  </si>
  <si>
    <t>momables.com</t>
  </si>
  <si>
    <t>bcfc.com</t>
  </si>
  <si>
    <t>likerro.com</t>
  </si>
  <si>
    <t>showday.io</t>
  </si>
  <si>
    <t>homefree.kr</t>
  </si>
  <si>
    <t>beinmatch.onl</t>
  </si>
  <si>
    <t>sldnet.de</t>
  </si>
  <si>
    <t>ispdns.nl</t>
  </si>
  <si>
    <t>lullabot.com</t>
  </si>
  <si>
    <t>selectra.es</t>
  </si>
  <si>
    <t>sppeed.ru</t>
  </si>
  <si>
    <t>wisedo.org</t>
  </si>
  <si>
    <t>erzoff.com</t>
  </si>
  <si>
    <t>zcdn.com.cn</t>
  </si>
  <si>
    <t>gluster.org</t>
  </si>
  <si>
    <t>ayusya.in</t>
  </si>
  <si>
    <t>sms-profit.net</t>
  </si>
  <si>
    <t>disgaeawiki.info</t>
  </si>
  <si>
    <t>suhagratabs.online</t>
  </si>
  <si>
    <t>ccb.cn</t>
  </si>
  <si>
    <t>slovaknhl.sk</t>
  </si>
  <si>
    <t>ezvuu.com</t>
  </si>
  <si>
    <t>revfine.com</t>
  </si>
  <si>
    <t>tongrenquan.org</t>
  </si>
  <si>
    <t>goalzz.com</t>
  </si>
  <si>
    <t>tocris.com</t>
  </si>
  <si>
    <t>neda.gov.ph</t>
  </si>
  <si>
    <t>goldeneaglecoin.com</t>
  </si>
  <si>
    <t>mitto.ch</t>
  </si>
  <si>
    <t>zerowasteeurope.eu</t>
  </si>
  <si>
    <t>marketo.co.uk</t>
  </si>
  <si>
    <t>cookies.co</t>
  </si>
  <si>
    <t>hazenandsawyer.com</t>
  </si>
  <si>
    <t>epeat.net</t>
  </si>
  <si>
    <t>vbiquge.co</t>
  </si>
  <si>
    <t>popsql.com</t>
  </si>
  <si>
    <t>stbm.it</t>
  </si>
  <si>
    <t>bootstrap-vue.org</t>
  </si>
  <si>
    <t>eac.int</t>
  </si>
  <si>
    <t>1993s.top</t>
  </si>
  <si>
    <t>africaintelligence.com</t>
  </si>
  <si>
    <t>rtrsupport.de</t>
  </si>
  <si>
    <t>secotools.com</t>
  </si>
  <si>
    <t>eddy.com</t>
  </si>
  <si>
    <t>illibraio.it</t>
  </si>
  <si>
    <t>ddoscure.com</t>
  </si>
  <si>
    <t>btbt4.com</t>
  </si>
  <si>
    <t>thuis.nl</t>
  </si>
  <si>
    <t>k2.pl</t>
  </si>
  <si>
    <t>asphostserver.com</t>
  </si>
  <si>
    <t>aip2p.net</t>
  </si>
  <si>
    <t>pornoklinge.com</t>
  </si>
  <si>
    <t>polpred.com</t>
  </si>
  <si>
    <t>hinshawlaw.com</t>
  </si>
  <si>
    <t>allessaywriter.com</t>
  </si>
  <si>
    <t>truhlarstvi-strakonice.cz</t>
  </si>
  <si>
    <t>conros.ru</t>
  </si>
  <si>
    <t>analonly.com</t>
  </si>
  <si>
    <t>mobilius.top</t>
  </si>
  <si>
    <t>maskaevlawyer.ru</t>
  </si>
  <si>
    <t>ioflood.net</t>
  </si>
  <si>
    <t>toshiki.net</t>
  </si>
  <si>
    <t>expedia.co.nz</t>
  </si>
  <si>
    <t>miansai.com</t>
  </si>
  <si>
    <t>christian.org.uk</t>
  </si>
  <si>
    <t>sandprairie.net</t>
  </si>
  <si>
    <t>ampravda.ru</t>
  </si>
  <si>
    <t>dgbas.gov.tw</t>
  </si>
  <si>
    <t>cosmosfarm.com</t>
  </si>
  <si>
    <t>se2.com</t>
  </si>
  <si>
    <t>mjoy1.com</t>
  </si>
  <si>
    <t>nord.com</t>
  </si>
  <si>
    <t>byteheavy.com</t>
  </si>
  <si>
    <t>energyinfratech.com</t>
  </si>
  <si>
    <t>sumaburayasan.com</t>
  </si>
  <si>
    <t>hcf.com.au</t>
  </si>
  <si>
    <t>singinchinese.com</t>
  </si>
  <si>
    <t>securitas.ch</t>
  </si>
  <si>
    <t>wmlcloud.com</t>
  </si>
  <si>
    <t>cryptography.io</t>
  </si>
  <si>
    <t>harmelhome.com</t>
  </si>
  <si>
    <t>mrooms3.net</t>
  </si>
  <si>
    <t>i-sefon.pro</t>
  </si>
  <si>
    <t>gites.fr</t>
  </si>
  <si>
    <t>alphastand.trade</t>
  </si>
  <si>
    <t>jn1.cc</t>
  </si>
  <si>
    <t>newswire.co.kr</t>
  </si>
  <si>
    <t>obambu.com</t>
  </si>
  <si>
    <t>networthandsalary.com</t>
  </si>
  <si>
    <t>juggshunter.com</t>
  </si>
  <si>
    <t>mensrush.tv</t>
  </si>
  <si>
    <t>nplg.gov.ge</t>
  </si>
  <si>
    <t>thoughtfarmer.com</t>
  </si>
  <si>
    <t>zoox.com</t>
  </si>
  <si>
    <t>algorithmwatch.org</t>
  </si>
  <si>
    <t>ailemsin.com</t>
  </si>
  <si>
    <t>mercari.network</t>
  </si>
  <si>
    <t>fh-ludwigshafen.de</t>
  </si>
  <si>
    <t>yjkfw.com</t>
  </si>
  <si>
    <t>nustarenergy.com</t>
  </si>
  <si>
    <t>bnp.com</t>
  </si>
  <si>
    <t>nsset.brussels</t>
  </si>
  <si>
    <t>muchweb.com</t>
  </si>
  <si>
    <t>ns1.com</t>
  </si>
  <si>
    <t>mainz05.de</t>
  </si>
  <si>
    <t>chaturfier.com</t>
  </si>
  <si>
    <t>rueanthai-raminthra.co.th</t>
  </si>
  <si>
    <t>mynewsgh.com</t>
  </si>
  <si>
    <t>hitechwork.com</t>
  </si>
  <si>
    <t>confea.org.br</t>
  </si>
  <si>
    <t>magnitent.com</t>
  </si>
  <si>
    <t>nthrive.com</t>
  </si>
  <si>
    <t>unmuseum.org</t>
  </si>
  <si>
    <t>s2dfree.is</t>
  </si>
  <si>
    <t>saraacarter.com</t>
  </si>
  <si>
    <t>onuploads.com</t>
  </si>
  <si>
    <t>solbackadaghem.se</t>
  </si>
  <si>
    <t>globiconterminals.com</t>
  </si>
  <si>
    <t>onpay.my</t>
  </si>
  <si>
    <t>zosen.net</t>
  </si>
  <si>
    <t>videosat.inf.br</t>
  </si>
  <si>
    <t>comquas.com</t>
  </si>
  <si>
    <t>dhakirti.com</t>
  </si>
  <si>
    <t>teracom.se</t>
  </si>
  <si>
    <t>thehairstyler.com</t>
  </si>
  <si>
    <t>saredumatsukiko.com</t>
  </si>
  <si>
    <t>sea-lab.ru</t>
  </si>
  <si>
    <t>esmartstart.com</t>
  </si>
  <si>
    <t>medicusit.com</t>
  </si>
  <si>
    <t>bassoczardas.com</t>
  </si>
  <si>
    <t>groundup.org.za</t>
  </si>
  <si>
    <t>tadalafilpillscheap.com</t>
  </si>
  <si>
    <t>allbanglanewspapersbd.com</t>
  </si>
  <si>
    <t>dcelec.co.kr</t>
  </si>
  <si>
    <t>yanyiku.cn</t>
  </si>
  <si>
    <t>wacoinstrumentsindia.com</t>
  </si>
  <si>
    <t>take-profit.org</t>
  </si>
  <si>
    <t>cat.org.uk</t>
  </si>
  <si>
    <t>techloq.com</t>
  </si>
  <si>
    <t>cloud-ips.com</t>
  </si>
  <si>
    <t>uvix10.com</t>
  </si>
  <si>
    <t>gesundheitskasse.at</t>
  </si>
  <si>
    <t>orw.ru</t>
  </si>
  <si>
    <t>defo.ru</t>
  </si>
  <si>
    <t>irivinsu.com</t>
  </si>
  <si>
    <t>newtonsoftware.com</t>
  </si>
  <si>
    <t>s-kantan.jp</t>
  </si>
  <si>
    <t>edushi.com</t>
  </si>
  <si>
    <t>groovesell.com</t>
  </si>
  <si>
    <t>unclaimed-moneysearch.com</t>
  </si>
  <si>
    <t>hawaiicounty.gov</t>
  </si>
  <si>
    <t>ad6media.fr</t>
  </si>
  <si>
    <t>wehostwebsites.com</t>
  </si>
  <si>
    <t>ruck.co.uk</t>
  </si>
  <si>
    <t>pre.cz</t>
  </si>
  <si>
    <t>yahoo.com.au</t>
  </si>
  <si>
    <t>dish-wireless.com</t>
  </si>
  <si>
    <t>ignitesocialmedia.com</t>
  </si>
  <si>
    <t>seroqueltabs.com</t>
  </si>
  <si>
    <t>korabel.ru</t>
  </si>
  <si>
    <t>philadelphiaunion.com</t>
  </si>
  <si>
    <t>huq.io</t>
  </si>
  <si>
    <t>conorneill.com</t>
  </si>
  <si>
    <t>unixwiz.net</t>
  </si>
  <si>
    <t>neverendingvoyage.com</t>
  </si>
  <si>
    <t>egoallstars.com</t>
  </si>
  <si>
    <t>hooble.co</t>
  </si>
  <si>
    <t>moneypartners.co.jp</t>
  </si>
  <si>
    <t>koeitecmoamerica.com</t>
  </si>
  <si>
    <t>comteck.com</t>
  </si>
  <si>
    <t>globaljustice.org.uk</t>
  </si>
  <si>
    <t>anomali.com</t>
  </si>
  <si>
    <t>potaroo.net</t>
  </si>
  <si>
    <t>lexusdriverslogin.com</t>
  </si>
  <si>
    <t>freesfx.co.uk</t>
  </si>
  <si>
    <t>9c9media.ca</t>
  </si>
  <si>
    <t>tsln.com</t>
  </si>
  <si>
    <t>bar-s.com</t>
  </si>
  <si>
    <t>rnids.rs</t>
  </si>
  <si>
    <t>isihomeopatia.com.br</t>
  </si>
  <si>
    <t>thecargonepal.com</t>
  </si>
  <si>
    <t>pesmodding.com</t>
  </si>
  <si>
    <t>oktools.net</t>
  </si>
  <si>
    <t>lux-review.com</t>
  </si>
  <si>
    <t>skylarnet.nl</t>
  </si>
  <si>
    <t>gohealth.com</t>
  </si>
  <si>
    <t>iranhr.net</t>
  </si>
  <si>
    <t>atilim.edu.tr</t>
  </si>
  <si>
    <t>mihan.cc</t>
  </si>
  <si>
    <t>bluetriton.com</t>
  </si>
  <si>
    <t>hzeiger.com</t>
  </si>
  <si>
    <t>alerus.com</t>
  </si>
  <si>
    <t>iconeprojetos.eng.br</t>
  </si>
  <si>
    <t>trentahost.com</t>
  </si>
  <si>
    <t>zavolga.net</t>
  </si>
  <si>
    <t>ubaya.ac.id</t>
  </si>
  <si>
    <t>sinotrans.com</t>
  </si>
  <si>
    <t>clg106.buzz</t>
  </si>
  <si>
    <t>arera.org.uk</t>
  </si>
  <si>
    <t>dvbip.tv</t>
  </si>
  <si>
    <t>expressthekabadi.com</t>
  </si>
  <si>
    <t>macro.ua</t>
  </si>
  <si>
    <t>randox.com</t>
  </si>
  <si>
    <t>skynet.ru</t>
  </si>
  <si>
    <t>880203.co.kr</t>
  </si>
  <si>
    <t>mobilians.co.kr</t>
  </si>
  <si>
    <t>livesport24.net</t>
  </si>
  <si>
    <t>hardcore-sex-videos.net</t>
  </si>
  <si>
    <t>pyeongchang2018.com</t>
  </si>
  <si>
    <t>img-loader.com</t>
  </si>
  <si>
    <t>wineandspices.com</t>
  </si>
  <si>
    <t>sesamoamministratori.it</t>
  </si>
  <si>
    <t>mirknig.su</t>
  </si>
  <si>
    <t>deca.org</t>
  </si>
  <si>
    <t>goodwillfinds.com</t>
  </si>
  <si>
    <t>mackemotors.com</t>
  </si>
  <si>
    <t>furet.com</t>
  </si>
  <si>
    <t>ahlefind.com</t>
  </si>
  <si>
    <t>gatherwell.net</t>
  </si>
  <si>
    <t>travelmyth.com</t>
  </si>
  <si>
    <t>liberta.it</t>
  </si>
  <si>
    <t>soupian.app</t>
  </si>
  <si>
    <t>chamonix.net</t>
  </si>
  <si>
    <t>de-domain-dienste.de</t>
  </si>
  <si>
    <t>awards.nl</t>
  </si>
  <si>
    <t>gios.gov.pl</t>
  </si>
  <si>
    <t>hostonnet.com</t>
  </si>
  <si>
    <t>fiscomania.com</t>
  </si>
  <si>
    <t>amarfa.ir</t>
  </si>
  <si>
    <t>xiazaicc.com</t>
  </si>
  <si>
    <t>connectto.com</t>
  </si>
  <si>
    <t>colesmoosehorncabins.com</t>
  </si>
  <si>
    <t>bigcinem-tv.online</t>
  </si>
  <si>
    <t>fundiza.com</t>
  </si>
  <si>
    <t>shamrockfoodservice.com</t>
  </si>
  <si>
    <t>bpf.co.uk</t>
  </si>
  <si>
    <t>ict.gov.ir</t>
  </si>
  <si>
    <t>3822808.com</t>
  </si>
  <si>
    <t>rockethop.com</t>
  </si>
  <si>
    <t>optimalyolla.az</t>
  </si>
  <si>
    <t>inc-news.ru</t>
  </si>
  <si>
    <t>clixtell.com</t>
  </si>
  <si>
    <t>inews.co.id</t>
  </si>
  <si>
    <t>profedeele.es</t>
  </si>
  <si>
    <t>autodokument.com</t>
  </si>
  <si>
    <t>emswebservice.com</t>
  </si>
  <si>
    <t>tei-c.org</t>
  </si>
  <si>
    <t>picdorsey.com</t>
  </si>
  <si>
    <t>fiberway.com.ar</t>
  </si>
  <si>
    <t>accidentfund.com</t>
  </si>
  <si>
    <t>abcname.com</t>
  </si>
  <si>
    <t>wildcard.net.uk</t>
  </si>
  <si>
    <t>abchomeandcommercial.com</t>
  </si>
  <si>
    <t>dreamvacations.com</t>
  </si>
  <si>
    <t>utaipei.edu.tw</t>
  </si>
  <si>
    <t>amoxil.click</t>
  </si>
  <si>
    <t>tourismpei.com</t>
  </si>
  <si>
    <t>muses.org</t>
  </si>
  <si>
    <t>portoseguro.org.br</t>
  </si>
  <si>
    <t>delhi.edu</t>
  </si>
  <si>
    <t>feg-jena.de</t>
  </si>
  <si>
    <t>worldbirds.com</t>
  </si>
  <si>
    <t>esheek.cam</t>
  </si>
  <si>
    <t>hostingkeysone.com</t>
  </si>
  <si>
    <t>thehyperverse.net</t>
  </si>
  <si>
    <t>travelexinsurance.com</t>
  </si>
  <si>
    <t>kaupa.cz</t>
  </si>
  <si>
    <t>scuderieverdina.it</t>
  </si>
  <si>
    <t>toolup.com</t>
  </si>
  <si>
    <t>bullseyelocations.com</t>
  </si>
  <si>
    <t>uniiks.com</t>
  </si>
  <si>
    <t>thecafesucrefarine.com</t>
  </si>
  <si>
    <t>cialis365.com</t>
  </si>
  <si>
    <t>lubricantadvisor.com</t>
  </si>
  <si>
    <t>shinetsu.co.jp</t>
  </si>
  <si>
    <t>zonky.cz</t>
  </si>
  <si>
    <t>spiff.com</t>
  </si>
  <si>
    <t>dpamicrophones.com</t>
  </si>
  <si>
    <t>naicatec.es</t>
  </si>
  <si>
    <t>localsaleoffers.com</t>
  </si>
  <si>
    <t>cityharvest.org</t>
  </si>
  <si>
    <t>jnxy.edu.cn</t>
  </si>
  <si>
    <t>mysticlabsd8.com</t>
  </si>
  <si>
    <t>bryanlgh.org</t>
  </si>
  <si>
    <t>niassembly.gov.uk</t>
  </si>
  <si>
    <t>tlv.com</t>
  </si>
  <si>
    <t>pococha.com</t>
  </si>
  <si>
    <t>idescargarapk.com</t>
  </si>
  <si>
    <t>bstnwslnd.com</t>
  </si>
  <si>
    <t>gtmhub.com</t>
  </si>
  <si>
    <t>tigerairtw.com</t>
  </si>
  <si>
    <t>erectafil.site</t>
  </si>
  <si>
    <t>idecan.org.br</t>
  </si>
  <si>
    <t>wowturkey.com</t>
  </si>
  <si>
    <t>abc-blog.ru</t>
  </si>
  <si>
    <t>tt-sz.com</t>
  </si>
  <si>
    <t>wol.su</t>
  </si>
  <si>
    <t>amateurest.com</t>
  </si>
  <si>
    <t>mw.net</t>
  </si>
  <si>
    <t>myshortbio.com</t>
  </si>
  <si>
    <t>runwaygirlnetwork.com</t>
  </si>
  <si>
    <t>familyresourceguide.info</t>
  </si>
  <si>
    <t>mastermail.ru</t>
  </si>
  <si>
    <t>signs365.com</t>
  </si>
  <si>
    <t>termo-komfort.ru</t>
  </si>
  <si>
    <t>mulesoft.org</t>
  </si>
  <si>
    <t>ericova.com</t>
  </si>
  <si>
    <t>chelyab.ru</t>
  </si>
  <si>
    <t>twlk66.com</t>
  </si>
  <si>
    <t>arbeits-abc.de</t>
  </si>
  <si>
    <t>mno.hu</t>
  </si>
  <si>
    <t>micex.ru</t>
  </si>
  <si>
    <t>wallpapermaiden.com</t>
  </si>
  <si>
    <t>canadianpharmnorx.com</t>
  </si>
  <si>
    <t>newstomato.com</t>
  </si>
  <si>
    <t>getterare01.com</t>
  </si>
  <si>
    <t>sellfile.ir</t>
  </si>
  <si>
    <t>pokerstars.fr</t>
  </si>
  <si>
    <t>worldgastroenterology.org</t>
  </si>
  <si>
    <t>comicbookherald.com</t>
  </si>
  <si>
    <t>thaidatahosting.com</t>
  </si>
  <si>
    <t>moviz-time.lol</t>
  </si>
  <si>
    <t>mwmsessions.com</t>
  </si>
  <si>
    <t>ftbus.com.tw</t>
  </si>
  <si>
    <t>netowl.jp</t>
  </si>
  <si>
    <t>wmaraci.com</t>
  </si>
  <si>
    <t>buycalm.com</t>
  </si>
  <si>
    <t>pjf.gob.mx</t>
  </si>
  <si>
    <t>heiswnet.de</t>
  </si>
  <si>
    <t>webbuilders.com</t>
  </si>
  <si>
    <t>adwstats.com</t>
  </si>
  <si>
    <t>steampay.com</t>
  </si>
  <si>
    <t>mara.gov.au</t>
  </si>
  <si>
    <t>weddingphotographers.ru</t>
  </si>
  <si>
    <t>icsot-trading.com</t>
  </si>
  <si>
    <t>lyonlabs.com</t>
  </si>
  <si>
    <t>kompita.ru</t>
  </si>
  <si>
    <t>axna.net</t>
  </si>
  <si>
    <t>workingvpn.com</t>
  </si>
  <si>
    <t>a-kamen.com</t>
  </si>
  <si>
    <t>testmoz.com</t>
  </si>
  <si>
    <t>theark.cloud</t>
  </si>
  <si>
    <t>outlived.co.uk</t>
  </si>
  <si>
    <t>spincrus.ru</t>
  </si>
  <si>
    <t>rbnewtv.com</t>
  </si>
  <si>
    <t>speedex.gr</t>
  </si>
  <si>
    <t>deutschsex.com</t>
  </si>
  <si>
    <t>essahra.net</t>
  </si>
  <si>
    <t>winimage.com</t>
  </si>
  <si>
    <t>trackerservicesecondary.live</t>
  </si>
  <si>
    <t>viidakko.fi</t>
  </si>
  <si>
    <t>cocalc.com</t>
  </si>
  <si>
    <t>addons.la</t>
  </si>
  <si>
    <t>rustclash.com</t>
  </si>
  <si>
    <t>melodysoft.com</t>
  </si>
  <si>
    <t>samaranka.ru</t>
  </si>
  <si>
    <t>goweatherradar.com</t>
  </si>
  <si>
    <t>freeporn24.net</t>
  </si>
  <si>
    <t>39504.org</t>
  </si>
  <si>
    <t>shanwei.gov.cn</t>
  </si>
  <si>
    <t>surfnetcorp.com</t>
  </si>
  <si>
    <t>zithromax22.us</t>
  </si>
  <si>
    <t>stdcheck.com</t>
  </si>
  <si>
    <t>questarai.com</t>
  </si>
  <si>
    <t>iita.org</t>
  </si>
  <si>
    <t>seloving.net</t>
  </si>
  <si>
    <t>educastur.es</t>
  </si>
  <si>
    <t>c-cai.org</t>
  </si>
  <si>
    <t>trackyserver.com</t>
  </si>
  <si>
    <t>careerprakashan.com</t>
  </si>
  <si>
    <t>xdnspro.com</t>
  </si>
  <si>
    <t>xxxjug.com</t>
  </si>
  <si>
    <t>creeperhost.net</t>
  </si>
  <si>
    <t>allvrn.ru</t>
  </si>
  <si>
    <t>zaius.eu</t>
  </si>
  <si>
    <t>forabodiesonly.com</t>
  </si>
  <si>
    <t>vitdns.net</t>
  </si>
  <si>
    <t>onlineviagrapillwithnorx.monster</t>
  </si>
  <si>
    <t>sealy.com</t>
  </si>
  <si>
    <t>neuq.edu.cn</t>
  </si>
  <si>
    <t>filestar.co.kr</t>
  </si>
  <si>
    <t>zincwin.com</t>
  </si>
  <si>
    <t>avallainmagnet.com</t>
  </si>
  <si>
    <t>rzp.cz</t>
  </si>
  <si>
    <t>aveneusa.com</t>
  </si>
  <si>
    <t>csmd.edu</t>
  </si>
  <si>
    <t>rohto.com</t>
  </si>
  <si>
    <t>365rgs.com</t>
  </si>
  <si>
    <t>kerch.net</t>
  </si>
  <si>
    <t>bnc.com.ve</t>
  </si>
  <si>
    <t>glochatuji.com</t>
  </si>
  <si>
    <t>saltstrong.com</t>
  </si>
  <si>
    <t>makkitv.co</t>
  </si>
  <si>
    <t>primeminister.kz</t>
  </si>
  <si>
    <t>oao-elektroset.ru</t>
  </si>
  <si>
    <t>ecc.kz</t>
  </si>
  <si>
    <t>foxtheatre.org</t>
  </si>
  <si>
    <t>tooplay.com</t>
  </si>
  <si>
    <t>cdu.so</t>
  </si>
  <si>
    <t>scramble.nl</t>
  </si>
  <si>
    <t>nortel.com</t>
  </si>
  <si>
    <t>alphastreet.com</t>
  </si>
  <si>
    <t>freshaddress.biz</t>
  </si>
  <si>
    <t>ouplaw.com</t>
  </si>
  <si>
    <t>worldwaterweek.org</t>
  </si>
  <si>
    <t>bestporn.su</t>
  </si>
  <si>
    <t>1kmovies.hair</t>
  </si>
  <si>
    <t>midnightdashboard.com</t>
  </si>
  <si>
    <t>iescomm.net</t>
  </si>
  <si>
    <t>dellrefurbished.com</t>
  </si>
  <si>
    <t>sw.oz.au</t>
  </si>
  <si>
    <t>holts.com</t>
  </si>
  <si>
    <t>mobipocket.com</t>
  </si>
  <si>
    <t>stone-export.com</t>
  </si>
  <si>
    <t>wheresgeorge.com</t>
  </si>
  <si>
    <t>fraseryachts.com</t>
  </si>
  <si>
    <t>birberryfinanceltd.com</t>
  </si>
  <si>
    <t>lashou.com</t>
  </si>
  <si>
    <t>zuora.life</t>
  </si>
  <si>
    <t>bizneo.com</t>
  </si>
  <si>
    <t>a16zcrypto.com</t>
  </si>
  <si>
    <t>stetson.com</t>
  </si>
  <si>
    <t>stpt.com</t>
  </si>
  <si>
    <t>adidas-fc.pl</t>
  </si>
  <si>
    <t>sildalis.run</t>
  </si>
  <si>
    <t>uww.org</t>
  </si>
  <si>
    <t>buytopessays.com</t>
  </si>
  <si>
    <t>dnscore.com</t>
  </si>
  <si>
    <t>venuebookingz.com</t>
  </si>
  <si>
    <t>cajadeahorros.com.pa</t>
  </si>
  <si>
    <t>fresher.ru</t>
  </si>
  <si>
    <t>kappboard.com</t>
  </si>
  <si>
    <t>mediahills.ru</t>
  </si>
  <si>
    <t>vivintsolar.com</t>
  </si>
  <si>
    <t>posh.mk</t>
  </si>
  <si>
    <t>upcontact.com</t>
  </si>
  <si>
    <t>proff-montage.ru</t>
  </si>
  <si>
    <t>kronplatz.com</t>
  </si>
  <si>
    <t>fitogram.pro</t>
  </si>
  <si>
    <t>netureza.com</t>
  </si>
  <si>
    <t>hiringourheroes.org</t>
  </si>
  <si>
    <t>correiodoestado.com.br</t>
  </si>
  <si>
    <t>cardtrader.com</t>
  </si>
  <si>
    <t>gayfuckporn.tv</t>
  </si>
  <si>
    <t>vantechdns.net</t>
  </si>
  <si>
    <t>paxil.click</t>
  </si>
  <si>
    <t>wikilentillas.com</t>
  </si>
  <si>
    <t>eedomus.com</t>
  </si>
  <si>
    <t>clearswift.com</t>
  </si>
  <si>
    <t>maxwellleadership.com</t>
  </si>
  <si>
    <t>datnova.com</t>
  </si>
  <si>
    <t>gomezcanan.com</t>
  </si>
  <si>
    <t>cimalek.io</t>
  </si>
  <si>
    <t>8odi.net</t>
  </si>
  <si>
    <t>coeliac.org.uk</t>
  </si>
  <si>
    <t>atstromectolaw.com</t>
  </si>
  <si>
    <t>domperidone.fun</t>
  </si>
  <si>
    <t>confetti.events</t>
  </si>
  <si>
    <t>financialassistanceforyou.com</t>
  </si>
  <si>
    <t>intertech.net</t>
  </si>
  <si>
    <t>khedmeh.com</t>
  </si>
  <si>
    <t>waynold.com</t>
  </si>
  <si>
    <t>grenzecho.net</t>
  </si>
  <si>
    <t>eroscripts.com</t>
  </si>
  <si>
    <t>dairylandinsurance.com</t>
  </si>
  <si>
    <t>pinehurst.com</t>
  </si>
  <si>
    <t>spotify-downloader.com</t>
  </si>
  <si>
    <t>schau-hin.info</t>
  </si>
  <si>
    <t>agenda.com</t>
  </si>
  <si>
    <t>e-shishobako.ne.jp</t>
  </si>
  <si>
    <t>flot2017.com</t>
  </si>
  <si>
    <t>qsstudy.com</t>
  </si>
  <si>
    <t>nestnepal.com</t>
  </si>
  <si>
    <t>baconsalt.com</t>
  </si>
  <si>
    <t>adapthealth.com</t>
  </si>
  <si>
    <t>tropworks.com</t>
  </si>
  <si>
    <t>nttdacloud.com</t>
  </si>
  <si>
    <t>unab.edu.ar</t>
  </si>
  <si>
    <t>likefm.org</t>
  </si>
  <si>
    <t>ccsingenieros.com</t>
  </si>
  <si>
    <t>hyperionwiki.com</t>
  </si>
  <si>
    <t>bouncer.cloud</t>
  </si>
  <si>
    <t>vvstore.jp</t>
  </si>
  <si>
    <t>reorg.com</t>
  </si>
  <si>
    <t>infocasaweb.com</t>
  </si>
  <si>
    <t>onlineorderingsecure.com</t>
  </si>
  <si>
    <t>kbapp.ru</t>
  </si>
  <si>
    <t>ontariohockeyleague.com</t>
  </si>
  <si>
    <t>ampicillin.run</t>
  </si>
  <si>
    <t>hdjav.info</t>
  </si>
  <si>
    <t>imglink.ru</t>
  </si>
  <si>
    <t>mjtunes.com</t>
  </si>
  <si>
    <t>savorthebest.com</t>
  </si>
  <si>
    <t>jmi.ac.in</t>
  </si>
  <si>
    <t>902.gr</t>
  </si>
  <si>
    <t>cyberpowersystems.com</t>
  </si>
  <si>
    <t>drivinvibin.com</t>
  </si>
  <si>
    <t>cgc.edu</t>
  </si>
  <si>
    <t>bmw-motorsport.com</t>
  </si>
  <si>
    <t>thomsonib.com</t>
  </si>
  <si>
    <t>wahm.com</t>
  </si>
  <si>
    <t>shycloud.one</t>
  </si>
  <si>
    <t>matillion.co</t>
  </si>
  <si>
    <t>thehomelike.com</t>
  </si>
  <si>
    <t>vidclouds.icu</t>
  </si>
  <si>
    <t>1080p.cyou</t>
  </si>
  <si>
    <t>e-smartonline.net</t>
  </si>
  <si>
    <t>advantagesolutions.net</t>
  </si>
  <si>
    <t>nalogia.ru</t>
  </si>
  <si>
    <t>giocdn.com</t>
  </si>
  <si>
    <t>posbug.co.kr</t>
  </si>
  <si>
    <t>dnsmasternet.com.py</t>
  </si>
  <si>
    <t>kubtelecom.ru</t>
  </si>
  <si>
    <t>phdns4.es</t>
  </si>
  <si>
    <t>ethiopianpassportservices.gov.et</t>
  </si>
  <si>
    <t>alpha.org</t>
  </si>
  <si>
    <t>krao.ru</t>
  </si>
  <si>
    <t>mcd.cn</t>
  </si>
  <si>
    <t>bestcialispillswithoutrx.quest</t>
  </si>
  <si>
    <t>opencartglobal.com</t>
  </si>
  <si>
    <t>cyberithub.com</t>
  </si>
  <si>
    <t>9longegame.com</t>
  </si>
  <si>
    <t>viagrastab.monster</t>
  </si>
  <si>
    <t>montessoriislip.com</t>
  </si>
  <si>
    <t>fitveform.com</t>
  </si>
  <si>
    <t>mlt.net.id</t>
  </si>
  <si>
    <t>stoptb.org</t>
  </si>
  <si>
    <t>optcorp.com</t>
  </si>
  <si>
    <t>bagiez.de</t>
  </si>
  <si>
    <t>amoremcristo.com</t>
  </si>
  <si>
    <t>sages.org</t>
  </si>
  <si>
    <t>usnlx.com</t>
  </si>
  <si>
    <t>thepattern.com</t>
  </si>
  <si>
    <t>xporn.host</t>
  </si>
  <si>
    <t>skladchiki.cc</t>
  </si>
  <si>
    <t>jgjuogz.ru</t>
  </si>
  <si>
    <t>halcyondigitalhost.com</t>
  </si>
  <si>
    <t>medsprawka.ru</t>
  </si>
  <si>
    <t>colorfulmedia.de</t>
  </si>
  <si>
    <t>search-api.cloud</t>
  </si>
  <si>
    <t>ekmeta.lt</t>
  </si>
  <si>
    <t>in-depthoutdoors.com</t>
  </si>
  <si>
    <t>cobalt.io</t>
  </si>
  <si>
    <t>pressboard.ca</t>
  </si>
  <si>
    <t>3isk-video2.ga</t>
  </si>
  <si>
    <t>lametropole.com</t>
  </si>
  <si>
    <t>rongn.cn</t>
  </si>
  <si>
    <t>xenu.net</t>
  </si>
  <si>
    <t>researchrabbitapp.com</t>
  </si>
  <si>
    <t>muitolindoisso.com.br</t>
  </si>
  <si>
    <t>365521.com</t>
  </si>
  <si>
    <t>tamilyogi.wiki</t>
  </si>
  <si>
    <t>slcairport.com</t>
  </si>
  <si>
    <t>anodynetech.com</t>
  </si>
  <si>
    <t>cpadance.com</t>
  </si>
  <si>
    <t>chsrkred.com</t>
  </si>
  <si>
    <t>briogeohair.com</t>
  </si>
  <si>
    <t>indidrive.in</t>
  </si>
  <si>
    <t>wayn.com</t>
  </si>
  <si>
    <t>rickross.com</t>
  </si>
  <si>
    <t>roams.es</t>
  </si>
  <si>
    <t>mmsn.ru</t>
  </si>
  <si>
    <t>rightcapital.com</t>
  </si>
  <si>
    <t>apogey.ru</t>
  </si>
  <si>
    <t>charmdate.com</t>
  </si>
  <si>
    <t>bridg.com</t>
  </si>
  <si>
    <t>mfa.uz</t>
  </si>
  <si>
    <t>smartbgp.com</t>
  </si>
  <si>
    <t>cbrforum.de</t>
  </si>
  <si>
    <t>entwst.com</t>
  </si>
  <si>
    <t>alradar.news</t>
  </si>
  <si>
    <t>eezy.cloud</t>
  </si>
  <si>
    <t>mugshots.zone</t>
  </si>
  <si>
    <t>istochnic.com</t>
  </si>
  <si>
    <t>team4media.net</t>
  </si>
  <si>
    <t>bestvietnam.ru</t>
  </si>
  <si>
    <t>n459.com</t>
  </si>
  <si>
    <t>manhattanprep.com</t>
  </si>
  <si>
    <t>ofwat.gov.uk</t>
  </si>
  <si>
    <t>ukurier.gov.ua</t>
  </si>
  <si>
    <t>my-ip.io</t>
  </si>
  <si>
    <t>diploz.com</t>
  </si>
  <si>
    <t>apollotheater.org</t>
  </si>
  <si>
    <t>tns3.eu</t>
  </si>
  <si>
    <t>interiorlogicgroup.com</t>
  </si>
  <si>
    <t>rapid.name</t>
  </si>
  <si>
    <t>elimite.cfd</t>
  </si>
  <si>
    <t>upperserver29.com</t>
  </si>
  <si>
    <t>jr-shikoku.co.jp</t>
  </si>
  <si>
    <t>sundayriver.com</t>
  </si>
  <si>
    <t>sparetimeteaching.dk</t>
  </si>
  <si>
    <t>asung-tech.net</t>
  </si>
  <si>
    <t>purpledotprice.com</t>
  </si>
  <si>
    <t>cinemacity.hu</t>
  </si>
  <si>
    <t>ipi.media</t>
  </si>
  <si>
    <t>lisinopril.ink</t>
  </si>
  <si>
    <t>morphisinc.com</t>
  </si>
  <si>
    <t>fmcs.gov</t>
  </si>
  <si>
    <t>mangaokutr.com</t>
  </si>
  <si>
    <t>im-cdn.it</t>
  </si>
  <si>
    <t>opgani9.com</t>
  </si>
  <si>
    <t>massmed.org</t>
  </si>
  <si>
    <t>takarakujinet.co.jp</t>
  </si>
  <si>
    <t>candyfavorites.com</t>
  </si>
  <si>
    <t>rapidnet.de</t>
  </si>
  <si>
    <t>xrplcluster.com</t>
  </si>
  <si>
    <t>cie.org.uk</t>
  </si>
  <si>
    <t>webzidns.com</t>
  </si>
  <si>
    <t>univ-setif.dz</t>
  </si>
  <si>
    <t>bhyedu.com</t>
  </si>
  <si>
    <t>skeleton.cz</t>
  </si>
  <si>
    <t>filesanywhere.com</t>
  </si>
  <si>
    <t>wika.com</t>
  </si>
  <si>
    <t>firstanalquest.com</t>
  </si>
  <si>
    <t>indigodomo.net</t>
  </si>
  <si>
    <t>albuterol.best</t>
  </si>
  <si>
    <t>pa.edu.tr</t>
  </si>
  <si>
    <t>pornhubs.video</t>
  </si>
  <si>
    <t>16163.com</t>
  </si>
  <si>
    <t>foodcards.ru</t>
  </si>
  <si>
    <t>cdn-mb.com</t>
  </si>
  <si>
    <t>hostctx.com</t>
  </si>
  <si>
    <t>winsparkcasino.be</t>
  </si>
  <si>
    <t>didi.cn</t>
  </si>
  <si>
    <t>primewire.sx</t>
  </si>
  <si>
    <t>alibabachengdun.net</t>
  </si>
  <si>
    <t>fisheriessupply.com</t>
  </si>
  <si>
    <t>wizedeal.com</t>
  </si>
  <si>
    <t>secure.jp</t>
  </si>
  <si>
    <t>airsoftgi.com</t>
  </si>
  <si>
    <t>instacam.com</t>
  </si>
  <si>
    <t>sohapan.com</t>
  </si>
  <si>
    <t>wwisp.net</t>
  </si>
  <si>
    <t>hc.de</t>
  </si>
  <si>
    <t>adrokt.com</t>
  </si>
  <si>
    <t>botrista.io</t>
  </si>
  <si>
    <t>kylie.com</t>
  </si>
  <si>
    <t>onnavrah.com</t>
  </si>
  <si>
    <t>qmanga5.net</t>
  </si>
  <si>
    <t>gardenofgods.com</t>
  </si>
  <si>
    <t>peekhosting.com</t>
  </si>
  <si>
    <t>yahooligans.com</t>
  </si>
  <si>
    <t>goccusports.com</t>
  </si>
  <si>
    <t>diskgenius.com</t>
  </si>
  <si>
    <t>colormemine.com</t>
  </si>
  <si>
    <t>edge-generalmills.com</t>
  </si>
  <si>
    <t>ucoz.ae</t>
  </si>
  <si>
    <t>baijing.cn</t>
  </si>
  <si>
    <t>phoenix-hack.org</t>
  </si>
  <si>
    <t>sgs-engineering.com</t>
  </si>
  <si>
    <t>masseyeandear.org</t>
  </si>
  <si>
    <t>winning-eleven.net</t>
  </si>
  <si>
    <t>jse.edu.cn</t>
  </si>
  <si>
    <t>korax.net</t>
  </si>
  <si>
    <t>au101.best</t>
  </si>
  <si>
    <t>oati.com</t>
  </si>
  <si>
    <t>tverline.ru</t>
  </si>
  <si>
    <t>nikpardakht.com</t>
  </si>
  <si>
    <t>nts.center</t>
  </si>
  <si>
    <t>mynewsletterbuilder.com</t>
  </si>
  <si>
    <t>mv.com</t>
  </si>
  <si>
    <t>hzhcontrols.com</t>
  </si>
  <si>
    <t>studiocataldi.it</t>
  </si>
  <si>
    <t>singtao.com</t>
  </si>
  <si>
    <t>triplework.com</t>
  </si>
  <si>
    <t>access.net.id</t>
  </si>
  <si>
    <t>grandchallenges.org</t>
  </si>
  <si>
    <t>issa.org</t>
  </si>
  <si>
    <t>easyscreen.net</t>
  </si>
  <si>
    <t>solgaard.co</t>
  </si>
  <si>
    <t>bitssurf.com</t>
  </si>
  <si>
    <t>fantasysp.com</t>
  </si>
  <si>
    <t>man.bydgoszcz.pl</t>
  </si>
  <si>
    <t>hinditracks.in</t>
  </si>
  <si>
    <t>arenapile.com</t>
  </si>
  <si>
    <t>mujoy.sg</t>
  </si>
  <si>
    <t>xn---63-5cdesg4ei.xn--p1ai</t>
  </si>
  <si>
    <t>dyndns.hu</t>
  </si>
  <si>
    <t>web3110.jp</t>
  </si>
  <si>
    <t>atlanta-airport.com</t>
  </si>
  <si>
    <t>liwenqiang.site</t>
  </si>
  <si>
    <t>cenicafe.org</t>
  </si>
  <si>
    <t>niedersachsen.com</t>
  </si>
  <si>
    <t>adobespark-assets.com</t>
  </si>
  <si>
    <t>visitqatar.qa</t>
  </si>
  <si>
    <t>bcsda.org.au</t>
  </si>
  <si>
    <t>baca-berita.com</t>
  </si>
  <si>
    <t>sjf.edu</t>
  </si>
  <si>
    <t>iziconfig.com</t>
  </si>
  <si>
    <t>hbys.top</t>
  </si>
  <si>
    <t>roc-consult.com</t>
  </si>
  <si>
    <t>howmet.com</t>
  </si>
  <si>
    <t>tomnx.com</t>
  </si>
  <si>
    <t>santaclausvillage.info</t>
  </si>
  <si>
    <t>activedomaindns.net</t>
  </si>
  <si>
    <t>aprdev.net</t>
  </si>
  <si>
    <t>chathamfinancial.com</t>
  </si>
  <si>
    <t>mwsrv.com</t>
  </si>
  <si>
    <t>myitpros.com</t>
  </si>
  <si>
    <t>brandlance.com</t>
  </si>
  <si>
    <t>direktdomains.de</t>
  </si>
  <si>
    <t>kolompc.com</t>
  </si>
  <si>
    <t>loan.com</t>
  </si>
  <si>
    <t>kegelbum.ru</t>
  </si>
  <si>
    <t>tronc.com</t>
  </si>
  <si>
    <t>gannettfleming.com</t>
  </si>
  <si>
    <t>paulweiss.com</t>
  </si>
  <si>
    <t>mujrozhlas.cz</t>
  </si>
  <si>
    <t>bit-tech.co</t>
  </si>
  <si>
    <t>aliwork.com</t>
  </si>
  <si>
    <t>radyotvonline.net</t>
  </si>
  <si>
    <t>fish4.co.uk</t>
  </si>
  <si>
    <t>flysanjose.com</t>
  </si>
  <si>
    <t>pima-alarms.co.rs</t>
  </si>
  <si>
    <t>rezlive.com</t>
  </si>
  <si>
    <t>hasyn.ru</t>
  </si>
  <si>
    <t>haycjy.com</t>
  </si>
  <si>
    <t>hotnic.net</t>
  </si>
  <si>
    <t>ifvox.com</t>
  </si>
  <si>
    <t>solucionfactible.com</t>
  </si>
  <si>
    <t>beaulieu.co.uk</t>
  </si>
  <si>
    <t>rock.so</t>
  </si>
  <si>
    <t>freevpn4you.net</t>
  </si>
  <si>
    <t>niksalehi.com</t>
  </si>
  <si>
    <t>aacrao.org</t>
  </si>
  <si>
    <t>123ru.net</t>
  </si>
  <si>
    <t>planyo.com</t>
  </si>
  <si>
    <t>pogoswine.com</t>
  </si>
  <si>
    <t>shehoster.com</t>
  </si>
  <si>
    <t>columbiagorgenews.com</t>
  </si>
  <si>
    <t>mrsmeyers.com</t>
  </si>
  <si>
    <t>iionads.com</t>
  </si>
  <si>
    <t>belisoft.eu</t>
  </si>
  <si>
    <t>mkb.hu</t>
  </si>
  <si>
    <t>orcasonline.com</t>
  </si>
  <si>
    <t>efek.stream</t>
  </si>
  <si>
    <t>ubuy.co.id</t>
  </si>
  <si>
    <t>kartoo.com</t>
  </si>
  <si>
    <t>sorabloggingtips.com</t>
  </si>
  <si>
    <t>kleinschadenexpert.de</t>
  </si>
  <si>
    <t>bisq.network</t>
  </si>
  <si>
    <t>internetnewssocial.in</t>
  </si>
  <si>
    <t>romfea.gr</t>
  </si>
  <si>
    <t>perfectbody.me</t>
  </si>
  <si>
    <t>realmoney-baccarat.uk</t>
  </si>
  <si>
    <t>howlround.com</t>
  </si>
  <si>
    <t>pasternack.com</t>
  </si>
  <si>
    <t>domrobot.net</t>
  </si>
  <si>
    <t>livefibernet.com</t>
  </si>
  <si>
    <t>plane.movie</t>
  </si>
  <si>
    <t>fqnovelpic.com</t>
  </si>
  <si>
    <t>aniroleplay.com</t>
  </si>
  <si>
    <t>metformin.makeup</t>
  </si>
  <si>
    <t>theshadowleague.com</t>
  </si>
  <si>
    <t>pipe.co</t>
  </si>
  <si>
    <t>dprktoday.com</t>
  </si>
  <si>
    <t>nova-auto.com</t>
  </si>
  <si>
    <t>apptospace.com</t>
  </si>
  <si>
    <t>app-vtion.com</t>
  </si>
  <si>
    <t>doramiru.com</t>
  </si>
  <si>
    <t>neatoday.org</t>
  </si>
  <si>
    <t>insigniaproducts.com</t>
  </si>
  <si>
    <t>2game.com</t>
  </si>
  <si>
    <t>centraldepasajes.com.ar</t>
  </si>
  <si>
    <t>avisonyoung.com</t>
  </si>
  <si>
    <t>beammp.com</t>
  </si>
  <si>
    <t>connectreseller.com</t>
  </si>
  <si>
    <t>slotocash.im</t>
  </si>
  <si>
    <t>rewashwudu.com</t>
  </si>
  <si>
    <t>venuecom.com</t>
  </si>
  <si>
    <t>diku.dk</t>
  </si>
  <si>
    <t>eenvandaag.nl</t>
  </si>
  <si>
    <t>anediblemosaic.com</t>
  </si>
  <si>
    <t>winspark-casino.com</t>
  </si>
  <si>
    <t>contentmedia.eu</t>
  </si>
  <si>
    <t>bruxelles.be</t>
  </si>
  <si>
    <t>ad-hzm.co.jp</t>
  </si>
  <si>
    <t>na10salesforce.com</t>
  </si>
  <si>
    <t>poselokmonolit.ru</t>
  </si>
  <si>
    <t>caaquebec.com</t>
  </si>
  <si>
    <t>surebet.com</t>
  </si>
  <si>
    <t>cialis40mgwithnorx.quest</t>
  </si>
  <si>
    <t>apotek1.no</t>
  </si>
  <si>
    <t>hayward-ca.gov</t>
  </si>
  <si>
    <t>translationdirectory.com</t>
  </si>
  <si>
    <t>teraline.biz</t>
  </si>
  <si>
    <t>gamestop.ch</t>
  </si>
  <si>
    <t>skyscanner-dns.org</t>
  </si>
  <si>
    <t>sonypictures.jp</t>
  </si>
  <si>
    <t>silverstatecu.com</t>
  </si>
  <si>
    <t>russkoeporno.mobi</t>
  </si>
  <si>
    <t>lumoslearning.com</t>
  </si>
  <si>
    <t>ccssmathanswers.com</t>
  </si>
  <si>
    <t>arizent.com</t>
  </si>
  <si>
    <t>hamiltonwoodandco.co.uk</t>
  </si>
  <si>
    <t>giavu.com.vn</t>
  </si>
  <si>
    <t>netfront.net.hk</t>
  </si>
  <si>
    <t>klmyjobs.com</t>
  </si>
  <si>
    <t>eviteideas.com</t>
  </si>
  <si>
    <t>phwl.net.cn</t>
  </si>
  <si>
    <t>iwc.int</t>
  </si>
  <si>
    <t>nowaera.pl</t>
  </si>
  <si>
    <t>enfblogs.com</t>
  </si>
  <si>
    <t>virtualhostingdigital.com</t>
  </si>
  <si>
    <t>had.pm</t>
  </si>
  <si>
    <t>itboat.com</t>
  </si>
  <si>
    <t>mom365.com</t>
  </si>
  <si>
    <t>soap2day.do</t>
  </si>
  <si>
    <t>dallasfinewine.com</t>
  </si>
  <si>
    <t>flashexpress.com</t>
  </si>
  <si>
    <t>wavesplatform.com</t>
  </si>
  <si>
    <t>speedy.bg</t>
  </si>
  <si>
    <t>herber.de</t>
  </si>
  <si>
    <t>qschina.cn</t>
  </si>
  <si>
    <t>joshuaweissman.com</t>
  </si>
  <si>
    <t>python-course.eu</t>
  </si>
  <si>
    <t>cabonnet.com.br</t>
  </si>
  <si>
    <t>squeezenetwork.com</t>
  </si>
  <si>
    <t>n-sk.ru</t>
  </si>
  <si>
    <t>yinhe.net</t>
  </si>
  <si>
    <t>tipsportaffiliate.com</t>
  </si>
  <si>
    <t>mypanel.link</t>
  </si>
  <si>
    <t>e-park.ch</t>
  </si>
  <si>
    <t>smallworldfs.com</t>
  </si>
  <si>
    <t>antonioli.eu</t>
  </si>
  <si>
    <t>odsvn.com</t>
  </si>
  <si>
    <t>costa-coffee.be</t>
  </si>
  <si>
    <t>dinodns.com</t>
  </si>
  <si>
    <t>elephanttek.com</t>
  </si>
  <si>
    <t>simpo.biz</t>
  </si>
  <si>
    <t>lyxorpro.com</t>
  </si>
  <si>
    <t>goosevpn.com</t>
  </si>
  <si>
    <t>blockstack.org</t>
  </si>
  <si>
    <t>radarr.video</t>
  </si>
  <si>
    <t>jsfund.cn</t>
  </si>
  <si>
    <t>hellowisp.com</t>
  </si>
  <si>
    <t>royalgreen.net</t>
  </si>
  <si>
    <t>jqdemo.com</t>
  </si>
  <si>
    <t>krishakbandhu.net</t>
  </si>
  <si>
    <t>usdedicated.com</t>
  </si>
  <si>
    <t>bus62.net</t>
  </si>
  <si>
    <t>p-hustle.com</t>
  </si>
  <si>
    <t>memsaabprints.com</t>
  </si>
  <si>
    <t>peepholecam.com</t>
  </si>
  <si>
    <t>freehomepage.com</t>
  </si>
  <si>
    <t>teamlogger.com</t>
  </si>
  <si>
    <t>socie.com.br</t>
  </si>
  <si>
    <t>svetofor-retail.ru</t>
  </si>
  <si>
    <t>filmratings.com</t>
  </si>
  <si>
    <t>isaet.org</t>
  </si>
  <si>
    <t>elguardian.cr</t>
  </si>
  <si>
    <t>scfincloud.com</t>
  </si>
  <si>
    <t>shopback.com</t>
  </si>
  <si>
    <t>dailytargum.com</t>
  </si>
  <si>
    <t>itoki.gr.jp</t>
  </si>
  <si>
    <t>vividconsultants.com.np</t>
  </si>
  <si>
    <t>galasports.com</t>
  </si>
  <si>
    <t>dailysportscar.com</t>
  </si>
  <si>
    <t>schiit.com</t>
  </si>
  <si>
    <t>sabda.org</t>
  </si>
  <si>
    <t>connectingner.com</t>
  </si>
  <si>
    <t>bluerockcafe.com</t>
  </si>
  <si>
    <t>comfortinstitute.org</t>
  </si>
  <si>
    <t>nyafilmer.gg</t>
  </si>
  <si>
    <t>i1.net</t>
  </si>
  <si>
    <t>sitiosinteractivos.com.mx</t>
  </si>
  <si>
    <t>michaelmina.net</t>
  </si>
  <si>
    <t>1gservers.com</t>
  </si>
  <si>
    <t>sushiwok.ru</t>
  </si>
  <si>
    <t>radioinsight.com</t>
  </si>
  <si>
    <t>tqlkg.com</t>
  </si>
  <si>
    <t>online.net.pg</t>
  </si>
  <si>
    <t>thechitay.com</t>
  </si>
  <si>
    <t>frontlinegaming.org</t>
  </si>
  <si>
    <t>hactrn.net</t>
  </si>
  <si>
    <t>miyakohotels.ne.jp</t>
  </si>
  <si>
    <t>webnavigator.co</t>
  </si>
  <si>
    <t>vwcredit.io</t>
  </si>
  <si>
    <t>arcjournals.org</t>
  </si>
  <si>
    <t>ladybirdar.com</t>
  </si>
  <si>
    <t>skyreach.net.id</t>
  </si>
  <si>
    <t>letters.org</t>
  </si>
  <si>
    <t>podpisnie.ru</t>
  </si>
  <si>
    <t>trapstarlondon.com</t>
  </si>
  <si>
    <t>shimmytrencher.com</t>
  </si>
  <si>
    <t>conversiobot.com</t>
  </si>
  <si>
    <t>idc.net.br</t>
  </si>
  <si>
    <t>joinmosaic.com</t>
  </si>
  <si>
    <t>resolverequest.live</t>
  </si>
  <si>
    <t>reklamstore.com</t>
  </si>
  <si>
    <t>churchinmarlboro.org</t>
  </si>
  <si>
    <t>landstaronline.com</t>
  </si>
  <si>
    <t>klassikradio.de</t>
  </si>
  <si>
    <t>caramelstuff.com</t>
  </si>
  <si>
    <t>hefce.ac.uk</t>
  </si>
  <si>
    <t>intelligenttransport.com</t>
  </si>
  <si>
    <t>graphberry.com</t>
  </si>
  <si>
    <t>speechchat.com</t>
  </si>
  <si>
    <t>pilutce.com</t>
  </si>
  <si>
    <t>acglala.me</t>
  </si>
  <si>
    <t>hansenet.de</t>
  </si>
  <si>
    <t>pleasantonweekly.com</t>
  </si>
  <si>
    <t>tetoo.net</t>
  </si>
  <si>
    <t>gedenphachobhucho.org</t>
  </si>
  <si>
    <t>mmoh.com</t>
  </si>
  <si>
    <t>novapdf.com</t>
  </si>
  <si>
    <t>sti.sci.eg</t>
  </si>
  <si>
    <t>magine.com</t>
  </si>
  <si>
    <t>linuxgazette.net</t>
  </si>
  <si>
    <t>virgintrains.co.uk</t>
  </si>
  <si>
    <t>atarax.fun</t>
  </si>
  <si>
    <t>sunlive.co.nz</t>
  </si>
  <si>
    <t>jiraalign.com</t>
  </si>
  <si>
    <t>neuronation.com</t>
  </si>
  <si>
    <t>freightcenter.com</t>
  </si>
  <si>
    <t>karupsha.com</t>
  </si>
  <si>
    <t>tignes.net</t>
  </si>
  <si>
    <t>crypto-hjm.com</t>
  </si>
  <si>
    <t>snowm777.com</t>
  </si>
  <si>
    <t>dmesp.ru</t>
  </si>
  <si>
    <t>btbtt9527.com</t>
  </si>
  <si>
    <t>waecdirect.org</t>
  </si>
  <si>
    <t>pierrelemagicien.com</t>
  </si>
  <si>
    <t>oprosso.ru</t>
  </si>
  <si>
    <t>pb.ua</t>
  </si>
  <si>
    <t>shosting.cz</t>
  </si>
  <si>
    <t>vxtwitter.com</t>
  </si>
  <si>
    <t>hbo.sk</t>
  </si>
  <si>
    <t>penskeautomotive.com</t>
  </si>
  <si>
    <t>eventrentalsystems.com</t>
  </si>
  <si>
    <t>gematrix.org</t>
  </si>
  <si>
    <t>smartchecklist.io</t>
  </si>
  <si>
    <t>hdkaraokesong.com</t>
  </si>
  <si>
    <t>care.nl</t>
  </si>
  <si>
    <t>tagsu.com</t>
  </si>
  <si>
    <t>habbo.es</t>
  </si>
  <si>
    <t>fermer.org.ua</t>
  </si>
  <si>
    <t>roll20preflight.net</t>
  </si>
  <si>
    <t>cocinadelirante.com</t>
  </si>
  <si>
    <t>vrindaindia.com</t>
  </si>
  <si>
    <t>tellmeinspanish.com</t>
  </si>
  <si>
    <t>udipedia-space.ru</t>
  </si>
  <si>
    <t>leadtek.com</t>
  </si>
  <si>
    <t>egmnow.com</t>
  </si>
  <si>
    <t>pmq.com</t>
  </si>
  <si>
    <t>nic.cpa</t>
  </si>
  <si>
    <t>huali-graphic.com</t>
  </si>
  <si>
    <t>quadrinhosdesexo.com</t>
  </si>
  <si>
    <t>lairich.com.tw</t>
  </si>
  <si>
    <t>nowtopresults.com</t>
  </si>
  <si>
    <t>galaxy.io</t>
  </si>
  <si>
    <t>attracta.com</t>
  </si>
  <si>
    <t>who-s-next.com</t>
  </si>
  <si>
    <t>blox.land</t>
  </si>
  <si>
    <t>merit.com</t>
  </si>
  <si>
    <t>lalibrairie.com</t>
  </si>
  <si>
    <t>ama-networx.net</t>
  </si>
  <si>
    <t>mobage.cn</t>
  </si>
  <si>
    <t>hleenphf.ru</t>
  </si>
  <si>
    <t>gov-bqn-h.top</t>
  </si>
  <si>
    <t>rusz-diplomy.com</t>
  </si>
  <si>
    <t>asianporndorm.com</t>
  </si>
  <si>
    <t>eatorhours.org</t>
  </si>
  <si>
    <t>bg-mania.jp</t>
  </si>
  <si>
    <t>medhostdirect.com</t>
  </si>
  <si>
    <t>whois.fi</t>
  </si>
  <si>
    <t>photonico.asia</t>
  </si>
  <si>
    <t>whitesmoke.com</t>
  </si>
  <si>
    <t>deepcrawl.com</t>
  </si>
  <si>
    <t>helloaudio.fm</t>
  </si>
  <si>
    <t>psychophysics.ru</t>
  </si>
  <si>
    <t>jeruathome.com</t>
  </si>
  <si>
    <t>joycasino-casino-game.site</t>
  </si>
  <si>
    <t>alarmsportsnetwork.com</t>
  </si>
  <si>
    <t>saturn-x.space</t>
  </si>
  <si>
    <t>coolibar.com</t>
  </si>
  <si>
    <t>bitchute.xyz</t>
  </si>
  <si>
    <t>practiscore.com</t>
  </si>
  <si>
    <t>sells-it.net</t>
  </si>
  <si>
    <t>telquel.ma</t>
  </si>
  <si>
    <t>eurotelbd.net</t>
  </si>
  <si>
    <t>inap.com</t>
  </si>
  <si>
    <t>handybank.ru</t>
  </si>
  <si>
    <t>amahahealth.com</t>
  </si>
  <si>
    <t>cbmoxi.com</t>
  </si>
  <si>
    <t>photocase.de</t>
  </si>
  <si>
    <t>stz-aws13.com</t>
  </si>
  <si>
    <t>v247tv.com</t>
  </si>
  <si>
    <t>ystencdn.com</t>
  </si>
  <si>
    <t>tdsi.com.cn</t>
  </si>
  <si>
    <t>vrtnieuws.be</t>
  </si>
  <si>
    <t>visale.fr</t>
  </si>
  <si>
    <t>cutdl.xyz</t>
  </si>
  <si>
    <t>andersonadvisors.com</t>
  </si>
  <si>
    <t>orbitingcode.com</t>
  </si>
  <si>
    <t>zhujiwu.com</t>
  </si>
  <si>
    <t>zabgu.ru</t>
  </si>
  <si>
    <t>permlink.ru</t>
  </si>
  <si>
    <t>openpathcollective.org</t>
  </si>
  <si>
    <t>starcloudservice.com</t>
  </si>
  <si>
    <t>whatsnew247.net</t>
  </si>
  <si>
    <t>hrtrainonline.com</t>
  </si>
  <si>
    <t>fallingrain.com</t>
  </si>
  <si>
    <t>podvignaroda.ru</t>
  </si>
  <si>
    <t>relentlesshosting.com.au</t>
  </si>
  <si>
    <t>save.tv</t>
  </si>
  <si>
    <t>danipatest.com</t>
  </si>
  <si>
    <t>cialisarm.com</t>
  </si>
  <si>
    <t>huanyuanapp.com</t>
  </si>
  <si>
    <t>itorrent.ws</t>
  </si>
  <si>
    <t>roinattrack.com</t>
  </si>
  <si>
    <t>brioitalian.com</t>
  </si>
  <si>
    <t>inix.ru</t>
  </si>
  <si>
    <t>amarintv.com</t>
  </si>
  <si>
    <t>tsutmb.ru</t>
  </si>
  <si>
    <t>globus-telecom.com</t>
  </si>
  <si>
    <t>orient-explorer.net</t>
  </si>
  <si>
    <t>fsgb.gov</t>
  </si>
  <si>
    <t>turkmenistan.gov.tm</t>
  </si>
  <si>
    <t>kumhotire.com</t>
  </si>
  <si>
    <t>kamagratab.online</t>
  </si>
  <si>
    <t>reqres.in</t>
  </si>
  <si>
    <t>otktv.net</t>
  </si>
  <si>
    <t>miljodirektoratet.no</t>
  </si>
  <si>
    <t>okclips.net</t>
  </si>
  <si>
    <t>gearx.com</t>
  </si>
  <si>
    <t>telecom3.net</t>
  </si>
  <si>
    <t>filemagic.com</t>
  </si>
  <si>
    <t>chongthamsika.com.vn</t>
  </si>
  <si>
    <t>findonlineessaywriters.com</t>
  </si>
  <si>
    <t>onaircode.com</t>
  </si>
  <si>
    <t>padang.go.id</t>
  </si>
  <si>
    <t>sameservers.com</t>
  </si>
  <si>
    <t>tortoisemedia.com</t>
  </si>
  <si>
    <t>remaxhd.cc</t>
  </si>
  <si>
    <t>payonline.space</t>
  </si>
  <si>
    <t>fivedollarclassifieds.com</t>
  </si>
  <si>
    <t>nasharu.tv</t>
  </si>
  <si>
    <t>xn--980bx8aa741fo5glrhi5eh1b.kr</t>
  </si>
  <si>
    <t>firelands.com</t>
  </si>
  <si>
    <t>whatdowedoallday.com</t>
  </si>
  <si>
    <t>operah.com</t>
  </si>
  <si>
    <t>directbooking.ro</t>
  </si>
  <si>
    <t>startupranking.com</t>
  </si>
  <si>
    <t>terri.com</t>
  </si>
  <si>
    <t>mahrek.com.tr</t>
  </si>
  <si>
    <t>sanwenwang.com</t>
  </si>
  <si>
    <t>sccoe.net</t>
  </si>
  <si>
    <t>top-tv-new.com</t>
  </si>
  <si>
    <t>vipreseller14.net</t>
  </si>
  <si>
    <t>webinstats.com</t>
  </si>
  <si>
    <t>gtm-cname.cn</t>
  </si>
  <si>
    <t>fmca.com</t>
  </si>
  <si>
    <t>murauchi.com</t>
  </si>
  <si>
    <t>atelevisao.com</t>
  </si>
  <si>
    <t>itgroup.kz</t>
  </si>
  <si>
    <t>ihuman.com</t>
  </si>
  <si>
    <t>network-engineering-gmbh.net</t>
  </si>
  <si>
    <t>allnewspipeline.com</t>
  </si>
  <si>
    <t>ibrain.kr</t>
  </si>
  <si>
    <t>crewfire.com</t>
  </si>
  <si>
    <t>benco.com</t>
  </si>
  <si>
    <t>fantime.com</t>
  </si>
  <si>
    <t>co.cc</t>
  </si>
  <si>
    <t>focushub.site</t>
  </si>
  <si>
    <t>loopcloud.com</t>
  </si>
  <si>
    <t>usw.org</t>
  </si>
  <si>
    <t>behdasht.news</t>
  </si>
  <si>
    <t>twistbioscience.com</t>
  </si>
  <si>
    <t>disastersafety.org</t>
  </si>
  <si>
    <t>uinteam.net</t>
  </si>
  <si>
    <t>hotmovies.cc</t>
  </si>
  <si>
    <t>edited.at</t>
  </si>
  <si>
    <t>disploot.com</t>
  </si>
  <si>
    <t>ispfacil.com.br</t>
  </si>
  <si>
    <t>vk-smi.ru</t>
  </si>
  <si>
    <t>joporn.name</t>
  </si>
  <si>
    <t>mixerstars.ru</t>
  </si>
  <si>
    <t>datiq.net</t>
  </si>
  <si>
    <t>nsglobalhost.net</t>
  </si>
  <si>
    <t>phimvietsub.org</t>
  </si>
  <si>
    <t>trywingman.com</t>
  </si>
  <si>
    <t>prodenv.ru</t>
  </si>
  <si>
    <t>52school.com</t>
  </si>
  <si>
    <t>somersetcountygazette.co.uk</t>
  </si>
  <si>
    <t>lot-art.com</t>
  </si>
  <si>
    <t>fetishcompany.ru</t>
  </si>
  <si>
    <t>yaskawa.co.jp</t>
  </si>
  <si>
    <t>sterling.ng</t>
  </si>
  <si>
    <t>endlessm.com</t>
  </si>
  <si>
    <t>chooseaamateur.com</t>
  </si>
  <si>
    <t>juridischloket.nl</t>
  </si>
  <si>
    <t>replay.sh</t>
  </si>
  <si>
    <t>burdamedia.pl</t>
  </si>
  <si>
    <t>xn--80a0aejb8dva.com</t>
  </si>
  <si>
    <t>mebel169.ru</t>
  </si>
  <si>
    <t>qust.me</t>
  </si>
  <si>
    <t>ekrut.com</t>
  </si>
  <si>
    <t>jemogfix.dk</t>
  </si>
  <si>
    <t>ait.ie</t>
  </si>
  <si>
    <t>fifaultimateteam.it</t>
  </si>
  <si>
    <t>beiwangshan.com</t>
  </si>
  <si>
    <t>yexiashuge.com</t>
  </si>
  <si>
    <t>surveyon.com</t>
  </si>
  <si>
    <t>mgtinternet.com</t>
  </si>
  <si>
    <t>udimi.com</t>
  </si>
  <si>
    <t>bizportal.rs</t>
  </si>
  <si>
    <t>ehopn.com</t>
  </si>
  <si>
    <t>bikeperfect.com</t>
  </si>
  <si>
    <t>so.net.ua</t>
  </si>
  <si>
    <t>lichess.ovh</t>
  </si>
  <si>
    <t>pharmacosmetica.ru</t>
  </si>
  <si>
    <t>bilbao.eus</t>
  </si>
  <si>
    <t>vo47.ru</t>
  </si>
  <si>
    <t>nannylane.com</t>
  </si>
  <si>
    <t>tbcbank.ge</t>
  </si>
  <si>
    <t>bigcinemaa-tv.online</t>
  </si>
  <si>
    <t>icmr.gov.in</t>
  </si>
  <si>
    <t>silentpcreview.com</t>
  </si>
  <si>
    <t>mindmovies.com</t>
  </si>
  <si>
    <t>benton.org</t>
  </si>
  <si>
    <t>occupationalenglishtest.org</t>
  </si>
  <si>
    <t>calacanis.com</t>
  </si>
  <si>
    <t>pinktwinks.com</t>
  </si>
  <si>
    <t>wpbuffs.com</t>
  </si>
  <si>
    <t>iowin.net</t>
  </si>
  <si>
    <t>preventcancer.org</t>
  </si>
  <si>
    <t>kilid.com</t>
  </si>
  <si>
    <t>zfilm.cam</t>
  </si>
  <si>
    <t>sumupstore.com</t>
  </si>
  <si>
    <t>grammar.cl</t>
  </si>
  <si>
    <t>babezdoor.com</t>
  </si>
  <si>
    <t>french-stream.cx</t>
  </si>
  <si>
    <t>megavideomerlino.com</t>
  </si>
  <si>
    <t>telzio.com</t>
  </si>
  <si>
    <t>newsroom24.ru</t>
  </si>
  <si>
    <t>rsta.gov.bt</t>
  </si>
  <si>
    <t>vc-shipping.com</t>
  </si>
  <si>
    <t>debviagrals.com</t>
  </si>
  <si>
    <t>ilokcloud.com</t>
  </si>
  <si>
    <t>norran.se</t>
  </si>
  <si>
    <t>clickonik.com</t>
  </si>
  <si>
    <t>clamxav.com</t>
  </si>
  <si>
    <t>burpcollaborator.net</t>
  </si>
  <si>
    <t>buylevitra.quest</t>
  </si>
  <si>
    <t>footboom.com</t>
  </si>
  <si>
    <t>spincityclub-official.com</t>
  </si>
  <si>
    <t>telektlist.com</t>
  </si>
  <si>
    <t>teijin.co.jp</t>
  </si>
  <si>
    <t>websitealive.com</t>
  </si>
  <si>
    <t>newradio.ru</t>
  </si>
  <si>
    <t>neakriti.gr</t>
  </si>
  <si>
    <t>ss-domain.com</t>
  </si>
  <si>
    <t>euskaltel.com</t>
  </si>
  <si>
    <t>novelringan.com</t>
  </si>
  <si>
    <t>seriesboyslove.es</t>
  </si>
  <si>
    <t>pornoklad.ink</t>
  </si>
  <si>
    <t>newstream.cz</t>
  </si>
  <si>
    <t>peer1.com</t>
  </si>
  <si>
    <t>lexaprotab.com</t>
  </si>
  <si>
    <t>germaniasport.hr</t>
  </si>
  <si>
    <t>itexams.com</t>
  </si>
  <si>
    <t>0539erp.com</t>
  </si>
  <si>
    <t>bonbanh.com</t>
  </si>
  <si>
    <t>hotleaks.tv</t>
  </si>
  <si>
    <t>elephantnaturepark.org</t>
  </si>
  <si>
    <t>roan24.pl</t>
  </si>
  <si>
    <t>naguide.com</t>
  </si>
  <si>
    <t>drumcorpswiki.com</t>
  </si>
  <si>
    <t>gtm-a4b5.com</t>
  </si>
  <si>
    <t>plum.wine</t>
  </si>
  <si>
    <t>corkcity.ie</t>
  </si>
  <si>
    <t>svrs.rs.gov.br</t>
  </si>
  <si>
    <t>goldennumber.net</t>
  </si>
  <si>
    <t>cenotavr.com</t>
  </si>
  <si>
    <t>afilias.net</t>
  </si>
  <si>
    <t>pauta.cl</t>
  </si>
  <si>
    <t>ili.ir</t>
  </si>
  <si>
    <t>ua-today.com</t>
  </si>
  <si>
    <t>telemedia.ch</t>
  </si>
  <si>
    <t>seo-runs.ru</t>
  </si>
  <si>
    <t>axisdirect.in</t>
  </si>
  <si>
    <t>softwarefreedom.org</t>
  </si>
  <si>
    <t>perkville.com</t>
  </si>
  <si>
    <t>dkt.dn.ua</t>
  </si>
  <si>
    <t>buyfildena.life</t>
  </si>
  <si>
    <t>wikizer.com</t>
  </si>
  <si>
    <t>autoplenum.de</t>
  </si>
  <si>
    <t>concisehosting.com.au</t>
  </si>
  <si>
    <t>portulacaolera.com</t>
  </si>
  <si>
    <t>deepfucks.com</t>
  </si>
  <si>
    <t>ncrpaystatus.com</t>
  </si>
  <si>
    <t>yandexcdn.com</t>
  </si>
  <si>
    <t>classicsforkids.com</t>
  </si>
  <si>
    <t>vivthomas.com</t>
  </si>
  <si>
    <t>mjf2020.com</t>
  </si>
  <si>
    <t>moya-semya.ru</t>
  </si>
  <si>
    <t>hsiplatform.com</t>
  </si>
  <si>
    <t>naiadmmm.com</t>
  </si>
  <si>
    <t>fibladi.com</t>
  </si>
  <si>
    <t>kingdkey.com</t>
  </si>
  <si>
    <t>fauji.org.pk</t>
  </si>
  <si>
    <t>ntet.cn</t>
  </si>
  <si>
    <t>freepublicity.com</t>
  </si>
  <si>
    <t>fremont.gov</t>
  </si>
  <si>
    <t>worldwidegolfshops.com</t>
  </si>
  <si>
    <t>cedima.hu</t>
  </si>
  <si>
    <t>nyfw.com</t>
  </si>
  <si>
    <t>gamerpillar.com</t>
  </si>
  <si>
    <t>dot.com</t>
  </si>
  <si>
    <t>winbeam.com</t>
  </si>
  <si>
    <t>kotte-zeller.de</t>
  </si>
  <si>
    <t>porngifmag.com</t>
  </si>
  <si>
    <t>palembang.go.id</t>
  </si>
  <si>
    <t>allbusiness.ru</t>
  </si>
  <si>
    <t>playworks.org</t>
  </si>
  <si>
    <t>sheriff.org</t>
  </si>
  <si>
    <t>stitchipedia.com</t>
  </si>
  <si>
    <t>electricalservicesunlimited.net</t>
  </si>
  <si>
    <t>cockeyed.com</t>
  </si>
  <si>
    <t>betterup.co</t>
  </si>
  <si>
    <t>server5.info</t>
  </si>
  <si>
    <t>pret.co.uk</t>
  </si>
  <si>
    <t>akton.net</t>
  </si>
  <si>
    <t>it-patrol.com</t>
  </si>
  <si>
    <t>goodcall.com</t>
  </si>
  <si>
    <t>oirrs.xyz</t>
  </si>
  <si>
    <t>isawitfirst.com</t>
  </si>
  <si>
    <t>aldridge.com</t>
  </si>
  <si>
    <t>editorconfig.org</t>
  </si>
  <si>
    <t>office-learning.ir</t>
  </si>
  <si>
    <t>sailboatlistings.com</t>
  </si>
  <si>
    <t>nwmgroups.hu</t>
  </si>
  <si>
    <t>freepornsex.net</t>
  </si>
  <si>
    <t>valtrex2world.top</t>
  </si>
  <si>
    <t>midiworld.com</t>
  </si>
  <si>
    <t>hersenstichting.nl</t>
  </si>
  <si>
    <t>casino-champion-slots.site</t>
  </si>
  <si>
    <t>percepticon.net</t>
  </si>
  <si>
    <t>mechanicnet.com</t>
  </si>
  <si>
    <t>zin.ru</t>
  </si>
  <si>
    <t>nitc.gov.jo</t>
  </si>
  <si>
    <t>prelouc-net.cz</t>
  </si>
  <si>
    <t>musicomh.com</t>
  </si>
  <si>
    <t>boqii.com</t>
  </si>
  <si>
    <t>downthedrive.com</t>
  </si>
  <si>
    <t>livesoccer.sx</t>
  </si>
  <si>
    <t>qualitestgroup.com</t>
  </si>
  <si>
    <t>sistahspace.org</t>
  </si>
  <si>
    <t>borealisgroup.com</t>
  </si>
  <si>
    <t>billyparisi.com</t>
  </si>
  <si>
    <t>rcc-group.ru</t>
  </si>
  <si>
    <t>comicbox.xyz</t>
  </si>
  <si>
    <t>grab.tc</t>
  </si>
  <si>
    <t>spechost.net</t>
  </si>
  <si>
    <t>uoaeogauhduadhug.biz</t>
  </si>
  <si>
    <t>mediabiz.de</t>
  </si>
  <si>
    <t>crm4retail.ru</t>
  </si>
  <si>
    <t>ma.cx</t>
  </si>
  <si>
    <t>india-share.com</t>
  </si>
  <si>
    <t>flinnsci.com</t>
  </si>
  <si>
    <t>www.gov.co</t>
  </si>
  <si>
    <t>indiatimes.in</t>
  </si>
  <si>
    <t>soundcdn.com</t>
  </si>
  <si>
    <t>acgke.org</t>
  </si>
  <si>
    <t>learningsolutionsmag.com</t>
  </si>
  <si>
    <t>volsmz.ru</t>
  </si>
  <si>
    <t>idrift.no</t>
  </si>
  <si>
    <t>fugi.tech</t>
  </si>
  <si>
    <t>sumup.link</t>
  </si>
  <si>
    <t>atreve.com.pl</t>
  </si>
  <si>
    <t>7gogo.jp</t>
  </si>
  <si>
    <t>tsn.at</t>
  </si>
  <si>
    <t>hertzcarsales.com</t>
  </si>
  <si>
    <t>droga5.net</t>
  </si>
  <si>
    <t>battledawn.com</t>
  </si>
  <si>
    <t>wherevertogo.com</t>
  </si>
  <si>
    <t>doedns.us</t>
  </si>
  <si>
    <t>beloil.by</t>
  </si>
  <si>
    <t>calculatehours.com</t>
  </si>
  <si>
    <t>s3for.me</t>
  </si>
  <si>
    <t>iveromectin.us</t>
  </si>
  <si>
    <t>boyingsm.com</t>
  </si>
  <si>
    <t>processmaker.com</t>
  </si>
  <si>
    <t>alcon.net</t>
  </si>
  <si>
    <t>nic.training</t>
  </si>
  <si>
    <t>diplomsknam.com</t>
  </si>
  <si>
    <t>corpfinwiki.com</t>
  </si>
  <si>
    <t>double-bubbleslot.com</t>
  </si>
  <si>
    <t>zvt.ru</t>
  </si>
  <si>
    <t>intelbras.com</t>
  </si>
  <si>
    <t>tsa-algerie.com</t>
  </si>
  <si>
    <t>arbina.com</t>
  </si>
  <si>
    <t>nyenrode.nl</t>
  </si>
  <si>
    <t>ecscomponentes.com</t>
  </si>
  <si>
    <t>edatingdoc.com</t>
  </si>
  <si>
    <t>lrdfilm3.xyz</t>
  </si>
  <si>
    <t>cbonds.ru</t>
  </si>
  <si>
    <t>myconnectnyc.org</t>
  </si>
  <si>
    <t>chaco.gob.ar</t>
  </si>
  <si>
    <t>canmaking.info</t>
  </si>
  <si>
    <t>porno-zhena.pro</t>
  </si>
  <si>
    <t>idanalytics.com</t>
  </si>
  <si>
    <t>jhahosting.com</t>
  </si>
  <si>
    <t>riverscasino.com</t>
  </si>
  <si>
    <t>sheridan.com</t>
  </si>
  <si>
    <t>pspdfkit.com</t>
  </si>
  <si>
    <t>1blu-dns.de</t>
  </si>
  <si>
    <t>harapanrakyat.com</t>
  </si>
  <si>
    <t>erythromycin.shop</t>
  </si>
  <si>
    <t>vwts.ru</t>
  </si>
  <si>
    <t>born2invest.com</t>
  </si>
  <si>
    <t>oica.net</t>
  </si>
  <si>
    <t>brazino777.com</t>
  </si>
  <si>
    <t>sliit.lk</t>
  </si>
  <si>
    <t>oraclevcn.com</t>
  </si>
  <si>
    <t>sacramentsturgid.com</t>
  </si>
  <si>
    <t>isp-host.net.in</t>
  </si>
  <si>
    <t>hys.cz</t>
  </si>
  <si>
    <t>entethalliance.org</t>
  </si>
  <si>
    <t>koketti.com</t>
  </si>
  <si>
    <t>cube.com</t>
  </si>
  <si>
    <t>pavlabor.net</t>
  </si>
  <si>
    <t>thesession.org</t>
  </si>
  <si>
    <t>tribunalconstitucional.es</t>
  </si>
  <si>
    <t>dohcolonoc.ru</t>
  </si>
  <si>
    <t>zoeskitchen.com</t>
  </si>
  <si>
    <t>shoprevelry.com</t>
  </si>
  <si>
    <t>productdesignhub.com</t>
  </si>
  <si>
    <t>zhaozongjie.com</t>
  </si>
  <si>
    <t>meragana.com</t>
  </si>
  <si>
    <t>kobieta.pl</t>
  </si>
  <si>
    <t>hbuas.edu.cn</t>
  </si>
  <si>
    <t>centreofexcellence.com</t>
  </si>
  <si>
    <t>choosingchia.com</t>
  </si>
  <si>
    <t>topazsystems.com</t>
  </si>
  <si>
    <t>krogercdn.com</t>
  </si>
  <si>
    <t>openhosting.ru</t>
  </si>
  <si>
    <t>bankabusos.com</t>
  </si>
  <si>
    <t>bitbay.net</t>
  </si>
  <si>
    <t>irusa.org</t>
  </si>
  <si>
    <t>cchi.com.cn</t>
  </si>
  <si>
    <t>stratton.com</t>
  </si>
  <si>
    <t>pinoymovies.se</t>
  </si>
  <si>
    <t>softbuff.com</t>
  </si>
  <si>
    <t>anon-v.vip</t>
  </si>
  <si>
    <t>detroithistorical.org</t>
  </si>
  <si>
    <t>intel.ca</t>
  </si>
  <si>
    <t>anglingdirect.co.uk</t>
  </si>
  <si>
    <t>einsteinathome.org</t>
  </si>
  <si>
    <t>freelock.com</t>
  </si>
  <si>
    <t>mtfdns1.com</t>
  </si>
  <si>
    <t>quatvn.club</t>
  </si>
  <si>
    <t>ipage.ro</t>
  </si>
  <si>
    <t>empire-stream.com</t>
  </si>
  <si>
    <t>mospolytech.ru</t>
  </si>
  <si>
    <t>freeup.net</t>
  </si>
  <si>
    <t>xqueue.de</t>
  </si>
  <si>
    <t>homelane.com</t>
  </si>
  <si>
    <t>massresort.com</t>
  </si>
  <si>
    <t>vgy.me</t>
  </si>
  <si>
    <t>megafile.co.kr</t>
  </si>
  <si>
    <t>alteanetworks.fr</t>
  </si>
  <si>
    <t>playthisgame.com</t>
  </si>
  <si>
    <t>allnatureint.com</t>
  </si>
  <si>
    <t>quickregister.info</t>
  </si>
  <si>
    <t>calibermg.net</t>
  </si>
  <si>
    <t>wahome.ru</t>
  </si>
  <si>
    <t>updatercare.com</t>
  </si>
  <si>
    <t>yamalmed.ru</t>
  </si>
  <si>
    <t>nebrija.com</t>
  </si>
  <si>
    <t>serviceautopilot.com</t>
  </si>
  <si>
    <t>phishline.com</t>
  </si>
  <si>
    <t>jiujiumeiju.com</t>
  </si>
  <si>
    <t>adserea.com</t>
  </si>
  <si>
    <t>eppo.int</t>
  </si>
  <si>
    <t>commercev3.net</t>
  </si>
  <si>
    <t>hellofresh.se</t>
  </si>
  <si>
    <t>unibit.bg</t>
  </si>
  <si>
    <t>megaremont.pro</t>
  </si>
  <si>
    <t>vethelpdirect.com</t>
  </si>
  <si>
    <t>getatoz.com</t>
  </si>
  <si>
    <t>masterd.es</t>
  </si>
  <si>
    <t>cosmolot.ua</t>
  </si>
  <si>
    <t>plwl.cn</t>
  </si>
  <si>
    <t>living.ai</t>
  </si>
  <si>
    <t>rba.es</t>
  </si>
  <si>
    <t>trustmypaper.com</t>
  </si>
  <si>
    <t>dramafansubs.net</t>
  </si>
  <si>
    <t>mediast.net</t>
  </si>
  <si>
    <t>mktnaweb.com</t>
  </si>
  <si>
    <t>opentable.es</t>
  </si>
  <si>
    <t>macreports.com</t>
  </si>
  <si>
    <t>xjufe.edu.cn</t>
  </si>
  <si>
    <t>spcbrasil.org.br</t>
  </si>
  <si>
    <t>cephalexin.best</t>
  </si>
  <si>
    <t>sicepat.com</t>
  </si>
  <si>
    <t>mc.today</t>
  </si>
  <si>
    <t>maajim.com</t>
  </si>
  <si>
    <t>imgloc.com</t>
  </si>
  <si>
    <t>sharps.se</t>
  </si>
  <si>
    <t>materialpalette.com</t>
  </si>
  <si>
    <t>sjatupornservices.com</t>
  </si>
  <si>
    <t>bcbsnd.com</t>
  </si>
  <si>
    <t>zoloft.today</t>
  </si>
  <si>
    <t>liaa.gov.lv</t>
  </si>
  <si>
    <t>carnegielibrary.org</t>
  </si>
  <si>
    <t>rumbleinthegarden.com</t>
  </si>
  <si>
    <t>icosmos.ru</t>
  </si>
  <si>
    <t>ciprofloxacin.site</t>
  </si>
  <si>
    <t>robinhq.com</t>
  </si>
  <si>
    <t>scratchpad.com</t>
  </si>
  <si>
    <t>baystatebanner.com</t>
  </si>
  <si>
    <t>redcoruna.com</t>
  </si>
  <si>
    <t>infogral.is</t>
  </si>
  <si>
    <t>denso-wave.com</t>
  </si>
  <si>
    <t>manilaindian.com</t>
  </si>
  <si>
    <t>pwfl.com</t>
  </si>
  <si>
    <t>autorambler.ru</t>
  </si>
  <si>
    <t>amazingslider.com</t>
  </si>
  <si>
    <t>wbstudiotour.com</t>
  </si>
  <si>
    <t>verio-web.com</t>
  </si>
  <si>
    <t>asianpedia.com</t>
  </si>
  <si>
    <t>duvarenglish.com</t>
  </si>
  <si>
    <t>bankrus.ru</t>
  </si>
  <si>
    <t>thinkfirefly.com</t>
  </si>
  <si>
    <t>bloomingdalesoutlets.com</t>
  </si>
  <si>
    <t>bartendery.com</t>
  </si>
  <si>
    <t>ruby-china.org</t>
  </si>
  <si>
    <t>dcmnetwork.com</t>
  </si>
  <si>
    <t>motorola.com.br</t>
  </si>
  <si>
    <t>tbcmu.com</t>
  </si>
  <si>
    <t>mon.bg</t>
  </si>
  <si>
    <t>inpagepush.com</t>
  </si>
  <si>
    <t>psa-peugeot-citroen.com</t>
  </si>
  <si>
    <t>thefutur.com</t>
  </si>
  <si>
    <t>megabigkuntest24.xyz</t>
  </si>
  <si>
    <t>wonde.com</t>
  </si>
  <si>
    <t>accountantsoffice.com</t>
  </si>
  <si>
    <t>nic.melbourne</t>
  </si>
  <si>
    <t>invoicetrack.com</t>
  </si>
  <si>
    <t>bwhhotelgroup.com</t>
  </si>
  <si>
    <t>msccruises.co.uk</t>
  </si>
  <si>
    <t>idchz.com</t>
  </si>
  <si>
    <t>sojournals.com</t>
  </si>
  <si>
    <t>uksrv.uk</t>
  </si>
  <si>
    <t>macapproduct.com</t>
  </si>
  <si>
    <t>mqalaty.net</t>
  </si>
  <si>
    <t>pornostrana.tv</t>
  </si>
  <si>
    <t>homeoint.org</t>
  </si>
  <si>
    <t>nrg.eu</t>
  </si>
  <si>
    <t>nic.navy</t>
  </si>
  <si>
    <t>faisalbank.com.eg</t>
  </si>
  <si>
    <t>sport-conrad.com</t>
  </si>
  <si>
    <t>udkcrj.com</t>
  </si>
  <si>
    <t>better-roi.com</t>
  </si>
  <si>
    <t>freepsdking.com</t>
  </si>
  <si>
    <t>documentation.help</t>
  </si>
  <si>
    <t>sdcvisit.com</t>
  </si>
  <si>
    <t>foodfanatic.com</t>
  </si>
  <si>
    <t>b-smarthosting.net</t>
  </si>
  <si>
    <t>walmartcialis.net</t>
  </si>
  <si>
    <t>brousless.com</t>
  </si>
  <si>
    <t>aw-consultancy.de</t>
  </si>
  <si>
    <t>hostgnome.com</t>
  </si>
  <si>
    <t>valosolutions.com</t>
  </si>
  <si>
    <t>sivash.net</t>
  </si>
  <si>
    <t>motorbikewriter.com</t>
  </si>
  <si>
    <t>ideatom.com</t>
  </si>
  <si>
    <t>dufry.com</t>
  </si>
  <si>
    <t>css3.info</t>
  </si>
  <si>
    <t>thiecommerce.com</t>
  </si>
  <si>
    <t>europeandns.de</t>
  </si>
  <si>
    <t>leatherology.com</t>
  </si>
  <si>
    <t>afinasteride.online</t>
  </si>
  <si>
    <t>zic-network.ch</t>
  </si>
  <si>
    <t>hitmos.online</t>
  </si>
  <si>
    <t>sibbo.net</t>
  </si>
  <si>
    <t>wikihow.tech</t>
  </si>
  <si>
    <t>goviralhost.com</t>
  </si>
  <si>
    <t>ff.com</t>
  </si>
  <si>
    <t>rfsmart.com</t>
  </si>
  <si>
    <t>gametaco.com</t>
  </si>
  <si>
    <t>ugi.com</t>
  </si>
  <si>
    <t>qtickets.ru</t>
  </si>
  <si>
    <t>afriquesports.net</t>
  </si>
  <si>
    <t>vesper.finance</t>
  </si>
  <si>
    <t>usaultimate.org</t>
  </si>
  <si>
    <t>kdsi.net</t>
  </si>
  <si>
    <t>amadeu-antonio-stiftung.de</t>
  </si>
  <si>
    <t>chatty.fish</t>
  </si>
  <si>
    <t>chrisjordan.com</t>
  </si>
  <si>
    <t>zenlink.pro</t>
  </si>
  <si>
    <t>chatbeacon.io</t>
  </si>
  <si>
    <t>musicraiser.com</t>
  </si>
  <si>
    <t>zztt41.com</t>
  </si>
  <si>
    <t>castlelearning.com</t>
  </si>
  <si>
    <t>sallyhansen.com</t>
  </si>
  <si>
    <t>visionkiafairport.com</t>
  </si>
  <si>
    <t>healthhype.com</t>
  </si>
  <si>
    <t>avanan.net</t>
  </si>
  <si>
    <t>hinos.com</t>
  </si>
  <si>
    <t>guerrilla-links.com</t>
  </si>
  <si>
    <t>smrtr.io</t>
  </si>
  <si>
    <t>basconnect.net</t>
  </si>
  <si>
    <t>sparkasse-banking.de</t>
  </si>
  <si>
    <t>bikermofo.com</t>
  </si>
  <si>
    <t>dezyne.net</t>
  </si>
  <si>
    <t>cvbninx.sbs</t>
  </si>
  <si>
    <t>incra.gov.br</t>
  </si>
  <si>
    <t>youhou8.com</t>
  </si>
  <si>
    <t>hkjbk.co.kr</t>
  </si>
  <si>
    <t>khoslaventures.com</t>
  </si>
  <si>
    <t>eucerin.com</t>
  </si>
  <si>
    <t>karacacamihalisi.com</t>
  </si>
  <si>
    <t>buyaocha.com</t>
  </si>
  <si>
    <t>airmaxx.rs</t>
  </si>
  <si>
    <t>stevemccurry.com</t>
  </si>
  <si>
    <t>onlinebanktours.com</t>
  </si>
  <si>
    <t>prednisolone.best</t>
  </si>
  <si>
    <t>tu-tu.ru</t>
  </si>
  <si>
    <t>everything-everywhere.com</t>
  </si>
  <si>
    <t>cinefilos.it</t>
  </si>
  <si>
    <t>abridalbargain.com</t>
  </si>
  <si>
    <t>stasyq.com</t>
  </si>
  <si>
    <t>theshootingwarehouse.com</t>
  </si>
  <si>
    <t>parkwestgallery.com</t>
  </si>
  <si>
    <t>magicbell.com</t>
  </si>
  <si>
    <t>hautelook.com</t>
  </si>
  <si>
    <t>cyu.edu.cn</t>
  </si>
  <si>
    <t>seekoflol.com</t>
  </si>
  <si>
    <t>quocthienxd.com.vn</t>
  </si>
  <si>
    <t>likeit.guru</t>
  </si>
  <si>
    <t>apt2b.com</t>
  </si>
  <si>
    <t>capitolbeatok.com</t>
  </si>
  <si>
    <t>ilsservr.biz</t>
  </si>
  <si>
    <t>wkap.nl</t>
  </si>
  <si>
    <t>nic.kred</t>
  </si>
  <si>
    <t>sknclinics.co.uk</t>
  </si>
  <si>
    <t>yuresk.ru</t>
  </si>
  <si>
    <t>zg-core.com</t>
  </si>
  <si>
    <t>nodejs.cn</t>
  </si>
  <si>
    <t>metaprom.ru</t>
  </si>
  <si>
    <t>icarai-mindnet.com.br</t>
  </si>
  <si>
    <t>olsztyn.eu</t>
  </si>
  <si>
    <t>pp-dns.com</t>
  </si>
  <si>
    <t>mateenexpress.com</t>
  </si>
  <si>
    <t>daindnc.com</t>
  </si>
  <si>
    <t>wormhole.app</t>
  </si>
  <si>
    <t>transport-online.nl</t>
  </si>
  <si>
    <t>taskstream.com</t>
  </si>
  <si>
    <t>35photo.ru</t>
  </si>
  <si>
    <t>gifsauce.com</t>
  </si>
  <si>
    <t>cidadania.gov.br</t>
  </si>
  <si>
    <t>impa.pl</t>
  </si>
  <si>
    <t>robotistan.com</t>
  </si>
  <si>
    <t>app-cam.net</t>
  </si>
  <si>
    <t>unitedspacealliance.com</t>
  </si>
  <si>
    <t>backyardboss.net</t>
  </si>
  <si>
    <t>bitcoinsv.io</t>
  </si>
  <si>
    <t>info-forex.de</t>
  </si>
  <si>
    <t>telviso.net.ar</t>
  </si>
  <si>
    <t>rememberapp.co.kr</t>
  </si>
  <si>
    <t>evidyalab.com</t>
  </si>
  <si>
    <t>hoood.info</t>
  </si>
  <si>
    <t>cleaningtheglass.com</t>
  </si>
  <si>
    <t>personalitypage.com</t>
  </si>
  <si>
    <t>hbserver.net</t>
  </si>
  <si>
    <t>bicyclebluebook.com</t>
  </si>
  <si>
    <t>eogresources.com</t>
  </si>
  <si>
    <t>musicvideoz.biz</t>
  </si>
  <si>
    <t>prontopro.it</t>
  </si>
  <si>
    <t>alsoporn.com</t>
  </si>
  <si>
    <t>ganttproject.biz</t>
  </si>
  <si>
    <t>facture.co</t>
  </si>
  <si>
    <t>francescoseriani.eu</t>
  </si>
  <si>
    <t>tellows.it</t>
  </si>
  <si>
    <t>bzctoons.net</t>
  </si>
  <si>
    <t>sonovente.com</t>
  </si>
  <si>
    <t>jiayuxing.com</t>
  </si>
  <si>
    <t>lingyinsi.org</t>
  </si>
  <si>
    <t>cartflows.com</t>
  </si>
  <si>
    <t>rivernet.com.au</t>
  </si>
  <si>
    <t>pdfjs.express</t>
  </si>
  <si>
    <t>1doc.com.br</t>
  </si>
  <si>
    <t>securitases.com</t>
  </si>
  <si>
    <t>vpn-for-android.info</t>
  </si>
  <si>
    <t>kijyomatome-ch.com</t>
  </si>
  <si>
    <t>theprogress.com</t>
  </si>
  <si>
    <t>gosniply.com</t>
  </si>
  <si>
    <t>fxtop.biz</t>
  </si>
  <si>
    <t>airportguide.com</t>
  </si>
  <si>
    <t>torrentoyunindir.com</t>
  </si>
  <si>
    <t>premiumconvest.de</t>
  </si>
  <si>
    <t>spinningbabies.com</t>
  </si>
  <si>
    <t>anymoresentencevirgin.com</t>
  </si>
  <si>
    <t>gestpost.com</t>
  </si>
  <si>
    <t>ozarks.edu</t>
  </si>
  <si>
    <t>helenium.ee</t>
  </si>
  <si>
    <t>tianxun.com</t>
  </si>
  <si>
    <t>cosplayasian.com</t>
  </si>
  <si>
    <t>99166.com</t>
  </si>
  <si>
    <t>ricksdailytips.com</t>
  </si>
  <si>
    <t>unifyed.com</t>
  </si>
  <si>
    <t>bowsite.com</t>
  </si>
  <si>
    <t>avbuyer.com</t>
  </si>
  <si>
    <t>voorhees.edu</t>
  </si>
  <si>
    <t>cologuys.com</t>
  </si>
  <si>
    <t>vidooly.com</t>
  </si>
  <si>
    <t>eberate.co.il</t>
  </si>
  <si>
    <t>mathematica.org</t>
  </si>
  <si>
    <t>naturopathic.org</t>
  </si>
  <si>
    <t>allisonhouse.com</t>
  </si>
  <si>
    <t>bag-cards.com</t>
  </si>
  <si>
    <t>oceanic.com</t>
  </si>
  <si>
    <t>nuxeo.com</t>
  </si>
  <si>
    <t>cleanup.tips</t>
  </si>
  <si>
    <t>neti.ne.jp</t>
  </si>
  <si>
    <t>aksaxena.com</t>
  </si>
  <si>
    <t>sigma-tv.ru</t>
  </si>
  <si>
    <t>winport.co.kr</t>
  </si>
  <si>
    <t>blitzrechner.de</t>
  </si>
  <si>
    <t>feierabend.de</t>
  </si>
  <si>
    <t>cq.ru</t>
  </si>
  <si>
    <t>dnsproviders.info</t>
  </si>
  <si>
    <t>crichd.vip</t>
  </si>
  <si>
    <t>aide-sociale.fr</t>
  </si>
  <si>
    <t>tophosting.be</t>
  </si>
  <si>
    <t>bmw.ru</t>
  </si>
  <si>
    <t>exapi.io</t>
  </si>
  <si>
    <t>znanija.pro</t>
  </si>
  <si>
    <t>kickc6.com.br</t>
  </si>
  <si>
    <t>journalbuddies.com</t>
  </si>
  <si>
    <t>xn--6nq0hk9tdjr.com</t>
  </si>
  <si>
    <t>hackerspaces.org</t>
  </si>
  <si>
    <t>nscc.edu</t>
  </si>
  <si>
    <t>publicfeeds.net</t>
  </si>
  <si>
    <t>yujinrobot-cr.com</t>
  </si>
  <si>
    <t>acvs.org</t>
  </si>
  <si>
    <t>heartlandhcm.com</t>
  </si>
  <si>
    <t>vipwebsite.pw</t>
  </si>
  <si>
    <t>financialadvisoriq.com</t>
  </si>
  <si>
    <t>bactrim.sbs</t>
  </si>
  <si>
    <t>deerpearlflowers.com</t>
  </si>
  <si>
    <t>powerpark.ro</t>
  </si>
  <si>
    <t>crystalgraphics.com</t>
  </si>
  <si>
    <t>dantricdn.com</t>
  </si>
  <si>
    <t>turyndex.ru</t>
  </si>
  <si>
    <t>thesite.org</t>
  </si>
  <si>
    <t>newjerseymonitor.com</t>
  </si>
  <si>
    <t>cheermoon.com.tw</t>
  </si>
  <si>
    <t>asc-csa.gc.ca</t>
  </si>
  <si>
    <t>cheapviagra50prescription.quest</t>
  </si>
  <si>
    <t>birthdaywishes.expert</t>
  </si>
  <si>
    <t>xtopsite.info</t>
  </si>
  <si>
    <t>casinobazaaar.ru</t>
  </si>
  <si>
    <t>yha.com.au</t>
  </si>
  <si>
    <t>kokboken.se</t>
  </si>
  <si>
    <t>scholarshipuniverse.com</t>
  </si>
  <si>
    <t>3daimtrainer.com</t>
  </si>
  <si>
    <t>t2tea.com</t>
  </si>
  <si>
    <t>fisgroup.ru</t>
  </si>
  <si>
    <t>xgrannytube.com</t>
  </si>
  <si>
    <t>nikkenj.com</t>
  </si>
  <si>
    <t>complete-review.com</t>
  </si>
  <si>
    <t>pjnewsletter.com</t>
  </si>
  <si>
    <t>limetorrents.so</t>
  </si>
  <si>
    <t>twinks-movies.com</t>
  </si>
  <si>
    <t>web-zaim.ru</t>
  </si>
  <si>
    <t>bntnews.bg</t>
  </si>
  <si>
    <t>internetstores.de</t>
  </si>
  <si>
    <t>publichealthlawcenter.org</t>
  </si>
  <si>
    <t>sumnrydp.com</t>
  </si>
  <si>
    <t>sarakaur.com</t>
  </si>
  <si>
    <t>best-host.email</t>
  </si>
  <si>
    <t>travelinc.com</t>
  </si>
  <si>
    <t>appmachine.com</t>
  </si>
  <si>
    <t>waveform.com</t>
  </si>
  <si>
    <t>ap-hm.fr</t>
  </si>
  <si>
    <t>pervogoaprela.ru</t>
  </si>
  <si>
    <t>perfectbrowsertools.com</t>
  </si>
  <si>
    <t>intrabit.ro</t>
  </si>
  <si>
    <t>scenegroup.fi</t>
  </si>
  <si>
    <t>necmusic.edu</t>
  </si>
  <si>
    <t>kumon.ne.jp</t>
  </si>
  <si>
    <t>lis-skins.ru</t>
  </si>
  <si>
    <t>pergikuliner.com</t>
  </si>
  <si>
    <t>windingroad.com</t>
  </si>
  <si>
    <t>sitedataprocessing.com</t>
  </si>
  <si>
    <t>ak4.jp</t>
  </si>
  <si>
    <t>transporteslaplata.com</t>
  </si>
  <si>
    <t>storystream.ai</t>
  </si>
  <si>
    <t>wuhunews.cn</t>
  </si>
  <si>
    <t>freepornxxxvids.com</t>
  </si>
  <si>
    <t>fairu-chat.xyz</t>
  </si>
  <si>
    <t>bmw.ie</t>
  </si>
  <si>
    <t>syncsort.com</t>
  </si>
  <si>
    <t>fanqiangzhe.com</t>
  </si>
  <si>
    <t>rgpv.ac.in</t>
  </si>
  <si>
    <t>hnputian.com</t>
  </si>
  <si>
    <t>whatismyspiritanimal.com</t>
  </si>
  <si>
    <t>logrhythm.cloud</t>
  </si>
  <si>
    <t>ousd.org</t>
  </si>
  <si>
    <t>mfds.go.kr</t>
  </si>
  <si>
    <t>ppai.org</t>
  </si>
  <si>
    <t>thedailystampede.com</t>
  </si>
  <si>
    <t>meijijingu.or.jp</t>
  </si>
  <si>
    <t>home-school.com</t>
  </si>
  <si>
    <t>infinox.com</t>
  </si>
  <si>
    <t>eetgroup.com</t>
  </si>
  <si>
    <t>golok.ru</t>
  </si>
  <si>
    <t>ljshtgzt.com</t>
  </si>
  <si>
    <t>conferencianautica.com.ar</t>
  </si>
  <si>
    <t>hipohipo.xyz</t>
  </si>
  <si>
    <t>sky-line.tv</t>
  </si>
  <si>
    <t>inxile-entertainment.com</t>
  </si>
  <si>
    <t>kandwliquor.com</t>
  </si>
  <si>
    <t>anzz.top</t>
  </si>
  <si>
    <t>stwnewspress.com</t>
  </si>
  <si>
    <t>god4.eu</t>
  </si>
  <si>
    <t>kvs-demo.com</t>
  </si>
  <si>
    <t>agenslotonlineterpercaya.com</t>
  </si>
  <si>
    <t>lidl.at</t>
  </si>
  <si>
    <t>crownawards.com</t>
  </si>
  <si>
    <t>sparkpool.com</t>
  </si>
  <si>
    <t>adquery.io</t>
  </si>
  <si>
    <t>forsythnews.com</t>
  </si>
  <si>
    <t>prodegemr.com</t>
  </si>
  <si>
    <t>tandeminspector.com</t>
  </si>
  <si>
    <t>cherkizovo.com</t>
  </si>
  <si>
    <t>interreg-central.eu</t>
  </si>
  <si>
    <t>socialworker.com</t>
  </si>
  <si>
    <t>equalexchange.coop</t>
  </si>
  <si>
    <t>dbisp.net</t>
  </si>
  <si>
    <t>ocparks.com</t>
  </si>
  <si>
    <t>kremenchug.ua</t>
  </si>
  <si>
    <t>itexacloud.ch</t>
  </si>
  <si>
    <t>eyepin.at</t>
  </si>
  <si>
    <t>performyard.com</t>
  </si>
  <si>
    <t>theintegrativewellnesscenter.com</t>
  </si>
  <si>
    <t>supercdn1.com</t>
  </si>
  <si>
    <t>travelweeklyupdate.com</t>
  </si>
  <si>
    <t>irasia.com</t>
  </si>
  <si>
    <t>hughes.com</t>
  </si>
  <si>
    <t>gdmnet.se</t>
  </si>
  <si>
    <t>arena.gov.au</t>
  </si>
  <si>
    <t>macmillantech.com</t>
  </si>
  <si>
    <t>adidas.com.hk</t>
  </si>
  <si>
    <t>openroadbicycles.com</t>
  </si>
  <si>
    <t>easybill.de</t>
  </si>
  <si>
    <t>chem-station.com</t>
  </si>
  <si>
    <t>vacationinsiderguide.com</t>
  </si>
  <si>
    <t>hcbe.net</t>
  </si>
  <si>
    <t>i-net.su</t>
  </si>
  <si>
    <t>megpanel.com</t>
  </si>
  <si>
    <t>cheapflights.ca</t>
  </si>
  <si>
    <t>webtec.solutions</t>
  </si>
  <si>
    <t>interview.tw</t>
  </si>
  <si>
    <t>dury114.com</t>
  </si>
  <si>
    <t>underoutfit.com</t>
  </si>
  <si>
    <t>mbank.sk</t>
  </si>
  <si>
    <t>khelo24bet.com</t>
  </si>
  <si>
    <t>ezhou.gov.cn</t>
  </si>
  <si>
    <t>bmw-businessdrive.fr</t>
  </si>
  <si>
    <t>digitalcontentnext.org</t>
  </si>
  <si>
    <t>happyaddons.com</t>
  </si>
  <si>
    <t>998.gov.sa</t>
  </si>
  <si>
    <t>lehome114.com</t>
  </si>
  <si>
    <t>itstep.org</t>
  </si>
  <si>
    <t>2717551.ru</t>
  </si>
  <si>
    <t>essec.fr</t>
  </si>
  <si>
    <t>cialislot.com</t>
  </si>
  <si>
    <t>adevinta.com</t>
  </si>
  <si>
    <t>elitetv.mx</t>
  </si>
  <si>
    <t>fnauendaieghidy.in</t>
  </si>
  <si>
    <t>hibrain.net</t>
  </si>
  <si>
    <t>bmedonline.it</t>
  </si>
  <si>
    <t>citrustube.com</t>
  </si>
  <si>
    <t>sulamericaseguros.com.br</t>
  </si>
  <si>
    <t>umwblogs.org</t>
  </si>
  <si>
    <t>kinodex.cam</t>
  </si>
  <si>
    <t>sr-online.de</t>
  </si>
  <si>
    <t>mawtoload.com</t>
  </si>
  <si>
    <t>schwinnbikes.com</t>
  </si>
  <si>
    <t>wikibestproducts.com</t>
  </si>
  <si>
    <t>betamerica.com</t>
  </si>
  <si>
    <t>unilogcorp.com</t>
  </si>
  <si>
    <t>liderendeportes.com</t>
  </si>
  <si>
    <t>halkyatirim.com.tr</t>
  </si>
  <si>
    <t>rounds.cc</t>
  </si>
  <si>
    <t>rojadirectatvlive.net</t>
  </si>
  <si>
    <t>math.net</t>
  </si>
  <si>
    <t>baldorfood.com</t>
  </si>
  <si>
    <t>org.ltd</t>
  </si>
  <si>
    <t>buyamoxil.shop</t>
  </si>
  <si>
    <t>rapunzel.de</t>
  </si>
  <si>
    <t>rotterdam-portal.net</t>
  </si>
  <si>
    <t>gaviaspreview.com</t>
  </si>
  <si>
    <t>microg.org</t>
  </si>
  <si>
    <t>eryi.org</t>
  </si>
  <si>
    <t>denakop.com</t>
  </si>
  <si>
    <t>santafenm.gov</t>
  </si>
  <si>
    <t>unbridledbooks.com</t>
  </si>
  <si>
    <t>cihost.com</t>
  </si>
  <si>
    <t>gtm-i1d2.com</t>
  </si>
  <si>
    <t>thesouthernladycooks.com</t>
  </si>
  <si>
    <t>flight-status.info</t>
  </si>
  <si>
    <t>shopindenver.com</t>
  </si>
  <si>
    <t>opalcollection.com</t>
  </si>
  <si>
    <t>myexcelonline.com</t>
  </si>
  <si>
    <t>coursevania.com</t>
  </si>
  <si>
    <t>elma365.com</t>
  </si>
  <si>
    <t>classyclutter.net</t>
  </si>
  <si>
    <t>hornbeckoffshore.com</t>
  </si>
  <si>
    <t>dragonshield.com</t>
  </si>
  <si>
    <t>comelitdns.com</t>
  </si>
  <si>
    <t>mobiuspartners.com</t>
  </si>
  <si>
    <t>nugget.ca</t>
  </si>
  <si>
    <t>labour.go.th</t>
  </si>
  <si>
    <t>boyhowdytechnology.com</t>
  </si>
  <si>
    <t>brookfieldresidential.com</t>
  </si>
  <si>
    <t>trk301.com</t>
  </si>
  <si>
    <t>movielab.pro</t>
  </si>
  <si>
    <t>alfastreamtv.com</t>
  </si>
  <si>
    <t>sergey-yushkov.com</t>
  </si>
  <si>
    <t>nihs.go.jp</t>
  </si>
  <si>
    <t>dripdepot.com</t>
  </si>
  <si>
    <t>shands.org</t>
  </si>
  <si>
    <t>yamahack.com</t>
  </si>
  <si>
    <t>dunlopsports.com</t>
  </si>
  <si>
    <t>voipgw.com</t>
  </si>
  <si>
    <t>uhd.com</t>
  </si>
  <si>
    <t>plancke.io</t>
  </si>
  <si>
    <t>mx-wecloud.net</t>
  </si>
  <si>
    <t>nadodeneg.ru</t>
  </si>
  <si>
    <t>quickness.com.tw</t>
  </si>
  <si>
    <t>worldshopping.jp</t>
  </si>
  <si>
    <t>lastnightonsearch.com</t>
  </si>
  <si>
    <t>tuvaonline.ru</t>
  </si>
  <si>
    <t>grameen.com</t>
  </si>
  <si>
    <t>moovila.com</t>
  </si>
  <si>
    <t>kmxsrvs.io</t>
  </si>
  <si>
    <t>zebratests.com</t>
  </si>
  <si>
    <t>yacast.fr</t>
  </si>
  <si>
    <t>deli-fuzoku.jp</t>
  </si>
  <si>
    <t>diem25.org</t>
  </si>
  <si>
    <t>simulation-argument.com</t>
  </si>
  <si>
    <t>kenyawebexperts.com</t>
  </si>
  <si>
    <t>buscafs.com</t>
  </si>
  <si>
    <t>dangerousprototypes.com</t>
  </si>
  <si>
    <t>churchdesk.com</t>
  </si>
  <si>
    <t>lotusblossomconsulting.com</t>
  </si>
  <si>
    <t>d3p.co.jp</t>
  </si>
  <si>
    <t>srcity.org</t>
  </si>
  <si>
    <t>uslawshield.com</t>
  </si>
  <si>
    <t>jux.com</t>
  </si>
  <si>
    <t>wordmark.it</t>
  </si>
  <si>
    <t>feib.com.tw</t>
  </si>
  <si>
    <t>dfs.de</t>
  </si>
  <si>
    <t>job-medley.com</t>
  </si>
  <si>
    <t>raresite.pw</t>
  </si>
  <si>
    <t>nua.edu.cn</t>
  </si>
  <si>
    <t>partedmagic.com</t>
  </si>
  <si>
    <t>animevost.tv</t>
  </si>
  <si>
    <t>stratumtcp.com</t>
  </si>
  <si>
    <t>mfsk.ru</t>
  </si>
  <si>
    <t>yumeguri.jp</t>
  </si>
  <si>
    <t>jooq.org</t>
  </si>
  <si>
    <t>geekytravel.com</t>
  </si>
  <si>
    <t>nikke-jp-news.com</t>
  </si>
  <si>
    <t>mi7.ru</t>
  </si>
  <si>
    <t>cityhive.net</t>
  </si>
  <si>
    <t>prednisolone.agency</t>
  </si>
  <si>
    <t>sumoweb.net</t>
  </si>
  <si>
    <t>comune.roma.it</t>
  </si>
  <si>
    <t>btmayi.top</t>
  </si>
  <si>
    <t>hbo.hr</t>
  </si>
  <si>
    <t>kemu.ac.ke</t>
  </si>
  <si>
    <t>cats-net.com</t>
  </si>
  <si>
    <t>guru.ua</t>
  </si>
  <si>
    <t>ibood.app</t>
  </si>
  <si>
    <t>givewp.com</t>
  </si>
  <si>
    <t>jasperengines.com</t>
  </si>
  <si>
    <t>netfhtu.com</t>
  </si>
  <si>
    <t>beachboardwalk.com</t>
  </si>
  <si>
    <t>ballistica.net</t>
  </si>
  <si>
    <t>makeupandbeautyblog.com</t>
  </si>
  <si>
    <t>stiebel-eltron.de</t>
  </si>
  <si>
    <t>chicsearch.xyz</t>
  </si>
  <si>
    <t>meiyingge8.com</t>
  </si>
  <si>
    <t>aadr.ro</t>
  </si>
  <si>
    <t>equatekinteractive.net</t>
  </si>
  <si>
    <t>erecht24.de</t>
  </si>
  <si>
    <t>aquihaydominios.net</t>
  </si>
  <si>
    <t>elga.net.id</t>
  </si>
  <si>
    <t>nfsa.gov.in</t>
  </si>
  <si>
    <t>fcc.net</t>
  </si>
  <si>
    <t>instarmiean.com</t>
  </si>
  <si>
    <t>snoopdogg.com</t>
  </si>
  <si>
    <t>malinaionescu.ro</t>
  </si>
  <si>
    <t>theabfm.org</t>
  </si>
  <si>
    <t>green-acres.fr</t>
  </si>
  <si>
    <t>hs-merseburg.de</t>
  </si>
  <si>
    <t>hundredpercentmargin.com</t>
  </si>
  <si>
    <t>may9.ru</t>
  </si>
  <si>
    <t>maxioma.kz</t>
  </si>
  <si>
    <t>cinemascomics.com</t>
  </si>
  <si>
    <t>freud.org.uk</t>
  </si>
  <si>
    <t>onlineproviderservices.com</t>
  </si>
  <si>
    <t>tommeetippee.com</t>
  </si>
  <si>
    <t>depcollc.com</t>
  </si>
  <si>
    <t>catalogs.com</t>
  </si>
  <si>
    <t>zhihuclub.com</t>
  </si>
  <si>
    <t>crictoday.com</t>
  </si>
  <si>
    <t>loodsen.ru</t>
  </si>
  <si>
    <t>brando.com</t>
  </si>
  <si>
    <t>aakashweb.com</t>
  </si>
  <si>
    <t>nyp.edu.sg</t>
  </si>
  <si>
    <t>hwinternal.net</t>
  </si>
  <si>
    <t>caahep.org</t>
  </si>
  <si>
    <t>friko.pl</t>
  </si>
  <si>
    <t>homelivingfurniture.com</t>
  </si>
  <si>
    <t>quillandquire.com</t>
  </si>
  <si>
    <t>exacteditions.com</t>
  </si>
  <si>
    <t>viduba.com</t>
  </si>
  <si>
    <t>alsea.net</t>
  </si>
  <si>
    <t>alhayat.com</t>
  </si>
  <si>
    <t>cashconverters.co.uk</t>
  </si>
  <si>
    <t>yasminnira.com.ar</t>
  </si>
  <si>
    <t>katten.com</t>
  </si>
  <si>
    <t>champion1-casino1.site</t>
  </si>
  <si>
    <t>novehorizonty.sk</t>
  </si>
  <si>
    <t>gnway.net</t>
  </si>
  <si>
    <t>360digitmg.com</t>
  </si>
  <si>
    <t>gipnetworks.com</t>
  </si>
  <si>
    <t>edelweiss.in</t>
  </si>
  <si>
    <t>lwtheatres.co.uk</t>
  </si>
  <si>
    <t>puzzlegarage.com</t>
  </si>
  <si>
    <t>mathspace.co</t>
  </si>
  <si>
    <t>spielfilm.de</t>
  </si>
  <si>
    <t>tartu.ee</t>
  </si>
  <si>
    <t>egov.bg</t>
  </si>
  <si>
    <t>geekdo-images.com</t>
  </si>
  <si>
    <t>knifejournal.com</t>
  </si>
  <si>
    <t>365.com</t>
  </si>
  <si>
    <t>superforex.com</t>
  </si>
  <si>
    <t>hampapappan.se</t>
  </si>
  <si>
    <t>fairchildgarden.org</t>
  </si>
  <si>
    <t>hngaokaozixun.com</t>
  </si>
  <si>
    <t>champion-casino-online-play.site</t>
  </si>
  <si>
    <t>bizmarquee.com</t>
  </si>
  <si>
    <t>noblepig.com</t>
  </si>
  <si>
    <t>4042301.icu</t>
  </si>
  <si>
    <t>dbxv.jp</t>
  </si>
  <si>
    <t>seasonsandsuppers.ca</t>
  </si>
  <si>
    <t>doku.com</t>
  </si>
  <si>
    <t>apttrk.com</t>
  </si>
  <si>
    <t>improvephotography.com</t>
  </si>
  <si>
    <t>readunwritten.com</t>
  </si>
  <si>
    <t>casino777.be</t>
  </si>
  <si>
    <t>planetwin365.com</t>
  </si>
  <si>
    <t>mobirix.com</t>
  </si>
  <si>
    <t>nameserverinside.com</t>
  </si>
  <si>
    <t>ecg-liberty.cloud</t>
  </si>
  <si>
    <t>aliyundunwaf.com</t>
  </si>
  <si>
    <t>ipsbs.net</t>
  </si>
  <si>
    <t>hatinh.gov.vn</t>
  </si>
  <si>
    <t>earnbounty.co</t>
  </si>
  <si>
    <t>ad6.fr</t>
  </si>
  <si>
    <t>realtycalendar.ru</t>
  </si>
  <si>
    <t>fetishizm.com</t>
  </si>
  <si>
    <t>tjzcwf.com</t>
  </si>
  <si>
    <t>palsawa.com</t>
  </si>
  <si>
    <t>acketiwi.cfd</t>
  </si>
  <si>
    <t>thecarycompany.com</t>
  </si>
  <si>
    <t>92fox.com</t>
  </si>
  <si>
    <t>exepto.ru</t>
  </si>
  <si>
    <t>turanlar.pl</t>
  </si>
  <si>
    <t>orbitdownloader.com</t>
  </si>
  <si>
    <t>madersport.cz</t>
  </si>
  <si>
    <t>netguardbg.com</t>
  </si>
  <si>
    <t>offliberty.com</t>
  </si>
  <si>
    <t>bethelks.edu</t>
  </si>
  <si>
    <t>naldzgraphics.net</t>
  </si>
  <si>
    <t>1and1-dns.de</t>
  </si>
  <si>
    <t>gowalla.com</t>
  </si>
  <si>
    <t>napsgear.org</t>
  </si>
  <si>
    <t>xtol.cn</t>
  </si>
  <si>
    <t>cryptovoxels.com</t>
  </si>
  <si>
    <t>ingw.tn</t>
  </si>
  <si>
    <t>ghalemdi.com</t>
  </si>
  <si>
    <t>alltherooms.com</t>
  </si>
  <si>
    <t>slayer.net</t>
  </si>
  <si>
    <t>houdunren.com</t>
  </si>
  <si>
    <t>housingauthority.gov.hk</t>
  </si>
  <si>
    <t>jemdove.com.au</t>
  </si>
  <si>
    <t>rakr.net</t>
  </si>
  <si>
    <t>jsqlmy.com</t>
  </si>
  <si>
    <t>champion-casino-online.site</t>
  </si>
  <si>
    <t>zaek.com.br</t>
  </si>
  <si>
    <t>bhu.edu.cn</t>
  </si>
  <si>
    <t>gpsrv.com</t>
  </si>
  <si>
    <t>streamos.com</t>
  </si>
  <si>
    <t>printicular.com</t>
  </si>
  <si>
    <t>ddni.net</t>
  </si>
  <si>
    <t>intoxicatefiglowest.com</t>
  </si>
  <si>
    <t>champion-casino-ru.site</t>
  </si>
  <si>
    <t>advancedwebs.com</t>
  </si>
  <si>
    <t>tianapi.com</t>
  </si>
  <si>
    <t>saedion.com</t>
  </si>
  <si>
    <t>zuixingzuo.net</t>
  </si>
  <si>
    <t>trinitygroup.ru</t>
  </si>
  <si>
    <t>largecdn.com</t>
  </si>
  <si>
    <t>ladipage.vn</t>
  </si>
  <si>
    <t>aliyunga0017.com</t>
  </si>
  <si>
    <t>cobhamna.com</t>
  </si>
  <si>
    <t>warlordgames.com</t>
  </si>
  <si>
    <t>rsorder.com</t>
  </si>
  <si>
    <t>constructionplacements.com</t>
  </si>
  <si>
    <t>vdfm.ru</t>
  </si>
  <si>
    <t>loadingnowsecure.com</t>
  </si>
  <si>
    <t>embassy-worldwide.com</t>
  </si>
  <si>
    <t>stereonet.com</t>
  </si>
  <si>
    <t>agefi.fr</t>
  </si>
  <si>
    <t>cdn-one.com</t>
  </si>
  <si>
    <t>family.org</t>
  </si>
  <si>
    <t>parallax.ws</t>
  </si>
  <si>
    <t>anywhere.com</t>
  </si>
  <si>
    <t>aax2.net</t>
  </si>
  <si>
    <t>netird.ad.jp</t>
  </si>
  <si>
    <t>mediatek.inc</t>
  </si>
  <si>
    <t>rideshareindustrynews.com</t>
  </si>
  <si>
    <t>itk.sumy.ua</t>
  </si>
  <si>
    <t>fantraxhq.com</t>
  </si>
  <si>
    <t>wpmayor.com</t>
  </si>
  <si>
    <t>stadtflanerien.at</t>
  </si>
  <si>
    <t>dns-gateway.com</t>
  </si>
  <si>
    <t>alinto.net</t>
  </si>
  <si>
    <t>big4.com.au</t>
  </si>
  <si>
    <t>fundsindia.com</t>
  </si>
  <si>
    <t>amsa.org</t>
  </si>
  <si>
    <t>vivercomsaude.site</t>
  </si>
  <si>
    <t>nytimescrosswordsolver.com</t>
  </si>
  <si>
    <t>sbbcargo.com</t>
  </si>
  <si>
    <t>col.org</t>
  </si>
  <si>
    <t>desipearl.com</t>
  </si>
  <si>
    <t>btmc.edu.cn</t>
  </si>
  <si>
    <t>championslots-2020.site</t>
  </si>
  <si>
    <t>nocode.mba</t>
  </si>
  <si>
    <t>mediatrack.cn</t>
  </si>
  <si>
    <t>mypigeonforge.com</t>
  </si>
  <si>
    <t>deepstore.ru</t>
  </si>
  <si>
    <t>spruko.com</t>
  </si>
  <si>
    <t>girteka.lt</t>
  </si>
  <si>
    <t>domesticsuperhero.com</t>
  </si>
  <si>
    <t>dekhnews.com</t>
  </si>
  <si>
    <t>healthforcalifornia.com</t>
  </si>
  <si>
    <t>megasongs.me</t>
  </si>
  <si>
    <t>rankingcoach.com</t>
  </si>
  <si>
    <t>xfltd.xyz</t>
  </si>
  <si>
    <t>uppereastside.co.za</t>
  </si>
  <si>
    <t>mehmetakif.edu.tr</t>
  </si>
  <si>
    <t>wkydd.com</t>
  </si>
  <si>
    <t>tasmc.org.il</t>
  </si>
  <si>
    <t>texasgop.org</t>
  </si>
  <si>
    <t>swregistrar.com</t>
  </si>
  <si>
    <t>attendex.net</t>
  </si>
  <si>
    <t>zellamsee-kaprun.com</t>
  </si>
  <si>
    <t>stockport.gov.uk</t>
  </si>
  <si>
    <t>pressandguide.com</t>
  </si>
  <si>
    <t>rsstop10.com</t>
  </si>
  <si>
    <t>positiveintelligence.com</t>
  </si>
  <si>
    <t>nwtelecom.ru</t>
  </si>
  <si>
    <t>kiwi.ne.jp</t>
  </si>
  <si>
    <t>furosemidetabs.shop</t>
  </si>
  <si>
    <t>sky.com.br</t>
  </si>
  <si>
    <t>vansu.net</t>
  </si>
  <si>
    <t>2kspecialist.net</t>
  </si>
  <si>
    <t>short-facts.com</t>
  </si>
  <si>
    <t>usadba-anosino.ru</t>
  </si>
  <si>
    <t>miisbotswana.com</t>
  </si>
  <si>
    <t>chromexz.com</t>
  </si>
  <si>
    <t>clkfeed.com</t>
  </si>
  <si>
    <t>xzhmu.edu.cn</t>
  </si>
  <si>
    <t>nette.pl</t>
  </si>
  <si>
    <t>pushkin.institute</t>
  </si>
  <si>
    <t>brother.ca</t>
  </si>
  <si>
    <t>jxutcm.edu.cn</t>
  </si>
  <si>
    <t>izhcombank.ru</t>
  </si>
  <si>
    <t>hartlepoolmail.co.uk</t>
  </si>
  <si>
    <t>install-game.com</t>
  </si>
  <si>
    <t>losethebackpain.com</t>
  </si>
  <si>
    <t>wafweb.website</t>
  </si>
  <si>
    <t>victoria-group.ru</t>
  </si>
  <si>
    <t>bnotk.de</t>
  </si>
  <si>
    <t>everdrop.de</t>
  </si>
  <si>
    <t>aversus.com</t>
  </si>
  <si>
    <t>bungie.com</t>
  </si>
  <si>
    <t>undergroundfrequency.com</t>
  </si>
  <si>
    <t>rere.jp</t>
  </si>
  <si>
    <t>journal.fi</t>
  </si>
  <si>
    <t>crifnet.com</t>
  </si>
  <si>
    <t>buyantabuse.life</t>
  </si>
  <si>
    <t>ebtmori.net</t>
  </si>
  <si>
    <t>aimcx.com</t>
  </si>
  <si>
    <t>workd.go.th</t>
  </si>
  <si>
    <t>carcovers.com</t>
  </si>
  <si>
    <t>bcheights.com</t>
  </si>
  <si>
    <t>medu.pt</t>
  </si>
  <si>
    <t>hssu.edu</t>
  </si>
  <si>
    <t>vsmobile.jp</t>
  </si>
  <si>
    <t>joycasino-casino-play-go.site</t>
  </si>
  <si>
    <t>takeallsurvey24.top</t>
  </si>
  <si>
    <t>damascusms.com</t>
  </si>
  <si>
    <t>myhealthone.com</t>
  </si>
  <si>
    <t>geniusonclick.com</t>
  </si>
  <si>
    <t>1piecemanga.com</t>
  </si>
  <si>
    <t>vkl-design.ru</t>
  </si>
  <si>
    <t>meatest-cal.cn</t>
  </si>
  <si>
    <t>wlt-jupiter.de</t>
  </si>
  <si>
    <t>trom.tf</t>
  </si>
  <si>
    <t>artienz.com</t>
  </si>
  <si>
    <t>worthepenny.com</t>
  </si>
  <si>
    <t>miedzyrzec.net.pl</t>
  </si>
  <si>
    <t>hiamag.com</t>
  </si>
  <si>
    <t>miele.co.uk</t>
  </si>
  <si>
    <t>garrone.info</t>
  </si>
  <si>
    <t>econ.st</t>
  </si>
  <si>
    <t>getairsports.com</t>
  </si>
  <si>
    <t>free-online-calculator-use.com</t>
  </si>
  <si>
    <t>storyweaver.org.in</t>
  </si>
  <si>
    <t>coolaler.com</t>
  </si>
  <si>
    <t>thrv.me</t>
  </si>
  <si>
    <t>rf4game.ru</t>
  </si>
  <si>
    <t>mgbwhome.com</t>
  </si>
  <si>
    <t>rf-host.ru</t>
  </si>
  <si>
    <t>nsalt.net</t>
  </si>
  <si>
    <t>match2one.com</t>
  </si>
  <si>
    <t>jaegertracing.io</t>
  </si>
  <si>
    <t>dsprelated.com</t>
  </si>
  <si>
    <t>tiff-jp.net</t>
  </si>
  <si>
    <t>cartfulsolutions.com</t>
  </si>
  <si>
    <t>redirectify.app</t>
  </si>
  <si>
    <t>champion-russia.site</t>
  </si>
  <si>
    <t>westernunion.fi</t>
  </si>
  <si>
    <t>memeland.com</t>
  </si>
  <si>
    <t>viva.com.kw</t>
  </si>
  <si>
    <t>americanmary.com</t>
  </si>
  <si>
    <t>eatonvance.com</t>
  </si>
  <si>
    <t>xxxfreepornclip.com</t>
  </si>
  <si>
    <t>post-redirecting.com</t>
  </si>
  <si>
    <t>blackblogs.org</t>
  </si>
  <si>
    <t>se-tel.com</t>
  </si>
  <si>
    <t>qdmns.com</t>
  </si>
  <si>
    <t>fotochki.com</t>
  </si>
  <si>
    <t>ptj.de</t>
  </si>
  <si>
    <t>haydenjames.io</t>
  </si>
  <si>
    <t>pornoxl.club</t>
  </si>
  <si>
    <t>quicklizard.com</t>
  </si>
  <si>
    <t>haion.net</t>
  </si>
  <si>
    <t>bankofalbania.org</t>
  </si>
  <si>
    <t>eschool-ua.com</t>
  </si>
  <si>
    <t>anyizuche.com</t>
  </si>
  <si>
    <t>nic.makeup</t>
  </si>
  <si>
    <t>bravuhost.com</t>
  </si>
  <si>
    <t>96138.com.cn</t>
  </si>
  <si>
    <t>ppx520.com</t>
  </si>
  <si>
    <t>visitgreaterpalmsprings.com</t>
  </si>
  <si>
    <t>wiaawi.org</t>
  </si>
  <si>
    <t>llgc.org.uk</t>
  </si>
  <si>
    <t>effectiviology.com</t>
  </si>
  <si>
    <t>taito.lg.jp</t>
  </si>
  <si>
    <t>ziyuandaigou1.vip</t>
  </si>
  <si>
    <t>workport.co.jp</t>
  </si>
  <si>
    <t>kasper-hosting.by</t>
  </si>
  <si>
    <t>ehorses.de</t>
  </si>
  <si>
    <t>kinobobr.ru</t>
  </si>
  <si>
    <t>isselecta.com</t>
  </si>
  <si>
    <t>timeextension.com</t>
  </si>
  <si>
    <t>montrose-env.com</t>
  </si>
  <si>
    <t>gourmetads.com</t>
  </si>
  <si>
    <t>mysystran.com</t>
  </si>
  <si>
    <t>nmia.com</t>
  </si>
  <si>
    <t>www.gov.me</t>
  </si>
  <si>
    <t>najzena.rs</t>
  </si>
  <si>
    <t>nexium.life</t>
  </si>
  <si>
    <t>malehotmovies.com</t>
  </si>
  <si>
    <t>champion-casino1-ru1.site</t>
  </si>
  <si>
    <t>clonidine.click</t>
  </si>
  <si>
    <t>pages.fm</t>
  </si>
  <si>
    <t>voir.ca</t>
  </si>
  <si>
    <t>lupp.de</t>
  </si>
  <si>
    <t>endurit.com</t>
  </si>
  <si>
    <t>thaiza.com</t>
  </si>
  <si>
    <t>72soldhub.com</t>
  </si>
  <si>
    <t>sxgame.cc</t>
  </si>
  <si>
    <t>asburyseminary.edu</t>
  </si>
  <si>
    <t>thisisreno.com</t>
  </si>
  <si>
    <t>skiamade.com</t>
  </si>
  <si>
    <t>gog.com.cn</t>
  </si>
  <si>
    <t>microsoftstart.com</t>
  </si>
  <si>
    <t>cincinnatiusa.com</t>
  </si>
  <si>
    <t>ksu.edu.tr</t>
  </si>
  <si>
    <t>krotov.info</t>
  </si>
  <si>
    <t>haltian.com</t>
  </si>
  <si>
    <t>q84sale.com</t>
  </si>
  <si>
    <t>stefan-keller.com</t>
  </si>
  <si>
    <t>cartridgepeople.com</t>
  </si>
  <si>
    <t>drugpricinglaw.com</t>
  </si>
  <si>
    <t>mainstay.com</t>
  </si>
  <si>
    <t>moeyy.cn</t>
  </si>
  <si>
    <t>ns-sec.com</t>
  </si>
  <si>
    <t>mind.com</t>
  </si>
  <si>
    <t>ventivtech.com</t>
  </si>
  <si>
    <t>tangshan.gov.cn</t>
  </si>
  <si>
    <t>yourpayrollhr.com</t>
  </si>
  <si>
    <t>ebayclassifieds.net</t>
  </si>
  <si>
    <t>aurogra.life</t>
  </si>
  <si>
    <t>yespunjab.com</t>
  </si>
  <si>
    <t>sertave.com</t>
  </si>
  <si>
    <t>tanita.co.jp</t>
  </si>
  <si>
    <t>hoonigan.com</t>
  </si>
  <si>
    <t>mauchopt.net</t>
  </si>
  <si>
    <t>stroychik.ru</t>
  </si>
  <si>
    <t>quantifycrypto.com</t>
  </si>
  <si>
    <t>dttsonline.com</t>
  </si>
  <si>
    <t>dedmorozural.ru</t>
  </si>
  <si>
    <t>alpine-usa.com</t>
  </si>
  <si>
    <t>visityork.org</t>
  </si>
  <si>
    <t>addicted2decorating.com</t>
  </si>
  <si>
    <t>treecardgames.app</t>
  </si>
  <si>
    <t>searchresults.live</t>
  </si>
  <si>
    <t>kestrel.jp</t>
  </si>
  <si>
    <t>lisinopril.bid</t>
  </si>
  <si>
    <t>playhive.com</t>
  </si>
  <si>
    <t>conflictfreeelectronics.com</t>
  </si>
  <si>
    <t>alasiilat.com</t>
  </si>
  <si>
    <t>ama-networx.com</t>
  </si>
  <si>
    <t>siluxgc.com</t>
  </si>
  <si>
    <t>wakav.ir</t>
  </si>
  <si>
    <t>isa357.com</t>
  </si>
  <si>
    <t>ieat.today</t>
  </si>
  <si>
    <t>steel-plast.ru</t>
  </si>
  <si>
    <t>wickedthemusical.com</t>
  </si>
  <si>
    <t>talentwise.com</t>
  </si>
  <si>
    <t>rustocks.com</t>
  </si>
  <si>
    <t>malimarcdn.net</t>
  </si>
  <si>
    <t>golectures.com</t>
  </si>
  <si>
    <t>volexity.com</t>
  </si>
  <si>
    <t>evo-shield.com</t>
  </si>
  <si>
    <t>gxjgea.com</t>
  </si>
  <si>
    <t>rackons.com</t>
  </si>
  <si>
    <t>fcrmedia.com</t>
  </si>
  <si>
    <t>franticllc.com</t>
  </si>
  <si>
    <t>ezbsystems.com</t>
  </si>
  <si>
    <t>ocs.fr</t>
  </si>
  <si>
    <t>foodiewithfamily.com</t>
  </si>
  <si>
    <t>core.app</t>
  </si>
  <si>
    <t>biwako.ne.jp</t>
  </si>
  <si>
    <t>gettextbooks.com</t>
  </si>
  <si>
    <t>ddosjq.xyz</t>
  </si>
  <si>
    <t>enigmail.net</t>
  </si>
  <si>
    <t>samaritanministries.org</t>
  </si>
  <si>
    <t>essrtb.com</t>
  </si>
  <si>
    <t>bruneau.fr</t>
  </si>
  <si>
    <t>consoloservices.com</t>
  </si>
  <si>
    <t>gennji.com</t>
  </si>
  <si>
    <t>toyota.com.cn</t>
  </si>
  <si>
    <t>kiis.com.ua</t>
  </si>
  <si>
    <t>pg-promos.com</t>
  </si>
  <si>
    <t>inmotionnow.com</t>
  </si>
  <si>
    <t>cybersharks.net</t>
  </si>
  <si>
    <t>bk-ninja.com</t>
  </si>
  <si>
    <t>cdrinfo.com</t>
  </si>
  <si>
    <t>wolterskluwer.pl</t>
  </si>
  <si>
    <t>ccm.edu</t>
  </si>
  <si>
    <t>nicozy1.com</t>
  </si>
  <si>
    <t>cdseoulps.com</t>
  </si>
  <si>
    <t>bhcosmetics.com</t>
  </si>
  <si>
    <t>storksey.com</t>
  </si>
  <si>
    <t>ynengsw.com</t>
  </si>
  <si>
    <t>kaspersky.fr</t>
  </si>
  <si>
    <t>dotnetnuke.com</t>
  </si>
  <si>
    <t>zohobookings.com</t>
  </si>
  <si>
    <t>jbzone.pw</t>
  </si>
  <si>
    <t>hangoutshelp.net</t>
  </si>
  <si>
    <t>rsm.ac.uk</t>
  </si>
  <si>
    <t>multiplesclerosisnewstoday.com</t>
  </si>
  <si>
    <t>arla.se</t>
  </si>
  <si>
    <t>muzonov.net</t>
  </si>
  <si>
    <t>secondarydomainnameserver.com</t>
  </si>
  <si>
    <t>maltairport.com</t>
  </si>
  <si>
    <t>ohri.ca</t>
  </si>
  <si>
    <t>ceslab.org</t>
  </si>
  <si>
    <t>henz.nl</t>
  </si>
  <si>
    <t>ytmp3x.com</t>
  </si>
  <si>
    <t>mycheckfree.com</t>
  </si>
  <si>
    <t>autofunds.com</t>
  </si>
  <si>
    <t>parimatch.net</t>
  </si>
  <si>
    <t>livecoins.com.br</t>
  </si>
  <si>
    <t>mkt-jcpenney.com</t>
  </si>
  <si>
    <t>finasteride.click</t>
  </si>
  <si>
    <t>casinotopsonline.com</t>
  </si>
  <si>
    <t>tpgi.com</t>
  </si>
  <si>
    <t>jenniferbanz.com</t>
  </si>
  <si>
    <t>topconpositioning.com</t>
  </si>
  <si>
    <t>veterans.gov</t>
  </si>
  <si>
    <t>parksavers.com</t>
  </si>
  <si>
    <t>manipalhospitals.com</t>
  </si>
  <si>
    <t>vistra.com</t>
  </si>
  <si>
    <t>investugra.ru</t>
  </si>
  <si>
    <t>luminus.be</t>
  </si>
  <si>
    <t>plantnet.org</t>
  </si>
  <si>
    <t>mallumv.rest</t>
  </si>
  <si>
    <t>minhphucvietnam.com</t>
  </si>
  <si>
    <t>danetsoft.com</t>
  </si>
  <si>
    <t>vyborypskov.ru</t>
  </si>
  <si>
    <t>smutstone.com</t>
  </si>
  <si>
    <t>michoacan.gob.mx</t>
  </si>
  <si>
    <t>smithstreetbagels.com</t>
  </si>
  <si>
    <t>superiorhealthplan.com</t>
  </si>
  <si>
    <t>webhosting1st.com</t>
  </si>
  <si>
    <t>vulkan-club24.online</t>
  </si>
  <si>
    <t>ims.net.co</t>
  </si>
  <si>
    <t>perpusnas.go.id</t>
  </si>
  <si>
    <t>unixfox.eu</t>
  </si>
  <si>
    <t>fakenumber.org</t>
  </si>
  <si>
    <t>bsi.ac.id</t>
  </si>
  <si>
    <t>turtlewax.com</t>
  </si>
  <si>
    <t>munchkin.com</t>
  </si>
  <si>
    <t>myvideolinks.net</t>
  </si>
  <si>
    <t>fltrp.com</t>
  </si>
  <si>
    <t>bricksite.net</t>
  </si>
  <si>
    <t>tokenterminal.com</t>
  </si>
  <si>
    <t>headcount.org</t>
  </si>
  <si>
    <t>flirt.com</t>
  </si>
  <si>
    <t>ciliara.biz</t>
  </si>
  <si>
    <t>krasinform.ru</t>
  </si>
  <si>
    <t>gwd.gov.cn</t>
  </si>
  <si>
    <t>sportscn.com</t>
  </si>
  <si>
    <t>sharepads.me</t>
  </si>
  <si>
    <t>sumtotalsystems.com</t>
  </si>
  <si>
    <t>whpacific.com</t>
  </si>
  <si>
    <t>speedtestsrv.com</t>
  </si>
  <si>
    <t>biomar.com</t>
  </si>
  <si>
    <t>bestcialis20mgnoprescription.quest</t>
  </si>
  <si>
    <t>clym.io</t>
  </si>
  <si>
    <t>don24.ru</t>
  </si>
  <si>
    <t>ap.be</t>
  </si>
  <si>
    <t>faneuil.com</t>
  </si>
  <si>
    <t>pjm.net.pl</t>
  </si>
  <si>
    <t>prolink.de</t>
  </si>
  <si>
    <t>kluniversity.in</t>
  </si>
  <si>
    <t>sparrowhost.net</t>
  </si>
  <si>
    <t>themagiccafe.com</t>
  </si>
  <si>
    <t>beinmatch.life</t>
  </si>
  <si>
    <t>urtech.ca</t>
  </si>
  <si>
    <t>ocrvfleetservices.com</t>
  </si>
  <si>
    <t>cype.es</t>
  </si>
  <si>
    <t>privateinternetbrowsing.com</t>
  </si>
  <si>
    <t>thephotographersgallery.org.uk</t>
  </si>
  <si>
    <t>kkh.de</t>
  </si>
  <si>
    <t>twnic.tw</t>
  </si>
  <si>
    <t>strato.nl</t>
  </si>
  <si>
    <t>glencore.net</t>
  </si>
  <si>
    <t>amawebs.com</t>
  </si>
  <si>
    <t>xmbxg.com.cn</t>
  </si>
  <si>
    <t>consoles-a-gagner.com</t>
  </si>
  <si>
    <t>speakwithanmd.us</t>
  </si>
  <si>
    <t>shoplikeher.com</t>
  </si>
  <si>
    <t>barque.ru</t>
  </si>
  <si>
    <t>gabapentin.email</t>
  </si>
  <si>
    <t>mzctwl.com</t>
  </si>
  <si>
    <t>reestr-zalogov.ru</t>
  </si>
  <si>
    <t>erovi.jp</t>
  </si>
  <si>
    <t>nationalparkreservations.com</t>
  </si>
  <si>
    <t>finn.pl</t>
  </si>
  <si>
    <t>hataractive.jp</t>
  </si>
  <si>
    <t>diablodesign.eu</t>
  </si>
  <si>
    <t>free-slot-machines.com</t>
  </si>
  <si>
    <t>kwong-cheong.com</t>
  </si>
  <si>
    <t>redtube.zone</t>
  </si>
  <si>
    <t>simsim.in</t>
  </si>
  <si>
    <t>dyxs22.com</t>
  </si>
  <si>
    <t>logicalisgg.net</t>
  </si>
  <si>
    <t>tynu.edu.cn</t>
  </si>
  <si>
    <t>familyporntubes.com</t>
  </si>
  <si>
    <t>growthhero.io</t>
  </si>
  <si>
    <t>eshoprent.com</t>
  </si>
  <si>
    <t>pouf.org</t>
  </si>
  <si>
    <t>iodigital.com</t>
  </si>
  <si>
    <t>masterdruck.ro</t>
  </si>
  <si>
    <t>stxjsp.com</t>
  </si>
  <si>
    <t>cloudie.hk</t>
  </si>
  <si>
    <t>diuniao.com</t>
  </si>
  <si>
    <t>plati.ru</t>
  </si>
  <si>
    <t>gamewood.net</t>
  </si>
  <si>
    <t>davzwyavjm.com</t>
  </si>
  <si>
    <t>creazilla.com</t>
  </si>
  <si>
    <t>kiamedia.com</t>
  </si>
  <si>
    <t>privatephotovault.com</t>
  </si>
  <si>
    <t>etailorhost.com</t>
  </si>
  <si>
    <t>federalpaint.com.my</t>
  </si>
  <si>
    <t>jusline.at</t>
  </si>
  <si>
    <t>jecontacte.com</t>
  </si>
  <si>
    <t>petco.com.mx</t>
  </si>
  <si>
    <t>quarticon.com</t>
  </si>
  <si>
    <t>0223.com.ar</t>
  </si>
  <si>
    <t>delsud.com.ar</t>
  </si>
  <si>
    <t>tformers.com</t>
  </si>
  <si>
    <t>beautypackaging.com</t>
  </si>
  <si>
    <t>mccisland.net</t>
  </si>
  <si>
    <t>iitrust.ru</t>
  </si>
  <si>
    <t>assefaz.org.br</t>
  </si>
  <si>
    <t>aeronautike.com</t>
  </si>
  <si>
    <t>caubr.gov.br</t>
  </si>
  <si>
    <t>meyclub.com</t>
  </si>
  <si>
    <t>mykcm.com</t>
  </si>
  <si>
    <t>health-diet.ru</t>
  </si>
  <si>
    <t>redirectsystems.com</t>
  </si>
  <si>
    <t>javhdmost.com</t>
  </si>
  <si>
    <t>ferruccigroup.it</t>
  </si>
  <si>
    <t>osaka-med.ac.jp</t>
  </si>
  <si>
    <t>furenok.com</t>
  </si>
  <si>
    <t>florr.io</t>
  </si>
  <si>
    <t>offtv.cc</t>
  </si>
  <si>
    <t>karusel-tv.ru</t>
  </si>
  <si>
    <t>zip-real-estate.com</t>
  </si>
  <si>
    <t>tiwall.com</t>
  </si>
  <si>
    <t>chaloke.com</t>
  </si>
  <si>
    <t>magnumicecream.com</t>
  </si>
  <si>
    <t>iqwebbook.com</t>
  </si>
  <si>
    <t>slf-kh.com</t>
  </si>
  <si>
    <t>nginteractive.com</t>
  </si>
  <si>
    <t>accuranker.com</t>
  </si>
  <si>
    <t>yang2020.com</t>
  </si>
  <si>
    <t>circl.lu</t>
  </si>
  <si>
    <t>inet-web.com</t>
  </si>
  <si>
    <t>bgkrb.ru</t>
  </si>
  <si>
    <t>moln-net.se</t>
  </si>
  <si>
    <t>fynsvom.dk</t>
  </si>
  <si>
    <t>empressofdirt.net</t>
  </si>
  <si>
    <t>sungardeurope.com</t>
  </si>
  <si>
    <t>vgregion.net</t>
  </si>
  <si>
    <t>mrman.com</t>
  </si>
  <si>
    <t>docsteach.org</t>
  </si>
  <si>
    <t>goetel.net</t>
  </si>
  <si>
    <t>nextbigideaclub.com</t>
  </si>
  <si>
    <t>adhash.com</t>
  </si>
  <si>
    <t>lordfilm.house</t>
  </si>
  <si>
    <t>onnowplay.com</t>
  </si>
  <si>
    <t>engagement.ai</t>
  </si>
  <si>
    <t>1and1-data.host</t>
  </si>
  <si>
    <t>marshallnewsmessenger.com</t>
  </si>
  <si>
    <t>stromectolbestprice.com</t>
  </si>
  <si>
    <t>99ranch.com</t>
  </si>
  <si>
    <t>salesmessage.com</t>
  </si>
  <si>
    <t>z4z.one</t>
  </si>
  <si>
    <t>fh-erfurt.de</t>
  </si>
  <si>
    <t>cheesemaking.com</t>
  </si>
  <si>
    <t>enzuzo.com</t>
  </si>
  <si>
    <t>erectionpills.shop</t>
  </si>
  <si>
    <t>geizer.com</t>
  </si>
  <si>
    <t>wanye.cc</t>
  </si>
  <si>
    <t>dovizborsa.com</t>
  </si>
  <si>
    <t>mineblaze.ru</t>
  </si>
  <si>
    <t>bakclass.com</t>
  </si>
  <si>
    <t>edcommunity.ru</t>
  </si>
  <si>
    <t>psdt.ir</t>
  </si>
  <si>
    <t>strntt006z2.click</t>
  </si>
  <si>
    <t>orthodoxws.com</t>
  </si>
  <si>
    <t>cyprustimes.com</t>
  </si>
  <si>
    <t>kubkar.ru</t>
  </si>
  <si>
    <t>levitratab.shop</t>
  </si>
  <si>
    <t>vintagemachinery.org</t>
  </si>
  <si>
    <t>floir.com</t>
  </si>
  <si>
    <t>voltag.ru</t>
  </si>
  <si>
    <t>etutor.pl</t>
  </si>
  <si>
    <t>hiphopizados.com</t>
  </si>
  <si>
    <t>polymerclaydoll.com</t>
  </si>
  <si>
    <t>xenialstg.net</t>
  </si>
  <si>
    <t>wavefront.com</t>
  </si>
  <si>
    <t>fresno.ca.us</t>
  </si>
  <si>
    <t>tkys6.com</t>
  </si>
  <si>
    <t>turbine.com</t>
  </si>
  <si>
    <t>duongthuy.net</t>
  </si>
  <si>
    <t>ssnsgs.net</t>
  </si>
  <si>
    <t>netserwer24.pl</t>
  </si>
  <si>
    <t>8teenxxx.com</t>
  </si>
  <si>
    <t>inilah.com</t>
  </si>
  <si>
    <t>dramafever.com</t>
  </si>
  <si>
    <t>minimum-wage.org</t>
  </si>
  <si>
    <t>les-minutias-village.com</t>
  </si>
  <si>
    <t>thevirtualinstructor.com</t>
  </si>
  <si>
    <t>curves.com</t>
  </si>
  <si>
    <t>1golf.eu</t>
  </si>
  <si>
    <t>saramart.com</t>
  </si>
  <si>
    <t>watershed.co.uk</t>
  </si>
  <si>
    <t>yurielkaim.com</t>
  </si>
  <si>
    <t>persnicketyplates.com</t>
  </si>
  <si>
    <t>does-it.net</t>
  </si>
  <si>
    <t>sineadstone.com</t>
  </si>
  <si>
    <t>cineblog01.vet</t>
  </si>
  <si>
    <t>leanstack.com</t>
  </si>
  <si>
    <t>btmayi.cc</t>
  </si>
  <si>
    <t>jfcr.or.jp</t>
  </si>
  <si>
    <t>razorsync.com</t>
  </si>
  <si>
    <t>snkpost.com</t>
  </si>
  <si>
    <t>marketchorus.com</t>
  </si>
  <si>
    <t>linfosys.eu</t>
  </si>
  <si>
    <t>kindergesundheit-info.de</t>
  </si>
  <si>
    <t>prnoticias.com</t>
  </si>
  <si>
    <t>kinolord.tv</t>
  </si>
  <si>
    <t>roberthalf.com.au</t>
  </si>
  <si>
    <t>aicall.ru</t>
  </si>
  <si>
    <t>brokerbay.com</t>
  </si>
  <si>
    <t>loto.lt</t>
  </si>
  <si>
    <t>gosh.org</t>
  </si>
  <si>
    <t>preferred411.com</t>
  </si>
  <si>
    <t>cdglink.com</t>
  </si>
  <si>
    <t>bypass.vip</t>
  </si>
  <si>
    <t>pornodrom.video</t>
  </si>
  <si>
    <t>wateruseitwisely.com</t>
  </si>
  <si>
    <t>longwayint.com</t>
  </si>
  <si>
    <t>adschoom.com</t>
  </si>
  <si>
    <t>daqi.com</t>
  </si>
  <si>
    <t>lightwaverf.com</t>
  </si>
  <si>
    <t>anorak.co.uk</t>
  </si>
  <si>
    <t>tamebay.com</t>
  </si>
  <si>
    <t>securenameserver.ca</t>
  </si>
  <si>
    <t>shandong-energy.com</t>
  </si>
  <si>
    <t>ejoy.io</t>
  </si>
  <si>
    <t>tbstat.com</t>
  </si>
  <si>
    <t>phdns13.es</t>
  </si>
  <si>
    <t>capital.com.tw</t>
  </si>
  <si>
    <t>thecommonscafe.com</t>
  </si>
  <si>
    <t>tadacip.business</t>
  </si>
  <si>
    <t>directum.ru</t>
  </si>
  <si>
    <t>powercomp.ru</t>
  </si>
  <si>
    <t>zaoub.com</t>
  </si>
  <si>
    <t>edfilmfest.org.uk</t>
  </si>
  <si>
    <t>learningexpresshub.com</t>
  </si>
  <si>
    <t>trustedhealth.com</t>
  </si>
  <si>
    <t>dl-time.com</t>
  </si>
  <si>
    <t>host4fans.net</t>
  </si>
  <si>
    <t>123movies.sc</t>
  </si>
  <si>
    <t>nexthuman.cn</t>
  </si>
  <si>
    <t>fap.to</t>
  </si>
  <si>
    <t>lzxdx24yib.com</t>
  </si>
  <si>
    <t>ciwhacheho.pro</t>
  </si>
  <si>
    <t>allsteelfencing.com.au</t>
  </si>
  <si>
    <t>clicktrixredirects.com</t>
  </si>
  <si>
    <t>dyneco.kr</t>
  </si>
  <si>
    <t>lamoda.pl</t>
  </si>
  <si>
    <t>azoresairlines.pt</t>
  </si>
  <si>
    <t>onlinemediamasters.com</t>
  </si>
  <si>
    <t>triviageniusmail.com</t>
  </si>
  <si>
    <t>vaikijie.net</t>
  </si>
  <si>
    <t>inreachce.com</t>
  </si>
  <si>
    <t>walottery.com</t>
  </si>
  <si>
    <t>vistahigherlearning.com</t>
  </si>
  <si>
    <t>warcraftpets.com</t>
  </si>
  <si>
    <t>attvideo.com</t>
  </si>
  <si>
    <t>barna.org</t>
  </si>
  <si>
    <t>karrostech.net</t>
  </si>
  <si>
    <t>baikalelectronics.ru</t>
  </si>
  <si>
    <t>apple-livephotoskit.com</t>
  </si>
  <si>
    <t>ecostruxureit.com</t>
  </si>
  <si>
    <t>kjmagnetics.com</t>
  </si>
  <si>
    <t>windows10download.com</t>
  </si>
  <si>
    <t>bondwidth.org</t>
  </si>
  <si>
    <t>jfkdebate.com</t>
  </si>
  <si>
    <t>advecs.com</t>
  </si>
  <si>
    <t>vrtservers.net</t>
  </si>
  <si>
    <t>mahdisweb.net</t>
  </si>
  <si>
    <t>gmblrs.com</t>
  </si>
  <si>
    <t>hasaki.vn</t>
  </si>
  <si>
    <t>priceplow.com</t>
  </si>
  <si>
    <t>novint.com</t>
  </si>
  <si>
    <t>highstreetapp.com</t>
  </si>
  <si>
    <t>femdomcult.org</t>
  </si>
  <si>
    <t>kansan.com</t>
  </si>
  <si>
    <t>blabblablabla.com</t>
  </si>
  <si>
    <t>casamundo.de</t>
  </si>
  <si>
    <t>baomalove.com</t>
  </si>
  <si>
    <t>citalopram.fun</t>
  </si>
  <si>
    <t>jatanshah.in</t>
  </si>
  <si>
    <t>globalnameservers.net</t>
  </si>
  <si>
    <t>socialworktoday.com</t>
  </si>
  <si>
    <t>divinet.nl</t>
  </si>
  <si>
    <t>children.org</t>
  </si>
  <si>
    <t>inverseschool.com</t>
  </si>
  <si>
    <t>service-centers.ru</t>
  </si>
  <si>
    <t>certificacionbasicamedicina.com</t>
  </si>
  <si>
    <t>clicksafety.com</t>
  </si>
  <si>
    <t>roe.ac.uk</t>
  </si>
  <si>
    <t>mieventos.com</t>
  </si>
  <si>
    <t>momentive.ai</t>
  </si>
  <si>
    <t>mohd.it</t>
  </si>
  <si>
    <t>womenintheworkplace.com</t>
  </si>
  <si>
    <t>nerdbot.com</t>
  </si>
  <si>
    <t>4kfilmeshd.net</t>
  </si>
  <si>
    <t>trfirmareklam.com</t>
  </si>
  <si>
    <t>mijnserver.be</t>
  </si>
  <si>
    <t>real-statistics.com</t>
  </si>
  <si>
    <t>testmaxprep.com</t>
  </si>
  <si>
    <t>lailluminator.com</t>
  </si>
  <si>
    <t>wonolo.com</t>
  </si>
  <si>
    <t>kubinv.ru</t>
  </si>
  <si>
    <t>ifsnet.net</t>
  </si>
  <si>
    <t>danamthanh.vn</t>
  </si>
  <si>
    <t>riftgame.com</t>
  </si>
  <si>
    <t>raynatours.com</t>
  </si>
  <si>
    <t>interconnect.nl</t>
  </si>
  <si>
    <t>xpress-pay.com</t>
  </si>
  <si>
    <t>majorcadailybulletin.com</t>
  </si>
  <si>
    <t>tomaticket.es</t>
  </si>
  <si>
    <t>stanstedexpress.com</t>
  </si>
  <si>
    <t>tytws.com</t>
  </si>
  <si>
    <t>dadiyouhui01.cn</t>
  </si>
  <si>
    <t>michaelkors.co.uk</t>
  </si>
  <si>
    <t>uiverse.io</t>
  </si>
  <si>
    <t>yakutsk.ru</t>
  </si>
  <si>
    <t>inalco.com</t>
  </si>
  <si>
    <t>akvaguru.hu</t>
  </si>
  <si>
    <t>forbiddenstories.org</t>
  </si>
  <si>
    <t>fjordnorway.com</t>
  </si>
  <si>
    <t>grandvalira.com</t>
  </si>
  <si>
    <t>obywatel.gov.pl</t>
  </si>
  <si>
    <t>novitas-solutions.com</t>
  </si>
  <si>
    <t>bustime.ru</t>
  </si>
  <si>
    <t>ceu.es</t>
  </si>
  <si>
    <t>crowdmap.com</t>
  </si>
  <si>
    <t>xml-api.online</t>
  </si>
  <si>
    <t>collectcdn.com</t>
  </si>
  <si>
    <t>bjmama.com</t>
  </si>
  <si>
    <t>wiki-jp.com</t>
  </si>
  <si>
    <t>sdzs.gov.cn</t>
  </si>
  <si>
    <t>chinapaper.com.cn</t>
  </si>
  <si>
    <t>liserialik.online</t>
  </si>
  <si>
    <t>wuxingmachinery.com</t>
  </si>
  <si>
    <t>dfir.site</t>
  </si>
  <si>
    <t>socodso.com</t>
  </si>
  <si>
    <t>firstcry.ae</t>
  </si>
  <si>
    <t>ggame.jp</t>
  </si>
  <si>
    <t>synsol.ru</t>
  </si>
  <si>
    <t>zmtssh.com</t>
  </si>
  <si>
    <t>jacksonwhitelaw.com</t>
  </si>
  <si>
    <t>hfrewl666.cn</t>
  </si>
  <si>
    <t>opendi.us</t>
  </si>
  <si>
    <t>qudini.com</t>
  </si>
  <si>
    <t>wirehub.net</t>
  </si>
  <si>
    <t>carsql.com</t>
  </si>
  <si>
    <t>bbpd.io</t>
  </si>
  <si>
    <t>almstbah.net</t>
  </si>
  <si>
    <t>accesscatalog.com</t>
  </si>
  <si>
    <t>redporntube.xxx</t>
  </si>
  <si>
    <t>relapse.com</t>
  </si>
  <si>
    <t>air-journal.fr</t>
  </si>
  <si>
    <t>eugeneweekly.com</t>
  </si>
  <si>
    <t>elsevier.io</t>
  </si>
  <si>
    <t>photocrowd.com</t>
  </si>
  <si>
    <t>xcc.cn</t>
  </si>
  <si>
    <t>lottery.co.uk</t>
  </si>
  <si>
    <t>spinoza.it</t>
  </si>
  <si>
    <t>sysadminday.com</t>
  </si>
  <si>
    <t>thehometheaterdiy.com</t>
  </si>
  <si>
    <t>starmeup.com</t>
  </si>
  <si>
    <t>every.to</t>
  </si>
  <si>
    <t>minerival.org</t>
  </si>
  <si>
    <t>dnsherse.com</t>
  </si>
  <si>
    <t>wochenblick.at</t>
  </si>
  <si>
    <t>rongbay.com</t>
  </si>
  <si>
    <t>answers.is</t>
  </si>
  <si>
    <t>insightvacations.com</t>
  </si>
  <si>
    <t>afrldle.us</t>
  </si>
  <si>
    <t>trumptrainnews.com</t>
  </si>
  <si>
    <t>leonides.sk</t>
  </si>
  <si>
    <t>marliness.net</t>
  </si>
  <si>
    <t>sexphotos.pw</t>
  </si>
  <si>
    <t>fonticons.com</t>
  </si>
  <si>
    <t>auditboard.com</t>
  </si>
  <si>
    <t>discovernetwork.com</t>
  </si>
  <si>
    <t>united-imaging.com</t>
  </si>
  <si>
    <t>suedtirol.live</t>
  </si>
  <si>
    <t>eablist.com</t>
  </si>
  <si>
    <t>se7en.ws</t>
  </si>
  <si>
    <t>howl.gg</t>
  </si>
  <si>
    <t>insomniacgames.com</t>
  </si>
  <si>
    <t>everydayyoga.com</t>
  </si>
  <si>
    <t>bobst.com</t>
  </si>
  <si>
    <t>sg.fr</t>
  </si>
  <si>
    <t>reliforce.nl</t>
  </si>
  <si>
    <t>enpareja.com</t>
  </si>
  <si>
    <t>cinehub.wtf</t>
  </si>
  <si>
    <t>dailybreak.co</t>
  </si>
  <si>
    <t>yousign.com</t>
  </si>
  <si>
    <t>wallpapersmug.com</t>
  </si>
  <si>
    <t>aphorismen.de</t>
  </si>
  <si>
    <t>29a.ch</t>
  </si>
  <si>
    <t>pldt.com.ph</t>
  </si>
  <si>
    <t>online-fotoshop.ru</t>
  </si>
  <si>
    <t>notifyvideo.info</t>
  </si>
  <si>
    <t>getsitekit.com</t>
  </si>
  <si>
    <t>rfc-ignorant.org</t>
  </si>
  <si>
    <t>evergreendns.com</t>
  </si>
  <si>
    <t>gotailwind.com</t>
  </si>
  <si>
    <t>ssdvps.com</t>
  </si>
  <si>
    <t>dorosoku.com</t>
  </si>
  <si>
    <t>iranairtour.ir</t>
  </si>
  <si>
    <t>gospotcheck.com</t>
  </si>
  <si>
    <t>gdmsengprj.us</t>
  </si>
  <si>
    <t>joycasino-casino-site.site</t>
  </si>
  <si>
    <t>jmdftour.com</t>
  </si>
  <si>
    <t>toysmystory.com</t>
  </si>
  <si>
    <t>watek.co.kr</t>
  </si>
  <si>
    <t>semperoper.de</t>
  </si>
  <si>
    <t>revitalizationgroup.net</t>
  </si>
  <si>
    <t>uot.edu.ly</t>
  </si>
  <si>
    <t>curso-ingles.com</t>
  </si>
  <si>
    <t>klgtu.ru</t>
  </si>
  <si>
    <t>tubsexer.com</t>
  </si>
  <si>
    <t>asianscandal.net</t>
  </si>
  <si>
    <t>badlady.ru</t>
  </si>
  <si>
    <t>endsexualexploitation.org</t>
  </si>
  <si>
    <t>sfs-network.biz</t>
  </si>
  <si>
    <t>tapo.com</t>
  </si>
  <si>
    <t>bauhaus.com.tr</t>
  </si>
  <si>
    <t>whatfont.net</t>
  </si>
  <si>
    <t>2040-cars.com</t>
  </si>
  <si>
    <t>51changdu.com</t>
  </si>
  <si>
    <t>cpu-upgrade.com</t>
  </si>
  <si>
    <t>midosoo.com</t>
  </si>
  <si>
    <t>talktotucker.com</t>
  </si>
  <si>
    <t>gamedeal.com</t>
  </si>
  <si>
    <t>csu.de</t>
  </si>
  <si>
    <t>evidence.nhs.uk</t>
  </si>
  <si>
    <t>buildertrend.com</t>
  </si>
  <si>
    <t>ntcdntempv26.com</t>
  </si>
  <si>
    <t>euchebnici.com</t>
  </si>
  <si>
    <t>gophersport.com</t>
  </si>
  <si>
    <t>marriott.co.ve</t>
  </si>
  <si>
    <t>kabelmail.de</t>
  </si>
  <si>
    <t>dialpadcdn.com</t>
  </si>
  <si>
    <t>navbug.com</t>
  </si>
  <si>
    <t>quadency.com</t>
  </si>
  <si>
    <t>quadrant.org.au</t>
  </si>
  <si>
    <t>synthroid.email</t>
  </si>
  <si>
    <t>pagina.mx</t>
  </si>
  <si>
    <t>qfilm.tv</t>
  </si>
  <si>
    <t>rce.ee</t>
  </si>
  <si>
    <t>cr20g.com</t>
  </si>
  <si>
    <t>engineeredair.com</t>
  </si>
  <si>
    <t>ammomarsh.com</t>
  </si>
  <si>
    <t>viavale.com.br</t>
  </si>
  <si>
    <t>gnlevaqu.com</t>
  </si>
  <si>
    <t>enfield.gov.uk</t>
  </si>
  <si>
    <t>puu.la</t>
  </si>
  <si>
    <t>aia.co.th</t>
  </si>
  <si>
    <t>bmw-card.de</t>
  </si>
  <si>
    <t>aprendeinhealth.com</t>
  </si>
  <si>
    <t>zurichus.com</t>
  </si>
  <si>
    <t>yncareer.com</t>
  </si>
  <si>
    <t>national-wiki.com</t>
  </si>
  <si>
    <t>ghsnet.com</t>
  </si>
  <si>
    <t>03it.ru</t>
  </si>
  <si>
    <t>tehranspeaker.com</t>
  </si>
  <si>
    <t>bravohotel.io</t>
  </si>
  <si>
    <t>shutter.net</t>
  </si>
  <si>
    <t>leon-betting.ru</t>
  </si>
  <si>
    <t>lumiastream.com</t>
  </si>
  <si>
    <t>hyposia.top</t>
  </si>
  <si>
    <t>canopygrowth.com</t>
  </si>
  <si>
    <t>wisernotify.com</t>
  </si>
  <si>
    <t>topdevka.com</t>
  </si>
  <si>
    <t>goodleap.com</t>
  </si>
  <si>
    <t>desisexytube.com</t>
  </si>
  <si>
    <t>zhumu.me</t>
  </si>
  <si>
    <t>dapachecker.org</t>
  </si>
  <si>
    <t>lovehomeswap.com</t>
  </si>
  <si>
    <t>callipigia.com</t>
  </si>
  <si>
    <t>verticalinsider.com</t>
  </si>
  <si>
    <t>loveamika.com</t>
  </si>
  <si>
    <t>cytron.io</t>
  </si>
  <si>
    <t>travelmiso.com</t>
  </si>
  <si>
    <t>gfxpeers.net</t>
  </si>
  <si>
    <t>machineseeker.com</t>
  </si>
  <si>
    <t>strategiced.com</t>
  </si>
  <si>
    <t>imeitools.com</t>
  </si>
  <si>
    <t>adamlegal.com</t>
  </si>
  <si>
    <t>ssrsub.one</t>
  </si>
  <si>
    <t>mirmagnitov.ru</t>
  </si>
  <si>
    <t>maturesaroundyou.com</t>
  </si>
  <si>
    <t>jivochat.com.br</t>
  </si>
  <si>
    <t>bestsafefast.com</t>
  </si>
  <si>
    <t>solitariospider.top</t>
  </si>
  <si>
    <t>seaspine.com</t>
  </si>
  <si>
    <t>delo-press.ru</t>
  </si>
  <si>
    <t>binarytides.com</t>
  </si>
  <si>
    <t>semanticweb.org</t>
  </si>
  <si>
    <t>momstrip.com</t>
  </si>
  <si>
    <t>shikshik.org</t>
  </si>
  <si>
    <t>tehnari.ru</t>
  </si>
  <si>
    <t>server264.com</t>
  </si>
  <si>
    <t>calligraphr.com</t>
  </si>
  <si>
    <t>dattoweb.com</t>
  </si>
  <si>
    <t>onefile.co.uk</t>
  </si>
  <si>
    <t>tillvaxtverket.se</t>
  </si>
  <si>
    <t>wayneskull.tk</t>
  </si>
  <si>
    <t>jade-hs.de</t>
  </si>
  <si>
    <t>androidos-top.com</t>
  </si>
  <si>
    <t>malinthe.com</t>
  </si>
  <si>
    <t>bsnteamsports.com</t>
  </si>
  <si>
    <t>roastycoffee.com</t>
  </si>
  <si>
    <t>bannersontheparkway.com</t>
  </si>
  <si>
    <t>ff14housing.com</t>
  </si>
  <si>
    <t>locanto.com.mx</t>
  </si>
  <si>
    <t>theme404.com</t>
  </si>
  <si>
    <t>foreignpolicyi.org</t>
  </si>
  <si>
    <t>fcmb.com</t>
  </si>
  <si>
    <t>corecivic.com</t>
  </si>
  <si>
    <t>tays.fi</t>
  </si>
  <si>
    <t>xn--h49al71atridzo.com</t>
  </si>
  <si>
    <t>uwayapply.com</t>
  </si>
  <si>
    <t>chamc.com.cn</t>
  </si>
  <si>
    <t>star-conflict.com</t>
  </si>
  <si>
    <t>hjd.tw</t>
  </si>
  <si>
    <t>parlinkom.gv.at</t>
  </si>
  <si>
    <t>khsaa.org</t>
  </si>
  <si>
    <t>frcorporateonline.com</t>
  </si>
  <si>
    <t>dedicatedpanel.com</t>
  </si>
  <si>
    <t>abstract.com</t>
  </si>
  <si>
    <t>bikesdirect.com</t>
  </si>
  <si>
    <t>sakhtafzarmag.com</t>
  </si>
  <si>
    <t>averydennison.net</t>
  </si>
  <si>
    <t>motorkari.cz</t>
  </si>
  <si>
    <t>sothinkmedia.com</t>
  </si>
  <si>
    <t>flyclipart.com</t>
  </si>
  <si>
    <t>famouspoetsandpoems.com</t>
  </si>
  <si>
    <t>marslib.com</t>
  </si>
  <si>
    <t>it999.ru</t>
  </si>
  <si>
    <t>ff14.org</t>
  </si>
  <si>
    <t>hlsw.org</t>
  </si>
  <si>
    <t>bgames.com</t>
  </si>
  <si>
    <t>klamm.de</t>
  </si>
  <si>
    <t>jkp.com</t>
  </si>
  <si>
    <t>jadlsoft.com.cn</t>
  </si>
  <si>
    <t>netcentral.co.uk</t>
  </si>
  <si>
    <t>vidhd.site</t>
  </si>
  <si>
    <t>eindhoven.nl</t>
  </si>
  <si>
    <t>quotezone.co.uk</t>
  </si>
  <si>
    <t>vergelijk.nl</t>
  </si>
  <si>
    <t>oftc.net</t>
  </si>
  <si>
    <t>expressilustrowany.pl</t>
  </si>
  <si>
    <t>citystroy-llc.ru</t>
  </si>
  <si>
    <t>dse.nl</t>
  </si>
  <si>
    <t>westernunionbank.com</t>
  </si>
  <si>
    <t>ysstemcell.com</t>
  </si>
  <si>
    <t>barneys-amsterdam.com</t>
  </si>
  <si>
    <t>45cat.com</t>
  </si>
  <si>
    <t>novagraaf-dns.com</t>
  </si>
  <si>
    <t>magecomp.com</t>
  </si>
  <si>
    <t>coveryourartz.com</t>
  </si>
  <si>
    <t>themodernhouse.com</t>
  </si>
  <si>
    <t>isras.ru</t>
  </si>
  <si>
    <t>kabbalah.com</t>
  </si>
  <si>
    <t>tulaprombank.ru</t>
  </si>
  <si>
    <t>neterra.tv</t>
  </si>
  <si>
    <t>bafiti.com</t>
  </si>
  <si>
    <t>cxid.info</t>
  </si>
  <si>
    <t>stylesforless.com</t>
  </si>
  <si>
    <t>iqnet.com</t>
  </si>
  <si>
    <t>palit.com</t>
  </si>
  <si>
    <t>servel.cl</t>
  </si>
  <si>
    <t>filmweb.no</t>
  </si>
  <si>
    <t>flixable.com</t>
  </si>
  <si>
    <t>tdameritradenetwork.com</t>
  </si>
  <si>
    <t>homeadore.com</t>
  </si>
  <si>
    <t>freshjournal.ru</t>
  </si>
  <si>
    <t>zitobox.com</t>
  </si>
  <si>
    <t>backloggery.com</t>
  </si>
  <si>
    <t>quomodo.com</t>
  </si>
  <si>
    <t>wetseal.com</t>
  </si>
  <si>
    <t>nexium.guru</t>
  </si>
  <si>
    <t>celebrityamateur.com</t>
  </si>
  <si>
    <t>goldin.co</t>
  </si>
  <si>
    <t>defender.com</t>
  </si>
  <si>
    <t>nimblefins.co.uk</t>
  </si>
  <si>
    <t>wefe.in</t>
  </si>
  <si>
    <t>domain-ma.ga</t>
  </si>
  <si>
    <t>paxrnet.com</t>
  </si>
  <si>
    <t>cshore.com</t>
  </si>
  <si>
    <t>gci-corp.cn</t>
  </si>
  <si>
    <t>adsgainer.com</t>
  </si>
  <si>
    <t>dpw.com</t>
  </si>
  <si>
    <t>rbwm.gov.uk</t>
  </si>
  <si>
    <t>ndcksc.com</t>
  </si>
  <si>
    <t>haggve.se</t>
  </si>
  <si>
    <t>peacefullimit.com</t>
  </si>
  <si>
    <t>fredolsencruises.com</t>
  </si>
  <si>
    <t>000nethost.com</t>
  </si>
  <si>
    <t>henselphelps.com</t>
  </si>
  <si>
    <t>ehehouston.org</t>
  </si>
  <si>
    <t>nsfwx.link</t>
  </si>
  <si>
    <t>directededge.com</t>
  </si>
  <si>
    <t>pubfilmz.com</t>
  </si>
  <si>
    <t>ata.network</t>
  </si>
  <si>
    <t>twitdeo.com</t>
  </si>
  <si>
    <t>exportvoucher.com</t>
  </si>
  <si>
    <t>gmb.org.uk</t>
  </si>
  <si>
    <t>fundingsocieties.vn</t>
  </si>
  <si>
    <t>g7germany.de</t>
  </si>
  <si>
    <t>fashionisers.com</t>
  </si>
  <si>
    <t>hsjj5.com</t>
  </si>
  <si>
    <t>tenrox.net</t>
  </si>
  <si>
    <t>firealpaca.com</t>
  </si>
  <si>
    <t>pgsoft.com</t>
  </si>
  <si>
    <t>allawnalzaahiwebdesign.com</t>
  </si>
  <si>
    <t>online21rxon.com</t>
  </si>
  <si>
    <t>rivercitypost.com</t>
  </si>
  <si>
    <t>robertlerner.com</t>
  </si>
  <si>
    <t>eatout.co.za</t>
  </si>
  <si>
    <t>army.gov.au</t>
  </si>
  <si>
    <t>koooralive1.cf</t>
  </si>
  <si>
    <t>vigstar.ru</t>
  </si>
  <si>
    <t>cgicleve.com</t>
  </si>
  <si>
    <t>mynawtystories.com</t>
  </si>
  <si>
    <t>allfuntime.com</t>
  </si>
  <si>
    <t>olo.hu</t>
  </si>
  <si>
    <t>trypura.com</t>
  </si>
  <si>
    <t>pima-alarms.rs</t>
  </si>
  <si>
    <t>knto.or.kr</t>
  </si>
  <si>
    <t>citywireselector.com</t>
  </si>
  <si>
    <t>tousanticovid.gouv.fr</t>
  </si>
  <si>
    <t>zonecoverage.com</t>
  </si>
  <si>
    <t>oncf-voyages.ma</t>
  </si>
  <si>
    <t>cppblog.com</t>
  </si>
  <si>
    <t>earnify.com</t>
  </si>
  <si>
    <t>lostarkcodex.com</t>
  </si>
  <si>
    <t>sitetoad.com</t>
  </si>
  <si>
    <t>xn--ok1b20k97kvwb89dt4p.net</t>
  </si>
  <si>
    <t>abcooltext.com</t>
  </si>
  <si>
    <t>gatescambridge.org</t>
  </si>
  <si>
    <t>thetempest.co</t>
  </si>
  <si>
    <t>natabanu.com</t>
  </si>
  <si>
    <t>bgbm.org</t>
  </si>
  <si>
    <t>superonda.com.br</t>
  </si>
  <si>
    <t>vizensoft.com</t>
  </si>
  <si>
    <t>ycpsx.com</t>
  </si>
  <si>
    <t>starlink.ua</t>
  </si>
  <si>
    <t>w-f-l.de</t>
  </si>
  <si>
    <t>metroparent.com</t>
  </si>
  <si>
    <t>ace.edu</t>
  </si>
  <si>
    <t>amberstudent.com</t>
  </si>
  <si>
    <t>cray.com.br</t>
  </si>
  <si>
    <t>mediastorehouse.com</t>
  </si>
  <si>
    <t>conix.de</t>
  </si>
  <si>
    <t>saimnameserver.com</t>
  </si>
  <si>
    <t>auction123.com</t>
  </si>
  <si>
    <t>freelancer.pk</t>
  </si>
  <si>
    <t>universalcycles.com</t>
  </si>
  <si>
    <t>topdevelopers.co</t>
  </si>
  <si>
    <t>arenti.net</t>
  </si>
  <si>
    <t>worddb.com</t>
  </si>
  <si>
    <t>uniglobalunion.org</t>
  </si>
  <si>
    <t>completefoods.co</t>
  </si>
  <si>
    <t>duoclieulienson.com</t>
  </si>
  <si>
    <t>bbwport.net</t>
  </si>
  <si>
    <t>jrtours.co.jp</t>
  </si>
  <si>
    <t>loyalzoo.com</t>
  </si>
  <si>
    <t>360gigapixels.com</t>
  </si>
  <si>
    <t>noithatanhtuan.com</t>
  </si>
  <si>
    <t>timesofnepal.com.np</t>
  </si>
  <si>
    <t>torrent-filmy.fun</t>
  </si>
  <si>
    <t>techworldpage.com</t>
  </si>
  <si>
    <t>erogazoufactory.com</t>
  </si>
  <si>
    <t>showclipaz.com</t>
  </si>
  <si>
    <t>dolarhoje.com</t>
  </si>
  <si>
    <t>motinkon.com</t>
  </si>
  <si>
    <t>avqtools.com</t>
  </si>
  <si>
    <t>316969.com</t>
  </si>
  <si>
    <t>leetcode-solution.cn</t>
  </si>
  <si>
    <t>cncrk.com</t>
  </si>
  <si>
    <t>marvelsnap.pro</t>
  </si>
  <si>
    <t>hsoit.pl</t>
  </si>
  <si>
    <t>thehappierhomemaker.com</t>
  </si>
  <si>
    <t>kintone.com</t>
  </si>
  <si>
    <t>aa-intergroup.org</t>
  </si>
  <si>
    <t>cupta.org</t>
  </si>
  <si>
    <t>famiport.com.tw</t>
  </si>
  <si>
    <t>webjunction.org</t>
  </si>
  <si>
    <t>simonmed.us</t>
  </si>
  <si>
    <t>jddinnovation.com</t>
  </si>
  <si>
    <t>nhchc.org</t>
  </si>
  <si>
    <t>mypsx.net</t>
  </si>
  <si>
    <t>tretinoin.fun</t>
  </si>
  <si>
    <t>trafficrash.com</t>
  </si>
  <si>
    <t>uptownrecycle.com</t>
  </si>
  <si>
    <t>fuckjapan.pro</t>
  </si>
  <si>
    <t>xrmn01.cc</t>
  </si>
  <si>
    <t>cawebhosting.com</t>
  </si>
  <si>
    <t>neobright.net</t>
  </si>
  <si>
    <t>citrusjoy.com</t>
  </si>
  <si>
    <t>defjam.com</t>
  </si>
  <si>
    <t>forgamer.info</t>
  </si>
  <si>
    <t>onlineconvert.com</t>
  </si>
  <si>
    <t>healthtalk.org</t>
  </si>
  <si>
    <t>jolse.com</t>
  </si>
  <si>
    <t>freelancermap.com</t>
  </si>
  <si>
    <t>travelbelize.org</t>
  </si>
  <si>
    <t>ascotlc.it</t>
  </si>
  <si>
    <t>avidxchange.com</t>
  </si>
  <si>
    <t>vedpe.com</t>
  </si>
  <si>
    <t>krs-sro.ru</t>
  </si>
  <si>
    <t>pafa.org</t>
  </si>
  <si>
    <t>glamour.ru</t>
  </si>
  <si>
    <t>gdmseol.us</t>
  </si>
  <si>
    <t>callousbrake.com</t>
  </si>
  <si>
    <t>atnet.com.al</t>
  </si>
  <si>
    <t>tivolihotels.com</t>
  </si>
  <si>
    <t>insynchq.com</t>
  </si>
  <si>
    <t>edusar.ru</t>
  </si>
  <si>
    <t>porncuze.com</t>
  </si>
  <si>
    <t>recoverysolutions.com</t>
  </si>
  <si>
    <t>spunkysex.com</t>
  </si>
  <si>
    <t>webcertain.asia</t>
  </si>
  <si>
    <t>kinobadi.net.in</t>
  </si>
  <si>
    <t>nojacom.com</t>
  </si>
  <si>
    <t>comcept.net</t>
  </si>
  <si>
    <t>russpuss.ru</t>
  </si>
  <si>
    <t>darkpatterns.org</t>
  </si>
  <si>
    <t>asl.com.hk</t>
  </si>
  <si>
    <t>ggstandoff.gg</t>
  </si>
  <si>
    <t>odyclub.com</t>
  </si>
  <si>
    <t>ndcourts.gov</t>
  </si>
  <si>
    <t>appcoda.com</t>
  </si>
  <si>
    <t>albvvp.ru</t>
  </si>
  <si>
    <t>wolterskluwerhealth.com</t>
  </si>
  <si>
    <t>omnicommediagroup.com</t>
  </si>
  <si>
    <t>worldoftulo.com</t>
  </si>
  <si>
    <t>moonton.com</t>
  </si>
  <si>
    <t>orville.ca</t>
  </si>
  <si>
    <t>mini.co.uk</t>
  </si>
  <si>
    <t>escolaeducacao.com.br</t>
  </si>
  <si>
    <t>techappworlds.com</t>
  </si>
  <si>
    <t>hcg.cloud</t>
  </si>
  <si>
    <t>sexyhive.com</t>
  </si>
  <si>
    <t>opennpi.com</t>
  </si>
  <si>
    <t>theliquorbarn.com</t>
  </si>
  <si>
    <t>efloras.org</t>
  </si>
  <si>
    <t>houston-imports.com</t>
  </si>
  <si>
    <t>zghyyx.com</t>
  </si>
  <si>
    <t>foundation.bible</t>
  </si>
  <si>
    <t>dump.cl</t>
  </si>
  <si>
    <t>celsius.com</t>
  </si>
  <si>
    <t>glowpoint.net</t>
  </si>
  <si>
    <t>old-games.ru</t>
  </si>
  <si>
    <t>megamailservers.com</t>
  </si>
  <si>
    <t>healogics.com</t>
  </si>
  <si>
    <t>webterren.com</t>
  </si>
  <si>
    <t>ucuzabilet.com</t>
  </si>
  <si>
    <t>murciasalud.es</t>
  </si>
  <si>
    <t>leipzig-paunsdorf.de</t>
  </si>
  <si>
    <t>casino-champion-play-1.site</t>
  </si>
  <si>
    <t>qtx.com</t>
  </si>
  <si>
    <t>entityframeworktutorial.net</t>
  </si>
  <si>
    <t>atlantapublicschools.us</t>
  </si>
  <si>
    <t>sspu.edu.cn</t>
  </si>
  <si>
    <t>vseloto.ru</t>
  </si>
  <si>
    <t>unileverhealth.co.za</t>
  </si>
  <si>
    <t>yukon-news.com</t>
  </si>
  <si>
    <t>wiki5.ru</t>
  </si>
  <si>
    <t>ddnet.org</t>
  </si>
  <si>
    <t>metranet.co.uk</t>
  </si>
  <si>
    <t>hypehoster.com</t>
  </si>
  <si>
    <t>amsvlad.ru</t>
  </si>
  <si>
    <t>soudurelausiere.com</t>
  </si>
  <si>
    <t>intersat.lv</t>
  </si>
  <si>
    <t>xvideos53.com</t>
  </si>
  <si>
    <t>onion-tor.net</t>
  </si>
  <si>
    <t>uat.edu</t>
  </si>
  <si>
    <t>pointel.it</t>
  </si>
  <si>
    <t>ncentral.com</t>
  </si>
  <si>
    <t>gidra.com.hk</t>
  </si>
  <si>
    <t>sibhoster.ru</t>
  </si>
  <si>
    <t>ihor-dedic.ru</t>
  </si>
  <si>
    <t>securitydm.eu</t>
  </si>
  <si>
    <t>orzqwq.com</t>
  </si>
  <si>
    <t>foodcity.com</t>
  </si>
  <si>
    <t>aneoeauhiazegfiz.net</t>
  </si>
  <si>
    <t>iflr.com</t>
  </si>
  <si>
    <t>favinks.com</t>
  </si>
  <si>
    <t>babyzhiai.net</t>
  </si>
  <si>
    <t>saintpeters.edu</t>
  </si>
  <si>
    <t>shop-orchestra.com</t>
  </si>
  <si>
    <t>talkdeskapp.eu</t>
  </si>
  <si>
    <t>top-mods.com</t>
  </si>
  <si>
    <t>bensechem.com</t>
  </si>
  <si>
    <t>xyya.net</t>
  </si>
  <si>
    <t>yourweather.co.uk</t>
  </si>
  <si>
    <t>badcreditloanslist.com</t>
  </si>
  <si>
    <t>samsungar.com</t>
  </si>
  <si>
    <t>gentechsolution.com</t>
  </si>
  <si>
    <t>tiresplus.com</t>
  </si>
  <si>
    <t>redewsp.com.br</t>
  </si>
  <si>
    <t>tokyo-idols.com</t>
  </si>
  <si>
    <t>eleximg.com</t>
  </si>
  <si>
    <t>gephardtdaily.com</t>
  </si>
  <si>
    <t>3edu.net</t>
  </si>
  <si>
    <t>linuxliveusb.com</t>
  </si>
  <si>
    <t>autotraderspecialty.com</t>
  </si>
  <si>
    <t>jdon.com</t>
  </si>
  <si>
    <t>oemdrivers.com</t>
  </si>
  <si>
    <t>spok.com</t>
  </si>
  <si>
    <t>vtech.com</t>
  </si>
  <si>
    <t>kkcdn.ru</t>
  </si>
  <si>
    <t>atlax.com</t>
  </si>
  <si>
    <t>gorno-altaisk.info</t>
  </si>
  <si>
    <t>hebrpo.com</t>
  </si>
  <si>
    <t>imohealth.com</t>
  </si>
  <si>
    <t>winchester.com</t>
  </si>
  <si>
    <t>52326sakidjvyugub43.com</t>
  </si>
  <si>
    <t>kingsroadmerch.com</t>
  </si>
  <si>
    <t>svcenter.xyz</t>
  </si>
  <si>
    <t>moccae.gov.ae</t>
  </si>
  <si>
    <t>linuxreviews.org</t>
  </si>
  <si>
    <t>osceola.org</t>
  </si>
  <si>
    <t>twenga.co.uk</t>
  </si>
  <si>
    <t>rc.com</t>
  </si>
  <si>
    <t>tu-sofia.bg</t>
  </si>
  <si>
    <t>goldbroker.com</t>
  </si>
  <si>
    <t>oesterreicher.pro</t>
  </si>
  <si>
    <t>interamerican.gr</t>
  </si>
  <si>
    <t>utma.com</t>
  </si>
  <si>
    <t>meme.am</t>
  </si>
  <si>
    <t>abcbourse.com</t>
  </si>
  <si>
    <t>coolshop.dk</t>
  </si>
  <si>
    <t>hillandponton.com</t>
  </si>
  <si>
    <t>dragzine.com</t>
  </si>
  <si>
    <t>whoa.com</t>
  </si>
  <si>
    <t>instamotion.com</t>
  </si>
  <si>
    <t>citibank.pl</t>
  </si>
  <si>
    <t>litencyc.com</t>
  </si>
  <si>
    <t>torrentstream.info</t>
  </si>
  <si>
    <t>dns1.ch</t>
  </si>
  <si>
    <t>littlesleepies.com</t>
  </si>
  <si>
    <t>godupdates.com</t>
  </si>
  <si>
    <t>ivermectintab.online</t>
  </si>
  <si>
    <t>ratm.com</t>
  </si>
  <si>
    <t>notitarde.com.ve</t>
  </si>
  <si>
    <t>xn--80aac8ahcndygbk4k9a.xn--p1ai</t>
  </si>
  <si>
    <t>thehollywoodnews.com</t>
  </si>
  <si>
    <t>usynovite.ru</t>
  </si>
  <si>
    <t>librebook.me</t>
  </si>
  <si>
    <t>lncc.br</t>
  </si>
  <si>
    <t>ticketmaster.pl</t>
  </si>
  <si>
    <t>akira-oil.com</t>
  </si>
  <si>
    <t>hostnordic.com</t>
  </si>
  <si>
    <t>retroxxxmovs.com</t>
  </si>
  <si>
    <t>freepage.de</t>
  </si>
  <si>
    <t>aep.ru</t>
  </si>
  <si>
    <t>200rf.com</t>
  </si>
  <si>
    <t>frankensaurus.com</t>
  </si>
  <si>
    <t>190.vip</t>
  </si>
  <si>
    <t>0points.com</t>
  </si>
  <si>
    <t>ranaghatpchsschool.org</t>
  </si>
  <si>
    <t>diyeverywhere.com</t>
  </si>
  <si>
    <t>notednames.com</t>
  </si>
  <si>
    <t>profitconfidential.com</t>
  </si>
  <si>
    <t>pittsburghsportsnow.com</t>
  </si>
  <si>
    <t>boeingdistribution.com</t>
  </si>
  <si>
    <t>mtel.net.mo</t>
  </si>
  <si>
    <t>yardiasptx11.com</t>
  </si>
  <si>
    <t>freerutor.com</t>
  </si>
  <si>
    <t>kabalarians.com</t>
  </si>
  <si>
    <t>gelderland.nl</t>
  </si>
  <si>
    <t>cryptocurrency.tech</t>
  </si>
  <si>
    <t>horseproperties.net</t>
  </si>
  <si>
    <t>everykey.com</t>
  </si>
  <si>
    <t>videoenpoche.info</t>
  </si>
  <si>
    <t>super.ru</t>
  </si>
  <si>
    <t>ppbi.com</t>
  </si>
  <si>
    <t>buzondecorreo.com</t>
  </si>
  <si>
    <t>tamahime.com</t>
  </si>
  <si>
    <t>ttttt.me</t>
  </si>
  <si>
    <t>pointxmedia.com</t>
  </si>
  <si>
    <t>tatait.com</t>
  </si>
  <si>
    <t>veriyum.net</t>
  </si>
  <si>
    <t>zadns.me</t>
  </si>
  <si>
    <t>groovelife.com</t>
  </si>
  <si>
    <t>popcorntimeupd.xyz</t>
  </si>
  <si>
    <t>detskie-pesni.com</t>
  </si>
  <si>
    <t>ecozum.com</t>
  </si>
  <si>
    <t>secureclouddns.net</t>
  </si>
  <si>
    <t>marketpromotiontradefairs.com</t>
  </si>
  <si>
    <t>gotennis.ru</t>
  </si>
  <si>
    <t>vipmtginc.com</t>
  </si>
  <si>
    <t>normaslegais.com.br</t>
  </si>
  <si>
    <t>guazitv.tv</t>
  </si>
  <si>
    <t>learndatasci.com</t>
  </si>
  <si>
    <t>accentgroup.ro</t>
  </si>
  <si>
    <t>languagecourse.net</t>
  </si>
  <si>
    <t>flowhub.co</t>
  </si>
  <si>
    <t>jigsaw-online.com</t>
  </si>
  <si>
    <t>tnlottery.com</t>
  </si>
  <si>
    <t>aeronet.news</t>
  </si>
  <si>
    <t>yanfaa.com</t>
  </si>
  <si>
    <t>gcserv.com</t>
  </si>
  <si>
    <t>shuffle.dev</t>
  </si>
  <si>
    <t>hokkaido-c.ed.jp</t>
  </si>
  <si>
    <t>animefenix.com</t>
  </si>
  <si>
    <t>ab-group.biz</t>
  </si>
  <si>
    <t>geeknetworks.com.au</t>
  </si>
  <si>
    <t>caitlinjohnstone.com</t>
  </si>
  <si>
    <t>springhillnursery.com</t>
  </si>
  <si>
    <t>beehiveltd.ru</t>
  </si>
  <si>
    <t>instantlychristmas.com</t>
  </si>
  <si>
    <t>storyasset.link</t>
  </si>
  <si>
    <t>bosch-mobility-solutions.com</t>
  </si>
  <si>
    <t>playerinfinite.com</t>
  </si>
  <si>
    <t>dbjadow.pl</t>
  </si>
  <si>
    <t>hostedcafe.com</t>
  </si>
  <si>
    <t>fstatic.nl</t>
  </si>
  <si>
    <t>pdfwordconvert.com</t>
  </si>
  <si>
    <t>samsunggp.com</t>
  </si>
  <si>
    <t>ghanabusinessnews.com</t>
  </si>
  <si>
    <t>dedoba.de</t>
  </si>
  <si>
    <t>au.ac.th</t>
  </si>
  <si>
    <t>nmservers.com</t>
  </si>
  <si>
    <t>dinaserver.com</t>
  </si>
  <si>
    <t>karetka.com.pl</t>
  </si>
  <si>
    <t>lebomovie.com</t>
  </si>
  <si>
    <t>justeducation.org</t>
  </si>
  <si>
    <t>ride.guru</t>
  </si>
  <si>
    <t>crewsense.com</t>
  </si>
  <si>
    <t>viagramtab.monster</t>
  </si>
  <si>
    <t>orthovirginia.com</t>
  </si>
  <si>
    <t>vermontvacation.com</t>
  </si>
  <si>
    <t>hotlatinwomen.net</t>
  </si>
  <si>
    <t>rollingturtle.com</t>
  </si>
  <si>
    <t>insideparadeplatz.ch</t>
  </si>
  <si>
    <t>kanzenshuu.com</t>
  </si>
  <si>
    <t>mssociety.ca</t>
  </si>
  <si>
    <t>sakra.sk</t>
  </si>
  <si>
    <t>hydroxychloroquinetabs.monster</t>
  </si>
  <si>
    <t>sukebe-massage.net</t>
  </si>
  <si>
    <t>startupdaily.net</t>
  </si>
  <si>
    <t>uccu.com</t>
  </si>
  <si>
    <t>felicityokolo.com</t>
  </si>
  <si>
    <t>oreanda.ru</t>
  </si>
  <si>
    <t>ezphotodisplay.com</t>
  </si>
  <si>
    <t>apkmagic.com.ar</t>
  </si>
  <si>
    <t>coplogic.com</t>
  </si>
  <si>
    <t>myhuckleberry.com</t>
  </si>
  <si>
    <t>linereflection.com</t>
  </si>
  <si>
    <t>pitboss-grills.com</t>
  </si>
  <si>
    <t>diflucan.sale</t>
  </si>
  <si>
    <t>agfeo.de</t>
  </si>
  <si>
    <t>thr.com</t>
  </si>
  <si>
    <t>itars.eu</t>
  </si>
  <si>
    <t>cvmart.net</t>
  </si>
  <si>
    <t>virtualsearchhelp.com</t>
  </si>
  <si>
    <t>unx.nu</t>
  </si>
  <si>
    <t>takungpao.com.hk</t>
  </si>
  <si>
    <t>cqslan.com</t>
  </si>
  <si>
    <t>entertainzer.com</t>
  </si>
  <si>
    <t>grolier.com</t>
  </si>
  <si>
    <t>dimeddingresoles.com</t>
  </si>
  <si>
    <t>fyalcld.net</t>
  </si>
  <si>
    <t>y8lsyibocd.ru</t>
  </si>
  <si>
    <t>antabusetab.online</t>
  </si>
  <si>
    <t>vneshtrans.com</t>
  </si>
  <si>
    <t>archstl.org</t>
  </si>
  <si>
    <t>istinastroitelstva.xyz</t>
  </si>
  <si>
    <t>zenclerk.com</t>
  </si>
  <si>
    <t>morahosting.com</t>
  </si>
  <si>
    <t>serpentinegallery.org</t>
  </si>
  <si>
    <t>84lumber.com</t>
  </si>
  <si>
    <t>soruncg.com</t>
  </si>
  <si>
    <t>mixfiend.com</t>
  </si>
  <si>
    <t>plpanaifheaighai.net</t>
  </si>
  <si>
    <t>iiil.io</t>
  </si>
  <si>
    <t>light-dark.net</t>
  </si>
  <si>
    <t>dashrytcvzxa.com</t>
  </si>
  <si>
    <t>webtitancloud.com</t>
  </si>
  <si>
    <t>wktransportservices.com</t>
  </si>
  <si>
    <t>4lordfilm-0.xyz</t>
  </si>
  <si>
    <t>rah.es</t>
  </si>
  <si>
    <t>info-people.com</t>
  </si>
  <si>
    <t>toplist.sk</t>
  </si>
  <si>
    <t>yamatofinancial.jp</t>
  </si>
  <si>
    <t>ouestfrance-immo.com</t>
  </si>
  <si>
    <t>iamfy.co</t>
  </si>
  <si>
    <t>crossfitfan.ru</t>
  </si>
  <si>
    <t>fast-fiml.ru</t>
  </si>
  <si>
    <t>fireplaceandstove.co.uk</t>
  </si>
  <si>
    <t>tldparked.com</t>
  </si>
  <si>
    <t>nhst.tech</t>
  </si>
  <si>
    <t>sterlingtech.net</t>
  </si>
  <si>
    <t>rivco.org</t>
  </si>
  <si>
    <t>play.cz</t>
  </si>
  <si>
    <t>matras.ru</t>
  </si>
  <si>
    <t>koreawebcenter.com</t>
  </si>
  <si>
    <t>realsociedad.eus</t>
  </si>
  <si>
    <t>bitronictech.net</t>
  </si>
  <si>
    <t>ints.net</t>
  </si>
  <si>
    <t>henrys.com</t>
  </si>
  <si>
    <t>peczzu.edu.cn</t>
  </si>
  <si>
    <t>flacso.org.ar</t>
  </si>
  <si>
    <t>biographypedia.org</t>
  </si>
  <si>
    <t>cbc.be</t>
  </si>
  <si>
    <t>millo.co</t>
  </si>
  <si>
    <t>notorgames.net</t>
  </si>
  <si>
    <t>lifterapps.com</t>
  </si>
  <si>
    <t>imageafter.com</t>
  </si>
  <si>
    <t>hostthetoast.com</t>
  </si>
  <si>
    <t>tmn-anshin.co.jp</t>
  </si>
  <si>
    <t>koooralivefree.gq</t>
  </si>
  <si>
    <t>komus-upakovka.ru</t>
  </si>
  <si>
    <t>cheapflights.com.au</t>
  </si>
  <si>
    <t>veterinarka.ru</t>
  </si>
  <si>
    <t>idpf.org</t>
  </si>
  <si>
    <t>vpn-access.org</t>
  </si>
  <si>
    <t>gtinvest.com</t>
  </si>
  <si>
    <t>mixretro.com</t>
  </si>
  <si>
    <t>noc223.com</t>
  </si>
  <si>
    <t>zml3onikjft.info</t>
  </si>
  <si>
    <t>sim.de</t>
  </si>
  <si>
    <t>heroesandgenerals.com</t>
  </si>
  <si>
    <t>cs-coaches.co.uk</t>
  </si>
  <si>
    <t>clubbingbuy.com</t>
  </si>
  <si>
    <t>beautyforever.com</t>
  </si>
  <si>
    <t>infobank.by</t>
  </si>
  <si>
    <t>yugopolis.ru</t>
  </si>
  <si>
    <t>hannesadtech.com</t>
  </si>
  <si>
    <t>scaredcomfort.com</t>
  </si>
  <si>
    <t>nic.luxe</t>
  </si>
  <si>
    <t>enterbrain.co.jp</t>
  </si>
  <si>
    <t>in5d.com</t>
  </si>
  <si>
    <t>dcn-nd.com</t>
  </si>
  <si>
    <t>studentloan.host</t>
  </si>
  <si>
    <t>seo-hunter.com</t>
  </si>
  <si>
    <t>gas2.org</t>
  </si>
  <si>
    <t>highshine.com.cn</t>
  </si>
  <si>
    <t>daido.co.jp</t>
  </si>
  <si>
    <t>seal-software.net</t>
  </si>
  <si>
    <t>ubytovna-krumlov.cz</t>
  </si>
  <si>
    <t>priorweb.be</t>
  </si>
  <si>
    <t>cuded.com</t>
  </si>
  <si>
    <t>roms-download.com</t>
  </si>
  <si>
    <t>radmd.com</t>
  </si>
  <si>
    <t>kxacg.com</t>
  </si>
  <si>
    <t>segmentops.build</t>
  </si>
  <si>
    <t>americanconsumernews.net</t>
  </si>
  <si>
    <t>hide-my-ip.com</t>
  </si>
  <si>
    <t>gazeus.com</t>
  </si>
  <si>
    <t>cosmopolitanme.com</t>
  </si>
  <si>
    <t>forumcrea.com</t>
  </si>
  <si>
    <t>nagarro.com</t>
  </si>
  <si>
    <t>propertybase.com</t>
  </si>
  <si>
    <t>gegidns.com</t>
  </si>
  <si>
    <t>duckychannel.com.tw</t>
  </si>
  <si>
    <t>streamingpulse.com</t>
  </si>
  <si>
    <t>wscloudcdn.org</t>
  </si>
  <si>
    <t>parlament.cat</t>
  </si>
  <si>
    <t>property-d.com</t>
  </si>
  <si>
    <t>allsurplus.com</t>
  </si>
  <si>
    <t>nwds.hk</t>
  </si>
  <si>
    <t>gnsvc.com</t>
  </si>
  <si>
    <t>trackip.net</t>
  </si>
  <si>
    <t>lidl-shop.com</t>
  </si>
  <si>
    <t>generationtux.com</t>
  </si>
  <si>
    <t>vivacable.net</t>
  </si>
  <si>
    <t>to-convert.com</t>
  </si>
  <si>
    <t>thonny.org</t>
  </si>
  <si>
    <t>tuberel.com</t>
  </si>
  <si>
    <t>mfin.com</t>
  </si>
  <si>
    <t>tomas.kz</t>
  </si>
  <si>
    <t>vmnapi.net</t>
  </si>
  <si>
    <t>appnetwork.nl</t>
  </si>
  <si>
    <t>american-systems.org</t>
  </si>
  <si>
    <t>kinoyhjoote.shop</t>
  </si>
  <si>
    <t>bestgamesvault.com</t>
  </si>
  <si>
    <t>louisianachatrooms.org</t>
  </si>
  <si>
    <t>ask-people.net</t>
  </si>
  <si>
    <t>king.host</t>
  </si>
  <si>
    <t>pic-collage.com</t>
  </si>
  <si>
    <t>plus-s.co.kr</t>
  </si>
  <si>
    <t>123together.com</t>
  </si>
  <si>
    <t>evget.com</t>
  </si>
  <si>
    <t>mebendazolevermox.shop</t>
  </si>
  <si>
    <t>checkra.in</t>
  </si>
  <si>
    <t>globescan.com</t>
  </si>
  <si>
    <t>qtccolor.com</t>
  </si>
  <si>
    <t>bac-libre.live</t>
  </si>
  <si>
    <t>wings3d.com</t>
  </si>
  <si>
    <t>scandinaviastandard.com</t>
  </si>
  <si>
    <t>webnode.com.ua</t>
  </si>
  <si>
    <t>apploi.com</t>
  </si>
  <si>
    <t>cuii.info</t>
  </si>
  <si>
    <t>rimg.info</t>
  </si>
  <si>
    <t>sscwr.net</t>
  </si>
  <si>
    <t>dnsbolt.com</t>
  </si>
  <si>
    <t>codingbeautydev.com</t>
  </si>
  <si>
    <t>lit-info.ru</t>
  </si>
  <si>
    <t>burgundywave.com</t>
  </si>
  <si>
    <t>suhagra.best</t>
  </si>
  <si>
    <t>xm1math.net</t>
  </si>
  <si>
    <t>beamimpact.com</t>
  </si>
  <si>
    <t>rayovac.com</t>
  </si>
  <si>
    <t>beeper.com</t>
  </si>
  <si>
    <t>vostlit.info</t>
  </si>
  <si>
    <t>police.go.th</t>
  </si>
  <si>
    <t>youiv.info</t>
  </si>
  <si>
    <t>noc33.com</t>
  </si>
  <si>
    <t>epapoutsia.gr</t>
  </si>
  <si>
    <t>lemonhai.info</t>
  </si>
  <si>
    <t>pinkyads.quest</t>
  </si>
  <si>
    <t>knoxcounty.org</t>
  </si>
  <si>
    <t>family-locator.com</t>
  </si>
  <si>
    <t>kusmitea.com</t>
  </si>
  <si>
    <t>section-8assistance.com</t>
  </si>
  <si>
    <t>zauca.in</t>
  </si>
  <si>
    <t>karikatura-kovarik.cz</t>
  </si>
  <si>
    <t>maxbhi.com</t>
  </si>
  <si>
    <t>megazip.ru</t>
  </si>
  <si>
    <t>htmcapital.com</t>
  </si>
  <si>
    <t>hooble.io</t>
  </si>
  <si>
    <t>karanpc-software.work</t>
  </si>
  <si>
    <t>leroymerlin.gr</t>
  </si>
  <si>
    <t>kresge.org</t>
  </si>
  <si>
    <t>technofaq.org</t>
  </si>
  <si>
    <t>bghut.com</t>
  </si>
  <si>
    <t>pearcommerce.com</t>
  </si>
  <si>
    <t>tcdsb.org</t>
  </si>
  <si>
    <t>ncphin.net</t>
  </si>
  <si>
    <t>alleskostenlos.ch</t>
  </si>
  <si>
    <t>poolmars.net</t>
  </si>
  <si>
    <t>wpkube.com</t>
  </si>
  <si>
    <t>marketplace.tf</t>
  </si>
  <si>
    <t>satsport.com</t>
  </si>
  <si>
    <t>videozona.co</t>
  </si>
  <si>
    <t>gardenbetty.com</t>
  </si>
  <si>
    <t>arkena.net</t>
  </si>
  <si>
    <t>dsns.gov.ua</t>
  </si>
  <si>
    <t>minaprotocol.com</t>
  </si>
  <si>
    <t>iphiview.com</t>
  </si>
  <si>
    <t>satoshimonster.com</t>
  </si>
  <si>
    <t>allfirearmsforsale.com</t>
  </si>
  <si>
    <t>linkcdn.to</t>
  </si>
  <si>
    <t>directus.app</t>
  </si>
  <si>
    <t>skycdp.com</t>
  </si>
  <si>
    <t>puffin.com</t>
  </si>
  <si>
    <t>thebookdesigner.com</t>
  </si>
  <si>
    <t>bobrdobr.ru</t>
  </si>
  <si>
    <t>vibaike.com</t>
  </si>
  <si>
    <t>capfed.com</t>
  </si>
  <si>
    <t>imaginadw.com</t>
  </si>
  <si>
    <t>meritnet.cz</t>
  </si>
  <si>
    <t>avoyatravel.com</t>
  </si>
  <si>
    <t>weirtondailytimes.com</t>
  </si>
  <si>
    <t>g-women.ru</t>
  </si>
  <si>
    <t>wpmagplus.com</t>
  </si>
  <si>
    <t>kryolan.com</t>
  </si>
  <si>
    <t>wwdmag.com</t>
  </si>
  <si>
    <t>nfta.com</t>
  </si>
  <si>
    <t>krunkercentral.com</t>
  </si>
  <si>
    <t>get-me-jobs.com</t>
  </si>
  <si>
    <t>piranya.net</t>
  </si>
  <si>
    <t>ofir.dk</t>
  </si>
  <si>
    <t>hamgardi.com</t>
  </si>
  <si>
    <t>nebula.app</t>
  </si>
  <si>
    <t>tpsa.pl</t>
  </si>
  <si>
    <t>avaal.com</t>
  </si>
  <si>
    <t>neolife.com</t>
  </si>
  <si>
    <t>ucverse.com</t>
  </si>
  <si>
    <t>nuvamawealth.com</t>
  </si>
  <si>
    <t>getcookiestxt.com</t>
  </si>
  <si>
    <t>destinationlighting.com</t>
  </si>
  <si>
    <t>el-universal.com.mx</t>
  </si>
  <si>
    <t>paytm.me</t>
  </si>
  <si>
    <t>pwn.net.pl</t>
  </si>
  <si>
    <t>vikab.com</t>
  </si>
  <si>
    <t>werally.co</t>
  </si>
  <si>
    <t>tb.by</t>
  </si>
  <si>
    <t>music-book.jp</t>
  </si>
  <si>
    <t>shishoninfood.ru</t>
  </si>
  <si>
    <t>resfu.com</t>
  </si>
  <si>
    <t>tsged.com</t>
  </si>
  <si>
    <t>callider.ru</t>
  </si>
  <si>
    <t>anadolumatbaa42.com</t>
  </si>
  <si>
    <t>100ws.com</t>
  </si>
  <si>
    <t>ns2.kg</t>
  </si>
  <si>
    <t>pokatili.ru</t>
  </si>
  <si>
    <t>ismcanada.com</t>
  </si>
  <si>
    <t>enfocus.com</t>
  </si>
  <si>
    <t>go2tr.co</t>
  </si>
  <si>
    <t>video-serve.com</t>
  </si>
  <si>
    <t>michix.net</t>
  </si>
  <si>
    <t>foxvalley.net</t>
  </si>
  <si>
    <t>hyundai-forums.com</t>
  </si>
  <si>
    <t>eduscho.at</t>
  </si>
  <si>
    <t>42inc.com</t>
  </si>
  <si>
    <t>reliance.it</t>
  </si>
  <si>
    <t>lamapoll.de</t>
  </si>
  <si>
    <t>velton.ua</t>
  </si>
  <si>
    <t>carr.codes</t>
  </si>
  <si>
    <t>bupa.com</t>
  </si>
  <si>
    <t>optin.com</t>
  </si>
  <si>
    <t>s-play.pro</t>
  </si>
  <si>
    <t>mylocker.net</t>
  </si>
  <si>
    <t>wildriftfire.com</t>
  </si>
  <si>
    <t>kiralik-vincler.com</t>
  </si>
  <si>
    <t>learningblade.com</t>
  </si>
  <si>
    <t>bork.ru</t>
  </si>
  <si>
    <t>centrdtt.ru</t>
  </si>
  <si>
    <t>tv8.md</t>
  </si>
  <si>
    <t>uobabylon.edu.iq</t>
  </si>
  <si>
    <t>nosi.gov.eg</t>
  </si>
  <si>
    <t>floodlist.com</t>
  </si>
  <si>
    <t>mapleridgenews.com</t>
  </si>
  <si>
    <t>saatchionline.com</t>
  </si>
  <si>
    <t>scholarquery.com</t>
  </si>
  <si>
    <t>islamicity.com</t>
  </si>
  <si>
    <t>womansera.com</t>
  </si>
  <si>
    <t>allensolly.com</t>
  </si>
  <si>
    <t>fabulousshemales.com</t>
  </si>
  <si>
    <t>easy-board.com.cn</t>
  </si>
  <si>
    <t>afkmods.com</t>
  </si>
  <si>
    <t>radio-salsa.com</t>
  </si>
  <si>
    <t>sednove.ca</t>
  </si>
  <si>
    <t>golfbreaks.com</t>
  </si>
  <si>
    <t>bluerange.com</t>
  </si>
  <si>
    <t>isscr.org</t>
  </si>
  <si>
    <t>theturbodns.com</t>
  </si>
  <si>
    <t>theintell.com</t>
  </si>
  <si>
    <t>admhosting.co.uk</t>
  </si>
  <si>
    <t>xdate.ch</t>
  </si>
  <si>
    <t>motorionline.com</t>
  </si>
  <si>
    <t>auphonic.com</t>
  </si>
  <si>
    <t>ns-sec.net</t>
  </si>
  <si>
    <t>ebiotrade.com</t>
  </si>
  <si>
    <t>sytrrl.com</t>
  </si>
  <si>
    <t>advertica-cdn2.com</t>
  </si>
  <si>
    <t>ancient-hebrew.org</t>
  </si>
  <si>
    <t>buysingulair.life</t>
  </si>
  <si>
    <t>boomy.com</t>
  </si>
  <si>
    <t>soccard.ru</t>
  </si>
  <si>
    <t>ehotpics.com</t>
  </si>
  <si>
    <t>spartoo.info</t>
  </si>
  <si>
    <t>webspoon.ru</t>
  </si>
  <si>
    <t>petrotel.pl</t>
  </si>
  <si>
    <t>sadeempc.com</t>
  </si>
  <si>
    <t>bytbil.com</t>
  </si>
  <si>
    <t>hot-india.com</t>
  </si>
  <si>
    <t>terralink.su</t>
  </si>
  <si>
    <t>nutritionofpower.com</t>
  </si>
  <si>
    <t>imperial.nhs.uk</t>
  </si>
  <si>
    <t>metroworldnews.com.br</t>
  </si>
  <si>
    <t>digitalmediasolutions.com</t>
  </si>
  <si>
    <t>xn--80aaeiengkwpz6p.xn--p1ai</t>
  </si>
  <si>
    <t>eleducation.org</t>
  </si>
  <si>
    <t>tracksino.com</t>
  </si>
  <si>
    <t>exchangerate.host</t>
  </si>
  <si>
    <t>illuminaija.com</t>
  </si>
  <si>
    <t>cssf.lu</t>
  </si>
  <si>
    <t>merano-suedtirol.it</t>
  </si>
  <si>
    <t>qwihstrk.com</t>
  </si>
  <si>
    <t>tti.com</t>
  </si>
  <si>
    <t>defensemedianetwork.com</t>
  </si>
  <si>
    <t>superocazii.ro</t>
  </si>
  <si>
    <t>abc7amarillo.com</t>
  </si>
  <si>
    <t>tabletuipattern.com</t>
  </si>
  <si>
    <t>smeoffer.ch</t>
  </si>
  <si>
    <t>xn--80aqc2a.xn--p1ai</t>
  </si>
  <si>
    <t>fugitives.com</t>
  </si>
  <si>
    <t>linbit.com</t>
  </si>
  <si>
    <t>abfbank.ru</t>
  </si>
  <si>
    <t>enablers.org</t>
  </si>
  <si>
    <t>peakaccount.com</t>
  </si>
  <si>
    <t>focusritegroup.com</t>
  </si>
  <si>
    <t>starcline.net</t>
  </si>
  <si>
    <t>bookmarkdiary.com</t>
  </si>
  <si>
    <t>uoa.org.ua</t>
  </si>
  <si>
    <t>gwcca.org</t>
  </si>
  <si>
    <t>telebermuda.com</t>
  </si>
  <si>
    <t>as3.io</t>
  </si>
  <si>
    <t>texty.org.ua</t>
  </si>
  <si>
    <t>czzjz.org</t>
  </si>
  <si>
    <t>gaytgpost.com</t>
  </si>
  <si>
    <t>nuks.co.jp</t>
  </si>
  <si>
    <t>accutane.best</t>
  </si>
  <si>
    <t>ahridirectory.org</t>
  </si>
  <si>
    <t>wynagrodzenia.pl</t>
  </si>
  <si>
    <t>indicaperu.com</t>
  </si>
  <si>
    <t>leading.com.cn</t>
  </si>
  <si>
    <t>rfs-system.ru</t>
  </si>
  <si>
    <t>kerkida.net</t>
  </si>
  <si>
    <t>bayandns.ir</t>
  </si>
  <si>
    <t>big-boys.com</t>
  </si>
  <si>
    <t>vhosting.no</t>
  </si>
  <si>
    <t>ssv.uz</t>
  </si>
  <si>
    <t>stackpathstorage.com</t>
  </si>
  <si>
    <t>registrocivil.org.br</t>
  </si>
  <si>
    <t>iainponorogo.ac.id</t>
  </si>
  <si>
    <t>syosetu.top</t>
  </si>
  <si>
    <t>gtu.ge</t>
  </si>
  <si>
    <t>jokes4us.com</t>
  </si>
  <si>
    <t>awekas.at</t>
  </si>
  <si>
    <t>multicert.com</t>
  </si>
  <si>
    <t>bki-okb.ru</t>
  </si>
  <si>
    <t>orderretina.online</t>
  </si>
  <si>
    <t>midnet.ru</t>
  </si>
  <si>
    <t>eldiadecordoba.es</t>
  </si>
  <si>
    <t>mancrushes.com</t>
  </si>
  <si>
    <t>rootlevelservices.com</t>
  </si>
  <si>
    <t>junilearning.com</t>
  </si>
  <si>
    <t>cooliris.com</t>
  </si>
  <si>
    <t>fansend.com</t>
  </si>
  <si>
    <t>yunlaosi.cn</t>
  </si>
  <si>
    <t>outerspace.com.br</t>
  </si>
  <si>
    <t>nic.creditcard</t>
  </si>
  <si>
    <t>kurzgesagt.org</t>
  </si>
  <si>
    <t>fundacionaquae.org</t>
  </si>
  <si>
    <t>zneeke.com</t>
  </si>
  <si>
    <t>dennismichaellynch.com</t>
  </si>
  <si>
    <t>myfw.us</t>
  </si>
  <si>
    <t>xenical.shop</t>
  </si>
  <si>
    <t>silverk.ru</t>
  </si>
  <si>
    <t>timesynctool.com</t>
  </si>
  <si>
    <t>dfinsolutions.com</t>
  </si>
  <si>
    <t>empirefinancialresearch.com</t>
  </si>
  <si>
    <t>icfsys.com</t>
  </si>
  <si>
    <t>completel.fr</t>
  </si>
  <si>
    <t>naxonet.hu</t>
  </si>
  <si>
    <t>tadacip.cfd</t>
  </si>
  <si>
    <t>jaacap.org</t>
  </si>
  <si>
    <t>workintexas.com</t>
  </si>
  <si>
    <t>vo5.co.uk</t>
  </si>
  <si>
    <t>ykwc.com</t>
  </si>
  <si>
    <t>megaobuchalka.ru</t>
  </si>
  <si>
    <t>fbbva.es</t>
  </si>
  <si>
    <t>abilifylife.online</t>
  </si>
  <si>
    <t>pro-linux.de</t>
  </si>
  <si>
    <t>pref.miyagi.jp</t>
  </si>
  <si>
    <t>justmylook.com</t>
  </si>
  <si>
    <t>hellspy.cz</t>
  </si>
  <si>
    <t>lifelinesupport.org</t>
  </si>
  <si>
    <t>ns5.be</t>
  </si>
  <si>
    <t>acadia-pharm.com</t>
  </si>
  <si>
    <t>unas.ac.id</t>
  </si>
  <si>
    <t>tusite.com</t>
  </si>
  <si>
    <t>ildolomiti.it</t>
  </si>
  <si>
    <t>topfruit.com.pl</t>
  </si>
  <si>
    <t>traveltainment.eu</t>
  </si>
  <si>
    <t>podarilove.ru</t>
  </si>
  <si>
    <t>tolfar.com</t>
  </si>
  <si>
    <t>mckuai.com</t>
  </si>
  <si>
    <t>nic.quest</t>
  </si>
  <si>
    <t>ihostservers.net</t>
  </si>
  <si>
    <t>myatea.net</t>
  </si>
  <si>
    <t>thecraftingchicks.com</t>
  </si>
  <si>
    <t>domain-ma.ml</t>
  </si>
  <si>
    <t>consumer-action.org</t>
  </si>
  <si>
    <t>edpillsfast.com</t>
  </si>
  <si>
    <t>crueltyfreeinternational.org</t>
  </si>
  <si>
    <t>onskyfarm.com</t>
  </si>
  <si>
    <t>thebigboss.org</t>
  </si>
  <si>
    <t>lanres.com</t>
  </si>
  <si>
    <t>boysbitte.be</t>
  </si>
  <si>
    <t>loanprotector.com</t>
  </si>
  <si>
    <t>janaturismointegrato.com</t>
  </si>
  <si>
    <t>wytv.com</t>
  </si>
  <si>
    <t>24support.cc</t>
  </si>
  <si>
    <t>datadallas.com</t>
  </si>
  <si>
    <t>radacad.com</t>
  </si>
  <si>
    <t>tixel.com</t>
  </si>
  <si>
    <t>tvshowsondvd.com</t>
  </si>
  <si>
    <t>onlineprnews.com</t>
  </si>
  <si>
    <t>rethority.com</t>
  </si>
  <si>
    <t>i-house.ru</t>
  </si>
  <si>
    <t>allromantic.com</t>
  </si>
  <si>
    <t>analytixboutique.com</t>
  </si>
  <si>
    <t>epson.com.br</t>
  </si>
  <si>
    <t>kabc.com</t>
  </si>
  <si>
    <t>naemt.org</t>
  </si>
  <si>
    <t>bstu.ru</t>
  </si>
  <si>
    <t>blueconic.com</t>
  </si>
  <si>
    <t>svccorp.com</t>
  </si>
  <si>
    <t>smartadcheck.de</t>
  </si>
  <si>
    <t>theamm.org</t>
  </si>
  <si>
    <t>bookmooch.com</t>
  </si>
  <si>
    <t>cloudyxgirl.com</t>
  </si>
  <si>
    <t>unityhealth.to</t>
  </si>
  <si>
    <t>beauty24.de</t>
  </si>
  <si>
    <t>projectworlds.in</t>
  </si>
  <si>
    <t>bitgetapp.com</t>
  </si>
  <si>
    <t>antutu.net</t>
  </si>
  <si>
    <t>logonet.pl</t>
  </si>
  <si>
    <t>marktjagd.com</t>
  </si>
  <si>
    <t>mihanvideo.com</t>
  </si>
  <si>
    <t>audion.fm</t>
  </si>
  <si>
    <t>xxxoco.com</t>
  </si>
  <si>
    <t>jyggjy.com</t>
  </si>
  <si>
    <t>hhanclub.top</t>
  </si>
  <si>
    <t>ehyundai.com</t>
  </si>
  <si>
    <t>pastelbuilders.com</t>
  </si>
  <si>
    <t>jma-net.go.jp</t>
  </si>
  <si>
    <t>jsjiangfeng.com</t>
  </si>
  <si>
    <t>brillianthomeowner.org</t>
  </si>
  <si>
    <t>tenaa.com.cn</t>
  </si>
  <si>
    <t>jagoanhosting.id</t>
  </si>
  <si>
    <t>ttlvhost.net</t>
  </si>
  <si>
    <t>playcrot.com</t>
  </si>
  <si>
    <t>rainostreams.com</t>
  </si>
  <si>
    <t>neoromance.info</t>
  </si>
  <si>
    <t>brickweb.com</t>
  </si>
  <si>
    <t>stlinghui.com</t>
  </si>
  <si>
    <t>aitshost01.com</t>
  </si>
  <si>
    <t>konzept.cc</t>
  </si>
  <si>
    <t>cssportal.com</t>
  </si>
  <si>
    <t>ogu.gg</t>
  </si>
  <si>
    <t>ghsindex.org</t>
  </si>
  <si>
    <t>rafat.cf</t>
  </si>
  <si>
    <t>site44.com</t>
  </si>
  <si>
    <t>fsbpt.org</t>
  </si>
  <si>
    <t>lylqjs.com</t>
  </si>
  <si>
    <t>internationalaffairs.org.au</t>
  </si>
  <si>
    <t>etiasvisa.com</t>
  </si>
  <si>
    <t>pellabranch.com</t>
  </si>
  <si>
    <t>do4a.me</t>
  </si>
  <si>
    <t>ygwk.net</t>
  </si>
  <si>
    <t>myaqsh.com</t>
  </si>
  <si>
    <t>phhtcloud.net</t>
  </si>
  <si>
    <t>aboardamusement.com</t>
  </si>
  <si>
    <t>senlt.cn</t>
  </si>
  <si>
    <t>mialltrack3.com</t>
  </si>
  <si>
    <t>lgprk.ru</t>
  </si>
  <si>
    <t>hostengine.live</t>
  </si>
  <si>
    <t>flexi-van.com</t>
  </si>
  <si>
    <t>chukou1.com</t>
  </si>
  <si>
    <t>fullfights.net</t>
  </si>
  <si>
    <t>kvantorium74.ru</t>
  </si>
  <si>
    <t>yournamebadges.com</t>
  </si>
  <si>
    <t>localizejs.com</t>
  </si>
  <si>
    <t>volks.co.jp</t>
  </si>
  <si>
    <t>music-shop.su</t>
  </si>
  <si>
    <t>leaguerepublic.com</t>
  </si>
  <si>
    <t>allas.se</t>
  </si>
  <si>
    <t>emailowl.com</t>
  </si>
  <si>
    <t>culy.nl</t>
  </si>
  <si>
    <t>gro.gov.uk</t>
  </si>
  <si>
    <t>d-techyinc.com</t>
  </si>
  <si>
    <t>hana.li</t>
  </si>
  <si>
    <t>chatlead.com</t>
  </si>
  <si>
    <t>quartzs.co.kr</t>
  </si>
  <si>
    <t>learningpath.org</t>
  </si>
  <si>
    <t>mondlylanguages.com</t>
  </si>
  <si>
    <t>tweakkerserver.info</t>
  </si>
  <si>
    <t>gearhost.com</t>
  </si>
  <si>
    <t>setlistfm.com</t>
  </si>
  <si>
    <t>beautynesia.id</t>
  </si>
  <si>
    <t>zimannas.com</t>
  </si>
  <si>
    <t>mlbangbang.com</t>
  </si>
  <si>
    <t>mycredit.ru</t>
  </si>
  <si>
    <t>randalls.com</t>
  </si>
  <si>
    <t>anac.gov.ar</t>
  </si>
  <si>
    <t>assoc-amazon.co.uk</t>
  </si>
  <si>
    <t>prioritizeyourhealth.cf</t>
  </si>
  <si>
    <t>richinfo.co</t>
  </si>
  <si>
    <t>startupguys.net</t>
  </si>
  <si>
    <t>oursecureserver.co.nz</t>
  </si>
  <si>
    <t>tuxlervpn.com</t>
  </si>
  <si>
    <t>leavefeedback.app</t>
  </si>
  <si>
    <t>cotel.com.ar</t>
  </si>
  <si>
    <t>hrintouch.com</t>
  </si>
  <si>
    <t>eb.mil</t>
  </si>
  <si>
    <t>india-briefing.com</t>
  </si>
  <si>
    <t>xxx8.me</t>
  </si>
  <si>
    <t>wjdaily.com</t>
  </si>
  <si>
    <t>hfcydc.com</t>
  </si>
  <si>
    <t>medsprawo4ka.ru</t>
  </si>
  <si>
    <t>xcigamesdd.com</t>
  </si>
  <si>
    <t>dnsafrica.net</t>
  </si>
  <si>
    <t>ldc.net</t>
  </si>
  <si>
    <t>literasinusantara.com</t>
  </si>
  <si>
    <t>firstclassforexfunds.co</t>
  </si>
  <si>
    <t>trazodone.business</t>
  </si>
  <si>
    <t>uniradioweb.info</t>
  </si>
  <si>
    <t>zagony.ru</t>
  </si>
  <si>
    <t>link-kremen.net</t>
  </si>
  <si>
    <t>benecom.ru</t>
  </si>
  <si>
    <t>mocoapp.com</t>
  </si>
  <si>
    <t>crystaldelta.net</t>
  </si>
  <si>
    <t>fly4free.com</t>
  </si>
  <si>
    <t>nasaprs.com</t>
  </si>
  <si>
    <t>srcd.org</t>
  </si>
  <si>
    <t>vryunpan.cc</t>
  </si>
  <si>
    <t>lisinopriltab.online</t>
  </si>
  <si>
    <t>grandgames.net</t>
  </si>
  <si>
    <t>theom.nz</t>
  </si>
  <si>
    <t>belgianhosting.be</t>
  </si>
  <si>
    <t>paperservice.org</t>
  </si>
  <si>
    <t>bisk.com</t>
  </si>
  <si>
    <t>science-bits.com</t>
  </si>
  <si>
    <t>hug.ch</t>
  </si>
  <si>
    <t>msfndns.com</t>
  </si>
  <si>
    <t>witanddelight.com</t>
  </si>
  <si>
    <t>fliplife-wiki.com</t>
  </si>
  <si>
    <t>viagogo.de</t>
  </si>
  <si>
    <t>jishulink.com</t>
  </si>
  <si>
    <t>ishariki.ru</t>
  </si>
  <si>
    <t>welcomepage.ca</t>
  </si>
  <si>
    <t>melimde.com</t>
  </si>
  <si>
    <t>trt10.jus.br</t>
  </si>
  <si>
    <t>litres.io</t>
  </si>
  <si>
    <t>sicofi.com.mx</t>
  </si>
  <si>
    <t>1uweb.com</t>
  </si>
  <si>
    <t>dns-dns.com</t>
  </si>
  <si>
    <t>jpmacontent.com</t>
  </si>
  <si>
    <t>myeffect.net</t>
  </si>
  <si>
    <t>actiondash.com</t>
  </si>
  <si>
    <t>jlyjx.com</t>
  </si>
  <si>
    <t>bingsport.com</t>
  </si>
  <si>
    <t>campings.com</t>
  </si>
  <si>
    <t>esbt74.ru</t>
  </si>
  <si>
    <t>helanta.sh</t>
  </si>
  <si>
    <t>hostinger.vn</t>
  </si>
  <si>
    <t>securerpower.com</t>
  </si>
  <si>
    <t>tutorful.co.uk</t>
  </si>
  <si>
    <t>corelvector.com</t>
  </si>
  <si>
    <t>alienvault.io</t>
  </si>
  <si>
    <t>smphost.com</t>
  </si>
  <si>
    <t>poetry4kids.com</t>
  </si>
  <si>
    <t>materik.ru</t>
  </si>
  <si>
    <t>nicejob.co</t>
  </si>
  <si>
    <t>usacasinoexpert.com</t>
  </si>
  <si>
    <t>taijuu.com</t>
  </si>
  <si>
    <t>carts.guru</t>
  </si>
  <si>
    <t>ullapopken.de</t>
  </si>
  <si>
    <t>gantry-framework.org</t>
  </si>
  <si>
    <t>kns.com</t>
  </si>
  <si>
    <t>gru.com</t>
  </si>
  <si>
    <t>calumetphoto.de</t>
  </si>
  <si>
    <t>smartcredit.com</t>
  </si>
  <si>
    <t>rcaap.pt</t>
  </si>
  <si>
    <t>komplett.dk</t>
  </si>
  <si>
    <t>accgroup.vn</t>
  </si>
  <si>
    <t>redballoon.com.au</t>
  </si>
  <si>
    <t>prestashop-project.org</t>
  </si>
  <si>
    <t>greece-is.com</t>
  </si>
  <si>
    <t>ppdai.com</t>
  </si>
  <si>
    <t>siebnich.info</t>
  </si>
  <si>
    <t>laliberte.ch</t>
  </si>
  <si>
    <t>parxcasino.com</t>
  </si>
  <si>
    <t>nic.observer</t>
  </si>
  <si>
    <t>wana.com.cn</t>
  </si>
  <si>
    <t>dnmpaint.com</t>
  </si>
  <si>
    <t>yw679.com</t>
  </si>
  <si>
    <t>lwbpsh.com</t>
  </si>
  <si>
    <t>itoncloud.com</t>
  </si>
  <si>
    <t>aia.com</t>
  </si>
  <si>
    <t>kingcitools.com</t>
  </si>
  <si>
    <t>lordfilm.pics</t>
  </si>
  <si>
    <t>jitsu.top</t>
  </si>
  <si>
    <t>dirtypornvids.com</t>
  </si>
  <si>
    <t>perttits.com</t>
  </si>
  <si>
    <t>useuosh.org</t>
  </si>
  <si>
    <t>teamer.net</t>
  </si>
  <si>
    <t>photoeditorsdk.com</t>
  </si>
  <si>
    <t>powercosts.com</t>
  </si>
  <si>
    <t>kapre.com</t>
  </si>
  <si>
    <t>adskiller.me</t>
  </si>
  <si>
    <t>fb2.online</t>
  </si>
  <si>
    <t>sazerac.com</t>
  </si>
  <si>
    <t>cadmus.com</t>
  </si>
  <si>
    <t>weatherport.co</t>
  </si>
  <si>
    <t>sgpeo.pl</t>
  </si>
  <si>
    <t>chickenwheel.com</t>
  </si>
  <si>
    <t>gtadalafil.com</t>
  </si>
  <si>
    <t>illuminateed.net</t>
  </si>
  <si>
    <t>haojob123.com</t>
  </si>
  <si>
    <t>think.gov.uk</t>
  </si>
  <si>
    <t>ambienthosting.com</t>
  </si>
  <si>
    <t>gtshotel.it</t>
  </si>
  <si>
    <t>epictv.com</t>
  </si>
  <si>
    <t>gppnetwork.com</t>
  </si>
  <si>
    <t>dzinet.ru</t>
  </si>
  <si>
    <t>soudureornementalelauziere.com</t>
  </si>
  <si>
    <t>ntgdc.com</t>
  </si>
  <si>
    <t>inegalites.fr</t>
  </si>
  <si>
    <t>cream.finance</t>
  </si>
  <si>
    <t>homedecorbliss.com</t>
  </si>
  <si>
    <t>microperfumes.com</t>
  </si>
  <si>
    <t>mexonline.com</t>
  </si>
  <si>
    <t>eteron.ru</t>
  </si>
  <si>
    <t>vietnamcupid.com</t>
  </si>
  <si>
    <t>adlite.co.kr</t>
  </si>
  <si>
    <t>clomid.best</t>
  </si>
  <si>
    <t>godsavethepoints.com</t>
  </si>
  <si>
    <t>ims-ipv4.com</t>
  </si>
  <si>
    <t>losmovies.live</t>
  </si>
  <si>
    <t>winecountrygiftbaskets.com</t>
  </si>
  <si>
    <t>actifforum.com</t>
  </si>
  <si>
    <t>chihuly.com</t>
  </si>
  <si>
    <t>bjbioway.com</t>
  </si>
  <si>
    <t>typhoonmgr.com</t>
  </si>
  <si>
    <t>inver.sk</t>
  </si>
  <si>
    <t>iexprofs.nl</t>
  </si>
  <si>
    <t>telecompetitor.com</t>
  </si>
  <si>
    <t>ngwa.org</t>
  </si>
  <si>
    <t>openrouteservice.org</t>
  </si>
  <si>
    <t>np-stroykons.ru</t>
  </si>
  <si>
    <t>pnj.com.vn</t>
  </si>
  <si>
    <t>barratthomes.co.uk</t>
  </si>
  <si>
    <t>peise.net</t>
  </si>
  <si>
    <t>totalcomm.com</t>
  </si>
  <si>
    <t>gaydatelist.com</t>
  </si>
  <si>
    <t>esicanada.ca</t>
  </si>
  <si>
    <t>freesc.ru</t>
  </si>
  <si>
    <t>ertecho.gr</t>
  </si>
  <si>
    <t>letsmakeparty3.ga</t>
  </si>
  <si>
    <t>vsm.sh</t>
  </si>
  <si>
    <t>ped-manga.com</t>
  </si>
  <si>
    <t>nurolonline.com</t>
  </si>
  <si>
    <t>us-mattress.com</t>
  </si>
  <si>
    <t>55bbs.com</t>
  </si>
  <si>
    <t>nitto.com</t>
  </si>
  <si>
    <t>hotelristorantedellangelo.it</t>
  </si>
  <si>
    <t>aboutlawsuits.com</t>
  </si>
  <si>
    <t>gifu-net.ed.jp</t>
  </si>
  <si>
    <t>svaha.com</t>
  </si>
  <si>
    <t>genericviagratabletbuy.monster</t>
  </si>
  <si>
    <t>acc.co.nz</t>
  </si>
  <si>
    <t>badgerbadgerbadger.com</t>
  </si>
  <si>
    <t>prindo.de</t>
  </si>
  <si>
    <t>vestibularfatec.com.br</t>
  </si>
  <si>
    <t>reiner-sct.de</t>
  </si>
  <si>
    <t>panikad.com</t>
  </si>
  <si>
    <t>tiin.vn</t>
  </si>
  <si>
    <t>malayalamnewsdaily.com</t>
  </si>
  <si>
    <t>vizlib.com</t>
  </si>
  <si>
    <t>tc-muehlacker.de</t>
  </si>
  <si>
    <t>aj1047.online</t>
  </si>
  <si>
    <t>926.tv</t>
  </si>
  <si>
    <t>garrservices.it</t>
  </si>
  <si>
    <t>expres.sk</t>
  </si>
  <si>
    <t>sambadepaper.com</t>
  </si>
  <si>
    <t>reach4com.com</t>
  </si>
  <si>
    <t>iamateurs.com</t>
  </si>
  <si>
    <t>backtrack-linux.org</t>
  </si>
  <si>
    <t>tcpudp.net</t>
  </si>
  <si>
    <t>labx.com</t>
  </si>
  <si>
    <t>bactrack.com</t>
  </si>
  <si>
    <t>server265.com</t>
  </si>
  <si>
    <t>i-grasp.com</t>
  </si>
  <si>
    <t>hdkinoteater.cam</t>
  </si>
  <si>
    <t>beaire.com</t>
  </si>
  <si>
    <t>psek.com</t>
  </si>
  <si>
    <t>vigvam.ru</t>
  </si>
  <si>
    <t>themomedit.com</t>
  </si>
  <si>
    <t>hondamienbac.vn</t>
  </si>
  <si>
    <t>wach.com</t>
  </si>
  <si>
    <t>sensorsgateway.com</t>
  </si>
  <si>
    <t>duszek-lasu.pl</t>
  </si>
  <si>
    <t>contactpay.com</t>
  </si>
  <si>
    <t>axissecurity.com</t>
  </si>
  <si>
    <t>flamescans.fr</t>
  </si>
  <si>
    <t>sitel.com.ua</t>
  </si>
  <si>
    <t>michael-goriany.net</t>
  </si>
  <si>
    <t>pravo-r.ru</t>
  </si>
  <si>
    <t>vnmod.net</t>
  </si>
  <si>
    <t>mbcdnv6.xyz</t>
  </si>
  <si>
    <t>berner.eu</t>
  </si>
  <si>
    <t>rsvpu.ru</t>
  </si>
  <si>
    <t>rosnou.ru</t>
  </si>
  <si>
    <t>frequenzwerk.com</t>
  </si>
  <si>
    <t>edugrampromo.com</t>
  </si>
  <si>
    <t>showmecables.com</t>
  </si>
  <si>
    <t>denuo.ru</t>
  </si>
  <si>
    <t>novelfm.com</t>
  </si>
  <si>
    <t>smartborad.com</t>
  </si>
  <si>
    <t>gamearter.com</t>
  </si>
  <si>
    <t>allroll.biz</t>
  </si>
  <si>
    <t>fastighetsbyran.com</t>
  </si>
  <si>
    <t>groupgti.com</t>
  </si>
  <si>
    <t>pokiesmoky.com</t>
  </si>
  <si>
    <t>empretienda.com.ar</t>
  </si>
  <si>
    <t>cloudalbum.site</t>
  </si>
  <si>
    <t>renolocksmithbest.com</t>
  </si>
  <si>
    <t>arvindguptatoys.com</t>
  </si>
  <si>
    <t>spacepolitics.com</t>
  </si>
  <si>
    <t>juicyfields.io</t>
  </si>
  <si>
    <t>pharmagest.com</t>
  </si>
  <si>
    <t>ftel.co.uk</t>
  </si>
  <si>
    <t>handyfeeling.com</t>
  </si>
  <si>
    <t>macrobusiness.com.au</t>
  </si>
  <si>
    <t>camaro5.com</t>
  </si>
  <si>
    <t>redteam.com</t>
  </si>
  <si>
    <t>vismaspcs.se</t>
  </si>
  <si>
    <t>obuchalka.org</t>
  </si>
  <si>
    <t>cosrx.com</t>
  </si>
  <si>
    <t>greenbuildingelements.com</t>
  </si>
  <si>
    <t>ttn.net</t>
  </si>
  <si>
    <t>localmeatmilkeggs.org</t>
  </si>
  <si>
    <t>freepotato.fun</t>
  </si>
  <si>
    <t>kayoutlet.com</t>
  </si>
  <si>
    <t>uniqa.pl</t>
  </si>
  <si>
    <t>colombiacompra.gov.co</t>
  </si>
  <si>
    <t>gnudb.org</t>
  </si>
  <si>
    <t>mobtelecom.com.br</t>
  </si>
  <si>
    <t>maanmittauslaitos.fi</t>
  </si>
  <si>
    <t>greengrovecbd.com</t>
  </si>
  <si>
    <t>nhbc.co.uk</t>
  </si>
  <si>
    <t>bigg-boss.net</t>
  </si>
  <si>
    <t>prescriptiondrugs24.com</t>
  </si>
  <si>
    <t>trustmate.io</t>
  </si>
  <si>
    <t>rayashop.com</t>
  </si>
  <si>
    <t>calweb.com</t>
  </si>
  <si>
    <t>astrosofa.com</t>
  </si>
  <si>
    <t>xjmu.edu.cn</t>
  </si>
  <si>
    <t>acbs.com</t>
  </si>
  <si>
    <t>periodictable.com</t>
  </si>
  <si>
    <t>hpj.com</t>
  </si>
  <si>
    <t>marcovasco.fr</t>
  </si>
  <si>
    <t>sambis.nl</t>
  </si>
  <si>
    <t>umupts.ru</t>
  </si>
  <si>
    <t>soccerlife.ru</t>
  </si>
  <si>
    <t>econedlink.org</t>
  </si>
  <si>
    <t>ethicalwebservices.com</t>
  </si>
  <si>
    <t>best-proxies.ru</t>
  </si>
  <si>
    <t>vremya.ru</t>
  </si>
  <si>
    <t>cloudnx.cc</t>
  </si>
  <si>
    <t>hns.to</t>
  </si>
  <si>
    <t>stellamaris.cz</t>
  </si>
  <si>
    <t>nucleohd.com</t>
  </si>
  <si>
    <t>laprensaaustral.cl</t>
  </si>
  <si>
    <t>ipfm.net</t>
  </si>
  <si>
    <t>cshinsurance.com</t>
  </si>
  <si>
    <t>nucleoead.net</t>
  </si>
  <si>
    <t>pier39.com</t>
  </si>
  <si>
    <t>krautreporter.de</t>
  </si>
  <si>
    <t>chinaccs.cn</t>
  </si>
  <si>
    <t>educacional.com.br</t>
  </si>
  <si>
    <t>venuenext.net</t>
  </si>
  <si>
    <t>childcenteredtherapist.com</t>
  </si>
  <si>
    <t>clipboard.health</t>
  </si>
  <si>
    <t>gponline.com</t>
  </si>
  <si>
    <t>enews.tw</t>
  </si>
  <si>
    <t>doiteasy.eu</t>
  </si>
  <si>
    <t>reg3.ru</t>
  </si>
  <si>
    <t>grupobimbo.com</t>
  </si>
  <si>
    <t>microsdc.us</t>
  </si>
  <si>
    <t>mystart24.com</t>
  </si>
  <si>
    <t>listedbyowner.com</t>
  </si>
  <si>
    <t>adultoffline.com</t>
  </si>
  <si>
    <t>frontale.co.jp</t>
  </si>
  <si>
    <t>namsearch.com</t>
  </si>
  <si>
    <t>galaxymanga.org</t>
  </si>
  <si>
    <t>cashbackauto.ru</t>
  </si>
  <si>
    <t>gds.org.cn</t>
  </si>
  <si>
    <t>themisweeps.com</t>
  </si>
  <si>
    <t>mfitness.ru</t>
  </si>
  <si>
    <t>scat.kz</t>
  </si>
  <si>
    <t>newsler.ru</t>
  </si>
  <si>
    <t>myoji-yurai.net</t>
  </si>
  <si>
    <t>fayettevilleflyer.com</t>
  </si>
  <si>
    <t>f.ua</t>
  </si>
  <si>
    <t>popularask.net</t>
  </si>
  <si>
    <t>online812.ru</t>
  </si>
  <si>
    <t>itcast.cn</t>
  </si>
  <si>
    <t>jeux.fr</t>
  </si>
  <si>
    <t>biselahore.com</t>
  </si>
  <si>
    <t>jjl.cn</t>
  </si>
  <si>
    <t>asknumbers.com</t>
  </si>
  <si>
    <t>artinamericamagazine.com</t>
  </si>
  <si>
    <t>zoloft.click</t>
  </si>
  <si>
    <t>rackplace.de</t>
  </si>
  <si>
    <t>dissidiaff-oo.com</t>
  </si>
  <si>
    <t>lits-dns.at</t>
  </si>
  <si>
    <t>careerbeacon.com</t>
  </si>
  <si>
    <t>lankahotnews.net</t>
  </si>
  <si>
    <t>ivyexec.com</t>
  </si>
  <si>
    <t>koooralivefree.ml</t>
  </si>
  <si>
    <t>szyeda.cn</t>
  </si>
  <si>
    <t>ein.uz.ua</t>
  </si>
  <si>
    <t>casinority.com</t>
  </si>
  <si>
    <t>hay.com</t>
  </si>
  <si>
    <t>ce21.com</t>
  </si>
  <si>
    <t>empoweredparents.co</t>
  </si>
  <si>
    <t>camera.plus</t>
  </si>
  <si>
    <t>rsiit.ru</t>
  </si>
  <si>
    <t>trngroup.ru</t>
  </si>
  <si>
    <t>pchfrontpage.com</t>
  </si>
  <si>
    <t>maranet.net.br</t>
  </si>
  <si>
    <t>doedns.uk</t>
  </si>
  <si>
    <t>alf-pet.com</t>
  </si>
  <si>
    <t>intouchreceipting.com</t>
  </si>
  <si>
    <t>creativesumo.com</t>
  </si>
  <si>
    <t>shangmengtong.cn</t>
  </si>
  <si>
    <t>nutrabay.com</t>
  </si>
  <si>
    <t>dytgym.com</t>
  </si>
  <si>
    <t>netwaiter.com</t>
  </si>
  <si>
    <t>alb.de</t>
  </si>
  <si>
    <t>ihsystem.com</t>
  </si>
  <si>
    <t>hpsc.gov.in</t>
  </si>
  <si>
    <t>jogjaprov.go.id</t>
  </si>
  <si>
    <t>blox.xyz</t>
  </si>
  <si>
    <t>suratmp3.com</t>
  </si>
  <si>
    <t>avang.ir</t>
  </si>
  <si>
    <t>strattera.shop</t>
  </si>
  <si>
    <t>publiccharters.org</t>
  </si>
  <si>
    <t>321gold.com</t>
  </si>
  <si>
    <t>iraero.ru</t>
  </si>
  <si>
    <t>ketelone.com</t>
  </si>
  <si>
    <t>classiccarsforsale.co.uk</t>
  </si>
  <si>
    <t>usd.de</t>
  </si>
  <si>
    <t>algaecal.com</t>
  </si>
  <si>
    <t>youlookfab.com</t>
  </si>
  <si>
    <t>holidaymedia.nl</t>
  </si>
  <si>
    <t>esbriet.com</t>
  </si>
  <si>
    <t>georgecourey.com</t>
  </si>
  <si>
    <t>tripwire.net</t>
  </si>
  <si>
    <t>bitbenderz.com</t>
  </si>
  <si>
    <t>jinshang9.com</t>
  </si>
  <si>
    <t>slipknot1.info</t>
  </si>
  <si>
    <t>ekhtebar.com</t>
  </si>
  <si>
    <t>idxre.com</t>
  </si>
  <si>
    <t>pgsitecore.com</t>
  </si>
  <si>
    <t>net.sap</t>
  </si>
  <si>
    <t>iltr.xyz</t>
  </si>
  <si>
    <t>autowebupdate.com</t>
  </si>
  <si>
    <t>medecinsdumonde.org</t>
  </si>
  <si>
    <t>celexa.store</t>
  </si>
  <si>
    <t>businessacademy.mn</t>
  </si>
  <si>
    <t>gigmasters.com</t>
  </si>
  <si>
    <t>s-qec.com</t>
  </si>
  <si>
    <t>iqnection.com</t>
  </si>
  <si>
    <t>as55789.net</t>
  </si>
  <si>
    <t>epha.org</t>
  </si>
  <si>
    <t>easyelectronics.ru</t>
  </si>
  <si>
    <t>everyware-cloud.com</t>
  </si>
  <si>
    <t>aplazame.com</t>
  </si>
  <si>
    <t>inah.gob.mx</t>
  </si>
  <si>
    <t>thecountersignal.com</t>
  </si>
  <si>
    <t>rinn.az</t>
  </si>
  <si>
    <t>adtmag.com</t>
  </si>
  <si>
    <t>ozgurkocaeli.com.tr</t>
  </si>
  <si>
    <t>gamalogitech.com</t>
  </si>
  <si>
    <t>autoroutes.fr</t>
  </si>
  <si>
    <t>york.ca</t>
  </si>
  <si>
    <t>hycen.net</t>
  </si>
  <si>
    <t>apana.org.au</t>
  </si>
  <si>
    <t>mecabricks.com</t>
  </si>
  <si>
    <t>coso.org</t>
  </si>
  <si>
    <t>as48500.net</t>
  </si>
  <si>
    <t>fahw.com</t>
  </si>
  <si>
    <t>simplr.ai</t>
  </si>
  <si>
    <t>glamourhound.com</t>
  </si>
  <si>
    <t>puaschitz.at</t>
  </si>
  <si>
    <t>chords.vip</t>
  </si>
  <si>
    <t>virtualshield.org</t>
  </si>
  <si>
    <t>pubfilm.nl</t>
  </si>
  <si>
    <t>alba24.ro</t>
  </si>
  <si>
    <t>stroustrup.com</t>
  </si>
  <si>
    <t>mintvelvet.co.uk</t>
  </si>
  <si>
    <t>apsconcept.net</t>
  </si>
  <si>
    <t>tirereview.com</t>
  </si>
  <si>
    <t>twitchfilm.com</t>
  </si>
  <si>
    <t>eyeko.com</t>
  </si>
  <si>
    <t>new1cloud.com</t>
  </si>
  <si>
    <t>eroticasearch.net</t>
  </si>
  <si>
    <t>mnw.ru</t>
  </si>
  <si>
    <t>lahiguera.net</t>
  </si>
  <si>
    <t>leanstream-hq.com</t>
  </si>
  <si>
    <t>ehoadon.vn</t>
  </si>
  <si>
    <t>iiroc.ca</t>
  </si>
  <si>
    <t>goyard.com</t>
  </si>
  <si>
    <t>jaxxon.com</t>
  </si>
  <si>
    <t>ntlite.com</t>
  </si>
  <si>
    <t>amegahost.kz</t>
  </si>
  <si>
    <t>akvis.com</t>
  </si>
  <si>
    <t>ssd-shared-hosting.com</t>
  </si>
  <si>
    <t>musora.com</t>
  </si>
  <si>
    <t>sene24.com</t>
  </si>
  <si>
    <t>likecentre.ru</t>
  </si>
  <si>
    <t>serverworld.uk</t>
  </si>
  <si>
    <t>twt-airdrop.top</t>
  </si>
  <si>
    <t>hissi.org</t>
  </si>
  <si>
    <t>madeira.gov.pt</t>
  </si>
  <si>
    <t>hotcore.info</t>
  </si>
  <si>
    <t>industrydive.com</t>
  </si>
  <si>
    <t>getsmartinsights.com</t>
  </si>
  <si>
    <t>intel.sg</t>
  </si>
  <si>
    <t>fieldnotesbrand.com</t>
  </si>
  <si>
    <t>buycialis40mgtablets.monster</t>
  </si>
  <si>
    <t>wholelottayum.com</t>
  </si>
  <si>
    <t>hislide.io</t>
  </si>
  <si>
    <t>ghostly.com</t>
  </si>
  <si>
    <t>freetts.com</t>
  </si>
  <si>
    <t>planetayurveda.com</t>
  </si>
  <si>
    <t>finary.com</t>
  </si>
  <si>
    <t>galaxyruss.ru</t>
  </si>
  <si>
    <t>nextdaydeal.com</t>
  </si>
  <si>
    <t>ballislife.com</t>
  </si>
  <si>
    <t>imresizer.com</t>
  </si>
  <si>
    <t>softpointmedia.net</t>
  </si>
  <si>
    <t>brsc.ru</t>
  </si>
  <si>
    <t>comick.fun</t>
  </si>
  <si>
    <t>qeodns.com</t>
  </si>
  <si>
    <t>spad.kr</t>
  </si>
  <si>
    <t>blueplanetbiomes.org</t>
  </si>
  <si>
    <t>highya.com</t>
  </si>
  <si>
    <t>toptencamsites.com</t>
  </si>
  <si>
    <t>dnswind.com</t>
  </si>
  <si>
    <t>rsapis.io</t>
  </si>
  <si>
    <t>ejfoundation.org</t>
  </si>
  <si>
    <t>filmbirodalmak.com</t>
  </si>
  <si>
    <t>nitc.ac.in</t>
  </si>
  <si>
    <t>dedikuotas.lt</t>
  </si>
  <si>
    <t>bundesarbeitsgericht.de</t>
  </si>
  <si>
    <t>asef.org</t>
  </si>
  <si>
    <t>ilgiardinodeilibri.it</t>
  </si>
  <si>
    <t>comercialadvance.com</t>
  </si>
  <si>
    <t>integratedbiometrics.com</t>
  </si>
  <si>
    <t>bluepark.co.uk</t>
  </si>
  <si>
    <t>pipingpotcurry.com</t>
  </si>
  <si>
    <t>eestikasiinod.info</t>
  </si>
  <si>
    <t>digdeo.com</t>
  </si>
  <si>
    <t>sherrythomas.us</t>
  </si>
  <si>
    <t>nutritionaloutlook.com</t>
  </si>
  <si>
    <t>freeyourmusic.com</t>
  </si>
  <si>
    <t>pharmvestnik.ru</t>
  </si>
  <si>
    <t>talkbasket.net</t>
  </si>
  <si>
    <t>irapture.net</t>
  </si>
  <si>
    <t>ultra-book.com</t>
  </si>
  <si>
    <t>elcajondelauemc.com</t>
  </si>
  <si>
    <t>tires-easy.com</t>
  </si>
  <si>
    <t>roberts.edu</t>
  </si>
  <si>
    <t>picklink.ru</t>
  </si>
  <si>
    <t>bonpatron.com</t>
  </si>
  <si>
    <t>unitasglobal.net</t>
  </si>
  <si>
    <t>beyond.life</t>
  </si>
  <si>
    <t>barter.vg</t>
  </si>
  <si>
    <t>tophonetics.com</t>
  </si>
  <si>
    <t>nmls.ru</t>
  </si>
  <si>
    <t>brcclx.com</t>
  </si>
  <si>
    <t>allpcworld.com</t>
  </si>
  <si>
    <t>10bestmedia.com</t>
  </si>
  <si>
    <t>fxtt.ru</t>
  </si>
  <si>
    <t>lfg.co</t>
  </si>
  <si>
    <t>oshpark.com</t>
  </si>
  <si>
    <t>certifiedangusbeef.com</t>
  </si>
  <si>
    <t>ampicillin.sbs</t>
  </si>
  <si>
    <t>millernash.com</t>
  </si>
  <si>
    <t>capacitorjs.com</t>
  </si>
  <si>
    <t>glz.co.il</t>
  </si>
  <si>
    <t>image-gmkt.com</t>
  </si>
  <si>
    <t>ruserialis.com</t>
  </si>
  <si>
    <t>sciencefiction.com</t>
  </si>
  <si>
    <t>lubarskiy.com.ua</t>
  </si>
  <si>
    <t>babesaround.com</t>
  </si>
  <si>
    <t>ec-net.jp</t>
  </si>
  <si>
    <t>parohod.biz</t>
  </si>
  <si>
    <t>galvanize.com</t>
  </si>
  <si>
    <t>ineight.com</t>
  </si>
  <si>
    <t>one.lt</t>
  </si>
  <si>
    <t>lordfilmtv.vip</t>
  </si>
  <si>
    <t>leosys.com.cn</t>
  </si>
  <si>
    <t>mochiads.com</t>
  </si>
  <si>
    <t>meteoalarm.eu</t>
  </si>
  <si>
    <t>drugsbestprice.com</t>
  </si>
  <si>
    <t>feelingtouch.com</t>
  </si>
  <si>
    <t>streamersonglist.com</t>
  </si>
  <si>
    <t>grundsteuer.de</t>
  </si>
  <si>
    <t>upd-pct.info</t>
  </si>
  <si>
    <t>metrolagu.su</t>
  </si>
  <si>
    <t>noknok.com</t>
  </si>
  <si>
    <t>uahirise.org</t>
  </si>
  <si>
    <t>monopoly.online</t>
  </si>
  <si>
    <t>hebiace.edu.cn</t>
  </si>
  <si>
    <t>peachandlily.com</t>
  </si>
  <si>
    <t>finisterre.com</t>
  </si>
  <si>
    <t>zerolightning.com</t>
  </si>
  <si>
    <t>avanda.ru</t>
  </si>
  <si>
    <t>episodecalendar.com</t>
  </si>
  <si>
    <t>plavix.site</t>
  </si>
  <si>
    <t>earmilk.com</t>
  </si>
  <si>
    <t>savingdessert.com</t>
  </si>
  <si>
    <t>xn----1-6cdapb2bdyqawnpcindqfc.xn--p1ai</t>
  </si>
  <si>
    <t>freeessaywriter.net</t>
  </si>
  <si>
    <t>0512.com.ua</t>
  </si>
  <si>
    <t>mxrepo.com</t>
  </si>
  <si>
    <t>zynbitdev.com</t>
  </si>
  <si>
    <t>cloudcdn.monster</t>
  </si>
  <si>
    <t>gotujmy.pl</t>
  </si>
  <si>
    <t>bc.fun</t>
  </si>
  <si>
    <t>esotericsoftware.com</t>
  </si>
  <si>
    <t>webhosting.coop</t>
  </si>
  <si>
    <t>arkada-x.com</t>
  </si>
  <si>
    <t>crcins.com</t>
  </si>
  <si>
    <t>folkloresque.net</t>
  </si>
  <si>
    <t>pixelpark.de</t>
  </si>
  <si>
    <t>pornogorod.net</t>
  </si>
  <si>
    <t>coolframes.com</t>
  </si>
  <si>
    <t>garrigues.com</t>
  </si>
  <si>
    <t>volvocars.com.cn</t>
  </si>
  <si>
    <t>mediamix.ne.jp</t>
  </si>
  <si>
    <t>gry.pl</t>
  </si>
  <si>
    <t>electroshield.ru</t>
  </si>
  <si>
    <t>sdawsapi.com</t>
  </si>
  <si>
    <t>odocamilloturrini.it</t>
  </si>
  <si>
    <t>al.ru</t>
  </si>
  <si>
    <t>anthropics.com</t>
  </si>
  <si>
    <t>rar22.com</t>
  </si>
  <si>
    <t>hoteliermiddleeast.com</t>
  </si>
  <si>
    <t>clutchfans.net</t>
  </si>
  <si>
    <t>biomaze.ir</t>
  </si>
  <si>
    <t>studiodalcanto.com</t>
  </si>
  <si>
    <t>clinpharm.vn</t>
  </si>
  <si>
    <t>katex.org</t>
  </si>
  <si>
    <t>ak47s.cn</t>
  </si>
  <si>
    <t>high-wiki.win</t>
  </si>
  <si>
    <t>bryanhealth.org</t>
  </si>
  <si>
    <t>trafficforce.com</t>
  </si>
  <si>
    <t>highperformancecpmnetwork.com</t>
  </si>
  <si>
    <t>sm.click</t>
  </si>
  <si>
    <t>excify.net</t>
  </si>
  <si>
    <t>greybison.com</t>
  </si>
  <si>
    <t>litech.net</t>
  </si>
  <si>
    <t>apt1.su</t>
  </si>
  <si>
    <t>archmil.org</t>
  </si>
  <si>
    <t>mj-dns.com</t>
  </si>
  <si>
    <t>angelikafilmcenter.com</t>
  </si>
  <si>
    <t>localdvm.com</t>
  </si>
  <si>
    <t>ets2mods.lt</t>
  </si>
  <si>
    <t>coderschool.cn</t>
  </si>
  <si>
    <t>chmotor.cn</t>
  </si>
  <si>
    <t>fbreader.org</t>
  </si>
  <si>
    <t>severodvinsk.ru</t>
  </si>
  <si>
    <t>iqrf9qrt77.com</t>
  </si>
  <si>
    <t>jokko-hosting.com</t>
  </si>
  <si>
    <t>nextechclassifieds.com</t>
  </si>
  <si>
    <t>tripdatabase.com</t>
  </si>
  <si>
    <t>fngustrack.info</t>
  </si>
  <si>
    <t>amcsdns.co.uk</t>
  </si>
  <si>
    <t>hentai4free.net</t>
  </si>
  <si>
    <t>teenporn.ws</t>
  </si>
  <si>
    <t>dogepick.io</t>
  </si>
  <si>
    <t>barfuck.com</t>
  </si>
  <si>
    <t>freecaster.net</t>
  </si>
  <si>
    <t>dxmhcl.com</t>
  </si>
  <si>
    <t>gurtam.net</t>
  </si>
  <si>
    <t>oridis.ru</t>
  </si>
  <si>
    <t>xtremediesel.com</t>
  </si>
  <si>
    <t>selenagomez.com</t>
  </si>
  <si>
    <t>kinotom.me</t>
  </si>
  <si>
    <t>ecnahad.ir</t>
  </si>
  <si>
    <t>worldhunger.org</t>
  </si>
  <si>
    <t>asmr.pw</t>
  </si>
  <si>
    <t>bix.ru</t>
  </si>
  <si>
    <t>sf-encyclopedia.com</t>
  </si>
  <si>
    <t>c-dn.net</t>
  </si>
  <si>
    <t>vivaelagua.com.mx</t>
  </si>
  <si>
    <t>linkdata.org</t>
  </si>
  <si>
    <t>easymanytop.cc</t>
  </si>
  <si>
    <t>lopressor.store</t>
  </si>
  <si>
    <t>mac-appl.com</t>
  </si>
  <si>
    <t>cookstr.com</t>
  </si>
  <si>
    <t>compass-style.org</t>
  </si>
  <si>
    <t>hurrytolove.ru</t>
  </si>
  <si>
    <t>postcodelottery.co.uk</t>
  </si>
  <si>
    <t>kfc.me</t>
  </si>
  <si>
    <t>losmovies.pics</t>
  </si>
  <si>
    <t>grain.com</t>
  </si>
  <si>
    <t>cigarbid.com</t>
  </si>
  <si>
    <t>namu.moe</t>
  </si>
  <si>
    <t>mybsf.org</t>
  </si>
  <si>
    <t>trendymen.ru</t>
  </si>
  <si>
    <t>dendrite.network</t>
  </si>
  <si>
    <t>goang.com</t>
  </si>
  <si>
    <t>sigmally.com</t>
  </si>
  <si>
    <t>minnit.chat</t>
  </si>
  <si>
    <t>ntn-snr.com</t>
  </si>
  <si>
    <t>gaypridee.com</t>
  </si>
  <si>
    <t>bartowliquors.com</t>
  </si>
  <si>
    <t>krolldiscovery.com</t>
  </si>
  <si>
    <t>dynvpn.de</t>
  </si>
  <si>
    <t>profitsurvey24.com</t>
  </si>
  <si>
    <t>cmss.com</t>
  </si>
  <si>
    <t>mawdoo3.buzz</t>
  </si>
  <si>
    <t>cy2hand.com</t>
  </si>
  <si>
    <t>liposuctionnyc.com</t>
  </si>
  <si>
    <t>azzurecoin.net</t>
  </si>
  <si>
    <t>allopurinol.fun</t>
  </si>
  <si>
    <t>filter-mail.com</t>
  </si>
  <si>
    <t>bike-trade.ru</t>
  </si>
  <si>
    <t>jcut.edu.cn</t>
  </si>
  <si>
    <t>fnweb.de</t>
  </si>
  <si>
    <t>ahycgroup.com</t>
  </si>
  <si>
    <t>platonic.cloud</t>
  </si>
  <si>
    <t>sasolution.kr</t>
  </si>
  <si>
    <t>jobdiagnosis.com</t>
  </si>
  <si>
    <t>dynamicanalojix.net.bd</t>
  </si>
  <si>
    <t>yaro.blog</t>
  </si>
  <si>
    <t>auvsi.org</t>
  </si>
  <si>
    <t>free-apply.com</t>
  </si>
  <si>
    <t>glenmorangie.com</t>
  </si>
  <si>
    <t>njrealtorsace.com</t>
  </si>
  <si>
    <t>mdex.ag</t>
  </si>
  <si>
    <t>swanseacity.com</t>
  </si>
  <si>
    <t>tvkinoradio.ru</t>
  </si>
  <si>
    <t>sidvalleyneighbourhoodplan.com</t>
  </si>
  <si>
    <t>y-tech.net</t>
  </si>
  <si>
    <t>genesyslab.com</t>
  </si>
  <si>
    <t>sydneywater.com.au</t>
  </si>
  <si>
    <t>ero-gazou.jp</t>
  </si>
  <si>
    <t>free-ebony-movies.com</t>
  </si>
  <si>
    <t>ebalka.video</t>
  </si>
  <si>
    <t>poyopara.com</t>
  </si>
  <si>
    <t>domainhotelli.com</t>
  </si>
  <si>
    <t>scarpa.com</t>
  </si>
  <si>
    <t>hbcuconnect.com</t>
  </si>
  <si>
    <t>gahar.ir</t>
  </si>
  <si>
    <t>divineselfshots.com</t>
  </si>
  <si>
    <t>reptilesmagazine.com</t>
  </si>
  <si>
    <t>skiwelt.at</t>
  </si>
  <si>
    <t>cryptoglobalcapital.com</t>
  </si>
  <si>
    <t>vanxuan.center</t>
  </si>
  <si>
    <t>nvfovu.com</t>
  </si>
  <si>
    <t>fastfreev.com</t>
  </si>
  <si>
    <t>wenjian2000.com</t>
  </si>
  <si>
    <t>gettyimages.ch</t>
  </si>
  <si>
    <t>holdyoursearch.com</t>
  </si>
  <si>
    <t>antiga.ru</t>
  </si>
  <si>
    <t>ratio.digital</t>
  </si>
  <si>
    <t>xbrl.org</t>
  </si>
  <si>
    <t>lddgo.net</t>
  </si>
  <si>
    <t>izbank.ir</t>
  </si>
  <si>
    <t>cozumdns.com</t>
  </si>
  <si>
    <t>wiki-burner.win</t>
  </si>
  <si>
    <t>contact-server.com</t>
  </si>
  <si>
    <t>spnfa.ir</t>
  </si>
  <si>
    <t>clati-cfo.ru</t>
  </si>
  <si>
    <t>resultstel.com</t>
  </si>
  <si>
    <t>hengyang.gov.cn</t>
  </si>
  <si>
    <t>vectorunit.com</t>
  </si>
  <si>
    <t>bit24.cash</t>
  </si>
  <si>
    <t>onlysc.ir</t>
  </si>
  <si>
    <t>limefx.name</t>
  </si>
  <si>
    <t>europabank.be</t>
  </si>
  <si>
    <t>panow.com</t>
  </si>
  <si>
    <t>nike.cl</t>
  </si>
  <si>
    <t>sidetrips.net</t>
  </si>
  <si>
    <t>airmacau.com.mo</t>
  </si>
  <si>
    <t>virt.club</t>
  </si>
  <si>
    <t>rmpos.com</t>
  </si>
  <si>
    <t>vajiramias.com</t>
  </si>
  <si>
    <t>s13.ru</t>
  </si>
  <si>
    <t>psc.ru</t>
  </si>
  <si>
    <t>blueone.net</t>
  </si>
  <si>
    <t>hongmall.cloud</t>
  </si>
  <si>
    <t>ihaoge.net</t>
  </si>
  <si>
    <t>bbvacompass.com</t>
  </si>
  <si>
    <t>vlh.de</t>
  </si>
  <si>
    <t>kingdomsofold.wiki</t>
  </si>
  <si>
    <t>namethatpornad.com</t>
  </si>
  <si>
    <t>telematicsdirect.com</t>
  </si>
  <si>
    <t>gotogulf.com</t>
  </si>
  <si>
    <t>trafficlide.com</t>
  </si>
  <si>
    <t>krispitech.com</t>
  </si>
  <si>
    <t>reaperscans.net</t>
  </si>
  <si>
    <t>r3engage.com</t>
  </si>
  <si>
    <t>lisinopril.wtf</t>
  </si>
  <si>
    <t>pcmclk.com</t>
  </si>
  <si>
    <t>unistream.ru</t>
  </si>
  <si>
    <t>remotexs.in</t>
  </si>
  <si>
    <t>zomap.de</t>
  </si>
  <si>
    <t>cdepodw.net</t>
  </si>
  <si>
    <t>finemedia.pl</t>
  </si>
  <si>
    <t>ermeco.nl</t>
  </si>
  <si>
    <t>modiseh.com</t>
  </si>
  <si>
    <t>xmms.org</t>
  </si>
  <si>
    <t>forsvaret.no</t>
  </si>
  <si>
    <t>rafaela-motores.com</t>
  </si>
  <si>
    <t>ltobetlotto.vip</t>
  </si>
  <si>
    <t>museum.vic.gov.au</t>
  </si>
  <si>
    <t>healthnews.com</t>
  </si>
  <si>
    <t>jino-net.ru</t>
  </si>
  <si>
    <t>littleamateurgirls.com</t>
  </si>
  <si>
    <t>hootinteractive.net</t>
  </si>
  <si>
    <t>biterace.com</t>
  </si>
  <si>
    <t>oktatastudakozo.hu</t>
  </si>
  <si>
    <t>hospitalityclub.org</t>
  </si>
  <si>
    <t>searchcode.com</t>
  </si>
  <si>
    <t>sdabocconi.it</t>
  </si>
  <si>
    <t>hrl.com</t>
  </si>
  <si>
    <t>linfosys.nl</t>
  </si>
  <si>
    <t>2blogonly.com</t>
  </si>
  <si>
    <t>kraftheinz.com</t>
  </si>
  <si>
    <t>hunanpea.com</t>
  </si>
  <si>
    <t>publichealth.com.ng</t>
  </si>
  <si>
    <t>tenderland.ru</t>
  </si>
  <si>
    <t>ntcloudhosting.com</t>
  </si>
  <si>
    <t>nucore.pro</t>
  </si>
  <si>
    <t>ai33.ru</t>
  </si>
  <si>
    <t>npdlink.com</t>
  </si>
  <si>
    <t>pro-fond.fr</t>
  </si>
  <si>
    <t>digicert-cn.com</t>
  </si>
  <si>
    <t>duoduokou.com</t>
  </si>
  <si>
    <t>meemodel.com</t>
  </si>
  <si>
    <t>educationmalaysia.gov.my</t>
  </si>
  <si>
    <t>1zoom.ru</t>
  </si>
  <si>
    <t>hellokpop.com</t>
  </si>
  <si>
    <t>amway.in</t>
  </si>
  <si>
    <t>websima.com</t>
  </si>
  <si>
    <t>bestmytest.com</t>
  </si>
  <si>
    <t>bookhodai.jp</t>
  </si>
  <si>
    <t>puzzlecastle.co</t>
  </si>
  <si>
    <t>volutic.com</t>
  </si>
  <si>
    <t>alvieprimaryschool.org.uk</t>
  </si>
  <si>
    <t>knockaround.com</t>
  </si>
  <si>
    <t>origos.hu</t>
  </si>
  <si>
    <t>skn.dev</t>
  </si>
  <si>
    <t>erudera.com</t>
  </si>
  <si>
    <t>1944.pl</t>
  </si>
  <si>
    <t>arubacloud.com</t>
  </si>
  <si>
    <t>icity.or.jp</t>
  </si>
  <si>
    <t>nia.or.kr</t>
  </si>
  <si>
    <t>pariscityvision.com</t>
  </si>
  <si>
    <t>entitysport.com</t>
  </si>
  <si>
    <t>befree.ru</t>
  </si>
  <si>
    <t>pure.com</t>
  </si>
  <si>
    <t>scanex.ru</t>
  </si>
  <si>
    <t>course-notes.org</t>
  </si>
  <si>
    <t>msmu.edu</t>
  </si>
  <si>
    <t>bowlingball.com</t>
  </si>
  <si>
    <t>m-pathy.com</t>
  </si>
  <si>
    <t>realling-sudance.com</t>
  </si>
  <si>
    <t>decontactos.com</t>
  </si>
  <si>
    <t>bhmanagement.com</t>
  </si>
  <si>
    <t>betfair.ro</t>
  </si>
  <si>
    <t>vforums.co</t>
  </si>
  <si>
    <t>autoankaufwallis.ch</t>
  </si>
  <si>
    <t>buffaloexchange.com</t>
  </si>
  <si>
    <t>dealtale.com</t>
  </si>
  <si>
    <t>kada.lt</t>
  </si>
  <si>
    <t>animate.de</t>
  </si>
  <si>
    <t>tether.ee</t>
  </si>
  <si>
    <t>avystele.net</t>
  </si>
  <si>
    <t>toteme-studio.com</t>
  </si>
  <si>
    <t>brillio.com</t>
  </si>
  <si>
    <t>americandigest.com</t>
  </si>
  <si>
    <t>churchofsatan.com</t>
  </si>
  <si>
    <t>studentsoftheworld.info</t>
  </si>
  <si>
    <t>ewebmarks.com</t>
  </si>
  <si>
    <t>summitatsnoqualmie.com</t>
  </si>
  <si>
    <t>optilog.com</t>
  </si>
  <si>
    <t>couchtuner0.com</t>
  </si>
  <si>
    <t>shairport.com</t>
  </si>
  <si>
    <t>dexmedia.com</t>
  </si>
  <si>
    <t>platocdn.com</t>
  </si>
  <si>
    <t>speedgaydate.com</t>
  </si>
  <si>
    <t>cshl.org</t>
  </si>
  <si>
    <t>mercedesbenzstadium.com</t>
  </si>
  <si>
    <t>frontiersman.com</t>
  </si>
  <si>
    <t>rotary-ribi.org</t>
  </si>
  <si>
    <t>l3harrisgeospatial.com</t>
  </si>
  <si>
    <t>dimetapp.com</t>
  </si>
  <si>
    <t>globalcdn.media</t>
  </si>
  <si>
    <t>gotoassist.me</t>
  </si>
  <si>
    <t>buyreklama.ru</t>
  </si>
  <si>
    <t>uppit.com</t>
  </si>
  <si>
    <t>tcgone.net</t>
  </si>
  <si>
    <t>kingwonpowersupply.com</t>
  </si>
  <si>
    <t>cmlinfotech.com</t>
  </si>
  <si>
    <t>bikepics.com</t>
  </si>
  <si>
    <t>seanet.com.br</t>
  </si>
  <si>
    <t>everestbroadband.com</t>
  </si>
  <si>
    <t>domdrakona.su</t>
  </si>
  <si>
    <t>healthymummy.com</t>
  </si>
  <si>
    <t>teapooler.cc</t>
  </si>
  <si>
    <t>float-player.com</t>
  </si>
  <si>
    <t>lizhenguo.cn</t>
  </si>
  <si>
    <t>pinko.com</t>
  </si>
  <si>
    <t>ae-inf.ru</t>
  </si>
  <si>
    <t>shoofle.tv</t>
  </si>
  <si>
    <t>imagefra.me</t>
  </si>
  <si>
    <t>wetterdienst.de</t>
  </si>
  <si>
    <t>jigyou-saikouchiku.go.jp</t>
  </si>
  <si>
    <t>bossinfo.ch</t>
  </si>
  <si>
    <t>allepaginas.nl</t>
  </si>
  <si>
    <t>oriient.me</t>
  </si>
  <si>
    <t>menulist.menu</t>
  </si>
  <si>
    <t>dns-iol.com</t>
  </si>
  <si>
    <t>yalehome.com</t>
  </si>
  <si>
    <t>usmp.edu.pe</t>
  </si>
  <si>
    <t>graf-les.ru</t>
  </si>
  <si>
    <t>daiichisankyo.co.jp</t>
  </si>
  <si>
    <t>rbread02.cn</t>
  </si>
  <si>
    <t>8l2.mobi</t>
  </si>
  <si>
    <t>sinister.com</t>
  </si>
  <si>
    <t>golf.se</t>
  </si>
  <si>
    <t>autopeople.ru</t>
  </si>
  <si>
    <t>dealervision.com</t>
  </si>
  <si>
    <t>kacst.edu.sa</t>
  </si>
  <si>
    <t>pacworldwide.com</t>
  </si>
  <si>
    <t>euras.com</t>
  </si>
  <si>
    <t>dom-ita.com</t>
  </si>
  <si>
    <t>chicagoparent.com</t>
  </si>
  <si>
    <t>websetnet.net</t>
  </si>
  <si>
    <t>paglo.net.id</t>
  </si>
  <si>
    <t>wonderkingwiki.com</t>
  </si>
  <si>
    <t>justbats.com</t>
  </si>
  <si>
    <t>unwsp.edu</t>
  </si>
  <si>
    <t>gtm-i2d9.com</t>
  </si>
  <si>
    <t>sua.vn</t>
  </si>
  <si>
    <t>hs-woe.de</t>
  </si>
  <si>
    <t>basebit.me</t>
  </si>
  <si>
    <t>valentinascorner.com</t>
  </si>
  <si>
    <t>booktree.ng</t>
  </si>
  <si>
    <t>servg1.net</t>
  </si>
  <si>
    <t>casino777.lv</t>
  </si>
  <si>
    <t>trazodonex.online</t>
  </si>
  <si>
    <t>ontariosciencecentre.ca</t>
  </si>
  <si>
    <t>spike-chunsoft.co.jp</t>
  </si>
  <si>
    <t>xtramagazine.com</t>
  </si>
  <si>
    <t>cambridgeassessment.org.uk</t>
  </si>
  <si>
    <t>ordermodafinil.online</t>
  </si>
  <si>
    <t>withoutyourhead.com</t>
  </si>
  <si>
    <t>l2sx.ru</t>
  </si>
  <si>
    <t>mpsp.mp.br</t>
  </si>
  <si>
    <t>blokas.io</t>
  </si>
  <si>
    <t>npdatazone.com</t>
  </si>
  <si>
    <t>goterriers.com</t>
  </si>
  <si>
    <t>socialbookmarkzone.info</t>
  </si>
  <si>
    <t>news.lk</t>
  </si>
  <si>
    <t>amazines.com</t>
  </si>
  <si>
    <t>ktalnews.com</t>
  </si>
  <si>
    <t>nic.edu.cn</t>
  </si>
  <si>
    <t>cg-gb.com</t>
  </si>
  <si>
    <t>xgifer.com</t>
  </si>
  <si>
    <t>mariogosselin.com</t>
  </si>
  <si>
    <t>marinemax.com</t>
  </si>
  <si>
    <t>lib4s.com</t>
  </si>
  <si>
    <t>vigoo.mobi</t>
  </si>
  <si>
    <t>zcscl.com</t>
  </si>
  <si>
    <t>panochess.com</t>
  </si>
  <si>
    <t>muztrap.net</t>
  </si>
  <si>
    <t>conforama.es</t>
  </si>
  <si>
    <t>box.live</t>
  </si>
  <si>
    <t>micn.ru</t>
  </si>
  <si>
    <t>ahlamontada.com</t>
  </si>
  <si>
    <t>fkteplice.cz</t>
  </si>
  <si>
    <t>edpills.best</t>
  </si>
  <si>
    <t>markmeets.com</t>
  </si>
  <si>
    <t>audioquest.com</t>
  </si>
  <si>
    <t>buyviagra100withoutrx.monster</t>
  </si>
  <si>
    <t>vndevtop.com</t>
  </si>
  <si>
    <t>mediavalet.com</t>
  </si>
  <si>
    <t>zhcatv.com</t>
  </si>
  <si>
    <t>webhostkenya.co.ke</t>
  </si>
  <si>
    <t>xcartpro.com</t>
  </si>
  <si>
    <t>livestockauctions.co.za</t>
  </si>
  <si>
    <t>fotokiz.com</t>
  </si>
  <si>
    <t>sach.gov.cn</t>
  </si>
  <si>
    <t>globalmedia.net.id</t>
  </si>
  <si>
    <t>cgv.vn</t>
  </si>
  <si>
    <t>popehat.com</t>
  </si>
  <si>
    <t>boreddaddy.com</t>
  </si>
  <si>
    <t>apostasonline.guru</t>
  </si>
  <si>
    <t>iproperty.com.sg</t>
  </si>
  <si>
    <t>novikovtv.tv</t>
  </si>
  <si>
    <t>vipersrc.com</t>
  </si>
  <si>
    <t>chicmery.com</t>
  </si>
  <si>
    <t>maxforlive.com</t>
  </si>
  <si>
    <t>penana.com</t>
  </si>
  <si>
    <t>xad.me</t>
  </si>
  <si>
    <t>highmowingseeds.com</t>
  </si>
  <si>
    <t>norzah4.com</t>
  </si>
  <si>
    <t>redteenporn.net</t>
  </si>
  <si>
    <t>blackandgoldbanneret.com</t>
  </si>
  <si>
    <t>emergingtravel.com</t>
  </si>
  <si>
    <t>ahkkpcm.org</t>
  </si>
  <si>
    <t>deeplearning.net</t>
  </si>
  <si>
    <t>xing-news.com</t>
  </si>
  <si>
    <t>adorableanger.com</t>
  </si>
  <si>
    <t>shinies.ru</t>
  </si>
  <si>
    <t>achp.gov</t>
  </si>
  <si>
    <t>touch.global</t>
  </si>
  <si>
    <t>rochedc.com</t>
  </si>
  <si>
    <t>ceconline.com</t>
  </si>
  <si>
    <t>cellmapper.net</t>
  </si>
  <si>
    <t>krasotkaepil.ru</t>
  </si>
  <si>
    <t>guest.net</t>
  </si>
  <si>
    <t>wefinex.org</t>
  </si>
  <si>
    <t>titr.online</t>
  </si>
  <si>
    <t>nic.fans</t>
  </si>
  <si>
    <t>equitygroupholdings.com</t>
  </si>
  <si>
    <t>peytz.dk</t>
  </si>
  <si>
    <t>rethinkbehavioralhealth.com</t>
  </si>
  <si>
    <t>i5office.com</t>
  </si>
  <si>
    <t>hastens.com</t>
  </si>
  <si>
    <t>link.kg</t>
  </si>
  <si>
    <t>lymedisease.org</t>
  </si>
  <si>
    <t>pumpkinpatchesandmore.org</t>
  </si>
  <si>
    <t>artisticpisceshk.com</t>
  </si>
  <si>
    <t>arbormemorial.ca</t>
  </si>
  <si>
    <t>diamond-design.com.hk</t>
  </si>
  <si>
    <t>justmarkets.com</t>
  </si>
  <si>
    <t>blinkhealth.com</t>
  </si>
  <si>
    <t>q.gs</t>
  </si>
  <si>
    <t>junggomyungga.co.kr</t>
  </si>
  <si>
    <t>southernclimate.org</t>
  </si>
  <si>
    <t>sciencebob.com</t>
  </si>
  <si>
    <t>inlcorp.com</t>
  </si>
  <si>
    <t>ssisnet.net</t>
  </si>
  <si>
    <t>minacs.com</t>
  </si>
  <si>
    <t>everwebapp.com</t>
  </si>
  <si>
    <t>harikonotora.net</t>
  </si>
  <si>
    <t>ngenixtest.ru</t>
  </si>
  <si>
    <t>dear-lover.com</t>
  </si>
  <si>
    <t>advocateaurorahealth.org</t>
  </si>
  <si>
    <t>pwnewmedia.net</t>
  </si>
  <si>
    <t>knife-depot.com</t>
  </si>
  <si>
    <t>pdfmyurl.com</t>
  </si>
  <si>
    <t>transn.com</t>
  </si>
  <si>
    <t>mmuliwe.ru</t>
  </si>
  <si>
    <t>bouchardcincinnaticriminalduiattorney.com</t>
  </si>
  <si>
    <t>factorin.io</t>
  </si>
  <si>
    <t>smartcric.com</t>
  </si>
  <si>
    <t>netbenefits.com</t>
  </si>
  <si>
    <t>secureweb.vn</t>
  </si>
  <si>
    <t>aabcit.com</t>
  </si>
  <si>
    <t>i-smartcloud.com</t>
  </si>
  <si>
    <t>sreb.org</t>
  </si>
  <si>
    <t>appinio.com</t>
  </si>
  <si>
    <t>m5zn.com</t>
  </si>
  <si>
    <t>dialog.net.pl</t>
  </si>
  <si>
    <t>clubcultura.com</t>
  </si>
  <si>
    <t>tv2lorry.dk</t>
  </si>
  <si>
    <t>3d-load.net</t>
  </si>
  <si>
    <t>etymotic.com</t>
  </si>
  <si>
    <t>vai.com</t>
  </si>
  <si>
    <t>healy.shop</t>
  </si>
  <si>
    <t>insmac.org</t>
  </si>
  <si>
    <t>filmeonlinenoi.co</t>
  </si>
  <si>
    <t>kobe-cufs.ac.jp</t>
  </si>
  <si>
    <t>armigeron.com</t>
  </si>
  <si>
    <t>calix.ai</t>
  </si>
  <si>
    <t>taladrod.com</t>
  </si>
  <si>
    <t>ibmserviceengage.com</t>
  </si>
  <si>
    <t>royalcoach.co.in</t>
  </si>
  <si>
    <t>leaudioguide.net</t>
  </si>
  <si>
    <t>queniuak.com</t>
  </si>
  <si>
    <t>jonesmedia.biz</t>
  </si>
  <si>
    <t>infolinkserver.com</t>
  </si>
  <si>
    <t>iyi-host.net</t>
  </si>
  <si>
    <t>finanzen.de</t>
  </si>
  <si>
    <t>tellgamestop.com</t>
  </si>
  <si>
    <t>usflag.org</t>
  </si>
  <si>
    <t>velobank.pl</t>
  </si>
  <si>
    <t>collegestats.org</t>
  </si>
  <si>
    <t>rmdy.hm</t>
  </si>
  <si>
    <t>netwalk.com</t>
  </si>
  <si>
    <t>yano.co.jp</t>
  </si>
  <si>
    <t>xyzs.com</t>
  </si>
  <si>
    <t>holi.net.ua</t>
  </si>
  <si>
    <t>easy-earn.org</t>
  </si>
  <si>
    <t>konhaber.com</t>
  </si>
  <si>
    <t>overthewire.org</t>
  </si>
  <si>
    <t>djcity.com</t>
  </si>
  <si>
    <t>ixpres.com</t>
  </si>
  <si>
    <t>eveowiki.com</t>
  </si>
  <si>
    <t>imperial.edu</t>
  </si>
  <si>
    <t>airnode.ru</t>
  </si>
  <si>
    <t>1winbet2022.website</t>
  </si>
  <si>
    <t>kleinschadenexperte.de</t>
  </si>
  <si>
    <t>panoramaweb.com.mx</t>
  </si>
  <si>
    <t>gdchaofan.com</t>
  </si>
  <si>
    <t>celebrex.email</t>
  </si>
  <si>
    <t>dumontnext.de</t>
  </si>
  <si>
    <t>yourpurebredpuppy.com</t>
  </si>
  <si>
    <t>peterhahn.de</t>
  </si>
  <si>
    <t>netoff.co.jp</t>
  </si>
  <si>
    <t>snapguide.com</t>
  </si>
  <si>
    <t>lostincunt.com</t>
  </si>
  <si>
    <t>viglink.io</t>
  </si>
  <si>
    <t>lipitoratorvastatinfg.com</t>
  </si>
  <si>
    <t>collectivegen.com</t>
  </si>
  <si>
    <t>mytopsportsbooks.com</t>
  </si>
  <si>
    <t>goempyrean.com</t>
  </si>
  <si>
    <t>fornex.cloud</t>
  </si>
  <si>
    <t>xiaokuaikeji.com</t>
  </si>
  <si>
    <t>yorkshiredales.org.uk</t>
  </si>
  <si>
    <t>rockcom.co</t>
  </si>
  <si>
    <t>getfreecoupons.com</t>
  </si>
  <si>
    <t>hardsextube.com</t>
  </si>
  <si>
    <t>mobit.ir</t>
  </si>
  <si>
    <t>kuyiso.com</t>
  </si>
  <si>
    <t>bredbandskollen.se</t>
  </si>
  <si>
    <t>lettersinenglish.com</t>
  </si>
  <si>
    <t>hipay.com</t>
  </si>
  <si>
    <t>pctupd.info</t>
  </si>
  <si>
    <t>4webspace.ch</t>
  </si>
  <si>
    <t>sanclick.com</t>
  </si>
  <si>
    <t>jrheum.org</t>
  </si>
  <si>
    <t>agora.co.za</t>
  </si>
  <si>
    <t>mcpedl.org</t>
  </si>
  <si>
    <t>lanteca.com.br</t>
  </si>
  <si>
    <t>measuringu.com</t>
  </si>
  <si>
    <t>lyrica2world.top</t>
  </si>
  <si>
    <t>wishfin.com</t>
  </si>
  <si>
    <t>tcm-sec.com</t>
  </si>
  <si>
    <t>marieclaire.it</t>
  </si>
  <si>
    <t>avogel.co.uk</t>
  </si>
  <si>
    <t>asmp.org</t>
  </si>
  <si>
    <t>ukho.gov.uk</t>
  </si>
  <si>
    <t>cdtechbox.link</t>
  </si>
  <si>
    <t>sib-ovz.ru</t>
  </si>
  <si>
    <t>binlist.net</t>
  </si>
  <si>
    <t>rivet.gg</t>
  </si>
  <si>
    <t>ruan8.com</t>
  </si>
  <si>
    <t>sigma-4pc.com</t>
  </si>
  <si>
    <t>spcs.pro</t>
  </si>
  <si>
    <t>oaklandairport.com</t>
  </si>
  <si>
    <t>indowebhoster.com</t>
  </si>
  <si>
    <t>autocommerce.io</t>
  </si>
  <si>
    <t>fastput.net</t>
  </si>
  <si>
    <t>camperreport.com</t>
  </si>
  <si>
    <t>wenxian.shop</t>
  </si>
  <si>
    <t>13dl.net</t>
  </si>
  <si>
    <t>thehornnews.com</t>
  </si>
  <si>
    <t>gryphontechnologies.com</t>
  </si>
  <si>
    <t>shawneelink.net</t>
  </si>
  <si>
    <t>backupassist.com</t>
  </si>
  <si>
    <t>rewardguru.limited</t>
  </si>
  <si>
    <t>panoptic.cloud</t>
  </si>
  <si>
    <t>agit173.com</t>
  </si>
  <si>
    <t>pornfidelity.com</t>
  </si>
  <si>
    <t>spamcatcher.net</t>
  </si>
  <si>
    <t>news-tds.xyz</t>
  </si>
  <si>
    <t>glavbukh-client.ru</t>
  </si>
  <si>
    <t>acfchefs.org</t>
  </si>
  <si>
    <t>datalink.bg</t>
  </si>
  <si>
    <t>hibiny.com</t>
  </si>
  <si>
    <t>southerntss.com</t>
  </si>
  <si>
    <t>work4shop.cz</t>
  </si>
  <si>
    <t>pru.co.uk</t>
  </si>
  <si>
    <t>degraeflinsen.be</t>
  </si>
  <si>
    <t>alexandalexa.com</t>
  </si>
  <si>
    <t>xpendx.com</t>
  </si>
  <si>
    <t>institutojgutenberg.edu.ar</t>
  </si>
  <si>
    <t>rankedweb.pw</t>
  </si>
  <si>
    <t>indns.ru</t>
  </si>
  <si>
    <t>viyoutube.com</t>
  </si>
  <si>
    <t>hostrocket.com</t>
  </si>
  <si>
    <t>xempire.com</t>
  </si>
  <si>
    <t>deprohoang.com</t>
  </si>
  <si>
    <t>pane.ws</t>
  </si>
  <si>
    <t>pssgroup.in</t>
  </si>
  <si>
    <t>warnermusic.com</t>
  </si>
  <si>
    <t>pishgaman.co.ir</t>
  </si>
  <si>
    <t>uino.com</t>
  </si>
  <si>
    <t>reignn.com</t>
  </si>
  <si>
    <t>sigmasz.com</t>
  </si>
  <si>
    <t>capterra-static.com</t>
  </si>
  <si>
    <t>firmasite.ru</t>
  </si>
  <si>
    <t>salsacycles.com</t>
  </si>
  <si>
    <t>datafile.com</t>
  </si>
  <si>
    <t>kleecks-cdn.com</t>
  </si>
  <si>
    <t>nyheteridag.se</t>
  </si>
  <si>
    <t>brake.org.uk</t>
  </si>
  <si>
    <t>politanikoe.ac.id</t>
  </si>
  <si>
    <t>ggservers.com</t>
  </si>
  <si>
    <t>park-it.net</t>
  </si>
  <si>
    <t>afuturewithus.com</t>
  </si>
  <si>
    <t>i2net.com</t>
  </si>
  <si>
    <t>aresmine.ru</t>
  </si>
  <si>
    <t>naturalblaze.com</t>
  </si>
  <si>
    <t>spoj.com</t>
  </si>
  <si>
    <t>wbkidsgo.com</t>
  </si>
  <si>
    <t>syscare.sk</t>
  </si>
  <si>
    <t>snbiopharm.com</t>
  </si>
  <si>
    <t>sticky.io</t>
  </si>
  <si>
    <t>mwmoskva.ru</t>
  </si>
  <si>
    <t>drivemehungry.com</t>
  </si>
  <si>
    <t>uniben.edu</t>
  </si>
  <si>
    <t>versanthealth.com</t>
  </si>
  <si>
    <t>gonines.com</t>
  </si>
  <si>
    <t>faronicslabs.com</t>
  </si>
  <si>
    <t>azimut-r.net</t>
  </si>
  <si>
    <t>geojson.org</t>
  </si>
  <si>
    <t>pixinform.com</t>
  </si>
  <si>
    <t>seksoeb.com</t>
  </si>
  <si>
    <t>ansreply.com</t>
  </si>
  <si>
    <t>prrequests.com</t>
  </si>
  <si>
    <t>vzxv.me</t>
  </si>
  <si>
    <t>getdiscoverbrowser.com</t>
  </si>
  <si>
    <t>philip-adib-riley.fun</t>
  </si>
  <si>
    <t>feetbastinadoboys.com</t>
  </si>
  <si>
    <t>greenpandagames.com</t>
  </si>
  <si>
    <t>scaocc.com</t>
  </si>
  <si>
    <t>dirx.ru</t>
  </si>
  <si>
    <t>cloudhost.my.id</t>
  </si>
  <si>
    <t>i-cvr.com</t>
  </si>
  <si>
    <t>xxxn.cam</t>
  </si>
  <si>
    <t>screencapture.com</t>
  </si>
  <si>
    <t>qixieke.com</t>
  </si>
  <si>
    <t>dbls1.fun</t>
  </si>
  <si>
    <t>mccd.edu</t>
  </si>
  <si>
    <t>showingdesk.com</t>
  </si>
  <si>
    <t>vitnett.no</t>
  </si>
  <si>
    <t>ta3.sk</t>
  </si>
  <si>
    <t>stubhub.co.uk</t>
  </si>
  <si>
    <t>appsruntheworld.com</t>
  </si>
  <si>
    <t>lto.gov.ph</t>
  </si>
  <si>
    <t>loopring.org</t>
  </si>
  <si>
    <t>ustrotting.com</t>
  </si>
  <si>
    <t>scaledrone.com</t>
  </si>
  <si>
    <t>onenet.no</t>
  </si>
  <si>
    <t>flipgorilla.com</t>
  </si>
  <si>
    <t>free-proxy-list.net</t>
  </si>
  <si>
    <t>appfoliowebsites4.com</t>
  </si>
  <si>
    <t>asda.co.uk</t>
  </si>
  <si>
    <t>producebluebook.com</t>
  </si>
  <si>
    <t>galagif.com</t>
  </si>
  <si>
    <t>woreppercomming.com</t>
  </si>
  <si>
    <t>jubii.dk</t>
  </si>
  <si>
    <t>gamingsection.net</t>
  </si>
  <si>
    <t>socialleadwizard.net</t>
  </si>
  <si>
    <t>cambeauties.com</t>
  </si>
  <si>
    <t>womenworking.com</t>
  </si>
  <si>
    <t>3isk-video2.ml</t>
  </si>
  <si>
    <t>accesshaiti.net</t>
  </si>
  <si>
    <t>tadacip.wtf</t>
  </si>
  <si>
    <t>atlanta.net</t>
  </si>
  <si>
    <t>carestreamhealth.com</t>
  </si>
  <si>
    <t>adenjoybox.com</t>
  </si>
  <si>
    <t>rrr71.ru</t>
  </si>
  <si>
    <t>buluthizmetleri.com</t>
  </si>
  <si>
    <t>uhs.com</t>
  </si>
  <si>
    <t>ohiohouse.gov</t>
  </si>
  <si>
    <t>eratelecom.net</t>
  </si>
  <si>
    <t>nabancard.io</t>
  </si>
  <si>
    <t>scandown.com</t>
  </si>
  <si>
    <t>managedoffsitebackup.net</t>
  </si>
  <si>
    <t>arzt-auskunft.de</t>
  </si>
  <si>
    <t>bhc.edu</t>
  </si>
  <si>
    <t>ecpr.eu</t>
  </si>
  <si>
    <t>peekme.cc</t>
  </si>
  <si>
    <t>vetmedstat.com</t>
  </si>
  <si>
    <t>pornhelp.pro</t>
  </si>
  <si>
    <t>cwmkt.app</t>
  </si>
  <si>
    <t>eservice-drv.de</t>
  </si>
  <si>
    <t>rangerx.ru</t>
  </si>
  <si>
    <t>mckendree.edu</t>
  </si>
  <si>
    <t>gunzblazing.com</t>
  </si>
  <si>
    <t>tana.inc</t>
  </si>
  <si>
    <t>acs-shc.com</t>
  </si>
  <si>
    <t>tarosoku.com</t>
  </si>
  <si>
    <t>lennoxpros.com</t>
  </si>
  <si>
    <t>oqemwbj.in</t>
  </si>
  <si>
    <t>x-photos.net</t>
  </si>
  <si>
    <t>vidaxl.com.ua</t>
  </si>
  <si>
    <t>fcpablog.com</t>
  </si>
  <si>
    <t>ovr-ru.ru</t>
  </si>
  <si>
    <t>salaire-brut-en-net.fr</t>
  </si>
  <si>
    <t>wunderstock.com</t>
  </si>
  <si>
    <t>autocodes.com</t>
  </si>
  <si>
    <t>popyard.space</t>
  </si>
  <si>
    <t>nclh.io</t>
  </si>
  <si>
    <t>medicalmalpracticecanada.com</t>
  </si>
  <si>
    <t>t-akiba.net</t>
  </si>
  <si>
    <t>dansnoscoeurs.fr</t>
  </si>
  <si>
    <t>myp2p.eu</t>
  </si>
  <si>
    <t>igaichong.com</t>
  </si>
  <si>
    <t>acdcproc.com</t>
  </si>
  <si>
    <t>10scopes.com</t>
  </si>
  <si>
    <t>eng-mo.it</t>
  </si>
  <si>
    <t>clm311.buzz</t>
  </si>
  <si>
    <t>afxsolutions.com</t>
  </si>
  <si>
    <t>lilypie.com</t>
  </si>
  <si>
    <t>newlifekpc.org</t>
  </si>
  <si>
    <t>espnfrontrow.com</t>
  </si>
  <si>
    <t>peaceloveandlowcarb.com</t>
  </si>
  <si>
    <t>rmcad.edu</t>
  </si>
  <si>
    <t>veratel.com</t>
  </si>
  <si>
    <t>jindouyxt.com</t>
  </si>
  <si>
    <t>toon.eu</t>
  </si>
  <si>
    <t>genneric.ru</t>
  </si>
  <si>
    <t>xn--vzyr4p.top</t>
  </si>
  <si>
    <t>vans.com.my</t>
  </si>
  <si>
    <t>ris.gov.tw</t>
  </si>
  <si>
    <t>scheppach.com</t>
  </si>
  <si>
    <t>dm5.cn</t>
  </si>
  <si>
    <t>biz-himail.com</t>
  </si>
  <si>
    <t>orderdoxycycline.online</t>
  </si>
  <si>
    <t>tabnakbato.ir</t>
  </si>
  <si>
    <t>blancozone.com</t>
  </si>
  <si>
    <t>did2memo.net</t>
  </si>
  <si>
    <t>sococo.com</t>
  </si>
  <si>
    <t>daeryunens.com</t>
  </si>
  <si>
    <t>ipadizate.com</t>
  </si>
  <si>
    <t>weservecluster.eu</t>
  </si>
  <si>
    <t>updpct.info</t>
  </si>
  <si>
    <t>be5.biz</t>
  </si>
  <si>
    <t>j7hotel.com</t>
  </si>
  <si>
    <t>pricelabs.co</t>
  </si>
  <si>
    <t>thorindustries.com</t>
  </si>
  <si>
    <t>ourglocal.com</t>
  </si>
  <si>
    <t>stadt-salzburg.at</t>
  </si>
  <si>
    <t>cellercanroca.com</t>
  </si>
  <si>
    <t>forumavia.ru</t>
  </si>
  <si>
    <t>mangbaobao.com</t>
  </si>
  <si>
    <t>uls-prod.com</t>
  </si>
  <si>
    <t>nanyang.gov.cn</t>
  </si>
  <si>
    <t>pwmtqatar.net</t>
  </si>
  <si>
    <t>sugar-lifestyle.com</t>
  </si>
  <si>
    <t>shukokai-voves.fr</t>
  </si>
  <si>
    <t>lauradayliving.com</t>
  </si>
  <si>
    <t>subsworker.bid</t>
  </si>
  <si>
    <t>bigindianporn.pro</t>
  </si>
  <si>
    <t>stl-hk.net</t>
  </si>
  <si>
    <t>ovguide.com</t>
  </si>
  <si>
    <t>cennet.com</t>
  </si>
  <si>
    <t>kemendag.go.id</t>
  </si>
  <si>
    <t>rss.ru</t>
  </si>
  <si>
    <t>textileworld.com</t>
  </si>
  <si>
    <t>chinanetcloud.com</t>
  </si>
  <si>
    <t>360-api.cn</t>
  </si>
  <si>
    <t>rvwab.com</t>
  </si>
  <si>
    <t>matras-devison.ru</t>
  </si>
  <si>
    <t>maximagroup.eu</t>
  </si>
  <si>
    <t>tfyre.co.za</t>
  </si>
  <si>
    <t>poliris.net</t>
  </si>
  <si>
    <t>lcs.net</t>
  </si>
  <si>
    <t>civilwarhome.com</t>
  </si>
  <si>
    <t>satisfaitourembourse-oralb.fr</t>
  </si>
  <si>
    <t>roy.az</t>
  </si>
  <si>
    <t>basketsession.com</t>
  </si>
  <si>
    <t>thebrides.org</t>
  </si>
  <si>
    <t>upsidefoods.com</t>
  </si>
  <si>
    <t>dickmorris.com</t>
  </si>
  <si>
    <t>gente.com.ar</t>
  </si>
  <si>
    <t>enterprisenetworkingplanet.com</t>
  </si>
  <si>
    <t>thsprovider.com.br</t>
  </si>
  <si>
    <t>hajoca.com</t>
  </si>
  <si>
    <t>5thsrd.org</t>
  </si>
  <si>
    <t>bigdramas.com</t>
  </si>
  <si>
    <t>apgsga.ch</t>
  </si>
  <si>
    <t>csic.edu.uy</t>
  </si>
  <si>
    <t>bookmark-tab.com</t>
  </si>
  <si>
    <t>chinareports.org.cn</t>
  </si>
  <si>
    <t>liquorlaboratory.com</t>
  </si>
  <si>
    <t>qiyuesuo.com</t>
  </si>
  <si>
    <t>phenom.com</t>
  </si>
  <si>
    <t>golow.ru</t>
  </si>
  <si>
    <t>gam.co.za</t>
  </si>
  <si>
    <t>xhvid.com</t>
  </si>
  <si>
    <t>zdwl.com</t>
  </si>
  <si>
    <t>chemicalelements.com</t>
  </si>
  <si>
    <t>topclassgardening.nl</t>
  </si>
  <si>
    <t>hotgoo.com</t>
  </si>
  <si>
    <t>live2.pw</t>
  </si>
  <si>
    <t>pixeleze.com</t>
  </si>
  <si>
    <t>luckypuppy.top</t>
  </si>
  <si>
    <t>powersurge.net</t>
  </si>
  <si>
    <t>showbizjunkies.com</t>
  </si>
  <si>
    <t>zibaweva.com</t>
  </si>
  <si>
    <t>iwascoding.com</t>
  </si>
  <si>
    <t>tekst-pesni.ru</t>
  </si>
  <si>
    <t>vkusnosti.pro</t>
  </si>
  <si>
    <t>vstar.app</t>
  </si>
  <si>
    <t>tvrf.online</t>
  </si>
  <si>
    <t>noho.st</t>
  </si>
  <si>
    <t>foxbroadband.com</t>
  </si>
  <si>
    <t>liuxing.com</t>
  </si>
  <si>
    <t>g5dns.com</t>
  </si>
  <si>
    <t>busey.com</t>
  </si>
  <si>
    <t>tidsskriftet.no</t>
  </si>
  <si>
    <t>happn.app</t>
  </si>
  <si>
    <t>41nbc.com</t>
  </si>
  <si>
    <t>joi-me.com</t>
  </si>
  <si>
    <t>metronidazole21.us</t>
  </si>
  <si>
    <t>thedonkeysanctuary.org.uk</t>
  </si>
  <si>
    <t>climatebase.org</t>
  </si>
  <si>
    <t>adultism.com</t>
  </si>
  <si>
    <t>traveltexas.com</t>
  </si>
  <si>
    <t>slil.ru</t>
  </si>
  <si>
    <t>juniper-ondemand.com</t>
  </si>
  <si>
    <t>howtostartabusiness.com</t>
  </si>
  <si>
    <t>valdisere.com</t>
  </si>
  <si>
    <t>rea.global</t>
  </si>
  <si>
    <t>fullhosting.eu</t>
  </si>
  <si>
    <t>comboplayer.ru</t>
  </si>
  <si>
    <t>bakimektebleri.edu.az</t>
  </si>
  <si>
    <t>conversationstartersworld.com</t>
  </si>
  <si>
    <t>striata.com</t>
  </si>
  <si>
    <t>gta.world</t>
  </si>
  <si>
    <t>tbnweekly.com</t>
  </si>
  <si>
    <t>venusetfleur.com</t>
  </si>
  <si>
    <t>nastybulb.com</t>
  </si>
  <si>
    <t>technologystudent.com</t>
  </si>
  <si>
    <t>reactnet.site</t>
  </si>
  <si>
    <t>pussytorrents.org</t>
  </si>
  <si>
    <t>nmma.org</t>
  </si>
  <si>
    <t>veken-tech.com</t>
  </si>
  <si>
    <t>supertoinette.com</t>
  </si>
  <si>
    <t>njindiaonline.in</t>
  </si>
  <si>
    <t>zajefajna.com</t>
  </si>
  <si>
    <t>wzchuyin.com</t>
  </si>
  <si>
    <t>abcmoney.co.uk</t>
  </si>
  <si>
    <t>firmwaredrive.com</t>
  </si>
  <si>
    <t>ayeyarhinthar.com</t>
  </si>
  <si>
    <t>om-star.ru</t>
  </si>
  <si>
    <t>ay.gy</t>
  </si>
  <si>
    <t>deftsecurity.com</t>
  </si>
  <si>
    <t>conscolor-artise.com</t>
  </si>
  <si>
    <t>kenneagram.com</t>
  </si>
  <si>
    <t>realevents.nl</t>
  </si>
  <si>
    <t>tv3cloud.com</t>
  </si>
  <si>
    <t>xxxonxxx.com</t>
  </si>
  <si>
    <t>topsectechnology.net</t>
  </si>
  <si>
    <t>gkuop.ru</t>
  </si>
  <si>
    <t>parlement.com</t>
  </si>
  <si>
    <t>theminiaturespage.com</t>
  </si>
  <si>
    <t>rssbank.ir</t>
  </si>
  <si>
    <t>taskus.com</t>
  </si>
  <si>
    <t>alwaysdnsllc.com</t>
  </si>
  <si>
    <t>museicapitolini.org</t>
  </si>
  <si>
    <t>tempest.sk</t>
  </si>
  <si>
    <t>rucolor.tv</t>
  </si>
  <si>
    <t>lugocamino.com</t>
  </si>
  <si>
    <t>ekupi.hr</t>
  </si>
  <si>
    <t>modafabrics.com</t>
  </si>
  <si>
    <t>thebigjobsite.com</t>
  </si>
  <si>
    <t>wifflegif.com</t>
  </si>
  <si>
    <t>dicoding.com</t>
  </si>
  <si>
    <t>easycrochet.com</t>
  </si>
  <si>
    <t>loeb.com</t>
  </si>
  <si>
    <t>sky.at</t>
  </si>
  <si>
    <t>prednisolone.guru</t>
  </si>
  <si>
    <t>nineweb.net</t>
  </si>
  <si>
    <t>manualpdf.es</t>
  </si>
  <si>
    <t>sdnews.com</t>
  </si>
  <si>
    <t>johncompanies.com</t>
  </si>
  <si>
    <t>foldsofhonor.org</t>
  </si>
  <si>
    <t>evangel.edu</t>
  </si>
  <si>
    <t>cablelabs.com</t>
  </si>
  <si>
    <t>langleyholdings.com</t>
  </si>
  <si>
    <t>roscomsys.ru</t>
  </si>
  <si>
    <t>myfox28columbus.com</t>
  </si>
  <si>
    <t>hjelseth.com</t>
  </si>
  <si>
    <t>caohua.com</t>
  </si>
  <si>
    <t>techarena.in</t>
  </si>
  <si>
    <t>chinesetrans.cn</t>
  </si>
  <si>
    <t>linux-usb.org</t>
  </si>
  <si>
    <t>erxnetwork.com</t>
  </si>
  <si>
    <t>bytorrent.games</t>
  </si>
  <si>
    <t>isikun.edu.tr</t>
  </si>
  <si>
    <t>mypagerank.net</t>
  </si>
  <si>
    <t>kligerweiss.net</t>
  </si>
  <si>
    <t>fideuram.it</t>
  </si>
  <si>
    <t>puzzlegame.com</t>
  </si>
  <si>
    <t>neotys.com</t>
  </si>
  <si>
    <t>csj.jp</t>
  </si>
  <si>
    <t>aidsquilt.org</t>
  </si>
  <si>
    <t>goodplanet.org</t>
  </si>
  <si>
    <t>acttax.com</t>
  </si>
  <si>
    <t>risingkashmir.com</t>
  </si>
  <si>
    <t>xedaptap.net</t>
  </si>
  <si>
    <t>homac.co.jp</t>
  </si>
  <si>
    <t>nsmb.com</t>
  </si>
  <si>
    <t>dedicatedsleepuserforum.com</t>
  </si>
  <si>
    <t>abg.com</t>
  </si>
  <si>
    <t>petpoint.com</t>
  </si>
  <si>
    <t>codelco.cl</t>
  </si>
  <si>
    <t>mentalup.co</t>
  </si>
  <si>
    <t>grsthrive.com</t>
  </si>
  <si>
    <t>ezoshosting.com</t>
  </si>
  <si>
    <t>batyevka.net</t>
  </si>
  <si>
    <t>rightlivin.com</t>
  </si>
  <si>
    <t>thaischool1.in.th</t>
  </si>
  <si>
    <t>stadalafilop.com</t>
  </si>
  <si>
    <t>temp-number.com</t>
  </si>
  <si>
    <t>airscreenapp.com</t>
  </si>
  <si>
    <t>tkk.net.pl</t>
  </si>
  <si>
    <t>bonds.com.au</t>
  </si>
  <si>
    <t>holidayhomes.com</t>
  </si>
  <si>
    <t>graphmasters.net</t>
  </si>
  <si>
    <t>internetstiftelsen.se</t>
  </si>
  <si>
    <t>gw2archive.eu</t>
  </si>
  <si>
    <t>knorr.no</t>
  </si>
  <si>
    <t>biggeek.ru</t>
  </si>
  <si>
    <t>westernslopenow.com</t>
  </si>
  <si>
    <t>cinemacultura.com</t>
  </si>
  <si>
    <t>kernelcare.com</t>
  </si>
  <si>
    <t>048.ua</t>
  </si>
  <si>
    <t>pyur.com</t>
  </si>
  <si>
    <t>fluxservices.com</t>
  </si>
  <si>
    <t>iphone-dev.org</t>
  </si>
  <si>
    <t>shufazitie.com</t>
  </si>
  <si>
    <t>yamart.ru</t>
  </si>
  <si>
    <t>primevps.net</t>
  </si>
  <si>
    <t>blockchair.io</t>
  </si>
  <si>
    <t>moel.go.kr</t>
  </si>
  <si>
    <t>crediminas.com.br</t>
  </si>
  <si>
    <t>nortonsimon.org</t>
  </si>
  <si>
    <t>micrositeserver.com.au</t>
  </si>
  <si>
    <t>celestial.com</t>
  </si>
  <si>
    <t>pensandpatron.com</t>
  </si>
  <si>
    <t>sclub.ru</t>
  </si>
  <si>
    <t>s-ba.ru</t>
  </si>
  <si>
    <t>sheldrake.org</t>
  </si>
  <si>
    <t>ukrainealarm.com</t>
  </si>
  <si>
    <t>my-api.com</t>
  </si>
  <si>
    <t>developertech.online</t>
  </si>
  <si>
    <t>tvplusgratis.com</t>
  </si>
  <si>
    <t>lzacg.one</t>
  </si>
  <si>
    <t>manhuazonghe.com</t>
  </si>
  <si>
    <t>dumalogiyamail.ru</t>
  </si>
  <si>
    <t>myrmex8.ru</t>
  </si>
  <si>
    <t>alexion.com</t>
  </si>
  <si>
    <t>beyondmars.io</t>
  </si>
  <si>
    <t>weeklyadpro.com</t>
  </si>
  <si>
    <t>time4math.ru</t>
  </si>
  <si>
    <t>digchip.com</t>
  </si>
  <si>
    <t>yomidenzel.com</t>
  </si>
  <si>
    <t>solarpowereurope.org</t>
  </si>
  <si>
    <t>ecmo.ru</t>
  </si>
  <si>
    <t>smutgranny.com</t>
  </si>
  <si>
    <t>westernunion.dk</t>
  </si>
  <si>
    <t>unicity.com</t>
  </si>
  <si>
    <t>clouddns88.com</t>
  </si>
  <si>
    <t>klasresearch.com</t>
  </si>
  <si>
    <t>polska.edu.pl</t>
  </si>
  <si>
    <t>besthosting.ua</t>
  </si>
  <si>
    <t>boerse.sx</t>
  </si>
  <si>
    <t>bluepark.cc</t>
  </si>
  <si>
    <t>manycomponents.com</t>
  </si>
  <si>
    <t>jihosoft.com</t>
  </si>
  <si>
    <t>trisyscom.com</t>
  </si>
  <si>
    <t>cemaco.com</t>
  </si>
  <si>
    <t>celebsize.com</t>
  </si>
  <si>
    <t>mygate.com</t>
  </si>
  <si>
    <t>access-programmers.co.uk</t>
  </si>
  <si>
    <t>jav.re</t>
  </si>
  <si>
    <t>nic.dentist</t>
  </si>
  <si>
    <t>tirebusiness.com</t>
  </si>
  <si>
    <t>napiszar.com</t>
  </si>
  <si>
    <t>fringepapo.com</t>
  </si>
  <si>
    <t>dmfs.ru</t>
  </si>
  <si>
    <t>weddingomania.com</t>
  </si>
  <si>
    <t>sv-group.com</t>
  </si>
  <si>
    <t>cnshb.ru</t>
  </si>
  <si>
    <t>hostingpoint.us</t>
  </si>
  <si>
    <t>utctime.net</t>
  </si>
  <si>
    <t>njindiaonline.com</t>
  </si>
  <si>
    <t>onlinecu.com</t>
  </si>
  <si>
    <t>kuche.ir</t>
  </si>
  <si>
    <t>thig.com</t>
  </si>
  <si>
    <t>torrent-tracker.co</t>
  </si>
  <si>
    <t>vesimport.ru</t>
  </si>
  <si>
    <t>pissvids.com</t>
  </si>
  <si>
    <t>providenceri.com</t>
  </si>
  <si>
    <t>omgserv.com</t>
  </si>
  <si>
    <t>yardiaspla2.com</t>
  </si>
  <si>
    <t>nationalguitaracademy.com</t>
  </si>
  <si>
    <t>nde-ed.org</t>
  </si>
  <si>
    <t>paymentservicenetwork.com</t>
  </si>
  <si>
    <t>signforgood.com</t>
  </si>
  <si>
    <t>fenix-magazin.de</t>
  </si>
  <si>
    <t>webnow.de</t>
  </si>
  <si>
    <t>ensorings.com</t>
  </si>
  <si>
    <t>appscorp.net</t>
  </si>
  <si>
    <t>physicaladdress.com</t>
  </si>
  <si>
    <t>supadu.com</t>
  </si>
  <si>
    <t>thegutrehab.com</t>
  </si>
  <si>
    <t>theportuguesewine.com</t>
  </si>
  <si>
    <t>ngi.it</t>
  </si>
  <si>
    <t>seamwork.com</t>
  </si>
  <si>
    <t>metropolisjapan.com</t>
  </si>
  <si>
    <t>stonikbyte.com</t>
  </si>
  <si>
    <t>univ-bpclermont.fr</t>
  </si>
  <si>
    <t>hns.tm</t>
  </si>
  <si>
    <t>suibianmaimaicom.com</t>
  </si>
  <si>
    <t>bromite.org</t>
  </si>
  <si>
    <t>cux.io</t>
  </si>
  <si>
    <t>ezdrowie.gov.pl</t>
  </si>
  <si>
    <t>practitest.com</t>
  </si>
  <si>
    <t>gamedev.ru</t>
  </si>
  <si>
    <t>dmart.in</t>
  </si>
  <si>
    <t>eoufaoeuhoauengi.in</t>
  </si>
  <si>
    <t>debijenkorf.be</t>
  </si>
  <si>
    <t>rrcc.edu</t>
  </si>
  <si>
    <t>zerkalo.az</t>
  </si>
  <si>
    <t>canadianvisa.org</t>
  </si>
  <si>
    <t>ay.by</t>
  </si>
  <si>
    <t>kitbag.com</t>
  </si>
  <si>
    <t>garnethealth.org</t>
  </si>
  <si>
    <t>dio.me</t>
  </si>
  <si>
    <t>fatstube.com</t>
  </si>
  <si>
    <t>fujitsu-siemens.com</t>
  </si>
  <si>
    <t>filmoir.com.au</t>
  </si>
  <si>
    <t>holdmyticket.com</t>
  </si>
  <si>
    <t>allsitecontrol.com</t>
  </si>
  <si>
    <t>offersss.click</t>
  </si>
  <si>
    <t>schlitterbahn.com</t>
  </si>
  <si>
    <t>bkt.com.al</t>
  </si>
  <si>
    <t>aoe.top</t>
  </si>
  <si>
    <t>portvancouver.com</t>
  </si>
  <si>
    <t>netflixtown.com</t>
  </si>
  <si>
    <t>epitaph.com</t>
  </si>
  <si>
    <t>steadfastnet.com</t>
  </si>
  <si>
    <t>bntyh.com</t>
  </si>
  <si>
    <t>btobits.com</t>
  </si>
  <si>
    <t>getit.de</t>
  </si>
  <si>
    <t>ce.wa.edu.au</t>
  </si>
  <si>
    <t>sciencefacts.net</t>
  </si>
  <si>
    <t>pixel-pro.ru</t>
  </si>
  <si>
    <t>mastercam.com</t>
  </si>
  <si>
    <t>breadnbeyond.com</t>
  </si>
  <si>
    <t>windows-display-service.com</t>
  </si>
  <si>
    <t>n-koei.co.jp</t>
  </si>
  <si>
    <t>justmysocks5.net</t>
  </si>
  <si>
    <t>moisport.ru</t>
  </si>
  <si>
    <t>cvlinens.com</t>
  </si>
  <si>
    <t>reignersworld.org</t>
  </si>
  <si>
    <t>czs.org</t>
  </si>
  <si>
    <t>hertie-school.org</t>
  </si>
  <si>
    <t>mc-doualiya.com</t>
  </si>
  <si>
    <t>avinode.com</t>
  </si>
  <si>
    <t>oxfordpublish.org</t>
  </si>
  <si>
    <t>hostarmada.com</t>
  </si>
  <si>
    <t>stromectol.life</t>
  </si>
  <si>
    <t>dulux.com.au</t>
  </si>
  <si>
    <t>tcp0.com</t>
  </si>
  <si>
    <t>stratics.com</t>
  </si>
  <si>
    <t>broadwayinchicago.com</t>
  </si>
  <si>
    <t>wow-mall.com</t>
  </si>
  <si>
    <t>buzzfeed.bio</t>
  </si>
  <si>
    <t>herostart.com</t>
  </si>
  <si>
    <t>worldofbooks.com</t>
  </si>
  <si>
    <t>uoverwatch.com</t>
  </si>
  <si>
    <t>hotbox.ru</t>
  </si>
  <si>
    <t>wptri.com</t>
  </si>
  <si>
    <t>prostitutki24.red</t>
  </si>
  <si>
    <t>mscnet.com</t>
  </si>
  <si>
    <t>ordbogen.com</t>
  </si>
  <si>
    <t>comlaude-dns.eu</t>
  </si>
  <si>
    <t>cisalfasport.it</t>
  </si>
  <si>
    <t>activeitzone.com</t>
  </si>
  <si>
    <t>ulba-fa.kz</t>
  </si>
  <si>
    <t>userservices.net</t>
  </si>
  <si>
    <t>thegrint.com</t>
  </si>
  <si>
    <t>gezond-trakteren.nl</t>
  </si>
  <si>
    <t>speedyinc.com</t>
  </si>
  <si>
    <t>ihsdnsx4.com</t>
  </si>
  <si>
    <t>herobo.com</t>
  </si>
  <si>
    <t>pierre-grimaud.fr</t>
  </si>
  <si>
    <t>centerparcs.com</t>
  </si>
  <si>
    <t>pluralist.com</t>
  </si>
  <si>
    <t>lordfilm.city</t>
  </si>
  <si>
    <t>termsofusegenerator.net</t>
  </si>
  <si>
    <t>golf.tv</t>
  </si>
  <si>
    <t>agametog.com</t>
  </si>
  <si>
    <t>snapsave.co</t>
  </si>
  <si>
    <t>imctrck.com</t>
  </si>
  <si>
    <t>turbineyard.com</t>
  </si>
  <si>
    <t>theclassictemplates.com</t>
  </si>
  <si>
    <t>docfond.ru</t>
  </si>
  <si>
    <t>metroworks.co.jp</t>
  </si>
  <si>
    <t>worldstream.net</t>
  </si>
  <si>
    <t>virtusize.com</t>
  </si>
  <si>
    <t>lua-users.org</t>
  </si>
  <si>
    <t>smolnarod.ru</t>
  </si>
  <si>
    <t>peeplocal.com</t>
  </si>
  <si>
    <t>ptc.edu</t>
  </si>
  <si>
    <t>nt.vc</t>
  </si>
  <si>
    <t>sbytok.by</t>
  </si>
  <si>
    <t>express.ru</t>
  </si>
  <si>
    <t>ijjjxs.net</t>
  </si>
  <si>
    <t>kyani.com</t>
  </si>
  <si>
    <t>3dm.pw</t>
  </si>
  <si>
    <t>design-seeds.com</t>
  </si>
  <si>
    <t>thecse.com</t>
  </si>
  <si>
    <t>braila-portal.ro</t>
  </si>
  <si>
    <t>propstoreauction.com</t>
  </si>
  <si>
    <t>hembed.com</t>
  </si>
  <si>
    <t>kinobar.sbs</t>
  </si>
  <si>
    <t>bigagnes.com</t>
  </si>
  <si>
    <t>gamergeeks.net</t>
  </si>
  <si>
    <t>pushstack.it</t>
  </si>
  <si>
    <t>oci-sa.fr</t>
  </si>
  <si>
    <t>doodstream.co</t>
  </si>
  <si>
    <t>diudemy.com</t>
  </si>
  <si>
    <t>elibro.net</t>
  </si>
  <si>
    <t>naobzorah.ru</t>
  </si>
  <si>
    <t>alomaliye.com</t>
  </si>
  <si>
    <t>jongeriuslab.com</t>
  </si>
  <si>
    <t>rayswine.com</t>
  </si>
  <si>
    <t>bluelotustreasures.com</t>
  </si>
  <si>
    <t>afflist.net</t>
  </si>
  <si>
    <t>tracking-status.com</t>
  </si>
  <si>
    <t>recentlybooked.com</t>
  </si>
  <si>
    <t>freightquote.com</t>
  </si>
  <si>
    <t>soft61.net</t>
  </si>
  <si>
    <t>taxtrade.co.kr</t>
  </si>
  <si>
    <t>uc.zone</t>
  </si>
  <si>
    <t>theyesmen.org</t>
  </si>
  <si>
    <t>sputnikhome.com</t>
  </si>
  <si>
    <t>pluggedingolf.com</t>
  </si>
  <si>
    <t>lgamerica.com</t>
  </si>
  <si>
    <t>fruugoschweiz.com</t>
  </si>
  <si>
    <t>truwest.org</t>
  </si>
  <si>
    <t>y.at</t>
  </si>
  <si>
    <t>huron-dev.com</t>
  </si>
  <si>
    <t>uft.edu.br</t>
  </si>
  <si>
    <t>satimage.cn</t>
  </si>
  <si>
    <t>vxiaotou.com</t>
  </si>
  <si>
    <t>metalitechemicals.com</t>
  </si>
  <si>
    <t>dtm.com</t>
  </si>
  <si>
    <t>meownovel.com</t>
  </si>
  <si>
    <t>customs.gov.sg</t>
  </si>
  <si>
    <t>ebwzedh.net</t>
  </si>
  <si>
    <t>sharedmail.jp</t>
  </si>
  <si>
    <t>glimtors.net</t>
  </si>
  <si>
    <t>fastmailusercontent.com</t>
  </si>
  <si>
    <t>bjjee.com</t>
  </si>
  <si>
    <t>oir.mobi</t>
  </si>
  <si>
    <t>acosm.com</t>
  </si>
  <si>
    <t>chtyvo.org.ua</t>
  </si>
  <si>
    <t>bookenda.com</t>
  </si>
  <si>
    <t>hentais.tube</t>
  </si>
  <si>
    <t>nelson.com</t>
  </si>
  <si>
    <t>ckywwkqz.com</t>
  </si>
  <si>
    <t>lomo.jp</t>
  </si>
  <si>
    <t>etargetcdn.com</t>
  </si>
  <si>
    <t>unispace.io</t>
  </si>
  <si>
    <t>enjoythemusic.com</t>
  </si>
  <si>
    <t>b2byellowpages.com</t>
  </si>
  <si>
    <t>learnyouahaskell.com</t>
  </si>
  <si>
    <t>vortic-united.com</t>
  </si>
  <si>
    <t>domopult.ru</t>
  </si>
  <si>
    <t>sm360.ca</t>
  </si>
  <si>
    <t>nmpoliticalreport.com</t>
  </si>
  <si>
    <t>meetsidekick.com</t>
  </si>
  <si>
    <t>appelsiini.net</t>
  </si>
  <si>
    <t>askbook.in</t>
  </si>
  <si>
    <t>magonco.ru</t>
  </si>
  <si>
    <t>footballiapp.ir</t>
  </si>
  <si>
    <t>urpost.xyz</t>
  </si>
  <si>
    <t>deepsouthdish.com</t>
  </si>
  <si>
    <t>bangbros.vip</t>
  </si>
  <si>
    <t>qgbtxxpx.ru</t>
  </si>
  <si>
    <t>gw-world.com</t>
  </si>
  <si>
    <t>asiatech.name</t>
  </si>
  <si>
    <t>edgeverve.com</t>
  </si>
  <si>
    <t>shivamnarayan.com</t>
  </si>
  <si>
    <t>discohook.org</t>
  </si>
  <si>
    <t>bigbrotherwatch.org.uk</t>
  </si>
  <si>
    <t>75.ru</t>
  </si>
  <si>
    <t>aipb.org</t>
  </si>
  <si>
    <t>breezart-tech.ru</t>
  </si>
  <si>
    <t>wvalley.net</t>
  </si>
  <si>
    <t>onsolve.com</t>
  </si>
  <si>
    <t>flomax.sbs</t>
  </si>
  <si>
    <t>webcdnstore.pw</t>
  </si>
  <si>
    <t>hostenko.name</t>
  </si>
  <si>
    <t>eversidehealth.com</t>
  </si>
  <si>
    <t>sihirhosting.com</t>
  </si>
  <si>
    <t>calnettech.com</t>
  </si>
  <si>
    <t>qtv.com.cn</t>
  </si>
  <si>
    <t>jigsawinteractive.com</t>
  </si>
  <si>
    <t>opx.pl</t>
  </si>
  <si>
    <t>forumsmotri.club</t>
  </si>
  <si>
    <t>glazev.ru</t>
  </si>
  <si>
    <t>moms.red</t>
  </si>
  <si>
    <t>pipecandy.com</t>
  </si>
  <si>
    <t>getanarticle.co.uk</t>
  </si>
  <si>
    <t>exist.ua</t>
  </si>
  <si>
    <t>daltan.hu</t>
  </si>
  <si>
    <t>poqdev.com</t>
  </si>
  <si>
    <t>hentaithai.com</t>
  </si>
  <si>
    <t>myseria.fun</t>
  </si>
  <si>
    <t>iecity.com</t>
  </si>
  <si>
    <t>kaspersky.es</t>
  </si>
  <si>
    <t>onavo.com</t>
  </si>
  <si>
    <t>hollandbikeshop.com</t>
  </si>
  <si>
    <t>waiyugame.com</t>
  </si>
  <si>
    <t>hairylumps.ru</t>
  </si>
  <si>
    <t>simpleprogrammer.com</t>
  </si>
  <si>
    <t>frasergroup.org</t>
  </si>
  <si>
    <t>hamyab24.ir</t>
  </si>
  <si>
    <t>kubat-software.com</t>
  </si>
  <si>
    <t>afterschoolalliance.org</t>
  </si>
  <si>
    <t>bbpeoplemeet.review</t>
  </si>
  <si>
    <t>ishopex.cn</t>
  </si>
  <si>
    <t>verintefm.com</t>
  </si>
  <si>
    <t>growfinancial.org</t>
  </si>
  <si>
    <t>juhuang.tv</t>
  </si>
  <si>
    <t>zangi.io</t>
  </si>
  <si>
    <t>womengrow.com</t>
  </si>
  <si>
    <t>donneesquebec.ca</t>
  </si>
  <si>
    <t>myalex.com</t>
  </si>
  <si>
    <t>syfpayments.com</t>
  </si>
  <si>
    <t>pvtconsole.com</t>
  </si>
  <si>
    <t>auburnes.net</t>
  </si>
  <si>
    <t>svsreut.ru</t>
  </si>
  <si>
    <t>icongsm.com</t>
  </si>
  <si>
    <t>beacon.by</t>
  </si>
  <si>
    <t>thirdmonotreme.com</t>
  </si>
  <si>
    <t>farnedo.ru</t>
  </si>
  <si>
    <t>shriramfinance.in</t>
  </si>
  <si>
    <t>thegameday.com</t>
  </si>
  <si>
    <t>idc-durentiga.net</t>
  </si>
  <si>
    <t>wordperfect.com</t>
  </si>
  <si>
    <t>serviceexperts.com</t>
  </si>
  <si>
    <t>ncisystems.com</t>
  </si>
  <si>
    <t>meteo.gov.ua</t>
  </si>
  <si>
    <t>dm288.co.rs</t>
  </si>
  <si>
    <t>aaaxxion.info</t>
  </si>
  <si>
    <t>cruzeirodosulvirtual.com.br</t>
  </si>
  <si>
    <t>blackpantera.ru</t>
  </si>
  <si>
    <t>videoshowapp.com</t>
  </si>
  <si>
    <t>starstyle.com</t>
  </si>
  <si>
    <t>myclearwave.net</t>
  </si>
  <si>
    <t>pknic.net.pk</t>
  </si>
  <si>
    <t>bluehens.com</t>
  </si>
  <si>
    <t>mei.co.jp</t>
  </si>
  <si>
    <t>scisusa.com</t>
  </si>
  <si>
    <t>netpage.info</t>
  </si>
  <si>
    <t>weiaihunli.cn</t>
  </si>
  <si>
    <t>nightdaily.com</t>
  </si>
  <si>
    <t>eserver-ru.com</t>
  </si>
  <si>
    <t>aua.gr</t>
  </si>
  <si>
    <t>slashnext.cloud</t>
  </si>
  <si>
    <t>planet.ch</t>
  </si>
  <si>
    <t>touristsvoice.com</t>
  </si>
  <si>
    <t>buysuhagra.store</t>
  </si>
  <si>
    <t>encrypted-data.xyz</t>
  </si>
  <si>
    <t>dinside.no</t>
  </si>
  <si>
    <t>unbeatablesale.com</t>
  </si>
  <si>
    <t>timetoplayfair.com</t>
  </si>
  <si>
    <t>58dac16e7b2c86c19cfe48914a6e8fcdac9ae06fe5cf53369beaa45b.com</t>
  </si>
  <si>
    <t>mjhnyc.org</t>
  </si>
  <si>
    <t>vpdmm.cc</t>
  </si>
  <si>
    <t>xsnet.cn</t>
  </si>
  <si>
    <t>channelionline.com</t>
  </si>
  <si>
    <t>ks03.ru</t>
  </si>
  <si>
    <t>advantech.com.tw</t>
  </si>
  <si>
    <t>586678.xyz</t>
  </si>
  <si>
    <t>metro.rest</t>
  </si>
  <si>
    <t>samsung.de</t>
  </si>
  <si>
    <t>jaquar.com</t>
  </si>
  <si>
    <t>vedatpazarlama.com</t>
  </si>
  <si>
    <t>linuxweb.hu</t>
  </si>
  <si>
    <t>meetyou.me</t>
  </si>
  <si>
    <t>toolots.com</t>
  </si>
  <si>
    <t>measureup.com</t>
  </si>
  <si>
    <t>lisinopril.beauty</t>
  </si>
  <si>
    <t>zjruifan.com</t>
  </si>
  <si>
    <t>mcsdogtraining.net</t>
  </si>
  <si>
    <t>ausdroid.net</t>
  </si>
  <si>
    <t>convexfinance.com</t>
  </si>
  <si>
    <t>torrent-multfilms.pro</t>
  </si>
  <si>
    <t>ecosio-hub.com</t>
  </si>
  <si>
    <t>coreboot.org</t>
  </si>
  <si>
    <t>thecozyapron.com</t>
  </si>
  <si>
    <t>englishinteractive.net</t>
  </si>
  <si>
    <t>otobanana.com</t>
  </si>
  <si>
    <t>fashionjobs.com</t>
  </si>
  <si>
    <t>rexnord.com</t>
  </si>
  <si>
    <t>expressbankloan.com</t>
  </si>
  <si>
    <t>iyxyy.com</t>
  </si>
  <si>
    <t>electrolux.co.uk</t>
  </si>
  <si>
    <t>klever.io</t>
  </si>
  <si>
    <t>krasyarsk.ru</t>
  </si>
  <si>
    <t>longygo.cn</t>
  </si>
  <si>
    <t>sustainablebusiness.com</t>
  </si>
  <si>
    <t>webhostface.biz</t>
  </si>
  <si>
    <t>theadvocate.com.au</t>
  </si>
  <si>
    <t>youngpoongwood.com</t>
  </si>
  <si>
    <t>cloudcannon.com</t>
  </si>
  <si>
    <t>schmoozecom.com</t>
  </si>
  <si>
    <t>undispatch.com</t>
  </si>
  <si>
    <t>ebiz2do.com</t>
  </si>
  <si>
    <t>ifsm.ir</t>
  </si>
  <si>
    <t>haeea.cn</t>
  </si>
  <si>
    <t>dtwave.com</t>
  </si>
  <si>
    <t>tapestry.com</t>
  </si>
  <si>
    <t>tunduk.gov.kg</t>
  </si>
  <si>
    <t>gatevidyalay.com</t>
  </si>
  <si>
    <t>onemorelevel.com</t>
  </si>
  <si>
    <t>6v68w.xyz</t>
  </si>
  <si>
    <t>survivornet.com</t>
  </si>
  <si>
    <t>golocal.de</t>
  </si>
  <si>
    <t>atherenergy.com</t>
  </si>
  <si>
    <t>adrianflux.co.uk</t>
  </si>
  <si>
    <t>directionus.com</t>
  </si>
  <si>
    <t>health-insurance-switzerland.com</t>
  </si>
  <si>
    <t>aikidotriage.com</t>
  </si>
  <si>
    <t>domain-ma.tk</t>
  </si>
  <si>
    <t>0123movies.com</t>
  </si>
  <si>
    <t>camshooker.com</t>
  </si>
  <si>
    <t>hb.by</t>
  </si>
  <si>
    <t>dlstngulshedates.net</t>
  </si>
  <si>
    <t>merrjep.com</t>
  </si>
  <si>
    <t>zbvc.edu.cn</t>
  </si>
  <si>
    <t>celebsuburb.com</t>
  </si>
  <si>
    <t>virta-ev.com</t>
  </si>
  <si>
    <t>mpw.jp</t>
  </si>
  <si>
    <t>bnc.info</t>
  </si>
  <si>
    <t>lexus.ru</t>
  </si>
  <si>
    <t>samplius.com</t>
  </si>
  <si>
    <t>leaflets.schwarz</t>
  </si>
  <si>
    <t>cch.org.tw</t>
  </si>
  <si>
    <t>intute.ac.uk</t>
  </si>
  <si>
    <t>zzyatu.com</t>
  </si>
  <si>
    <t>rufolder.ru</t>
  </si>
  <si>
    <t>nativenetwork.uz</t>
  </si>
  <si>
    <t>lfi.cl</t>
  </si>
  <si>
    <t>diariodepontevedra.es</t>
  </si>
  <si>
    <t>baobingocanh.com</t>
  </si>
  <si>
    <t>webzone.ee</t>
  </si>
  <si>
    <t>e-mis.kz</t>
  </si>
  <si>
    <t>monitel.com</t>
  </si>
  <si>
    <t>puknameservers.co.uk</t>
  </si>
  <si>
    <t>erv.de</t>
  </si>
  <si>
    <t>ring.gr.jp</t>
  </si>
  <si>
    <t>countrylinkbd.net</t>
  </si>
  <si>
    <t>nba2kw.com</t>
  </si>
  <si>
    <t>cafemocion.com</t>
  </si>
  <si>
    <t>mm-podium.ro</t>
  </si>
  <si>
    <t>thlv.de</t>
  </si>
  <si>
    <t>trf2.jus.br</t>
  </si>
  <si>
    <t>damdiplome.com</t>
  </si>
  <si>
    <t>summa-propisyu.ru</t>
  </si>
  <si>
    <t>seiwa.co.jp</t>
  </si>
  <si>
    <t>sherridoane.com</t>
  </si>
  <si>
    <t>ttgasia.com</t>
  </si>
  <si>
    <t>lordfilm.re</t>
  </si>
  <si>
    <t>discoverflow.co</t>
  </si>
  <si>
    <t>unitedhealthcaremotion.com</t>
  </si>
  <si>
    <t>cams.ac.cn</t>
  </si>
  <si>
    <t>alcolicenziat.ru</t>
  </si>
  <si>
    <t>vitapowered.com</t>
  </si>
  <si>
    <t>server269.com</t>
  </si>
  <si>
    <t>hwangtosidae.com</t>
  </si>
  <si>
    <t>bitterwinter.org</t>
  </si>
  <si>
    <t>luulla.com</t>
  </si>
  <si>
    <t>sildenafil.team</t>
  </si>
  <si>
    <t>esqimo.com</t>
  </si>
  <si>
    <t>toprender.com</t>
  </si>
  <si>
    <t>nice-works.mom</t>
  </si>
  <si>
    <t>everforo.com</t>
  </si>
  <si>
    <t>tgpbx.com</t>
  </si>
  <si>
    <t>mi.edu</t>
  </si>
  <si>
    <t>lordfilms.media</t>
  </si>
  <si>
    <t>jodelapis.com</t>
  </si>
  <si>
    <t>mtnonline.rw</t>
  </si>
  <si>
    <t>azerbaijanpumice.com</t>
  </si>
  <si>
    <t>leaders-adv.net</t>
  </si>
  <si>
    <t>lumei.edu.cn</t>
  </si>
  <si>
    <t>walkera.com</t>
  </si>
  <si>
    <t>tlxsjn.com</t>
  </si>
  <si>
    <t>bachem.com</t>
  </si>
  <si>
    <t>digitalfirstmedia.com</t>
  </si>
  <si>
    <t>dotsi.pt</t>
  </si>
  <si>
    <t>cudicio.it</t>
  </si>
  <si>
    <t>mega-remont.pro</t>
  </si>
  <si>
    <t>serversfarm.com</t>
  </si>
  <si>
    <t>cryptii.com</t>
  </si>
  <si>
    <t>vidown.cn</t>
  </si>
  <si>
    <t>rostvert.ru</t>
  </si>
  <si>
    <t>faxin.cn</t>
  </si>
  <si>
    <t>viva-web.de</t>
  </si>
  <si>
    <t>visitfaroeislands.com</t>
  </si>
  <si>
    <t>force24.co.uk</t>
  </si>
  <si>
    <t>osinfra.cn</t>
  </si>
  <si>
    <t>schottnyc.com</t>
  </si>
  <si>
    <t>eblvd.com</t>
  </si>
  <si>
    <t>fressions-teasktop.com</t>
  </si>
  <si>
    <t>vologda-oblast.ru</t>
  </si>
  <si>
    <t>ncchd.go.jp</t>
  </si>
  <si>
    <t>sztjwsw.com</t>
  </si>
  <si>
    <t>hot-xxx.pro</t>
  </si>
  <si>
    <t>nomorepecans.com</t>
  </si>
  <si>
    <t>qotsa.com</t>
  </si>
  <si>
    <t>polin.pl</t>
  </si>
  <si>
    <t>cmutuald.com</t>
  </si>
  <si>
    <t>alpha-wiki.win</t>
  </si>
  <si>
    <t>censtatd.gov.hk</t>
  </si>
  <si>
    <t>251901.net</t>
  </si>
  <si>
    <t>employmentlawhandbook.com</t>
  </si>
  <si>
    <t>gofilmes.me</t>
  </si>
  <si>
    <t>aeiziaezieidiebg.net</t>
  </si>
  <si>
    <t>cocacolanederland.nl</t>
  </si>
  <si>
    <t>insightintodiversity.com</t>
  </si>
  <si>
    <t>stylepark.com</t>
  </si>
  <si>
    <t>latcrossword.com</t>
  </si>
  <si>
    <t>hotgrannyworld.com</t>
  </si>
  <si>
    <t>dnspozitif.com</t>
  </si>
  <si>
    <t>domainteam.dk</t>
  </si>
  <si>
    <t>qubeyond.com</t>
  </si>
  <si>
    <t>thesymbol.ru</t>
  </si>
  <si>
    <t>urmia.ac.ir</t>
  </si>
  <si>
    <t>cloudbuilders.de</t>
  </si>
  <si>
    <t>devicescape.net</t>
  </si>
  <si>
    <t>thisiscleveland.com</t>
  </si>
  <si>
    <t>appstorespy.com</t>
  </si>
  <si>
    <t>siit.edu.cn</t>
  </si>
  <si>
    <t>partshotlines.com</t>
  </si>
  <si>
    <t>horipro.co.jp</t>
  </si>
  <si>
    <t>bep.gov</t>
  </si>
  <si>
    <t>ajans365.com.tr</t>
  </si>
  <si>
    <t>chatforhookups.com</t>
  </si>
  <si>
    <t>groometransportation.com</t>
  </si>
  <si>
    <t>newschannel6now.com</t>
  </si>
  <si>
    <t>ja-kyosai.or.jp</t>
  </si>
  <si>
    <t>pct-upd.info</t>
  </si>
  <si>
    <t>xinfeite.com</t>
  </si>
  <si>
    <t>swayam2.ac.in</t>
  </si>
  <si>
    <t>topnaz.com</t>
  </si>
  <si>
    <t>irfanmakina.com</t>
  </si>
  <si>
    <t>adviserly.com</t>
  </si>
  <si>
    <t>syxsense.io</t>
  </si>
  <si>
    <t>wonkwang.ac.kr</t>
  </si>
  <si>
    <t>ditomi.com</t>
  </si>
  <si>
    <t>gostspravki.net</t>
  </si>
  <si>
    <t>aics.ne.jp</t>
  </si>
  <si>
    <t>keyence.net</t>
  </si>
  <si>
    <t>nuclearweaponarchive.org</t>
  </si>
  <si>
    <t>washingtonsharedparenting.com</t>
  </si>
  <si>
    <t>mysdpbc.org</t>
  </si>
  <si>
    <t>columbiagasohio.com</t>
  </si>
  <si>
    <t>diplomslike.com</t>
  </si>
  <si>
    <t>directfn.com</t>
  </si>
  <si>
    <t>saniweb.nl</t>
  </si>
  <si>
    <t>tv-alpari.ru</t>
  </si>
  <si>
    <t>thistlewoodfarms.com</t>
  </si>
  <si>
    <t>criticalthinking2020.net</t>
  </si>
  <si>
    <t>npu.edu.ua</t>
  </si>
  <si>
    <t>3dtech.net.id</t>
  </si>
  <si>
    <t>b144.co.il</t>
  </si>
  <si>
    <t>lemon64.com</t>
  </si>
  <si>
    <t>accordiespartiti.it</t>
  </si>
  <si>
    <t>pieseauto.ro</t>
  </si>
  <si>
    <t>nissui.co.jp</t>
  </si>
  <si>
    <t>gamccdn.com</t>
  </si>
  <si>
    <t>telemedia.hu</t>
  </si>
  <si>
    <t>testbig.com</t>
  </si>
  <si>
    <t>xn--d1annh.xn--p1ai</t>
  </si>
  <si>
    <t>onlineserver.ir</t>
  </si>
  <si>
    <t>novoruskino.net</t>
  </si>
  <si>
    <t>tos.org</t>
  </si>
  <si>
    <t>mcnichols.com</t>
  </si>
  <si>
    <t>suzuki.de</t>
  </si>
  <si>
    <t>qa-trilogy-abbvie.com</t>
  </si>
  <si>
    <t>collective.world</t>
  </si>
  <si>
    <t>vgscom.ru</t>
  </si>
  <si>
    <t>etebligat.gov.tr</t>
  </si>
  <si>
    <t>docusaurus.io</t>
  </si>
  <si>
    <t>mirtreilerov.life</t>
  </si>
  <si>
    <t>clarke.edu</t>
  </si>
  <si>
    <t>iprbookshop.ru</t>
  </si>
  <si>
    <t>inspiredot.net</t>
  </si>
  <si>
    <t>masaladesi.club</t>
  </si>
  <si>
    <t>disney.es</t>
  </si>
  <si>
    <t>torrent-wind.net</t>
  </si>
  <si>
    <t>asyoulike.me</t>
  </si>
  <si>
    <t>gamers.co.jp</t>
  </si>
  <si>
    <t>concernusa.org</t>
  </si>
  <si>
    <t>adelaidewebsites.com.au</t>
  </si>
  <si>
    <t>foodly.tn</t>
  </si>
  <si>
    <t>goorm.io</t>
  </si>
  <si>
    <t>shimadascans.com</t>
  </si>
  <si>
    <t>adamcarolla.com</t>
  </si>
  <si>
    <t>njalla.ma</t>
  </si>
  <si>
    <t>icloud-net.com</t>
  </si>
  <si>
    <t>katehon.com</t>
  </si>
  <si>
    <t>vassortimente.ru</t>
  </si>
  <si>
    <t>skyscanner.co.th</t>
  </si>
  <si>
    <t>bbtel.com</t>
  </si>
  <si>
    <t>monitoringminecraft.ru</t>
  </si>
  <si>
    <t>tun.com</t>
  </si>
  <si>
    <t>lifestylealive.com</t>
  </si>
  <si>
    <t>pretago.de</t>
  </si>
  <si>
    <t>digitalhostingportal.com</t>
  </si>
  <si>
    <t>opinionworld.cn</t>
  </si>
  <si>
    <t>greenies.com</t>
  </si>
  <si>
    <t>snowboarder.com</t>
  </si>
  <si>
    <t>maxor.com</t>
  </si>
  <si>
    <t>thexchange.com</t>
  </si>
  <si>
    <t>meloman.kz</t>
  </si>
  <si>
    <t>bmcnx.com</t>
  </si>
  <si>
    <t>arcadepunks.com</t>
  </si>
  <si>
    <t>bittirtir.com</t>
  </si>
  <si>
    <t>culturalcare.com</t>
  </si>
  <si>
    <t>printerpoint.com</t>
  </si>
  <si>
    <t>ep3d.com</t>
  </si>
  <si>
    <t>simfil.es</t>
  </si>
  <si>
    <t>nico-wiki.com</t>
  </si>
  <si>
    <t>remoteyear.com</t>
  </si>
  <si>
    <t>pubtagmanager.com</t>
  </si>
  <si>
    <t>expirepausedns.com</t>
  </si>
  <si>
    <t>adultchildren.org</t>
  </si>
  <si>
    <t>drink-drink.ru</t>
  </si>
  <si>
    <t>ighor.ru</t>
  </si>
  <si>
    <t>nameswest.com</t>
  </si>
  <si>
    <t>levitra734.us</t>
  </si>
  <si>
    <t>salemhealth.org</t>
  </si>
  <si>
    <t>hotlatinbrides.org</t>
  </si>
  <si>
    <t>qantumthemes.com</t>
  </si>
  <si>
    <t>odisee.be</t>
  </si>
  <si>
    <t>sendai-c.ed.jp</t>
  </si>
  <si>
    <t>macmms.com</t>
  </si>
  <si>
    <t>transvelo.com</t>
  </si>
  <si>
    <t>encyclowiki.com</t>
  </si>
  <si>
    <t>xxximg.art</t>
  </si>
  <si>
    <t>ritzau.dk</t>
  </si>
  <si>
    <t>personalitycafe.com</t>
  </si>
  <si>
    <t>nanaco-net.jp</t>
  </si>
  <si>
    <t>ordermark.com</t>
  </si>
  <si>
    <t>cloud.goog</t>
  </si>
  <si>
    <t>usagm.gov</t>
  </si>
  <si>
    <t>santucusco.com</t>
  </si>
  <si>
    <t>verigom.com</t>
  </si>
  <si>
    <t>sportytell.com</t>
  </si>
  <si>
    <t>devline.ru</t>
  </si>
  <si>
    <t>joimt.com</t>
  </si>
  <si>
    <t>tradestop.com</t>
  </si>
  <si>
    <t>pacificpremierbank.com</t>
  </si>
  <si>
    <t>strato-editor.com</t>
  </si>
  <si>
    <t>eon.se</t>
  </si>
  <si>
    <t>japanesexxx.pro</t>
  </si>
  <si>
    <t>rarbgcore.org</t>
  </si>
  <si>
    <t>odoo.sh</t>
  </si>
  <si>
    <t>stavky.com</t>
  </si>
  <si>
    <t>sttas.com</t>
  </si>
  <si>
    <t>ipsdb.com</t>
  </si>
  <si>
    <t>pricetravel.com</t>
  </si>
  <si>
    <t>linkhealth.com</t>
  </si>
  <si>
    <t>anonymsms.com</t>
  </si>
  <si>
    <t>citibank.co.th</t>
  </si>
  <si>
    <t>game-raiders.com</t>
  </si>
  <si>
    <t>nwtime.org</t>
  </si>
  <si>
    <t>xlgames.com</t>
  </si>
  <si>
    <t>viewdns.net</t>
  </si>
  <si>
    <t>corel.ca</t>
  </si>
  <si>
    <t>viamichelin.es</t>
  </si>
  <si>
    <t>millbanksystems.com</t>
  </si>
  <si>
    <t>dohtheme.com</t>
  </si>
  <si>
    <t>wz-newsline.de</t>
  </si>
  <si>
    <t>studying-in-uk.org</t>
  </si>
  <si>
    <t>american-data.net</t>
  </si>
  <si>
    <t>lzcu.edu.cn</t>
  </si>
  <si>
    <t>aldireviewer.com</t>
  </si>
  <si>
    <t>licenseportal.com</t>
  </si>
  <si>
    <t>urbe.edu</t>
  </si>
  <si>
    <t>torrentclub.space</t>
  </si>
  <si>
    <t>webuilders.com</t>
  </si>
  <si>
    <t>elrey-uslugi.ru</t>
  </si>
  <si>
    <t>tibet.net</t>
  </si>
  <si>
    <t>birdhost.ru</t>
  </si>
  <si>
    <t>payex.com</t>
  </si>
  <si>
    <t>achievement.com.sg</t>
  </si>
  <si>
    <t>astronics.com</t>
  </si>
  <si>
    <t>jarrow.com</t>
  </si>
  <si>
    <t>ecitizen.gov.sg</t>
  </si>
  <si>
    <t>elv.de</t>
  </si>
  <si>
    <t>asa.org</t>
  </si>
  <si>
    <t>onelist.com</t>
  </si>
  <si>
    <t>civilsdaily.com</t>
  </si>
  <si>
    <t>thecurrencyswap.com</t>
  </si>
  <si>
    <t>dailysoapdish.com</t>
  </si>
  <si>
    <t>hogeschoolrotterdam.nl</t>
  </si>
  <si>
    <t>rustica.fr</t>
  </si>
  <si>
    <t>istqb.org</t>
  </si>
  <si>
    <t>emnuvens.com.br</t>
  </si>
  <si>
    <t>hamzakocakoglu.com</t>
  </si>
  <si>
    <t>xmls.cn</t>
  </si>
  <si>
    <t>webvr.rocks</t>
  </si>
  <si>
    <t>news.az</t>
  </si>
  <si>
    <t>lesfrontaliers.lu</t>
  </si>
  <si>
    <t>elle.pl</t>
  </si>
  <si>
    <t>dvtk.net</t>
  </si>
  <si>
    <t>konyahosting.com</t>
  </si>
  <si>
    <t>privatelabeldns.com</t>
  </si>
  <si>
    <t>gogo-play.net</t>
  </si>
  <si>
    <t>dodlodging.net</t>
  </si>
  <si>
    <t>heatonist.com</t>
  </si>
  <si>
    <t>weldingplaza.com</t>
  </si>
  <si>
    <t>nearform.com</t>
  </si>
  <si>
    <t>penmypoem.com</t>
  </si>
  <si>
    <t>primed.io</t>
  </si>
  <si>
    <t>jiiqx.icu</t>
  </si>
  <si>
    <t>fyre.co</t>
  </si>
  <si>
    <t>ukpsc.net.in</t>
  </si>
  <si>
    <t>nism.ac.in</t>
  </si>
  <si>
    <t>elektron.se</t>
  </si>
  <si>
    <t>pikist.com</t>
  </si>
  <si>
    <t>parsehub.com</t>
  </si>
  <si>
    <t>tarion.ru</t>
  </si>
  <si>
    <t>ibsys.com</t>
  </si>
  <si>
    <t>telepizza.es</t>
  </si>
  <si>
    <t>rubygarage.org</t>
  </si>
  <si>
    <t>excluzive.net</t>
  </si>
  <si>
    <t>boast.ai</t>
  </si>
  <si>
    <t>5kfunds.com</t>
  </si>
  <si>
    <t>impresainungiorno.gov.it</t>
  </si>
  <si>
    <t>computervalleyusa.com</t>
  </si>
  <si>
    <t>sauder.com</t>
  </si>
  <si>
    <t>gitea.com</t>
  </si>
  <si>
    <t>scsautoexpress.com</t>
  </si>
  <si>
    <t>fmovies.world</t>
  </si>
  <si>
    <t>machinefinder.com</t>
  </si>
  <si>
    <t>nusantarahost.com</t>
  </si>
  <si>
    <t>szfcc.net</t>
  </si>
  <si>
    <t>myonlinechart.org</t>
  </si>
  <si>
    <t>profileengine.com</t>
  </si>
  <si>
    <t>pravatech.com</t>
  </si>
  <si>
    <t>trendingpolitics.com</t>
  </si>
  <si>
    <t>baguafx.com</t>
  </si>
  <si>
    <t>amor-en-linea.net</t>
  </si>
  <si>
    <t>stillfront.com</t>
  </si>
  <si>
    <t>zizhupark.com</t>
  </si>
  <si>
    <t>babylock.com</t>
  </si>
  <si>
    <t>governor-wiki.com</t>
  </si>
  <si>
    <t>alcohol-injection.com</t>
  </si>
  <si>
    <t>macresearch.org</t>
  </si>
  <si>
    <t>armystudyguide.com</t>
  </si>
  <si>
    <t>helloclient.io</t>
  </si>
  <si>
    <t>seotime.biz</t>
  </si>
  <si>
    <t>curtisswright.com</t>
  </si>
  <si>
    <t>readrey.com</t>
  </si>
  <si>
    <t>ordereze.net</t>
  </si>
  <si>
    <t>erosguia.com.br</t>
  </si>
  <si>
    <t>telligence.com.au</t>
  </si>
  <si>
    <t>celebros.com</t>
  </si>
  <si>
    <t>bensnaturalhealth.com</t>
  </si>
  <si>
    <t>tapa.ee</t>
  </si>
  <si>
    <t>4cd.edu</t>
  </si>
  <si>
    <t>myinstallmentloans.net</t>
  </si>
  <si>
    <t>pi-pe.co.jp</t>
  </si>
  <si>
    <t>quark-elec.com</t>
  </si>
  <si>
    <t>tfos.org.cn</t>
  </si>
  <si>
    <t>wiki-racconti.com</t>
  </si>
  <si>
    <t>brixton.com</t>
  </si>
  <si>
    <t>str.company</t>
  </si>
  <si>
    <t>flexcloud.ru</t>
  </si>
  <si>
    <t>diariodonordeste.com.br</t>
  </si>
  <si>
    <t>lynnemctaggart.com</t>
  </si>
  <si>
    <t>renalandurologynews.com</t>
  </si>
  <si>
    <t>lngpetro.com</t>
  </si>
  <si>
    <t>vovici.net</t>
  </si>
  <si>
    <t>hqdesiporn.cc</t>
  </si>
  <si>
    <t>3bb.ru</t>
  </si>
  <si>
    <t>zhenhunxiaoshuo.com</t>
  </si>
  <si>
    <t>serai.jp</t>
  </si>
  <si>
    <t>flightsupport.com</t>
  </si>
  <si>
    <t>ayfy.com</t>
  </si>
  <si>
    <t>adsolut.in</t>
  </si>
  <si>
    <t>maturesex.fun</t>
  </si>
  <si>
    <t>jean-jaures.org</t>
  </si>
  <si>
    <t>plasy.com</t>
  </si>
  <si>
    <t>spprp.pl</t>
  </si>
  <si>
    <t>misecure.com</t>
  </si>
  <si>
    <t>info-chatyou.com</t>
  </si>
  <si>
    <t>moncloa.com</t>
  </si>
  <si>
    <t>nhl.ru</t>
  </si>
  <si>
    <t>fip.org</t>
  </si>
  <si>
    <t>ageofmars.io</t>
  </si>
  <si>
    <t>bankofmelbourne.com.au</t>
  </si>
  <si>
    <t>sehosts.com</t>
  </si>
  <si>
    <t>oni.be</t>
  </si>
  <si>
    <t>clik.com</t>
  </si>
  <si>
    <t>elephantstock.com</t>
  </si>
  <si>
    <t>improvmx.com</t>
  </si>
  <si>
    <t>purpleportal.net</t>
  </si>
  <si>
    <t>bsoa.co.kr</t>
  </si>
  <si>
    <t>interfaces.fr</t>
  </si>
  <si>
    <t>appav.site</t>
  </si>
  <si>
    <t>aeclectic.net</t>
  </si>
  <si>
    <t>casastoantonio.com.br</t>
  </si>
  <si>
    <t>mydomoticz.com</t>
  </si>
  <si>
    <t>binwise.com</t>
  </si>
  <si>
    <t>nengun.com</t>
  </si>
  <si>
    <t>reptoston-idextel.icu</t>
  </si>
  <si>
    <t>advance-esthetic.us</t>
  </si>
  <si>
    <t>zoofilialovers.com</t>
  </si>
  <si>
    <t>keprtv.com</t>
  </si>
  <si>
    <t>katacoda.com</t>
  </si>
  <si>
    <t>webego.in</t>
  </si>
  <si>
    <t>wtv-zone.com</t>
  </si>
  <si>
    <t>tracking-board.com</t>
  </si>
  <si>
    <t>dapoxetine.fun</t>
  </si>
  <si>
    <t>c2me.cc</t>
  </si>
  <si>
    <t>ruralnet.or.jp</t>
  </si>
  <si>
    <t>gardens-spa.com</t>
  </si>
  <si>
    <t>thesistestingapps.com</t>
  </si>
  <si>
    <t>triple-interactive.eu</t>
  </si>
  <si>
    <t>moneycorp.com</t>
  </si>
  <si>
    <t>aeifaeifhutuhuhusp.co</t>
  </si>
  <si>
    <t>netvlieshosting.nl</t>
  </si>
  <si>
    <t>tapdb-dev.com</t>
  </si>
  <si>
    <t>soidea.net</t>
  </si>
  <si>
    <t>glad.org</t>
  </si>
  <si>
    <t>dnofd.com.br</t>
  </si>
  <si>
    <t>comodoca4.com</t>
  </si>
  <si>
    <t>faphp.top</t>
  </si>
  <si>
    <t>fluendo.net</t>
  </si>
  <si>
    <t>peterburg2.ru</t>
  </si>
  <si>
    <t>biztrend.ru</t>
  </si>
  <si>
    <t>eachvideo.com</t>
  </si>
  <si>
    <t>pianostreet.com</t>
  </si>
  <si>
    <t>sberleasing.ru</t>
  </si>
  <si>
    <t>seogadget.ru</t>
  </si>
  <si>
    <t>beat357.com</t>
  </si>
  <si>
    <t>xn--168-1klyfn3i1b2j7c.com</t>
  </si>
  <si>
    <t>fafire.br</t>
  </si>
  <si>
    <t>etdomain.net</t>
  </si>
  <si>
    <t>quito.gob.ec</t>
  </si>
  <si>
    <t>hondacarindia.com</t>
  </si>
  <si>
    <t>myworkoholic.com</t>
  </si>
  <si>
    <t>shemaletube.tv</t>
  </si>
  <si>
    <t>mrbetjapan.com</t>
  </si>
  <si>
    <t>bit2host.eu</t>
  </si>
  <si>
    <t>zyqinhong.com</t>
  </si>
  <si>
    <t>writers.com</t>
  </si>
  <si>
    <t>pointfo.com</t>
  </si>
  <si>
    <t>wafaicloud.com</t>
  </si>
  <si>
    <t>therangerstation.com</t>
  </si>
  <si>
    <t>merchinformer.com</t>
  </si>
  <si>
    <t>topchineseporn.com</t>
  </si>
  <si>
    <t>dediboxes.co.uk</t>
  </si>
  <si>
    <t>kubernetes.org.cn</t>
  </si>
  <si>
    <t>www.edu.tw</t>
  </si>
  <si>
    <t>trans-cosmos.co.jp</t>
  </si>
  <si>
    <t>paulayoung.com</t>
  </si>
  <si>
    <t>myfoodstory.com</t>
  </si>
  <si>
    <t>frequentvisitor.com</t>
  </si>
  <si>
    <t>driveinmycar.com</t>
  </si>
  <si>
    <t>icccricketschedule.com</t>
  </si>
  <si>
    <t>wbiao.cn</t>
  </si>
  <si>
    <t>lancasterguardian.co.uk</t>
  </si>
  <si>
    <t>govx.net</t>
  </si>
  <si>
    <t>much.pw</t>
  </si>
  <si>
    <t>iaso.com</t>
  </si>
  <si>
    <t>pornvideo888.com</t>
  </si>
  <si>
    <t>sila.by</t>
  </si>
  <si>
    <t>sasugawiki.com</t>
  </si>
  <si>
    <t>vingroup.net</t>
  </si>
  <si>
    <t>imercer.com</t>
  </si>
  <si>
    <t>litecoin.com</t>
  </si>
  <si>
    <t>banggood.in</t>
  </si>
  <si>
    <t>orbitbroadband.com</t>
  </si>
  <si>
    <t>mybenefitwallet.com</t>
  </si>
  <si>
    <t>masalaherb.com</t>
  </si>
  <si>
    <t>i-netco.com</t>
  </si>
  <si>
    <t>goplay.be</t>
  </si>
  <si>
    <t>quanxue.cn</t>
  </si>
  <si>
    <t>reality.news</t>
  </si>
  <si>
    <t>gayfucktube.xxx</t>
  </si>
  <si>
    <t>moe.edu.kw</t>
  </si>
  <si>
    <t>alladvertiser.com</t>
  </si>
  <si>
    <t>speakeasy.org</t>
  </si>
  <si>
    <t>apkguru.net</t>
  </si>
  <si>
    <t>vn.at</t>
  </si>
  <si>
    <t>vlchelp.com</t>
  </si>
  <si>
    <t>hostworks.com</t>
  </si>
  <si>
    <t>boltinc.com</t>
  </si>
  <si>
    <t>goldenmidas.net</t>
  </si>
  <si>
    <t>codeagency.cloud</t>
  </si>
  <si>
    <t>elenis.ro</t>
  </si>
  <si>
    <t>hhi.co.kr</t>
  </si>
  <si>
    <t>contraloria.gov.co</t>
  </si>
  <si>
    <t>thedacare.org</t>
  </si>
  <si>
    <t>kabar.kg</t>
  </si>
  <si>
    <t>golobos.com</t>
  </si>
  <si>
    <t>dosug.cool</t>
  </si>
  <si>
    <t>energyjobline.com</t>
  </si>
  <si>
    <t>biblioteka-online.info</t>
  </si>
  <si>
    <t>noisolation.com</t>
  </si>
  <si>
    <t>suliaogui.com</t>
  </si>
  <si>
    <t>songshiyu.cn</t>
  </si>
  <si>
    <t>getagelessbrainnow.com</t>
  </si>
  <si>
    <t>perkinsrestaurants.com</t>
  </si>
  <si>
    <t>yeswehack.com</t>
  </si>
  <si>
    <t>tchile.com</t>
  </si>
  <si>
    <t>globalriskinsights.com</t>
  </si>
  <si>
    <t>laoyaoba.com</t>
  </si>
  <si>
    <t>readanybook.com</t>
  </si>
  <si>
    <t>biruni.edu.tr</t>
  </si>
  <si>
    <t>twuko.com</t>
  </si>
  <si>
    <t>medietall.no</t>
  </si>
  <si>
    <t>glunies.com</t>
  </si>
  <si>
    <t>donatos.com</t>
  </si>
  <si>
    <t>bglgroup.net</t>
  </si>
  <si>
    <t>leewayhertz.com</t>
  </si>
  <si>
    <t>gtmarket.ru</t>
  </si>
  <si>
    <t>canvaschamp.com</t>
  </si>
  <si>
    <t>atp-autoteile.de</t>
  </si>
  <si>
    <t>detailed.com</t>
  </si>
  <si>
    <t>makemusic.com</t>
  </si>
  <si>
    <t>countryrebel.com</t>
  </si>
  <si>
    <t>blogger.hu</t>
  </si>
  <si>
    <t>manga68.com</t>
  </si>
  <si>
    <t>prototypes.ru</t>
  </si>
  <si>
    <t>3hfj.com</t>
  </si>
  <si>
    <t>shy-sz.com</t>
  </si>
  <si>
    <t>ecit.edu.cn</t>
  </si>
  <si>
    <t>rsb.org.uk</t>
  </si>
  <si>
    <t>primetech.hn</t>
  </si>
  <si>
    <t>jumpeats.com</t>
  </si>
  <si>
    <t>riseup.co.il</t>
  </si>
  <si>
    <t>usethebitcoin.com</t>
  </si>
  <si>
    <t>gbci.org</t>
  </si>
  <si>
    <t>hiphopkit.com</t>
  </si>
  <si>
    <t>bacgiang.gov.vn</t>
  </si>
  <si>
    <t>thebikeraftguide.com</t>
  </si>
  <si>
    <t>hoteldudek.pl</t>
  </si>
  <si>
    <t>tnfnorth.com</t>
  </si>
  <si>
    <t>haek.net</t>
  </si>
  <si>
    <t>twizz.ru</t>
  </si>
  <si>
    <t>gurl.com</t>
  </si>
  <si>
    <t>flatex.com</t>
  </si>
  <si>
    <t>sei.mg.gov.br</t>
  </si>
  <si>
    <t>ankararus.net</t>
  </si>
  <si>
    <t>634.tv</t>
  </si>
  <si>
    <t>interwerk.de</t>
  </si>
  <si>
    <t>domsporta.com</t>
  </si>
  <si>
    <t>icknservices.com</t>
  </si>
  <si>
    <t>rtfkt.com</t>
  </si>
  <si>
    <t>graphicsmagick.org</t>
  </si>
  <si>
    <t>filmora.com.ua</t>
  </si>
  <si>
    <t>kilbil.ru</t>
  </si>
  <si>
    <t>botva.ru</t>
  </si>
  <si>
    <t>waviot.ru</t>
  </si>
  <si>
    <t>joinfightcamp.com</t>
  </si>
  <si>
    <t>lepost.fr</t>
  </si>
  <si>
    <t>fluidreview.com</t>
  </si>
  <si>
    <t>sibintel.ru</t>
  </si>
  <si>
    <t>eiffage.com</t>
  </si>
  <si>
    <t>ucobank.com</t>
  </si>
  <si>
    <t>challiance.org</t>
  </si>
  <si>
    <t>yimiaowang.com.cn</t>
  </si>
  <si>
    <t>budgetair.com</t>
  </si>
  <si>
    <t>libble.eu</t>
  </si>
  <si>
    <t>fluentbit.io</t>
  </si>
  <si>
    <t>moviefinderhub.com</t>
  </si>
  <si>
    <t>truedelta.com</t>
  </si>
  <si>
    <t>forumgratuit.org</t>
  </si>
  <si>
    <t>fittbikese.hu</t>
  </si>
  <si>
    <t>hostica.net</t>
  </si>
  <si>
    <t>bestessayservicereview.com</t>
  </si>
  <si>
    <t>reflat.net</t>
  </si>
  <si>
    <t>lowenstein.com</t>
  </si>
  <si>
    <t>skypoint.net</t>
  </si>
  <si>
    <t>chicofootball.com</t>
  </si>
  <si>
    <t>mksinternal.com</t>
  </si>
  <si>
    <t>rainierconnect.com</t>
  </si>
  <si>
    <t>articlealley.com</t>
  </si>
  <si>
    <t>hevttc.edu.cn</t>
  </si>
  <si>
    <t>hartfordschools.org</t>
  </si>
  <si>
    <t>nacta.edu.cn</t>
  </si>
  <si>
    <t>3kserver5.com</t>
  </si>
  <si>
    <t>prevas-dev.pw</t>
  </si>
  <si>
    <t>muslimheritage.com</t>
  </si>
  <si>
    <t>jacquieetmichelelite.com</t>
  </si>
  <si>
    <t>umaumanews.com</t>
  </si>
  <si>
    <t>saveinvestbecomefree.com</t>
  </si>
  <si>
    <t>robaxin.shop</t>
  </si>
  <si>
    <t>dubaitrade.ae</t>
  </si>
  <si>
    <t>eua.eu</t>
  </si>
  <si>
    <t>cialis20mgtabs.quest</t>
  </si>
  <si>
    <t>sistic.com.sg</t>
  </si>
  <si>
    <t>thomasjfrank.com</t>
  </si>
  <si>
    <t>pdqdigitalmedia.com</t>
  </si>
  <si>
    <t>page72.com</t>
  </si>
  <si>
    <t>emeraldexpoinfo.com</t>
  </si>
  <si>
    <t>peoplesarthistoryus.org</t>
  </si>
  <si>
    <t>businessmodelgeneration.com</t>
  </si>
  <si>
    <t>chugachgov.com</t>
  </si>
  <si>
    <t>mk-smak.com</t>
  </si>
  <si>
    <t>sysprojects.ru</t>
  </si>
  <si>
    <t>tcl-move.com</t>
  </si>
  <si>
    <t>pagafacil.gob.mx</t>
  </si>
  <si>
    <t>smoutro.com</t>
  </si>
  <si>
    <t>mastodon.uno</t>
  </si>
  <si>
    <t>esalogica.com</t>
  </si>
  <si>
    <t>composeit.hu</t>
  </si>
  <si>
    <t>teipir.gr</t>
  </si>
  <si>
    <t>istoehost.com.br</t>
  </si>
  <si>
    <t>businesspk.xyz</t>
  </si>
  <si>
    <t>re3data.org</t>
  </si>
  <si>
    <t>finojzzce.com</t>
  </si>
  <si>
    <t>msweb.es</t>
  </si>
  <si>
    <t>topssoft.com</t>
  </si>
  <si>
    <t>8a.pl</t>
  </si>
  <si>
    <t>smzbz.com</t>
  </si>
  <si>
    <t>cialisbusd.com</t>
  </si>
  <si>
    <t>fitness-singles.com</t>
  </si>
  <si>
    <t>essayassignmenthelp.com.au</t>
  </si>
  <si>
    <t>dartn.de</t>
  </si>
  <si>
    <t>rawg.io</t>
  </si>
  <si>
    <t>joindeleteme.com</t>
  </si>
  <si>
    <t>simplenursing.com</t>
  </si>
  <si>
    <t>tsukuba.ad.jp</t>
  </si>
  <si>
    <t>avalon1.ooo</t>
  </si>
  <si>
    <t>ehostpk.com</t>
  </si>
  <si>
    <t>begeek.fr</t>
  </si>
  <si>
    <t>rosenfeldmedia.com</t>
  </si>
  <si>
    <t>ugatu.su</t>
  </si>
  <si>
    <t>cake-cake.net</t>
  </si>
  <si>
    <t>rantapallo.fi</t>
  </si>
  <si>
    <t>finsurances.co</t>
  </si>
  <si>
    <t>directhit.com</t>
  </si>
  <si>
    <t>bloomlink.net</t>
  </si>
  <si>
    <t>csiamerica.com</t>
  </si>
  <si>
    <t>wisetaillms.net</t>
  </si>
  <si>
    <t>lamost.org</t>
  </si>
  <si>
    <t>bialnet.pl</t>
  </si>
  <si>
    <t>bostonfinancial.biz</t>
  </si>
  <si>
    <t>front-row.jp</t>
  </si>
  <si>
    <t>tieks.com</t>
  </si>
  <si>
    <t>uideck.com</t>
  </si>
  <si>
    <t>jainuniversity.ac.in</t>
  </si>
  <si>
    <t>wctatel.net</t>
  </si>
  <si>
    <t>sb555.com</t>
  </si>
  <si>
    <t>findhealthinfonow.com</t>
  </si>
  <si>
    <t>hishop.com.cn</t>
  </si>
  <si>
    <t>institutfrancais.de</t>
  </si>
  <si>
    <t>theclymb.com</t>
  </si>
  <si>
    <t>1uz.uz</t>
  </si>
  <si>
    <t>online24na7.info</t>
  </si>
  <si>
    <t>wildthumbs.com</t>
  </si>
  <si>
    <t>satko.com</t>
  </si>
  <si>
    <t>concord.edu</t>
  </si>
  <si>
    <t>mysnap.xyz</t>
  </si>
  <si>
    <t>trex-arms.com</t>
  </si>
  <si>
    <t>sluurpy.com</t>
  </si>
  <si>
    <t>wealthyspy.com</t>
  </si>
  <si>
    <t>supersports.co.th</t>
  </si>
  <si>
    <t>dragonstar.ru</t>
  </si>
  <si>
    <t>olgdns.net</t>
  </si>
  <si>
    <t>apwin.com</t>
  </si>
  <si>
    <t>expedia.com.br</t>
  </si>
  <si>
    <t>nhimla.com</t>
  </si>
  <si>
    <t>iie.com</t>
  </si>
  <si>
    <t>sosv.com</t>
  </si>
  <si>
    <t>tucsokszekszard.hu</t>
  </si>
  <si>
    <t>sayhentai.me</t>
  </si>
  <si>
    <t>jsguard.net</t>
  </si>
  <si>
    <t>carnegiemuseums.org</t>
  </si>
  <si>
    <t>morgdm.ru</t>
  </si>
  <si>
    <t>f-bi.xyz</t>
  </si>
  <si>
    <t>jwpowerwashing.com</t>
  </si>
  <si>
    <t>internationalinsurance.com</t>
  </si>
  <si>
    <t>viwizard.com</t>
  </si>
  <si>
    <t>raytronele.com</t>
  </si>
  <si>
    <t>thedoccloud.com</t>
  </si>
  <si>
    <t>camelbackresort.com</t>
  </si>
  <si>
    <t>blockchainds.com</t>
  </si>
  <si>
    <t>provenance.org</t>
  </si>
  <si>
    <t>rezka.cloud</t>
  </si>
  <si>
    <t>punterforum.com</t>
  </si>
  <si>
    <t>phpaowanji.com</t>
  </si>
  <si>
    <t>hitachi-cloud.com</t>
  </si>
  <si>
    <t>read7deadlysins.com</t>
  </si>
  <si>
    <t>assignmenthelponline.co.uk</t>
  </si>
  <si>
    <t>hamgamdars.com</t>
  </si>
  <si>
    <t>weltex.com.ua</t>
  </si>
  <si>
    <t>nac.gov.pl</t>
  </si>
  <si>
    <t>bestsports-stream.com</t>
  </si>
  <si>
    <t>dshnlbhj.com</t>
  </si>
  <si>
    <t>grupouda.com.mx</t>
  </si>
  <si>
    <t>supreme-ad-blocker.info</t>
  </si>
  <si>
    <t>toutoupa99.fun</t>
  </si>
  <si>
    <t>meteorologiaenred.com</t>
  </si>
  <si>
    <t>calyptix.com</t>
  </si>
  <si>
    <t>renskincare.com</t>
  </si>
  <si>
    <t>nmdn.net</t>
  </si>
  <si>
    <t>narotama.ac.id</t>
  </si>
  <si>
    <t>webspaceshop.co.uk</t>
  </si>
  <si>
    <t>environmentalhealthnews.org</t>
  </si>
  <si>
    <t>fatkhoala.org</t>
  </si>
  <si>
    <t>msidentity.de</t>
  </si>
  <si>
    <t>goodbuygear.com</t>
  </si>
  <si>
    <t>storjshare.io</t>
  </si>
  <si>
    <t>bvmpsh.xyz</t>
  </si>
  <si>
    <t>nsacct.org</t>
  </si>
  <si>
    <t>oatey.com</t>
  </si>
  <si>
    <t>childstats.gov</t>
  </si>
  <si>
    <t>earthshotprize.org</t>
  </si>
  <si>
    <t>splendid.com</t>
  </si>
  <si>
    <t>downallbook.com</t>
  </si>
  <si>
    <t>whostdns.com</t>
  </si>
  <si>
    <t>1bucks.shop</t>
  </si>
  <si>
    <t>xhvid1.com</t>
  </si>
  <si>
    <t>impactbusiness.com</t>
  </si>
  <si>
    <t>convertfox.com</t>
  </si>
  <si>
    <t>diezhan7.com</t>
  </si>
  <si>
    <t>psychologydiscussion.net</t>
  </si>
  <si>
    <t>medchemexpress.cn</t>
  </si>
  <si>
    <t>electrictoolbox.com</t>
  </si>
  <si>
    <t>thebootstrapthemes.com</t>
  </si>
  <si>
    <t>rexel.com</t>
  </si>
  <si>
    <t>bolear.ru</t>
  </si>
  <si>
    <t>reliaquest.com</t>
  </si>
  <si>
    <t>fareway.com</t>
  </si>
  <si>
    <t>von.jp</t>
  </si>
  <si>
    <t>lettersolver.com</t>
  </si>
  <si>
    <t>shoppinglifestyle.com</t>
  </si>
  <si>
    <t>xhwide2.com</t>
  </si>
  <si>
    <t>watchpedia.com</t>
  </si>
  <si>
    <t>spooky.fi</t>
  </si>
  <si>
    <t>trendingus.com</t>
  </si>
  <si>
    <t>under.net.ua</t>
  </si>
  <si>
    <t>promarket.org</t>
  </si>
  <si>
    <t>cmsmart.net</t>
  </si>
  <si>
    <t>jabcomix.com</t>
  </si>
  <si>
    <t>truegunvalue.com</t>
  </si>
  <si>
    <t>proliant.ru</t>
  </si>
  <si>
    <t>novo-rizhskiy.ru</t>
  </si>
  <si>
    <t>deltaphon.net</t>
  </si>
  <si>
    <t>diariodocomercio.com.br</t>
  </si>
  <si>
    <t>javdb001.com</t>
  </si>
  <si>
    <t>linet.net.br</t>
  </si>
  <si>
    <t>indo-investasi.com</t>
  </si>
  <si>
    <t>visitbirmingham.com</t>
  </si>
  <si>
    <t>tokyo-motorshow.com</t>
  </si>
  <si>
    <t>beststocks.com</t>
  </si>
  <si>
    <t>gefco.net</t>
  </si>
  <si>
    <t>peachy18.com</t>
  </si>
  <si>
    <t>beoplay.com</t>
  </si>
  <si>
    <t>cqa.cn</t>
  </si>
  <si>
    <t>wahl-o-mat.de</t>
  </si>
  <si>
    <t>hint.fm</t>
  </si>
  <si>
    <t>loading.es</t>
  </si>
  <si>
    <t>azgfd.gov</t>
  </si>
  <si>
    <t>ghostship.dk</t>
  </si>
  <si>
    <t>clientesbestel.com.mx</t>
  </si>
  <si>
    <t>newday.co.uk</t>
  </si>
  <si>
    <t>globe.com</t>
  </si>
  <si>
    <t>thecbdistillery.com</t>
  </si>
  <si>
    <t>fass.se</t>
  </si>
  <si>
    <t>eurona.net</t>
  </si>
  <si>
    <t>johnvarvatos.com</t>
  </si>
  <si>
    <t>shorefire.com</t>
  </si>
  <si>
    <t>hackers.town</t>
  </si>
  <si>
    <t>indianapolismonthly.com</t>
  </si>
  <si>
    <t>cetsi.fr</t>
  </si>
  <si>
    <t>chinaidns.com</t>
  </si>
  <si>
    <t>blink.net</t>
  </si>
  <si>
    <t>bforbookmarking.com</t>
  </si>
  <si>
    <t>katho-nrw.de</t>
  </si>
  <si>
    <t>bobbibrown.co.uk</t>
  </si>
  <si>
    <t>naukawpolsce.pl</t>
  </si>
  <si>
    <t>roomidea.ru</t>
  </si>
  <si>
    <t>uniapply.com</t>
  </si>
  <si>
    <t>tpnfrgms2wrld.xyz</t>
  </si>
  <si>
    <t>ruscomtech.ru</t>
  </si>
  <si>
    <t>xijojwonz.com</t>
  </si>
  <si>
    <t>saltwatersportsman.com</t>
  </si>
  <si>
    <t>assetpanda.com</t>
  </si>
  <si>
    <t>tapbuy.io</t>
  </si>
  <si>
    <t>tui.fr</t>
  </si>
  <si>
    <t>online.ru</t>
  </si>
  <si>
    <t>lvse.com</t>
  </si>
  <si>
    <t>theecoexperts.co.uk</t>
  </si>
  <si>
    <t>fpt.net</t>
  </si>
  <si>
    <t>kenshuzw.com</t>
  </si>
  <si>
    <t>climateweeknyc.org</t>
  </si>
  <si>
    <t>hacu.net</t>
  </si>
  <si>
    <t>nspireinsights.com</t>
  </si>
  <si>
    <t>soomla.com</t>
  </si>
  <si>
    <t>gidfiaa.net</t>
  </si>
  <si>
    <t>distate.ru</t>
  </si>
  <si>
    <t>wingnet.net</t>
  </si>
  <si>
    <t>solanocounty.com</t>
  </si>
  <si>
    <t>188bet.com</t>
  </si>
  <si>
    <t>aldi.hu</t>
  </si>
  <si>
    <t>utahcounty.gov</t>
  </si>
  <si>
    <t>kfc.com.au</t>
  </si>
  <si>
    <t>spine.org</t>
  </si>
  <si>
    <t>nielsenmetercompanion.com</t>
  </si>
  <si>
    <t>gurobi.com</t>
  </si>
  <si>
    <t>niftyimages.com</t>
  </si>
  <si>
    <t>ywxpj.com</t>
  </si>
  <si>
    <t>coreware.com</t>
  </si>
  <si>
    <t>nikeshoes.me.uk</t>
  </si>
  <si>
    <t>altenergymag.com</t>
  </si>
  <si>
    <t>nomayaku.com</t>
  </si>
  <si>
    <t>lamisils.com</t>
  </si>
  <si>
    <t>millenniumassessment.org</t>
  </si>
  <si>
    <t>yartel.net</t>
  </si>
  <si>
    <t>endtoend.com.mx</t>
  </si>
  <si>
    <t>actiongameshub.com</t>
  </si>
  <si>
    <t>writerscafe.org</t>
  </si>
  <si>
    <t>bbus-static.com</t>
  </si>
  <si>
    <t>archziner.com</t>
  </si>
  <si>
    <t>stepsmarketing.com</t>
  </si>
  <si>
    <t>cubiware.com</t>
  </si>
  <si>
    <t>smmbox.com</t>
  </si>
  <si>
    <t>upuptv.biz</t>
  </si>
  <si>
    <t>xlilith.com</t>
  </si>
  <si>
    <t>gpserver.dk</t>
  </si>
  <si>
    <t>nipponpapergroup.com</t>
  </si>
  <si>
    <t>aboutmanchester.co.uk</t>
  </si>
  <si>
    <t>highschoolfootballamerica.com</t>
  </si>
  <si>
    <t>news-z.info</t>
  </si>
  <si>
    <t>ttydy.com</t>
  </si>
  <si>
    <t>edubridgeindia.com</t>
  </si>
  <si>
    <t>communityrewards.me</t>
  </si>
  <si>
    <t>matprat.no</t>
  </si>
  <si>
    <t>sertolovo.ru</t>
  </si>
  <si>
    <t>carsized.com</t>
  </si>
  <si>
    <t>mxvirtual.com</t>
  </si>
  <si>
    <t>muscleblaze.com</t>
  </si>
  <si>
    <t>calibresys.com</t>
  </si>
  <si>
    <t>myfootballhighlights.com</t>
  </si>
  <si>
    <t>xn--80aaaogqxgcfk1afigx5g5c.xn--p1ai</t>
  </si>
  <si>
    <t>rrcg.cn</t>
  </si>
  <si>
    <t>corpnet.com</t>
  </si>
  <si>
    <t>booksfree.org</t>
  </si>
  <si>
    <t>tuiteapp.com</t>
  </si>
  <si>
    <t>myiboss.net</t>
  </si>
  <si>
    <t>grovehr.com</t>
  </si>
  <si>
    <t>wxingda.com</t>
  </si>
  <si>
    <t>digitalplaygroundnetwork.com</t>
  </si>
  <si>
    <t>countrynow.com</t>
  </si>
  <si>
    <t>edueva.org</t>
  </si>
  <si>
    <t>momox-shop.fr</t>
  </si>
  <si>
    <t>wylsa.com</t>
  </si>
  <si>
    <t>merrittislandembroidery.com</t>
  </si>
  <si>
    <t>kixify.com</t>
  </si>
  <si>
    <t>cdnu.edu.cn</t>
  </si>
  <si>
    <t>techshift.net</t>
  </si>
  <si>
    <t>globis.co.jp</t>
  </si>
  <si>
    <t>hpc.com.pl</t>
  </si>
  <si>
    <t>sodertalje.se</t>
  </si>
  <si>
    <t>maxsoft.cz</t>
  </si>
  <si>
    <t>kurasushi.co.jp</t>
  </si>
  <si>
    <t>appliedonline.net</t>
  </si>
  <si>
    <t>riatomsk.ru</t>
  </si>
  <si>
    <t>cloud-database.co</t>
  </si>
  <si>
    <t>collegedrinkingprevention.gov</t>
  </si>
  <si>
    <t>graviex.net</t>
  </si>
  <si>
    <t>cialis10pills.monster</t>
  </si>
  <si>
    <t>const.uno</t>
  </si>
  <si>
    <t>worcestershire.gov.uk</t>
  </si>
  <si>
    <t>antibiotic.icu</t>
  </si>
  <si>
    <t>cheapjoes.com</t>
  </si>
  <si>
    <t>gogoanime.dk</t>
  </si>
  <si>
    <t>evergreenbath.co.kr</t>
  </si>
  <si>
    <t>ordercialismedstore.quest</t>
  </si>
  <si>
    <t>bcbsmt.com</t>
  </si>
  <si>
    <t>posicionamientoweb.club</t>
  </si>
  <si>
    <t>e-booksdirectory.com</t>
  </si>
  <si>
    <t>hoho.ai</t>
  </si>
  <si>
    <t>wera.de</t>
  </si>
  <si>
    <t>yepa.com</t>
  </si>
  <si>
    <t>synoint.com</t>
  </si>
  <si>
    <t>tourinshanghai.com</t>
  </si>
  <si>
    <t>vidcloud9.org</t>
  </si>
  <si>
    <t>staples.co.uk</t>
  </si>
  <si>
    <t>gskrem.ru</t>
  </si>
  <si>
    <t>mbfashionweek.com</t>
  </si>
  <si>
    <t>koooralive1.gq</t>
  </si>
  <si>
    <t>happydoghosting.net</t>
  </si>
  <si>
    <t>ff.gov.cn</t>
  </si>
  <si>
    <t>jac.com.cn</t>
  </si>
  <si>
    <t>onething.net</t>
  </si>
  <si>
    <t>rossvideo.com</t>
  </si>
  <si>
    <t>ftdi.com</t>
  </si>
  <si>
    <t>uploadlibrary.com</t>
  </si>
  <si>
    <t>smf.co.uk</t>
  </si>
  <si>
    <t>stone-rich.at</t>
  </si>
  <si>
    <t>hcshiring.com</t>
  </si>
  <si>
    <t>legalis.pl</t>
  </si>
  <si>
    <t>ubncloud.com</t>
  </si>
  <si>
    <t>fitser.com</t>
  </si>
  <si>
    <t>wyomingnewsnow.tv</t>
  </si>
  <si>
    <t>mirintima96.ru</t>
  </si>
  <si>
    <t>resolvelandingpagetrx.com</t>
  </si>
  <si>
    <t>efultimatebreak.com</t>
  </si>
  <si>
    <t>dagjeweg.nl</t>
  </si>
  <si>
    <t>myandroidhome.com</t>
  </si>
  <si>
    <t>duckcreekondemand.com</t>
  </si>
  <si>
    <t>happylink.net.ua</t>
  </si>
  <si>
    <t>eurofotbal.cz</t>
  </si>
  <si>
    <t>mti.hu</t>
  </si>
  <si>
    <t>annoyances.org</t>
  </si>
  <si>
    <t>lubuntu.me</t>
  </si>
  <si>
    <t>greenplanetnepal.com</t>
  </si>
  <si>
    <t>universalhrsolutions.org</t>
  </si>
  <si>
    <t>eightvape.com</t>
  </si>
  <si>
    <t>cilimiaomiao.xyz</t>
  </si>
  <si>
    <t>audencia.com</t>
  </si>
  <si>
    <t>eplus.de</t>
  </si>
  <si>
    <t>resume-example.com</t>
  </si>
  <si>
    <t>billhighway.com</t>
  </si>
  <si>
    <t>s2dfree.de</t>
  </si>
  <si>
    <t>zoso.ro</t>
  </si>
  <si>
    <t>atomium.be</t>
  </si>
  <si>
    <t>samequizy.pl</t>
  </si>
  <si>
    <t>smotret-film-prosmotr-filmov.ru</t>
  </si>
  <si>
    <t>akuma.com.tw</t>
  </si>
  <si>
    <t>com.com.tr</t>
  </si>
  <si>
    <t>yala-live.com</t>
  </si>
  <si>
    <t>southasianewsline.com</t>
  </si>
  <si>
    <t>peakengine.com</t>
  </si>
  <si>
    <t>otus.com</t>
  </si>
  <si>
    <t>myhomeweb.com</t>
  </si>
  <si>
    <t>tianshi.one</t>
  </si>
  <si>
    <t>manpower.it</t>
  </si>
  <si>
    <t>sourcesofinsight.com</t>
  </si>
  <si>
    <t>zab.ru</t>
  </si>
  <si>
    <t>ufseeds.com</t>
  </si>
  <si>
    <t>presscloud.com</t>
  </si>
  <si>
    <t>mtu.de</t>
  </si>
  <si>
    <t>um23salesforce.com</t>
  </si>
  <si>
    <t>cisi.org</t>
  </si>
  <si>
    <t>mnqr.de</t>
  </si>
  <si>
    <t>seattlesymphony.org</t>
  </si>
  <si>
    <t>geidea.net</t>
  </si>
  <si>
    <t>fatherchristmaspost.co.uk</t>
  </si>
  <si>
    <t>appinfo.ml</t>
  </si>
  <si>
    <t>milestone.it</t>
  </si>
  <si>
    <t>cybird.ne.jp</t>
  </si>
  <si>
    <t>bardown.com</t>
  </si>
  <si>
    <t>bouygues-construction.com</t>
  </si>
  <si>
    <t>themoney.co</t>
  </si>
  <si>
    <t>coachingformsbook.com</t>
  </si>
  <si>
    <t>pushhealth.com</t>
  </si>
  <si>
    <t>ghadiscovery.com</t>
  </si>
  <si>
    <t>fujielectric.com</t>
  </si>
  <si>
    <t>mantracare.org</t>
  </si>
  <si>
    <t>juicywives.com</t>
  </si>
  <si>
    <t>nhpcindia.com</t>
  </si>
  <si>
    <t>currencylovers.com</t>
  </si>
  <si>
    <t>farmpartner-tec.com</t>
  </si>
  <si>
    <t>volley.app</t>
  </si>
  <si>
    <t>terasacucarti.com</t>
  </si>
  <si>
    <t>sex.cz</t>
  </si>
  <si>
    <t>meijuwo.cc</t>
  </si>
  <si>
    <t>rembag.de</t>
  </si>
  <si>
    <t>xn--tor5qut368enl2c.beauty</t>
  </si>
  <si>
    <t>unitekinfostructures.com</t>
  </si>
  <si>
    <t>americanjournalofsurgery.com</t>
  </si>
  <si>
    <t>osc.org</t>
  </si>
  <si>
    <t>brandee.edu.vn</t>
  </si>
  <si>
    <t>neverthirsty.org</t>
  </si>
  <si>
    <t>siponline.net</t>
  </si>
  <si>
    <t>turkvideos.tv</t>
  </si>
  <si>
    <t>ndmc.ne.jp</t>
  </si>
  <si>
    <t>candescenthealth.com</t>
  </si>
  <si>
    <t>ziuaconstanta.ro</t>
  </si>
  <si>
    <t>valuecore.co.jp</t>
  </si>
  <si>
    <t>ameyawdebrah.com</t>
  </si>
  <si>
    <t>families.google</t>
  </si>
  <si>
    <t>aftershipmail.com</t>
  </si>
  <si>
    <t>newyearwiki.com</t>
  </si>
  <si>
    <t>carbonneutral.com</t>
  </si>
  <si>
    <t>strntt006z5.click</t>
  </si>
  <si>
    <t>nic.inc</t>
  </si>
  <si>
    <t>liquorama.net</t>
  </si>
  <si>
    <t>szsteel.net</t>
  </si>
  <si>
    <t>study-documenty.com</t>
  </si>
  <si>
    <t>earls.ca</t>
  </si>
  <si>
    <t>trackon.in</t>
  </si>
  <si>
    <t>loungefly.com</t>
  </si>
  <si>
    <t>rivgo.com</t>
  </si>
  <si>
    <t>gogoanime.re</t>
  </si>
  <si>
    <t>ushadvisors.com</t>
  </si>
  <si>
    <t>astrostar.ru</t>
  </si>
  <si>
    <t>firstword.in</t>
  </si>
  <si>
    <t>e-dialog.com</t>
  </si>
  <si>
    <t>bearcreekarsenal.com</t>
  </si>
  <si>
    <t>doedns.nl</t>
  </si>
  <si>
    <t>vaips.it</t>
  </si>
  <si>
    <t>bowfile.com</t>
  </si>
  <si>
    <t>onlinepharmacy.date</t>
  </si>
  <si>
    <t>witglobal.net</t>
  </si>
  <si>
    <t>wpext.pl</t>
  </si>
  <si>
    <t>xposed.info</t>
  </si>
  <si>
    <t>avto-russia.ru</t>
  </si>
  <si>
    <t>uwc.org</t>
  </si>
  <si>
    <t>turboupload.com</t>
  </si>
  <si>
    <t>resanehpooneh.com</t>
  </si>
  <si>
    <t>blackboardchina.cn</t>
  </si>
  <si>
    <t>sbmt.io</t>
  </si>
  <si>
    <t>scampatrol.org</t>
  </si>
  <si>
    <t>carsalesbase.com</t>
  </si>
  <si>
    <t>szu.cz</t>
  </si>
  <si>
    <t>marathonbet.co.uk</t>
  </si>
  <si>
    <t>aeioutech.com</t>
  </si>
  <si>
    <t>openal.org</t>
  </si>
  <si>
    <t>philips.it</t>
  </si>
  <si>
    <t>dopinghafiza.com</t>
  </si>
  <si>
    <t>cncyyj.com</t>
  </si>
  <si>
    <t>uihealthcare.org</t>
  </si>
  <si>
    <t>ioc.exchange</t>
  </si>
  <si>
    <t>okkisokuho.com</t>
  </si>
  <si>
    <t>bvdw.org</t>
  </si>
  <si>
    <t>managednodes.com</t>
  </si>
  <si>
    <t>socolive9.live</t>
  </si>
  <si>
    <t>ulusnet.mn</t>
  </si>
  <si>
    <t>cjt3w2kxrv.com</t>
  </si>
  <si>
    <t>nameit.net</t>
  </si>
  <si>
    <t>deceptive.design</t>
  </si>
  <si>
    <t>itesco.cz</t>
  </si>
  <si>
    <t>govaccess.org</t>
  </si>
  <si>
    <t>acta.lt</t>
  </si>
  <si>
    <t>gadgetissues.com</t>
  </si>
  <si>
    <t>exabit.hu</t>
  </si>
  <si>
    <t>adventures.com</t>
  </si>
  <si>
    <t>dmp-push.online</t>
  </si>
  <si>
    <t>peopletree.co.uk</t>
  </si>
  <si>
    <t>santamonicapier.org</t>
  </si>
  <si>
    <t>zf-world.com</t>
  </si>
  <si>
    <t>profcard.info</t>
  </si>
  <si>
    <t>utchimsteel.ro</t>
  </si>
  <si>
    <t>atenolol.shop</t>
  </si>
  <si>
    <t>trimbleplatform.com</t>
  </si>
  <si>
    <t>media-service.kz</t>
  </si>
  <si>
    <t>ehlers-danlos.com</t>
  </si>
  <si>
    <t>codegood.net</t>
  </si>
  <si>
    <t>aichi-u.ac.jp</t>
  </si>
  <si>
    <t>dataroma.com</t>
  </si>
  <si>
    <t>se-eek.co.kr</t>
  </si>
  <si>
    <t>bjzxsf.net</t>
  </si>
  <si>
    <t>masteringchemistry.com</t>
  </si>
  <si>
    <t>mypornstarbook.net</t>
  </si>
  <si>
    <t>trustkeeper.net</t>
  </si>
  <si>
    <t>mito-design.com</t>
  </si>
  <si>
    <t>nepm.org</t>
  </si>
  <si>
    <t>ckmov.com</t>
  </si>
  <si>
    <t>yizunzhuangshi.com</t>
  </si>
  <si>
    <t>dickieslife.com</t>
  </si>
  <si>
    <t>avvillas.com.co</t>
  </si>
  <si>
    <t>tadalafil.pro</t>
  </si>
  <si>
    <t>theminecrafthosting.com</t>
  </si>
  <si>
    <t>mckeeformalone.com</t>
  </si>
  <si>
    <t>totallypromotional.com</t>
  </si>
  <si>
    <t>sportingkc.com</t>
  </si>
  <si>
    <t>imu.nl</t>
  </si>
  <si>
    <t>unh.net</t>
  </si>
  <si>
    <t>ondebaixo.com</t>
  </si>
  <si>
    <t>marquisdecor.com</t>
  </si>
  <si>
    <t>ngprague.cz</t>
  </si>
  <si>
    <t>dfamilk.com</t>
  </si>
  <si>
    <t>thrivinghomeblog.com</t>
  </si>
  <si>
    <t>tubie5.cn</t>
  </si>
  <si>
    <t>niks.by</t>
  </si>
  <si>
    <t>shell.nl</t>
  </si>
  <si>
    <t>bats.org.uk</t>
  </si>
  <si>
    <t>msj.edu</t>
  </si>
  <si>
    <t>bred.fr</t>
  </si>
  <si>
    <t>wangchenttc.com</t>
  </si>
  <si>
    <t>escortlariyiz.com</t>
  </si>
  <si>
    <t>annuaire-telechargement.tel</t>
  </si>
  <si>
    <t>ftmsinc.com</t>
  </si>
  <si>
    <t>tsinger.ch</t>
  </si>
  <si>
    <t>revelist.com</t>
  </si>
  <si>
    <t>lasix.ink</t>
  </si>
  <si>
    <t>free.bg</t>
  </si>
  <si>
    <t>knau.org</t>
  </si>
  <si>
    <t>floridawebmasters.com</t>
  </si>
  <si>
    <t>bellross.com</t>
  </si>
  <si>
    <t>dramacool.vip</t>
  </si>
  <si>
    <t>kotakstreet.com</t>
  </si>
  <si>
    <t>eurostreaming.cc</t>
  </si>
  <si>
    <t>cialistabwithnorx.monster</t>
  </si>
  <si>
    <t>formafzar.com</t>
  </si>
  <si>
    <t>artboard.studio</t>
  </si>
  <si>
    <t>weathernationtv.com</t>
  </si>
  <si>
    <t>termsofservicegenerator.net</t>
  </si>
  <si>
    <t>takipmax.com</t>
  </si>
  <si>
    <t>realtvcom.ru</t>
  </si>
  <si>
    <t>northamericanmotoring.com</t>
  </si>
  <si>
    <t>ordos.gov.cn</t>
  </si>
  <si>
    <t>gdgcc.org</t>
  </si>
  <si>
    <t>hao268.com</t>
  </si>
  <si>
    <t>vipower.pl</t>
  </si>
  <si>
    <t>surpriseaz.gov</t>
  </si>
  <si>
    <t>tecmarket.it</t>
  </si>
  <si>
    <t>happythemes.com</t>
  </si>
  <si>
    <t>greenentrepreneur.com</t>
  </si>
  <si>
    <t>watermark.ws</t>
  </si>
  <si>
    <t>atarax.sbs</t>
  </si>
  <si>
    <t>conventionofstates.com</t>
  </si>
  <si>
    <t>likewize.com</t>
  </si>
  <si>
    <t>machteamsoft.ro</t>
  </si>
  <si>
    <t>retsiq.com</t>
  </si>
  <si>
    <t>3158.cn</t>
  </si>
  <si>
    <t>userneeds.com</t>
  </si>
  <si>
    <t>raccoming-expapnion.com</t>
  </si>
  <si>
    <t>smashquartz.com</t>
  </si>
  <si>
    <t>qpass.com</t>
  </si>
  <si>
    <t>burkecounty-ga.gov</t>
  </si>
  <si>
    <t>onu.edu.ua</t>
  </si>
  <si>
    <t>abank.cz</t>
  </si>
  <si>
    <t>kinozed.com</t>
  </si>
  <si>
    <t>poscorp.com</t>
  </si>
  <si>
    <t>chetelecom.ru</t>
  </si>
  <si>
    <t>oaklandzoo.org</t>
  </si>
  <si>
    <t>aemnet.it</t>
  </si>
  <si>
    <t>zgsdys.cn</t>
  </si>
  <si>
    <t>falcoware.com</t>
  </si>
  <si>
    <t>testpreptraining.com</t>
  </si>
  <si>
    <t>sombrerosam.com</t>
  </si>
  <si>
    <t>getxmlcprt.com</t>
  </si>
  <si>
    <t>hkpmia.org.cn</t>
  </si>
  <si>
    <t>gatewayarch.com</t>
  </si>
  <si>
    <t>kino.watch</t>
  </si>
  <si>
    <t>lezzet.com.tr</t>
  </si>
  <si>
    <t>wurstclient.net</t>
  </si>
  <si>
    <t>companytrue.com</t>
  </si>
  <si>
    <t>playcore.com</t>
  </si>
  <si>
    <t>stereotypedsugar.com</t>
  </si>
  <si>
    <t>mytv.by</t>
  </si>
  <si>
    <t>cncpts.com</t>
  </si>
  <si>
    <t>nomeatathlete.com</t>
  </si>
  <si>
    <t>anglotopia.net</t>
  </si>
  <si>
    <t>whyaotai.com</t>
  </si>
  <si>
    <t>coffeegeek.com</t>
  </si>
  <si>
    <t>county.org</t>
  </si>
  <si>
    <t>sadlier.com</t>
  </si>
  <si>
    <t>em4b.com</t>
  </si>
  <si>
    <t>aldi-sued.com</t>
  </si>
  <si>
    <t>iconfigurators.app</t>
  </si>
  <si>
    <t>zapretservice.ru</t>
  </si>
  <si>
    <t>bluepillow.com</t>
  </si>
  <si>
    <t>weei.com</t>
  </si>
  <si>
    <t>enduserexp.com</t>
  </si>
  <si>
    <t>wordandbrown.com</t>
  </si>
  <si>
    <t>glgsnw.com</t>
  </si>
  <si>
    <t>flbook.com.cn</t>
  </si>
  <si>
    <t>tric.ru</t>
  </si>
  <si>
    <t>tiktok-pornhub.com</t>
  </si>
  <si>
    <t>cccampaigns.net</t>
  </si>
  <si>
    <t>hcnapa.com</t>
  </si>
  <si>
    <t>hsu.edu.cn</t>
  </si>
  <si>
    <t>schoolrunner.org</t>
  </si>
  <si>
    <t>proscloud.com</t>
  </si>
  <si>
    <t>srsportal.com</t>
  </si>
  <si>
    <t>oukosher.org</t>
  </si>
  <si>
    <t>clopay.com</t>
  </si>
  <si>
    <t>pravda-sotrudnikov.ru</t>
  </si>
  <si>
    <t>roadpass.com</t>
  </si>
  <si>
    <t>soulduo.com</t>
  </si>
  <si>
    <t>premisehealth.com</t>
  </si>
  <si>
    <t>aidt.edu</t>
  </si>
  <si>
    <t>equifaxbreachsettlement.com</t>
  </si>
  <si>
    <t>rdrctgo.com</t>
  </si>
  <si>
    <t>com-magazin.de</t>
  </si>
  <si>
    <t>journalnewsnet.com</t>
  </si>
  <si>
    <t>kemobl.ru</t>
  </si>
  <si>
    <t>sibhost.net</t>
  </si>
  <si>
    <t>actualicese.com</t>
  </si>
  <si>
    <t>trannytube.net</t>
  </si>
  <si>
    <t>cavecreek.net</t>
  </si>
  <si>
    <t>gocash2u.xyz</t>
  </si>
  <si>
    <t>worcester-bosch.co.uk</t>
  </si>
  <si>
    <t>adztec.com</t>
  </si>
  <si>
    <t>blend.uno</t>
  </si>
  <si>
    <t>il2sturmovik.com</t>
  </si>
  <si>
    <t>dieselogasolina.com</t>
  </si>
  <si>
    <t>zooborns.com</t>
  </si>
  <si>
    <t>yadongclub.net</t>
  </si>
  <si>
    <t>aldm.net.id</t>
  </si>
  <si>
    <t>beeja.co.in</t>
  </si>
  <si>
    <t>clotheslineforwomen.com</t>
  </si>
  <si>
    <t>logopost.ru</t>
  </si>
  <si>
    <t>figment.io</t>
  </si>
  <si>
    <t>tecnocasa.it</t>
  </si>
  <si>
    <t>centralfcu.com</t>
  </si>
  <si>
    <t>springkasteelhuren.be</t>
  </si>
  <si>
    <t>divtechhost.net</t>
  </si>
  <si>
    <t>positouchcloud.com</t>
  </si>
  <si>
    <t>plein.com</t>
  </si>
  <si>
    <t>state.az</t>
  </si>
  <si>
    <t>celebrex.fun</t>
  </si>
  <si>
    <t>pusatdns.com</t>
  </si>
  <si>
    <t>whitehatsec.com</t>
  </si>
  <si>
    <t>eatapp.co</t>
  </si>
  <si>
    <t>vnadevelopers.com</t>
  </si>
  <si>
    <t>tacorelish.com</t>
  </si>
  <si>
    <t>writeapaperformetoday.net</t>
  </si>
  <si>
    <t>happymodapp.com</t>
  </si>
  <si>
    <t>canar.cloud</t>
  </si>
  <si>
    <t>playithub.com</t>
  </si>
  <si>
    <t>liberationnews.org</t>
  </si>
  <si>
    <t>littlebrown.co.uk</t>
  </si>
  <si>
    <t>koeki-u.ac.jp</t>
  </si>
  <si>
    <t>yamal-media.ru</t>
  </si>
  <si>
    <t>codycross.info</t>
  </si>
  <si>
    <t>nairaproject.com</t>
  </si>
  <si>
    <t>logicieleducatif.fr</t>
  </si>
  <si>
    <t>meteox.com</t>
  </si>
  <si>
    <t>schoolfinder.com</t>
  </si>
  <si>
    <t>alansab.net</t>
  </si>
  <si>
    <t>slickcharts.com</t>
  </si>
  <si>
    <t>disneyjunior.com</t>
  </si>
  <si>
    <t>onelog.com</t>
  </si>
  <si>
    <t>cocone.jp</t>
  </si>
  <si>
    <t>muensterschezeitung.de</t>
  </si>
  <si>
    <t>topclearbag.com</t>
  </si>
  <si>
    <t>rickstein.com</t>
  </si>
  <si>
    <t>damdiplomu.com</t>
  </si>
  <si>
    <t>massazh-penza.ru</t>
  </si>
  <si>
    <t>fxall.com</t>
  </si>
  <si>
    <t>gruenewoche.de</t>
  </si>
  <si>
    <t>xir.ir</t>
  </si>
  <si>
    <t>airbbs.net</t>
  </si>
  <si>
    <t>stylevamp.de</t>
  </si>
  <si>
    <t>tiauto.com</t>
  </si>
  <si>
    <t>arswabluchan.com</t>
  </si>
  <si>
    <t>pulkovoairport.ru</t>
  </si>
  <si>
    <t>balmuda.com</t>
  </si>
  <si>
    <t>asphaltandrubber.com</t>
  </si>
  <si>
    <t>clevermarket.kz</t>
  </si>
  <si>
    <t>cheerios.com</t>
  </si>
  <si>
    <t>elfontheshelf.com</t>
  </si>
  <si>
    <t>solano.edu</t>
  </si>
  <si>
    <t>npcnewsonline.com</t>
  </si>
  <si>
    <t>nomatic.com</t>
  </si>
  <si>
    <t>mercedes-benz.es</t>
  </si>
  <si>
    <t>valitor.is</t>
  </si>
  <si>
    <t>myswissalps.com</t>
  </si>
  <si>
    <t>kuketz-blog.de</t>
  </si>
  <si>
    <t>greenpath.com</t>
  </si>
  <si>
    <t>cascade.app</t>
  </si>
  <si>
    <t>exceltable.com</t>
  </si>
  <si>
    <t>ipred.net.ar</t>
  </si>
  <si>
    <t>neptune.com</t>
  </si>
  <si>
    <t>17996.com</t>
  </si>
  <si>
    <t>hahanoshizuku.jp</t>
  </si>
  <si>
    <t>freedomforever.com</t>
  </si>
  <si>
    <t>agentevoip.net</t>
  </si>
  <si>
    <t>darrenhardy.com</t>
  </si>
  <si>
    <t>cheetahfun.com</t>
  </si>
  <si>
    <t>theinspirationroom.com</t>
  </si>
  <si>
    <t>ocair.com</t>
  </si>
  <si>
    <t>dwsat.tv</t>
  </si>
  <si>
    <t>person-inc.co.jp</t>
  </si>
  <si>
    <t>dealerbaba.com</t>
  </si>
  <si>
    <t>newsin.ru</t>
  </si>
  <si>
    <t>webogroup.com</t>
  </si>
  <si>
    <t>igms.com</t>
  </si>
  <si>
    <t>autentique.com.br</t>
  </si>
  <si>
    <t>capitalgroup.ru</t>
  </si>
  <si>
    <t>maz61.ru</t>
  </si>
  <si>
    <t>newindianfuck.com</t>
  </si>
  <si>
    <t>manezhka.com</t>
  </si>
  <si>
    <t>providerfinderonline.com</t>
  </si>
  <si>
    <t>hellobrigit.com</t>
  </si>
  <si>
    <t>universidadeuropea.es</t>
  </si>
  <si>
    <t>bielwod.com</t>
  </si>
  <si>
    <t>disneyconsumerproductsinteractive.com</t>
  </si>
  <si>
    <t>jennieo.com</t>
  </si>
  <si>
    <t>lenporno.net</t>
  </si>
  <si>
    <t>funwithmama.com</t>
  </si>
  <si>
    <t>saratoga.com</t>
  </si>
  <si>
    <t>60gea.com</t>
  </si>
  <si>
    <t>theclevercarrot.com</t>
  </si>
  <si>
    <t>azmiu.edu.az</t>
  </si>
  <si>
    <t>eloyalty.com</t>
  </si>
  <si>
    <t>internewsweb.com</t>
  </si>
  <si>
    <t>eyeuc.com</t>
  </si>
  <si>
    <t>sitebuilder.com</t>
  </si>
  <si>
    <t>mysticaquarium.org</t>
  </si>
  <si>
    <t>kaercher-media.com</t>
  </si>
  <si>
    <t>tube-hosting.de</t>
  </si>
  <si>
    <t>blueridgeknives.com</t>
  </si>
  <si>
    <t>crea4life.com</t>
  </si>
  <si>
    <t>csif.es</t>
  </si>
  <si>
    <t>thingjs.com</t>
  </si>
  <si>
    <t>puttyandpaint.com</t>
  </si>
  <si>
    <t>simpleology.com</t>
  </si>
  <si>
    <t>clevacances.com</t>
  </si>
  <si>
    <t>7x7-journal.ru</t>
  </si>
  <si>
    <t>mercantilbanco.com.pa</t>
  </si>
  <si>
    <t>iscoolapp.com</t>
  </si>
  <si>
    <t>myzonemoves.com</t>
  </si>
  <si>
    <t>ad-tracker.network</t>
  </si>
  <si>
    <t>yucata.de</t>
  </si>
  <si>
    <t>ventureradar.com</t>
  </si>
  <si>
    <t>vbg.de</t>
  </si>
  <si>
    <t>wallis.co.uk</t>
  </si>
  <si>
    <t>ibz.be</t>
  </si>
  <si>
    <t>m.taxi</t>
  </si>
  <si>
    <t>gxcd.com.cn</t>
  </si>
  <si>
    <t>steambig.com</t>
  </si>
  <si>
    <t>tushu000.com</t>
  </si>
  <si>
    <t>amira.services</t>
  </si>
  <si>
    <t>ershty.com</t>
  </si>
  <si>
    <t>avtodom.ru</t>
  </si>
  <si>
    <t>a-hotel.com</t>
  </si>
  <si>
    <t>bacardi.digital</t>
  </si>
  <si>
    <t>cadena100.es</t>
  </si>
  <si>
    <t>jojodisplay.com</t>
  </si>
  <si>
    <t>zaixiankaoshi.com</t>
  </si>
  <si>
    <t>stodlinjen.se</t>
  </si>
  <si>
    <t>schulmanager-online.de</t>
  </si>
  <si>
    <t>zonkafeedback.com</t>
  </si>
  <si>
    <t>kaydeolib.io</t>
  </si>
  <si>
    <t>hiwifi.com</t>
  </si>
  <si>
    <t>gals4free.net</t>
  </si>
  <si>
    <t>diffbot.com</t>
  </si>
  <si>
    <t>ov2.com</t>
  </si>
  <si>
    <t>sii.co.jp</t>
  </si>
  <si>
    <t>thelittleslush.com</t>
  </si>
  <si>
    <t>zetatijuana.com</t>
  </si>
  <si>
    <t>agrvt.com</t>
  </si>
  <si>
    <t>nofrills.ca</t>
  </si>
  <si>
    <t>faithinkjv.com</t>
  </si>
  <si>
    <t>lunar.gg</t>
  </si>
  <si>
    <t>comply365.net</t>
  </si>
  <si>
    <t>xiezilouzulinwang.com</t>
  </si>
  <si>
    <t>advantech.com.cn</t>
  </si>
  <si>
    <t>advance2s.com</t>
  </si>
  <si>
    <t>rosenbauer.com</t>
  </si>
  <si>
    <t>vbetua.com</t>
  </si>
  <si>
    <t>netcom-e.ru</t>
  </si>
  <si>
    <t>fuckyoucash.com</t>
  </si>
  <si>
    <t>buymedinst.com</t>
  </si>
  <si>
    <t>zwzsh.net</t>
  </si>
  <si>
    <t>ratracerebellion.com</t>
  </si>
  <si>
    <t>neto.net.il</t>
  </si>
  <si>
    <t>louisianasportsman.com</t>
  </si>
  <si>
    <t>radiobob.de</t>
  </si>
  <si>
    <t>summitutilities.com</t>
  </si>
  <si>
    <t>wellcomeopenresearch.org</t>
  </si>
  <si>
    <t>mobilemag.com</t>
  </si>
  <si>
    <t>136435elite.net</t>
  </si>
  <si>
    <t>onlarissa.gr</t>
  </si>
  <si>
    <t>ugra-tv.ru</t>
  </si>
  <si>
    <t>serverroom.us</t>
  </si>
  <si>
    <t>nas-tech.net</t>
  </si>
  <si>
    <t>canadadrs.online</t>
  </si>
  <si>
    <t>anunzia.com</t>
  </si>
  <si>
    <t>for-system.com</t>
  </si>
  <si>
    <t>secureservers.gr</t>
  </si>
  <si>
    <t>screenaustralia.gov.au</t>
  </si>
  <si>
    <t>codewizardshq.com</t>
  </si>
  <si>
    <t>e-aidem.com</t>
  </si>
  <si>
    <t>albertaford.ca</t>
  </si>
  <si>
    <t>nj192.com.tw</t>
  </si>
  <si>
    <t>hudsonreed.com</t>
  </si>
  <si>
    <t>lcnb.com</t>
  </si>
  <si>
    <t>cxmagazine.com</t>
  </si>
  <si>
    <t>2upost.com</t>
  </si>
  <si>
    <t>igraka.ru</t>
  </si>
  <si>
    <t>bklyner.com</t>
  </si>
  <si>
    <t>pokemon.jp</t>
  </si>
  <si>
    <t>fullsee.top</t>
  </si>
  <si>
    <t>kbj51.com</t>
  </si>
  <si>
    <t>darik.news</t>
  </si>
  <si>
    <t>revention.com</t>
  </si>
  <si>
    <t>reputa.vn</t>
  </si>
  <si>
    <t>cacafly.net</t>
  </si>
  <si>
    <t>inndex.ru</t>
  </si>
  <si>
    <t>idvu.io</t>
  </si>
  <si>
    <t>meetkasper.com</t>
  </si>
  <si>
    <t>trafficmoose.com</t>
  </si>
  <si>
    <t>omacl.co.uk</t>
  </si>
  <si>
    <t>cbnews.fr</t>
  </si>
  <si>
    <t>gamebyte.com</t>
  </si>
  <si>
    <t>detiseti.ru</t>
  </si>
  <si>
    <t>tfyre.biz</t>
  </si>
  <si>
    <t>webfactory.com.au</t>
  </si>
  <si>
    <t>bitverzo.com</t>
  </si>
  <si>
    <t>isprs.org</t>
  </si>
  <si>
    <t>ddsb.ca</t>
  </si>
  <si>
    <t>logcompension.pro</t>
  </si>
  <si>
    <t>cincinnatistate.edu</t>
  </si>
  <si>
    <t>notipress.mx</t>
  </si>
  <si>
    <t>motointegrator.de</t>
  </si>
  <si>
    <t>bullying.co.uk</t>
  </si>
  <si>
    <t>valltime.com</t>
  </si>
  <si>
    <t>nic.bnpparibas</t>
  </si>
  <si>
    <t>ocr.space</t>
  </si>
  <si>
    <t>quebeck-wiki.win</t>
  </si>
  <si>
    <t>pop800.com</t>
  </si>
  <si>
    <t>rk40.ru</t>
  </si>
  <si>
    <t>ipgeobase.ru</t>
  </si>
  <si>
    <t>chaomianzhu.cn</t>
  </si>
  <si>
    <t>siposferenc.hu</t>
  </si>
  <si>
    <t>prm.ua</t>
  </si>
  <si>
    <t>1xbet-download-pt.com</t>
  </si>
  <si>
    <t>wijsverbeteren.nl</t>
  </si>
  <si>
    <t>munnartourism.com</t>
  </si>
  <si>
    <t>prahs.com</t>
  </si>
  <si>
    <t>emeraldhost.net</t>
  </si>
  <si>
    <t>yomogi.or.jp</t>
  </si>
  <si>
    <t>onlinedigitalindia.co.in</t>
  </si>
  <si>
    <t>fragataeantunes.com</t>
  </si>
  <si>
    <t>britishheritage.com</t>
  </si>
  <si>
    <t>tepelna-cerpadla-aquarea.cz</t>
  </si>
  <si>
    <t>autorepairmanuals.ws</t>
  </si>
  <si>
    <t>cluster06server.com</t>
  </si>
  <si>
    <t>carpetcouriers.com</t>
  </si>
  <si>
    <t>restorecord.com</t>
  </si>
  <si>
    <t>parsnaz.com</t>
  </si>
  <si>
    <t>miraclegro.com</t>
  </si>
  <si>
    <t>securefreedom.com</t>
  </si>
  <si>
    <t>obr14.ru</t>
  </si>
  <si>
    <t>keralalotteries.com</t>
  </si>
  <si>
    <t>lnk.lt</t>
  </si>
  <si>
    <t>macsc.com</t>
  </si>
  <si>
    <t>scottevest.com</t>
  </si>
  <si>
    <t>convertfiles.com</t>
  </si>
  <si>
    <t>lasell.edu</t>
  </si>
  <si>
    <t>99list.pw</t>
  </si>
  <si>
    <t>svtc.ru</t>
  </si>
  <si>
    <t>kinoroomba.link</t>
  </si>
  <si>
    <t>oncrawl.com</t>
  </si>
  <si>
    <t>tube4sex.com</t>
  </si>
  <si>
    <t>ft86club.com</t>
  </si>
  <si>
    <t>zircle.de</t>
  </si>
  <si>
    <t>artisanssoft.com</t>
  </si>
  <si>
    <t>giant.org.cn</t>
  </si>
  <si>
    <t>aidusk.com</t>
  </si>
  <si>
    <t>svyazin.ru</t>
  </si>
  <si>
    <t>wtrxus.com</t>
  </si>
  <si>
    <t>agbis.ru</t>
  </si>
  <si>
    <t>seedr.ru</t>
  </si>
  <si>
    <t>dfi.com</t>
  </si>
  <si>
    <t>microchipdirect.com</t>
  </si>
  <si>
    <t>eneldistribuicaosp.com.br</t>
  </si>
  <si>
    <t>gotdiversity.com</t>
  </si>
  <si>
    <t>sildenafil.sbs</t>
  </si>
  <si>
    <t>seksi-new.ru</t>
  </si>
  <si>
    <t>muzwiki.com</t>
  </si>
  <si>
    <t>qsnode301.com</t>
  </si>
  <si>
    <t>ichinomiya.ac.jp</t>
  </si>
  <si>
    <t>o.kg</t>
  </si>
  <si>
    <t>payever.org</t>
  </si>
  <si>
    <t>mbaction.com</t>
  </si>
  <si>
    <t>atmospher-jardin.fr</t>
  </si>
  <si>
    <t>fame10.com</t>
  </si>
  <si>
    <t>pepperscale.com</t>
  </si>
  <si>
    <t>lindner-essen.de</t>
  </si>
  <si>
    <t>pinadmin.com</t>
  </si>
  <si>
    <t>onehopewine.com</t>
  </si>
  <si>
    <t>xfreehosting.com</t>
  </si>
  <si>
    <t>pwrz.at</t>
  </si>
  <si>
    <t>ilmserver.de</t>
  </si>
  <si>
    <t>gmtv2.lol</t>
  </si>
  <si>
    <t>ich-tanke.de</t>
  </si>
  <si>
    <t>pranx.com</t>
  </si>
  <si>
    <t>xmjunli.com</t>
  </si>
  <si>
    <t>dj.ru</t>
  </si>
  <si>
    <t>alpharatio.cc</t>
  </si>
  <si>
    <t>tronscan.io</t>
  </si>
  <si>
    <t>creative-capital.org</t>
  </si>
  <si>
    <t>cashim.com.cn</t>
  </si>
  <si>
    <t>scatolo.gs</t>
  </si>
  <si>
    <t>apartments247.com</t>
  </si>
  <si>
    <t>webma.net</t>
  </si>
  <si>
    <t>cvm.com</t>
  </si>
  <si>
    <t>as50621.net</t>
  </si>
  <si>
    <t>lengthening-sldf.com</t>
  </si>
  <si>
    <t>newcropaccounts.com</t>
  </si>
  <si>
    <t>aiircdn.com</t>
  </si>
  <si>
    <t>houseofantiquehardware.com</t>
  </si>
  <si>
    <t>xxxziz.com</t>
  </si>
  <si>
    <t>stm.fi</t>
  </si>
  <si>
    <t>ndcs.org.uk</t>
  </si>
  <si>
    <t>ygeiamou.gr</t>
  </si>
  <si>
    <t>rezka.io</t>
  </si>
  <si>
    <t>systemofadown.com</t>
  </si>
  <si>
    <t>searchinform.ru</t>
  </si>
  <si>
    <t>patriotnewsalerts.com</t>
  </si>
  <si>
    <t>iteris.com</t>
  </si>
  <si>
    <t>mobidia.com</t>
  </si>
  <si>
    <t>xn--80afh1av.xn--p1ai</t>
  </si>
  <si>
    <t>ye-mek.net</t>
  </si>
  <si>
    <t>toptop.net</t>
  </si>
  <si>
    <t>koooralive1.ml</t>
  </si>
  <si>
    <t>slv.k12.ca.us</t>
  </si>
  <si>
    <t>jmp.tw</t>
  </si>
  <si>
    <t>hotbox.fun</t>
  </si>
  <si>
    <t>ts4rebels.cc</t>
  </si>
  <si>
    <t>kenua.net</t>
  </si>
  <si>
    <t>domenicospano.com.br</t>
  </si>
  <si>
    <t>vintek.net</t>
  </si>
  <si>
    <t>hipercool.xyz</t>
  </si>
  <si>
    <t>porncord.com</t>
  </si>
  <si>
    <t>mpnnow.com</t>
  </si>
  <si>
    <t>odir.org</t>
  </si>
  <si>
    <t>alog.com.br</t>
  </si>
  <si>
    <t>mnstatefair.org</t>
  </si>
  <si>
    <t>voicerelay.co.uk</t>
  </si>
  <si>
    <t>soprotivlenie2.com</t>
  </si>
  <si>
    <t>staffpass.com</t>
  </si>
  <si>
    <t>wageningenacademic.com</t>
  </si>
  <si>
    <t>gbtnta.com</t>
  </si>
  <si>
    <t>internetbaratomurcia.com</t>
  </si>
  <si>
    <t>epitoipartudakozo.hu</t>
  </si>
  <si>
    <t>web-pra.com</t>
  </si>
  <si>
    <t>krcgtv.com</t>
  </si>
  <si>
    <t>payjoy.com</t>
  </si>
  <si>
    <t>convertkit-mail3.com</t>
  </si>
  <si>
    <t>elijahlist.com</t>
  </si>
  <si>
    <t>punditfeed.com</t>
  </si>
  <si>
    <t>lenderlive.com</t>
  </si>
  <si>
    <t>remotvet.ru</t>
  </si>
  <si>
    <t>sydbank.dk</t>
  </si>
  <si>
    <t>realhomes.io</t>
  </si>
  <si>
    <t>wowzamedia.com</t>
  </si>
  <si>
    <t>gfsstore.com</t>
  </si>
  <si>
    <t>aoupts.net</t>
  </si>
  <si>
    <t>esprimo.com</t>
  </si>
  <si>
    <t>ababank.com</t>
  </si>
  <si>
    <t>archdaily.net</t>
  </si>
  <si>
    <t>financialmodelingprep.com</t>
  </si>
  <si>
    <t>lfnet.se</t>
  </si>
  <si>
    <t>hayastan.tech</t>
  </si>
  <si>
    <t>porn69.one</t>
  </si>
  <si>
    <t>asinonrev.com</t>
  </si>
  <si>
    <t>lions.de</t>
  </si>
  <si>
    <t>bfe7a2a3f.net</t>
  </si>
  <si>
    <t>cabinets.com</t>
  </si>
  <si>
    <t>girlssquirtingporn.com</t>
  </si>
  <si>
    <t>friday-ad.co.uk</t>
  </si>
  <si>
    <t>hia.com.au</t>
  </si>
  <si>
    <t>buyinggenericviagra100mg.quest</t>
  </si>
  <si>
    <t>ashleydirect.com</t>
  </si>
  <si>
    <t>surrestaurant.com</t>
  </si>
  <si>
    <t>egyludo.com</t>
  </si>
  <si>
    <t>leakedcontent.com</t>
  </si>
  <si>
    <t>ibi511.com</t>
  </si>
  <si>
    <t>turtuk1.com</t>
  </si>
  <si>
    <t>masterorganicchemistry.com</t>
  </si>
  <si>
    <t>invirtua.com.br</t>
  </si>
  <si>
    <t>sajari.net</t>
  </si>
  <si>
    <t>hemophilia.org</t>
  </si>
  <si>
    <t>crland.com.cn</t>
  </si>
  <si>
    <t>latestintereststoday.com</t>
  </si>
  <si>
    <t>ehiger.com</t>
  </si>
  <si>
    <t>ns4.gov.mn</t>
  </si>
  <si>
    <t>kudika.ro</t>
  </si>
  <si>
    <t>rempson-tensfied.com</t>
  </si>
  <si>
    <t>ecol.net</t>
  </si>
  <si>
    <t>rws.nl</t>
  </si>
  <si>
    <t>celticwiki.com</t>
  </si>
  <si>
    <t>overstockbusiness.com</t>
  </si>
  <si>
    <t>techz.vn</t>
  </si>
  <si>
    <t>ns3.gov.mn</t>
  </si>
  <si>
    <t>moneyexchangerate.org</t>
  </si>
  <si>
    <t>xitongzongcai.com</t>
  </si>
  <si>
    <t>mounet.com</t>
  </si>
  <si>
    <t>dubibet.com</t>
  </si>
  <si>
    <t>helion.exchange</t>
  </si>
  <si>
    <t>measmerize.com</t>
  </si>
  <si>
    <t>innovaccer.com</t>
  </si>
  <si>
    <t>thumblogger.com</t>
  </si>
  <si>
    <t>idobi.com</t>
  </si>
  <si>
    <t>ulrichtechnologies.com</t>
  </si>
  <si>
    <t>cleanwebdesign.com</t>
  </si>
  <si>
    <t>1dian5.com</t>
  </si>
  <si>
    <t>wizjanet.pl</t>
  </si>
  <si>
    <t>formtek.com</t>
  </si>
  <si>
    <t>starone.psi.br</t>
  </si>
  <si>
    <t>authentication.win</t>
  </si>
  <si>
    <t>second.de</t>
  </si>
  <si>
    <t>lalgbtcenter.org</t>
  </si>
  <si>
    <t>easytogrowbulbs.com</t>
  </si>
  <si>
    <t>aedownloadpro.com</t>
  </si>
  <si>
    <t>copypress.com</t>
  </si>
  <si>
    <t>emproserbolivia.com</t>
  </si>
  <si>
    <t>bandcon.com</t>
  </si>
  <si>
    <t>pse.com.ph</t>
  </si>
  <si>
    <t>samedi.de</t>
  </si>
  <si>
    <t>lgw.io</t>
  </si>
  <si>
    <t>calamari.io</t>
  </si>
  <si>
    <t>carchat24.com</t>
  </si>
  <si>
    <t>busonlineticket.com</t>
  </si>
  <si>
    <t>fina.hr</t>
  </si>
  <si>
    <t>xn--80aeiabsoknafmwgmdm6g.xn--p1ai</t>
  </si>
  <si>
    <t>360financialliteracy.org</t>
  </si>
  <si>
    <t>fragonard.com</t>
  </si>
  <si>
    <t>trimbletl.com</t>
  </si>
  <si>
    <t>my-best.id</t>
  </si>
  <si>
    <t>qingdao-port.net</t>
  </si>
  <si>
    <t>n2nlah.org</t>
  </si>
  <si>
    <t>goscontract.info</t>
  </si>
  <si>
    <t>pedagrammar.com</t>
  </si>
  <si>
    <t>americanbazaaronline.com</t>
  </si>
  <si>
    <t>incrementxserv.com</t>
  </si>
  <si>
    <t>asio4all.org</t>
  </si>
  <si>
    <t>ab62.cn</t>
  </si>
  <si>
    <t>azamedia.com</t>
  </si>
  <si>
    <t>nema.fo</t>
  </si>
  <si>
    <t>akademialbayan.com</t>
  </si>
  <si>
    <t>bstu.by</t>
  </si>
  <si>
    <t>webcaptioner.com</t>
  </si>
  <si>
    <t>crystalmountainresort.com</t>
  </si>
  <si>
    <t>mbfs.com</t>
  </si>
  <si>
    <t>dividendfinance.com</t>
  </si>
  <si>
    <t>yygt.com.cn</t>
  </si>
  <si>
    <t>saw-timbers.com</t>
  </si>
  <si>
    <t>bsl.dev</t>
  </si>
  <si>
    <t>harbourfrontcentre.com</t>
  </si>
  <si>
    <t>cancom-mase.eu</t>
  </si>
  <si>
    <t>nnlgjt.com</t>
  </si>
  <si>
    <t>twas.org</t>
  </si>
  <si>
    <t>ribblecycles.co.uk</t>
  </si>
  <si>
    <t>nsd.se</t>
  </si>
  <si>
    <t>cheapedtrade.com</t>
  </si>
  <si>
    <t>mytv.fun</t>
  </si>
  <si>
    <t>noisechemists.com</t>
  </si>
  <si>
    <t>horje.com</t>
  </si>
  <si>
    <t>whisky.de</t>
  </si>
  <si>
    <t>schoolfamily.com</t>
  </si>
  <si>
    <t>trans.info</t>
  </si>
  <si>
    <t>mycci.net</t>
  </si>
  <si>
    <t>fotografiska.com</t>
  </si>
  <si>
    <t>veon.com</t>
  </si>
  <si>
    <t>piagroup.be</t>
  </si>
  <si>
    <t>netwi.ru</t>
  </si>
  <si>
    <t>stahls.net</t>
  </si>
  <si>
    <t>lfjack.com</t>
  </si>
  <si>
    <t>wanuncios.com</t>
  </si>
  <si>
    <t>gtpl.net</t>
  </si>
  <si>
    <t>switchfly.com</t>
  </si>
  <si>
    <t>104.net</t>
  </si>
  <si>
    <t>ownbrides.com</t>
  </si>
  <si>
    <t>teaching2and3yearolds.com</t>
  </si>
  <si>
    <t>1gt.cloud</t>
  </si>
  <si>
    <t>investingdaily.com</t>
  </si>
  <si>
    <t>steelpantherrocks.com</t>
  </si>
  <si>
    <t>topvps.top</t>
  </si>
  <si>
    <t>grannytube.net</t>
  </si>
  <si>
    <t>armscontrolcenter.org</t>
  </si>
  <si>
    <t>mymedia.club</t>
  </si>
  <si>
    <t>spapi.io</t>
  </si>
  <si>
    <t>netzsch.com</t>
  </si>
  <si>
    <t>modernrestaurantmanagement.com</t>
  </si>
  <si>
    <t>eplus.com</t>
  </si>
  <si>
    <t>nh-hotels.de</t>
  </si>
  <si>
    <t>stihophone.ru</t>
  </si>
  <si>
    <t>happyrxpharmacy21.com</t>
  </si>
  <si>
    <t>pocketads.pl</t>
  </si>
  <si>
    <t>ramax.dev</t>
  </si>
  <si>
    <t>weatfuuco.cc</t>
  </si>
  <si>
    <t>teluq.ca</t>
  </si>
  <si>
    <t>jszzb.gov.cn</t>
  </si>
  <si>
    <t>comcell.net</t>
  </si>
  <si>
    <t>notre-shop.com</t>
  </si>
  <si>
    <t>olist.com</t>
  </si>
  <si>
    <t>koxs.eu</t>
  </si>
  <si>
    <t>vehiclesnetwork.com</t>
  </si>
  <si>
    <t>softwinners.com</t>
  </si>
  <si>
    <t>dreamhack.com</t>
  </si>
  <si>
    <t>jazzsemi.com</t>
  </si>
  <si>
    <t>clouddecisions.com</t>
  </si>
  <si>
    <t>moderngov.co.uk</t>
  </si>
  <si>
    <t>kino-teatr.ua</t>
  </si>
  <si>
    <t>gamestudies.org</t>
  </si>
  <si>
    <t>growdiaries.com</t>
  </si>
  <si>
    <t>wholefoodsmagazine.com</t>
  </si>
  <si>
    <t>lycee-elm.org</t>
  </si>
  <si>
    <t>extappupdate.com</t>
  </si>
  <si>
    <t>friendlycaptcha.com</t>
  </si>
  <si>
    <t>connecticuthistory.org</t>
  </si>
  <si>
    <t>offwhitesonline.com</t>
  </si>
  <si>
    <t>masterofproject.com</t>
  </si>
  <si>
    <t>pwc.fr</t>
  </si>
  <si>
    <t>t-internal.com</t>
  </si>
  <si>
    <t>pornimgur.com</t>
  </si>
  <si>
    <t>serialy-2021.ru</t>
  </si>
  <si>
    <t>web-camp.io</t>
  </si>
  <si>
    <t>midja.is</t>
  </si>
  <si>
    <t>tiguan-wiki.ru</t>
  </si>
  <si>
    <t>idnscan.net</t>
  </si>
  <si>
    <t>gsa-online.de</t>
  </si>
  <si>
    <t>solnet.ne.jp</t>
  </si>
  <si>
    <t>challengertalk.com</t>
  </si>
  <si>
    <t>as-dns.de</t>
  </si>
  <si>
    <t>iraiser.eu</t>
  </si>
  <si>
    <t>zakeke.com</t>
  </si>
  <si>
    <t>ebox.co.nz</t>
  </si>
  <si>
    <t>ecom-it.ru</t>
  </si>
  <si>
    <t>dealsrazor.com</t>
  </si>
  <si>
    <t>romagence-smibia.icu</t>
  </si>
  <si>
    <t>xfdq123.com</t>
  </si>
  <si>
    <t>aenor.com</t>
  </si>
  <si>
    <t>kpcustomer.de</t>
  </si>
  <si>
    <t>tradefinanceglobal.com</t>
  </si>
  <si>
    <t>shootercasino.com</t>
  </si>
  <si>
    <t>gurupin.co.kr</t>
  </si>
  <si>
    <t>arabx69.com</t>
  </si>
  <si>
    <t>putlockers.co</t>
  </si>
  <si>
    <t>lnzwfw.gov.cn</t>
  </si>
  <si>
    <t>unitedwater.com</t>
  </si>
  <si>
    <t>akvasanita.lt</t>
  </si>
  <si>
    <t>sunrisesunset.com</t>
  </si>
  <si>
    <t>phns.com</t>
  </si>
  <si>
    <t>angular-university.io</t>
  </si>
  <si>
    <t>666hjy.com</t>
  </si>
  <si>
    <t>cialisonlinepillpharmacy.monster</t>
  </si>
  <si>
    <t>chkd.net</t>
  </si>
  <si>
    <t>mousebreaker.com</t>
  </si>
  <si>
    <t>sicurauto.it</t>
  </si>
  <si>
    <t>doculivery.com</t>
  </si>
  <si>
    <t>ufabet168.info</t>
  </si>
  <si>
    <t>findatwiki.com</t>
  </si>
  <si>
    <t>lesbiansnearme.org</t>
  </si>
  <si>
    <t>superomsk.ru</t>
  </si>
  <si>
    <t>stardata.it</t>
  </si>
  <si>
    <t>ballertv.com</t>
  </si>
  <si>
    <t>mappywiki.com</t>
  </si>
  <si>
    <t>unclaimedbaggage.com</t>
  </si>
  <si>
    <t>jmmb.com</t>
  </si>
  <si>
    <t>brecom.ru</t>
  </si>
  <si>
    <t>elsaspeak.com</t>
  </si>
  <si>
    <t>saltinourhair.com</t>
  </si>
  <si>
    <t>wellington.com</t>
  </si>
  <si>
    <t>dpliv.com</t>
  </si>
  <si>
    <t>globalmarket.com</t>
  </si>
  <si>
    <t>justride.com</t>
  </si>
  <si>
    <t>apps-1and1.net</t>
  </si>
  <si>
    <t>vivastreet.com</t>
  </si>
  <si>
    <t>thecrag.com</t>
  </si>
  <si>
    <t>hkcolo.com</t>
  </si>
  <si>
    <t>ssstracker.ru</t>
  </si>
  <si>
    <t>immoprofessional.de</t>
  </si>
  <si>
    <t>stesti.cz</t>
  </si>
  <si>
    <t>hygi.de</t>
  </si>
  <si>
    <t>cloudschool.org</t>
  </si>
  <si>
    <t>normobr-client.ru</t>
  </si>
  <si>
    <t>rku.ac.jp</t>
  </si>
  <si>
    <t>olympus.eu</t>
  </si>
  <si>
    <t>nashagazeta.ch</t>
  </si>
  <si>
    <t>mobi-films.me</t>
  </si>
  <si>
    <t>kowalstwwo.pl</t>
  </si>
  <si>
    <t>celexa.fun</t>
  </si>
  <si>
    <t>firstpeople.us</t>
  </si>
  <si>
    <t>meiriyiwen.com</t>
  </si>
  <si>
    <t>bandborder.com</t>
  </si>
  <si>
    <t>moonconnection.com</t>
  </si>
  <si>
    <t>joinstatus.co</t>
  </si>
  <si>
    <t>rtccom.net</t>
  </si>
  <si>
    <t>upbeatnews.com</t>
  </si>
  <si>
    <t>confluxscan.io</t>
  </si>
  <si>
    <t>guolicheng.cc</t>
  </si>
  <si>
    <t>tout.com</t>
  </si>
  <si>
    <t>minicen.ru</t>
  </si>
  <si>
    <t>start.page</t>
  </si>
  <si>
    <t>idreamsky.com</t>
  </si>
  <si>
    <t>decathlon.ca</t>
  </si>
  <si>
    <t>online.be</t>
  </si>
  <si>
    <t>dianisa.com</t>
  </si>
  <si>
    <t>gusto-assets.com</t>
  </si>
  <si>
    <t>ja-fcenter.co.jp</t>
  </si>
  <si>
    <t>sport-weekend.com</t>
  </si>
  <si>
    <t>costacruises.com</t>
  </si>
  <si>
    <t>itau.com.uy</t>
  </si>
  <si>
    <t>inetbone.net</t>
  </si>
  <si>
    <t>lnkml.com</t>
  </si>
  <si>
    <t>truthinaging.com</t>
  </si>
  <si>
    <t>websdr.org</t>
  </si>
  <si>
    <t>safelifetips.com</t>
  </si>
  <si>
    <t>quanyingshi.com</t>
  </si>
  <si>
    <t>sign.ac.uk</t>
  </si>
  <si>
    <t>eco-electrics.vn</t>
  </si>
  <si>
    <t>soilandhealth.org</t>
  </si>
  <si>
    <t>miss2l.com</t>
  </si>
  <si>
    <t>voyeurhouse.com</t>
  </si>
  <si>
    <t>theswiftcodes.com</t>
  </si>
  <si>
    <t>shadows.pl</t>
  </si>
  <si>
    <t>sunnetdevelop.pw</t>
  </si>
  <si>
    <t>ttknet.ru</t>
  </si>
  <si>
    <t>chatgptwriter.ai</t>
  </si>
  <si>
    <t>dcbbank.com</t>
  </si>
  <si>
    <t>mcc.org</t>
  </si>
  <si>
    <t>bazukafilms.net</t>
  </si>
  <si>
    <t>electionbuddy.com</t>
  </si>
  <si>
    <t>myfitapp.com</t>
  </si>
  <si>
    <t>asbury.cloud</t>
  </si>
  <si>
    <t>high5casino.com</t>
  </si>
  <si>
    <t>mydocbill.com</t>
  </si>
  <si>
    <t>albank.ru</t>
  </si>
  <si>
    <t>fmdepo.net</t>
  </si>
  <si>
    <t>digdeo.fr</t>
  </si>
  <si>
    <t>kaiseraluminum.com</t>
  </si>
  <si>
    <t>advisorsexcel.com</t>
  </si>
  <si>
    <t>zjcourt.cn</t>
  </si>
  <si>
    <t>pharmacyshippingtousa.icu</t>
  </si>
  <si>
    <t>rebellion.global</t>
  </si>
  <si>
    <t>njkeyang.com</t>
  </si>
  <si>
    <t>floxcloud.net</t>
  </si>
  <si>
    <t>qoqh.com</t>
  </si>
  <si>
    <t>greensender.pl</t>
  </si>
  <si>
    <t>filmlord0.net</t>
  </si>
  <si>
    <t>excite.it</t>
  </si>
  <si>
    <t>onevision.com.tw</t>
  </si>
  <si>
    <t>triway.net.br</t>
  </si>
  <si>
    <t>themodern.org</t>
  </si>
  <si>
    <t>openrtb.in</t>
  </si>
  <si>
    <t>greenshadesonline.com</t>
  </si>
  <si>
    <t>kicktraq.com</t>
  </si>
  <si>
    <t>ororagroup.net</t>
  </si>
  <si>
    <t>realpython.net</t>
  </si>
  <si>
    <t>doctorankit.com</t>
  </si>
  <si>
    <t>smartechcorp.net</t>
  </si>
  <si>
    <t>sikkasoft.com</t>
  </si>
  <si>
    <t>sfdora.org</t>
  </si>
  <si>
    <t>chocozap.jp</t>
  </si>
  <si>
    <t>ordinarytraveler.com</t>
  </si>
  <si>
    <t>playauto.cloud</t>
  </si>
  <si>
    <t>novius.net</t>
  </si>
  <si>
    <t>tuma.jp</t>
  </si>
  <si>
    <t>toonhoundstudios.com</t>
  </si>
  <si>
    <t>tjsys.co.jp</t>
  </si>
  <si>
    <t>techsling.com</t>
  </si>
  <si>
    <t>funpic.org</t>
  </si>
  <si>
    <t>icontextdev.ru</t>
  </si>
  <si>
    <t>csjue.top</t>
  </si>
  <si>
    <t>vas-server.cz</t>
  </si>
  <si>
    <t>stat.ovh</t>
  </si>
  <si>
    <t>yabsyon.com</t>
  </si>
  <si>
    <t>javteen.vip</t>
  </si>
  <si>
    <t>webserverbox.com</t>
  </si>
  <si>
    <t>rs2.net.au</t>
  </si>
  <si>
    <t>onwebchat.com</t>
  </si>
  <si>
    <t>comalis.net</t>
  </si>
  <si>
    <t>izarc.org</t>
  </si>
  <si>
    <t>layeredtech.com</t>
  </si>
  <si>
    <t>uber-adsystem.com</t>
  </si>
  <si>
    <t>parkhomesales.com</t>
  </si>
  <si>
    <t>theweddingvowsg.com</t>
  </si>
  <si>
    <t>imgworld.org</t>
  </si>
  <si>
    <t>varusteleka.com</t>
  </si>
  <si>
    <t>ikea.com.do</t>
  </si>
  <si>
    <t>bityl.co</t>
  </si>
  <si>
    <t>cera.net</t>
  </si>
  <si>
    <t>alexiafoods.com</t>
  </si>
  <si>
    <t>bharatdiscovery.org</t>
  </si>
  <si>
    <t>galesburg.com</t>
  </si>
  <si>
    <t>defence.se</t>
  </si>
  <si>
    <t>kuklaskorner.com</t>
  </si>
  <si>
    <t>blueberrygaming.in</t>
  </si>
  <si>
    <t>bntnews.co.kr</t>
  </si>
  <si>
    <t>021pwf.com</t>
  </si>
  <si>
    <t>doutorfinancas.pt</t>
  </si>
  <si>
    <t>bangongtuku.com</t>
  </si>
  <si>
    <t>zyprexa24.com</t>
  </si>
  <si>
    <t>zjfubang.com</t>
  </si>
  <si>
    <t>realtymogul.com</t>
  </si>
  <si>
    <t>alterplast.ru</t>
  </si>
  <si>
    <t>valka.cz</t>
  </si>
  <si>
    <t>bestonlinecasinos.com</t>
  </si>
  <si>
    <t>ctl.de</t>
  </si>
  <si>
    <t>com----type.in</t>
  </si>
  <si>
    <t>schools.am</t>
  </si>
  <si>
    <t>onlinesizing.bike</t>
  </si>
  <si>
    <t>worldcastdns.us</t>
  </si>
  <si>
    <t>koooralivefree.cf</t>
  </si>
  <si>
    <t>world-of-waterfalls.com</t>
  </si>
  <si>
    <t>unileverusa.com</t>
  </si>
  <si>
    <t>iqs-quant.pl</t>
  </si>
  <si>
    <t>jackaudio.org</t>
  </si>
  <si>
    <t>bimiacg5.net</t>
  </si>
  <si>
    <t>logosbynick.com</t>
  </si>
  <si>
    <t>findonfast.com</t>
  </si>
  <si>
    <t>vademec.ru</t>
  </si>
  <si>
    <t>microsignage.com</t>
  </si>
  <si>
    <t>pro-image.de</t>
  </si>
  <si>
    <t>funfile.org</t>
  </si>
  <si>
    <t>d-kintetsu.co.jp</t>
  </si>
  <si>
    <t>paroles-musique.com</t>
  </si>
  <si>
    <t>meshmixer.com</t>
  </si>
  <si>
    <t>shenyunperformingarts.org</t>
  </si>
  <si>
    <t>mixrooms.com</t>
  </si>
  <si>
    <t>bongdaso66.net</t>
  </si>
  <si>
    <t>cd.gov.mn</t>
  </si>
  <si>
    <t>imamhussain.org</t>
  </si>
  <si>
    <t>qianziniao.com</t>
  </si>
  <si>
    <t>peer.org</t>
  </si>
  <si>
    <t>healthyeating.org</t>
  </si>
  <si>
    <t>activegate-ss.jp</t>
  </si>
  <si>
    <t>deftones.com</t>
  </si>
  <si>
    <t>pancakeswap.com</t>
  </si>
  <si>
    <t>farinassurbase.uno</t>
  </si>
  <si>
    <t>beardfleet.com</t>
  </si>
  <si>
    <t>mangasehri.com</t>
  </si>
  <si>
    <t>i2.com</t>
  </si>
  <si>
    <t>tvdream.net</t>
  </si>
  <si>
    <t>delhimetrorail.info</t>
  </si>
  <si>
    <t>adiuventa.de</t>
  </si>
  <si>
    <t>greenskyonline.com</t>
  </si>
  <si>
    <t>ruralmetro.com</t>
  </si>
  <si>
    <t>xxx-offers.com</t>
  </si>
  <si>
    <t>aia.com.cn</t>
  </si>
  <si>
    <t>medica-brno.com</t>
  </si>
  <si>
    <t>domainmasters.nl</t>
  </si>
  <si>
    <t>anstromectol4t.com</t>
  </si>
  <si>
    <t>lecake.com</t>
  </si>
  <si>
    <t>tuvie.com</t>
  </si>
  <si>
    <t>iechablog.com</t>
  </si>
  <si>
    <t>mazdafinancialservices.com</t>
  </si>
  <si>
    <t>oseamalibu.com</t>
  </si>
  <si>
    <t>hosting2.su</t>
  </si>
  <si>
    <t>gesas.it</t>
  </si>
  <si>
    <t>surescripts.com</t>
  </si>
  <si>
    <t>glassix.com</t>
  </si>
  <si>
    <t>calendarbox.ru</t>
  </si>
  <si>
    <t>proshivki-portal.ru</t>
  </si>
  <si>
    <t>shopinnewyork.net</t>
  </si>
  <si>
    <t>mitratech.com</t>
  </si>
  <si>
    <t>boom-img.com</t>
  </si>
  <si>
    <t>qbaobei.com</t>
  </si>
  <si>
    <t>tvcabo.co.ao</t>
  </si>
  <si>
    <t>m-u-s-a.com</t>
  </si>
  <si>
    <t>wiki-stock.win</t>
  </si>
  <si>
    <t>edigital.co.in</t>
  </si>
  <si>
    <t>valetmag.com</t>
  </si>
  <si>
    <t>ins-saison.co.jp</t>
  </si>
  <si>
    <t>rsu.edu.ng</t>
  </si>
  <si>
    <t>imnepal.com</t>
  </si>
  <si>
    <t>tv-express.ru</t>
  </si>
  <si>
    <t>paperchase.com</t>
  </si>
  <si>
    <t>24log.de</t>
  </si>
  <si>
    <t>way2pay.ir</t>
  </si>
  <si>
    <t>lisztdigital.com</t>
  </si>
  <si>
    <t>redditp.com</t>
  </si>
  <si>
    <t>soforums.com</t>
  </si>
  <si>
    <t>jeffparish.net</t>
  </si>
  <si>
    <t>hcr-manorcare.com</t>
  </si>
  <si>
    <t>estateguru.co</t>
  </si>
  <si>
    <t>regdns2.net</t>
  </si>
  <si>
    <t>pickuplimes.com</t>
  </si>
  <si>
    <t>theshoppad.net</t>
  </si>
  <si>
    <t>babiel.com</t>
  </si>
  <si>
    <t>onsitego.com</t>
  </si>
  <si>
    <t>1z4b1wperbnmbq7k4.com</t>
  </si>
  <si>
    <t>mtg-jp.com</t>
  </si>
  <si>
    <t>sitenable.ch</t>
  </si>
  <si>
    <t>minikoyuncu.org</t>
  </si>
  <si>
    <t>thenews-messenger.com</t>
  </si>
  <si>
    <t>airportinfo.live</t>
  </si>
  <si>
    <t>xam.nu</t>
  </si>
  <si>
    <t>musefree.com</t>
  </si>
  <si>
    <t>resellernameservers.in</t>
  </si>
  <si>
    <t>ort.edu.uy</t>
  </si>
  <si>
    <t>casperdns.com</t>
  </si>
  <si>
    <t>francebillet.com</t>
  </si>
  <si>
    <t>ndxa.net</t>
  </si>
  <si>
    <t>freemathhelp.com</t>
  </si>
  <si>
    <t>cybrosys.com</t>
  </si>
  <si>
    <t>thewanderlustkitchen.com</t>
  </si>
  <si>
    <t>meowprints.com</t>
  </si>
  <si>
    <t>kated.org.tr</t>
  </si>
  <si>
    <t>zzbtool.com</t>
  </si>
  <si>
    <t>lighthouseplz.com</t>
  </si>
  <si>
    <t>e-r-solutions.com</t>
  </si>
  <si>
    <t>pejnya.me</t>
  </si>
  <si>
    <t>buyalbenza.store</t>
  </si>
  <si>
    <t>musiconvinyl.com</t>
  </si>
  <si>
    <t>sipo.nl</t>
  </si>
  <si>
    <t>linsivvi.com</t>
  </si>
  <si>
    <t>acolyer.org</t>
  </si>
  <si>
    <t>siguyy.com</t>
  </si>
  <si>
    <t>rijksoverheidnl.eu</t>
  </si>
  <si>
    <t>nessma.tv</t>
  </si>
  <si>
    <t>nanoheal.com</t>
  </si>
  <si>
    <t>ierya.net</t>
  </si>
  <si>
    <t>musclecarsandtrucks.com</t>
  </si>
  <si>
    <t>hosting-platform.uk</t>
  </si>
  <si>
    <t>fruugonorge.com</t>
  </si>
  <si>
    <t>xuntui.com.cn</t>
  </si>
  <si>
    <t>velocicast.io</t>
  </si>
  <si>
    <t>prettybrides.net</t>
  </si>
  <si>
    <t>igmchicago.org</t>
  </si>
  <si>
    <t>airporttransfersheathrow.com</t>
  </si>
  <si>
    <t>itnewsonline.com</t>
  </si>
  <si>
    <t>xvveb.net</t>
  </si>
  <si>
    <t>zenimax.com</t>
  </si>
  <si>
    <t>news-fan.jp</t>
  </si>
  <si>
    <t>maize.com.ua</t>
  </si>
  <si>
    <t>rapidnetwork.id</t>
  </si>
  <si>
    <t>greenstate.org</t>
  </si>
  <si>
    <t>imgsafe.org</t>
  </si>
  <si>
    <t>vantivpostlive.com</t>
  </si>
  <si>
    <t>waseet.net</t>
  </si>
  <si>
    <t>groupseotool.com</t>
  </si>
  <si>
    <t>athleticsmania.com</t>
  </si>
  <si>
    <t>zalando.sk</t>
  </si>
  <si>
    <t>tahlildadeh.com</t>
  </si>
  <si>
    <t>m-vision.com.pl</t>
  </si>
  <si>
    <t>kate-editor.org</t>
  </si>
  <si>
    <t>olimpaili.xyz</t>
  </si>
  <si>
    <t>lifeplus.com</t>
  </si>
  <si>
    <t>eraspace.com</t>
  </si>
  <si>
    <t>depo.ba</t>
  </si>
  <si>
    <t>travellifestylenews.com</t>
  </si>
  <si>
    <t>evro.net</t>
  </si>
  <si>
    <t>rs1.net.au</t>
  </si>
  <si>
    <t>surelinetelecom.com</t>
  </si>
  <si>
    <t>tallpenguin.org</t>
  </si>
  <si>
    <t>finning.com</t>
  </si>
  <si>
    <t>electroluxgroup.com</t>
  </si>
  <si>
    <t>86kanal.ru</t>
  </si>
  <si>
    <t>clicknet.net.br</t>
  </si>
  <si>
    <t>slprbassam.in</t>
  </si>
  <si>
    <t>beachgrit.com</t>
  </si>
  <si>
    <t>furnitura-titan.ru</t>
  </si>
  <si>
    <t>evidencebasedbirth.com</t>
  </si>
  <si>
    <t>schwarzwald-tourismus.info</t>
  </si>
  <si>
    <t>rainside.sk</t>
  </si>
  <si>
    <t>compactpowerrents.com</t>
  </si>
  <si>
    <t>electro-torgi.ru</t>
  </si>
  <si>
    <t>buffzone.com</t>
  </si>
  <si>
    <t>tv5mondeplus.com</t>
  </si>
  <si>
    <t>mammut.ch</t>
  </si>
  <si>
    <t>fluevog.com</t>
  </si>
  <si>
    <t>smart-id.com</t>
  </si>
  <si>
    <t>comeav.com</t>
  </si>
  <si>
    <t>ligra.cloud</t>
  </si>
  <si>
    <t>saltysidedish.com</t>
  </si>
  <si>
    <t>octanecdn.com</t>
  </si>
  <si>
    <t>e-shin.info</t>
  </si>
  <si>
    <t>sharkninja.com</t>
  </si>
  <si>
    <t>srv-source.stream</t>
  </si>
  <si>
    <t>9kd.com</t>
  </si>
  <si>
    <t>dcpserver.de</t>
  </si>
  <si>
    <t>lookmedbook.ru</t>
  </si>
  <si>
    <t>lexapro.agency</t>
  </si>
  <si>
    <t>2co.com</t>
  </si>
  <si>
    <t>gewex.org</t>
  </si>
  <si>
    <t>benaissance.com</t>
  </si>
  <si>
    <t>astynomia.gr</t>
  </si>
  <si>
    <t>twoseven.xyz</t>
  </si>
  <si>
    <t>pulselive.co.ke</t>
  </si>
  <si>
    <t>farmfreshtoyou.com</t>
  </si>
  <si>
    <t>aetnaseniorproducts.com</t>
  </si>
  <si>
    <t>fsit.ch</t>
  </si>
  <si>
    <t>bounconser.cn</t>
  </si>
  <si>
    <t>vpn.link</t>
  </si>
  <si>
    <t>trutech.ru</t>
  </si>
  <si>
    <t>disneybaby.com</t>
  </si>
  <si>
    <t>basingstokegazette.co.uk</t>
  </si>
  <si>
    <t>cruisecompete.com</t>
  </si>
  <si>
    <t>ad2iction.com</t>
  </si>
  <si>
    <t>xmovies8.fun</t>
  </si>
  <si>
    <t>titanbet.com</t>
  </si>
  <si>
    <t>tcsapps.com</t>
  </si>
  <si>
    <t>placera.se</t>
  </si>
  <si>
    <t>startpunktet.com</t>
  </si>
  <si>
    <t>learnshare.com</t>
  </si>
  <si>
    <t>buycheapviagrapillonline.quest</t>
  </si>
  <si>
    <t>poiskvod.ru</t>
  </si>
  <si>
    <t>sonicstadium.org</t>
  </si>
  <si>
    <t>mp3fromlink.com</t>
  </si>
  <si>
    <t>vecchiasignora.com</t>
  </si>
  <si>
    <t>cloud2servers.com</t>
  </si>
  <si>
    <t>radioonlinehd.com</t>
  </si>
  <si>
    <t>leosservices.com</t>
  </si>
  <si>
    <t>logista.com</t>
  </si>
  <si>
    <t>sportdata.org</t>
  </si>
  <si>
    <t>blackseanews.net</t>
  </si>
  <si>
    <t>augustinusbader.com</t>
  </si>
  <si>
    <t>spirit-airlines.com</t>
  </si>
  <si>
    <t>kingoftime.jp</t>
  </si>
  <si>
    <t>stilna-ya.com</t>
  </si>
  <si>
    <t>geoblog.pl</t>
  </si>
  <si>
    <t>macappbox.com</t>
  </si>
  <si>
    <t>phimsexsub.pw</t>
  </si>
  <si>
    <t>candyindustry.com</t>
  </si>
  <si>
    <t>u-registry.com</t>
  </si>
  <si>
    <t>dandkmotorsports.com</t>
  </si>
  <si>
    <t>sedata.com</t>
  </si>
  <si>
    <t>abimimojo.com</t>
  </si>
  <si>
    <t>hawaiibusiness.com</t>
  </si>
  <si>
    <t>vo-media.ru</t>
  </si>
  <si>
    <t>govisland.com</t>
  </si>
  <si>
    <t>reallifemag.com</t>
  </si>
  <si>
    <t>iongroup.com</t>
  </si>
  <si>
    <t>decathlon.sg</t>
  </si>
  <si>
    <t>justrichest.com</t>
  </si>
  <si>
    <t>highspeedbackbone.net</t>
  </si>
  <si>
    <t>nextcareernow.com</t>
  </si>
  <si>
    <t>centerforhealthjournalism.org</t>
  </si>
  <si>
    <t>storerxpharmcanada.com</t>
  </si>
  <si>
    <t>wbuy.com.br</t>
  </si>
  <si>
    <t>bytehighway.net</t>
  </si>
  <si>
    <t>bookmax.net</t>
  </si>
  <si>
    <t>dieta-plus.pl</t>
  </si>
  <si>
    <t>dirtyauditions.com</t>
  </si>
  <si>
    <t>codegear.com</t>
  </si>
  <si>
    <t>miigaik.ru</t>
  </si>
  <si>
    <t>zefoy.com</t>
  </si>
  <si>
    <t>vodupload.com</t>
  </si>
  <si>
    <t>td-tech.com</t>
  </si>
  <si>
    <t>deev.is</t>
  </si>
  <si>
    <t>coherentmarketinsights.com</t>
  </si>
  <si>
    <t>eslfast.com</t>
  </si>
  <si>
    <t>albenza.cfd</t>
  </si>
  <si>
    <t>bostonphoenix.com</t>
  </si>
  <si>
    <t>legion.ca</t>
  </si>
  <si>
    <t>paladiny.ru</t>
  </si>
  <si>
    <t>citiservi.es</t>
  </si>
  <si>
    <t>farmjournal.com</t>
  </si>
  <si>
    <t>alwib.net</t>
  </si>
  <si>
    <t>ssopt.net</t>
  </si>
  <si>
    <t>parlament.gv.at</t>
  </si>
  <si>
    <t>byggmax.se</t>
  </si>
  <si>
    <t>nju.edu.tw</t>
  </si>
  <si>
    <t>interport.net</t>
  </si>
  <si>
    <t>dawnmark.cn</t>
  </si>
  <si>
    <t>olx.qa</t>
  </si>
  <si>
    <t>pixfort.website</t>
  </si>
  <si>
    <t>turbologo.ru</t>
  </si>
  <si>
    <t>1library.co</t>
  </si>
  <si>
    <t>my-files.ru</t>
  </si>
  <si>
    <t>cobank.com</t>
  </si>
  <si>
    <t>canvasdiscount.com</t>
  </si>
  <si>
    <t>crowdcompass.com</t>
  </si>
  <si>
    <t>boelink.com</t>
  </si>
  <si>
    <t>connectupdate.com</t>
  </si>
  <si>
    <t>univali.br</t>
  </si>
  <si>
    <t>400zx.cn</t>
  </si>
  <si>
    <t>faxvin.com</t>
  </si>
  <si>
    <t>globis.ac.jp</t>
  </si>
  <si>
    <t>natlib.govt.nz</t>
  </si>
  <si>
    <t>egyediajandekotletek.hu</t>
  </si>
  <si>
    <t>cities-today.com</t>
  </si>
  <si>
    <t>hunkemoller.com</t>
  </si>
  <si>
    <t>teamsnmicrosoft.com</t>
  </si>
  <si>
    <t>divineknockout.com</t>
  </si>
  <si>
    <t>88kanqiu.live</t>
  </si>
  <si>
    <t>karanova.ru</t>
  </si>
  <si>
    <t>sure.com</t>
  </si>
  <si>
    <t>ibreader.com</t>
  </si>
  <si>
    <t>northantstelegraph.co.uk</t>
  </si>
  <si>
    <t>educationmillion.com</t>
  </si>
  <si>
    <t>ecu.com</t>
  </si>
  <si>
    <t>pinup-cazino.club</t>
  </si>
  <si>
    <t>waseem.nl</t>
  </si>
  <si>
    <t>hoaxes.org</t>
  </si>
  <si>
    <t>guruwalk.com</t>
  </si>
  <si>
    <t>sibs.ro</t>
  </si>
  <si>
    <t>hosting1976.fr</t>
  </si>
  <si>
    <t>cteuros.com</t>
  </si>
  <si>
    <t>toa-ct.co.jp</t>
  </si>
  <si>
    <t>knetsol.net</t>
  </si>
  <si>
    <t>pandorajewelrys.org</t>
  </si>
  <si>
    <t>tr1p.net</t>
  </si>
  <si>
    <t>phxhs.k12.az.us</t>
  </si>
  <si>
    <t>yo.lk</t>
  </si>
  <si>
    <t>3ammagazine.com</t>
  </si>
  <si>
    <t>tslocks.ro</t>
  </si>
  <si>
    <t>smdg.ca</t>
  </si>
  <si>
    <t>collisionconf.com</t>
  </si>
  <si>
    <t>theleangreenbean.com</t>
  </si>
  <si>
    <t>seozoom.it</t>
  </si>
  <si>
    <t>accessdance.com</t>
  </si>
  <si>
    <t>pool.pm</t>
  </si>
  <si>
    <t>magicianwiki.com</t>
  </si>
  <si>
    <t>vertexcontracting.com</t>
  </si>
  <si>
    <t>iteh.ai</t>
  </si>
  <si>
    <t>mtrltech.com</t>
  </si>
  <si>
    <t>vmuzey.com</t>
  </si>
  <si>
    <t>pointhacks.com.au</t>
  </si>
  <si>
    <t>pn-tech.net</t>
  </si>
  <si>
    <t>concert.ru</t>
  </si>
  <si>
    <t>oldcarsweekly.com</t>
  </si>
  <si>
    <t>lol-lol.xyz</t>
  </si>
  <si>
    <t>iplogger.com</t>
  </si>
  <si>
    <t>donanimarsivi.com</t>
  </si>
  <si>
    <t>theuiaa.org</t>
  </si>
  <si>
    <t>aninding-branship.com</t>
  </si>
  <si>
    <t>goodmusics.ir</t>
  </si>
  <si>
    <t>chsstmrdrt.com</t>
  </si>
  <si>
    <t>gidonlineee.com</t>
  </si>
  <si>
    <t>edddh3.com</t>
  </si>
  <si>
    <t>mediasecure.org</t>
  </si>
  <si>
    <t>sorrybabushka.ua</t>
  </si>
  <si>
    <t>credomobile.com</t>
  </si>
  <si>
    <t>livetv611.me</t>
  </si>
  <si>
    <t>dtk.id</t>
  </si>
  <si>
    <t>amarshallinc.com</t>
  </si>
  <si>
    <t>1telecom.com.br</t>
  </si>
  <si>
    <t>allslotscasino.com</t>
  </si>
  <si>
    <t>flymylife.info</t>
  </si>
  <si>
    <t>cardno-associates.co.uk</t>
  </si>
  <si>
    <t>policeforum.org</t>
  </si>
  <si>
    <t>0782.co.kr</t>
  </si>
  <si>
    <t>digitech-hr.net</t>
  </si>
  <si>
    <t>yz-jydq.com</t>
  </si>
  <si>
    <t>mipay.com</t>
  </si>
  <si>
    <t>victorthemes.com</t>
  </si>
  <si>
    <t>cimfax.com</t>
  </si>
  <si>
    <t>victoria.ca</t>
  </si>
  <si>
    <t>confilegal.com</t>
  </si>
  <si>
    <t>carnival.com.au</t>
  </si>
  <si>
    <t>astrazeneca-us.com</t>
  </si>
  <si>
    <t>mosgieltkd.co.nz</t>
  </si>
  <si>
    <t>koha.net</t>
  </si>
  <si>
    <t>balrog.ru</t>
  </si>
  <si>
    <t>kommash.ru</t>
  </si>
  <si>
    <t>thenewsexpress.in</t>
  </si>
  <si>
    <t>asmonaco.com</t>
  </si>
  <si>
    <t>pescar-sportiv.ro</t>
  </si>
  <si>
    <t>yekanime9.xyz</t>
  </si>
  <si>
    <t>eesl31gdlt.xyz</t>
  </si>
  <si>
    <t>lusthaus.cc</t>
  </si>
  <si>
    <t>argocasino.online</t>
  </si>
  <si>
    <t>novinhub.com</t>
  </si>
  <si>
    <t>junebridals.com</t>
  </si>
  <si>
    <t>smotriporno.video</t>
  </si>
  <si>
    <t>icc-ccs.org</t>
  </si>
  <si>
    <t>mediterranee-infection.com</t>
  </si>
  <si>
    <t>budzcyka.ru</t>
  </si>
  <si>
    <t>xn--elementy-zczne-kwb98g.pl</t>
  </si>
  <si>
    <t>vlast.kz</t>
  </si>
  <si>
    <t>photochki.pro</t>
  </si>
  <si>
    <t>0xu.cn</t>
  </si>
  <si>
    <t>gtaprovince.ru</t>
  </si>
  <si>
    <t>telugustoday.com</t>
  </si>
  <si>
    <t>slot5000a.top</t>
  </si>
  <si>
    <t>h4hosting.nl</t>
  </si>
  <si>
    <t>govmint.com</t>
  </si>
  <si>
    <t>olamoney.com</t>
  </si>
  <si>
    <t>openet.gov.za</t>
  </si>
  <si>
    <t>diktatslopseed.com</t>
  </si>
  <si>
    <t>dvcesdn.sbs</t>
  </si>
  <si>
    <t>rockettes.com</t>
  </si>
  <si>
    <t>ticketonline.de</t>
  </si>
  <si>
    <t>pantown.com</t>
  </si>
  <si>
    <t>zinginstruments.com</t>
  </si>
  <si>
    <t>westlakedermatology.com</t>
  </si>
  <si>
    <t>cec.edu.py</t>
  </si>
  <si>
    <t>lasvegaswebhosting.com</t>
  </si>
  <si>
    <t>momondo.ie</t>
  </si>
  <si>
    <t>pcinhk.com</t>
  </si>
  <si>
    <t>xywlapi.cc</t>
  </si>
  <si>
    <t>bledsoe.net</t>
  </si>
  <si>
    <t>browardhealth.org</t>
  </si>
  <si>
    <t>methodist.edu</t>
  </si>
  <si>
    <t>salla.network</t>
  </si>
  <si>
    <t>eporcha.gov.bd</t>
  </si>
  <si>
    <t>mrsv.co</t>
  </si>
  <si>
    <t>packetpushers.net</t>
  </si>
  <si>
    <t>givc.by</t>
  </si>
  <si>
    <t>eads.com</t>
  </si>
  <si>
    <t>krdn.ru</t>
  </si>
  <si>
    <t>acrochat.com</t>
  </si>
  <si>
    <t>premierevision.com</t>
  </si>
  <si>
    <t>corparationgames.ru</t>
  </si>
  <si>
    <t>eaglequest.com</t>
  </si>
  <si>
    <t>vmock.com</t>
  </si>
  <si>
    <t>t2m.io</t>
  </si>
  <si>
    <t>toyota.co.za</t>
  </si>
  <si>
    <t>myikas.com</t>
  </si>
  <si>
    <t>vsedorogi.org</t>
  </si>
  <si>
    <t>warnet.ws</t>
  </si>
  <si>
    <t>capitanhostino.it</t>
  </si>
  <si>
    <t>aceit.cz</t>
  </si>
  <si>
    <t>hostedresource.com</t>
  </si>
  <si>
    <t>cpaglobal.com</t>
  </si>
  <si>
    <t>whidbey.com</t>
  </si>
  <si>
    <t>fitnessonlineapp.com</t>
  </si>
  <si>
    <t>itnonline.com</t>
  </si>
  <si>
    <t>myseria.net</t>
  </si>
  <si>
    <t>baltimorefishbowl.com</t>
  </si>
  <si>
    <t>gamevy.com</t>
  </si>
  <si>
    <t>arpansa.gov.au</t>
  </si>
  <si>
    <t>boleh.net.id</t>
  </si>
  <si>
    <t>betfair.exchange</t>
  </si>
  <si>
    <t>net35.ru</t>
  </si>
  <si>
    <t>sputnik-georgia.com</t>
  </si>
  <si>
    <t>cxvmnoi.sbs</t>
  </si>
  <si>
    <t>acn.cu</t>
  </si>
  <si>
    <t>go-travels.com</t>
  </si>
  <si>
    <t>peoplesclimate.org</t>
  </si>
  <si>
    <t>testim.io</t>
  </si>
  <si>
    <t>honghe-tech.com</t>
  </si>
  <si>
    <t>wyle.com</t>
  </si>
  <si>
    <t>modivo.pl</t>
  </si>
  <si>
    <t>erf.de</t>
  </si>
  <si>
    <t>wilsonco.com</t>
  </si>
  <si>
    <t>propecia.ink</t>
  </si>
  <si>
    <t>s-fg-net.eu</t>
  </si>
  <si>
    <t>welcomeclient.com</t>
  </si>
  <si>
    <t>citizenmatters.in</t>
  </si>
  <si>
    <t>jexo.cloud</t>
  </si>
  <si>
    <t>oranthservice.site</t>
  </si>
  <si>
    <t>nationaljeweler.com</t>
  </si>
  <si>
    <t>totalsystem.com</t>
  </si>
  <si>
    <t>theparking.eu</t>
  </si>
  <si>
    <t>bzjv.com</t>
  </si>
  <si>
    <t>soringpcrepair.com</t>
  </si>
  <si>
    <t>scala.com</t>
  </si>
  <si>
    <t>karthikeyanjayaram.in</t>
  </si>
  <si>
    <t>googlecrowdsource.com</t>
  </si>
  <si>
    <t>xibo.co.uk</t>
  </si>
  <si>
    <t>jusan.kz</t>
  </si>
  <si>
    <t>xn----otbabpoogeff7mf.xn--p1ai</t>
  </si>
  <si>
    <t>m1bp.com</t>
  </si>
  <si>
    <t>ucrf.gov.ua</t>
  </si>
  <si>
    <t>zipari.net</t>
  </si>
  <si>
    <t>fcdynamo.ru</t>
  </si>
  <si>
    <t>musculoskeletalkey.com</t>
  </si>
  <si>
    <t>directrouter.com</t>
  </si>
  <si>
    <t>lavteam.org</t>
  </si>
  <si>
    <t>hei521.cn</t>
  </si>
  <si>
    <t>easycep.com</t>
  </si>
  <si>
    <t>qdama.cn</t>
  </si>
  <si>
    <t>fastwalk.net</t>
  </si>
  <si>
    <t>adltc.cc</t>
  </si>
  <si>
    <t>kodingen.com</t>
  </si>
  <si>
    <t>asiancfea.org</t>
  </si>
  <si>
    <t>dailyjobse.com</t>
  </si>
  <si>
    <t>asiga.com</t>
  </si>
  <si>
    <t>sdpmp.com</t>
  </si>
  <si>
    <t>1info.it</t>
  </si>
  <si>
    <t>jtl-connector.de</t>
  </si>
  <si>
    <t>savvis.com</t>
  </si>
  <si>
    <t>nevext.com</t>
  </si>
  <si>
    <t>dhbvn.org.in</t>
  </si>
  <si>
    <t>royablog.ir</t>
  </si>
  <si>
    <t>chargedretail.co.uk</t>
  </si>
  <si>
    <t>lexvid.com</t>
  </si>
  <si>
    <t>mcmaster-tools.com</t>
  </si>
  <si>
    <t>sipspeak.ru</t>
  </si>
  <si>
    <t>ccplatform.net</t>
  </si>
  <si>
    <t>biwalobe.jp</t>
  </si>
  <si>
    <t>bestrussianbrides.org</t>
  </si>
  <si>
    <t>hdreska.club</t>
  </si>
  <si>
    <t>exposure.software</t>
  </si>
  <si>
    <t>vertical.com</t>
  </si>
  <si>
    <t>bonprix.it</t>
  </si>
  <si>
    <t>headphonezone.in</t>
  </si>
  <si>
    <t>wdr5.de</t>
  </si>
  <si>
    <t>rioladesign.com</t>
  </si>
  <si>
    <t>tits-bigtits.com</t>
  </si>
  <si>
    <t>cyberway.com.sg</t>
  </si>
  <si>
    <t>techotopia.com</t>
  </si>
  <si>
    <t>turbojet.com.hk</t>
  </si>
  <si>
    <t>leewhan.com</t>
  </si>
  <si>
    <t>astropad.com</t>
  </si>
  <si>
    <t>d.co.il</t>
  </si>
  <si>
    <t>whenisgood.net</t>
  </si>
  <si>
    <t>pbhshosting.com</t>
  </si>
  <si>
    <t>glanbia.net</t>
  </si>
  <si>
    <t>arabic-parfum.shop</t>
  </si>
  <si>
    <t>connectsigma.com</t>
  </si>
  <si>
    <t>coingenie.net</t>
  </si>
  <si>
    <t>kidsgardening.org</t>
  </si>
  <si>
    <t>forcecareer.com</t>
  </si>
  <si>
    <t>binnopharm.group</t>
  </si>
  <si>
    <t>fri4esianewheywr90itrage.com</t>
  </si>
  <si>
    <t>indositehost.com</t>
  </si>
  <si>
    <t>pavlov-vr.com</t>
  </si>
  <si>
    <t>homeszz.com</t>
  </si>
  <si>
    <t>ashaspeechhearing.com</t>
  </si>
  <si>
    <t>elimpulso.com</t>
  </si>
  <si>
    <t>figurerealm.com</t>
  </si>
  <si>
    <t>sheppnews.com.au</t>
  </si>
  <si>
    <t>kfiz.com</t>
  </si>
  <si>
    <t>eblogmall.com</t>
  </si>
  <si>
    <t>vkonrakte.com</t>
  </si>
  <si>
    <t>dehner.de</t>
  </si>
  <si>
    <t>tma.uz</t>
  </si>
  <si>
    <t>twtqedu.com</t>
  </si>
  <si>
    <t>myibc.net</t>
  </si>
  <si>
    <t>dmc.nico</t>
  </si>
  <si>
    <t>kinoroom.cam</t>
  </si>
  <si>
    <t>mybets.today</t>
  </si>
  <si>
    <t>sgccetp.com.cn</t>
  </si>
  <si>
    <t>mbcdnv3.xyz</t>
  </si>
  <si>
    <t>zpworker2.com</t>
  </si>
  <si>
    <t>nosbusiness.com.br</t>
  </si>
  <si>
    <t>hotfreelist.com</t>
  </si>
  <si>
    <t>cleverence.ru</t>
  </si>
  <si>
    <t>tourismcambodia.com</t>
  </si>
  <si>
    <t>ordercialis5mg.monster</t>
  </si>
  <si>
    <t>ucreative.com</t>
  </si>
  <si>
    <t>driveezmd.com</t>
  </si>
  <si>
    <t>matricula-online.eu</t>
  </si>
  <si>
    <t>thecommonsenseshow.com</t>
  </si>
  <si>
    <t>storepoint.co</t>
  </si>
  <si>
    <t>kbbi.web.id</t>
  </si>
  <si>
    <t>bragazeta.ru</t>
  </si>
  <si>
    <t>sildenafil.hair</t>
  </si>
  <si>
    <t>europixhd.pro</t>
  </si>
  <si>
    <t>narakathegame.com</t>
  </si>
  <si>
    <t>cheltenhamfestivals.com</t>
  </si>
  <si>
    <t>pucaralabs.com</t>
  </si>
  <si>
    <t>zenvia.com</t>
  </si>
  <si>
    <t>savewizard.net</t>
  </si>
  <si>
    <t>securepaynet.net</t>
  </si>
  <si>
    <t>fyndiq.se</t>
  </si>
  <si>
    <t>futureway.com</t>
  </si>
  <si>
    <t>vinted.lu</t>
  </si>
  <si>
    <t>ictgames.com</t>
  </si>
  <si>
    <t>poetry.blog</t>
  </si>
  <si>
    <t>tmz.me</t>
  </si>
  <si>
    <t>harmony-solutions.de</t>
  </si>
  <si>
    <t>0d067ytb580egf4p.com</t>
  </si>
  <si>
    <t>clear.sale</t>
  </si>
  <si>
    <t>unilu.ch</t>
  </si>
  <si>
    <t>apidapter.com</t>
  </si>
  <si>
    <t>titansonline.com</t>
  </si>
  <si>
    <t>wordpanda.net</t>
  </si>
  <si>
    <t>pornano.com</t>
  </si>
  <si>
    <t>zonetv.cloud</t>
  </si>
  <si>
    <t>opendoorhomeloans.com</t>
  </si>
  <si>
    <t>cms.k12.nc.us</t>
  </si>
  <si>
    <t>teachme.jp</t>
  </si>
  <si>
    <t>iemiq.com</t>
  </si>
  <si>
    <t>wankmovie.com</t>
  </si>
  <si>
    <t>dargaud.com</t>
  </si>
  <si>
    <t>ekadm.ru</t>
  </si>
  <si>
    <t>stuffandnonsense.co.uk</t>
  </si>
  <si>
    <t>cnc.sk</t>
  </si>
  <si>
    <t>marhabaholidays.co.ke</t>
  </si>
  <si>
    <t>frkp.lol</t>
  </si>
  <si>
    <t>shoptimized.net</t>
  </si>
  <si>
    <t>ht088.com</t>
  </si>
  <si>
    <t>isa.ru</t>
  </si>
  <si>
    <t>thebatavian.com</t>
  </si>
  <si>
    <t>ihezu.cn</t>
  </si>
  <si>
    <t>onlineaccounts.org</t>
  </si>
  <si>
    <t>koobin.com</t>
  </si>
  <si>
    <t>vyh.fi</t>
  </si>
  <si>
    <t>gdrisajx.com</t>
  </si>
  <si>
    <t>sds.com</t>
  </si>
  <si>
    <t>faceu.mobi</t>
  </si>
  <si>
    <t>tigocloud.net</t>
  </si>
  <si>
    <t>lifecarepharmacykw.com</t>
  </si>
  <si>
    <t>terredecheveux.fr</t>
  </si>
  <si>
    <t>gambinoslot.com</t>
  </si>
  <si>
    <t>vet-smolensk.ru</t>
  </si>
  <si>
    <t>sugarinstant.com</t>
  </si>
  <si>
    <t>avtovesti.com</t>
  </si>
  <si>
    <t>arabica2.ml</t>
  </si>
  <si>
    <t>wpbingosite.com</t>
  </si>
  <si>
    <t>eju.tv</t>
  </si>
  <si>
    <t>wpad.com</t>
  </si>
  <si>
    <t>armadnymagazin.sk</t>
  </si>
  <si>
    <t>snb.com</t>
  </si>
  <si>
    <t>jcpenneyoptical.com</t>
  </si>
  <si>
    <t>neo100.io</t>
  </si>
  <si>
    <t>propecia.media</t>
  </si>
  <si>
    <t>labma.ru</t>
  </si>
  <si>
    <t>doenglishi.com</t>
  </si>
  <si>
    <t>yoodownload.com</t>
  </si>
  <si>
    <t>tulapressa.ru</t>
  </si>
  <si>
    <t>incipio.com</t>
  </si>
  <si>
    <t>dnsmg.net</t>
  </si>
  <si>
    <t>bestdoctor.dev</t>
  </si>
  <si>
    <t>malegeneral.com</t>
  </si>
  <si>
    <t>findnearme.org</t>
  </si>
  <si>
    <t>facecrot.link</t>
  </si>
  <si>
    <t>ktvh.com</t>
  </si>
  <si>
    <t>nextsite.com</t>
  </si>
  <si>
    <t>virtualsolution.net</t>
  </si>
  <si>
    <t>clubindustry.com</t>
  </si>
  <si>
    <t>wmpoweruser.com</t>
  </si>
  <si>
    <t>daynews.com.cn</t>
  </si>
  <si>
    <t>multihosting.cl</t>
  </si>
  <si>
    <t>pmebusiness.com</t>
  </si>
  <si>
    <t>pesnewupdate.com</t>
  </si>
  <si>
    <t>metformin.bid</t>
  </si>
  <si>
    <t>dlg.org</t>
  </si>
  <si>
    <t>neuste-prospekte.de</t>
  </si>
  <si>
    <t>filmino.me</t>
  </si>
  <si>
    <t>pc-egg.com</t>
  </si>
  <si>
    <t>gaports.com</t>
  </si>
  <si>
    <t>filmoves.net</t>
  </si>
  <si>
    <t>milkandcookies.com</t>
  </si>
  <si>
    <t>wpadvancedads.com</t>
  </si>
  <si>
    <t>gplus.com</t>
  </si>
  <si>
    <t>myuhcvision.com</t>
  </si>
  <si>
    <t>xserver.ua</t>
  </si>
  <si>
    <t>bpc.in</t>
  </si>
  <si>
    <t>multipure.com</t>
  </si>
  <si>
    <t>lkz.de</t>
  </si>
  <si>
    <t>fujiya-peko.co.jp</t>
  </si>
  <si>
    <t>oserialimnil.online</t>
  </si>
  <si>
    <t>carvel.com</t>
  </si>
  <si>
    <t>acceptcreditunioncard.com</t>
  </si>
  <si>
    <t>bjrcb.com</t>
  </si>
  <si>
    <t>humanworks.com</t>
  </si>
  <si>
    <t>reuter.de</t>
  </si>
  <si>
    <t>hotstunners.com</t>
  </si>
  <si>
    <t>cdrewu.edu</t>
  </si>
  <si>
    <t>assetict.net</t>
  </si>
  <si>
    <t>beylikduzuescortclub.com</t>
  </si>
  <si>
    <t>elenayurevna-vospitatel.ru</t>
  </si>
  <si>
    <t>connaissancedesenergies.org</t>
  </si>
  <si>
    <t>strongspace.com</t>
  </si>
  <si>
    <t>ultalabtests.com</t>
  </si>
  <si>
    <t>theglitterguide.com</t>
  </si>
  <si>
    <t>king-cr.jp</t>
  </si>
  <si>
    <t>fitness.gov</t>
  </si>
  <si>
    <t>indianretailer.com</t>
  </si>
  <si>
    <t>cocca.fr</t>
  </si>
  <si>
    <t>cmlt.tv</t>
  </si>
  <si>
    <t>adultiq.club</t>
  </si>
  <si>
    <t>merit-times.com</t>
  </si>
  <si>
    <t>doktordick.com</t>
  </si>
  <si>
    <t>zodio.fr</t>
  </si>
  <si>
    <t>hindenburgresearch.com</t>
  </si>
  <si>
    <t>spot-loan.net</t>
  </si>
  <si>
    <t>cps-k12.org</t>
  </si>
  <si>
    <t>al-ko.com</t>
  </si>
  <si>
    <t>searchtiq.com</t>
  </si>
  <si>
    <t>tip-f1.de</t>
  </si>
  <si>
    <t>mobiltelefon.ru</t>
  </si>
  <si>
    <t>akk-tech.com</t>
  </si>
  <si>
    <t>sfhp.org</t>
  </si>
  <si>
    <t>desifakes.com</t>
  </si>
  <si>
    <t>acendantoftheq.xyz</t>
  </si>
  <si>
    <t>bundledseo.com</t>
  </si>
  <si>
    <t>hqfukc.com</t>
  </si>
  <si>
    <t>starnettelecom.pl</t>
  </si>
  <si>
    <t>concilio.ru</t>
  </si>
  <si>
    <t>paiyaapp.com</t>
  </si>
  <si>
    <t>ielanguages.com</t>
  </si>
  <si>
    <t>bg-gledai.co</t>
  </si>
  <si>
    <t>dolby.io</t>
  </si>
  <si>
    <t>afashionblog.com</t>
  </si>
  <si>
    <t>escapes.tech</t>
  </si>
  <si>
    <t>gloryon.com</t>
  </si>
  <si>
    <t>lubrishield.net</t>
  </si>
  <si>
    <t>teclast.com</t>
  </si>
  <si>
    <t>extendedreach.com</t>
  </si>
  <si>
    <t>bus.com.ua</t>
  </si>
  <si>
    <t>ipmu.jp</t>
  </si>
  <si>
    <t>cmwebgame.com</t>
  </si>
  <si>
    <t>goplay.ml</t>
  </si>
  <si>
    <t>seduc.ce.gov.br</t>
  </si>
  <si>
    <t>cheapcialistabletsorder.monster</t>
  </si>
  <si>
    <t>certifiedpedia.com</t>
  </si>
  <si>
    <t>genessystak.com</t>
  </si>
  <si>
    <t>monamedia.net</t>
  </si>
  <si>
    <t>redclouds.com</t>
  </si>
  <si>
    <t>mineco.gob.pe</t>
  </si>
  <si>
    <t>topfilmeonline.biz</t>
  </si>
  <si>
    <t>ntracg.com</t>
  </si>
  <si>
    <t>afloral.com</t>
  </si>
  <si>
    <t>epaypolicy.com</t>
  </si>
  <si>
    <t>hypermetrica.com</t>
  </si>
  <si>
    <t>sunrise-and-sunset.com</t>
  </si>
  <si>
    <t>pelis24.li</t>
  </si>
  <si>
    <t>ptpt52.com</t>
  </si>
  <si>
    <t>mcfr.uz</t>
  </si>
  <si>
    <t>isotretinoin.xyz</t>
  </si>
  <si>
    <t>senat.ro</t>
  </si>
  <si>
    <t>designernews.co</t>
  </si>
  <si>
    <t>holax.io</t>
  </si>
  <si>
    <t>petsupermarket.com</t>
  </si>
  <si>
    <t>torrent5.net</t>
  </si>
  <si>
    <t>nwdieselandauto.com</t>
  </si>
  <si>
    <t>poliba.it</t>
  </si>
  <si>
    <t>lasix.fun</t>
  </si>
  <si>
    <t>promopro.co.uk</t>
  </si>
  <si>
    <t>hctax.net</t>
  </si>
  <si>
    <t>roadstoculture.eu</t>
  </si>
  <si>
    <t>esportsku.com</t>
  </si>
  <si>
    <t>hanyu88.com</t>
  </si>
  <si>
    <t>usk.de</t>
  </si>
  <si>
    <t>timeout.jp</t>
  </si>
  <si>
    <t>awsdns-cn-01.net</t>
  </si>
  <si>
    <t>bytemine.net</t>
  </si>
  <si>
    <t>autodealer.ru</t>
  </si>
  <si>
    <t>cityofirving.org</t>
  </si>
  <si>
    <t>frenchentree.com</t>
  </si>
  <si>
    <t>camcard.com</t>
  </si>
  <si>
    <t>hscode.net</t>
  </si>
  <si>
    <t>glotv.me</t>
  </si>
  <si>
    <t>columbiabasinherald.com</t>
  </si>
  <si>
    <t>megamobilemoney.com</t>
  </si>
  <si>
    <t>moekino.net</t>
  </si>
  <si>
    <t>bestmoviesflix.xyz</t>
  </si>
  <si>
    <t>pplcnhld.com</t>
  </si>
  <si>
    <t>nick-name.ru</t>
  </si>
  <si>
    <t>alaskarailroad.com</t>
  </si>
  <si>
    <t>santannapisa.it</t>
  </si>
  <si>
    <t>companykitchen.com</t>
  </si>
  <si>
    <t>evoluzioniweb.it</t>
  </si>
  <si>
    <t>landcareresearch.co.nz</t>
  </si>
  <si>
    <t>chexsystems.com</t>
  </si>
  <si>
    <t>acdn5165543.com</t>
  </si>
  <si>
    <t>ebads.xyz</t>
  </si>
  <si>
    <t>nordns.no</t>
  </si>
  <si>
    <t>captchatests.top</t>
  </si>
  <si>
    <t>bgw-online.de</t>
  </si>
  <si>
    <t>thedailyhoosier.com</t>
  </si>
  <si>
    <t>obyava.ua</t>
  </si>
  <si>
    <t>drawio-app.com</t>
  </si>
  <si>
    <t>noxtools.com</t>
  </si>
  <si>
    <t>belezaedieta.net</t>
  </si>
  <si>
    <t>svetopaper.com</t>
  </si>
  <si>
    <t>themissouritimes.com</t>
  </si>
  <si>
    <t>ainatv.kz</t>
  </si>
  <si>
    <t>color.tc</t>
  </si>
  <si>
    <t>nerdtests.com</t>
  </si>
  <si>
    <t>gnuradio.org</t>
  </si>
  <si>
    <t>hxs.at</t>
  </si>
  <si>
    <t>cqtieba.com</t>
  </si>
  <si>
    <t>thenarcissisticlife.com</t>
  </si>
  <si>
    <t>dollarsonthenet.net</t>
  </si>
  <si>
    <t>uppababy.com</t>
  </si>
  <si>
    <t>environmental-finance.com</t>
  </si>
  <si>
    <t>3dcar.ru</t>
  </si>
  <si>
    <t>giva.co</t>
  </si>
  <si>
    <t>convertonlinefree.com</t>
  </si>
  <si>
    <t>hbtvby.com</t>
  </si>
  <si>
    <t>freeadshome.com</t>
  </si>
  <si>
    <t>netology-group.services</t>
  </si>
  <si>
    <t>floydhome.com</t>
  </si>
  <si>
    <t>sip.is</t>
  </si>
  <si>
    <t>gamestop.net</t>
  </si>
  <si>
    <t>webhost-ing.com</t>
  </si>
  <si>
    <t>cybernet.su</t>
  </si>
  <si>
    <t>mfc64.ru</t>
  </si>
  <si>
    <t>wirtschaftsblatt.at</t>
  </si>
  <si>
    <t>cet.edu.cn</t>
  </si>
  <si>
    <t>prohealth.com</t>
  </si>
  <si>
    <t>pro-serve.be</t>
  </si>
  <si>
    <t>driverhive.com</t>
  </si>
  <si>
    <t>westernunion.pl</t>
  </si>
  <si>
    <t>the-cinema.in</t>
  </si>
  <si>
    <t>biographytribune.com</t>
  </si>
  <si>
    <t>londontoolkit.com</t>
  </si>
  <si>
    <t>overlakehospital.org</t>
  </si>
  <si>
    <t>hiconversion.net</t>
  </si>
  <si>
    <t>cimri.io</t>
  </si>
  <si>
    <t>aheadwebhost.com</t>
  </si>
  <si>
    <t>webalta.ru</t>
  </si>
  <si>
    <t>xxx2019.pro</t>
  </si>
  <si>
    <t>vedimuthu.com</t>
  </si>
  <si>
    <t>huffpost.gr</t>
  </si>
  <si>
    <t>720pizle3.org</t>
  </si>
  <si>
    <t>illow.io</t>
  </si>
  <si>
    <t>tofupost.com</t>
  </si>
  <si>
    <t>centrlita.ru</t>
  </si>
  <si>
    <t>statisticresearch.com</t>
  </si>
  <si>
    <t>ballstatesports.com</t>
  </si>
  <si>
    <t>cliomakeup.com</t>
  </si>
  <si>
    <t>datahop.net</t>
  </si>
  <si>
    <t>wbhed.gov.in</t>
  </si>
  <si>
    <t>gulf-ups.co</t>
  </si>
  <si>
    <t>talkroute.com</t>
  </si>
  <si>
    <t>borsagundem.com</t>
  </si>
  <si>
    <t>digitalsignage.com</t>
  </si>
  <si>
    <t>hanulmall.co.kr</t>
  </si>
  <si>
    <t>finnegan.com</t>
  </si>
  <si>
    <t>onlypult.com</t>
  </si>
  <si>
    <t>businesswritingblog.com</t>
  </si>
  <si>
    <t>turecibo.com</t>
  </si>
  <si>
    <t>ravishly.com</t>
  </si>
  <si>
    <t>utp.ac.pa</t>
  </si>
  <si>
    <t>devok.ru</t>
  </si>
  <si>
    <t>loppisidjupdalen.se</t>
  </si>
  <si>
    <t>bro-rider.ru</t>
  </si>
  <si>
    <t>milfporn8.com</t>
  </si>
  <si>
    <t>rtix.com</t>
  </si>
  <si>
    <t>pelephone.net.il</t>
  </si>
  <si>
    <t>pagetutor.com</t>
  </si>
  <si>
    <t>rcdns.com</t>
  </si>
  <si>
    <t>designpavelzapletal.cz</t>
  </si>
  <si>
    <t>vskills.in</t>
  </si>
  <si>
    <t>1xbet-reg30.top</t>
  </si>
  <si>
    <t>gaii.ai</t>
  </si>
  <si>
    <t>akamaicd.com</t>
  </si>
  <si>
    <t>facultyopinions.com</t>
  </si>
  <si>
    <t>1clickcloud.co</t>
  </si>
  <si>
    <t>cns.gov</t>
  </si>
  <si>
    <t>bsee.gov</t>
  </si>
  <si>
    <t>itn.net.id</t>
  </si>
  <si>
    <t>axsam.az</t>
  </si>
  <si>
    <t>tediousticket.com</t>
  </si>
  <si>
    <t>rx30.com</t>
  </si>
  <si>
    <t>id.com.au</t>
  </si>
  <si>
    <t>whitepress.com</t>
  </si>
  <si>
    <t>fogsoft.ru</t>
  </si>
  <si>
    <t>fedmadtm.com</t>
  </si>
  <si>
    <t>irro.ru</t>
  </si>
  <si>
    <t>murrelllaw.com</t>
  </si>
  <si>
    <t>wolvapps.com</t>
  </si>
  <si>
    <t>micaru.co.kr</t>
  </si>
  <si>
    <t>ecommercedns.uk</t>
  </si>
  <si>
    <t>xabber.com</t>
  </si>
  <si>
    <t>ecnmag.com</t>
  </si>
  <si>
    <t>mysalononline.com</t>
  </si>
  <si>
    <t>dt.no</t>
  </si>
  <si>
    <t>liquidsky.com</t>
  </si>
  <si>
    <t>activant.com</t>
  </si>
  <si>
    <t>princecourt.org</t>
  </si>
  <si>
    <t>dvfx.ru</t>
  </si>
  <si>
    <t>xem.plus</t>
  </si>
  <si>
    <t>pmo.gov.il</t>
  </si>
  <si>
    <t>smartro.ru</t>
  </si>
  <si>
    <t>h123p.com</t>
  </si>
  <si>
    <t>climactions-bretagnesud.bzh</t>
  </si>
  <si>
    <t>wholenewmom.com</t>
  </si>
  <si>
    <t>assignmentmart.com</t>
  </si>
  <si>
    <t>kursksu.ru</t>
  </si>
  <si>
    <t>prh.fi</t>
  </si>
  <si>
    <t>killsometime.com</t>
  </si>
  <si>
    <t>mult-imgs.cyou</t>
  </si>
  <si>
    <t>kaseytrenum.com</t>
  </si>
  <si>
    <t>action-kadry.ru</t>
  </si>
  <si>
    <t>liventus.com</t>
  </si>
  <si>
    <t>ahoravideo-endpoint.xyz</t>
  </si>
  <si>
    <t>contraceptionjournal.org</t>
  </si>
  <si>
    <t>tokenmix.pro</t>
  </si>
  <si>
    <t>livingwellmom.com</t>
  </si>
  <si>
    <t>cbc.gov.tw</t>
  </si>
  <si>
    <t>into-led.com</t>
  </si>
  <si>
    <t>gxelectrical.com</t>
  </si>
  <si>
    <t>max.com.pk</t>
  </si>
  <si>
    <t>sprts.cc</t>
  </si>
  <si>
    <t>instantprint.co.uk</t>
  </si>
  <si>
    <t>techbiote.com</t>
  </si>
  <si>
    <t>eggo-ural.ru</t>
  </si>
  <si>
    <t>innpoland.pl</t>
  </si>
  <si>
    <t>scalemodel.com.cn</t>
  </si>
  <si>
    <t>xn--80abkcag2afepk0bt.xn--p1ai</t>
  </si>
  <si>
    <t>avila.edu</t>
  </si>
  <si>
    <t>kbscable.com</t>
  </si>
  <si>
    <t>mc2.software</t>
  </si>
  <si>
    <t>hnfond.cz</t>
  </si>
  <si>
    <t>primaryresources.co.uk</t>
  </si>
  <si>
    <t>coloso.co.kr</t>
  </si>
  <si>
    <t>bepal.net</t>
  </si>
  <si>
    <t>sphera.com</t>
  </si>
  <si>
    <t>ihosting.pk</t>
  </si>
  <si>
    <t>xn--80aesyq.xn--p1ai</t>
  </si>
  <si>
    <t>shopthemint.com</t>
  </si>
  <si>
    <t>statelocalgov.net</t>
  </si>
  <si>
    <t>propane.com</t>
  </si>
  <si>
    <t>awesome-table.com</t>
  </si>
  <si>
    <t>index-education.com</t>
  </si>
  <si>
    <t>gfps.com</t>
  </si>
  <si>
    <t>slidstvo.info</t>
  </si>
  <si>
    <t>dnsbox.de</t>
  </si>
  <si>
    <t>mtc.gob.pe</t>
  </si>
  <si>
    <t>globaleagle.com</t>
  </si>
  <si>
    <t>bauer-group.com</t>
  </si>
  <si>
    <t>tabharti.com</t>
  </si>
  <si>
    <t>ghantalele.com</t>
  </si>
  <si>
    <t>byfordnow.com</t>
  </si>
  <si>
    <t>angel.de</t>
  </si>
  <si>
    <t>aerosociety.com</t>
  </si>
  <si>
    <t>gtm-i2d3.com</t>
  </si>
  <si>
    <t>sterling.app</t>
  </si>
  <si>
    <t>coinmine.pl</t>
  </si>
  <si>
    <t>themag.co.uk</t>
  </si>
  <si>
    <t>sysomos.com</t>
  </si>
  <si>
    <t>woolwarehouse.co.uk</t>
  </si>
  <si>
    <t>fidelity.ca</t>
  </si>
  <si>
    <t>kazgate.kz</t>
  </si>
  <si>
    <t>perfexcrm.com</t>
  </si>
  <si>
    <t>1clickcloud.info</t>
  </si>
  <si>
    <t>escueladiaconia.es</t>
  </si>
  <si>
    <t>vwsbharat.com</t>
  </si>
  <si>
    <t>jvmaozhongbao.com</t>
  </si>
  <si>
    <t>doxologia.ro</t>
  </si>
  <si>
    <t>nextestate.com</t>
  </si>
  <si>
    <t>pavlok.com</t>
  </si>
  <si>
    <t>weather.gov.sg</t>
  </si>
  <si>
    <t>buyusa.ru</t>
  </si>
  <si>
    <t>apex.com</t>
  </si>
  <si>
    <t>uanic.name</t>
  </si>
  <si>
    <t>ardms.org</t>
  </si>
  <si>
    <t>unihost.kz</t>
  </si>
  <si>
    <t>syzran.ru</t>
  </si>
  <si>
    <t>meteovista.be</t>
  </si>
  <si>
    <t>lebgok.ru</t>
  </si>
  <si>
    <t>cfauthx.com</t>
  </si>
  <si>
    <t>kiddieacademy.com</t>
  </si>
  <si>
    <t>beamingbaker.com</t>
  </si>
  <si>
    <t>powerandmotoryacht.com</t>
  </si>
  <si>
    <t>mallorcamagazin.com</t>
  </si>
  <si>
    <t>nporadio4.nl</t>
  </si>
  <si>
    <t>egofm.de</t>
  </si>
  <si>
    <t>cmdgroup.com</t>
  </si>
  <si>
    <t>enet.gr</t>
  </si>
  <si>
    <t>homegrowncannabisco.com</t>
  </si>
  <si>
    <t>proxis.sk</t>
  </si>
  <si>
    <t>jump.net.uk</t>
  </si>
  <si>
    <t>nisa.net</t>
  </si>
  <si>
    <t>clubspark.pro</t>
  </si>
  <si>
    <t>hingliltd.com</t>
  </si>
  <si>
    <t>ipc-oil.ru</t>
  </si>
  <si>
    <t>diplomeo.com</t>
  </si>
  <si>
    <t>1c-dn.com</t>
  </si>
  <si>
    <t>a-linedesign.com</t>
  </si>
  <si>
    <t>chickspout.com</t>
  </si>
  <si>
    <t>antiguaobserver.com</t>
  </si>
  <si>
    <t>tracom.net</t>
  </si>
  <si>
    <t>flstudiochina.com</t>
  </si>
  <si>
    <t>lolvvv.com</t>
  </si>
  <si>
    <t>tripsource.com</t>
  </si>
  <si>
    <t>unlimited-elements.com</t>
  </si>
  <si>
    <t>changjiulogistics.com.cn</t>
  </si>
  <si>
    <t>lakeview.com</t>
  </si>
  <si>
    <t>fluoxetine.cfd</t>
  </si>
  <si>
    <t>nivadema.com</t>
  </si>
  <si>
    <t>off-whitehoodie.com</t>
  </si>
  <si>
    <t>thegoodlifefrance.com</t>
  </si>
  <si>
    <t>rapidrecon.com</t>
  </si>
  <si>
    <t>esu.k12.oh.us</t>
  </si>
  <si>
    <t>555.co.il</t>
  </si>
  <si>
    <t>hypefury.com</t>
  </si>
  <si>
    <t>itservice4u.pl</t>
  </si>
  <si>
    <t>zooplus.hr</t>
  </si>
  <si>
    <t>admissionschool.com</t>
  </si>
  <si>
    <t>rojabet.cl</t>
  </si>
  <si>
    <t>rickthomas.net</t>
  </si>
  <si>
    <t>mathgenealogy.org</t>
  </si>
  <si>
    <t>corfo.cl</t>
  </si>
  <si>
    <t>thelincolnite.co.uk</t>
  </si>
  <si>
    <t>shotgun.live</t>
  </si>
  <si>
    <t>curious.com</t>
  </si>
  <si>
    <t>fishbase.se</t>
  </si>
  <si>
    <t>thecourtjeweller.com</t>
  </si>
  <si>
    <t>fhr.com</t>
  </si>
  <si>
    <t>birdsend.net</t>
  </si>
  <si>
    <t>univ-ouargla.dz</t>
  </si>
  <si>
    <t>itstactical.com</t>
  </si>
  <si>
    <t>briangardner.com</t>
  </si>
  <si>
    <t>emscripten.org</t>
  </si>
  <si>
    <t>mcpsmd.org</t>
  </si>
  <si>
    <t>thevorheesfamily.com</t>
  </si>
  <si>
    <t>cincymuseum.org</t>
  </si>
  <si>
    <t>rightathome.net</t>
  </si>
  <si>
    <t>pmo.gov.sg</t>
  </si>
  <si>
    <t>umtudo.com</t>
  </si>
  <si>
    <t>selectiveinsurance.com</t>
  </si>
  <si>
    <t>packardbell.com</t>
  </si>
  <si>
    <t>cipsrcc.org.br</t>
  </si>
  <si>
    <t>avalonwaterways.com</t>
  </si>
  <si>
    <t>mcleodusa.net</t>
  </si>
  <si>
    <t>onmyway.com</t>
  </si>
  <si>
    <t>aloha.com</t>
  </si>
  <si>
    <t>aarhus.dk</t>
  </si>
  <si>
    <t>shahed4u.beauty</t>
  </si>
  <si>
    <t>lifecorp.co.jp</t>
  </si>
  <si>
    <t>hispanicbusiness.com</t>
  </si>
  <si>
    <t>hexaglobe.com</t>
  </si>
  <si>
    <t>propy.com</t>
  </si>
  <si>
    <t>noodlesoft.com</t>
  </si>
  <si>
    <t>gamecp.net</t>
  </si>
  <si>
    <t>virtualpulse.eu</t>
  </si>
  <si>
    <t>aichi-c.ed.jp</t>
  </si>
  <si>
    <t>skillacademy.com</t>
  </si>
  <si>
    <t>httpie.io</t>
  </si>
  <si>
    <t>johnlennon.com</t>
  </si>
  <si>
    <t>chango.com</t>
  </si>
  <si>
    <t>phicomm.com</t>
  </si>
  <si>
    <t>sote.hu</t>
  </si>
  <si>
    <t>zeemee.com</t>
  </si>
  <si>
    <t>drop.ru</t>
  </si>
  <si>
    <t>ooredoo.om</t>
  </si>
  <si>
    <t>liscr.com</t>
  </si>
  <si>
    <t>trauer.de</t>
  </si>
  <si>
    <t>111tt.icu</t>
  </si>
  <si>
    <t>orbiiit.com</t>
  </si>
  <si>
    <t>sonobus.net</t>
  </si>
  <si>
    <t>mylivepage.com</t>
  </si>
  <si>
    <t>ucpros.net</t>
  </si>
  <si>
    <t>national.edu</t>
  </si>
  <si>
    <t>photofunny.net</t>
  </si>
  <si>
    <t>ussurfs.net</t>
  </si>
  <si>
    <t>lvmonorail.com</t>
  </si>
  <si>
    <t>cbd.ae</t>
  </si>
  <si>
    <t>omegabiz.net</t>
  </si>
  <si>
    <t>pharmacyonline.online</t>
  </si>
  <si>
    <t>tonight.de</t>
  </si>
  <si>
    <t>floridarambler.com</t>
  </si>
  <si>
    <t>kikuko3011.eu</t>
  </si>
  <si>
    <t>vrcapitalloans.com</t>
  </si>
  <si>
    <t>ifis.co.jp</t>
  </si>
  <si>
    <t>ifsul.edu.br</t>
  </si>
  <si>
    <t>kantar-ts.ru</t>
  </si>
  <si>
    <t>sunsigns.com</t>
  </si>
  <si>
    <t>mobtop.com</t>
  </si>
  <si>
    <t>capitalonetravel.com</t>
  </si>
  <si>
    <t>d4u.jp</t>
  </si>
  <si>
    <t>pakosen.com</t>
  </si>
  <si>
    <t>kiiroo.com</t>
  </si>
  <si>
    <t>newsandpromotions.com</t>
  </si>
  <si>
    <t>timeular.com</t>
  </si>
  <si>
    <t>companyhouse.de</t>
  </si>
  <si>
    <t>jae.co.jp</t>
  </si>
  <si>
    <t>gigglyu.com</t>
  </si>
  <si>
    <t>punters.com.au</t>
  </si>
  <si>
    <t>furmanov-ctv.ru</t>
  </si>
  <si>
    <t>hiphop-n-more.com</t>
  </si>
  <si>
    <t>atalanta.it</t>
  </si>
  <si>
    <t>birchattalarkantha.com</t>
  </si>
  <si>
    <t>benedictine.edu</t>
  </si>
  <si>
    <t>ligeia-gip.com</t>
  </si>
  <si>
    <t>thivien.net</t>
  </si>
  <si>
    <t>mc-euromed.ru</t>
  </si>
  <si>
    <t>poonfarm.com</t>
  </si>
  <si>
    <t>roo.cash</t>
  </si>
  <si>
    <t>jidianwang.com</t>
  </si>
  <si>
    <t>appen.io</t>
  </si>
  <si>
    <t>bcm.ru</t>
  </si>
  <si>
    <t>shemalesuperstar.com</t>
  </si>
  <si>
    <t>17rd.com</t>
  </si>
  <si>
    <t>hikari.co.jp</t>
  </si>
  <si>
    <t>ticketmaster.co.nz</t>
  </si>
  <si>
    <t>jintaicnc.com</t>
  </si>
  <si>
    <t>tangdou.com</t>
  </si>
  <si>
    <t>world.net</t>
  </si>
  <si>
    <t>zjhcqx.cn</t>
  </si>
  <si>
    <t>ishibashi.co.jp</t>
  </si>
  <si>
    <t>begmedia.com</t>
  </si>
  <si>
    <t>internationaleducation.gov.au</t>
  </si>
  <si>
    <t>exxs.net</t>
  </si>
  <si>
    <t>rugbyworld.com</t>
  </si>
  <si>
    <t>renesys.com</t>
  </si>
  <si>
    <t>newswikiasia.com</t>
  </si>
  <si>
    <t>78stroy.ru</t>
  </si>
  <si>
    <t>favaqo.xyz</t>
  </si>
  <si>
    <t>cyber-lynk.com</t>
  </si>
  <si>
    <t>qu-la.com</t>
  </si>
  <si>
    <t>safeguarddefenders.com</t>
  </si>
  <si>
    <t>gorod55.ru</t>
  </si>
  <si>
    <t>cubic-bezier.com</t>
  </si>
  <si>
    <t>iafmec.org</t>
  </si>
  <si>
    <t>nanzan.ac.jp</t>
  </si>
  <si>
    <t>tibbujo.com</t>
  </si>
  <si>
    <t>perldoc.com</t>
  </si>
  <si>
    <t>capriottis.com</t>
  </si>
  <si>
    <t>securitytoday.com</t>
  </si>
  <si>
    <t>cnfood.cn</t>
  </si>
  <si>
    <t>cipotato.org</t>
  </si>
  <si>
    <t>clickastro.com</t>
  </si>
  <si>
    <t>amcor-rentsch.com</t>
  </si>
  <si>
    <t>yogaspotny.com</t>
  </si>
  <si>
    <t>pharmsport7.com</t>
  </si>
  <si>
    <t>netbet.de</t>
  </si>
  <si>
    <t>iljowood.com</t>
  </si>
  <si>
    <t>seattledomains.net</t>
  </si>
  <si>
    <t>dreamjob.ma</t>
  </si>
  <si>
    <t>kukushouhou.com</t>
  </si>
  <si>
    <t>haxe.org</t>
  </si>
  <si>
    <t>cspacehostings.com</t>
  </si>
  <si>
    <t>rometheme.pro</t>
  </si>
  <si>
    <t>huidianlan.com</t>
  </si>
  <si>
    <t>gsrtc.in</t>
  </si>
  <si>
    <t>miyakyo-u.ac.jp</t>
  </si>
  <si>
    <t>vln.nl</t>
  </si>
  <si>
    <t>nybc.org</t>
  </si>
  <si>
    <t>img2txt.com</t>
  </si>
  <si>
    <t>drmtake.tk</t>
  </si>
  <si>
    <t>filmiki.tv</t>
  </si>
  <si>
    <t>airfrance.co.uk</t>
  </si>
  <si>
    <t>td-polymer74.ru</t>
  </si>
  <si>
    <t>pcdj.com</t>
  </si>
  <si>
    <t>propeller.hu</t>
  </si>
  <si>
    <t>nativeunion.com</t>
  </si>
  <si>
    <t>simp3s.net</t>
  </si>
  <si>
    <t>humble.com</t>
  </si>
  <si>
    <t>ptntrack.com</t>
  </si>
  <si>
    <t>modhoster.de</t>
  </si>
  <si>
    <t>tradeadexchange.com</t>
  </si>
  <si>
    <t>imgfrost.net</t>
  </si>
  <si>
    <t>landscapingnetwork.com</t>
  </si>
  <si>
    <t>indilinks.xyz</t>
  </si>
  <si>
    <t>infocision.com</t>
  </si>
  <si>
    <t>courthawk.com</t>
  </si>
  <si>
    <t>jm-date.com</t>
  </si>
  <si>
    <t>wikicarrier.com</t>
  </si>
  <si>
    <t>donlab.ru</t>
  </si>
  <si>
    <t>canyonthemes.com</t>
  </si>
  <si>
    <t>56ads.com</t>
  </si>
  <si>
    <t>teramoba2.com</t>
  </si>
  <si>
    <t>myblueprint.ca</t>
  </si>
  <si>
    <t>komdsl.de</t>
  </si>
  <si>
    <t>html5media.info</t>
  </si>
  <si>
    <t>sovetnmo.ru</t>
  </si>
  <si>
    <t>oxmol.com</t>
  </si>
  <si>
    <t>frsqr.xyz</t>
  </si>
  <si>
    <t>icbse.com</t>
  </si>
  <si>
    <t>shopdisney.eu</t>
  </si>
  <si>
    <t>matome-place.com</t>
  </si>
  <si>
    <t>edusites.co.uk</t>
  </si>
  <si>
    <t>stpetecatalyst.com</t>
  </si>
  <si>
    <t>wiki-cafe.win</t>
  </si>
  <si>
    <t>renproject.io</t>
  </si>
  <si>
    <t>anewgo.com</t>
  </si>
  <si>
    <t>newddns.com</t>
  </si>
  <si>
    <t>wdw-magazine.com</t>
  </si>
  <si>
    <t>solevacanze.it</t>
  </si>
  <si>
    <t>marversal.com</t>
  </si>
  <si>
    <t>ukrgo.top</t>
  </si>
  <si>
    <t>sonobello.com</t>
  </si>
  <si>
    <t>miretno.ru</t>
  </si>
  <si>
    <t>antanet.ch</t>
  </si>
  <si>
    <t>lahaine.org</t>
  </si>
  <si>
    <t>ucpa.com</t>
  </si>
  <si>
    <t>nakedwines.co.uk</t>
  </si>
  <si>
    <t>artscenter.xyz</t>
  </si>
  <si>
    <t>neoma-bs.fr</t>
  </si>
  <si>
    <t>shejipi.com</t>
  </si>
  <si>
    <t>affpa.top</t>
  </si>
  <si>
    <t>viettelpost.com.vn</t>
  </si>
  <si>
    <t>jpiano.net</t>
  </si>
  <si>
    <t>eddom.org</t>
  </si>
  <si>
    <t>wcoanimedub.tv</t>
  </si>
  <si>
    <t>wowhead.im</t>
  </si>
  <si>
    <t>awesemo.com</t>
  </si>
  <si>
    <t>yossy.biz</t>
  </si>
  <si>
    <t>npoakonit.ru</t>
  </si>
  <si>
    <t>latitudepayapps.com</t>
  </si>
  <si>
    <t>latinsingles.org</t>
  </si>
  <si>
    <t>russainbrides.com</t>
  </si>
  <si>
    <t>csshint.com</t>
  </si>
  <si>
    <t>faceboo.com</t>
  </si>
  <si>
    <t>actiononhearingloss.org.uk</t>
  </si>
  <si>
    <t>csidenet.com</t>
  </si>
  <si>
    <t>visiondirect.co.uk</t>
  </si>
  <si>
    <t>osir.net.br</t>
  </si>
  <si>
    <t>shyz.cc</t>
  </si>
  <si>
    <t>savant.ph</t>
  </si>
  <si>
    <t>allopurinolzyloprim.online</t>
  </si>
  <si>
    <t>goldenglobes.org</t>
  </si>
  <si>
    <t>liondesk.com</t>
  </si>
  <si>
    <t>getn7.io</t>
  </si>
  <si>
    <t>drmartypets.com</t>
  </si>
  <si>
    <t>brandembassy.com</t>
  </si>
  <si>
    <t>topsharebrokers.com</t>
  </si>
  <si>
    <t>amoxicillina.online</t>
  </si>
  <si>
    <t>caaliss.us</t>
  </si>
  <si>
    <t>odi.org.uk</t>
  </si>
  <si>
    <t>franz.com</t>
  </si>
  <si>
    <t>stavkray.ru</t>
  </si>
  <si>
    <t>accutanetab.online</t>
  </si>
  <si>
    <t>bet365partners.com</t>
  </si>
  <si>
    <t>appdevelopermagazine.com</t>
  </si>
  <si>
    <t>intreaba.de</t>
  </si>
  <si>
    <t>tericom.su</t>
  </si>
  <si>
    <t>catcomm.net</t>
  </si>
  <si>
    <t>filecabi.net</t>
  </si>
  <si>
    <t>u-registry.net</t>
  </si>
  <si>
    <t>juvefc.com</t>
  </si>
  <si>
    <t>samchui.com</t>
  </si>
  <si>
    <t>srstop.link</t>
  </si>
  <si>
    <t>xintaicz.cn</t>
  </si>
  <si>
    <t>news29.ru</t>
  </si>
  <si>
    <t>uven.ru</t>
  </si>
  <si>
    <t>leewood.co.ke</t>
  </si>
  <si>
    <t>ivjh.ru</t>
  </si>
  <si>
    <t>microsoft-watch.com</t>
  </si>
  <si>
    <t>genericcialis10mgnoprescription.monster</t>
  </si>
  <si>
    <t>awsdns-cn-59.biz</t>
  </si>
  <si>
    <t>nlr.nl</t>
  </si>
  <si>
    <t>food-info.net</t>
  </si>
  <si>
    <t>kingnet.com</t>
  </si>
  <si>
    <t>nameservers.com.au</t>
  </si>
  <si>
    <t>reformatus.hu</t>
  </si>
  <si>
    <t>nwfcu.org</t>
  </si>
  <si>
    <t>culanth.org</t>
  </si>
  <si>
    <t>sheasytest.com</t>
  </si>
  <si>
    <t>infomart.co.jp</t>
  </si>
  <si>
    <t>files.im</t>
  </si>
  <si>
    <t>simaya.net.id</t>
  </si>
  <si>
    <t>fachanwalt.de</t>
  </si>
  <si>
    <t>happyhourbride.com</t>
  </si>
  <si>
    <t>kejasosy.com</t>
  </si>
  <si>
    <t>ukuleleunderground.com</t>
  </si>
  <si>
    <t>hollyhock-tube.com</t>
  </si>
  <si>
    <t>euroweb.hu</t>
  </si>
  <si>
    <t>cstoredecisions.com</t>
  </si>
  <si>
    <t>nextserver.hu</t>
  </si>
  <si>
    <t>biznas.com</t>
  </si>
  <si>
    <t>labone.com</t>
  </si>
  <si>
    <t>frigate-proxy.ru</t>
  </si>
  <si>
    <t>justns.com</t>
  </si>
  <si>
    <t>fashiontofigure.com</t>
  </si>
  <si>
    <t>neftis.com</t>
  </si>
  <si>
    <t>g-house.com.tw</t>
  </si>
  <si>
    <t>poulpeo.com</t>
  </si>
  <si>
    <t>pppefa.com</t>
  </si>
  <si>
    <t>cdl.su</t>
  </si>
  <si>
    <t>senegence.com</t>
  </si>
  <si>
    <t>kayak.com.hk</t>
  </si>
  <si>
    <t>askingthelot.com</t>
  </si>
  <si>
    <t>orange.jobs</t>
  </si>
  <si>
    <t>ddkcp3.com</t>
  </si>
  <si>
    <t>shootinfo.com</t>
  </si>
  <si>
    <t>buyfildena.shop</t>
  </si>
  <si>
    <t>dunnhumby.com</t>
  </si>
  <si>
    <t>blogtopsites.com</t>
  </si>
  <si>
    <t>groupexpro.com</t>
  </si>
  <si>
    <t>cii.in</t>
  </si>
  <si>
    <t>larouchepac.com</t>
  </si>
  <si>
    <t>forumforthefuture.org</t>
  </si>
  <si>
    <t>washoecounty.gov</t>
  </si>
  <si>
    <t>childcarechoices.gov.uk</t>
  </si>
  <si>
    <t>adapf.com</t>
  </si>
  <si>
    <t>jucemg.mg.gov.br</t>
  </si>
  <si>
    <t>ensedeciencia.com</t>
  </si>
  <si>
    <t>i-call.co.jp</t>
  </si>
  <si>
    <t>sanatatur.ru</t>
  </si>
  <si>
    <t>annilte.net</t>
  </si>
  <si>
    <t>electriciantalk.com</t>
  </si>
  <si>
    <t>yuiblog.com</t>
  </si>
  <si>
    <t>shlingang.com</t>
  </si>
  <si>
    <t>zyzoom.net</t>
  </si>
  <si>
    <t>square.pm</t>
  </si>
  <si>
    <t>duloxetine.store</t>
  </si>
  <si>
    <t>schlittermann.de</t>
  </si>
  <si>
    <t>emaame.com</t>
  </si>
  <si>
    <t>wisniowski.pl</t>
  </si>
  <si>
    <t>nizigami.com</t>
  </si>
  <si>
    <t>draperinc.com</t>
  </si>
  <si>
    <t>pregabalin.pro</t>
  </si>
  <si>
    <t>ljhooker.com.au</t>
  </si>
  <si>
    <t>utcc.ac.th</t>
  </si>
  <si>
    <t>kokos.ru</t>
  </si>
  <si>
    <t>urbancom.net</t>
  </si>
  <si>
    <t>host-my-website.com</t>
  </si>
  <si>
    <t>vlebooks.com</t>
  </si>
  <si>
    <t>thaiflirting.com</t>
  </si>
  <si>
    <t>planecrashinfo.com</t>
  </si>
  <si>
    <t>123games.shop</t>
  </si>
  <si>
    <t>thehotgames.com</t>
  </si>
  <si>
    <t>primis-amp.tech</t>
  </si>
  <si>
    <t>omiapp.me</t>
  </si>
  <si>
    <t>holidu.de</t>
  </si>
  <si>
    <t>hooble.uk</t>
  </si>
  <si>
    <t>galeriemagazine.com</t>
  </si>
  <si>
    <t>redpilotstudio.com</t>
  </si>
  <si>
    <t>egontek.net</t>
  </si>
  <si>
    <t>velocitypayment.com</t>
  </si>
  <si>
    <t>xn--80aaezhrgabgsbeohh4e.xn--p1ai</t>
  </si>
  <si>
    <t>netrevolution.com</t>
  </si>
  <si>
    <t>sincerely.com</t>
  </si>
  <si>
    <t>bigmammagroup.com</t>
  </si>
  <si>
    <t>reference-cannabis.com</t>
  </si>
  <si>
    <t>andrewlock.net</t>
  </si>
  <si>
    <t>tamusa.edu</t>
  </si>
  <si>
    <t>lottery.com</t>
  </si>
  <si>
    <t>karglobal.com</t>
  </si>
  <si>
    <t>expert-images.ro</t>
  </si>
  <si>
    <t>eeal12kpes.xyz</t>
  </si>
  <si>
    <t>fujifilm.pl</t>
  </si>
  <si>
    <t>hampshirechronicle.co.uk</t>
  </si>
  <si>
    <t>tuvturk.com.tr</t>
  </si>
  <si>
    <t>ccgdc.com</t>
  </si>
  <si>
    <t>centralmethodist.edu</t>
  </si>
  <si>
    <t>tecsun-moscow.ru</t>
  </si>
  <si>
    <t>pacificnet.net</t>
  </si>
  <si>
    <t>chinazjgt.com</t>
  </si>
  <si>
    <t>miacharms.xyz</t>
  </si>
  <si>
    <t>thesei.com</t>
  </si>
  <si>
    <t>nullrefer.com</t>
  </si>
  <si>
    <t>revisionisthistory.com</t>
  </si>
  <si>
    <t>niqturbo.net.br</t>
  </si>
  <si>
    <t>3isk-video2.tk</t>
  </si>
  <si>
    <t>idium.net</t>
  </si>
  <si>
    <t>cdn-pegast.net</t>
  </si>
  <si>
    <t>silknet.com</t>
  </si>
  <si>
    <t>zoosexfarm.com</t>
  </si>
  <si>
    <t>coresnet.bg</t>
  </si>
  <si>
    <t>hui-tang.com.cn</t>
  </si>
  <si>
    <t>sierra-wiki.win</t>
  </si>
  <si>
    <t>gcumedia.com</t>
  </si>
  <si>
    <t>premium-aesthetics.ru</t>
  </si>
  <si>
    <t>game01.ru</t>
  </si>
  <si>
    <t>pearson.jobs</t>
  </si>
  <si>
    <t>forsythtech.edu</t>
  </si>
  <si>
    <t>slife.org</t>
  </si>
  <si>
    <t>republicbrief.com</t>
  </si>
  <si>
    <t>ismartalarm.com</t>
  </si>
  <si>
    <t>hulbee.ch</t>
  </si>
  <si>
    <t>shdzf.com</t>
  </si>
  <si>
    <t>hdrdns.com</t>
  </si>
  <si>
    <t>smnxtp.com</t>
  </si>
  <si>
    <t>makeitpersonal.co</t>
  </si>
  <si>
    <t>catholicreview.org</t>
  </si>
  <si>
    <t>servepath.com</t>
  </si>
  <si>
    <t>nic.realty</t>
  </si>
  <si>
    <t>albenza.icu</t>
  </si>
  <si>
    <t>khmb.ru</t>
  </si>
  <si>
    <t>casaperferiesantamariagoretti.com</t>
  </si>
  <si>
    <t>walfoot.be</t>
  </si>
  <si>
    <t>gn2-server.de</t>
  </si>
  <si>
    <t>themoviespoiler.com</t>
  </si>
  <si>
    <t>curto.win</t>
  </si>
  <si>
    <t>propertymeld.com</t>
  </si>
  <si>
    <t>corpnet4.com</t>
  </si>
  <si>
    <t>solvix.ru</t>
  </si>
  <si>
    <t>fbvideodown.com</t>
  </si>
  <si>
    <t>oilandgasjobsearch.com</t>
  </si>
  <si>
    <t>laticrete.com</t>
  </si>
  <si>
    <t>grabcaruber.com</t>
  </si>
  <si>
    <t>oncenter.com</t>
  </si>
  <si>
    <t>kisalfold.hu</t>
  </si>
  <si>
    <t>admtobolsk.ru</t>
  </si>
  <si>
    <t>microsoftstoreemail.com</t>
  </si>
  <si>
    <t>broadjam.net</t>
  </si>
  <si>
    <t>podcastfrancaisfacile.com</t>
  </si>
  <si>
    <t>sklavenitis.gr</t>
  </si>
  <si>
    <t>dabansuan.cn</t>
  </si>
  <si>
    <t>silkfred.com</t>
  </si>
  <si>
    <t>untilgone.com</t>
  </si>
  <si>
    <t>canvaspop.com</t>
  </si>
  <si>
    <t>slideboom.com</t>
  </si>
  <si>
    <t>queensparkview.com</t>
  </si>
  <si>
    <t>antisleep.ru</t>
  </si>
  <si>
    <t>healthfusion.com</t>
  </si>
  <si>
    <t>kippo.io</t>
  </si>
  <si>
    <t>processmap.com</t>
  </si>
  <si>
    <t>kovalut.ru</t>
  </si>
  <si>
    <t>webadmit.org</t>
  </si>
  <si>
    <t>jgz.la</t>
  </si>
  <si>
    <t>megahost.net</t>
  </si>
  <si>
    <t>austria-forum.org</t>
  </si>
  <si>
    <t>gamblinginsider.com</t>
  </si>
  <si>
    <t>aadhaarretail.com</t>
  </si>
  <si>
    <t>yasar.edu.tr</t>
  </si>
  <si>
    <t>pakernia24.pl</t>
  </si>
  <si>
    <t>thediabetescouncil.com</t>
  </si>
  <si>
    <t>amazingarchitecture.com</t>
  </si>
  <si>
    <t>conceptispuzzles.com</t>
  </si>
  <si>
    <t>vinmonopolet.no</t>
  </si>
  <si>
    <t>burdastyle.de</t>
  </si>
  <si>
    <t>mykioskworld.com</t>
  </si>
  <si>
    <t>together2night.com</t>
  </si>
  <si>
    <t>bmwgroup.jobs</t>
  </si>
  <si>
    <t>wikimeglio.com</t>
  </si>
  <si>
    <t>robertoantoniz.com</t>
  </si>
  <si>
    <t>land-book.com</t>
  </si>
  <si>
    <t>uganskmail.ru</t>
  </si>
  <si>
    <t>searchmovieapi.net</t>
  </si>
  <si>
    <t>appia.com</t>
  </si>
  <si>
    <t>openbravo.com</t>
  </si>
  <si>
    <t>dcxlearn.com</t>
  </si>
  <si>
    <t>showcasecinemas.co.uk</t>
  </si>
  <si>
    <t>swps.pl</t>
  </si>
  <si>
    <t>hmangasearcher.com</t>
  </si>
  <si>
    <t>forestconsole.com</t>
  </si>
  <si>
    <t>cqyhxf.com</t>
  </si>
  <si>
    <t>imonthemes.com</t>
  </si>
  <si>
    <t>celeb-blogging.com</t>
  </si>
  <si>
    <t>ximasoftware.com</t>
  </si>
  <si>
    <t>sarahimgonnalickabattery.com</t>
  </si>
  <si>
    <t>fazolis.com</t>
  </si>
  <si>
    <t>mein-check-in.de</t>
  </si>
  <si>
    <t>vakantiehuiswinkel.nl</t>
  </si>
  <si>
    <t>e-freewifi.com</t>
  </si>
  <si>
    <t>siblom.ru</t>
  </si>
  <si>
    <t>imageupscaler.com</t>
  </si>
  <si>
    <t>augmentin.company</t>
  </si>
  <si>
    <t>billboard-live.com</t>
  </si>
  <si>
    <t>zdqswy.com</t>
  </si>
  <si>
    <t>cqoheng.com</t>
  </si>
  <si>
    <t>graze.com</t>
  </si>
  <si>
    <t>bosch.us</t>
  </si>
  <si>
    <t>lime-shop.ru</t>
  </si>
  <si>
    <t>inrajaka.com</t>
  </si>
  <si>
    <t>fnb-onlinebankingcenter.com</t>
  </si>
  <si>
    <t>schoolofeverything.com</t>
  </si>
  <si>
    <t>faithit.com</t>
  </si>
  <si>
    <t>paradepets.com</t>
  </si>
  <si>
    <t>piedmontng.com</t>
  </si>
  <si>
    <t>birjand.ac.ir</t>
  </si>
  <si>
    <t>profhim.kz</t>
  </si>
  <si>
    <t>rentonreporter.com</t>
  </si>
  <si>
    <t>photomosh.com</t>
  </si>
  <si>
    <t>hentaiworld.me</t>
  </si>
  <si>
    <t>imaginaire.com</t>
  </si>
  <si>
    <t>pojo.com</t>
  </si>
  <si>
    <t>vave.com</t>
  </si>
  <si>
    <t>lcgportal.net</t>
  </si>
  <si>
    <t>dentaltown.com</t>
  </si>
  <si>
    <t>royalpanda.com</t>
  </si>
  <si>
    <t>movi-mento.de</t>
  </si>
  <si>
    <t>xsc.cz</t>
  </si>
  <si>
    <t>ehosts.net</t>
  </si>
  <si>
    <t>tdk.biz</t>
  </si>
  <si>
    <t>debugmoj.ir</t>
  </si>
  <si>
    <t>engineea.net</t>
  </si>
  <si>
    <t>benfeitoria.com</t>
  </si>
  <si>
    <t>filerobot.com</t>
  </si>
  <si>
    <t>evangelion.co.jp</t>
  </si>
  <si>
    <t>jinmao888.cn</t>
  </si>
  <si>
    <t>bigplanet.com</t>
  </si>
  <si>
    <t>alive.com</t>
  </si>
  <si>
    <t>alcatelonetouch.com</t>
  </si>
  <si>
    <t>matburo.ru</t>
  </si>
  <si>
    <t>getitfree.us</t>
  </si>
  <si>
    <t>dine-rewards.com</t>
  </si>
  <si>
    <t>privatewebhub.com</t>
  </si>
  <si>
    <t>cirmall.com</t>
  </si>
  <si>
    <t>payconex.net</t>
  </si>
  <si>
    <t>rusvodka.com</t>
  </si>
  <si>
    <t>mysmarthub.app</t>
  </si>
  <si>
    <t>bancocaroni.com.ve</t>
  </si>
  <si>
    <t>dizirun2.com</t>
  </si>
  <si>
    <t>maxlinesolutions.com</t>
  </si>
  <si>
    <t>printus.de</t>
  </si>
  <si>
    <t>malvernpanalytical.com</t>
  </si>
  <si>
    <t>corehighered.com</t>
  </si>
  <si>
    <t>thereceptionist.com</t>
  </si>
  <si>
    <t>feiertage-anlaesse.de</t>
  </si>
  <si>
    <t>oreo.eu</t>
  </si>
  <si>
    <t>bestialitysection.com</t>
  </si>
  <si>
    <t>lifeisgreat.com.my</t>
  </si>
  <si>
    <t>meetic.es</t>
  </si>
  <si>
    <t>ccut.edu.cn</t>
  </si>
  <si>
    <t>mybaggage.com</t>
  </si>
  <si>
    <t>asianpornone.com</t>
  </si>
  <si>
    <t>theelders.org</t>
  </si>
  <si>
    <t>fapcam.tv</t>
  </si>
  <si>
    <t>reapermini.com</t>
  </si>
  <si>
    <t>xwordinfo.com</t>
  </si>
  <si>
    <t>sosyalhalisaha.com</t>
  </si>
  <si>
    <t>swyftx.com</t>
  </si>
  <si>
    <t>natterbox.com</t>
  </si>
  <si>
    <t>everscale-dns.com</t>
  </si>
  <si>
    <t>ad-snaptube.app</t>
  </si>
  <si>
    <t>givengain.com</t>
  </si>
  <si>
    <t>6rc5q.xyz</t>
  </si>
  <si>
    <t>webaxys.net</t>
  </si>
  <si>
    <t>redios.xyz</t>
  </si>
  <si>
    <t>prepear.com</t>
  </si>
  <si>
    <t>reddatetech.com</t>
  </si>
  <si>
    <t>evacrm.ru</t>
  </si>
  <si>
    <t>techweez.com</t>
  </si>
  <si>
    <t>albuterol.wtf</t>
  </si>
  <si>
    <t>m2estudio.com</t>
  </si>
  <si>
    <t>pu3.biz</t>
  </si>
  <si>
    <t>mizu.com</t>
  </si>
  <si>
    <t>psychiatr.ru</t>
  </si>
  <si>
    <t>savvy.cz</t>
  </si>
  <si>
    <t>around.hu</t>
  </si>
  <si>
    <t>grabpoints.com</t>
  </si>
  <si>
    <t>acls.org</t>
  </si>
  <si>
    <t>saizeriya.co.jp</t>
  </si>
  <si>
    <t>indahkiat.co.id</t>
  </si>
  <si>
    <t>prednisone.media</t>
  </si>
  <si>
    <t>anlremote.com</t>
  </si>
  <si>
    <t>ecohome.net</t>
  </si>
  <si>
    <t>upskirt.tv</t>
  </si>
  <si>
    <t>mypetchicken.com</t>
  </si>
  <si>
    <t>intrumnet.com</t>
  </si>
  <si>
    <t>bogahost.com</t>
  </si>
  <si>
    <t>net-admin.pl</t>
  </si>
  <si>
    <t>crackshash.com</t>
  </si>
  <si>
    <t>shockynews.com</t>
  </si>
  <si>
    <t>pinpdf.com</t>
  </si>
  <si>
    <t>glonass.ru</t>
  </si>
  <si>
    <t>gradecam.com</t>
  </si>
  <si>
    <t>alotofsex.com</t>
  </si>
  <si>
    <t>thewashingtonstandard.com</t>
  </si>
  <si>
    <t>paypal-prepaid.com</t>
  </si>
  <si>
    <t>curemd.com</t>
  </si>
  <si>
    <t>firefighternation.com</t>
  </si>
  <si>
    <t>pandamovies.org</t>
  </si>
  <si>
    <t>zoom-wiki.win</t>
  </si>
  <si>
    <t>gtrklnr.ru</t>
  </si>
  <si>
    <t>kirstein.de</t>
  </si>
  <si>
    <t>grepmed.com</t>
  </si>
  <si>
    <t>adecco.fr</t>
  </si>
  <si>
    <t>mcafee-mvision-mobile.com</t>
  </si>
  <si>
    <t>megafilmestorrent.net</t>
  </si>
  <si>
    <t>surnamedb.com</t>
  </si>
  <si>
    <t>gpo-logistics.com</t>
  </si>
  <si>
    <t>lotuss.com</t>
  </si>
  <si>
    <t>cc5de7.site</t>
  </si>
  <si>
    <t>ofs.edu.sg</t>
  </si>
  <si>
    <t>thechechenpress.com</t>
  </si>
  <si>
    <t>weinlexikon.net</t>
  </si>
  <si>
    <t>downloadgram.org</t>
  </si>
  <si>
    <t>mighty-wiki.win</t>
  </si>
  <si>
    <t>isqft.com</t>
  </si>
  <si>
    <t>gorilladesk.com</t>
  </si>
  <si>
    <t>digimagical.com</t>
  </si>
  <si>
    <t>theshow.com</t>
  </si>
  <si>
    <t>dollarama.com</t>
  </si>
  <si>
    <t>boshicloud.com</t>
  </si>
  <si>
    <t>menusifudev.com</t>
  </si>
  <si>
    <t>superenalotto.com</t>
  </si>
  <si>
    <t>comic-meteor.jp</t>
  </si>
  <si>
    <t>hrreview.co.uk</t>
  </si>
  <si>
    <t>channelnews.com.au</t>
  </si>
  <si>
    <t>triamterene.store</t>
  </si>
  <si>
    <t>ojk.go.id</t>
  </si>
  <si>
    <t>atlantiscex.com</t>
  </si>
  <si>
    <t>mylifeorganized.net</t>
  </si>
  <si>
    <t>jsa.or.jp</t>
  </si>
  <si>
    <t>schaken-mods.com</t>
  </si>
  <si>
    <t>serverzone.eu</t>
  </si>
  <si>
    <t>oneminuteenglish.org</t>
  </si>
  <si>
    <t>ip6.org.il</t>
  </si>
  <si>
    <t>beehosting.pro</t>
  </si>
  <si>
    <t>c3cloud.com</t>
  </si>
  <si>
    <t>adclichosting.com</t>
  </si>
  <si>
    <t>ageofautism.com</t>
  </si>
  <si>
    <t>easy-open.ru</t>
  </si>
  <si>
    <t>sexfetishforum.com</t>
  </si>
  <si>
    <t>duncanhines.ca</t>
  </si>
  <si>
    <t>gsdata.cn</t>
  </si>
  <si>
    <t>bitstay.ru</t>
  </si>
  <si>
    <t>hmx.hu</t>
  </si>
  <si>
    <t>slax.org</t>
  </si>
  <si>
    <t>promelec.ru</t>
  </si>
  <si>
    <t>figjampublishing.com</t>
  </si>
  <si>
    <t>cryptosaga.net</t>
  </si>
  <si>
    <t>commontools.net</t>
  </si>
  <si>
    <t>archives-pmr.org</t>
  </si>
  <si>
    <t>modzy.com</t>
  </si>
  <si>
    <t>sewcanshe.com</t>
  </si>
  <si>
    <t>vimetop.ru</t>
  </si>
  <si>
    <t>kingfilm4im.online</t>
  </si>
  <si>
    <t>talkinfrench.com</t>
  </si>
  <si>
    <t>mptgate.com</t>
  </si>
  <si>
    <t>lintcode.com</t>
  </si>
  <si>
    <t>blaze.today</t>
  </si>
  <si>
    <t>wavearts.com</t>
  </si>
  <si>
    <t>winlin-net.be</t>
  </si>
  <si>
    <t>railcard.co.uk</t>
  </si>
  <si>
    <t>coloring.ws</t>
  </si>
  <si>
    <t>scene360.com</t>
  </si>
  <si>
    <t>barracudacentral.com</t>
  </si>
  <si>
    <t>memberhub.com</t>
  </si>
  <si>
    <t>abplusz.hu</t>
  </si>
  <si>
    <t>geo-canal.info</t>
  </si>
  <si>
    <t>tetracycline.best</t>
  </si>
  <si>
    <t>sandiegocomputer.com</t>
  </si>
  <si>
    <t>sayclub.com</t>
  </si>
  <si>
    <t>lpop.ru</t>
  </si>
  <si>
    <t>tac-school.co.jp</t>
  </si>
  <si>
    <t>j-cg.com</t>
  </si>
  <si>
    <t>honeypot.io</t>
  </si>
  <si>
    <t>pearsonschool.com</t>
  </si>
  <si>
    <t>chinapage.com</t>
  </si>
  <si>
    <t>chinarosen.com</t>
  </si>
  <si>
    <t>centerparcs.de</t>
  </si>
  <si>
    <t>simpleswap.io</t>
  </si>
  <si>
    <t>1xbet-reg31.top</t>
  </si>
  <si>
    <t>badcreditloanmart.com</t>
  </si>
  <si>
    <t>b2b-energo.ru</t>
  </si>
  <si>
    <t>maijiayun.cn</t>
  </si>
  <si>
    <t>astro-wiki.win</t>
  </si>
  <si>
    <t>easy-lms.com</t>
  </si>
  <si>
    <t>rarity.tools</t>
  </si>
  <si>
    <t>santandertrade.com</t>
  </si>
  <si>
    <t>the-cryosphere.net</t>
  </si>
  <si>
    <t>uhserver.com</t>
  </si>
  <si>
    <t>brunerandcompany.com</t>
  </si>
  <si>
    <t>foxsgame.com</t>
  </si>
  <si>
    <t>taplink.ru</t>
  </si>
  <si>
    <t>cleorecs.com</t>
  </si>
  <si>
    <t>ns4.biz</t>
  </si>
  <si>
    <t>3t.io</t>
  </si>
  <si>
    <t>boolat.com</t>
  </si>
  <si>
    <t>gostatera.com</t>
  </si>
  <si>
    <t>o3vwd.xyz</t>
  </si>
  <si>
    <t>phase-eight.com</t>
  </si>
  <si>
    <t>doutor.co.jp</t>
  </si>
  <si>
    <t>itome.site</t>
  </si>
  <si>
    <t>djreprints.com</t>
  </si>
  <si>
    <t>seoulwell.co.kr</t>
  </si>
  <si>
    <t>pcworld.hu</t>
  </si>
  <si>
    <t>gdstlab.com</t>
  </si>
  <si>
    <t>safeconsolecloud.io</t>
  </si>
  <si>
    <t>inspirationalstories.com</t>
  </si>
  <si>
    <t>islamstory.com</t>
  </si>
  <si>
    <t>latitudefinancial.com</t>
  </si>
  <si>
    <t>evvelcevap.com</t>
  </si>
  <si>
    <t>forumdipace.org</t>
  </si>
  <si>
    <t>kswtech.net</t>
  </si>
  <si>
    <t>symplast.com</t>
  </si>
  <si>
    <t>alexaporn.com</t>
  </si>
  <si>
    <t>alkmob-tracking.com</t>
  </si>
  <si>
    <t>domains4less.co.nz</t>
  </si>
  <si>
    <t>yougodesigns.com.au</t>
  </si>
  <si>
    <t>pjreddie.com</t>
  </si>
  <si>
    <t>uxinetwork.net</t>
  </si>
  <si>
    <t>hotvia.net</t>
  </si>
  <si>
    <t>mtrading.com</t>
  </si>
  <si>
    <t>wayboo.cn</t>
  </si>
  <si>
    <t>onlinetestseriesmadeeasy.in</t>
  </si>
  <si>
    <t>gamesatis.com</t>
  </si>
  <si>
    <t>oriontelekom.rs</t>
  </si>
  <si>
    <t>hopeschoolelectronics.com</t>
  </si>
  <si>
    <t>cfminc.com</t>
  </si>
  <si>
    <t>searcthesrch.com</t>
  </si>
  <si>
    <t>seo.co</t>
  </si>
  <si>
    <t>ebonyshemalevideos.com</t>
  </si>
  <si>
    <t>semsarijafari.com</t>
  </si>
  <si>
    <t>websitepro.hosting</t>
  </si>
  <si>
    <t>peckservers.com</t>
  </si>
  <si>
    <t>giganet.net.py</t>
  </si>
  <si>
    <t>newsru.ua</t>
  </si>
  <si>
    <t>holdgently.com</t>
  </si>
  <si>
    <t>jnlirui.com</t>
  </si>
  <si>
    <t>reimobile.com</t>
  </si>
  <si>
    <t>sskmnews.pro</t>
  </si>
  <si>
    <t>stroyvodservice.ru</t>
  </si>
  <si>
    <t>albavision.tv</t>
  </si>
  <si>
    <t>flipgive.com</t>
  </si>
  <si>
    <t>curtisbrown.co.uk</t>
  </si>
  <si>
    <t>scadminpanel.de</t>
  </si>
  <si>
    <t>skoda.co.uk</t>
  </si>
  <si>
    <t>verseoftheday.com</t>
  </si>
  <si>
    <t>rdi1.com</t>
  </si>
  <si>
    <t>ratecity.com.au</t>
  </si>
  <si>
    <t>instromectol6y.com</t>
  </si>
  <si>
    <t>motilium.fun</t>
  </si>
  <si>
    <t>planet9.gg</t>
  </si>
  <si>
    <t>mac89.com</t>
  </si>
  <si>
    <t>bookmarkfollow.com</t>
  </si>
  <si>
    <t>womenshop.com.ua</t>
  </si>
  <si>
    <t>xdown.org</t>
  </si>
  <si>
    <t>neohosting.id</t>
  </si>
  <si>
    <t>pin-up-kazino.rocks</t>
  </si>
  <si>
    <t>etudemichel.fr</t>
  </si>
  <si>
    <t>euro-millions.com</t>
  </si>
  <si>
    <t>filmmusic.io</t>
  </si>
  <si>
    <t>mbvans.com</t>
  </si>
  <si>
    <t>valuelabs.net</t>
  </si>
  <si>
    <t>rookiemoms.com</t>
  </si>
  <si>
    <t>modserver.com</t>
  </si>
  <si>
    <t>jodel.com</t>
  </si>
  <si>
    <t>csicee.cn</t>
  </si>
  <si>
    <t>thenetwork18.net</t>
  </si>
  <si>
    <t>secplan.net</t>
  </si>
  <si>
    <t>nimfomane.com</t>
  </si>
  <si>
    <t>adfenix.com</t>
  </si>
  <si>
    <t>networkjoannes.com</t>
  </si>
  <si>
    <t>kkm.ne.jp</t>
  </si>
  <si>
    <t>ninernoise.com</t>
  </si>
  <si>
    <t>marketedge.com</t>
  </si>
  <si>
    <t>mojiax.com</t>
  </si>
  <si>
    <t>intesa.it</t>
  </si>
  <si>
    <t>gayshub.org</t>
  </si>
  <si>
    <t>5ymail.com</t>
  </si>
  <si>
    <t>udngroup.com</t>
  </si>
  <si>
    <t>deliwenku.com</t>
  </si>
  <si>
    <t>kooora.ws</t>
  </si>
  <si>
    <t>ah.be</t>
  </si>
  <si>
    <t>centrasia.org</t>
  </si>
  <si>
    <t>3gteam.hu</t>
  </si>
  <si>
    <t>rootsinnewspapers.com</t>
  </si>
  <si>
    <t>hopeviagrin.com</t>
  </si>
  <si>
    <t>juxin12.com</t>
  </si>
  <si>
    <t>taxmann.com</t>
  </si>
  <si>
    <t>javtai.com</t>
  </si>
  <si>
    <t>musikguru.de</t>
  </si>
  <si>
    <t>nicorgas.com</t>
  </si>
  <si>
    <t>webdelmaestrocmf.com</t>
  </si>
  <si>
    <t>simplehelp.net</t>
  </si>
  <si>
    <t>szjm.edu.cn</t>
  </si>
  <si>
    <t>hitsprocessor.com</t>
  </si>
  <si>
    <t>kcnawatch.org</t>
  </si>
  <si>
    <t>flashtabs.xyz</t>
  </si>
  <si>
    <t>bestcialistabsorder.quest</t>
  </si>
  <si>
    <t>repetit.ru</t>
  </si>
  <si>
    <t>just.hosting</t>
  </si>
  <si>
    <t>testocrm.ru</t>
  </si>
  <si>
    <t>alexhair-hankyu-rokko.com</t>
  </si>
  <si>
    <t>otziv-otziv.ru</t>
  </si>
  <si>
    <t>tango-wiki.win</t>
  </si>
  <si>
    <t>freebyte.com</t>
  </si>
  <si>
    <t>zzplay07starlight.com</t>
  </si>
  <si>
    <t>thepowermoves.com</t>
  </si>
  <si>
    <t>online-agentur-berlin.de</t>
  </si>
  <si>
    <t>viata-libera.ro</t>
  </si>
  <si>
    <t>stvincent.org</t>
  </si>
  <si>
    <t>sketchartists.net</t>
  </si>
  <si>
    <t>eassos.cn</t>
  </si>
  <si>
    <t>yqueplan.com</t>
  </si>
  <si>
    <t>onlinetalk.jp</t>
  </si>
  <si>
    <t>unlocks.app</t>
  </si>
  <si>
    <t>opmetrix.com</t>
  </si>
  <si>
    <t>univ-ag.fr</t>
  </si>
  <si>
    <t>jamesperse.com</t>
  </si>
  <si>
    <t>wedsites.com</t>
  </si>
  <si>
    <t>roguewave.com</t>
  </si>
  <si>
    <t>blacksonhotmilfs.com</t>
  </si>
  <si>
    <t>broomfieldenterprise.com</t>
  </si>
  <si>
    <t>khadas.com</t>
  </si>
  <si>
    <t>freecoursesites.com</t>
  </si>
  <si>
    <t>lizaratech.com</t>
  </si>
  <si>
    <t>essay-service-reddit.com</t>
  </si>
  <si>
    <t>farmflip.com</t>
  </si>
  <si>
    <t>berghahnjournals.com</t>
  </si>
  <si>
    <t>chem21.info</t>
  </si>
  <si>
    <t>rachacuca.com.br</t>
  </si>
  <si>
    <t>gongxuku.com</t>
  </si>
  <si>
    <t>jump-path1.com</t>
  </si>
  <si>
    <t>insidemaps.com</t>
  </si>
  <si>
    <t>kcc0.com</t>
  </si>
  <si>
    <t>hetcak.nl</t>
  </si>
  <si>
    <t>koooralive1.tk</t>
  </si>
  <si>
    <t>vistek.ca</t>
  </si>
  <si>
    <t>bbvanet.com.co</t>
  </si>
  <si>
    <t>f-b.no</t>
  </si>
  <si>
    <t>prog.expert</t>
  </si>
  <si>
    <t>formaciondabel.com</t>
  </si>
  <si>
    <t>gamescom-cologne.com</t>
  </si>
  <si>
    <t>chisou-media.jp</t>
  </si>
  <si>
    <t>alfaweb.ro</t>
  </si>
  <si>
    <t>hecklerspray.com</t>
  </si>
  <si>
    <t>op00.biz</t>
  </si>
  <si>
    <t>meldana.com</t>
  </si>
  <si>
    <t>roka.com</t>
  </si>
  <si>
    <t>spaargids.be</t>
  </si>
  <si>
    <t>china-bid.com.cn</t>
  </si>
  <si>
    <t>fro.at</t>
  </si>
  <si>
    <t>djpunjab.pro</t>
  </si>
  <si>
    <t>grupo.jp</t>
  </si>
  <si>
    <t>workingperson.com</t>
  </si>
  <si>
    <t>rustest.net</t>
  </si>
  <si>
    <t>alexamaster.net</t>
  </si>
  <si>
    <t>secvideo1.online</t>
  </si>
  <si>
    <t>lib.net</t>
  </si>
  <si>
    <t>hdfuck.pro</t>
  </si>
  <si>
    <t>efoli.ru</t>
  </si>
  <si>
    <t>serviceport.com</t>
  </si>
  <si>
    <t>parkiet.com</t>
  </si>
  <si>
    <t>cdmsmith.com</t>
  </si>
  <si>
    <t>gelsenkirchen.de</t>
  </si>
  <si>
    <t>uncoveringpa.com</t>
  </si>
  <si>
    <t>promethazine.store</t>
  </si>
  <si>
    <t>vivawallet.com</t>
  </si>
  <si>
    <t>tipp10.com</t>
  </si>
  <si>
    <t>rimtd.com</t>
  </si>
  <si>
    <t>ieciudaddeasis.edu.co</t>
  </si>
  <si>
    <t>onforb.es</t>
  </si>
  <si>
    <t>mataderomadrid.org</t>
  </si>
  <si>
    <t>ablestar.app</t>
  </si>
  <si>
    <t>myezyaccess.com</t>
  </si>
  <si>
    <t>nanacast.com</t>
  </si>
  <si>
    <t>lordfilms.icu</t>
  </si>
  <si>
    <t>filmmusicreporter.com</t>
  </si>
  <si>
    <t>softtechhosting.nl</t>
  </si>
  <si>
    <t>tf-cdn.net</t>
  </si>
  <si>
    <t>wftpserver.com</t>
  </si>
  <si>
    <t>onionleaf.com</t>
  </si>
  <si>
    <t>alayam.com</t>
  </si>
  <si>
    <t>vizzed.com</t>
  </si>
  <si>
    <t>twitchsvc.net</t>
  </si>
  <si>
    <t>euleriancdn.net</t>
  </si>
  <si>
    <t>via-shop.fun</t>
  </si>
  <si>
    <t>eticaretkur.com</t>
  </si>
  <si>
    <t>game-x.org</t>
  </si>
  <si>
    <t>mygeekbox.co.uk</t>
  </si>
  <si>
    <t>jersey.com</t>
  </si>
  <si>
    <t>mumsgrapevine.com.au</t>
  </si>
  <si>
    <t>connectforhealthco.com</t>
  </si>
  <si>
    <t>recipethis.com</t>
  </si>
  <si>
    <t>serverkeliweb.it</t>
  </si>
  <si>
    <t>gamestegy.com</t>
  </si>
  <si>
    <t>capousd.org</t>
  </si>
  <si>
    <t>vip-mods.com</t>
  </si>
  <si>
    <t>issuesinsights.com</t>
  </si>
  <si>
    <t>kimoitv.com</t>
  </si>
  <si>
    <t>betha.com.br</t>
  </si>
  <si>
    <t>uowplatform.edu.au</t>
  </si>
  <si>
    <t>seyredelim.com</t>
  </si>
  <si>
    <t>nationalsewingcircle.com</t>
  </si>
  <si>
    <t>cbproads.com</t>
  </si>
  <si>
    <t>hekk.org</t>
  </si>
  <si>
    <t>didns.pl</t>
  </si>
  <si>
    <t>atlasti.com</t>
  </si>
  <si>
    <t>360boom.com</t>
  </si>
  <si>
    <t>eromanga-kong.com</t>
  </si>
  <si>
    <t>yakarouler.com</t>
  </si>
  <si>
    <t>cymbalta.sale</t>
  </si>
  <si>
    <t>leb.net</t>
  </si>
  <si>
    <t>senturion.to</t>
  </si>
  <si>
    <t>hebeinu.edu.cn</t>
  </si>
  <si>
    <t>filesconverterfreeonline.com</t>
  </si>
  <si>
    <t>actionforex.com</t>
  </si>
  <si>
    <t>petrozavodsk-mo.ru</t>
  </si>
  <si>
    <t>gac.com</t>
  </si>
  <si>
    <t>dissertations-writing.org</t>
  </si>
  <si>
    <t>sageserviceops.com</t>
  </si>
  <si>
    <t>time2play.com</t>
  </si>
  <si>
    <t>levitra-wiki.com</t>
  </si>
  <si>
    <t>brooklynbowl.com</t>
  </si>
  <si>
    <t>mbdougherty.com</t>
  </si>
  <si>
    <t>domeny-rf.ru</t>
  </si>
  <si>
    <t>v5cdn.net</t>
  </si>
  <si>
    <t>greatlakestributarymodeling.net</t>
  </si>
  <si>
    <t>worldcouncilforhealth.org</t>
  </si>
  <si>
    <t>tappaysdk.com</t>
  </si>
  <si>
    <t>kooappslogs.com</t>
  </si>
  <si>
    <t>hd-1080.live</t>
  </si>
  <si>
    <t>tzb-info.cz</t>
  </si>
  <si>
    <t>tadalafiltab.online</t>
  </si>
  <si>
    <t>minem.cu</t>
  </si>
  <si>
    <t>promethazine.shop</t>
  </si>
  <si>
    <t>opelfamilyclub.it</t>
  </si>
  <si>
    <t>vankouwenenmastop.nl</t>
  </si>
  <si>
    <t>porsche.asia</t>
  </si>
  <si>
    <t>avsubtitles.com</t>
  </si>
  <si>
    <t>sencinet.com.br</t>
  </si>
  <si>
    <t>manbiz.gr</t>
  </si>
  <si>
    <t>zwcloud.wang</t>
  </si>
  <si>
    <t>campaigns-tracking.com</t>
  </si>
  <si>
    <t>oftwominds.com</t>
  </si>
  <si>
    <t>bxn.ne.jp</t>
  </si>
  <si>
    <t>gsmarkets.at</t>
  </si>
  <si>
    <t>witchhut.com</t>
  </si>
  <si>
    <t>gzhlyc.cn</t>
  </si>
  <si>
    <t>letelegramme.com</t>
  </si>
  <si>
    <t>kashflow.com</t>
  </si>
  <si>
    <t>lasix.wtf</t>
  </si>
  <si>
    <t>seegfibras.com.br</t>
  </si>
  <si>
    <t>francoischarron.com</t>
  </si>
  <si>
    <t>iotas.cloud</t>
  </si>
  <si>
    <t>nic.trading</t>
  </si>
  <si>
    <t>networkmagic.com</t>
  </si>
  <si>
    <t>clks.pro</t>
  </si>
  <si>
    <t>codeaurora.org</t>
  </si>
  <si>
    <t>donegaldaily.com</t>
  </si>
  <si>
    <t>unica.edu.pe</t>
  </si>
  <si>
    <t>trendscatchers.io</t>
  </si>
  <si>
    <t>seoulmusicawards.com</t>
  </si>
  <si>
    <t>ciphr.com</t>
  </si>
  <si>
    <t>bikebiz.com</t>
  </si>
  <si>
    <t>sgb.su</t>
  </si>
  <si>
    <t>bleepcoder.com</t>
  </si>
  <si>
    <t>vcom.com</t>
  </si>
  <si>
    <t>linggongbao.com</t>
  </si>
  <si>
    <t>cmsimpact.org</t>
  </si>
  <si>
    <t>greasespot.net</t>
  </si>
  <si>
    <t>velvet.jp</t>
  </si>
  <si>
    <t>1moviestv.com</t>
  </si>
  <si>
    <t>gtlfuelmarine.com</t>
  </si>
  <si>
    <t>secruz.com</t>
  </si>
  <si>
    <t>compromat.group</t>
  </si>
  <si>
    <t>baimgfroggd.site</t>
  </si>
  <si>
    <t>95504.net</t>
  </si>
  <si>
    <t>rhenus.group</t>
  </si>
  <si>
    <t>akurat.co</t>
  </si>
  <si>
    <t>allpharm.store</t>
  </si>
  <si>
    <t>bestammunitionsstore.com</t>
  </si>
  <si>
    <t>hardmanfish.com</t>
  </si>
  <si>
    <t>meiwasuisan.com</t>
  </si>
  <si>
    <t>fibreapk.com</t>
  </si>
  <si>
    <t>charisma.ms</t>
  </si>
  <si>
    <t>foto-klub.dk</t>
  </si>
  <si>
    <t>hartfordfunds.com</t>
  </si>
  <si>
    <t>mola.tv</t>
  </si>
  <si>
    <t>jetgadget.xyz</t>
  </si>
  <si>
    <t>bugsplat.com</t>
  </si>
  <si>
    <t>rosinvest.com</t>
  </si>
  <si>
    <t>abyss.to</t>
  </si>
  <si>
    <t>collegefund.org</t>
  </si>
  <si>
    <t>elvfu.com</t>
  </si>
  <si>
    <t>woub.org</t>
  </si>
  <si>
    <t>t-tk.ru</t>
  </si>
  <si>
    <t>anstrex.com</t>
  </si>
  <si>
    <t>hawkaoe.net</t>
  </si>
  <si>
    <t>aircity.pl</t>
  </si>
  <si>
    <t>dburn.ru</t>
  </si>
  <si>
    <t>chintautoparts.com</t>
  </si>
  <si>
    <t>carwash.org</t>
  </si>
  <si>
    <t>cloud9ortho.com</t>
  </si>
  <si>
    <t>zxctube.com</t>
  </si>
  <si>
    <t>meininvest.de</t>
  </si>
  <si>
    <t>cookiedelivery.com</t>
  </si>
  <si>
    <t>win10zj.net</t>
  </si>
  <si>
    <t>savelife.in.ua</t>
  </si>
  <si>
    <t>mta.mn</t>
  </si>
  <si>
    <t>oodrive.com</t>
  </si>
  <si>
    <t>sw-comnizept.de</t>
  </si>
  <si>
    <t>klubmama.ru</t>
  </si>
  <si>
    <t>limefx.club</t>
  </si>
  <si>
    <t>pin-up711.com</t>
  </si>
  <si>
    <t>opengamingnetwork.com</t>
  </si>
  <si>
    <t>agirlandagluegun.com</t>
  </si>
  <si>
    <t>pmclnts.com</t>
  </si>
  <si>
    <t>mostbetbahisturkey.com</t>
  </si>
  <si>
    <t>emu.ee</t>
  </si>
  <si>
    <t>owlguru.com</t>
  </si>
  <si>
    <t>justsell.live</t>
  </si>
  <si>
    <t>hallow.com</t>
  </si>
  <si>
    <t>zzxwmp.com</t>
  </si>
  <si>
    <t>sfenvironment.org</t>
  </si>
  <si>
    <t>tentlan.com</t>
  </si>
  <si>
    <t>somethingswanky.com</t>
  </si>
  <si>
    <t>bcm.net.ua</t>
  </si>
  <si>
    <t>classit.us</t>
  </si>
  <si>
    <t>expressio.fr</t>
  </si>
  <si>
    <t>forumcanavar.net</t>
  </si>
  <si>
    <t>wl.is</t>
  </si>
  <si>
    <t>inderal.fun</t>
  </si>
  <si>
    <t>latvia.travel</t>
  </si>
  <si>
    <t>g3group.com</t>
  </si>
  <si>
    <t>mnogomebeli.com</t>
  </si>
  <si>
    <t>24vita.de</t>
  </si>
  <si>
    <t>globalfoundries.com</t>
  </si>
  <si>
    <t>mgrima.com</t>
  </si>
  <si>
    <t>sunlife.jp</t>
  </si>
  <si>
    <t>ticketfairy.com</t>
  </si>
  <si>
    <t>cefdinir22.us</t>
  </si>
  <si>
    <t>eschatonblog.com</t>
  </si>
  <si>
    <t>visitdelaware.com</t>
  </si>
  <si>
    <t>tcat.ne.jp</t>
  </si>
  <si>
    <t>phdns.es</t>
  </si>
  <si>
    <t>dashvnfhcgae.com</t>
  </si>
  <si>
    <t>auchan.pl</t>
  </si>
  <si>
    <t>supervid.net</t>
  </si>
  <si>
    <t>familyrx.monster</t>
  </si>
  <si>
    <t>akcdn.net</t>
  </si>
  <si>
    <t>median-kliniken.de</t>
  </si>
  <si>
    <t>worldskills.org</t>
  </si>
  <si>
    <t>cordiant.ru</t>
  </si>
  <si>
    <t>innnet.de</t>
  </si>
  <si>
    <t>stealthcamcommand.com</t>
  </si>
  <si>
    <t>nikse.dk</t>
  </si>
  <si>
    <t>hdpro.com.cn</t>
  </si>
  <si>
    <t>spinsucks.com</t>
  </si>
  <si>
    <t>deitron.de</t>
  </si>
  <si>
    <t>hostingprivado.com</t>
  </si>
  <si>
    <t>sternpinball.com</t>
  </si>
  <si>
    <t>timeout.es</t>
  </si>
  <si>
    <t>uznt42.ru</t>
  </si>
  <si>
    <t>yachtingmonthly.com</t>
  </si>
  <si>
    <t>datasrvsys.com</t>
  </si>
  <si>
    <t>pefcorporation.com</t>
  </si>
  <si>
    <t>consumerhelpline.gov.in</t>
  </si>
  <si>
    <t>nsc.edu</t>
  </si>
  <si>
    <t>albirex.co.jp</t>
  </si>
  <si>
    <t>max2play.com</t>
  </si>
  <si>
    <t>123tokyo.xyz</t>
  </si>
  <si>
    <t>meetme.so</t>
  </si>
  <si>
    <t>inoxmovies.com</t>
  </si>
  <si>
    <t>kvartetmebel.by</t>
  </si>
  <si>
    <t>calculator.academy</t>
  </si>
  <si>
    <t>qichefushache.com</t>
  </si>
  <si>
    <t>sanalakpos.com</t>
  </si>
  <si>
    <t>feelslikehomeblog.com</t>
  </si>
  <si>
    <t>krshb.cn</t>
  </si>
  <si>
    <t>woai.com</t>
  </si>
  <si>
    <t>profellow.com</t>
  </si>
  <si>
    <t>ppcmfg.com</t>
  </si>
  <si>
    <t>blackbookmedia.co.za</t>
  </si>
  <si>
    <t>european-patent-office.org</t>
  </si>
  <si>
    <t>homecomingservers.com</t>
  </si>
  <si>
    <t>zvon.org</t>
  </si>
  <si>
    <t>u-bordeaux-montaigne.fr</t>
  </si>
  <si>
    <t>13808.vip</t>
  </si>
  <si>
    <t>vengeful-egg.com</t>
  </si>
  <si>
    <t>honeynet.org</t>
  </si>
  <si>
    <t>bridgeclimb.com</t>
  </si>
  <si>
    <t>ontariogovernment.ca</t>
  </si>
  <si>
    <t>journalagent.com</t>
  </si>
  <si>
    <t>populous.com</t>
  </si>
  <si>
    <t>123moviesfree.ma</t>
  </si>
  <si>
    <t>edinburghcastle.scot</t>
  </si>
  <si>
    <t>dvoma.net</t>
  </si>
  <si>
    <t>jouer-style.jp</t>
  </si>
  <si>
    <t>chatme.fun</t>
  </si>
  <si>
    <t>zetperformance.eu</t>
  </si>
  <si>
    <t>rusticweddingchic.com</t>
  </si>
  <si>
    <t>krazy.com</t>
  </si>
  <si>
    <t>alitrip.hk</t>
  </si>
  <si>
    <t>vcreative.net</t>
  </si>
  <si>
    <t>rbcwm-usa.com</t>
  </si>
  <si>
    <t>birdwatchingdaily.com</t>
  </si>
  <si>
    <t>eternet.cc</t>
  </si>
  <si>
    <t>colombiadecolores.com.co</t>
  </si>
  <si>
    <t>kssec.com</t>
  </si>
  <si>
    <t>tradernet.ru</t>
  </si>
  <si>
    <t>itfk.org</t>
  </si>
  <si>
    <t>modern-okna.com.ua</t>
  </si>
  <si>
    <t>31780252.com</t>
  </si>
  <si>
    <t>stockwatchman.com</t>
  </si>
  <si>
    <t>mijnalbum.nl</t>
  </si>
  <si>
    <t>filesynced.xyz</t>
  </si>
  <si>
    <t>skyscanner.pt</t>
  </si>
  <si>
    <t>seiken.com.cn</t>
  </si>
  <si>
    <t>welcomesearchers.com</t>
  </si>
  <si>
    <t>nova-wiki.win</t>
  </si>
  <si>
    <t>dragonstack.com</t>
  </si>
  <si>
    <t>boathousebrokerage.com</t>
  </si>
  <si>
    <t>demiart.su</t>
  </si>
  <si>
    <t>czechdidgeridoo.com</t>
  </si>
  <si>
    <t>bestclassicbands.com</t>
  </si>
  <si>
    <t>rentpathservices.com</t>
  </si>
  <si>
    <t>jroller.com</t>
  </si>
  <si>
    <t>kubotalink.com</t>
  </si>
  <si>
    <t>simsvip.com</t>
  </si>
  <si>
    <t>hostingcp.nl</t>
  </si>
  <si>
    <t>anna.fi</t>
  </si>
  <si>
    <t>frag-einen-anwalt.de</t>
  </si>
  <si>
    <t>poisklekarstv.com</t>
  </si>
  <si>
    <t>xn--80atdiolfc3f9a.xn--p1ai</t>
  </si>
  <si>
    <t>ulife.com.br</t>
  </si>
  <si>
    <t>pageproof.com</t>
  </si>
  <si>
    <t>solenka.info</t>
  </si>
  <si>
    <t>galleryproject.org</t>
  </si>
  <si>
    <t>onthegomap.com</t>
  </si>
  <si>
    <t>ameriburn.org</t>
  </si>
  <si>
    <t>uta.edu.cn</t>
  </si>
  <si>
    <t>pro-goszakaz.ru</t>
  </si>
  <si>
    <t>hflnetworks.net</t>
  </si>
  <si>
    <t>webcloudcentral.com</t>
  </si>
  <si>
    <t>lifelockunlocked.com</t>
  </si>
  <si>
    <t>dewucdn.com</t>
  </si>
  <si>
    <t>buzinessware.com</t>
  </si>
  <si>
    <t>24tp.pl</t>
  </si>
  <si>
    <t>philcoulter.com</t>
  </si>
  <si>
    <t>profdoc.dk</t>
  </si>
  <si>
    <t>tutorialink.com</t>
  </si>
  <si>
    <t>16valvulas.com.ar</t>
  </si>
  <si>
    <t>putlockers.llc</t>
  </si>
  <si>
    <t>fragmanlarim.com</t>
  </si>
  <si>
    <t>kryokshino.ru</t>
  </si>
  <si>
    <t>preventchildabuse.org</t>
  </si>
  <si>
    <t>adlane.info</t>
  </si>
  <si>
    <t>i-gamer.net</t>
  </si>
  <si>
    <t>plytix.com</t>
  </si>
  <si>
    <t>hiagda.ru</t>
  </si>
  <si>
    <t>erogazoumura.com</t>
  </si>
  <si>
    <t>coldwellbankerworks.com</t>
  </si>
  <si>
    <t>ivermectinda.quest</t>
  </si>
  <si>
    <t>coocha.co.kr</t>
  </si>
  <si>
    <t>crobox.io</t>
  </si>
  <si>
    <t>hydrocarbonprocessing.com</t>
  </si>
  <si>
    <t>theblogstarter.com</t>
  </si>
  <si>
    <t>frozenstar.net</t>
  </si>
  <si>
    <t>village-v.co.jp</t>
  </si>
  <si>
    <t>dartconnect.com</t>
  </si>
  <si>
    <t>docspaydocs.com</t>
  </si>
  <si>
    <t>die-glocke.de</t>
  </si>
  <si>
    <t>renewal-coupons.org</t>
  </si>
  <si>
    <t>wg19720914.com</t>
  </si>
  <si>
    <t>polia-consulting.com</t>
  </si>
  <si>
    <t>creativeapplications.net</t>
  </si>
  <si>
    <t>register.eu</t>
  </si>
  <si>
    <t>kozow.com</t>
  </si>
  <si>
    <t>air-houses.ru</t>
  </si>
  <si>
    <t>grunenthal.com</t>
  </si>
  <si>
    <t>motea.com</t>
  </si>
  <si>
    <t>grandcentralpublishing.com</t>
  </si>
  <si>
    <t>vistamar.info</t>
  </si>
  <si>
    <t>abetterlemonadestand.com</t>
  </si>
  <si>
    <t>netgiganten.dk</t>
  </si>
  <si>
    <t>tenormin.fun</t>
  </si>
  <si>
    <t>berliner-woche.de</t>
  </si>
  <si>
    <t>mkuc.org</t>
  </si>
  <si>
    <t>mobile-bbs3.com</t>
  </si>
  <si>
    <t>homelandsecuritynewswire.com</t>
  </si>
  <si>
    <t>circuitspecialists.com</t>
  </si>
  <si>
    <t>aposta-aviator.com</t>
  </si>
  <si>
    <t>infoarmor.com</t>
  </si>
  <si>
    <t>taiwan.gov.tw</t>
  </si>
  <si>
    <t>familyequality.org</t>
  </si>
  <si>
    <t>friars.com</t>
  </si>
  <si>
    <t>midnight.im</t>
  </si>
  <si>
    <t>soccer-time.net</t>
  </si>
  <si>
    <t>myforecast.com</t>
  </si>
  <si>
    <t>careers.org</t>
  </si>
  <si>
    <t>acestoohigh.com</t>
  </si>
  <si>
    <t>anid.com.br</t>
  </si>
  <si>
    <t>studiolegalecentore.com</t>
  </si>
  <si>
    <t>masterpass.com</t>
  </si>
  <si>
    <t>attac.de</t>
  </si>
  <si>
    <t>asknow.com</t>
  </si>
  <si>
    <t>podorojnik.ru</t>
  </si>
  <si>
    <t>secreto.site</t>
  </si>
  <si>
    <t>getapiv.com</t>
  </si>
  <si>
    <t>synthroid.best</t>
  </si>
  <si>
    <t>pinkertons.com</t>
  </si>
  <si>
    <t>hostingred.net</t>
  </si>
  <si>
    <t>coach.ca</t>
  </si>
  <si>
    <t>kost.ru</t>
  </si>
  <si>
    <t>femaleviagra.fun</t>
  </si>
  <si>
    <t>glgroup.com</t>
  </si>
  <si>
    <t>paciencia.top</t>
  </si>
  <si>
    <t>mgalfacloud.com</t>
  </si>
  <si>
    <t>escuelainternacionaldecine.com</t>
  </si>
  <si>
    <t>sundarambroadband.com</t>
  </si>
  <si>
    <t>soam.jp</t>
  </si>
  <si>
    <t>steinemann-ag.ru</t>
  </si>
  <si>
    <t>azrhymes.com</t>
  </si>
  <si>
    <t>vcteens.com</t>
  </si>
  <si>
    <t>history.org.ua</t>
  </si>
  <si>
    <t>daiyafoods.com</t>
  </si>
  <si>
    <t>nicochannel.jp</t>
  </si>
  <si>
    <t>vidanta.com</t>
  </si>
  <si>
    <t>dftba.com</t>
  </si>
  <si>
    <t>inetnebr.com</t>
  </si>
  <si>
    <t>hkmdb.com</t>
  </si>
  <si>
    <t>softplan.com.br</t>
  </si>
  <si>
    <t>yapigames.com</t>
  </si>
  <si>
    <t>feature.fm</t>
  </si>
  <si>
    <t>meoriental.com</t>
  </si>
  <si>
    <t>speedcast.net</t>
  </si>
  <si>
    <t>updaterdesign.com</t>
  </si>
  <si>
    <t>lvye.org</t>
  </si>
  <si>
    <t>nutiva.com</t>
  </si>
  <si>
    <t>burkert.com</t>
  </si>
  <si>
    <t>sd-nbb.de</t>
  </si>
  <si>
    <t>reflex.co.za</t>
  </si>
  <si>
    <t>mosbet-oficialnyj-sajt.ru</t>
  </si>
  <si>
    <t>quanta.la</t>
  </si>
  <si>
    <t>webhostperu.net</t>
  </si>
  <si>
    <t>s227v.icu</t>
  </si>
  <si>
    <t>shthealthcare.com</t>
  </si>
  <si>
    <t>krylatskyhills.ru</t>
  </si>
  <si>
    <t>entrepreneurshiplife.com</t>
  </si>
  <si>
    <t>partyinmydorm.com</t>
  </si>
  <si>
    <t>nabu.gov.ua</t>
  </si>
  <si>
    <t>dlltec.com</t>
  </si>
  <si>
    <t>similarwebline.com</t>
  </si>
  <si>
    <t>curry7shoes.us</t>
  </si>
  <si>
    <t>fashionpulis.com</t>
  </si>
  <si>
    <t>securitydm.net</t>
  </si>
  <si>
    <t>gasb.org</t>
  </si>
  <si>
    <t>l-tailor.ru</t>
  </si>
  <si>
    <t>durasite.net</t>
  </si>
  <si>
    <t>koratspring.com</t>
  </si>
  <si>
    <t>habitissimo.es</t>
  </si>
  <si>
    <t>aqdlt.tv</t>
  </si>
  <si>
    <t>who.org</t>
  </si>
  <si>
    <t>twinklingtree.co</t>
  </si>
  <si>
    <t>framinghamheartstudy.org</t>
  </si>
  <si>
    <t>webranksite.com</t>
  </si>
  <si>
    <t>manualshelf.com</t>
  </si>
  <si>
    <t>directserver.net</t>
  </si>
  <si>
    <t>tkzy2.com</t>
  </si>
  <si>
    <t>myowndns.net</t>
  </si>
  <si>
    <t>profilib.com</t>
  </si>
  <si>
    <t>changhong.com</t>
  </si>
  <si>
    <t>explara.com</t>
  </si>
  <si>
    <t>freeway.gov.tw</t>
  </si>
  <si>
    <t>oliverhume.com.au</t>
  </si>
  <si>
    <t>co.ltd</t>
  </si>
  <si>
    <t>sfoutsidelands.com</t>
  </si>
  <si>
    <t>uc-view.com</t>
  </si>
  <si>
    <t>addc.ae</t>
  </si>
  <si>
    <t>hasapro.xyz</t>
  </si>
  <si>
    <t>xinhua-news.com</t>
  </si>
  <si>
    <t>dope.autos</t>
  </si>
  <si>
    <t>journalist.kg</t>
  </si>
  <si>
    <t>zeffy.com</t>
  </si>
  <si>
    <t>stirilekanald.ro</t>
  </si>
  <si>
    <t>farmanager.com</t>
  </si>
  <si>
    <t>p4x.be</t>
  </si>
  <si>
    <t>turbozaim.ru</t>
  </si>
  <si>
    <t>netdirector.co.uk</t>
  </si>
  <si>
    <t>birdies.com</t>
  </si>
  <si>
    <t>fnn-news.com</t>
  </si>
  <si>
    <t>tnh1.com.br</t>
  </si>
  <si>
    <t>hikaritube.com</t>
  </si>
  <si>
    <t>bestictic.com</t>
  </si>
  <si>
    <t>goldmax360.com</t>
  </si>
  <si>
    <t>hittail.com</t>
  </si>
  <si>
    <t>hightechhigh.org</t>
  </si>
  <si>
    <t>aitao10.xyz</t>
  </si>
  <si>
    <t>mykidstime.com</t>
  </si>
  <si>
    <t>rasnet.ru</t>
  </si>
  <si>
    <t>dscen.cz</t>
  </si>
  <si>
    <t>placekitten.com</t>
  </si>
  <si>
    <t>grrlpowercomic.com</t>
  </si>
  <si>
    <t>benbridge.com</t>
  </si>
  <si>
    <t>superso.top</t>
  </si>
  <si>
    <t>optumera.ai</t>
  </si>
  <si>
    <t>samsungampv.com</t>
  </si>
  <si>
    <t>4tests.com</t>
  </si>
  <si>
    <t>drawpaintacademy.com</t>
  </si>
  <si>
    <t>paca-mania.com</t>
  </si>
  <si>
    <t>xmediaget.com</t>
  </si>
  <si>
    <t>wdlhosted.co.uk</t>
  </si>
  <si>
    <t>stroysphera.ru</t>
  </si>
  <si>
    <t>greenfieldcommunications.net</t>
  </si>
  <si>
    <t>o2tv.org</t>
  </si>
  <si>
    <t>pnevmoteh.by</t>
  </si>
  <si>
    <t>ipacct.us</t>
  </si>
  <si>
    <t>rushmypassport.com</t>
  </si>
  <si>
    <t>aripiprazolelife.online</t>
  </si>
  <si>
    <t>asexon.com</t>
  </si>
  <si>
    <t>serverzone.pro</t>
  </si>
  <si>
    <t>netfront.net</t>
  </si>
  <si>
    <t>thereshotowner.com</t>
  </si>
  <si>
    <t>worldoceansday.org</t>
  </si>
  <si>
    <t>nixmoney.com</t>
  </si>
  <si>
    <t>cme.com</t>
  </si>
  <si>
    <t>kjjl100.com</t>
  </si>
  <si>
    <t>ustiming.org</t>
  </si>
  <si>
    <t>global-imaging.com</t>
  </si>
  <si>
    <t>humandoc.pl</t>
  </si>
  <si>
    <t>marketguest.com</t>
  </si>
  <si>
    <t>itmedia.xyz</t>
  </si>
  <si>
    <t>server271.com</t>
  </si>
  <si>
    <t>panoramafirm.pl</t>
  </si>
  <si>
    <t>aviator-oyunu-kk.space</t>
  </si>
  <si>
    <t>kinepolis.es</t>
  </si>
  <si>
    <t>pigskinref.com</t>
  </si>
  <si>
    <t>worldwidebrands.com</t>
  </si>
  <si>
    <t>snappygifts.com</t>
  </si>
  <si>
    <t>xn----ctbfclo7aar9aw1e.xn--p1ai</t>
  </si>
  <si>
    <t>meteogalicia.gal</t>
  </si>
  <si>
    <t>brella.io</t>
  </si>
  <si>
    <t>y2bs.com</t>
  </si>
  <si>
    <t>aboutyou.hr</t>
  </si>
  <si>
    <t>nwolb.com</t>
  </si>
  <si>
    <t>cactusvpn.com</t>
  </si>
  <si>
    <t>bell.bank</t>
  </si>
  <si>
    <t>mengmianren.com</t>
  </si>
  <si>
    <t>smsrsm.com</t>
  </si>
  <si>
    <t>corelistingmachine.com</t>
  </si>
  <si>
    <t>madgex.com</t>
  </si>
  <si>
    <t>otechworld.com</t>
  </si>
  <si>
    <t>aqualung.com</t>
  </si>
  <si>
    <t>70nac.xyz</t>
  </si>
  <si>
    <t>iosh.co.uk</t>
  </si>
  <si>
    <t>blogfonts.com</t>
  </si>
  <si>
    <t>onlinewelten.com</t>
  </si>
  <si>
    <t>mwallpapers.com</t>
  </si>
  <si>
    <t>basw.co.uk</t>
  </si>
  <si>
    <t>twenty20.com</t>
  </si>
  <si>
    <t>hellofresh.dk</t>
  </si>
  <si>
    <t>dyndns.dk</t>
  </si>
  <si>
    <t>mrmiconline.com</t>
  </si>
  <si>
    <t>ageverify.us</t>
  </si>
  <si>
    <t>milanicosmetics.com</t>
  </si>
  <si>
    <t>sinoing.net</t>
  </si>
  <si>
    <t>obico.io</t>
  </si>
  <si>
    <t>meshki.com.au</t>
  </si>
  <si>
    <t>azithromycin.wtf</t>
  </si>
  <si>
    <t>hemo.net</t>
  </si>
  <si>
    <t>ibsd.net</t>
  </si>
  <si>
    <t>tgcomics.com</t>
  </si>
  <si>
    <t>yuanzun888.com</t>
  </si>
  <si>
    <t>mitula.in</t>
  </si>
  <si>
    <t>creativecircle.com</t>
  </si>
  <si>
    <t>halden.net</t>
  </si>
  <si>
    <t>semseoymas.net</t>
  </si>
  <si>
    <t>societyforcryobiology.org</t>
  </si>
  <si>
    <t>standartgost.ru</t>
  </si>
  <si>
    <t>helpowl.com</t>
  </si>
  <si>
    <t>ktmcollege.org</t>
  </si>
  <si>
    <t>acaciinpreopen.guru</t>
  </si>
  <si>
    <t>esl.org</t>
  </si>
  <si>
    <t>diplomvvruki.com</t>
  </si>
  <si>
    <t>coindataflow.com</t>
  </si>
  <si>
    <t>mypressonline.com</t>
  </si>
  <si>
    <t>kursk.ru</t>
  </si>
  <si>
    <t>vizitnlo.ru</t>
  </si>
  <si>
    <t>dobrydzien.com.pl</t>
  </si>
  <si>
    <t>kabelszat2002.hu</t>
  </si>
  <si>
    <t>airproxy.io</t>
  </si>
  <si>
    <t>hnzlkj.com.cn</t>
  </si>
  <si>
    <t>sgae.es</t>
  </si>
  <si>
    <t>bteb.gov.bd</t>
  </si>
  <si>
    <t>tfyre.net.za</t>
  </si>
  <si>
    <t>chargepoint-management.com</t>
  </si>
  <si>
    <t>hellonomad.com</t>
  </si>
  <si>
    <t>5playdisk.ru</t>
  </si>
  <si>
    <t>puduoduo123.com</t>
  </si>
  <si>
    <t>confetti-web.com</t>
  </si>
  <si>
    <t>modernpostcard.com</t>
  </si>
  <si>
    <t>syariah.net.id</t>
  </si>
  <si>
    <t>mistercarwash.com</t>
  </si>
  <si>
    <t>cloudhadoop.com</t>
  </si>
  <si>
    <t>icheme.org</t>
  </si>
  <si>
    <t>yj2212.cc</t>
  </si>
  <si>
    <t>ti-platform.com</t>
  </si>
  <si>
    <t>seoblog.com</t>
  </si>
  <si>
    <t>rexel.fr</t>
  </si>
  <si>
    <t>splitsider.com</t>
  </si>
  <si>
    <t>graffer.jp</t>
  </si>
  <si>
    <t>ineke-ott.nl</t>
  </si>
  <si>
    <t>yourteenmag.com</t>
  </si>
  <si>
    <t>difference.wiki</t>
  </si>
  <si>
    <t>thembaydev.com</t>
  </si>
  <si>
    <t>vernonmorningstar.com</t>
  </si>
  <si>
    <t>queopinas.com</t>
  </si>
  <si>
    <t>chinger.km.ua</t>
  </si>
  <si>
    <t>bakai.kg</t>
  </si>
  <si>
    <t>claremontreviewofbooks.com</t>
  </si>
  <si>
    <t>buyingbestviagratabs.quest</t>
  </si>
  <si>
    <t>mmopixel.com</t>
  </si>
  <si>
    <t>tourolaw.edu</t>
  </si>
  <si>
    <t>yahoo.cm</t>
  </si>
  <si>
    <t>bristoluniversitypress.co.uk</t>
  </si>
  <si>
    <t>my-salesforce.com</t>
  </si>
  <si>
    <t>21food.com</t>
  </si>
  <si>
    <t>kankomie.or.jp</t>
  </si>
  <si>
    <t>ksnetworkbd.com</t>
  </si>
  <si>
    <t>downloader.is</t>
  </si>
  <si>
    <t>civo.com</t>
  </si>
  <si>
    <t>megainsight.ru</t>
  </si>
  <si>
    <t>mpnrc.org</t>
  </si>
  <si>
    <t>klnjudo.com</t>
  </si>
  <si>
    <t>jakmall.com</t>
  </si>
  <si>
    <t>torpedo7.co.nz</t>
  </si>
  <si>
    <t>orchestra-platform.com</t>
  </si>
  <si>
    <t>sergas.gal</t>
  </si>
  <si>
    <t>chealth.org</t>
  </si>
  <si>
    <t>plantemoran.com</t>
  </si>
  <si>
    <t>finantarraco.com</t>
  </si>
  <si>
    <t>moreintelligentlife.com</t>
  </si>
  <si>
    <t>thesportsdb.com</t>
  </si>
  <si>
    <t>korzill.ru</t>
  </si>
  <si>
    <t>agarik.fr</t>
  </si>
  <si>
    <t>kpyro.com</t>
  </si>
  <si>
    <t>thenetworkpro.net</t>
  </si>
  <si>
    <t>dns-china.cn</t>
  </si>
  <si>
    <t>taxexemptworld.com</t>
  </si>
  <si>
    <t>atech.lv</t>
  </si>
  <si>
    <t>linux-werkstatt.net</t>
  </si>
  <si>
    <t>lobelog.com</t>
  </si>
  <si>
    <t>ad-blocks.com</t>
  </si>
  <si>
    <t>kijolifehack.com</t>
  </si>
  <si>
    <t>perfectgift.com</t>
  </si>
  <si>
    <t>msync.work</t>
  </si>
  <si>
    <t>worldofwonder.net</t>
  </si>
  <si>
    <t>realvail.com</t>
  </si>
  <si>
    <t>molenat-energies.fr</t>
  </si>
  <si>
    <t>redrotou.net</t>
  </si>
  <si>
    <t>eurogamer.it</t>
  </si>
  <si>
    <t>flagyltab.online</t>
  </si>
  <si>
    <t>reader.bz</t>
  </si>
  <si>
    <t>4khdr.cn</t>
  </si>
  <si>
    <t>prestamosfacil.com.mx</t>
  </si>
  <si>
    <t>netbooknews.com</t>
  </si>
  <si>
    <t>spelinspektionen.se</t>
  </si>
  <si>
    <t>gideons.org</t>
  </si>
  <si>
    <t>baribar.kz</t>
  </si>
  <si>
    <t>flashscore.com.mx</t>
  </si>
  <si>
    <t>awesomenet.net</t>
  </si>
  <si>
    <t>phunuonline.com.vn</t>
  </si>
  <si>
    <t>dayjob.com</t>
  </si>
  <si>
    <t>larainfo.com</t>
  </si>
  <si>
    <t>guitartabsexplorer.com</t>
  </si>
  <si>
    <t>guardian.com.sg</t>
  </si>
  <si>
    <t>litportal.ru</t>
  </si>
  <si>
    <t>dansko.com</t>
  </si>
  <si>
    <t>vanseodesign.com</t>
  </si>
  <si>
    <t>mondiamedia.com</t>
  </si>
  <si>
    <t>kugutsu.ml</t>
  </si>
  <si>
    <t>imusic.cn</t>
  </si>
  <si>
    <t>fotbal.cz</t>
  </si>
  <si>
    <t>edinburghuniversitypress.com</t>
  </si>
  <si>
    <t>buycheapviagra.quest</t>
  </si>
  <si>
    <t>curp-gratis.com.mx</t>
  </si>
  <si>
    <t>childsplayclothing.com</t>
  </si>
  <si>
    <t>cyberquest.co.uk</t>
  </si>
  <si>
    <t>themahjong.com</t>
  </si>
  <si>
    <t>starone.org</t>
  </si>
  <si>
    <t>html.am</t>
  </si>
  <si>
    <t>oni.eu</t>
  </si>
  <si>
    <t>apsis.com</t>
  </si>
  <si>
    <t>host4free.gr</t>
  </si>
  <si>
    <t>davidmeermanscott.com</t>
  </si>
  <si>
    <t>rongcloud.net</t>
  </si>
  <si>
    <t>webformix.com</t>
  </si>
  <si>
    <t>hnyjglj.cn</t>
  </si>
  <si>
    <t>bravesite.ru</t>
  </si>
  <si>
    <t>grupoice.com</t>
  </si>
  <si>
    <t>audubon-engineering.com</t>
  </si>
  <si>
    <t>suntube.ru</t>
  </si>
  <si>
    <t>theshahab.com</t>
  </si>
  <si>
    <t>historydefined.net</t>
  </si>
  <si>
    <t>intrabit.net</t>
  </si>
  <si>
    <t>aminet.net</t>
  </si>
  <si>
    <t>xynet.net</t>
  </si>
  <si>
    <t>30secondsofcode.org</t>
  </si>
  <si>
    <t>nibblenetwrx.net</t>
  </si>
  <si>
    <t>esub.com</t>
  </si>
  <si>
    <t>badcock.com</t>
  </si>
  <si>
    <t>imt-atlantique.fr</t>
  </si>
  <si>
    <t>analysisgroup.com</t>
  </si>
  <si>
    <t>gdc4s.com</t>
  </si>
  <si>
    <t>modafinil.date</t>
  </si>
  <si>
    <t>workforcehosting.com</t>
  </si>
  <si>
    <t>vetfriends.com</t>
  </si>
  <si>
    <t>newhumanist.org.uk</t>
  </si>
  <si>
    <t>todaytvseries2.com</t>
  </si>
  <si>
    <t>akky.mx</t>
  </si>
  <si>
    <t>thegadgetbuyer.com</t>
  </si>
  <si>
    <t>land.gov.ua</t>
  </si>
  <si>
    <t>dgjy.net</t>
  </si>
  <si>
    <t>hw.com</t>
  </si>
  <si>
    <t>methodist.org.uk</t>
  </si>
  <si>
    <t>subscribestar.adult</t>
  </si>
  <si>
    <t>athleticpropulsionlabs.com</t>
  </si>
  <si>
    <t>tzuchi.com.tw</t>
  </si>
  <si>
    <t>amateurdorado.com</t>
  </si>
  <si>
    <t>nrpe.ru</t>
  </si>
  <si>
    <t>pay-me.ru</t>
  </si>
  <si>
    <t>desi49.life</t>
  </si>
  <si>
    <t>hkifa.com</t>
  </si>
  <si>
    <t>electrolux.com.br</t>
  </si>
  <si>
    <t>rjs.in</t>
  </si>
  <si>
    <t>ruemag.com</t>
  </si>
  <si>
    <t>olapic-cdn.com</t>
  </si>
  <si>
    <t>wl-site3.com</t>
  </si>
  <si>
    <t>shljuhivsamara.ru</t>
  </si>
  <si>
    <t>falcondns.com</t>
  </si>
  <si>
    <t>opentable.nl</t>
  </si>
  <si>
    <t>chabashira.co.jp</t>
  </si>
  <si>
    <t>myhealthavenue.in</t>
  </si>
  <si>
    <t>dxsvr.com</t>
  </si>
  <si>
    <t>sky.co.nz</t>
  </si>
  <si>
    <t>seoserwer.com</t>
  </si>
  <si>
    <t>netcomponents.com</t>
  </si>
  <si>
    <t>insidepulse.com</t>
  </si>
  <si>
    <t>sxyspy.com</t>
  </si>
  <si>
    <t>cloudfirst.digital</t>
  </si>
  <si>
    <t>imoney.my</t>
  </si>
  <si>
    <t>rcad.net</t>
  </si>
  <si>
    <t>apwu.org</t>
  </si>
  <si>
    <t>gzdibu.com</t>
  </si>
  <si>
    <t>motoquadro.de</t>
  </si>
  <si>
    <t>lolstatic.com</t>
  </si>
  <si>
    <t>apzomedia.com</t>
  </si>
  <si>
    <t>zita.be</t>
  </si>
  <si>
    <t>messylittlemonster.com</t>
  </si>
  <si>
    <t>eliesaab.com</t>
  </si>
  <si>
    <t>ibahia.com</t>
  </si>
  <si>
    <t>nsideo.fr</t>
  </si>
  <si>
    <t>novaescola.org.br</t>
  </si>
  <si>
    <t>kamerpower.com</t>
  </si>
  <si>
    <t>tapeop.com</t>
  </si>
  <si>
    <t>plus.ac.at</t>
  </si>
  <si>
    <t>internethosting.at</t>
  </si>
  <si>
    <t>grenoble.fr</t>
  </si>
  <si>
    <t>schedulestar.com</t>
  </si>
  <si>
    <t>hptuners.com</t>
  </si>
  <si>
    <t>mapsindoors.com</t>
  </si>
  <si>
    <t>looptube.io</t>
  </si>
  <si>
    <t>biocentury.com</t>
  </si>
  <si>
    <t>corrections.com</t>
  </si>
  <si>
    <t>fakemailgenerator.com</t>
  </si>
  <si>
    <t>rosecrab.com</t>
  </si>
  <si>
    <t>macly.jp</t>
  </si>
  <si>
    <t>zent.ne.jp</t>
  </si>
  <si>
    <t>riot.net</t>
  </si>
  <si>
    <t>dalanmei.com</t>
  </si>
  <si>
    <t>archchicago.org</t>
  </si>
  <si>
    <t>gekso.mobi</t>
  </si>
  <si>
    <t>news-rasha.ru</t>
  </si>
  <si>
    <t>abovoductions.com</t>
  </si>
  <si>
    <t>theperfectbargain.com</t>
  </si>
  <si>
    <t>netcast.rs</t>
  </si>
  <si>
    <t>beopinion.com</t>
  </si>
  <si>
    <t>frommybowl.com</t>
  </si>
  <si>
    <t>veloo.com.br</t>
  </si>
  <si>
    <t>b2b-aristocrat.com</t>
  </si>
  <si>
    <t>bauhaus-dessau.de</t>
  </si>
  <si>
    <t>mclaneintel.com</t>
  </si>
  <si>
    <t>wannawiki.com</t>
  </si>
  <si>
    <t>orient.tm</t>
  </si>
  <si>
    <t>epsonprintersupportpro.us</t>
  </si>
  <si>
    <t>myhscwarranty.com</t>
  </si>
  <si>
    <t>thepatriotjournal.com</t>
  </si>
  <si>
    <t>cbssvideo.com</t>
  </si>
  <si>
    <t>swalbsv.com</t>
  </si>
  <si>
    <t>pianku.li</t>
  </si>
  <si>
    <t>malaysiagazette.com</t>
  </si>
  <si>
    <t>shopmissa.com</t>
  </si>
  <si>
    <t>olanoticias.com</t>
  </si>
  <si>
    <t>yeppon.it</t>
  </si>
  <si>
    <t>hydrow.com</t>
  </si>
  <si>
    <t>namuvaldymas.lt</t>
  </si>
  <si>
    <t>maritzatex.com</t>
  </si>
  <si>
    <t>idealraw.com</t>
  </si>
  <si>
    <t>boatshopuk.co.uk</t>
  </si>
  <si>
    <t>pima-alarms.net</t>
  </si>
  <si>
    <t>casks.me</t>
  </si>
  <si>
    <t>tripadvisor.com.ve</t>
  </si>
  <si>
    <t>huislijn.nl</t>
  </si>
  <si>
    <t>rtpi.org.uk</t>
  </si>
  <si>
    <t>mbcdnv4.xyz</t>
  </si>
  <si>
    <t>celebrex.guru</t>
  </si>
  <si>
    <t>xsexvideos.pro</t>
  </si>
  <si>
    <t>ripdir.com</t>
  </si>
  <si>
    <t>cleanadulthost.com</t>
  </si>
  <si>
    <t>volley.ru</t>
  </si>
  <si>
    <t>lasenza.com</t>
  </si>
  <si>
    <t>gps.az</t>
  </si>
  <si>
    <t>ictet.org</t>
  </si>
  <si>
    <t>buycipro.store</t>
  </si>
  <si>
    <t>mcelhiney.net</t>
  </si>
  <si>
    <t>breakingbelizenews.com</t>
  </si>
  <si>
    <t>glamus.de</t>
  </si>
  <si>
    <t>cinemapark.ru</t>
  </si>
  <si>
    <t>experiencegr.com</t>
  </si>
  <si>
    <t>convergia.net</t>
  </si>
  <si>
    <t>lucky.online</t>
  </si>
  <si>
    <t>alter.net</t>
  </si>
  <si>
    <t>tralex.se</t>
  </si>
  <si>
    <t>valleyhealthlink.com</t>
  </si>
  <si>
    <t>linkneverdie.net</t>
  </si>
  <si>
    <t>ot-soft.ru</t>
  </si>
  <si>
    <t>palmettomoononline.com</t>
  </si>
  <si>
    <t>cfbisd.edu</t>
  </si>
  <si>
    <t>cv148.com</t>
  </si>
  <si>
    <t>j-d.digital</t>
  </si>
  <si>
    <t>qoly.jp</t>
  </si>
  <si>
    <t>404l.com</t>
  </si>
  <si>
    <t>kbs-clean.com</t>
  </si>
  <si>
    <t>openip.fr</t>
  </si>
  <si>
    <t>mlgnr.com</t>
  </si>
  <si>
    <t>globalmacedonia.info</t>
  </si>
  <si>
    <t>sellvia.com</t>
  </si>
  <si>
    <t>ucsm.edu.pe</t>
  </si>
  <si>
    <t>pxr.nl</t>
  </si>
  <si>
    <t>tr069-delsa.net</t>
  </si>
  <si>
    <t>doctu.ru</t>
  </si>
  <si>
    <t>vangraaf.com</t>
  </si>
  <si>
    <t>softwebdesigners.com</t>
  </si>
  <si>
    <t>nuevaeps.com.co</t>
  </si>
  <si>
    <t>imaqliq.com</t>
  </si>
  <si>
    <t>pulptastic.com</t>
  </si>
  <si>
    <t>spring96.org</t>
  </si>
  <si>
    <t>pointp.fr</t>
  </si>
  <si>
    <t>astrosociety.org</t>
  </si>
  <si>
    <t>flightyapp.com</t>
  </si>
  <si>
    <t>itviec.com</t>
  </si>
  <si>
    <t>sytex.net</t>
  </si>
  <si>
    <t>skincare.com</t>
  </si>
  <si>
    <t>onlinepharmacyxls.com</t>
  </si>
  <si>
    <t>cialismedicinenorx.quest</t>
  </si>
  <si>
    <t>blink.mortgage</t>
  </si>
  <si>
    <t>medipursuit.com</t>
  </si>
  <si>
    <t>slowboring.com</t>
  </si>
  <si>
    <t>countynewscenter.com</t>
  </si>
  <si>
    <t>pegacloud.io</t>
  </si>
  <si>
    <t>childbereavementuk.org</t>
  </si>
  <si>
    <t>ghsmgs.com</t>
  </si>
  <si>
    <t>trf5.jus.br</t>
  </si>
  <si>
    <t>movie678.com</t>
  </si>
  <si>
    <t>capstonewriting.com</t>
  </si>
  <si>
    <t>avninga.com</t>
  </si>
  <si>
    <t>cast-framework.com</t>
  </si>
  <si>
    <t>feeddemon.com</t>
  </si>
  <si>
    <t>sweateconomy.com</t>
  </si>
  <si>
    <t>ssu.ac.ir</t>
  </si>
  <si>
    <t>fsnetco.uk</t>
  </si>
  <si>
    <t>webcloudsite.info</t>
  </si>
  <si>
    <t>jbwebhost.com</t>
  </si>
  <si>
    <t>guangdianyun.tv</t>
  </si>
  <si>
    <t>onhadintrepha.info</t>
  </si>
  <si>
    <t>useuhost.com</t>
  </si>
  <si>
    <t>clevelandwater.com</t>
  </si>
  <si>
    <t>everythingmom.com</t>
  </si>
  <si>
    <t>radyushin.com</t>
  </si>
  <si>
    <t>txti.es</t>
  </si>
  <si>
    <t>tradersmagazine.com</t>
  </si>
  <si>
    <t>librarygenesis.net</t>
  </si>
  <si>
    <t>mega74.ru</t>
  </si>
  <si>
    <t>pcr995.com</t>
  </si>
  <si>
    <t>ysroad.co.jp</t>
  </si>
  <si>
    <t>zillertalarena.com</t>
  </si>
  <si>
    <t>3movierulz.in</t>
  </si>
  <si>
    <t>voxi.co.uk</t>
  </si>
  <si>
    <t>animaco-innovevents.fr</t>
  </si>
  <si>
    <t>signingorder.com</t>
  </si>
  <si>
    <t>levaquin.shop</t>
  </si>
  <si>
    <t>thesefootballtimes.co</t>
  </si>
  <si>
    <t>nid.edu</t>
  </si>
  <si>
    <t>fiberton.com.tr</t>
  </si>
  <si>
    <t>hostedphone.co</t>
  </si>
  <si>
    <t>ihs.org</t>
  </si>
  <si>
    <t>jbhifi.co.nz</t>
  </si>
  <si>
    <t>kamikouryaku.com</t>
  </si>
  <si>
    <t>omnisecureweb.com</t>
  </si>
  <si>
    <t>ecomdata.cloud</t>
  </si>
  <si>
    <t>70uj5.xyz</t>
  </si>
  <si>
    <t>themystica.com</t>
  </si>
  <si>
    <t>sentieo.com</t>
  </si>
  <si>
    <t>anaconda.cloud</t>
  </si>
  <si>
    <t>areeo.ac.ir</t>
  </si>
  <si>
    <t>microsoftvirtualacademy.com</t>
  </si>
  <si>
    <t>orderviagratabwithoutprescription.quest</t>
  </si>
  <si>
    <t>bpdnews.com</t>
  </si>
  <si>
    <t>614now.com</t>
  </si>
  <si>
    <t>maplecasino.ca</t>
  </si>
  <si>
    <t>mynewroots.org</t>
  </si>
  <si>
    <t>kissthenet.net</t>
  </si>
  <si>
    <t>serwisnawigacji.pl</t>
  </si>
  <si>
    <t>artflakes.com</t>
  </si>
  <si>
    <t>s1link.org</t>
  </si>
  <si>
    <t>meijian.com</t>
  </si>
  <si>
    <t>cyber-stack.com</t>
  </si>
  <si>
    <t>sexhoundlinks.com</t>
  </si>
  <si>
    <t>woc88.com</t>
  </si>
  <si>
    <t>bxcq.cn</t>
  </si>
  <si>
    <t>virtuallythere.com</t>
  </si>
  <si>
    <t>a2rev.com</t>
  </si>
  <si>
    <t>government.by</t>
  </si>
  <si>
    <t>trendhero.io</t>
  </si>
  <si>
    <t>chengmt.com</t>
  </si>
  <si>
    <t>nfs.sh</t>
  </si>
  <si>
    <t>agfg.com.au</t>
  </si>
  <si>
    <t>freedomcentralnews.com</t>
  </si>
  <si>
    <t>thebusinessjournal.com</t>
  </si>
  <si>
    <t>dagathomo123.com</t>
  </si>
  <si>
    <t>adzuna.com.au</t>
  </si>
  <si>
    <t>speechanddebate.org</t>
  </si>
  <si>
    <t>bxvmnoi.sbs</t>
  </si>
  <si>
    <t>fireeye.dev</t>
  </si>
  <si>
    <t>blisterreview.com</t>
  </si>
  <si>
    <t>usalink.io</t>
  </si>
  <si>
    <t>yunfandns.com</t>
  </si>
  <si>
    <t>ustfccca.org</t>
  </si>
  <si>
    <t>mcna.net</t>
  </si>
  <si>
    <t>inmatrix.com</t>
  </si>
  <si>
    <t>yslow.org</t>
  </si>
  <si>
    <t>intracom-telecom.com</t>
  </si>
  <si>
    <t>fssg.at</t>
  </si>
  <si>
    <t>easybroadcast.fr</t>
  </si>
  <si>
    <t>represent.us</t>
  </si>
  <si>
    <t>youbora.com</t>
  </si>
  <si>
    <t>jeftinije.hr</t>
  </si>
  <si>
    <t>hamturer.com</t>
  </si>
  <si>
    <t>btjunkie.org</t>
  </si>
  <si>
    <t>fgs.org.tw</t>
  </si>
  <si>
    <t>outdoor-magazin.com</t>
  </si>
  <si>
    <t>lm.pl</t>
  </si>
  <si>
    <t>ploudos.cloud</t>
  </si>
  <si>
    <t>ufunk.net</t>
  </si>
  <si>
    <t>idealmilf.com</t>
  </si>
  <si>
    <t>mtm-info.pl</t>
  </si>
  <si>
    <t>togetherprice.com</t>
  </si>
  <si>
    <t>omct.org</t>
  </si>
  <si>
    <t>tadacip.agency</t>
  </si>
  <si>
    <t>terribleminds.com</t>
  </si>
  <si>
    <t>nozhnichnyy-podyemnik-samokhodnyy.ru</t>
  </si>
  <si>
    <t>hardwarezone.com</t>
  </si>
  <si>
    <t>filmoflix.win</t>
  </si>
  <si>
    <t>atraveo.com</t>
  </si>
  <si>
    <t>diamoxa.com</t>
  </si>
  <si>
    <t>cbreemail.com</t>
  </si>
  <si>
    <t>downloads-anymovies.co</t>
  </si>
  <si>
    <t>audiopro-living.de</t>
  </si>
  <si>
    <t>hannover96.de</t>
  </si>
  <si>
    <t>ccm19.de</t>
  </si>
  <si>
    <t>fortisusa.net</t>
  </si>
  <si>
    <t>energy-consulting.ru</t>
  </si>
  <si>
    <t>stjoe.org</t>
  </si>
  <si>
    <t>wooly.com</t>
  </si>
  <si>
    <t>citra.net.id</t>
  </si>
  <si>
    <t>commoncrawl.org</t>
  </si>
  <si>
    <t>rutraff.info</t>
  </si>
  <si>
    <t>foodbanknyc.org</t>
  </si>
  <si>
    <t>91mjtt.cc</t>
  </si>
  <si>
    <t>gucca.dk</t>
  </si>
  <si>
    <t>quebecormedia.com</t>
  </si>
  <si>
    <t>chl.com.cn</t>
  </si>
  <si>
    <t>transaxpay.com</t>
  </si>
  <si>
    <t>searchtruth.com</t>
  </si>
  <si>
    <t>1th.cn</t>
  </si>
  <si>
    <t>leberry.fr</t>
  </si>
  <si>
    <t>richsurvey.site</t>
  </si>
  <si>
    <t>support-love.com</t>
  </si>
  <si>
    <t>sasuralsimarkanet.com</t>
  </si>
  <si>
    <t>lexianglive.cn</t>
  </si>
  <si>
    <t>1010data.com</t>
  </si>
  <si>
    <t>serial2go.com</t>
  </si>
  <si>
    <t>mpinet.com</t>
  </si>
  <si>
    <t>lesjoforsab.com</t>
  </si>
  <si>
    <t>luvoxhy.com</t>
  </si>
  <si>
    <t>gaultmillau.com</t>
  </si>
  <si>
    <t>spr.pl</t>
  </si>
  <si>
    <t>napthe.vn</t>
  </si>
  <si>
    <t>itninja.com</t>
  </si>
  <si>
    <t>andastra.de</t>
  </si>
  <si>
    <t>sias.edu.cn</t>
  </si>
  <si>
    <t>sunnyauto-robot.com</t>
  </si>
  <si>
    <t>camdownload.net</t>
  </si>
  <si>
    <t>moreshowcase.net</t>
  </si>
  <si>
    <t>gastro-instruments.de</t>
  </si>
  <si>
    <t>aa1car.com</t>
  </si>
  <si>
    <t>aimmedia.com</t>
  </si>
  <si>
    <t>besplatka.ua</t>
  </si>
  <si>
    <t>headfonia.com</t>
  </si>
  <si>
    <t>sexenvelope.com</t>
  </si>
  <si>
    <t>buycialis20lowcost.quest</t>
  </si>
  <si>
    <t>java1234.com</t>
  </si>
  <si>
    <t>nfc-forum.org</t>
  </si>
  <si>
    <t>teknosos.com.tr</t>
  </si>
  <si>
    <t>inetweb.com.br</t>
  </si>
  <si>
    <t>infobus.eu</t>
  </si>
  <si>
    <t>muse-sannomiya.com</t>
  </si>
  <si>
    <t>goptg.com</t>
  </si>
  <si>
    <t>trungtamytethanhtri.vn</t>
  </si>
  <si>
    <t>sokolovs.xyz</t>
  </si>
  <si>
    <t>trex-miner.com</t>
  </si>
  <si>
    <t>oekolandbau.de</t>
  </si>
  <si>
    <t>ccaabb.com</t>
  </si>
  <si>
    <t>informazione-aziende.it</t>
  </si>
  <si>
    <t>pornovore.fr</t>
  </si>
  <si>
    <t>fictiv.com</t>
  </si>
  <si>
    <t>dnsways.com</t>
  </si>
  <si>
    <t>opers.org</t>
  </si>
  <si>
    <t>getcasely.com</t>
  </si>
  <si>
    <t>boast.io</t>
  </si>
  <si>
    <t>plpanaifheaighai.in</t>
  </si>
  <si>
    <t>ilsungwarehouse.com</t>
  </si>
  <si>
    <t>pdfconverter.com</t>
  </si>
  <si>
    <t>payentry.com</t>
  </si>
  <si>
    <t>da.net</t>
  </si>
  <si>
    <t>saanichnews.com</t>
  </si>
  <si>
    <t>unitybyhardrock.com</t>
  </si>
  <si>
    <t>hbinpol.cz</t>
  </si>
  <si>
    <t>valtrex.store</t>
  </si>
  <si>
    <t>xserve.jp</t>
  </si>
  <si>
    <t>webtickets.co.za</t>
  </si>
  <si>
    <t>msftcloudes.com</t>
  </si>
  <si>
    <t>nweurope.eu</t>
  </si>
  <si>
    <t>mgba.io</t>
  </si>
  <si>
    <t>gcccd.net</t>
  </si>
  <si>
    <t>v3cars.com</t>
  </si>
  <si>
    <t>episodi.fi</t>
  </si>
  <si>
    <t>p-msl.com</t>
  </si>
  <si>
    <t>smartserials.com</t>
  </si>
  <si>
    <t>premom.com</t>
  </si>
  <si>
    <t>indiankart.com</t>
  </si>
  <si>
    <t>linuxthebest.net</t>
  </si>
  <si>
    <t>metager.org</t>
  </si>
  <si>
    <t>rtvwerjyuver.com</t>
  </si>
  <si>
    <t>theclever.com</t>
  </si>
  <si>
    <t>airespring.com</t>
  </si>
  <si>
    <t>accfarm.com</t>
  </si>
  <si>
    <t>cryptocat.org</t>
  </si>
  <si>
    <t>lunya.co</t>
  </si>
  <si>
    <t>denvercolo.net</t>
  </si>
  <si>
    <t>svali.ru</t>
  </si>
  <si>
    <t>mu.edu.sa</t>
  </si>
  <si>
    <t>river.com</t>
  </si>
  <si>
    <t>qifeiye.com</t>
  </si>
  <si>
    <t>ceramicartsnetwork.org</t>
  </si>
  <si>
    <t>xn--mto-bmab.fr</t>
  </si>
  <si>
    <t>aig.co.kr</t>
  </si>
  <si>
    <t>eias.ru</t>
  </si>
  <si>
    <t>chaku.tv</t>
  </si>
  <si>
    <t>hoste.pl</t>
  </si>
  <si>
    <t>fraedom.services</t>
  </si>
  <si>
    <t>acpeds.org</t>
  </si>
  <si>
    <t>pdf2000.com</t>
  </si>
  <si>
    <t>chinachemnet.com</t>
  </si>
  <si>
    <t>healthing.ca</t>
  </si>
  <si>
    <t>togetherall.com</t>
  </si>
  <si>
    <t>rabidsecurity.net</t>
  </si>
  <si>
    <t>tsdates.com</t>
  </si>
  <si>
    <t>myloview.com</t>
  </si>
  <si>
    <t>kinodrevo.ru</t>
  </si>
  <si>
    <t>meteovesti.ru</t>
  </si>
  <si>
    <t>mbet.com</t>
  </si>
  <si>
    <t>htafc.com</t>
  </si>
  <si>
    <t>booketing.com</t>
  </si>
  <si>
    <t>viagratabsshop.monster</t>
  </si>
  <si>
    <t>netkam.ru</t>
  </si>
  <si>
    <t>aimsciences.org</t>
  </si>
  <si>
    <t>brainlab.com</t>
  </si>
  <si>
    <t>sgproof.com</t>
  </si>
  <si>
    <t>vaultnetworks.com</t>
  </si>
  <si>
    <t>fogcloud.io</t>
  </si>
  <si>
    <t>dubrex.com</t>
  </si>
  <si>
    <t>poplauncher.com</t>
  </si>
  <si>
    <t>lianhaikeji.com</t>
  </si>
  <si>
    <t>wsgf.org</t>
  </si>
  <si>
    <t>bu.edu.eg</t>
  </si>
  <si>
    <t>n3.ru</t>
  </si>
  <si>
    <t>qikan.com</t>
  </si>
  <si>
    <t>jeronimo-martins.pt</t>
  </si>
  <si>
    <t>videofilm-tv.ru</t>
  </si>
  <si>
    <t>ihot.jp</t>
  </si>
  <si>
    <t>scikit-image.org</t>
  </si>
  <si>
    <t>magazine.org</t>
  </si>
  <si>
    <t>spat.jp</t>
  </si>
  <si>
    <t>ucla.edu.ve</t>
  </si>
  <si>
    <t>dailyfeature.net</t>
  </si>
  <si>
    <t>foodjx.com</t>
  </si>
  <si>
    <t>maopo.net</t>
  </si>
  <si>
    <t>rex.com.au</t>
  </si>
  <si>
    <t>viversum.de</t>
  </si>
  <si>
    <t>kevinmurphy.com.au</t>
  </si>
  <si>
    <t>hpwolf.com</t>
  </si>
  <si>
    <t>cpusa.org</t>
  </si>
  <si>
    <t>cyber-stack.de</t>
  </si>
  <si>
    <t>angeladuckworth.com</t>
  </si>
  <si>
    <t>open-npf.ru</t>
  </si>
  <si>
    <t>olympia.gr</t>
  </si>
  <si>
    <t>headcovers.com</t>
  </si>
  <si>
    <t>ickey.cn</t>
  </si>
  <si>
    <t>dont-break.it</t>
  </si>
  <si>
    <t>gorodkirov.ru</t>
  </si>
  <si>
    <t>canon.it</t>
  </si>
  <si>
    <t>onceuponachild.com</t>
  </si>
  <si>
    <t>cdrom.com</t>
  </si>
  <si>
    <t>juniorsaccamodena.it</t>
  </si>
  <si>
    <t>stfi.re</t>
  </si>
  <si>
    <t>chichiclothing.com</t>
  </si>
  <si>
    <t>mijnserver.eu</t>
  </si>
  <si>
    <t>cascades.com</t>
  </si>
  <si>
    <t>brendid.com</t>
  </si>
  <si>
    <t>ungg.net</t>
  </si>
  <si>
    <t>drinkhint.com</t>
  </si>
  <si>
    <t>yuugado.com</t>
  </si>
  <si>
    <t>todaysplan.com.au</t>
  </si>
  <si>
    <t>newulmtel.net</t>
  </si>
  <si>
    <t>ngosjob.com</t>
  </si>
  <si>
    <t>caprivacy.org</t>
  </si>
  <si>
    <t>goiania.go.gov.br</t>
  </si>
  <si>
    <t>ready.mobi</t>
  </si>
  <si>
    <t>pussyx.fun</t>
  </si>
  <si>
    <t>blueair.com</t>
  </si>
  <si>
    <t>pandorajewelryofficialsite.org</t>
  </si>
  <si>
    <t>nissan.ca</t>
  </si>
  <si>
    <t>drivesync.com</t>
  </si>
  <si>
    <t>bapesoutlet.com</t>
  </si>
  <si>
    <t>9260132722.ru</t>
  </si>
  <si>
    <t>hostinga1.com</t>
  </si>
  <si>
    <t>guinianggroup.com</t>
  </si>
  <si>
    <t>publicationsports.com</t>
  </si>
  <si>
    <t>postpuff.com</t>
  </si>
  <si>
    <t>mobixsales.info</t>
  </si>
  <si>
    <t>proximedia.com</t>
  </si>
  <si>
    <t>pandorabracelets.org</t>
  </si>
  <si>
    <t>billedbladet.dk</t>
  </si>
  <si>
    <t>lapkins.ru</t>
  </si>
  <si>
    <t>easypay-online.com</t>
  </si>
  <si>
    <t>bjcp.org</t>
  </si>
  <si>
    <t>realconnect.com</t>
  </si>
  <si>
    <t>ffin.ru</t>
  </si>
  <si>
    <t>l2.io</t>
  </si>
  <si>
    <t>pclinuxos.com</t>
  </si>
  <si>
    <t>traficantes.net</t>
  </si>
  <si>
    <t>orenburg.ru</t>
  </si>
  <si>
    <t>mesowest.net</t>
  </si>
  <si>
    <t>douge.club</t>
  </si>
  <si>
    <t>donapex.net</t>
  </si>
  <si>
    <t>moparpartsgiant.com</t>
  </si>
  <si>
    <t>ldkmanga.com</t>
  </si>
  <si>
    <t>npbnl.net</t>
  </si>
  <si>
    <t>rollingloud.com</t>
  </si>
  <si>
    <t>funnyvideo.club</t>
  </si>
  <si>
    <t>globaljournals.org</t>
  </si>
  <si>
    <t>weusecoins.com</t>
  </si>
  <si>
    <t>ibm.co</t>
  </si>
  <si>
    <t>kojima-tns.co.jp</t>
  </si>
  <si>
    <t>integracredit.com</t>
  </si>
  <si>
    <t>getsupernova.com</t>
  </si>
  <si>
    <t>techoverflow.net</t>
  </si>
  <si>
    <t>nationalgrideso.com</t>
  </si>
  <si>
    <t>overclocking.com</t>
  </si>
  <si>
    <t>debrid-link.com</t>
  </si>
  <si>
    <t>zorgkiezer.nl</t>
  </si>
  <si>
    <t>guangzhuiyuan.com</t>
  </si>
  <si>
    <t>mobileapphelper.com</t>
  </si>
  <si>
    <t>webpush.jp</t>
  </si>
  <si>
    <t>flipshope.com</t>
  </si>
  <si>
    <t>b-bmovies.com</t>
  </si>
  <si>
    <t>neformat.com.ua</t>
  </si>
  <si>
    <t>libraryaware.com</t>
  </si>
  <si>
    <t>hfdm.net</t>
  </si>
  <si>
    <t>connecto.tv</t>
  </si>
  <si>
    <t>finereport.com</t>
  </si>
  <si>
    <t>prioritycolo.com</t>
  </si>
  <si>
    <t>sp-bilbil.ru</t>
  </si>
  <si>
    <t>edp.com</t>
  </si>
  <si>
    <t>kiwisdr.com</t>
  </si>
  <si>
    <t>cdbio.cn</t>
  </si>
  <si>
    <t>xhosteddns.net</t>
  </si>
  <si>
    <t>splk.it</t>
  </si>
  <si>
    <t>wolfandshepherd.com</t>
  </si>
  <si>
    <t>viralmailerforyou.com</t>
  </si>
  <si>
    <t>bingo.zone</t>
  </si>
  <si>
    <t>sugarfree-gelato.com</t>
  </si>
  <si>
    <t>windowsnetworking.com</t>
  </si>
  <si>
    <t>briantel.com</t>
  </si>
  <si>
    <t>bennettfeely.com</t>
  </si>
  <si>
    <t>sportisimo.cz</t>
  </si>
  <si>
    <t>oslobors.no</t>
  </si>
  <si>
    <t>manhwa18.org</t>
  </si>
  <si>
    <t>webchamp.nl</t>
  </si>
  <si>
    <t>davidgerard.co.uk</t>
  </si>
  <si>
    <t>danbio.com</t>
  </si>
  <si>
    <t>androidoyun.club</t>
  </si>
  <si>
    <t>3ebra.com</t>
  </si>
  <si>
    <t>icnirp.org</t>
  </si>
  <si>
    <t>resolink.com</t>
  </si>
  <si>
    <t>engagecore.com</t>
  </si>
  <si>
    <t>hzu.edu.cn</t>
  </si>
  <si>
    <t>omlet.co.uk</t>
  </si>
  <si>
    <t>salem.edu</t>
  </si>
  <si>
    <t>admblag.ru</t>
  </si>
  <si>
    <t>peterpanenglishschool.it</t>
  </si>
  <si>
    <t>diypestcontrol.com</t>
  </si>
  <si>
    <t>lebed.com</t>
  </si>
  <si>
    <t>iqiq.io</t>
  </si>
  <si>
    <t>ntslive.net</t>
  </si>
  <si>
    <t>mcohio.org</t>
  </si>
  <si>
    <t>makershed.com</t>
  </si>
  <si>
    <t>zone-telechargement.tech</t>
  </si>
  <si>
    <t>mbmfoto-video.pl</t>
  </si>
  <si>
    <t>hotxxx.icu</t>
  </si>
  <si>
    <t>parliament.gov.za</t>
  </si>
  <si>
    <t>studio-397.com</t>
  </si>
  <si>
    <t>dailyleader.com</t>
  </si>
  <si>
    <t>psychnewsdaily.com</t>
  </si>
  <si>
    <t>bonsaiempire.com</t>
  </si>
  <si>
    <t>allisondgolden.tk</t>
  </si>
  <si>
    <t>talktome.com</t>
  </si>
  <si>
    <t>doxycyclineonline.store</t>
  </si>
  <si>
    <t>perodua.com.my</t>
  </si>
  <si>
    <t>taps.org</t>
  </si>
  <si>
    <t>cooluc.com</t>
  </si>
  <si>
    <t>shanzhancloud.com</t>
  </si>
  <si>
    <t>tmk-group.ru</t>
  </si>
  <si>
    <t>ziarulunirea.ro</t>
  </si>
  <si>
    <t>freeresponsivethemes.com</t>
  </si>
  <si>
    <t>elegantcurtainsandblinds.co.uk</t>
  </si>
  <si>
    <t>tamaulipas.gob.mx</t>
  </si>
  <si>
    <t>panasonic.de</t>
  </si>
  <si>
    <t>lexapro.works</t>
  </si>
  <si>
    <t>trazodone.win</t>
  </si>
  <si>
    <t>premera.org</t>
  </si>
  <si>
    <t>notcot.org</t>
  </si>
  <si>
    <t>samnakthodrahassob.com</t>
  </si>
  <si>
    <t>supercarros.com</t>
  </si>
  <si>
    <t>warnerbros.de</t>
  </si>
  <si>
    <t>narweb.net</t>
  </si>
  <si>
    <t>millersalehouse.com</t>
  </si>
  <si>
    <t>asanak.com</t>
  </si>
  <si>
    <t>vodovoz.ru</t>
  </si>
  <si>
    <t>sevenstring.org</t>
  </si>
  <si>
    <t>pakistanwebhost.com</t>
  </si>
  <si>
    <t>kamstrup.dk</t>
  </si>
  <si>
    <t>pikaprotocol.com</t>
  </si>
  <si>
    <t>adagio-city.com</t>
  </si>
  <si>
    <t>travekom.net</t>
  </si>
  <si>
    <t>benjojo.co.uk</t>
  </si>
  <si>
    <t>watchfighters.com</t>
  </si>
  <si>
    <t>tianshidichan.com</t>
  </si>
  <si>
    <t>cincinnatiartmuseum.org</t>
  </si>
  <si>
    <t>delovoy.su</t>
  </si>
  <si>
    <t>hcpi.com</t>
  </si>
  <si>
    <t>diversalertnetwork.org</t>
  </si>
  <si>
    <t>guitartwitt.com</t>
  </si>
  <si>
    <t>diamandis.com</t>
  </si>
  <si>
    <t>turnright.cn</t>
  </si>
  <si>
    <t>myuc.us</t>
  </si>
  <si>
    <t>mysmarterhome.ca</t>
  </si>
  <si>
    <t>compandsave.com</t>
  </si>
  <si>
    <t>dazeinfo.com</t>
  </si>
  <si>
    <t>abrek.org</t>
  </si>
  <si>
    <t>plexonline.com</t>
  </si>
  <si>
    <t>stmrcstvm.com</t>
  </si>
  <si>
    <t>ninjinanime.com</t>
  </si>
  <si>
    <t>dataforum.pro</t>
  </si>
  <si>
    <t>mytv.vn</t>
  </si>
  <si>
    <t>glami.ro</t>
  </si>
  <si>
    <t>vgt.com.br</t>
  </si>
  <si>
    <t>cifo.co.id</t>
  </si>
  <si>
    <t>sedecatastro.gob.es</t>
  </si>
  <si>
    <t>statemachine.net</t>
  </si>
  <si>
    <t>iheartradio.com</t>
  </si>
  <si>
    <t>amateurhdxxx.com</t>
  </si>
  <si>
    <t>globalpaymentsinc.com</t>
  </si>
  <si>
    <t>numberguru.com</t>
  </si>
  <si>
    <t>sberfood.ru</t>
  </si>
  <si>
    <t>anagrammer.com</t>
  </si>
  <si>
    <t>giftofcuriosity.com</t>
  </si>
  <si>
    <t>deporecipe.co</t>
  </si>
  <si>
    <t>gtelecom.com.au</t>
  </si>
  <si>
    <t>boydcorp.com</t>
  </si>
  <si>
    <t>bedford.gov.uk</t>
  </si>
  <si>
    <t>ghstudents.com</t>
  </si>
  <si>
    <t>ellos.se</t>
  </si>
  <si>
    <t>thefirstpost.co.uk</t>
  </si>
  <si>
    <t>airmoldova.md</t>
  </si>
  <si>
    <t>izhline.net</t>
  </si>
  <si>
    <t>jimmybeanswool.com</t>
  </si>
  <si>
    <t>hislibris.com</t>
  </si>
  <si>
    <t>digitalimages.sky</t>
  </si>
  <si>
    <t>gamestop.no</t>
  </si>
  <si>
    <t>accs.edu</t>
  </si>
  <si>
    <t>zirveyazilim.net</t>
  </si>
  <si>
    <t>now.site</t>
  </si>
  <si>
    <t>boredomtherapy.com</t>
  </si>
  <si>
    <t>ap01.net</t>
  </si>
  <si>
    <t>am-gruppe.de</t>
  </si>
  <si>
    <t>grimaldispizzeria.com</t>
  </si>
  <si>
    <t>boygeniusreport.com</t>
  </si>
  <si>
    <t>rocksound.tv</t>
  </si>
  <si>
    <t>weddingsuithirehertfordshire.co.uk</t>
  </si>
  <si>
    <t>selmastories.se</t>
  </si>
  <si>
    <t>ivrpa.org</t>
  </si>
  <si>
    <t>gulflinkoverseas.com</t>
  </si>
  <si>
    <t>parsquran.com</t>
  </si>
  <si>
    <t>newtonbaby.com</t>
  </si>
  <si>
    <t>sgzsf.com</t>
  </si>
  <si>
    <t>trade.gov.tw</t>
  </si>
  <si>
    <t>swic.edu</t>
  </si>
  <si>
    <t>sildalist.online</t>
  </si>
  <si>
    <t>loja2.com.br</t>
  </si>
  <si>
    <t>inetadmin.eu</t>
  </si>
  <si>
    <t>sportresult.com</t>
  </si>
  <si>
    <t>kj-cy.cn</t>
  </si>
  <si>
    <t>vlex.es</t>
  </si>
  <si>
    <t>betterspace360.com</t>
  </si>
  <si>
    <t>motorcar.com</t>
  </si>
  <si>
    <t>clever-redirect.com</t>
  </si>
  <si>
    <t>screenskills.com</t>
  </si>
  <si>
    <t>elrace.com</t>
  </si>
  <si>
    <t>visitpanamacitybeach.com</t>
  </si>
  <si>
    <t>open3dlab.com</t>
  </si>
  <si>
    <t>24xball.com</t>
  </si>
  <si>
    <t>fattpay.com</t>
  </si>
  <si>
    <t>searchengines.ru</t>
  </si>
  <si>
    <t>qzcv.cn</t>
  </si>
  <si>
    <t>loopnetmail.com</t>
  </si>
  <si>
    <t>sim.ru</t>
  </si>
  <si>
    <t>critjobs.com</t>
  </si>
  <si>
    <t>mc269.com</t>
  </si>
  <si>
    <t>jingtongxue.com</t>
  </si>
  <si>
    <t>cultureunplugged.com</t>
  </si>
  <si>
    <t>selbermachen.de</t>
  </si>
  <si>
    <t>nameserver49server.site</t>
  </si>
  <si>
    <t>colpipe.com</t>
  </si>
  <si>
    <t>bskyb.com</t>
  </si>
  <si>
    <t>yenpress.com</t>
  </si>
  <si>
    <t>tryrating.com</t>
  </si>
  <si>
    <t>simplegreen.com</t>
  </si>
  <si>
    <t>jr-art.net</t>
  </si>
  <si>
    <t>korkusuz.com.tr</t>
  </si>
  <si>
    <t>0magnet.com</t>
  </si>
  <si>
    <t>toledofibra.net.br</t>
  </si>
  <si>
    <t>jysk.se</t>
  </si>
  <si>
    <t>ituned.ru</t>
  </si>
  <si>
    <t>mosconsv.ru</t>
  </si>
  <si>
    <t>ultramarine.cz</t>
  </si>
  <si>
    <t>kingsnon.com</t>
  </si>
  <si>
    <t>klett-cotta.de</t>
  </si>
  <si>
    <t>innocentdrinks.co.uk</t>
  </si>
  <si>
    <t>1139.jp</t>
  </si>
  <si>
    <t>pshift.com</t>
  </si>
  <si>
    <t>pennren.net</t>
  </si>
  <si>
    <t>celebrex.company</t>
  </si>
  <si>
    <t>zmdok.com</t>
  </si>
  <si>
    <t>jmsinf.com</t>
  </si>
  <si>
    <t>adpicmedia.net</t>
  </si>
  <si>
    <t>pulseheberg.io</t>
  </si>
  <si>
    <t>freenudegranny.com</t>
  </si>
  <si>
    <t>playfruitmania.com</t>
  </si>
  <si>
    <t>hlavnydennik.sk</t>
  </si>
  <si>
    <t>tuftshealthplan.com</t>
  </si>
  <si>
    <t>ahsmx.org</t>
  </si>
  <si>
    <t>myadvent.net</t>
  </si>
  <si>
    <t>music.com</t>
  </si>
  <si>
    <t>arlis.am</t>
  </si>
  <si>
    <t>chat-po.site</t>
  </si>
  <si>
    <t>im.center</t>
  </si>
  <si>
    <t>visa2egypt.gov.eg</t>
  </si>
  <si>
    <t>topnetpro.com</t>
  </si>
  <si>
    <t>principalaws.com</t>
  </si>
  <si>
    <t>mastodonrocks.com</t>
  </si>
  <si>
    <t>vidaselect.com</t>
  </si>
  <si>
    <t>cardfactory.co.uk</t>
  </si>
  <si>
    <t>mazsystems.com</t>
  </si>
  <si>
    <t>americasrestaurant.com</t>
  </si>
  <si>
    <t>filmipop.com</t>
  </si>
  <si>
    <t>starinternet.psi.br</t>
  </si>
  <si>
    <t>197946.com</t>
  </si>
  <si>
    <t>station-wiki.win</t>
  </si>
  <si>
    <t>dysaite.com</t>
  </si>
  <si>
    <t>skinsmonkey.com</t>
  </si>
  <si>
    <t>shastalink.k12.ca.us</t>
  </si>
  <si>
    <t>flomax.cfd</t>
  </si>
  <si>
    <t>getpopspots.com</t>
  </si>
  <si>
    <t>unocero.com</t>
  </si>
  <si>
    <t>moniispace.com</t>
  </si>
  <si>
    <t>cnw.cz</t>
  </si>
  <si>
    <t>kushvsporte.ru</t>
  </si>
  <si>
    <t>careynieuwhof.com</t>
  </si>
  <si>
    <t>jyse.co.kr</t>
  </si>
  <si>
    <t>farbors.ru</t>
  </si>
  <si>
    <t>ringling.com</t>
  </si>
  <si>
    <t>yogahealthsolution.com</t>
  </si>
  <si>
    <t>taylorwimpey.co.uk</t>
  </si>
  <si>
    <t>interpreterapprentice.com</t>
  </si>
  <si>
    <t>clck-me-fun.xyz</t>
  </si>
  <si>
    <t>youcrazyx.com</t>
  </si>
  <si>
    <t>greengraphics.com.au</t>
  </si>
  <si>
    <t>ever-pretty.com</t>
  </si>
  <si>
    <t>yj227.com</t>
  </si>
  <si>
    <t>fulijianghu.net</t>
  </si>
  <si>
    <t>www-pool.de</t>
  </si>
  <si>
    <t>nowosci.com.pl</t>
  </si>
  <si>
    <t>boxcar.net</t>
  </si>
  <si>
    <t>uplync.net</t>
  </si>
  <si>
    <t>vps-moon.com</t>
  </si>
  <si>
    <t>samus70.ru</t>
  </si>
  <si>
    <t>gheymat.best</t>
  </si>
  <si>
    <t>udomain.net</t>
  </si>
  <si>
    <t>attrock.com</t>
  </si>
  <si>
    <t>mantitlement.com</t>
  </si>
  <si>
    <t>ucexchange.com</t>
  </si>
  <si>
    <t>lgbt.foundation</t>
  </si>
  <si>
    <t>koooralivefree.ga</t>
  </si>
  <si>
    <t>88card.me</t>
  </si>
  <si>
    <t>ipc-tokai.or.jp</t>
  </si>
  <si>
    <t>fitsite.ne.jp</t>
  </si>
  <si>
    <t>antechdiagnostics.com</t>
  </si>
  <si>
    <t>jieju.cn</t>
  </si>
  <si>
    <t>stinkyrats.com</t>
  </si>
  <si>
    <t>powerappsportals.us</t>
  </si>
  <si>
    <t>tui.de</t>
  </si>
  <si>
    <t>rethinkrobotics.com</t>
  </si>
  <si>
    <t>epdns.de</t>
  </si>
  <si>
    <t>saeima.lv</t>
  </si>
  <si>
    <t>esmarthosts.com</t>
  </si>
  <si>
    <t>bunniestudios.com</t>
  </si>
  <si>
    <t>delveinsight.com</t>
  </si>
  <si>
    <t>tennesseelookout.com</t>
  </si>
  <si>
    <t>tus.net.id</t>
  </si>
  <si>
    <t>apart.pl</t>
  </si>
  <si>
    <t>evermorehosting.com</t>
  </si>
  <si>
    <t>ccsleeds.com</t>
  </si>
  <si>
    <t>word-grabber.com</t>
  </si>
  <si>
    <t>outofmilkapp.com</t>
  </si>
  <si>
    <t>interacel.net</t>
  </si>
  <si>
    <t>hbsea.cn</t>
  </si>
  <si>
    <t>scroll.io</t>
  </si>
  <si>
    <t>isenp.co.jp</t>
  </si>
  <si>
    <t>youthtothepeople.com</t>
  </si>
  <si>
    <t>eastsidehosting.com</t>
  </si>
  <si>
    <t>caverntechnologies.com</t>
  </si>
  <si>
    <t>stzgame.com</t>
  </si>
  <si>
    <t>discovernative.com</t>
  </si>
  <si>
    <t>37img.com</t>
  </si>
  <si>
    <t>postallads4free.com</t>
  </si>
  <si>
    <t>xtremepape.rs</t>
  </si>
  <si>
    <t>netherlandsnewslive.com</t>
  </si>
  <si>
    <t>3qgames.com</t>
  </si>
  <si>
    <t>ilcorsaronero.link</t>
  </si>
  <si>
    <t>allstarcluster.com</t>
  </si>
  <si>
    <t>simplethemes.com</t>
  </si>
  <si>
    <t>multinews.me</t>
  </si>
  <si>
    <t>truthpress.com</t>
  </si>
  <si>
    <t>nicklauschildrens.org</t>
  </si>
  <si>
    <t>nationet.net</t>
  </si>
  <si>
    <t>egf.tw</t>
  </si>
  <si>
    <t>acedarspoon.com</t>
  </si>
  <si>
    <t>webhubdirectory.com</t>
  </si>
  <si>
    <t>suba.me</t>
  </si>
  <si>
    <t>casino.ru</t>
  </si>
  <si>
    <t>mykadri.com</t>
  </si>
  <si>
    <t>toutcomment.com</t>
  </si>
  <si>
    <t>designet.ru</t>
  </si>
  <si>
    <t>appraisers.org</t>
  </si>
  <si>
    <t>halle.de</t>
  </si>
  <si>
    <t>creativeinternet.com</t>
  </si>
  <si>
    <t>interwebserver.com</t>
  </si>
  <si>
    <t>baden.domains</t>
  </si>
  <si>
    <t>sageappliances.com</t>
  </si>
  <si>
    <t>newchinalife.com</t>
  </si>
  <si>
    <t>metblogs.com</t>
  </si>
  <si>
    <t>resellerdns.nl</t>
  </si>
  <si>
    <t>address.gov.sa</t>
  </si>
  <si>
    <t>asense.in</t>
  </si>
  <si>
    <t>mydates.com</t>
  </si>
  <si>
    <t>lawrencemschoen.com</t>
  </si>
  <si>
    <t>infashiontimes.com</t>
  </si>
  <si>
    <t>jekyllisland.com</t>
  </si>
  <si>
    <t>cequintattidml.com</t>
  </si>
  <si>
    <t>watch2chan.com</t>
  </si>
  <si>
    <t>kumiko-jp.com</t>
  </si>
  <si>
    <t>ifmorigin.com</t>
  </si>
  <si>
    <t>wedc.org</t>
  </si>
  <si>
    <t>shicimingju.com</t>
  </si>
  <si>
    <t>idealli.com.br</t>
  </si>
  <si>
    <t>extyl-pro.ru</t>
  </si>
  <si>
    <t>newtimesslo.com</t>
  </si>
  <si>
    <t>urbania.pe</t>
  </si>
  <si>
    <t>connectsavannah.com</t>
  </si>
  <si>
    <t>railnet.gov.in</t>
  </si>
  <si>
    <t>crengland.com</t>
  </si>
  <si>
    <t>cxc-storage.com</t>
  </si>
  <si>
    <t>tidepool.org</t>
  </si>
  <si>
    <t>stillwaiting.org</t>
  </si>
  <si>
    <t>flashscore.com.au</t>
  </si>
  <si>
    <t>formik.org</t>
  </si>
  <si>
    <t>akitashoten.co.jp</t>
  </si>
  <si>
    <t>nic.recipes</t>
  </si>
  <si>
    <t>nic.basketball</t>
  </si>
  <si>
    <t>mountroyalsoccer.com</t>
  </si>
  <si>
    <t>raxpie.com</t>
  </si>
  <si>
    <t>colorpalettes.net</t>
  </si>
  <si>
    <t>load.la</t>
  </si>
  <si>
    <t>dqbohaokeji.com</t>
  </si>
  <si>
    <t>yalnet1.com</t>
  </si>
  <si>
    <t>wingontravel.com</t>
  </si>
  <si>
    <t>thakefowhy.com</t>
  </si>
  <si>
    <t>steamrep.com</t>
  </si>
  <si>
    <t>xhctl.com.tw</t>
  </si>
  <si>
    <t>xxxxsu.com</t>
  </si>
  <si>
    <t>gradyhealth.org</t>
  </si>
  <si>
    <t>irq.hu</t>
  </si>
  <si>
    <t>cialisedot.com</t>
  </si>
  <si>
    <t>althingi.is</t>
  </si>
  <si>
    <t>tenaris.com</t>
  </si>
  <si>
    <t>saku-miya-robo.com</t>
  </si>
  <si>
    <t>sverige.net</t>
  </si>
  <si>
    <t>pamf.org</t>
  </si>
  <si>
    <t>chemengonline.com</t>
  </si>
  <si>
    <t>pik.ba</t>
  </si>
  <si>
    <t>gloot.com</t>
  </si>
  <si>
    <t>paradigmnewsletters.org</t>
  </si>
  <si>
    <t>cetsi.info</t>
  </si>
  <si>
    <t>artifactoryonline.com</t>
  </si>
  <si>
    <t>oneweb.hu</t>
  </si>
  <si>
    <t>fast-wiki.win</t>
  </si>
  <si>
    <t>tgl-longwy.fr</t>
  </si>
  <si>
    <t>track4you.tech</t>
  </si>
  <si>
    <t>yousee.tv</t>
  </si>
  <si>
    <t>fuckjpg.com</t>
  </si>
  <si>
    <t>joinpd.com</t>
  </si>
  <si>
    <t>projectcarsgame.com</t>
  </si>
  <si>
    <t>fluctis.com</t>
  </si>
  <si>
    <t>memritv.org</t>
  </si>
  <si>
    <t>shimano-eu.com</t>
  </si>
  <si>
    <t>flywheelstaging.com</t>
  </si>
  <si>
    <t>providersolutions.ru</t>
  </si>
  <si>
    <t>gorodfm.ru</t>
  </si>
  <si>
    <t>ghofi.net</t>
  </si>
  <si>
    <t>modafinil.moscow</t>
  </si>
  <si>
    <t>targnet.com</t>
  </si>
  <si>
    <t>mychemicalromance.com</t>
  </si>
  <si>
    <t>trolley.co.uk</t>
  </si>
  <si>
    <t>archishade.hu</t>
  </si>
  <si>
    <t>gticlub.lv</t>
  </si>
  <si>
    <t>8nightmovie.click</t>
  </si>
  <si>
    <t>iptel.org</t>
  </si>
  <si>
    <t>pornwild.to</t>
  </si>
  <si>
    <t>nheri.org</t>
  </si>
  <si>
    <t>nic.call</t>
  </si>
  <si>
    <t>ramp-ut.io</t>
  </si>
  <si>
    <t>g6.cz</t>
  </si>
  <si>
    <t>comedy-radio.ru</t>
  </si>
  <si>
    <t>qybwcl.com</t>
  </si>
  <si>
    <t>wannengrun.net</t>
  </si>
  <si>
    <t>adverline.com</t>
  </si>
  <si>
    <t>aff007.org</t>
  </si>
  <si>
    <t>papress.com</t>
  </si>
  <si>
    <t>migliore.ru</t>
  </si>
  <si>
    <t>gxqcw.com</t>
  </si>
  <si>
    <t>polu-ostrov.ru</t>
  </si>
  <si>
    <t>chinacdc.com</t>
  </si>
  <si>
    <t>beautyepic.com</t>
  </si>
  <si>
    <t>aascu.org</t>
  </si>
  <si>
    <t>lnk7a3.com</t>
  </si>
  <si>
    <t>huachibj.com</t>
  </si>
  <si>
    <t>healthcare-informatics.com</t>
  </si>
  <si>
    <t>asag.io</t>
  </si>
  <si>
    <t>adconnect.vn</t>
  </si>
  <si>
    <t>dnsever.co.uk</t>
  </si>
  <si>
    <t>second-storage.com</t>
  </si>
  <si>
    <t>anuhosting.net</t>
  </si>
  <si>
    <t>vocera.com</t>
  </si>
  <si>
    <t>yeezy-slides.org</t>
  </si>
  <si>
    <t>gvltec.edu</t>
  </si>
  <si>
    <t>alta.com</t>
  </si>
  <si>
    <t>wxadserve.xyz</t>
  </si>
  <si>
    <t>ticket.co.jp</t>
  </si>
  <si>
    <t>palomnik63.ru</t>
  </si>
  <si>
    <t>happychat.io</t>
  </si>
  <si>
    <t>twubs.com</t>
  </si>
  <si>
    <t>colomna.ru</t>
  </si>
  <si>
    <t>ageloc.store</t>
  </si>
  <si>
    <t>jilinziben.com</t>
  </si>
  <si>
    <t>evermine.com</t>
  </si>
  <si>
    <t>vermoxtab.online</t>
  </si>
  <si>
    <t>zgqkzzs.com</t>
  </si>
  <si>
    <t>planetorganic.com</t>
  </si>
  <si>
    <t>monsoonmultimedia.com</t>
  </si>
  <si>
    <t>regmls.com</t>
  </si>
  <si>
    <t>datanet.hu</t>
  </si>
  <si>
    <t>moderntv.eu</t>
  </si>
  <si>
    <t>hentaicloud.com</t>
  </si>
  <si>
    <t>mysite-analytics.com</t>
  </si>
  <si>
    <t>holidaypirates.com</t>
  </si>
  <si>
    <t>tenantturner.com</t>
  </si>
  <si>
    <t>jubt1.xyz</t>
  </si>
  <si>
    <t>codingnepalweb.com</t>
  </si>
  <si>
    <t>petsradar.com</t>
  </si>
  <si>
    <t>arch.be</t>
  </si>
  <si>
    <t>abct.org</t>
  </si>
  <si>
    <t>books.ru</t>
  </si>
  <si>
    <t>jrkyushu-g.co.jp</t>
  </si>
  <si>
    <t>netpop.app</t>
  </si>
  <si>
    <t>wpsj8.net</t>
  </si>
  <si>
    <t>conservationfund.org</t>
  </si>
  <si>
    <t>global.brother</t>
  </si>
  <si>
    <t>socialmart.ru</t>
  </si>
  <si>
    <t>elestimulo.com</t>
  </si>
  <si>
    <t>247porno.one</t>
  </si>
  <si>
    <t>my399.com</t>
  </si>
  <si>
    <t>app003.app</t>
  </si>
  <si>
    <t>akwam.bond</t>
  </si>
  <si>
    <t>databasefaqs.com</t>
  </si>
  <si>
    <t>keepbritaintidy.org</t>
  </si>
  <si>
    <t>transactnow.com</t>
  </si>
  <si>
    <t>oktopos.net</t>
  </si>
  <si>
    <t>cheftalk.com</t>
  </si>
  <si>
    <t>5ssl.com</t>
  </si>
  <si>
    <t>themediatrust.com</t>
  </si>
  <si>
    <t>tamshi.com</t>
  </si>
  <si>
    <t>homewav.com</t>
  </si>
  <si>
    <t>merudi.net</t>
  </si>
  <si>
    <t>wienerschnitzel.com</t>
  </si>
  <si>
    <t>mmegi.bw</t>
  </si>
  <si>
    <t>vinnews.com</t>
  </si>
  <si>
    <t>idealmedhealth.com</t>
  </si>
  <si>
    <t>asc.al</t>
  </si>
  <si>
    <t>a-volute.com</t>
  </si>
  <si>
    <t>strattera.click</t>
  </si>
  <si>
    <t>sheriffalerts.com</t>
  </si>
  <si>
    <t>efekt-metal.pl</t>
  </si>
  <si>
    <t>slowcheetah.org</t>
  </si>
  <si>
    <t>coloip.net</t>
  </si>
  <si>
    <t>atlashp.com</t>
  </si>
  <si>
    <t>celesc.com.br</t>
  </si>
  <si>
    <t>trudva.pro</t>
  </si>
  <si>
    <t>cetizen.com</t>
  </si>
  <si>
    <t>medexm.in</t>
  </si>
  <si>
    <t>myubam.com</t>
  </si>
  <si>
    <t>atlantadailyworld.com</t>
  </si>
  <si>
    <t>akiracloud.net</t>
  </si>
  <si>
    <t>ztv.name</t>
  </si>
  <si>
    <t>dosgamesarchive.com</t>
  </si>
  <si>
    <t>cfl.lu</t>
  </si>
  <si>
    <t>englishworksheetsland.com</t>
  </si>
  <si>
    <t>eurovia.es</t>
  </si>
  <si>
    <t>dormify.com</t>
  </si>
  <si>
    <t>medveziyugol.ru</t>
  </si>
  <si>
    <t>candyusa.com</t>
  </si>
  <si>
    <t>footballtv.info</t>
  </si>
  <si>
    <t>eapoe.org</t>
  </si>
  <si>
    <t>acyclovir.works</t>
  </si>
  <si>
    <t>happyescorts.com</t>
  </si>
  <si>
    <t>fatgalah-dns.com</t>
  </si>
  <si>
    <t>dashdiamond.net</t>
  </si>
  <si>
    <t>webmechanic.ru</t>
  </si>
  <si>
    <t>rcsed.ac.uk</t>
  </si>
  <si>
    <t>bookedby.com</t>
  </si>
  <si>
    <t>heartfoundation.org.nz</t>
  </si>
  <si>
    <t>kwintessential.co.uk</t>
  </si>
  <si>
    <t>ayosemarang.com</t>
  </si>
  <si>
    <t>acdamate.com</t>
  </si>
  <si>
    <t>smics.com</t>
  </si>
  <si>
    <t>dpc.ru</t>
  </si>
  <si>
    <t>writeonwall.com</t>
  </si>
  <si>
    <t>boip.int</t>
  </si>
  <si>
    <t>vlink.ru</t>
  </si>
  <si>
    <t>oldham.gov.uk</t>
  </si>
  <si>
    <t>9ddm.com</t>
  </si>
  <si>
    <t>pingstart.com</t>
  </si>
  <si>
    <t>clickhouse.cloud</t>
  </si>
  <si>
    <t>thedarwinhub.com</t>
  </si>
  <si>
    <t>45.ru</t>
  </si>
  <si>
    <t>salutbonjour.ca</t>
  </si>
  <si>
    <t>henryjenkins.org</t>
  </si>
  <si>
    <t>katebush.com</t>
  </si>
  <si>
    <t>fabricators.ru</t>
  </si>
  <si>
    <t>flightradar.live</t>
  </si>
  <si>
    <t>webku.net</t>
  </si>
  <si>
    <t>savaria.hu</t>
  </si>
  <si>
    <t>haw.company</t>
  </si>
  <si>
    <t>nclr.org</t>
  </si>
  <si>
    <t>clomid.party</t>
  </si>
  <si>
    <t>wellandtribune.ca</t>
  </si>
  <si>
    <t>dnstt.com</t>
  </si>
  <si>
    <t>schleich-s.com</t>
  </si>
  <si>
    <t>arrow.jp</t>
  </si>
  <si>
    <t>homeinsiderguide.com</t>
  </si>
  <si>
    <t>browserdome.com</t>
  </si>
  <si>
    <t>lmp.mx</t>
  </si>
  <si>
    <t>eskhata.com</t>
  </si>
  <si>
    <t>rada.vn.ua</t>
  </si>
  <si>
    <t>chinamobileltd.com</t>
  </si>
  <si>
    <t>gujaratvijdikranti.com</t>
  </si>
  <si>
    <t>mimaki.com</t>
  </si>
  <si>
    <t>beefcentral.com</t>
  </si>
  <si>
    <t>3dprinting.com</t>
  </si>
  <si>
    <t>caves.org</t>
  </si>
  <si>
    <t>nbc.edu</t>
  </si>
  <si>
    <t>gauvaiho.net</t>
  </si>
  <si>
    <t>aliaweb.cz</t>
  </si>
  <si>
    <t>cams4.org</t>
  </si>
  <si>
    <t>whynopadlock.com</t>
  </si>
  <si>
    <t>therealchamps.com</t>
  </si>
  <si>
    <t>charterschoolit.com</t>
  </si>
  <si>
    <t>o5p7p.xyz</t>
  </si>
  <si>
    <t>sngpl.com.pk</t>
  </si>
  <si>
    <t>justwebworld.com</t>
  </si>
  <si>
    <t>clarkhillplc.net</t>
  </si>
  <si>
    <t>gpay.com.tr</t>
  </si>
  <si>
    <t>waiver-serious.net</t>
  </si>
  <si>
    <t>xstream.gr</t>
  </si>
  <si>
    <t>cityftmyers.com</t>
  </si>
  <si>
    <t>canyonoaksmtg.com</t>
  </si>
  <si>
    <t>helpapp.io</t>
  </si>
  <si>
    <t>progtech.ru</t>
  </si>
  <si>
    <t>baradarantoy.ir</t>
  </si>
  <si>
    <t>fazeclan.com</t>
  </si>
  <si>
    <t>n8l1h.xyz</t>
  </si>
  <si>
    <t>hollywoodfl.org</t>
  </si>
  <si>
    <t>giaoduc.net.vn</t>
  </si>
  <si>
    <t>confbesttop.com</t>
  </si>
  <si>
    <t>ferry.nyc</t>
  </si>
  <si>
    <t>lightning1.net</t>
  </si>
  <si>
    <t>nic.td</t>
  </si>
  <si>
    <t>chu-rouen.fr</t>
  </si>
  <si>
    <t>mes.ru</t>
  </si>
  <si>
    <t>yelp.be</t>
  </si>
  <si>
    <t>cos6.net</t>
  </si>
  <si>
    <t>supersmart.com</t>
  </si>
  <si>
    <t>internethalloffame.org</t>
  </si>
  <si>
    <t>careporthealth.com</t>
  </si>
  <si>
    <t>hjfile.cn</t>
  </si>
  <si>
    <t>ethanzuckerman.com</t>
  </si>
  <si>
    <t>welocalize.com</t>
  </si>
  <si>
    <t>nhopaepzrh.com</t>
  </si>
  <si>
    <t>whhwsh.com</t>
  </si>
  <si>
    <t>newestxxx.com</t>
  </si>
  <si>
    <t>webdim.com.ua</t>
  </si>
  <si>
    <t>seatplan.com</t>
  </si>
  <si>
    <t>bestgamingpro.com</t>
  </si>
  <si>
    <t>drvsky.com</t>
  </si>
  <si>
    <t>b-21.com</t>
  </si>
  <si>
    <t>xenical.sbs</t>
  </si>
  <si>
    <t>yachay.pe</t>
  </si>
  <si>
    <t>unlim-net.ru</t>
  </si>
  <si>
    <t>adschill.com</t>
  </si>
  <si>
    <t>iks.cc</t>
  </si>
  <si>
    <t>motoroids.com</t>
  </si>
  <si>
    <t>uctv.tv</t>
  </si>
  <si>
    <t>webankieta.pl</t>
  </si>
  <si>
    <t>3ci.li</t>
  </si>
  <si>
    <t>bboutique.co</t>
  </si>
  <si>
    <t>webrec.it</t>
  </si>
  <si>
    <t>simsfinds.cc</t>
  </si>
  <si>
    <t>15forum.com</t>
  </si>
  <si>
    <t>securitize.io</t>
  </si>
  <si>
    <t>learninggamesforkids.com</t>
  </si>
  <si>
    <t>tclcom.com</t>
  </si>
  <si>
    <t>gistoftheday.com</t>
  </si>
  <si>
    <t>netstrefa.pl</t>
  </si>
  <si>
    <t>meetsugarmama.com</t>
  </si>
  <si>
    <t>gaslicht.com</t>
  </si>
  <si>
    <t>bsnbase.com</t>
  </si>
  <si>
    <t>outreachtime.com</t>
  </si>
  <si>
    <t>justwomenssports.com</t>
  </si>
  <si>
    <t>zanaflex33.us</t>
  </si>
  <si>
    <t>fairyship.com</t>
  </si>
  <si>
    <t>gomag.ro</t>
  </si>
  <si>
    <t>crimsonlogic.net</t>
  </si>
  <si>
    <t>moogle.top</t>
  </si>
  <si>
    <t>stereoproxy.com</t>
  </si>
  <si>
    <t>comandotorrents.to</t>
  </si>
  <si>
    <t>nic.bradesco</t>
  </si>
  <si>
    <t>lottery.ie</t>
  </si>
  <si>
    <t>everlycdn.com</t>
  </si>
  <si>
    <t>awid.org</t>
  </si>
  <si>
    <t>deneyimteknoloji.com</t>
  </si>
  <si>
    <t>hogies.com</t>
  </si>
  <si>
    <t>kayak.pl</t>
  </si>
  <si>
    <t>irisshaders.net</t>
  </si>
  <si>
    <t>mpssec.net</t>
  </si>
  <si>
    <t>bauma-service.ru</t>
  </si>
  <si>
    <t>manisteenews.com</t>
  </si>
  <si>
    <t>itk.ee</t>
  </si>
  <si>
    <t>gajim.org</t>
  </si>
  <si>
    <t>petenetlive.com</t>
  </si>
  <si>
    <t>dcm-ekurashi.com</t>
  </si>
  <si>
    <t>frpt.net</t>
  </si>
  <si>
    <t>recommendifyapp.com</t>
  </si>
  <si>
    <t>time-time.net</t>
  </si>
  <si>
    <t>123movies.gl</t>
  </si>
  <si>
    <t>wintrust.com</t>
  </si>
  <si>
    <t>pornuj.cz</t>
  </si>
  <si>
    <t>ebuddy.com</t>
  </si>
  <si>
    <t>redletterdays.co.uk</t>
  </si>
  <si>
    <t>giraffe.co.uk</t>
  </si>
  <si>
    <t>birminghamtimes.com</t>
  </si>
  <si>
    <t>respect-shoes.ru</t>
  </si>
  <si>
    <t>wppluginsify.com</t>
  </si>
  <si>
    <t>mond.jp</t>
  </si>
  <si>
    <t>codycrossanswers.net</t>
  </si>
  <si>
    <t>vitccorp.com</t>
  </si>
  <si>
    <t>nextjump.com</t>
  </si>
  <si>
    <t>leasweb.com</t>
  </si>
  <si>
    <t>defaultroute.net</t>
  </si>
  <si>
    <t>zimmermann.com</t>
  </si>
  <si>
    <t>torrent33.ru</t>
  </si>
  <si>
    <t>allblogthings.com</t>
  </si>
  <si>
    <t>cadsoft.de</t>
  </si>
  <si>
    <t>mywondertrip.com</t>
  </si>
  <si>
    <t>n5.com.jm</t>
  </si>
  <si>
    <t>cetc.com.cn</t>
  </si>
  <si>
    <t>joma-sport.com</t>
  </si>
  <si>
    <t>morebusiness.com</t>
  </si>
  <si>
    <t>rewardlink.io</t>
  </si>
  <si>
    <t>getdrawings.com</t>
  </si>
  <si>
    <t>platforumedge2.network</t>
  </si>
  <si>
    <t>spat4.jp</t>
  </si>
  <si>
    <t>find-mba.com</t>
  </si>
  <si>
    <t>burningingpushes.info</t>
  </si>
  <si>
    <t>flutter.io</t>
  </si>
  <si>
    <t>cruzblanca.cl</t>
  </si>
  <si>
    <t>free-doge.io</t>
  </si>
  <si>
    <t>100-spravok.pro</t>
  </si>
  <si>
    <t>france-hotel-guide.com</t>
  </si>
  <si>
    <t>lasix.moscow</t>
  </si>
  <si>
    <t>allone13.com</t>
  </si>
  <si>
    <t>stmoritz.ch</t>
  </si>
  <si>
    <t>ns-3.eu</t>
  </si>
  <si>
    <t>oasisinet.com</t>
  </si>
  <si>
    <t>stpribor.com</t>
  </si>
  <si>
    <t>gabapentina.online</t>
  </si>
  <si>
    <t>permenergosbyt.ru</t>
  </si>
  <si>
    <t>superluchas.com</t>
  </si>
  <si>
    <t>loveboxlove.com</t>
  </si>
  <si>
    <t>translatesubtitles.co</t>
  </si>
  <si>
    <t>nepalbestcargo.com</t>
  </si>
  <si>
    <t>ks5u.com</t>
  </si>
  <si>
    <t>eyunsou.com</t>
  </si>
  <si>
    <t>ordercialis40mgcost.monster</t>
  </si>
  <si>
    <t>digieffects.com</t>
  </si>
  <si>
    <t>whpper.com</t>
  </si>
  <si>
    <t>marketinginternetdirectory.com</t>
  </si>
  <si>
    <t>mikjaer.com</t>
  </si>
  <si>
    <t>textadventures.co.uk</t>
  </si>
  <si>
    <t>123movieshub.one</t>
  </si>
  <si>
    <t>fatfreevegan.com</t>
  </si>
  <si>
    <t>meap.com</t>
  </si>
  <si>
    <t>highendschmiede.de</t>
  </si>
  <si>
    <t>adclicktech.com</t>
  </si>
  <si>
    <t>nx.dev</t>
  </si>
  <si>
    <t>mcxindia.com</t>
  </si>
  <si>
    <t>tripcanvas.co</t>
  </si>
  <si>
    <t>efbet.com</t>
  </si>
  <si>
    <t>roommates.com</t>
  </si>
  <si>
    <t>medischcontact.nl</t>
  </si>
  <si>
    <t>tapapis.cn</t>
  </si>
  <si>
    <t>nioc.ir</t>
  </si>
  <si>
    <t>audiokniga.one</t>
  </si>
  <si>
    <t>cloudhighway.be</t>
  </si>
  <si>
    <t>meetu.ps</t>
  </si>
  <si>
    <t>argusdelassurance.com</t>
  </si>
  <si>
    <t>serialfriends.ru</t>
  </si>
  <si>
    <t>tpucdn.com</t>
  </si>
  <si>
    <t>kejudati.com</t>
  </si>
  <si>
    <t>lesbiansexhookups.net</t>
  </si>
  <si>
    <t>dns123.com</t>
  </si>
  <si>
    <t>take-a-screenshot.org</t>
  </si>
  <si>
    <t>aricepto.com</t>
  </si>
  <si>
    <t>dlzyohq.com</t>
  </si>
  <si>
    <t>accurx.com</t>
  </si>
  <si>
    <t>abiturient.ru</t>
  </si>
  <si>
    <t>addisonlee.com</t>
  </si>
  <si>
    <t>ioohu.com</t>
  </si>
  <si>
    <t>ybb.ne.jp</t>
  </si>
  <si>
    <t>insidehrc.com</t>
  </si>
  <si>
    <t>createmall.co.kr</t>
  </si>
  <si>
    <t>webmd.net</t>
  </si>
  <si>
    <t>nightlady.eu</t>
  </si>
  <si>
    <t>wisconsinwatch.org</t>
  </si>
  <si>
    <t>screenanarchy.com</t>
  </si>
  <si>
    <t>linki.ee</t>
  </si>
  <si>
    <t>thewhir.com</t>
  </si>
  <si>
    <t>prentrom.com</t>
  </si>
  <si>
    <t>fluconazole.cfd</t>
  </si>
  <si>
    <t>radialpoint.net</t>
  </si>
  <si>
    <t>cyberbasement.com</t>
  </si>
  <si>
    <t>actito.be</t>
  </si>
  <si>
    <t>iaf.nu</t>
  </si>
  <si>
    <t>mesh.com</t>
  </si>
  <si>
    <t>poolcorp.com</t>
  </si>
  <si>
    <t>mariushosting.com</t>
  </si>
  <si>
    <t>auto1.cloud</t>
  </si>
  <si>
    <t>jacksonnational.com</t>
  </si>
  <si>
    <t>payerexpress.com</t>
  </si>
  <si>
    <t>threeriversparks.org</t>
  </si>
  <si>
    <t>buyhydroxychloroquine.online</t>
  </si>
  <si>
    <t>otomotifme.com</t>
  </si>
  <si>
    <t>hydroxychloroquine.ink</t>
  </si>
  <si>
    <t>wellbutrin.fun</t>
  </si>
  <si>
    <t>propertycapsule.com</t>
  </si>
  <si>
    <t>esbt.ru</t>
  </si>
  <si>
    <t>xiaot.com</t>
  </si>
  <si>
    <t>hosterby.com</t>
  </si>
  <si>
    <t>securehostserver.com</t>
  </si>
  <si>
    <t>all4shooters.com</t>
  </si>
  <si>
    <t>cambridge.gov.uk</t>
  </si>
  <si>
    <t>dc-01.com</t>
  </si>
  <si>
    <t>zubhium.com</t>
  </si>
  <si>
    <t>hashmuseum.com</t>
  </si>
  <si>
    <t>housefoods.jp</t>
  </si>
  <si>
    <t>theacpa.org</t>
  </si>
  <si>
    <t>clomidonline.icu</t>
  </si>
  <si>
    <t>frederickcountymd.gov</t>
  </si>
  <si>
    <t>nobelpeaceprize.org</t>
  </si>
  <si>
    <t>hiddenapp.com</t>
  </si>
  <si>
    <t>diamondnational.com</t>
  </si>
  <si>
    <t>berghain.berlin</t>
  </si>
  <si>
    <t>millic.com.ar</t>
  </si>
  <si>
    <t>fengoffice.com</t>
  </si>
  <si>
    <t>perfectly-nintendo.com</t>
  </si>
  <si>
    <t>tennisforum.com</t>
  </si>
  <si>
    <t>dexamethasone.fun</t>
  </si>
  <si>
    <t>getads.cn</t>
  </si>
  <si>
    <t>purepng.com</t>
  </si>
  <si>
    <t>nic.game</t>
  </si>
  <si>
    <t>baselland.ch</t>
  </si>
  <si>
    <t>sport3.tv</t>
  </si>
  <si>
    <t>webmagic.com</t>
  </si>
  <si>
    <t>mvideoporno.xxx</t>
  </si>
  <si>
    <t>mystar.com.my</t>
  </si>
  <si>
    <t>galinos.gr</t>
  </si>
  <si>
    <t>thewebdev.info</t>
  </si>
  <si>
    <t>ettaviation.com</t>
  </si>
  <si>
    <t>fz-rossendorf.de</t>
  </si>
  <si>
    <t>solutiiweb.com</t>
  </si>
  <si>
    <t>pdrnet.com</t>
  </si>
  <si>
    <t>passwordssaturatepebble.com</t>
  </si>
  <si>
    <t>iphouse.ru</t>
  </si>
  <si>
    <t>vietnambreakingnews.com</t>
  </si>
  <si>
    <t>viewpointcloud.com</t>
  </si>
  <si>
    <t>yucataninformativo.com</t>
  </si>
  <si>
    <t>xoomdns.in</t>
  </si>
  <si>
    <t>everypixel.com</t>
  </si>
  <si>
    <t>lawessayhelpinlondon.com</t>
  </si>
  <si>
    <t>referyourchasecard.com</t>
  </si>
  <si>
    <t>sacinfo.org.cn</t>
  </si>
  <si>
    <t>geostudies.org</t>
  </si>
  <si>
    <t>origoslate.com</t>
  </si>
  <si>
    <t>magnezitgroup.ru</t>
  </si>
  <si>
    <t>sony.co.kr</t>
  </si>
  <si>
    <t>skoda-storyboard.com</t>
  </si>
  <si>
    <t>speed-dns.one</t>
  </si>
  <si>
    <t>shoesensation.com</t>
  </si>
  <si>
    <t>impellinghost.co.uk</t>
  </si>
  <si>
    <t>sibline.net</t>
  </si>
  <si>
    <t>slapmagazine.com</t>
  </si>
  <si>
    <t>spain-holiday.com</t>
  </si>
  <si>
    <t>faequity.com</t>
  </si>
  <si>
    <t>shield.com</t>
  </si>
  <si>
    <t>neka.cc</t>
  </si>
  <si>
    <t>fg-a.com</t>
  </si>
  <si>
    <t>thehistoryblog.com</t>
  </si>
  <si>
    <t>thansen.dk</t>
  </si>
  <si>
    <t>77mh.xyz</t>
  </si>
  <si>
    <t>sarkariyojana.com</t>
  </si>
  <si>
    <t>startrekmovie.com</t>
  </si>
  <si>
    <t>beazley.com</t>
  </si>
  <si>
    <t>moneytoday.co.kr</t>
  </si>
  <si>
    <t>nossacaixa.com.br</t>
  </si>
  <si>
    <t>slobodenpecat.mk</t>
  </si>
  <si>
    <t>dealsurf.com</t>
  </si>
  <si>
    <t>app002.tips</t>
  </si>
  <si>
    <t>flomax.guru</t>
  </si>
  <si>
    <t>natis.gov.za</t>
  </si>
  <si>
    <t>web-master24.ru</t>
  </si>
  <si>
    <t>nic.dm</t>
  </si>
  <si>
    <t>buyfinasteride.works</t>
  </si>
  <si>
    <t>youaligned.com</t>
  </si>
  <si>
    <t>projectfirst.ru</t>
  </si>
  <si>
    <t>videobox.cl</t>
  </si>
  <si>
    <t>buyviagra150mg.monster</t>
  </si>
  <si>
    <t>w227k.xyz</t>
  </si>
  <si>
    <t>spark-wiki.win</t>
  </si>
  <si>
    <t>buzzworthy.com</t>
  </si>
  <si>
    <t>qadatasoft.net</t>
  </si>
  <si>
    <t>knoxvilletn.gov</t>
  </si>
  <si>
    <t>timocomputer.cz</t>
  </si>
  <si>
    <t>grodno.net</t>
  </si>
  <si>
    <t>zjtz.gov.cn</t>
  </si>
  <si>
    <t>upgradehost.ru</t>
  </si>
  <si>
    <t>benmao8.com</t>
  </si>
  <si>
    <t>smsb.co</t>
  </si>
  <si>
    <t>flmmis.com</t>
  </si>
  <si>
    <t>hockeyfeed.com</t>
  </si>
  <si>
    <t>www.wroclaw.pl</t>
  </si>
  <si>
    <t>adserver-e7.com</t>
  </si>
  <si>
    <t>hostinghonor.com</t>
  </si>
  <si>
    <t>rgare.net</t>
  </si>
  <si>
    <t>theskepticsguide.org</t>
  </si>
  <si>
    <t>agrinews.co.jp</t>
  </si>
  <si>
    <t>traditioninaction.org</t>
  </si>
  <si>
    <t>flograppling.com</t>
  </si>
  <si>
    <t>niceshops.com</t>
  </si>
  <si>
    <t>prozac.makeup</t>
  </si>
  <si>
    <t>qrz.cn</t>
  </si>
  <si>
    <t>special-msg.com</t>
  </si>
  <si>
    <t>macom.com</t>
  </si>
  <si>
    <t>topandroidvpn.co</t>
  </si>
  <si>
    <t>viagraxtab.quest</t>
  </si>
  <si>
    <t>berkeleyvision.org</t>
  </si>
  <si>
    <t>falling-walls.com</t>
  </si>
  <si>
    <t>inovalon.global</t>
  </si>
  <si>
    <t>abcgazetesi.com</t>
  </si>
  <si>
    <t>mahachkala-diplomus.com</t>
  </si>
  <si>
    <t>buyonlinedrugstore.monster</t>
  </si>
  <si>
    <t>for-ns.com</t>
  </si>
  <si>
    <t>youtilpromo.ro</t>
  </si>
  <si>
    <t>humorszerviz.hu</t>
  </si>
  <si>
    <t>trinationtri.com</t>
  </si>
  <si>
    <t>marinemammalcenter.org</t>
  </si>
  <si>
    <t>bridge-service.ru</t>
  </si>
  <si>
    <t>doveconviene.it</t>
  </si>
  <si>
    <t>lius.com.tw</t>
  </si>
  <si>
    <t>slotbonanza.com</t>
  </si>
  <si>
    <t>nptus.ru</t>
  </si>
  <si>
    <t>pch.gc.ca</t>
  </si>
  <si>
    <t>muxy.io</t>
  </si>
  <si>
    <t>shopch.jp</t>
  </si>
  <si>
    <t>imsilkroad.com</t>
  </si>
  <si>
    <t>a23-trk.xyz</t>
  </si>
  <si>
    <t>jewelsfromthecrown.com</t>
  </si>
  <si>
    <t>datacredito.com.do</t>
  </si>
  <si>
    <t>time.in.ua</t>
  </si>
  <si>
    <t>gai4.com</t>
  </si>
  <si>
    <t>szyldkj.com</t>
  </si>
  <si>
    <t>4taps.me</t>
  </si>
  <si>
    <t>singersl.com</t>
  </si>
  <si>
    <t>mvphealthcare.com</t>
  </si>
  <si>
    <t>news-sentinel.com</t>
  </si>
  <si>
    <t>segodnia.ru</t>
  </si>
  <si>
    <t>krmobi.com</t>
  </si>
  <si>
    <t>foetex.dk</t>
  </si>
  <si>
    <t>nestenn.com</t>
  </si>
  <si>
    <t>onlinecalculator.guru</t>
  </si>
  <si>
    <t>thecrazyprogrammer.com</t>
  </si>
  <si>
    <t>lifesambrosia.com</t>
  </si>
  <si>
    <t>sdu.nl</t>
  </si>
  <si>
    <t>k26.ru</t>
  </si>
  <si>
    <t>taxi-pskov.ru</t>
  </si>
  <si>
    <t>buyessayreviews.com</t>
  </si>
  <si>
    <t>tenhomaisdiscosqueamigos.com</t>
  </si>
  <si>
    <t>lelux.site</t>
  </si>
  <si>
    <t>miit.com.ua</t>
  </si>
  <si>
    <t>landesk.com</t>
  </si>
  <si>
    <t>smilegate.com</t>
  </si>
  <si>
    <t>orbitel.net.co</t>
  </si>
  <si>
    <t>jis.ai</t>
  </si>
  <si>
    <t>itrevolution.com</t>
  </si>
  <si>
    <t>pocketfives.com</t>
  </si>
  <si>
    <t>vzc.global</t>
  </si>
  <si>
    <t>hosting-tanio.com</t>
  </si>
  <si>
    <t>gdrtvu.edu.cn</t>
  </si>
  <si>
    <t>31vaxti.shop</t>
  </si>
  <si>
    <t>city9x.com</t>
  </si>
  <si>
    <t>springnews.co.th</t>
  </si>
  <si>
    <t>akcchf.org</t>
  </si>
  <si>
    <t>pixibeauty.com</t>
  </si>
  <si>
    <t>bensoftware.com</t>
  </si>
  <si>
    <t>xn--d1achcanypala0j.xn--p1ai</t>
  </si>
  <si>
    <t>kyunghee.ac.kr</t>
  </si>
  <si>
    <t>ruf-roehrich.de</t>
  </si>
  <si>
    <t>gbdns.net</t>
  </si>
  <si>
    <t>xwt-classics.net</t>
  </si>
  <si>
    <t>businessmodulehub.com</t>
  </si>
  <si>
    <t>pressafrik.com</t>
  </si>
  <si>
    <t>nioomei.com</t>
  </si>
  <si>
    <t>buycialis40tablet.quest</t>
  </si>
  <si>
    <t>hubbardradio.com</t>
  </si>
  <si>
    <t>easytoys.nl</t>
  </si>
  <si>
    <t>sok-diplomas.com</t>
  </si>
  <si>
    <t>comnews.cn</t>
  </si>
  <si>
    <t>singhahd.com</t>
  </si>
  <si>
    <t>kemerovodiplomys.com</t>
  </si>
  <si>
    <t>baskino1.life</t>
  </si>
  <si>
    <t>diplomys-bratsk.com</t>
  </si>
  <si>
    <t>247lendinggroup.com</t>
  </si>
  <si>
    <t>kaleidahealth.org</t>
  </si>
  <si>
    <t>australiaassessments.com</t>
  </si>
  <si>
    <t>bemobi.com</t>
  </si>
  <si>
    <t>tellyduniya.com</t>
  </si>
  <si>
    <t>cleansway.com</t>
  </si>
  <si>
    <t>icaap.org</t>
  </si>
  <si>
    <t>cdnpsh.com</t>
  </si>
  <si>
    <t>e-digitalhosting.net</t>
  </si>
  <si>
    <t>signinapp.com</t>
  </si>
  <si>
    <t>199145cne.com</t>
  </si>
  <si>
    <t>iro23.ru</t>
  </si>
  <si>
    <t>mpi-cbg.de</t>
  </si>
  <si>
    <t>primusdsl.net</t>
  </si>
  <si>
    <t>seetorontonow.com</t>
  </si>
  <si>
    <t>uhnresearch.ca</t>
  </si>
  <si>
    <t>phillypolice.com</t>
  </si>
  <si>
    <t>apn-spb.ru</t>
  </si>
  <si>
    <t>helmholtz-hzi.de</t>
  </si>
  <si>
    <t>nykredit.dk</t>
  </si>
  <si>
    <t>diplomabuyer.com</t>
  </si>
  <si>
    <t>benlai.com</t>
  </si>
  <si>
    <t>frame-store.com</t>
  </si>
  <si>
    <t>diplomis-mkh.com</t>
  </si>
  <si>
    <t>rittor-music.co.jp</t>
  </si>
  <si>
    <t>searchmy.co</t>
  </si>
  <si>
    <t>tortugasocial.com</t>
  </si>
  <si>
    <t>toagosei.co.jp</t>
  </si>
  <si>
    <t>tambourine.com</t>
  </si>
  <si>
    <t>kupit-diplom-v-permi-342.ru</t>
  </si>
  <si>
    <t>sapino.net</t>
  </si>
  <si>
    <t>psyco.fr</t>
  </si>
  <si>
    <t>vancis.nl</t>
  </si>
  <si>
    <t>corona-renderer.com</t>
  </si>
  <si>
    <t>zgtools.net</t>
  </si>
  <si>
    <t>ticketbus.by</t>
  </si>
  <si>
    <t>vikingline.fi</t>
  </si>
  <si>
    <t>onupkeep.com</t>
  </si>
  <si>
    <t>sedecordle.com</t>
  </si>
  <si>
    <t>csps.com</t>
  </si>
  <si>
    <t>infopro-digital.com</t>
  </si>
  <si>
    <t>aurora.aero</t>
  </si>
  <si>
    <t>yueing.org</t>
  </si>
  <si>
    <t>sgeasb.com.cn</t>
  </si>
  <si>
    <t>glueup.cn</t>
  </si>
  <si>
    <t>safeway.ca</t>
  </si>
  <si>
    <t>soc-et-foc.com</t>
  </si>
  <si>
    <t>traveldoc.aero</t>
  </si>
  <si>
    <t>bbwfuckbuddy.app</t>
  </si>
  <si>
    <t>i-s.com</t>
  </si>
  <si>
    <t>gamkabu.com</t>
  </si>
  <si>
    <t>co.ua</t>
  </si>
  <si>
    <t>precisionvaccinations.com</t>
  </si>
  <si>
    <t>maskargo.com</t>
  </si>
  <si>
    <t>myeventon.com</t>
  </si>
  <si>
    <t>e2billing.ru</t>
  </si>
  <si>
    <t>iii.co.uk</t>
  </si>
  <si>
    <t>austrac.gov.au</t>
  </si>
  <si>
    <t>thehandymansdaughter.com</t>
  </si>
  <si>
    <t>newreality.si</t>
  </si>
  <si>
    <t>the-way.tv</t>
  </si>
  <si>
    <t>ph-freiburg.de</t>
  </si>
  <si>
    <t>airbnbmail.com</t>
  </si>
  <si>
    <t>swissmiss.com</t>
  </si>
  <si>
    <t>nodefour.net</t>
  </si>
  <si>
    <t>burda-forward.de</t>
  </si>
  <si>
    <t>metrobank.plc.uk</t>
  </si>
  <si>
    <t>7ymy.net</t>
  </si>
  <si>
    <t>greatposterwall.com</t>
  </si>
  <si>
    <t>skypech.com</t>
  </si>
  <si>
    <t>bjsht.com.cn</t>
  </si>
  <si>
    <t>timelabs.ru</t>
  </si>
  <si>
    <t>p80.net</t>
  </si>
  <si>
    <t>rserialov.net</t>
  </si>
  <si>
    <t>doodoo.ru</t>
  </si>
  <si>
    <t>interip.net</t>
  </si>
  <si>
    <t>bot-got-it.ai</t>
  </si>
  <si>
    <t>littledebbie.com</t>
  </si>
  <si>
    <t>devicom.com</t>
  </si>
  <si>
    <t>serverspace.ru</t>
  </si>
  <si>
    <t>base.plumbing</t>
  </si>
  <si>
    <t>falun.se</t>
  </si>
  <si>
    <t>boutiquerugs.com</t>
  </si>
  <si>
    <t>b2b2c.ca</t>
  </si>
  <si>
    <t>dn51.net</t>
  </si>
  <si>
    <t>postcardmania.com</t>
  </si>
  <si>
    <t>kitz.cn</t>
  </si>
  <si>
    <t>itsix.kr</t>
  </si>
  <si>
    <t>karousel.ru</t>
  </si>
  <si>
    <t>conversica.com</t>
  </si>
  <si>
    <t>ratinggroup.ua</t>
  </si>
  <si>
    <t>affectiva.com</t>
  </si>
  <si>
    <t>planet-service.fr</t>
  </si>
  <si>
    <t>opticks.io</t>
  </si>
  <si>
    <t>gamebillet.com</t>
  </si>
  <si>
    <t>falcoda.net</t>
  </si>
  <si>
    <t>bwh88.net</t>
  </si>
  <si>
    <t>loopmertb.com</t>
  </si>
  <si>
    <t>lindeus.com</t>
  </si>
  <si>
    <t>theantimedia.org</t>
  </si>
  <si>
    <t>flugrevue.de</t>
  </si>
  <si>
    <t>customsearchtool.com</t>
  </si>
  <si>
    <t>disgustingmen.com</t>
  </si>
  <si>
    <t>agri-hightop.com</t>
  </si>
  <si>
    <t>baumer.com</t>
  </si>
  <si>
    <t>kupit-diplom-v-omske-381.ru</t>
  </si>
  <si>
    <t>ark-servers.net</t>
  </si>
  <si>
    <t>thecreativebite.com</t>
  </si>
  <si>
    <t>pirillo.com</t>
  </si>
  <si>
    <t>flyarystan.com</t>
  </si>
  <si>
    <t>jack-wolfskin.de</t>
  </si>
  <si>
    <t>de.to</t>
  </si>
  <si>
    <t>midland.edu</t>
  </si>
  <si>
    <t>zqykv.com</t>
  </si>
  <si>
    <t>fc2covid.com</t>
  </si>
  <si>
    <t>kwizcom.com</t>
  </si>
  <si>
    <t>multihosp.net</t>
  </si>
  <si>
    <t>freeinterracialclips.com</t>
  </si>
  <si>
    <t>surfmusik.de</t>
  </si>
  <si>
    <t>iris.co.uk</t>
  </si>
  <si>
    <t>mobclix.com</t>
  </si>
  <si>
    <t>twistynoodle.com</t>
  </si>
  <si>
    <t>theapplicantmanager.com</t>
  </si>
  <si>
    <t>americansignaturefurniture.com</t>
  </si>
  <si>
    <t>thepochta.ru</t>
  </si>
  <si>
    <t>hsbc.lk</t>
  </si>
  <si>
    <t>suite224.net</t>
  </si>
  <si>
    <t>edweb.net</t>
  </si>
  <si>
    <t>adidas.co.za</t>
  </si>
  <si>
    <t>pressassociation.com</t>
  </si>
  <si>
    <t>ezlive.bet</t>
  </si>
  <si>
    <t>nftcalendar.io</t>
  </si>
  <si>
    <t>telxon.com</t>
  </si>
  <si>
    <t>digdeo.eu</t>
  </si>
  <si>
    <t>sinba.com.tr</t>
  </si>
  <si>
    <t>metalkingdom.net</t>
  </si>
  <si>
    <t>csbaonline.org</t>
  </si>
  <si>
    <t>itex.at</t>
  </si>
  <si>
    <t>energyua.com</t>
  </si>
  <si>
    <t>riministreet.com</t>
  </si>
  <si>
    <t>dnsclusterhost.com</t>
  </si>
  <si>
    <t>posamochod.pl</t>
  </si>
  <si>
    <t>brdown.net</t>
  </si>
  <si>
    <t>fotolog.net</t>
  </si>
  <si>
    <t>nyxsocial.com.au</t>
  </si>
  <si>
    <t>puzkarapuz.ru</t>
  </si>
  <si>
    <t>cmjdj2smns.com</t>
  </si>
  <si>
    <t>bonnercountydailybee.com</t>
  </si>
  <si>
    <t>cheapestdigitalbooks.com</t>
  </si>
  <si>
    <t>art-izba.ru</t>
  </si>
  <si>
    <t>rostovnadonudiplomis.com</t>
  </si>
  <si>
    <t>bluevolt.com</t>
  </si>
  <si>
    <t>coutts.com</t>
  </si>
  <si>
    <t>ndc.pl</t>
  </si>
  <si>
    <t>calc.by</t>
  </si>
  <si>
    <t>visualchase.com</t>
  </si>
  <si>
    <t>portofsandiego.org</t>
  </si>
  <si>
    <t>simplite.ru</t>
  </si>
  <si>
    <t>buyorsellcheyenne.com</t>
  </si>
  <si>
    <t>hungry-man.ca</t>
  </si>
  <si>
    <t>uzreport.uz</t>
  </si>
  <si>
    <t>baywa-re.com</t>
  </si>
  <si>
    <t>travel-dealz.de</t>
  </si>
  <si>
    <t>bouclair.com</t>
  </si>
  <si>
    <t>adliven.com</t>
  </si>
  <si>
    <t>wackerneuson.com</t>
  </si>
  <si>
    <t>techwalls.com</t>
  </si>
  <si>
    <t>sfglobe.com</t>
  </si>
  <si>
    <t>dmistudios.com</t>
  </si>
  <si>
    <t>dentrix.com</t>
  </si>
  <si>
    <t>narodna-pravda.ua</t>
  </si>
  <si>
    <t>fcsamerica.com</t>
  </si>
  <si>
    <t>mdsnet.it</t>
  </si>
  <si>
    <t>phanvienphianam.com</t>
  </si>
  <si>
    <t>cnrs-mrs.fr</t>
  </si>
  <si>
    <t>arcoro.com</t>
  </si>
  <si>
    <t>724dinle.com</t>
  </si>
  <si>
    <t>certifikat.dk</t>
  </si>
  <si>
    <t>agrinet.tn</t>
  </si>
  <si>
    <t>yinaijin.net</t>
  </si>
  <si>
    <t>progent.com</t>
  </si>
  <si>
    <t>nameserver16.net</t>
  </si>
  <si>
    <t>dstvafrica.com</t>
  </si>
  <si>
    <t>rabitabank.com</t>
  </si>
  <si>
    <t>happypharmacy.monster</t>
  </si>
  <si>
    <t>aece742329cf1498efb3307a1222e9419141490a55473ac02ec63e36.com</t>
  </si>
  <si>
    <t>cloudantivirus.com</t>
  </si>
  <si>
    <t>tedox.de</t>
  </si>
  <si>
    <t>shopw.pw</t>
  </si>
  <si>
    <t>mynewsonthego.com</t>
  </si>
  <si>
    <t>nliteos.com</t>
  </si>
  <si>
    <t>qonnected.net</t>
  </si>
  <si>
    <t>shiyunhao.cn</t>
  </si>
  <si>
    <t>beyond-mta.de</t>
  </si>
  <si>
    <t>madarsoft.com</t>
  </si>
  <si>
    <t>yhti.net</t>
  </si>
  <si>
    <t>onkinofilm.top</t>
  </si>
  <si>
    <t>jambajuice.com</t>
  </si>
  <si>
    <t>stream.tv</t>
  </si>
  <si>
    <t>konkur.in</t>
  </si>
  <si>
    <t>cloudstack.dk</t>
  </si>
  <si>
    <t>ivoin.ru</t>
  </si>
  <si>
    <t>tinthethao.com.vn</t>
  </si>
  <si>
    <t>finpecia.shop</t>
  </si>
  <si>
    <t>stoodnt.com</t>
  </si>
  <si>
    <t>saledip-at.com</t>
  </si>
  <si>
    <t>email-ford.com</t>
  </si>
  <si>
    <t>facultydiversity.org</t>
  </si>
  <si>
    <t>eanalyzer.de</t>
  </si>
  <si>
    <t>roadbikeaction.com</t>
  </si>
  <si>
    <t>danga.com</t>
  </si>
  <si>
    <t>hallabongshop.co.kr</t>
  </si>
  <si>
    <t>gatehousemedia.com</t>
  </si>
  <si>
    <t>range-id.it</t>
  </si>
  <si>
    <t>fastdirectadminserver.com</t>
  </si>
  <si>
    <t>hydac.com</t>
  </si>
  <si>
    <t>writingessayeast.com</t>
  </si>
  <si>
    <t>premiereradio.net</t>
  </si>
  <si>
    <t>d3sv.net</t>
  </si>
  <si>
    <t>intercable.ru</t>
  </si>
  <si>
    <t>dadi360.com</t>
  </si>
  <si>
    <t>e-hematologica.pl</t>
  </si>
  <si>
    <t>uugame.info</t>
  </si>
  <si>
    <t>tempo.pt</t>
  </si>
  <si>
    <t>indianpinkgirls.com</t>
  </si>
  <si>
    <t>americantrails.org</t>
  </si>
  <si>
    <t>atelier98.net</t>
  </si>
  <si>
    <t>brownfieldagnews.com</t>
  </si>
  <si>
    <t>hosting22.com</t>
  </si>
  <si>
    <t>easipass.com</t>
  </si>
  <si>
    <t>enschool.org</t>
  </si>
  <si>
    <t>cloudferro.com</t>
  </si>
  <si>
    <t>pretoria.su</t>
  </si>
  <si>
    <t>consignoraccess.com</t>
  </si>
  <si>
    <t>luckymag.com</t>
  </si>
  <si>
    <t>fffda.com</t>
  </si>
  <si>
    <t>espnevents.com</t>
  </si>
  <si>
    <t>wellingtonnz.com</t>
  </si>
  <si>
    <t>collectionbooks.net</t>
  </si>
  <si>
    <t>parentsdome.com</t>
  </si>
  <si>
    <t>fuji-f.net</t>
  </si>
  <si>
    <t>itse-cloud.ru</t>
  </si>
  <si>
    <t>adbecrsl.com</t>
  </si>
  <si>
    <t>seatsio.net</t>
  </si>
  <si>
    <t>sardinasystems.com</t>
  </si>
  <si>
    <t>cqtools.com</t>
  </si>
  <si>
    <t>nic.apartments</t>
  </si>
  <si>
    <t>vimeomate.com</t>
  </si>
  <si>
    <t>xtstatic.com</t>
  </si>
  <si>
    <t>gossipbiography.com</t>
  </si>
  <si>
    <t>skyhub.ca</t>
  </si>
  <si>
    <t>dynaudio.com</t>
  </si>
  <si>
    <t>crt.fr</t>
  </si>
  <si>
    <t>kiplingsociety.co.uk</t>
  </si>
  <si>
    <t>ispbriard.com</t>
  </si>
  <si>
    <t>straightnorth.com</t>
  </si>
  <si>
    <t>doubleclick-cn.net</t>
  </si>
  <si>
    <t>fireserve.net</t>
  </si>
  <si>
    <t>medialab-prado.es</t>
  </si>
  <si>
    <t>buson.com.br</t>
  </si>
  <si>
    <t>energy-it.net</t>
  </si>
  <si>
    <t>ncpssd.org</t>
  </si>
  <si>
    <t>mercipourlinfo.fr</t>
  </si>
  <si>
    <t>jas.com</t>
  </si>
  <si>
    <t>vavadaua.xyz</t>
  </si>
  <si>
    <t>jobtopgun.com</t>
  </si>
  <si>
    <t>tirabol.cat</t>
  </si>
  <si>
    <t>lining.com</t>
  </si>
  <si>
    <t>kupit-diplomis-v-moskve-495.com</t>
  </si>
  <si>
    <t>agentura.ru</t>
  </si>
  <si>
    <t>lolicon.eu</t>
  </si>
  <si>
    <t>true-gaming.net</t>
  </si>
  <si>
    <t>quickdriverupdater.com</t>
  </si>
  <si>
    <t>khust.com</t>
  </si>
  <si>
    <t>borwap.vip</t>
  </si>
  <si>
    <t>adesa.eu</t>
  </si>
  <si>
    <t>vidikon.tv</t>
  </si>
  <si>
    <t>photoshoptutorials.ws</t>
  </si>
  <si>
    <t>universite-lyon.fr</t>
  </si>
  <si>
    <t>restprofi.ru</t>
  </si>
  <si>
    <t>krakow1.one</t>
  </si>
  <si>
    <t>hutchinson.com</t>
  </si>
  <si>
    <t>sonymusicshop.jp</t>
  </si>
  <si>
    <t>chministries.org</t>
  </si>
  <si>
    <t>chat-api.com</t>
  </si>
  <si>
    <t>dinamicaecoservizi.com</t>
  </si>
  <si>
    <t>quartertothree.com</t>
  </si>
  <si>
    <t>asktog.com</t>
  </si>
  <si>
    <t>eironclad.com</t>
  </si>
  <si>
    <t>velocitynet.com.au</t>
  </si>
  <si>
    <t>bsmwireless.com</t>
  </si>
  <si>
    <t>cleancoder.com</t>
  </si>
  <si>
    <t>esolg.ca</t>
  </si>
  <si>
    <t>boobsgallery.com</t>
  </si>
  <si>
    <t>thecatholicthing.org</t>
  </si>
  <si>
    <t>jk.cn</t>
  </si>
  <si>
    <t>mayfly.pl</t>
  </si>
  <si>
    <t>anilib.top</t>
  </si>
  <si>
    <t>aptalaska.net</t>
  </si>
  <si>
    <t>feeditback.com</t>
  </si>
  <si>
    <t>southcentralconnect.net</t>
  </si>
  <si>
    <t>vexxhost.com</t>
  </si>
  <si>
    <t>infosayz.com</t>
  </si>
  <si>
    <t>charotarbroadband.in</t>
  </si>
  <si>
    <t>opic.gov</t>
  </si>
  <si>
    <t>bao66.cn</t>
  </si>
  <si>
    <t>hya.tw</t>
  </si>
  <si>
    <t>diplomys-chr.com</t>
  </si>
  <si>
    <t>uclan.stream</t>
  </si>
  <si>
    <t>appletiser.com</t>
  </si>
  <si>
    <t>retinoa.shop</t>
  </si>
  <si>
    <t>filecloud.com</t>
  </si>
  <si>
    <t>gptzero.me</t>
  </si>
  <si>
    <t>hosts-file.net</t>
  </si>
  <si>
    <t>molotok.ru</t>
  </si>
  <si>
    <t>imperiumcloud.com</t>
  </si>
  <si>
    <t>icheckinn.com</t>
  </si>
  <si>
    <t>9xupload.asia</t>
  </si>
  <si>
    <t>unitir.edu.al</t>
  </si>
  <si>
    <t>kalaoni.com</t>
  </si>
  <si>
    <t>florsheim.com</t>
  </si>
  <si>
    <t>fw-optic.com</t>
  </si>
  <si>
    <t>fraud.net</t>
  </si>
  <si>
    <t>citycloud.com.cn</t>
  </si>
  <si>
    <t>landfx.com</t>
  </si>
  <si>
    <t>dnsever.net</t>
  </si>
  <si>
    <t>deptofnumbers.com</t>
  </si>
  <si>
    <t>poucasunidades.com.br</t>
  </si>
  <si>
    <t>infotakers.com</t>
  </si>
  <si>
    <t>informize.com</t>
  </si>
  <si>
    <t>pinkcore.net</t>
  </si>
  <si>
    <t>dataix.ru</t>
  </si>
  <si>
    <t>720pier.ru</t>
  </si>
  <si>
    <t>ttysq.com</t>
  </si>
  <si>
    <t>nd49v.xyz</t>
  </si>
  <si>
    <t>marketplacer.com</t>
  </si>
  <si>
    <t>nolvadex.run</t>
  </si>
  <si>
    <t>iomart.io</t>
  </si>
  <si>
    <t>ilbianconero.com</t>
  </si>
  <si>
    <t>foothealthfacts.org</t>
  </si>
  <si>
    <t>seattlecenter.com</t>
  </si>
  <si>
    <t>weloveiconfonts.com</t>
  </si>
  <si>
    <t>cnkiksfb.com</t>
  </si>
  <si>
    <t>fwcdn1.com</t>
  </si>
  <si>
    <t>nacdonline.org</t>
  </si>
  <si>
    <t>jxzwfww.gov.cn</t>
  </si>
  <si>
    <t>tadalafilmsde.com</t>
  </si>
  <si>
    <t>mypt3.com</t>
  </si>
  <si>
    <t>acgxk.com</t>
  </si>
  <si>
    <t>bpp.pl</t>
  </si>
  <si>
    <t>qcsupply.com</t>
  </si>
  <si>
    <t>nabur.org</t>
  </si>
  <si>
    <t>yeezy350v2s.us</t>
  </si>
  <si>
    <t>eiight.app</t>
  </si>
  <si>
    <t>mitsubishisvc.co.kr</t>
  </si>
  <si>
    <t>toonix.xyz</t>
  </si>
  <si>
    <t>abcweblink.com</t>
  </si>
  <si>
    <t>viaduk.net</t>
  </si>
  <si>
    <t>nobiggie.net</t>
  </si>
  <si>
    <t>icegif.com</t>
  </si>
  <si>
    <t>zucchetti.it</t>
  </si>
  <si>
    <t>ep59.cn</t>
  </si>
  <si>
    <t>louderrewards.com</t>
  </si>
  <si>
    <t>m28n.net</t>
  </si>
  <si>
    <t>rexall.ca</t>
  </si>
  <si>
    <t>promipool.de</t>
  </si>
  <si>
    <t>findall.co.kr</t>
  </si>
  <si>
    <t>antt.gov.br</t>
  </si>
  <si>
    <t>hostingnetwork.net.au</t>
  </si>
  <si>
    <t>bookstr.com</t>
  </si>
  <si>
    <t>nordakademie.de</t>
  </si>
  <si>
    <t>alisa2316.com</t>
  </si>
  <si>
    <t>skymovieshd.email</t>
  </si>
  <si>
    <t>hamachiwiki.com</t>
  </si>
  <si>
    <t>pahouse.com</t>
  </si>
  <si>
    <t>kbw.com</t>
  </si>
  <si>
    <t>acaoexecutiva.com.br</t>
  </si>
  <si>
    <t>eccie.net</t>
  </si>
  <si>
    <t>nfon.com</t>
  </si>
  <si>
    <t>feedgrabbr.com</t>
  </si>
  <si>
    <t>web.am</t>
  </si>
  <si>
    <t>skycheats.com</t>
  </si>
  <si>
    <t>mexicolore.co.uk</t>
  </si>
  <si>
    <t>4ormat.com</t>
  </si>
  <si>
    <t>fury.io</t>
  </si>
  <si>
    <t>viagrawpill.online</t>
  </si>
  <si>
    <t>sw-guide.de</t>
  </si>
  <si>
    <t>econhostings.com</t>
  </si>
  <si>
    <t>vesti42.ru</t>
  </si>
  <si>
    <t>wishtender.com</t>
  </si>
  <si>
    <t>citypower.co.za</t>
  </si>
  <si>
    <t>dns-cloud.net</t>
  </si>
  <si>
    <t>adventures.is</t>
  </si>
  <si>
    <t>giganet.net</t>
  </si>
  <si>
    <t>hu-production.be</t>
  </si>
  <si>
    <t>cgfns.org</t>
  </si>
  <si>
    <t>record-wiki.win</t>
  </si>
  <si>
    <t>resultbharat.com</t>
  </si>
  <si>
    <t>newzealandgirls.co.nz</t>
  </si>
  <si>
    <t>fsrpn.ru</t>
  </si>
  <si>
    <t>hostixo.com</t>
  </si>
  <si>
    <t>tetra.net</t>
  </si>
  <si>
    <t>ositracker.com</t>
  </si>
  <si>
    <t>myhours.com</t>
  </si>
  <si>
    <t>assetsonar.com</t>
  </si>
  <si>
    <t>thearmorylife.com</t>
  </si>
  <si>
    <t>trees.org</t>
  </si>
  <si>
    <t>interracialmilfmovies.com</t>
  </si>
  <si>
    <t>exploredefinitely.com</t>
  </si>
  <si>
    <t>kidscraftroom.com</t>
  </si>
  <si>
    <t>toromclick.com</t>
  </si>
  <si>
    <t>fishandboat.com</t>
  </si>
  <si>
    <t>ibctamil.com</t>
  </si>
  <si>
    <t>1hd1080.info</t>
  </si>
  <si>
    <t>kibocommerce.com</t>
  </si>
  <si>
    <t>arsmate.com</t>
  </si>
  <si>
    <t>malangkota.go.id</t>
  </si>
  <si>
    <t>lacanggha.com</t>
  </si>
  <si>
    <t>kramer-dns.de</t>
  </si>
  <si>
    <t>thematicnews.com</t>
  </si>
  <si>
    <t>trustdns.net</t>
  </si>
  <si>
    <t>simus.uz</t>
  </si>
  <si>
    <t>altegrity.com</t>
  </si>
  <si>
    <t>dissh.com</t>
  </si>
  <si>
    <t>canadaswonderland.com</t>
  </si>
  <si>
    <t>tubepartnership.com</t>
  </si>
  <si>
    <t>mycanal.fr</t>
  </si>
  <si>
    <t>akademici.net</t>
  </si>
  <si>
    <t>alleyinsider.com</t>
  </si>
  <si>
    <t>bsquarewebhosting.net</t>
  </si>
  <si>
    <t>cn-jkl.com</t>
  </si>
  <si>
    <t>konka.com</t>
  </si>
  <si>
    <t>amssystems.com</t>
  </si>
  <si>
    <t>danhotels.com</t>
  </si>
  <si>
    <t>iptvmanagerpro.com</t>
  </si>
  <si>
    <t>agmwebhosting.com</t>
  </si>
  <si>
    <t>sourceessay.com</t>
  </si>
  <si>
    <t>sensodyne.com</t>
  </si>
  <si>
    <t>escada.com</t>
  </si>
  <si>
    <t>dianyuan.com</t>
  </si>
  <si>
    <t>filmfestivals.com</t>
  </si>
  <si>
    <t>must.edu.eg</t>
  </si>
  <si>
    <t>dea.gov.in</t>
  </si>
  <si>
    <t>diplomis-mkp.com</t>
  </si>
  <si>
    <t>oneflare.com.au</t>
  </si>
  <si>
    <t>elshem.com</t>
  </si>
  <si>
    <t>fds.com</t>
  </si>
  <si>
    <t>netorigin.net</t>
  </si>
  <si>
    <t>onlinepharmacy.men</t>
  </si>
  <si>
    <t>worldtracer.aero</t>
  </si>
  <si>
    <t>aterm.jp</t>
  </si>
  <si>
    <t>dailyutahchronicle.com</t>
  </si>
  <si>
    <t>airmaxnetworks.co.in</t>
  </si>
  <si>
    <t>watermarkcommunities.com</t>
  </si>
  <si>
    <t>tctr.ru</t>
  </si>
  <si>
    <t>xepher.net</t>
  </si>
  <si>
    <t>netviewer.com</t>
  </si>
  <si>
    <t>hoosierhomemade.com</t>
  </si>
  <si>
    <t>narodboard.ru</t>
  </si>
  <si>
    <t>samsclubresources.com</t>
  </si>
  <si>
    <t>seventhavenue.com</t>
  </si>
  <si>
    <t>govnosonic.cc</t>
  </si>
  <si>
    <t>skynet-msk.ru</t>
  </si>
  <si>
    <t>benavides.com.mx</t>
  </si>
  <si>
    <t>manbuwl.com</t>
  </si>
  <si>
    <t>evanescence.com</t>
  </si>
  <si>
    <t>rzwireless.net</t>
  </si>
  <si>
    <t>bertolli.com</t>
  </si>
  <si>
    <t>psychotherapynetworker.org</t>
  </si>
  <si>
    <t>uniparthenope.it</t>
  </si>
  <si>
    <t>circulaires.com</t>
  </si>
  <si>
    <t>checksunlimited.com</t>
  </si>
  <si>
    <t>id.com</t>
  </si>
  <si>
    <t>kupit-attestat-v-chelyabinske-351.ru</t>
  </si>
  <si>
    <t>azdnscheck.com</t>
  </si>
  <si>
    <t>globus.ch</t>
  </si>
  <si>
    <t>kraloyun.com</t>
  </si>
  <si>
    <t>citizenlab.co</t>
  </si>
  <si>
    <t>telusquebec.net</t>
  </si>
  <si>
    <t>regionalheute.de</t>
  </si>
  <si>
    <t>theoccidentalobserver.net</t>
  </si>
  <si>
    <t>grossglockner.at</t>
  </si>
  <si>
    <t>tarkovmerchstore.com</t>
  </si>
  <si>
    <t>delta-wiki.win</t>
  </si>
  <si>
    <t>bbk.com</t>
  </si>
  <si>
    <t>mmst.eu</t>
  </si>
  <si>
    <t>omniparcel.com</t>
  </si>
  <si>
    <t>teleargentina.com</t>
  </si>
  <si>
    <t>gelisim.edu.tr</t>
  </si>
  <si>
    <t>hostingcp.be</t>
  </si>
  <si>
    <t>aprettylifeinthesuburbs.com</t>
  </si>
  <si>
    <t>nybolig.dk</t>
  </si>
  <si>
    <t>ggtraf.com</t>
  </si>
  <si>
    <t>d1.com.sg</t>
  </si>
  <si>
    <t>saimiri.name</t>
  </si>
  <si>
    <t>nwaygames2.com</t>
  </si>
  <si>
    <t>rakiopt.com</t>
  </si>
  <si>
    <t>rbgroot.de</t>
  </si>
  <si>
    <t>diplomisbry.com</t>
  </si>
  <si>
    <t>kintas.site</t>
  </si>
  <si>
    <t>hellosubscription.com</t>
  </si>
  <si>
    <t>nejmgroup-production.org</t>
  </si>
  <si>
    <t>zeldauniverse.net</t>
  </si>
  <si>
    <t>sangetsu.co.jp</t>
  </si>
  <si>
    <t>lazada.android</t>
  </si>
  <si>
    <t>watchporninpublic.com</t>
  </si>
  <si>
    <t>afilio.de</t>
  </si>
  <si>
    <t>midlandnational.com</t>
  </si>
  <si>
    <t>gbplus.net</t>
  </si>
  <si>
    <t>zpub.com</t>
  </si>
  <si>
    <t>appquantum.com</t>
  </si>
  <si>
    <t>luutruso.net</t>
  </si>
  <si>
    <t>gm21.cc</t>
  </si>
  <si>
    <t>bootstrapstudio.io</t>
  </si>
  <si>
    <t>trustedtablets.sale</t>
  </si>
  <si>
    <t>hotkinkyjo.de</t>
  </si>
  <si>
    <t>vdmfls.com</t>
  </si>
  <si>
    <t>residenzagrimani.it</t>
  </si>
  <si>
    <t>xbrl.ru</t>
  </si>
  <si>
    <t>tr8ngames.com</t>
  </si>
  <si>
    <t>colba.net</t>
  </si>
  <si>
    <t>cucn.edu.cn</t>
  </si>
  <si>
    <t>janeausten.co.uk</t>
  </si>
  <si>
    <t>thinelephant.org</t>
  </si>
  <si>
    <t>zapiet.com</t>
  </si>
  <si>
    <t>ltadalafil.com</t>
  </si>
  <si>
    <t>pvpleaderboard.com</t>
  </si>
  <si>
    <t>xfile.link</t>
  </si>
  <si>
    <t>mywatchseries.cyou</t>
  </si>
  <si>
    <t>lhi.care</t>
  </si>
  <si>
    <t>fermer.blog</t>
  </si>
  <si>
    <t>sportsauthority.com</t>
  </si>
  <si>
    <t>moratelindo.co.id</t>
  </si>
  <si>
    <t>bravobus.com.hk</t>
  </si>
  <si>
    <t>jinjibu.jp</t>
  </si>
  <si>
    <t>buildwithbmc.com</t>
  </si>
  <si>
    <t>icecam.info</t>
  </si>
  <si>
    <t>armtechandarchery.com</t>
  </si>
  <si>
    <t>yourmoney.com</t>
  </si>
  <si>
    <t>chinagrain.cn</t>
  </si>
  <si>
    <t>kupit-diplom-v-samare-846.ru</t>
  </si>
  <si>
    <t>axxessnetworks.com</t>
  </si>
  <si>
    <t>specialfreeapps.com</t>
  </si>
  <si>
    <t>hy.page</t>
  </si>
  <si>
    <t>flagle.io</t>
  </si>
  <si>
    <t>fuqpremium.com</t>
  </si>
  <si>
    <t>easypropertysearch.org</t>
  </si>
  <si>
    <t>opentable.jp</t>
  </si>
  <si>
    <t>6p88c.xyz</t>
  </si>
  <si>
    <t>bit-hdtv.com</t>
  </si>
  <si>
    <t>expandcart.com</t>
  </si>
  <si>
    <t>topgear.nl</t>
  </si>
  <si>
    <t>thenomadhotel.com</t>
  </si>
  <si>
    <t>pixib.in</t>
  </si>
  <si>
    <t>dy.fi</t>
  </si>
  <si>
    <t>brabant.nl</t>
  </si>
  <si>
    <t>genomics.cn</t>
  </si>
  <si>
    <t>bit10.net</t>
  </si>
  <si>
    <t>coder.com</t>
  </si>
  <si>
    <t>mr-bricolage.fr</t>
  </si>
  <si>
    <t>wideorbit.com</t>
  </si>
  <si>
    <t>restartmed.com</t>
  </si>
  <si>
    <t>hue1g.xyz</t>
  </si>
  <si>
    <t>waplog.review</t>
  </si>
  <si>
    <t>jinanyongchang.com</t>
  </si>
  <si>
    <t>cfc.org.br</t>
  </si>
  <si>
    <t>notvpn.io</t>
  </si>
  <si>
    <t>grzdiplomix.com</t>
  </si>
  <si>
    <t>igbopage.com</t>
  </si>
  <si>
    <t>howest.be</t>
  </si>
  <si>
    <t>xdominio.com</t>
  </si>
  <si>
    <t>craft.pe</t>
  </si>
  <si>
    <t>uphillathlete.com</t>
  </si>
  <si>
    <t>simpalsmedia.com</t>
  </si>
  <si>
    <t>nasko.ru</t>
  </si>
  <si>
    <t>netbcp.com</t>
  </si>
  <si>
    <t>procleanequip.co.uk</t>
  </si>
  <si>
    <t>nidec-tosok.co.jp</t>
  </si>
  <si>
    <t>pss-cloud.net</t>
  </si>
  <si>
    <t>7online.com</t>
  </si>
  <si>
    <t>liberal.org.au</t>
  </si>
  <si>
    <t>pr0cy.com</t>
  </si>
  <si>
    <t>wildlifelicense.com</t>
  </si>
  <si>
    <t>ashesofcreation.com</t>
  </si>
  <si>
    <t>maesys.it</t>
  </si>
  <si>
    <t>mydata.city</t>
  </si>
  <si>
    <t>axasecurity.com</t>
  </si>
  <si>
    <t>fijivillage.com</t>
  </si>
  <si>
    <t>iob.in</t>
  </si>
  <si>
    <t>sex169.org</t>
  </si>
  <si>
    <t>realestatewitch.com</t>
  </si>
  <si>
    <t>myvrgame.cn</t>
  </si>
  <si>
    <t>testcenter.kz</t>
  </si>
  <si>
    <t>rotarykilnhk.com</t>
  </si>
  <si>
    <t>yummysextubes.com</t>
  </si>
  <si>
    <t>luminor.lt</t>
  </si>
  <si>
    <t>newtelecom.net</t>
  </si>
  <si>
    <t>ecrome.com</t>
  </si>
  <si>
    <t>tim.org.tr</t>
  </si>
  <si>
    <t>yumomis.com</t>
  </si>
  <si>
    <t>antiibioticsland.com</t>
  </si>
  <si>
    <t>casebriefs.com</t>
  </si>
  <si>
    <t>wikiskripta.eu</t>
  </si>
  <si>
    <t>nepworldwide.nl</t>
  </si>
  <si>
    <t>rd5y8668.com</t>
  </si>
  <si>
    <t>wildpettykiwi.xyz</t>
  </si>
  <si>
    <t>uztor.ru</t>
  </si>
  <si>
    <t>eduego.com</t>
  </si>
  <si>
    <t>syarah.com</t>
  </si>
  <si>
    <t>leganerd.com</t>
  </si>
  <si>
    <t>web-igapp.com</t>
  </si>
  <si>
    <t>nightflow.com</t>
  </si>
  <si>
    <t>dietcoke.com</t>
  </si>
  <si>
    <t>element5.com</t>
  </si>
  <si>
    <t>consumercare.net</t>
  </si>
  <si>
    <t>chieflearningofficer.com</t>
  </si>
  <si>
    <t>medirus.ru</t>
  </si>
  <si>
    <t>homedesignow.com</t>
  </si>
  <si>
    <t>collegeforcreativestudies.edu</t>
  </si>
  <si>
    <t>kupit-diplom-v-novosibirske-383.ru</t>
  </si>
  <si>
    <t>school-for-champions.com</t>
  </si>
  <si>
    <t>pandownload.net</t>
  </si>
  <si>
    <t>alcatraz.ai</t>
  </si>
  <si>
    <t>alsacreations.com</t>
  </si>
  <si>
    <t>touristvacation.com</t>
  </si>
  <si>
    <t>yogile.com</t>
  </si>
  <si>
    <t>ggastrocloud.com</t>
  </si>
  <si>
    <t>vashgorod.ru</t>
  </si>
  <si>
    <t>gslb-hotelbeds.com</t>
  </si>
  <si>
    <t>immigration.gov.lk</t>
  </si>
  <si>
    <t>getblaze.app</t>
  </si>
  <si>
    <t>gfrtys.com</t>
  </si>
  <si>
    <t>biggovernment.com</t>
  </si>
  <si>
    <t>dest1.com</t>
  </si>
  <si>
    <t>clashdaily.com</t>
  </si>
  <si>
    <t>findahelpline.com</t>
  </si>
  <si>
    <t>w3nt.com</t>
  </si>
  <si>
    <t>unisla.ac.id</t>
  </si>
  <si>
    <t>mailcloud.com.tw</t>
  </si>
  <si>
    <t>flonasenasalsprays.com</t>
  </si>
  <si>
    <t>mmo.org.tr</t>
  </si>
  <si>
    <t>brooklynfoodconference.org</t>
  </si>
  <si>
    <t>myboca.us</t>
  </si>
  <si>
    <t>qssindia.com</t>
  </si>
  <si>
    <t>toonily.me</t>
  </si>
  <si>
    <t>terminalboom.com</t>
  </si>
  <si>
    <t>diplomyxchelyabinsk.com</t>
  </si>
  <si>
    <t>ite.org</t>
  </si>
  <si>
    <t>movies123.show</t>
  </si>
  <si>
    <t>tvone.tv</t>
  </si>
  <si>
    <t>womenlookingforsexualrelationships.co.uk</t>
  </si>
  <si>
    <t>retinacream365.com</t>
  </si>
  <si>
    <t>dediseedbox.com</t>
  </si>
  <si>
    <t>beurlife.com</t>
  </si>
  <si>
    <t>pandoraa.org</t>
  </si>
  <si>
    <t>voyager2.or.at</t>
  </si>
  <si>
    <t>koreapartner.biz</t>
  </si>
  <si>
    <t>uzgent.be</t>
  </si>
  <si>
    <t>navex.com</t>
  </si>
  <si>
    <t>paperculture.com</t>
  </si>
  <si>
    <t>techevolution.com</t>
  </si>
  <si>
    <t>exxothermic.com</t>
  </si>
  <si>
    <t>springbig.cloud</t>
  </si>
  <si>
    <t>11os.com</t>
  </si>
  <si>
    <t>vdspf.com</t>
  </si>
  <si>
    <t>3cx.eu</t>
  </si>
  <si>
    <t>ipeye.ru</t>
  </si>
  <si>
    <t>jackjones.in</t>
  </si>
  <si>
    <t>gugeapps.net</t>
  </si>
  <si>
    <t>displayio.cloud</t>
  </si>
  <si>
    <t>ccleanercloud.com</t>
  </si>
  <si>
    <t>akb48.co.jp</t>
  </si>
  <si>
    <t>eu-inventivehosting.com</t>
  </si>
  <si>
    <t>my-excel.ru</t>
  </si>
  <si>
    <t>squareupmessaging.com</t>
  </si>
  <si>
    <t>chinachugui.com</t>
  </si>
  <si>
    <t>apostrophe.com</t>
  </si>
  <si>
    <t>yep.com</t>
  </si>
  <si>
    <t>52cucu.com</t>
  </si>
  <si>
    <t>gzlps.gov.cn</t>
  </si>
  <si>
    <t>langantiques.com</t>
  </si>
  <si>
    <t>nara-edu.ac.jp</t>
  </si>
  <si>
    <t>optinet-isp.net</t>
  </si>
  <si>
    <t>vxetable.cn</t>
  </si>
  <si>
    <t>python.net</t>
  </si>
  <si>
    <t>kokuahawaiifoundation.org</t>
  </si>
  <si>
    <t>karmaandluck.com</t>
  </si>
  <si>
    <t>funnewjersey.com</t>
  </si>
  <si>
    <t>dan-news.info</t>
  </si>
  <si>
    <t>vluchtelingenwerk.nl</t>
  </si>
  <si>
    <t>crkt.com</t>
  </si>
  <si>
    <t>homedics.com</t>
  </si>
  <si>
    <t>fcmscloud.com</t>
  </si>
  <si>
    <t>dm.hu</t>
  </si>
  <si>
    <t>topnet.ua</t>
  </si>
  <si>
    <t>erectafil365.com</t>
  </si>
  <si>
    <t>wincoil.us</t>
  </si>
  <si>
    <t>beuth-hochschule.de</t>
  </si>
  <si>
    <t>i-net.bg</t>
  </si>
  <si>
    <t>irannsr.org</t>
  </si>
  <si>
    <t>moj.gov.pl</t>
  </si>
  <si>
    <t>mpsutech.ru</t>
  </si>
  <si>
    <t>eagleforum.org</t>
  </si>
  <si>
    <t>animeallstar20.com</t>
  </si>
  <si>
    <t>ca168.com</t>
  </si>
  <si>
    <t>je-apps.com</t>
  </si>
  <si>
    <t>keihan.co.jp</t>
  </si>
  <si>
    <t>hk.edu.tw</t>
  </si>
  <si>
    <t>star-bus.ru</t>
  </si>
  <si>
    <t>visitbergen.com</t>
  </si>
  <si>
    <t>nc-sara.org</t>
  </si>
  <si>
    <t>michelin.co.uk</t>
  </si>
  <si>
    <t>xnxx.fit</t>
  </si>
  <si>
    <t>jsperf.com</t>
  </si>
  <si>
    <t>yingav.net</t>
  </si>
  <si>
    <t>dynonames.com</t>
  </si>
  <si>
    <t>andkon.com</t>
  </si>
  <si>
    <t>devtestfan1.gov</t>
  </si>
  <si>
    <t>funradio.sk</t>
  </si>
  <si>
    <t>eroyakuba.com</t>
  </si>
  <si>
    <t>gooogles.site</t>
  </si>
  <si>
    <t>comodosslstore.com</t>
  </si>
  <si>
    <t>phinphanatic.com</t>
  </si>
  <si>
    <t>etb.com</t>
  </si>
  <si>
    <t>exam-eg.com</t>
  </si>
  <si>
    <t>engageware.com</t>
  </si>
  <si>
    <t>lamayenne.fr</t>
  </si>
  <si>
    <t>webteam.net</t>
  </si>
  <si>
    <t>ynap.biz</t>
  </si>
  <si>
    <t>daojianchina.com</t>
  </si>
  <si>
    <t>strojnica.com</t>
  </si>
  <si>
    <t>jordan.com</t>
  </si>
  <si>
    <t>irwin.com</t>
  </si>
  <si>
    <t>gleamjs.io</t>
  </si>
  <si>
    <t>piedmont.edu</t>
  </si>
  <si>
    <t>bbwmilftube.com</t>
  </si>
  <si>
    <t>geogroup.com</t>
  </si>
  <si>
    <t>ordercialis40mgwithnoprescription.monster</t>
  </si>
  <si>
    <t>toodiancao.com</t>
  </si>
  <si>
    <t>icom.co.jp</t>
  </si>
  <si>
    <t>chromedino.com</t>
  </si>
  <si>
    <t>wordiq.com</t>
  </si>
  <si>
    <t>velikolepnyy-vek.online</t>
  </si>
  <si>
    <t>karamba.com</t>
  </si>
  <si>
    <t>oeffnungszeitenbuch.de</t>
  </si>
  <si>
    <t>cure-naturali.it</t>
  </si>
  <si>
    <t>starott.com</t>
  </si>
  <si>
    <t>fulike.hu</t>
  </si>
  <si>
    <t>topjlh.com</t>
  </si>
  <si>
    <t>carecreditprovidercenter.com</t>
  </si>
  <si>
    <t>uncutmaza.xyz</t>
  </si>
  <si>
    <t>buyviagratabnoprescription.quest</t>
  </si>
  <si>
    <t>dci.org</t>
  </si>
  <si>
    <t>oozo.nl</t>
  </si>
  <si>
    <t>ventolin.guru</t>
  </si>
  <si>
    <t>hir24.hu</t>
  </si>
  <si>
    <t>rydeshopper.com</t>
  </si>
  <si>
    <t>the1casino-online.com</t>
  </si>
  <si>
    <t>skybeam.com</t>
  </si>
  <si>
    <t>archiportale.com</t>
  </si>
  <si>
    <t>bwl.de</t>
  </si>
  <si>
    <t>thedomains.com</t>
  </si>
  <si>
    <t>srv.gc.ca</t>
  </si>
  <si>
    <t>lovefarmal-spb.ru</t>
  </si>
  <si>
    <t>ledlenser.com</t>
  </si>
  <si>
    <t>servismatrix.com</t>
  </si>
  <si>
    <t>toob.co.uk</t>
  </si>
  <si>
    <t>xenos.nl</t>
  </si>
  <si>
    <t>thesuccesso.com</t>
  </si>
  <si>
    <t>mctx.org</t>
  </si>
  <si>
    <t>binary-person.dev</t>
  </si>
  <si>
    <t>byteglow.com</t>
  </si>
  <si>
    <t>kaiusa.com</t>
  </si>
  <si>
    <t>wateringcanministry.com</t>
  </si>
  <si>
    <t>rumbletalk.com</t>
  </si>
  <si>
    <t>fanjoy.co</t>
  </si>
  <si>
    <t>teremok.ru</t>
  </si>
  <si>
    <t>cookingtom.com</t>
  </si>
  <si>
    <t>matomedia.net</t>
  </si>
  <si>
    <t>insidekyoto.com</t>
  </si>
  <si>
    <t>dc-uoit.ca</t>
  </si>
  <si>
    <t>the-citizenry.com</t>
  </si>
  <si>
    <t>ny-engineers.com</t>
  </si>
  <si>
    <t>insect.com</t>
  </si>
  <si>
    <t>novelasligeras.net</t>
  </si>
  <si>
    <t>clearcheckbook.com</t>
  </si>
  <si>
    <t>elkinmir.ru</t>
  </si>
  <si>
    <t>thoratec.com</t>
  </si>
  <si>
    <t>advesti.ru</t>
  </si>
  <si>
    <t>koddos.net</t>
  </si>
  <si>
    <t>donghuanosekai.com</t>
  </si>
  <si>
    <t>transvirtual.com</t>
  </si>
  <si>
    <t>gocoastguard.com</t>
  </si>
  <si>
    <t>topatoco.com</t>
  </si>
  <si>
    <t>catamorphic.com</t>
  </si>
  <si>
    <t>payback.in</t>
  </si>
  <si>
    <t>mordac.de</t>
  </si>
  <si>
    <t>infobunker.com</t>
  </si>
  <si>
    <t>provalue.nl</t>
  </si>
  <si>
    <t>xebia.com</t>
  </si>
  <si>
    <t>ihorror.com</t>
  </si>
  <si>
    <t>trespass.com</t>
  </si>
  <si>
    <t>sleepjunkie.com</t>
  </si>
  <si>
    <t>0g.cx</t>
  </si>
  <si>
    <t>leedaily.com</t>
  </si>
  <si>
    <t>fotapro.com</t>
  </si>
  <si>
    <t>fisher-r.online</t>
  </si>
  <si>
    <t>awsdns-cn-15.net</t>
  </si>
  <si>
    <t>mta4.net</t>
  </si>
  <si>
    <t>360qnw.com</t>
  </si>
  <si>
    <t>theclearinghouse.org</t>
  </si>
  <si>
    <t>impress.jp</t>
  </si>
  <si>
    <t>biaxina.com</t>
  </si>
  <si>
    <t>impsys4.com</t>
  </si>
  <si>
    <t>onlinetechjournal.com</t>
  </si>
  <si>
    <t>logitechmusic.com</t>
  </si>
  <si>
    <t>neocomm.ca</t>
  </si>
  <si>
    <t>felician.edu</t>
  </si>
  <si>
    <t>denbroadband.in</t>
  </si>
  <si>
    <t>tetracycline.agency</t>
  </si>
  <si>
    <t>nrgnetworks.com</t>
  </si>
  <si>
    <t>stat.si</t>
  </si>
  <si>
    <t>oncopathologie.com</t>
  </si>
  <si>
    <t>newlaunches.com</t>
  </si>
  <si>
    <t>gwclogistics.com</t>
  </si>
  <si>
    <t>pogaduchyweselne.pl</t>
  </si>
  <si>
    <t>sqmc.edu.cn</t>
  </si>
  <si>
    <t>baogaoting.com</t>
  </si>
  <si>
    <t>nateliason.com</t>
  </si>
  <si>
    <t>saarbruecken.de</t>
  </si>
  <si>
    <t>valtrex.golf</t>
  </si>
  <si>
    <t>orzila.org</t>
  </si>
  <si>
    <t>haikielec.com</t>
  </si>
  <si>
    <t>holzkern.com</t>
  </si>
  <si>
    <t>thefreebieguy.com</t>
  </si>
  <si>
    <t>rejetto.com</t>
  </si>
  <si>
    <t>lmaga.jp</t>
  </si>
  <si>
    <t>cometdocs.com</t>
  </si>
  <si>
    <t>chukyo-u.ac.jp</t>
  </si>
  <si>
    <t>medipol.edu.tr</t>
  </si>
  <si>
    <t>dairyfoods.com</t>
  </si>
  <si>
    <t>codingshop.net</t>
  </si>
  <si>
    <t>erc.edu</t>
  </si>
  <si>
    <t>bse55.in</t>
  </si>
  <si>
    <t>yts.ag</t>
  </si>
  <si>
    <t>fast-boy.net</t>
  </si>
  <si>
    <t>web2pdfconvert.com</t>
  </si>
  <si>
    <t>flooranddecoroutlets.com</t>
  </si>
  <si>
    <t>watchtower.org</t>
  </si>
  <si>
    <t>shmsbe.com</t>
  </si>
  <si>
    <t>nhcgov.com</t>
  </si>
  <si>
    <t>paxlovid.best</t>
  </si>
  <si>
    <t>barta24.com</t>
  </si>
  <si>
    <t>neznaika.info</t>
  </si>
  <si>
    <t>multiversitycomics.com</t>
  </si>
  <si>
    <t>accesswca.com</t>
  </si>
  <si>
    <t>cookiemonstertech.com</t>
  </si>
  <si>
    <t>mttlab.com</t>
  </si>
  <si>
    <t>wao.zone</t>
  </si>
  <si>
    <t>ferris.ac.jp</t>
  </si>
  <si>
    <t>cudazoo.com</t>
  </si>
  <si>
    <t>gdc-services.com</t>
  </si>
  <si>
    <t>maybank2u.com.sg</t>
  </si>
  <si>
    <t>camping-channel.info</t>
  </si>
  <si>
    <t>kupit-diplom-v-krasnoyarske-391.ru</t>
  </si>
  <si>
    <t>wosouyun.com</t>
  </si>
  <si>
    <t>tiffany.co.uk</t>
  </si>
  <si>
    <t>woundsource.com</t>
  </si>
  <si>
    <t>bktec.com.vn</t>
  </si>
  <si>
    <t>clonidine.company</t>
  </si>
  <si>
    <t>triviaripple.com</t>
  </si>
  <si>
    <t>alpinadigital.ru</t>
  </si>
  <si>
    <t>milanomalpensa-airport.com</t>
  </si>
  <si>
    <t>getsale.io</t>
  </si>
  <si>
    <t>yzjdentallab.com</t>
  </si>
  <si>
    <t>mamadeti.ru</t>
  </si>
  <si>
    <t>downdetectorapi.com</t>
  </si>
  <si>
    <t>shuweicloud.com</t>
  </si>
  <si>
    <t>epiphan.cloud</t>
  </si>
  <si>
    <t>pgups.ru</t>
  </si>
  <si>
    <t>herokusnitest.com</t>
  </si>
  <si>
    <t>iq-option.com</t>
  </si>
  <si>
    <t>ihsdnsx49.com</t>
  </si>
  <si>
    <t>mkt41.net</t>
  </si>
  <si>
    <t>airbud.io</t>
  </si>
  <si>
    <t>leta.lv</t>
  </si>
  <si>
    <t>epiclink.it</t>
  </si>
  <si>
    <t>fffucked.com</t>
  </si>
  <si>
    <t>heiyililiang.com</t>
  </si>
  <si>
    <t>siap.web.id</t>
  </si>
  <si>
    <t>autoersatzteile.de</t>
  </si>
  <si>
    <t>earnme.club</t>
  </si>
  <si>
    <t>gotomeet.at</t>
  </si>
  <si>
    <t>roanokecountyva.gov</t>
  </si>
  <si>
    <t>sevastopol.info</t>
  </si>
  <si>
    <t>secu-dity.jp</t>
  </si>
  <si>
    <t>ppns.ac.id</t>
  </si>
  <si>
    <t>gerbenlaw.com</t>
  </si>
  <si>
    <t>yeeha.top</t>
  </si>
  <si>
    <t>notrickszone.com</t>
  </si>
  <si>
    <t>novusbio.com</t>
  </si>
  <si>
    <t>mvg.de</t>
  </si>
  <si>
    <t>quip-amazon.tools</t>
  </si>
  <si>
    <t>hbo.ro</t>
  </si>
  <si>
    <t>5miles.com</t>
  </si>
  <si>
    <t>kujtesa.com</t>
  </si>
  <si>
    <t>webcentral.au</t>
  </si>
  <si>
    <t>figleaves.com</t>
  </si>
  <si>
    <t>superdomains.com.au</t>
  </si>
  <si>
    <t>united-internet.org</t>
  </si>
  <si>
    <t>port3.ru</t>
  </si>
  <si>
    <t>xbox360achievements.org</t>
  </si>
  <si>
    <t>spectreattack.com</t>
  </si>
  <si>
    <t>timesleaderonline.com</t>
  </si>
  <si>
    <t>russianwomenblog.com</t>
  </si>
  <si>
    <t>concise.io</t>
  </si>
  <si>
    <t>mlxmatrix.com</t>
  </si>
  <si>
    <t>disconnect.app</t>
  </si>
  <si>
    <t>zaozhuang.gov.cn</t>
  </si>
  <si>
    <t>xhjfw.com</t>
  </si>
  <si>
    <t>loudounnow.com</t>
  </si>
  <si>
    <t>earthnworld.com</t>
  </si>
  <si>
    <t>mathxlforschool.com</t>
  </si>
  <si>
    <t>cloverstatic.com</t>
  </si>
  <si>
    <t>ssnc.global</t>
  </si>
  <si>
    <t>chinaidr.com</t>
  </si>
  <si>
    <t>gamax-motor.cz</t>
  </si>
  <si>
    <t>videbd.com</t>
  </si>
  <si>
    <t>whitednszone.com</t>
  </si>
  <si>
    <t>mr4d6.xyz</t>
  </si>
  <si>
    <t>tnsglobal.com</t>
  </si>
  <si>
    <t>itsip.ru</t>
  </si>
  <si>
    <t>groupe-casino.fr</t>
  </si>
  <si>
    <t>shavlik.com</t>
  </si>
  <si>
    <t>tamoxifen.shop</t>
  </si>
  <si>
    <t>krg-diplomys.com</t>
  </si>
  <si>
    <t>amtrakvacations.com</t>
  </si>
  <si>
    <t>intoscana.it</t>
  </si>
  <si>
    <t>reachone.com</t>
  </si>
  <si>
    <t>solibri.com</t>
  </si>
  <si>
    <t>bookslut.com</t>
  </si>
  <si>
    <t>chaparnet.com</t>
  </si>
  <si>
    <t>suitepad.systems</t>
  </si>
  <si>
    <t>cephalexina.online</t>
  </si>
  <si>
    <t>8muses.io</t>
  </si>
  <si>
    <t>registryagency.bg</t>
  </si>
  <si>
    <t>hoyavision.com</t>
  </si>
  <si>
    <t>cheflolaskitchen.com</t>
  </si>
  <si>
    <t>jbsmnion.com</t>
  </si>
  <si>
    <t>naspcenter.org</t>
  </si>
  <si>
    <t>pfisd.net</t>
  </si>
  <si>
    <t>vol-diplomas.com</t>
  </si>
  <si>
    <t>opisnet.com</t>
  </si>
  <si>
    <t>ljsalonbuffalo.com</t>
  </si>
  <si>
    <t>tvoyaapteka.ru</t>
  </si>
  <si>
    <t>amelia.com</t>
  </si>
  <si>
    <t>dic.cool</t>
  </si>
  <si>
    <t>youbeauty.com</t>
  </si>
  <si>
    <t>quanxiaoha.com</t>
  </si>
  <si>
    <t>vmwareidentity.asia</t>
  </si>
  <si>
    <t>afenvending.com</t>
  </si>
  <si>
    <t>ircf.fr</t>
  </si>
  <si>
    <t>marshalls.co.uk</t>
  </si>
  <si>
    <t>1ts19.top</t>
  </si>
  <si>
    <t>foxconcept.be</t>
  </si>
  <si>
    <t>soderhamn.se</t>
  </si>
  <si>
    <t>xiongmaoboshi.com</t>
  </si>
  <si>
    <t>politicalresearch.org</t>
  </si>
  <si>
    <t>exnet.com</t>
  </si>
  <si>
    <t>seotoolbuy.com</t>
  </si>
  <si>
    <t>oxfordmedicine.com</t>
  </si>
  <si>
    <t>buzzlearn.com</t>
  </si>
  <si>
    <t>leadperfection.com</t>
  </si>
  <si>
    <t>es-academic.com</t>
  </si>
  <si>
    <t>rusudo.com</t>
  </si>
  <si>
    <t>getit01.com</t>
  </si>
  <si>
    <t>okamura.co.jp</t>
  </si>
  <si>
    <t>noti.st</t>
  </si>
  <si>
    <t>sela.ru</t>
  </si>
  <si>
    <t>70h09.xyz</t>
  </si>
  <si>
    <t>invajy.com</t>
  </si>
  <si>
    <t>zaryadyepark.ru</t>
  </si>
  <si>
    <t>wellord.com</t>
  </si>
  <si>
    <t>jumbo.com.ar</t>
  </si>
  <si>
    <t>thefreeadforums.com</t>
  </si>
  <si>
    <t>eightysixforever.com</t>
  </si>
  <si>
    <t>rebel.pl</t>
  </si>
  <si>
    <t>redbridge.gov.uk</t>
  </si>
  <si>
    <t>mahealthconnector.org</t>
  </si>
  <si>
    <t>httx.com.cn</t>
  </si>
  <si>
    <t>reneerouleau.com</t>
  </si>
  <si>
    <t>zload.cc</t>
  </si>
  <si>
    <t>uniklinikum-jena.de</t>
  </si>
  <si>
    <t>ccloudbuddy.online</t>
  </si>
  <si>
    <t>ethicaltrade.org</t>
  </si>
  <si>
    <t>centralstate.edu</t>
  </si>
  <si>
    <t>pharmacyonline.agency</t>
  </si>
  <si>
    <t>ligovka.ru</t>
  </si>
  <si>
    <t>madovergames.link</t>
  </si>
  <si>
    <t>wiremesh-hf.com</t>
  </si>
  <si>
    <t>mykerman.net</t>
  </si>
  <si>
    <t>hotel-ds.com</t>
  </si>
  <si>
    <t>nktm.cloud</t>
  </si>
  <si>
    <t>nic.music</t>
  </si>
  <si>
    <t>nic.gs</t>
  </si>
  <si>
    <t>geekprank.com</t>
  </si>
  <si>
    <t>allopurinol.golf</t>
  </si>
  <si>
    <t>ayeboardwave.com</t>
  </si>
  <si>
    <t>delo.host</t>
  </si>
  <si>
    <t>farmonline.net</t>
  </si>
  <si>
    <t>bailliegifford.com</t>
  </si>
  <si>
    <t>china-consulting.cn</t>
  </si>
  <si>
    <t>pandorabracelet.org</t>
  </si>
  <si>
    <t>vit.org</t>
  </si>
  <si>
    <t>shapefit.com</t>
  </si>
  <si>
    <t>state737.com</t>
  </si>
  <si>
    <t>ivermectinj.quest</t>
  </si>
  <si>
    <t>jsfiz.com</t>
  </si>
  <si>
    <t>honda.com.au</t>
  </si>
  <si>
    <t>advertimes.com</t>
  </si>
  <si>
    <t>imaginedragonsmusic.com</t>
  </si>
  <si>
    <t>zcmu.edu.cn</t>
  </si>
  <si>
    <t>kupit-attestat-v-spb-812.ru</t>
  </si>
  <si>
    <t>tvscable.com</t>
  </si>
  <si>
    <t>nic.earth</t>
  </si>
  <si>
    <t>spamtrap.ro</t>
  </si>
  <si>
    <t>silo.pub</t>
  </si>
  <si>
    <t>izle7.com</t>
  </si>
  <si>
    <t>searchads.com</t>
  </si>
  <si>
    <t>ictvonline.org</t>
  </si>
  <si>
    <t>ocharleys.com</t>
  </si>
  <si>
    <t>girlfriendgalleries.net</t>
  </si>
  <si>
    <t>energymatters.com.au</t>
  </si>
  <si>
    <t>vtpi.org</t>
  </si>
  <si>
    <t>unitag.io</t>
  </si>
  <si>
    <t>retroadsserver.com</t>
  </si>
  <si>
    <t>10adventures.com</t>
  </si>
  <si>
    <t>genio.co.jp</t>
  </si>
  <si>
    <t>serchen.com</t>
  </si>
  <si>
    <t>kupit-attestat-v-krasnoyarske-391.ru</t>
  </si>
  <si>
    <t>hnuu.edu.cn</t>
  </si>
  <si>
    <t>inkapi.net</t>
  </si>
  <si>
    <t>nri.co.jp</t>
  </si>
  <si>
    <t>seniorhomes.com</t>
  </si>
  <si>
    <t>lancetpharm.ru</t>
  </si>
  <si>
    <t>silagra.cfd</t>
  </si>
  <si>
    <t>paylab.com</t>
  </si>
  <si>
    <t>asda.jobs</t>
  </si>
  <si>
    <t>awsdns-cn-20.net</t>
  </si>
  <si>
    <t>hello.com</t>
  </si>
  <si>
    <t>filterbypass.me</t>
  </si>
  <si>
    <t>esanum.de</t>
  </si>
  <si>
    <t>baynet.com.ar</t>
  </si>
  <si>
    <t>erectionstore.us</t>
  </si>
  <si>
    <t>mevspace.pl</t>
  </si>
  <si>
    <t>corrosionhour.com</t>
  </si>
  <si>
    <t>c2fo.com</t>
  </si>
  <si>
    <t>juneapp.com</t>
  </si>
  <si>
    <t>ayana.com</t>
  </si>
  <si>
    <t>gbiz-id.go.jp</t>
  </si>
  <si>
    <t>zhuzhou.com</t>
  </si>
  <si>
    <t>pravednes.cz</t>
  </si>
  <si>
    <t>roullier.net</t>
  </si>
  <si>
    <t>wemurmur.com</t>
  </si>
  <si>
    <t>ffbb.com</t>
  </si>
  <si>
    <t>cruciallearning.com</t>
  </si>
  <si>
    <t>online-filmse-kino.ru</t>
  </si>
  <si>
    <t>victoriamilan.com</t>
  </si>
  <si>
    <t>fishforums.net</t>
  </si>
  <si>
    <t>start.be</t>
  </si>
  <si>
    <t>profatom.ru</t>
  </si>
  <si>
    <t>zithromax.one</t>
  </si>
  <si>
    <t>save-on-crafts.com</t>
  </si>
  <si>
    <t>muse.ai</t>
  </si>
  <si>
    <t>canadiandailypharm.com</t>
  </si>
  <si>
    <t>cpgnet.com.br</t>
  </si>
  <si>
    <t>fantasticservices.com</t>
  </si>
  <si>
    <t>wsdghja.com</t>
  </si>
  <si>
    <t>intakt.com</t>
  </si>
  <si>
    <t>prosecrets.net</t>
  </si>
  <si>
    <t>advair.shop</t>
  </si>
  <si>
    <t>leonardo-digasun.com</t>
  </si>
  <si>
    <t>englishwsheets.com</t>
  </si>
  <si>
    <t>thirdgen.org</t>
  </si>
  <si>
    <t>mendfamily.com</t>
  </si>
  <si>
    <t>crosscan.com</t>
  </si>
  <si>
    <t>insystem.it</t>
  </si>
  <si>
    <t>herofun.com</t>
  </si>
  <si>
    <t>yacatalog.com</t>
  </si>
  <si>
    <t>micmonster.com</t>
  </si>
  <si>
    <t>speakunit.com</t>
  </si>
  <si>
    <t>adairs.com.au</t>
  </si>
  <si>
    <t>somethingdelightful.com</t>
  </si>
  <si>
    <t>imagegoto.com</t>
  </si>
  <si>
    <t>boursorama-banque.com</t>
  </si>
  <si>
    <t>bonprix.pl</t>
  </si>
  <si>
    <t>tripwiremagazine.com</t>
  </si>
  <si>
    <t>esex.gr</t>
  </si>
  <si>
    <t>champsorchumps.us</t>
  </si>
  <si>
    <t>buffiniandcompany.com</t>
  </si>
  <si>
    <t>tbdress.com</t>
  </si>
  <si>
    <t>foundersfund.com</t>
  </si>
  <si>
    <t>ncssm.edu</t>
  </si>
  <si>
    <t>aiddata.org</t>
  </si>
  <si>
    <t>todofp.es</t>
  </si>
  <si>
    <t>urdubazarkharachi.com</t>
  </si>
  <si>
    <t>how2electronics.com</t>
  </si>
  <si>
    <t>dramacool9.com.co</t>
  </si>
  <si>
    <t>echo-ntn.org</t>
  </si>
  <si>
    <t>privataaffarer.se</t>
  </si>
  <si>
    <t>uttermost.com</t>
  </si>
  <si>
    <t>neocles.fr</t>
  </si>
  <si>
    <t>shemale.team</t>
  </si>
  <si>
    <t>mdpda.com</t>
  </si>
  <si>
    <t>spar.hu</t>
  </si>
  <si>
    <t>dr-gumpert.de</t>
  </si>
  <si>
    <t>marketing1on1.com</t>
  </si>
  <si>
    <t>connexa.com.ar</t>
  </si>
  <si>
    <t>klueber.com</t>
  </si>
  <si>
    <t>envoyglobal.com</t>
  </si>
  <si>
    <t>schenckprocess.com</t>
  </si>
  <si>
    <t>peepeebabes.club</t>
  </si>
  <si>
    <t>melbet.su</t>
  </si>
  <si>
    <t>server284.com</t>
  </si>
  <si>
    <t>cosmeticsandtoiletries.com</t>
  </si>
  <si>
    <t>fidm.edu</t>
  </si>
  <si>
    <t>paringinfant.com</t>
  </si>
  <si>
    <t>trucoteca.com</t>
  </si>
  <si>
    <t>cyberhedz.net</t>
  </si>
  <si>
    <t>sprut-inform.biz</t>
  </si>
  <si>
    <t>netscriper.com</t>
  </si>
  <si>
    <t>hhdmovies.lol</t>
  </si>
  <si>
    <t>profilepicture.ai</t>
  </si>
  <si>
    <t>cncecyc.com</t>
  </si>
  <si>
    <t>youfly.com</t>
  </si>
  <si>
    <t>bluefocusgroup.com</t>
  </si>
  <si>
    <t>ubm.com</t>
  </si>
  <si>
    <t>smartfinstories.biz</t>
  </si>
  <si>
    <t>ns-y1.tm</t>
  </si>
  <si>
    <t>mxguarddog.com</t>
  </si>
  <si>
    <t>byte4b.com</t>
  </si>
  <si>
    <t>portlandmaine.gov</t>
  </si>
  <si>
    <t>gzpuercha.com</t>
  </si>
  <si>
    <t>itogi.ru</t>
  </si>
  <si>
    <t>vr.de</t>
  </si>
  <si>
    <t>sportybet2.com</t>
  </si>
  <si>
    <t>allyou.net</t>
  </si>
  <si>
    <t>secretcityimprovfest.com</t>
  </si>
  <si>
    <t>e-vps.pl</t>
  </si>
  <si>
    <t>letobank.ru</t>
  </si>
  <si>
    <t>disneyweddings.com</t>
  </si>
  <si>
    <t>doxycycline.media</t>
  </si>
  <si>
    <t>uwks.ac.id</t>
  </si>
  <si>
    <t>uksolutions.net</t>
  </si>
  <si>
    <t>corteconstitucional.gov.co</t>
  </si>
  <si>
    <t>sportstars.id</t>
  </si>
  <si>
    <t>tizanidine.sbs</t>
  </si>
  <si>
    <t>jointcommissioninternational.org</t>
  </si>
  <si>
    <t>orderviagratabsnoprescription.quest</t>
  </si>
  <si>
    <t>kupit-attestat-v-samare-846.ru</t>
  </si>
  <si>
    <t>levaquin.store</t>
  </si>
  <si>
    <t>netmade.ru</t>
  </si>
  <si>
    <t>hostingcom.cl</t>
  </si>
  <si>
    <t>isnichwahr.de</t>
  </si>
  <si>
    <t>vaidam.com</t>
  </si>
  <si>
    <t>avpnet.us</t>
  </si>
  <si>
    <t>focalscope.net</t>
  </si>
  <si>
    <t>earthnet.net</t>
  </si>
  <si>
    <t>mathisbrothers.com</t>
  </si>
  <si>
    <t>citrichosting.info</t>
  </si>
  <si>
    <t>vogels.com</t>
  </si>
  <si>
    <t>usc.ac.ir</t>
  </si>
  <si>
    <t>designsystempedia.com</t>
  </si>
  <si>
    <t>sarafpdu.com</t>
  </si>
  <si>
    <t>theintrepidguide.com</t>
  </si>
  <si>
    <t>voacheph.xyz</t>
  </si>
  <si>
    <t>itfabrica.ru</t>
  </si>
  <si>
    <t>real-invest.ru</t>
  </si>
  <si>
    <t>hibridosyelectricos.com</t>
  </si>
  <si>
    <t>latestnigeriannews.com</t>
  </si>
  <si>
    <t>vmdaily.ru</t>
  </si>
  <si>
    <t>freedomblogging.com</t>
  </si>
  <si>
    <t>lumieye.com</t>
  </si>
  <si>
    <t>cloudradium.com</t>
  </si>
  <si>
    <t>jbsrv.jp</t>
  </si>
  <si>
    <t>onnet.su</t>
  </si>
  <si>
    <t>cdn.tf</t>
  </si>
  <si>
    <t>speeddc.com</t>
  </si>
  <si>
    <t>achmea.com.au</t>
  </si>
  <si>
    <t>tvserial.it</t>
  </si>
  <si>
    <t>velocityk.ru</t>
  </si>
  <si>
    <t>ztehome.com.cn</t>
  </si>
  <si>
    <t>server-mh.de</t>
  </si>
  <si>
    <t>h2owireless.com</t>
  </si>
  <si>
    <t>xn---71-2dd3afh7a.xn--p1ai</t>
  </si>
  <si>
    <t>dmvflorida.org</t>
  </si>
  <si>
    <t>ns-a1.tm</t>
  </si>
  <si>
    <t>qiqiks.com</t>
  </si>
  <si>
    <t>mona.net.au</t>
  </si>
  <si>
    <t>lookit.hk</t>
  </si>
  <si>
    <t>ethoca.com</t>
  </si>
  <si>
    <t>p3d.in</t>
  </si>
  <si>
    <t>vmrcommunications.com</t>
  </si>
  <si>
    <t>gmb.io</t>
  </si>
  <si>
    <t>smsjisu.com</t>
  </si>
  <si>
    <t>bigbangempire.com</t>
  </si>
  <si>
    <t>capris.net</t>
  </si>
  <si>
    <t>iraneit.com</t>
  </si>
  <si>
    <t>hub-vpn.com</t>
  </si>
  <si>
    <t>uacrussia.ru</t>
  </si>
  <si>
    <t>pusd11.net</t>
  </si>
  <si>
    <t>1a.nl</t>
  </si>
  <si>
    <t>newtemplates.ru</t>
  </si>
  <si>
    <t>effortlessmath.com</t>
  </si>
  <si>
    <t>flashloader.net</t>
  </si>
  <si>
    <t>wagmtv.com</t>
  </si>
  <si>
    <t>nigerianinfopedia.com.ng</t>
  </si>
  <si>
    <t>gsb.or.th</t>
  </si>
  <si>
    <t>naijaprey.com</t>
  </si>
  <si>
    <t>bst10cloud.com</t>
  </si>
  <si>
    <t>duelbits.com</t>
  </si>
  <si>
    <t>bash.news</t>
  </si>
  <si>
    <t>silvwaymin.info</t>
  </si>
  <si>
    <t>intervale.ru</t>
  </si>
  <si>
    <t>gliet.edu.cn</t>
  </si>
  <si>
    <t>onestream.live</t>
  </si>
  <si>
    <t>teslamag.de</t>
  </si>
  <si>
    <t>plemiona.pl</t>
  </si>
  <si>
    <t>tulsahurricane.com</t>
  </si>
  <si>
    <t>zsbeike.com</t>
  </si>
  <si>
    <t>sknetworks.co.kr</t>
  </si>
  <si>
    <t>cachevalleydaily.com</t>
  </si>
  <si>
    <t>haierenet.com</t>
  </si>
  <si>
    <t>tocka.com.mk</t>
  </si>
  <si>
    <t>playray.pro</t>
  </si>
  <si>
    <t>3tristestigres.com</t>
  </si>
  <si>
    <t>canadianpharmacy.monster</t>
  </si>
  <si>
    <t>relationships.org.au</t>
  </si>
  <si>
    <t>align.com</t>
  </si>
  <si>
    <t>chinawutong.com</t>
  </si>
  <si>
    <t>techworksworld.com</t>
  </si>
  <si>
    <t>letsplayers.ru</t>
  </si>
  <si>
    <t>itnow.es</t>
  </si>
  <si>
    <t>jenismac.com</t>
  </si>
  <si>
    <t>upmf-grenoble.fr</t>
  </si>
  <si>
    <t>kartell.com</t>
  </si>
  <si>
    <t>letterpile.com</t>
  </si>
  <si>
    <t>wpde.org</t>
  </si>
  <si>
    <t>conelser.hu</t>
  </si>
  <si>
    <t>sanet.de</t>
  </si>
  <si>
    <t>dpsa.gov.za</t>
  </si>
  <si>
    <t>benicar.guru</t>
  </si>
  <si>
    <t>vemarsdev.com</t>
  </si>
  <si>
    <t>game-roblox.ru</t>
  </si>
  <si>
    <t>huntsvilleal.gov</t>
  </si>
  <si>
    <t>eko-gospodarstwo.eu</t>
  </si>
  <si>
    <t>enbw.de</t>
  </si>
  <si>
    <t>gruposof.com</t>
  </si>
  <si>
    <t>ple.com.au</t>
  </si>
  <si>
    <t>register.ca</t>
  </si>
  <si>
    <t>vwu.edu</t>
  </si>
  <si>
    <t>smu.ac.kr</t>
  </si>
  <si>
    <t>disabilityrightsca.org</t>
  </si>
  <si>
    <t>ml3ds-cloud.com</t>
  </si>
  <si>
    <t>whistle.mobi</t>
  </si>
  <si>
    <t>calltrackapi.com</t>
  </si>
  <si>
    <t>asceservers.com</t>
  </si>
  <si>
    <t>raovatonline.org</t>
  </si>
  <si>
    <t>keymedia.com</t>
  </si>
  <si>
    <t>photoplus.cn</t>
  </si>
  <si>
    <t>almeezanacademy.com</t>
  </si>
  <si>
    <t>avocadosource.com</t>
  </si>
  <si>
    <t>beyondlogic.org</t>
  </si>
  <si>
    <t>chipolo.net</t>
  </si>
  <si>
    <t>imaginecup.com</t>
  </si>
  <si>
    <t>weheartthis.com</t>
  </si>
  <si>
    <t>wordlanes.com</t>
  </si>
  <si>
    <t>mywifiext.com</t>
  </si>
  <si>
    <t>dsbackend.com</t>
  </si>
  <si>
    <t>encoderpro.com</t>
  </si>
  <si>
    <t>myrealex.com</t>
  </si>
  <si>
    <t>sen.go.kr</t>
  </si>
  <si>
    <t>timothysykes.com</t>
  </si>
  <si>
    <t>cqsixi.cn</t>
  </si>
  <si>
    <t>a-mazing.net</t>
  </si>
  <si>
    <t>afginc.net</t>
  </si>
  <si>
    <t>stfm.org</t>
  </si>
  <si>
    <t>uade.edu.ar</t>
  </si>
  <si>
    <t>pushys.com.au</t>
  </si>
  <si>
    <t>mymaturetube.com</t>
  </si>
  <si>
    <t>aspel.com.mx</t>
  </si>
  <si>
    <t>sac-cas.ch</t>
  </si>
  <si>
    <t>ixbt.games</t>
  </si>
  <si>
    <t>smarttravel.ru</t>
  </si>
  <si>
    <t>pairdomains.com</t>
  </si>
  <si>
    <t>instagc.com</t>
  </si>
  <si>
    <t>iseeme.com</t>
  </si>
  <si>
    <t>trungtamytechomoi.com.vn</t>
  </si>
  <si>
    <t>lerepairedesmotards.com</t>
  </si>
  <si>
    <t>helsinki.org.ua</t>
  </si>
  <si>
    <t>printego.cyou</t>
  </si>
  <si>
    <t>canadiandrugs.best</t>
  </si>
  <si>
    <t>pixelplus.ru</t>
  </si>
  <si>
    <t>dgtelecom.gov.in</t>
  </si>
  <si>
    <t>homematic.com</t>
  </si>
  <si>
    <t>goldenmangas.top</t>
  </si>
  <si>
    <t>bac.info</t>
  </si>
  <si>
    <t>webvault.com.au</t>
  </si>
  <si>
    <t>natashalh.com</t>
  </si>
  <si>
    <t>dxb.to</t>
  </si>
  <si>
    <t>papercrane.io</t>
  </si>
  <si>
    <t>osmhost.com</t>
  </si>
  <si>
    <t>sevencomp.ru</t>
  </si>
  <si>
    <t>foxrc.com</t>
  </si>
  <si>
    <t>autorevue.cz</t>
  </si>
  <si>
    <t>peoplevox.net</t>
  </si>
  <si>
    <t>motory.com</t>
  </si>
  <si>
    <t>gadgetslaboratory.com</t>
  </si>
  <si>
    <t>gtdflywan.com</t>
  </si>
  <si>
    <t>russiabasket.ru</t>
  </si>
  <si>
    <t>psma.ru</t>
  </si>
  <si>
    <t>tascom.ru</t>
  </si>
  <si>
    <t>chenxiaowei.com</t>
  </si>
  <si>
    <t>nxtgenhosting.com</t>
  </si>
  <si>
    <t>convo.com</t>
  </si>
  <si>
    <t>wankerson.com</t>
  </si>
  <si>
    <t>joannenova.com.au</t>
  </si>
  <si>
    <t>threatspike.com</t>
  </si>
  <si>
    <t>lajolla.com</t>
  </si>
  <si>
    <t>hoaspace.com</t>
  </si>
  <si>
    <t>40momporntube.com</t>
  </si>
  <si>
    <t>autogear.ru</t>
  </si>
  <si>
    <t>rsgiscx.net</t>
  </si>
  <si>
    <t>ais-vidnt.com</t>
  </si>
  <si>
    <t>rarefilm.net</t>
  </si>
  <si>
    <t>workpointtoday.com</t>
  </si>
  <si>
    <t>yjyyjwj.com</t>
  </si>
  <si>
    <t>geoplatform.gov</t>
  </si>
  <si>
    <t>io-virtualvenue.com</t>
  </si>
  <si>
    <t>motorlegend.com</t>
  </si>
  <si>
    <t>pba.com</t>
  </si>
  <si>
    <t>minocw.nl</t>
  </si>
  <si>
    <t>consumer.org.hk</t>
  </si>
  <si>
    <t>zekejozsef.eu</t>
  </si>
  <si>
    <t>grail.bz</t>
  </si>
  <si>
    <t>thecrownestate.co.uk</t>
  </si>
  <si>
    <t>jrxinglian.com</t>
  </si>
  <si>
    <t>colombotelegraph.com</t>
  </si>
  <si>
    <t>alto-shaam.com</t>
  </si>
  <si>
    <t>aq7ua5ma85rddeinve.com</t>
  </si>
  <si>
    <t>kitabisa.com</t>
  </si>
  <si>
    <t>atplayaccessories.com</t>
  </si>
  <si>
    <t>daycoval.com.br</t>
  </si>
  <si>
    <t>sbl.com</t>
  </si>
  <si>
    <t>com-telecom.com</t>
  </si>
  <si>
    <t>neustyle.io</t>
  </si>
  <si>
    <t>uptr.dev</t>
  </si>
  <si>
    <t>logicparcel.net</t>
  </si>
  <si>
    <t>sudi19.com</t>
  </si>
  <si>
    <t>z-inn.com</t>
  </si>
  <si>
    <t>ciaviacheap.us</t>
  </si>
  <si>
    <t>remix.run</t>
  </si>
  <si>
    <t>thepinetree.net</t>
  </si>
  <si>
    <t>servatica.com</t>
  </si>
  <si>
    <t>iscte.pt</t>
  </si>
  <si>
    <t>aeonsquare.net</t>
  </si>
  <si>
    <t>medkniigki.ru</t>
  </si>
  <si>
    <t>allopurinolz.online</t>
  </si>
  <si>
    <t>thelaundress.com</t>
  </si>
  <si>
    <t>valneva.com</t>
  </si>
  <si>
    <t>indianoc.com</t>
  </si>
  <si>
    <t>umrah.ac.id</t>
  </si>
  <si>
    <t>drop.com.au</t>
  </si>
  <si>
    <t>crugroup.com</t>
  </si>
  <si>
    <t>monastirev.ru</t>
  </si>
  <si>
    <t>filedm.com</t>
  </si>
  <si>
    <t>terminalx.com</t>
  </si>
  <si>
    <t>gohost.com</t>
  </si>
  <si>
    <t>gainsightapp.net</t>
  </si>
  <si>
    <t>salesmanwiki.com</t>
  </si>
  <si>
    <t>mirror-exchange.com</t>
  </si>
  <si>
    <t>delltechnologiescapital.com</t>
  </si>
  <si>
    <t>aaasne.com</t>
  </si>
  <si>
    <t>medicare.org</t>
  </si>
  <si>
    <t>nexium.works</t>
  </si>
  <si>
    <t>yuanshen.life</t>
  </si>
  <si>
    <t>sf-notifications.com</t>
  </si>
  <si>
    <t>trilab.com</t>
  </si>
  <si>
    <t>buyviagratabletprescription.monster</t>
  </si>
  <si>
    <t>hello-algo.com</t>
  </si>
  <si>
    <t>zel-mys.ru</t>
  </si>
  <si>
    <t>asklocala.com</t>
  </si>
  <si>
    <t>kidshockey.ru</t>
  </si>
  <si>
    <t>aptn.ca</t>
  </si>
  <si>
    <t>theonlinecitizen.com</t>
  </si>
  <si>
    <t>15minutebeauty.com</t>
  </si>
  <si>
    <t>netmaster.tg</t>
  </si>
  <si>
    <t>kankan2008.com</t>
  </si>
  <si>
    <t>youbookinc.com</t>
  </si>
  <si>
    <t>strengthandsunshine.com</t>
  </si>
  <si>
    <t>dodo.com</t>
  </si>
  <si>
    <t>flagyl.shop</t>
  </si>
  <si>
    <t>ns-l1.tm</t>
  </si>
  <si>
    <t>revespcardiol.org</t>
  </si>
  <si>
    <t>tbccint.com</t>
  </si>
  <si>
    <t>tracksolid.com</t>
  </si>
  <si>
    <t>idebate.org</t>
  </si>
  <si>
    <t>ganoksin.com</t>
  </si>
  <si>
    <t>atlantaregion.com</t>
  </si>
  <si>
    <t>wallnet.ma</t>
  </si>
  <si>
    <t>hdfcfund.com</t>
  </si>
  <si>
    <t>littlerock.gov</t>
  </si>
  <si>
    <t>sealnet.de</t>
  </si>
  <si>
    <t>autodesk.co.jp</t>
  </si>
  <si>
    <t>teamretro.com</t>
  </si>
  <si>
    <t>bestone-korea.com</t>
  </si>
  <si>
    <t>altia.es</t>
  </si>
  <si>
    <t>kodos.ru</t>
  </si>
  <si>
    <t>finecomb.com</t>
  </si>
  <si>
    <t>telekta.ru</t>
  </si>
  <si>
    <t>yify-torrents.com</t>
  </si>
  <si>
    <t>irvingisd.net</t>
  </si>
  <si>
    <t>sumrando.com</t>
  </si>
  <si>
    <t>tatilbudur.com</t>
  </si>
  <si>
    <t>interracial.com</t>
  </si>
  <si>
    <t>thelensnola.org</t>
  </si>
  <si>
    <t>shopback.my</t>
  </si>
  <si>
    <t>servizstroj.com</t>
  </si>
  <si>
    <t>tiervermittlung.de</t>
  </si>
  <si>
    <t>bd2020.co</t>
  </si>
  <si>
    <t>simprogroup.com</t>
  </si>
  <si>
    <t>superfinanciera.gov.co</t>
  </si>
  <si>
    <t>crmplatform.nl</t>
  </si>
  <si>
    <t>institutoaocp.org.br</t>
  </si>
  <si>
    <t>automate-webservices.com</t>
  </si>
  <si>
    <t>cga.com.cn</t>
  </si>
  <si>
    <t>local.am</t>
  </si>
  <si>
    <t>theaureview.com</t>
  </si>
  <si>
    <t>heinle.com</t>
  </si>
  <si>
    <t>highlandwoodworking.com</t>
  </si>
  <si>
    <t>pandoracharmss.org</t>
  </si>
  <si>
    <t>arcjav.com</t>
  </si>
  <si>
    <t>socialtradia.com</t>
  </si>
  <si>
    <t>daejincolor.co.kr</t>
  </si>
  <si>
    <t>kenyonreview.org</t>
  </si>
  <si>
    <t>geochron.com</t>
  </si>
  <si>
    <t>topix.it</t>
  </si>
  <si>
    <t>cacaniquel24.com</t>
  </si>
  <si>
    <t>astron.nl</t>
  </si>
  <si>
    <t>beesona.ru</t>
  </si>
  <si>
    <t>ubuy.com.kw</t>
  </si>
  <si>
    <t>ornet.io</t>
  </si>
  <si>
    <t>take-yourprizes.life</t>
  </si>
  <si>
    <t>ikanchai.com</t>
  </si>
  <si>
    <t>lincmate.com</t>
  </si>
  <si>
    <t>gpp2019.com</t>
  </si>
  <si>
    <t>andreyfursov.ru</t>
  </si>
  <si>
    <t>ucoz.lv</t>
  </si>
  <si>
    <t>shanponcarr.com</t>
  </si>
  <si>
    <t>romprovider.com</t>
  </si>
  <si>
    <t>ldiscovery.com</t>
  </si>
  <si>
    <t>iccarrentals.com</t>
  </si>
  <si>
    <t>taser.com</t>
  </si>
  <si>
    <t>ihsdnsx3.com</t>
  </si>
  <si>
    <t>layersmagazine.com</t>
  </si>
  <si>
    <t>gwd.ru</t>
  </si>
  <si>
    <t>touch-wiki.win</t>
  </si>
  <si>
    <t>tntsports.com.br</t>
  </si>
  <si>
    <t>chatta.it</t>
  </si>
  <si>
    <t>xodiax.com</t>
  </si>
  <si>
    <t>gamosaurus.com</t>
  </si>
  <si>
    <t>scinapse.io</t>
  </si>
  <si>
    <t>milkweed.org</t>
  </si>
  <si>
    <t>superfilemanager.com</t>
  </si>
  <si>
    <t>recipesource.com</t>
  </si>
  <si>
    <t>huaibei.gov.cn</t>
  </si>
  <si>
    <t>elepicentro.cl</t>
  </si>
  <si>
    <t>easpnet.com</t>
  </si>
  <si>
    <t>sollie.nl</t>
  </si>
  <si>
    <t>anywarenetworks.com</t>
  </si>
  <si>
    <t>remanhwa.me</t>
  </si>
  <si>
    <t>illusto.com</t>
  </si>
  <si>
    <t>cb-asahi.co.jp</t>
  </si>
  <si>
    <t>defikingdoms.com</t>
  </si>
  <si>
    <t>sexualalpha.com</t>
  </si>
  <si>
    <t>kaplan.co.uk</t>
  </si>
  <si>
    <t>megazip.net</t>
  </si>
  <si>
    <t>kbcbank.bg</t>
  </si>
  <si>
    <t>antonym.com</t>
  </si>
  <si>
    <t>nakedtube.com</t>
  </si>
  <si>
    <t>6f.sk</t>
  </si>
  <si>
    <t>kemnaker.go.id</t>
  </si>
  <si>
    <t>lebigdata.fr</t>
  </si>
  <si>
    <t>moskb.ru</t>
  </si>
  <si>
    <t>klue.com</t>
  </si>
  <si>
    <t>logicmanager.com</t>
  </si>
  <si>
    <t>tq.cn</t>
  </si>
  <si>
    <t>onlinecasinosru.com</t>
  </si>
  <si>
    <t>bizhosting.com</t>
  </si>
  <si>
    <t>kepro.com</t>
  </si>
  <si>
    <t>jack-wolfskin.com</t>
  </si>
  <si>
    <t>kochi-idc.net</t>
  </si>
  <si>
    <t>cpzrd.jp</t>
  </si>
  <si>
    <t>doyouad.com</t>
  </si>
  <si>
    <t>comedie-francaise.fr</t>
  </si>
  <si>
    <t>travelcircus.de</t>
  </si>
  <si>
    <t>crocus.co.uk</t>
  </si>
  <si>
    <t>cheladmin.ru</t>
  </si>
  <si>
    <t>iredirect.net</t>
  </si>
  <si>
    <t>linker-network.me</t>
  </si>
  <si>
    <t>glopart.ru</t>
  </si>
  <si>
    <t>streamsex.com</t>
  </si>
  <si>
    <t>hbahosting.com</t>
  </si>
  <si>
    <t>classtrips.co.uk</t>
  </si>
  <si>
    <t>safebrowsdv.com</t>
  </si>
  <si>
    <t>sawmill.ru</t>
  </si>
  <si>
    <t>thepiratebay.cx</t>
  </si>
  <si>
    <t>txed.net</t>
  </si>
  <si>
    <t>jsonapi.org</t>
  </si>
  <si>
    <t>blackstoneproducts.com</t>
  </si>
  <si>
    <t>cnc171.net</t>
  </si>
  <si>
    <t>chanjingzx.com</t>
  </si>
  <si>
    <t>dyson.com.ee</t>
  </si>
  <si>
    <t>worldarchery.sport</t>
  </si>
  <si>
    <t>projetoweb.com.br</t>
  </si>
  <si>
    <t>semena74.com</t>
  </si>
  <si>
    <t>bala.cc</t>
  </si>
  <si>
    <t>theraptormedia.com</t>
  </si>
  <si>
    <t>power.com</t>
  </si>
  <si>
    <t>textarchive.ru</t>
  </si>
  <si>
    <t>brinkwire.com</t>
  </si>
  <si>
    <t>tvonenews.com</t>
  </si>
  <si>
    <t>aj1867.online</t>
  </si>
  <si>
    <t>tashicell.com</t>
  </si>
  <si>
    <t>dianacable.net</t>
  </si>
  <si>
    <t>glotorrents.com</t>
  </si>
  <si>
    <t>globalauctionplatform.com</t>
  </si>
  <si>
    <t>mist-net.com</t>
  </si>
  <si>
    <t>top-law-schools.com</t>
  </si>
  <si>
    <t>supersports.com</t>
  </si>
  <si>
    <t>lilanschool.com</t>
  </si>
  <si>
    <t>warspot.ru</t>
  </si>
  <si>
    <t>wakefield.gov.uk</t>
  </si>
  <si>
    <t>netsurion.com</t>
  </si>
  <si>
    <t>themer-iconwidgets.com</t>
  </si>
  <si>
    <t>benefitsolver.io</t>
  </si>
  <si>
    <t>hepec.edu.cn</t>
  </si>
  <si>
    <t>orgprints.org</t>
  </si>
  <si>
    <t>tradesystem.ch</t>
  </si>
  <si>
    <t>lm.lt</t>
  </si>
  <si>
    <t>pakistaniporn2.com</t>
  </si>
  <si>
    <t>nolvadextab.online</t>
  </si>
  <si>
    <t>die-staemme.de</t>
  </si>
  <si>
    <t>owencloud.ru</t>
  </si>
  <si>
    <t>swko.net</t>
  </si>
  <si>
    <t>school-reg.ru</t>
  </si>
  <si>
    <t>fyatu.com</t>
  </si>
  <si>
    <t>freshmail.mx</t>
  </si>
  <si>
    <t>vooberlin.com</t>
  </si>
  <si>
    <t>graeters.com</t>
  </si>
  <si>
    <t>crateentertainment.com</t>
  </si>
  <si>
    <t>provisiondata.net</t>
  </si>
  <si>
    <t>topchretien.com</t>
  </si>
  <si>
    <t>techinsight.jp</t>
  </si>
  <si>
    <t>kilis.edu.tr</t>
  </si>
  <si>
    <t>belleantonio.it</t>
  </si>
  <si>
    <t>r-o.ru</t>
  </si>
  <si>
    <t>meupositivo.com.br</t>
  </si>
  <si>
    <t>maskin24.com</t>
  </si>
  <si>
    <t>ontralink.com</t>
  </si>
  <si>
    <t>radiotoday.co.uk</t>
  </si>
  <si>
    <t>bornrich.com</t>
  </si>
  <si>
    <t>6clones.net</t>
  </si>
  <si>
    <t>inin.com</t>
  </si>
  <si>
    <t>nic.security</t>
  </si>
  <si>
    <t>cvd.pl</t>
  </si>
  <si>
    <t>suspensionestg.mx</t>
  </si>
  <si>
    <t>spletna-postaja.com</t>
  </si>
  <si>
    <t>fappy.com</t>
  </si>
  <si>
    <t>invertia.com</t>
  </si>
  <si>
    <t>mirrorbay.top</t>
  </si>
  <si>
    <t>synnet.or.jp</t>
  </si>
  <si>
    <t>omegacomminc.com</t>
  </si>
  <si>
    <t>nucific.com</t>
  </si>
  <si>
    <t>dstyleweb.com</t>
  </si>
  <si>
    <t>en-standard.eu</t>
  </si>
  <si>
    <t>yztown.vip</t>
  </si>
  <si>
    <t>usegale.com</t>
  </si>
  <si>
    <t>torncity.com</t>
  </si>
  <si>
    <t>cwgsv.com</t>
  </si>
  <si>
    <t>buzzrx.com</t>
  </si>
  <si>
    <t>getlike.io</t>
  </si>
  <si>
    <t>helloavgirls.com</t>
  </si>
  <si>
    <t>109.hu</t>
  </si>
  <si>
    <t>lumentouchhosts.com</t>
  </si>
  <si>
    <t>sweetteentits.com</t>
  </si>
  <si>
    <t>cducsu.de</t>
  </si>
  <si>
    <t>greenskycredit.com</t>
  </si>
  <si>
    <t>ntvpwpush.com</t>
  </si>
  <si>
    <t>findo.com.ar</t>
  </si>
  <si>
    <t>oldtimerclub-thueringerberg.at</t>
  </si>
  <si>
    <t>internet-ebanking.com</t>
  </si>
  <si>
    <t>vdc3.vn</t>
  </si>
  <si>
    <t>35mmc.com</t>
  </si>
  <si>
    <t>yhzs.com.cn</t>
  </si>
  <si>
    <t>viagractab.quest</t>
  </si>
  <si>
    <t>sixfifty.com</t>
  </si>
  <si>
    <t>myowndns.eu</t>
  </si>
  <si>
    <t>prozactab.monster</t>
  </si>
  <si>
    <t>lftltd.net</t>
  </si>
  <si>
    <t>netandhost.com</t>
  </si>
  <si>
    <t>iti.gov.br</t>
  </si>
  <si>
    <t>bestrapeporn.com</t>
  </si>
  <si>
    <t>ntt.net.id</t>
  </si>
  <si>
    <t>houstontranstar.org</t>
  </si>
  <si>
    <t>seehouse.co.kr</t>
  </si>
  <si>
    <t>gasnet.id</t>
  </si>
  <si>
    <t>suzukacircuit.jp</t>
  </si>
  <si>
    <t>fromgeek.com</t>
  </si>
  <si>
    <t>freshthyme.com</t>
  </si>
  <si>
    <t>aajkicar.com</t>
  </si>
  <si>
    <t>bizwest.com</t>
  </si>
  <si>
    <t>tinhduc.org</t>
  </si>
  <si>
    <t>homenewshere.com</t>
  </si>
  <si>
    <t>bingyangvip.com</t>
  </si>
  <si>
    <t>akm.ru</t>
  </si>
  <si>
    <t>profi.travel</t>
  </si>
  <si>
    <t>myvoicelink.com</t>
  </si>
  <si>
    <t>faxadmin.net</t>
  </si>
  <si>
    <t>amoti.org</t>
  </si>
  <si>
    <t>xn--vertsalonspa-eeb.com</t>
  </si>
  <si>
    <t>tropenmuseum.nl</t>
  </si>
  <si>
    <t>vsl.co.at</t>
  </si>
  <si>
    <t>xmu.hu</t>
  </si>
  <si>
    <t>bitswift.cash</t>
  </si>
  <si>
    <t>zrelki.click</t>
  </si>
  <si>
    <t>journal-advocate.com</t>
  </si>
  <si>
    <t>cpolar.com</t>
  </si>
  <si>
    <t>smile.com.ng</t>
  </si>
  <si>
    <t>exploringnature.org</t>
  </si>
  <si>
    <t>wineinstitute.org</t>
  </si>
  <si>
    <t>knigolub.net</t>
  </si>
  <si>
    <t>backtrader.com</t>
  </si>
  <si>
    <t>dni24.com</t>
  </si>
  <si>
    <t>logosystem.co.kr</t>
  </si>
  <si>
    <t>gratefulweb.com</t>
  </si>
  <si>
    <t>adidas.com.sg</t>
  </si>
  <si>
    <t>detskiefilmi.cam</t>
  </si>
  <si>
    <t>38dmitaotun68.com</t>
  </si>
  <si>
    <t>turkishweekly.net</t>
  </si>
  <si>
    <t>whatisseo.info</t>
  </si>
  <si>
    <t>savannahstate.edu</t>
  </si>
  <si>
    <t>reefs.com</t>
  </si>
  <si>
    <t>umary.edu</t>
  </si>
  <si>
    <t>zeroto60times.com</t>
  </si>
  <si>
    <t>diendandoanhnghiep.vn</t>
  </si>
  <si>
    <t>emetriq.com</t>
  </si>
  <si>
    <t>camera-wiki.org</t>
  </si>
  <si>
    <t>svenskfast.se</t>
  </si>
  <si>
    <t>powerhomebiz.com</t>
  </si>
  <si>
    <t>ink1000.com</t>
  </si>
  <si>
    <t>lfomedia.com</t>
  </si>
  <si>
    <t>bikehub.co.za</t>
  </si>
  <si>
    <t>xn--80adpfaaeictf0c6c7i.xn--p1ai</t>
  </si>
  <si>
    <t>dbr.gov.ua</t>
  </si>
  <si>
    <t>shoelace.com</t>
  </si>
  <si>
    <t>foodviva.com</t>
  </si>
  <si>
    <t>gardengoodsdirect.com</t>
  </si>
  <si>
    <t>giftsforyounow.com</t>
  </si>
  <si>
    <t>kyoceradocumentsolutions.com</t>
  </si>
  <si>
    <t>upsdirectory.com</t>
  </si>
  <si>
    <t>corebine.com</t>
  </si>
  <si>
    <t>cvk.gov.ua</t>
  </si>
  <si>
    <t>economicsonline.co.uk</t>
  </si>
  <si>
    <t>tinyled.ru</t>
  </si>
  <si>
    <t>dwl888.com</t>
  </si>
  <si>
    <t>5billionsales.com</t>
  </si>
  <si>
    <t>mary-sprayer.com</t>
  </si>
  <si>
    <t>technicianonline.com</t>
  </si>
  <si>
    <t>motorpasion.com.mx</t>
  </si>
  <si>
    <t>valis-cpx.jp</t>
  </si>
  <si>
    <t>pictures-of-cats.org</t>
  </si>
  <si>
    <t>webdigitalonline.com</t>
  </si>
  <si>
    <t>cdtrf.ru</t>
  </si>
  <si>
    <t>newsecuritybeat.org</t>
  </si>
  <si>
    <t>fakturownia.pl</t>
  </si>
  <si>
    <t>stevewestenra.com</t>
  </si>
  <si>
    <t>esinet.com.br</t>
  </si>
  <si>
    <t>dtododevidrio.com</t>
  </si>
  <si>
    <t>r3public.org</t>
  </si>
  <si>
    <t>twofactorauth.org</t>
  </si>
  <si>
    <t>fraeulein-wunder.info</t>
  </si>
  <si>
    <t>shilladfs.com</t>
  </si>
  <si>
    <t>inox.mn</t>
  </si>
  <si>
    <t>vxuebao.com</t>
  </si>
  <si>
    <t>loterija.si</t>
  </si>
  <si>
    <t>termoport.ro</t>
  </si>
  <si>
    <t>starwarscasinos.com</t>
  </si>
  <si>
    <t>dnshb.com</t>
  </si>
  <si>
    <t>ripostegames.com</t>
  </si>
  <si>
    <t>o8he3.xyz</t>
  </si>
  <si>
    <t>swau.edu</t>
  </si>
  <si>
    <t>nehandaradio.com</t>
  </si>
  <si>
    <t>ruralnetwork.net</t>
  </si>
  <si>
    <t>xn----8sbec1b1ad1ae2f.xn--90ais</t>
  </si>
  <si>
    <t>zacdn.com</t>
  </si>
  <si>
    <t>adtargeting.io</t>
  </si>
  <si>
    <t>citalopramtabs.online</t>
  </si>
  <si>
    <t>bitrek.ru</t>
  </si>
  <si>
    <t>solitarios-online.com</t>
  </si>
  <si>
    <t>learningjquery.com</t>
  </si>
  <si>
    <t>toyota.mx</t>
  </si>
  <si>
    <t>petalrepublic.com</t>
  </si>
  <si>
    <t>grandwebsolutions.com</t>
  </si>
  <si>
    <t>arboportaal.nl</t>
  </si>
  <si>
    <t>dumaimandiri.net.id</t>
  </si>
  <si>
    <t>wikidark.org</t>
  </si>
  <si>
    <t>propecia.best</t>
  </si>
  <si>
    <t>boobyday.com</t>
  </si>
  <si>
    <t>indexhibit.org</t>
  </si>
  <si>
    <t>khub.pro</t>
  </si>
  <si>
    <t>connect2local.com</t>
  </si>
  <si>
    <t>telstarnet.com</t>
  </si>
  <si>
    <t>gardenhotels.co.jp</t>
  </si>
  <si>
    <t>brueggers.com</t>
  </si>
  <si>
    <t>teachingchannel.org</t>
  </si>
  <si>
    <t>fanatiki.com</t>
  </si>
  <si>
    <t>laybach.in</t>
  </si>
  <si>
    <t>applus.com</t>
  </si>
  <si>
    <t>packetworks.net</t>
  </si>
  <si>
    <t>kartable.fr</t>
  </si>
  <si>
    <t>frederiqueconstant.com</t>
  </si>
  <si>
    <t>korean-culture.org</t>
  </si>
  <si>
    <t>bva.co.uk</t>
  </si>
  <si>
    <t>virtu.pro</t>
  </si>
  <si>
    <t>mgtv1.org</t>
  </si>
  <si>
    <t>talentoz.com</t>
  </si>
  <si>
    <t>hsfootballhub.com</t>
  </si>
  <si>
    <t>theworldwasherefirst.com</t>
  </si>
  <si>
    <t>trilux.com</t>
  </si>
  <si>
    <t>ensure.com</t>
  </si>
  <si>
    <t>whatsthatbug.com</t>
  </si>
  <si>
    <t>procurify.com</t>
  </si>
  <si>
    <t>smotret-video.ru</t>
  </si>
  <si>
    <t>healthjd.com</t>
  </si>
  <si>
    <t>papemachinery.com</t>
  </si>
  <si>
    <t>nanrenb.xyz</t>
  </si>
  <si>
    <t>schoenentorfs.be</t>
  </si>
  <si>
    <t>topsport.bg</t>
  </si>
  <si>
    <t>neon.click</t>
  </si>
  <si>
    <t>doassignmenthelp.com</t>
  </si>
  <si>
    <t>pravo163.ru</t>
  </si>
  <si>
    <t>phatservers.com</t>
  </si>
  <si>
    <t>tvsamara.ru</t>
  </si>
  <si>
    <t>panother.com</t>
  </si>
  <si>
    <t>lincolnshireworld.com</t>
  </si>
  <si>
    <t>prime-tass.ru</t>
  </si>
  <si>
    <t>nroute.de</t>
  </si>
  <si>
    <t>media.info</t>
  </si>
  <si>
    <t>iww.de</t>
  </si>
  <si>
    <t>accredo.com</t>
  </si>
  <si>
    <t>elicit.org</t>
  </si>
  <si>
    <t>immodraft.nrw</t>
  </si>
  <si>
    <t>webtargetedtraffic.com</t>
  </si>
  <si>
    <t>wia.cz</t>
  </si>
  <si>
    <t>schwabassetmanagement.com</t>
  </si>
  <si>
    <t>htmlplanet.com</t>
  </si>
  <si>
    <t>ralnekind.com</t>
  </si>
  <si>
    <t>ippk.ru</t>
  </si>
  <si>
    <t>filmyquotes.com</t>
  </si>
  <si>
    <t>chinookwebs.com</t>
  </si>
  <si>
    <t>soundfly.com</t>
  </si>
  <si>
    <t>pit.su</t>
  </si>
  <si>
    <t>splashdata.com</t>
  </si>
  <si>
    <t>kpf.com</t>
  </si>
  <si>
    <t>laidudu.org</t>
  </si>
  <si>
    <t>tw6.jp</t>
  </si>
  <si>
    <t>bgu.ru</t>
  </si>
  <si>
    <t>fourcplus.com</t>
  </si>
  <si>
    <t>acqnotes.com</t>
  </si>
  <si>
    <t>crh.org</t>
  </si>
  <si>
    <t>harrypottershop.com</t>
  </si>
  <si>
    <t>fantoly.com</t>
  </si>
  <si>
    <t>justnet.ne.jp</t>
  </si>
  <si>
    <t>coforge.com</t>
  </si>
  <si>
    <t>canavit.co</t>
  </si>
  <si>
    <t>hebgj.org.cn</t>
  </si>
  <si>
    <t>freshzones.ru</t>
  </si>
  <si>
    <t>riobet.com</t>
  </si>
  <si>
    <t>convoso.com</t>
  </si>
  <si>
    <t>docplayer.info</t>
  </si>
  <si>
    <t>minisokw.com</t>
  </si>
  <si>
    <t>kia.ca</t>
  </si>
  <si>
    <t>wh.gov</t>
  </si>
  <si>
    <t>increditools.com</t>
  </si>
  <si>
    <t>gunstoremaster.net</t>
  </si>
  <si>
    <t>trk7.ru</t>
  </si>
  <si>
    <t>empleate.com</t>
  </si>
  <si>
    <t>comagine.org</t>
  </si>
  <si>
    <t>trustedrootcert.com</t>
  </si>
  <si>
    <t>premieredate.news</t>
  </si>
  <si>
    <t>sayefirst.com.cn</t>
  </si>
  <si>
    <t>isaimini.day</t>
  </si>
  <si>
    <t>wfubmc.edu</t>
  </si>
  <si>
    <t>iglucruise.com</t>
  </si>
  <si>
    <t>emag.com</t>
  </si>
  <si>
    <t>oksgroup.ru</t>
  </si>
  <si>
    <t>timestables.com</t>
  </si>
  <si>
    <t>thedevs.cyou</t>
  </si>
  <si>
    <t>efit.net.br</t>
  </si>
  <si>
    <t>primorske.si</t>
  </si>
  <si>
    <t>servealabama.gov</t>
  </si>
  <si>
    <t>skyforge.at</t>
  </si>
  <si>
    <t>joinfo.com</t>
  </si>
  <si>
    <t>predis.ai</t>
  </si>
  <si>
    <t>pharmacyonline.email</t>
  </si>
  <si>
    <t>films.com</t>
  </si>
  <si>
    <t>deinfreizeitmagazin.de</t>
  </si>
  <si>
    <t>corenetworkserver.net</t>
  </si>
  <si>
    <t>psone.ca</t>
  </si>
  <si>
    <t>erotikfilmsitesi1.com</t>
  </si>
  <si>
    <t>creativecirclecdn.com</t>
  </si>
  <si>
    <t>biblioteca.org.ar</t>
  </si>
  <si>
    <t>investedwallet.com</t>
  </si>
  <si>
    <t>rpptrk.com</t>
  </si>
  <si>
    <t>prednisone.fun</t>
  </si>
  <si>
    <t>banglapedia.org</t>
  </si>
  <si>
    <t>sietec.de</t>
  </si>
  <si>
    <t>fildena.click</t>
  </si>
  <si>
    <t>jacamo.co.uk</t>
  </si>
  <si>
    <t>orangr.com</t>
  </si>
  <si>
    <t>e-mersion.net</t>
  </si>
  <si>
    <t>floridaparcels.com</t>
  </si>
  <si>
    <t>silvermash.com</t>
  </si>
  <si>
    <t>pressedjuicery.com</t>
  </si>
  <si>
    <t>shahed4u.agency</t>
  </si>
  <si>
    <t>crimea-news.com</t>
  </si>
  <si>
    <t>yxhty.com.cn</t>
  </si>
  <si>
    <t>berker.az</t>
  </si>
  <si>
    <t>tydyvy.com</t>
  </si>
  <si>
    <t>razlozhi.site</t>
  </si>
  <si>
    <t>caf.net</t>
  </si>
  <si>
    <t>itg-u.ru</t>
  </si>
  <si>
    <t>visitusvi.com</t>
  </si>
  <si>
    <t>wishket.com</t>
  </si>
  <si>
    <t>ooshahwa.biz</t>
  </si>
  <si>
    <t>adwise.bg</t>
  </si>
  <si>
    <t>gezondheid.be</t>
  </si>
  <si>
    <t>slps.org</t>
  </si>
  <si>
    <t>ivermectins.quest</t>
  </si>
  <si>
    <t>airsoc.com</t>
  </si>
  <si>
    <t>fcdallas.com</t>
  </si>
  <si>
    <t>irishrugby.ie</t>
  </si>
  <si>
    <t>beaglestreet.com</t>
  </si>
  <si>
    <t>poliform.it</t>
  </si>
  <si>
    <t>cutewifes.com</t>
  </si>
  <si>
    <t>mainlinetoday.com</t>
  </si>
  <si>
    <t>geodono.com</t>
  </si>
  <si>
    <t>planetexpress.com</t>
  </si>
  <si>
    <t>size-charts.com</t>
  </si>
  <si>
    <t>bosch-iot-suite.com</t>
  </si>
  <si>
    <t>flets-w.com</t>
  </si>
  <si>
    <t>abm.at</t>
  </si>
  <si>
    <t>banplusonline.com</t>
  </si>
  <si>
    <t>xtreme.net.nz</t>
  </si>
  <si>
    <t>densan-s.co.jp</t>
  </si>
  <si>
    <t>radar.game</t>
  </si>
  <si>
    <t>niebezpiecznik.pl</t>
  </si>
  <si>
    <t>ffxivsc.cn</t>
  </si>
  <si>
    <t>whchenxiang.com</t>
  </si>
  <si>
    <t>zetflix.online</t>
  </si>
  <si>
    <t>loadx.me</t>
  </si>
  <si>
    <t>v-olymp.ru</t>
  </si>
  <si>
    <t>duesseldorf-tourismus.de</t>
  </si>
  <si>
    <t>shmu.edu.cn</t>
  </si>
  <si>
    <t>ourgame.com.cn</t>
  </si>
  <si>
    <t>tools-basket.com</t>
  </si>
  <si>
    <t>bon.at</t>
  </si>
  <si>
    <t>myidcare.com</t>
  </si>
  <si>
    <t>livinginternet.com</t>
  </si>
  <si>
    <t>mbdou273.ru</t>
  </si>
  <si>
    <t>chezpanisse.com</t>
  </si>
  <si>
    <t>youseeu.com</t>
  </si>
  <si>
    <t>saleae.com</t>
  </si>
  <si>
    <t>craftzine.com</t>
  </si>
  <si>
    <t>smartvideogo.com</t>
  </si>
  <si>
    <t>livehealthily.com</t>
  </si>
  <si>
    <t>kavanga.ru</t>
  </si>
  <si>
    <t>jmcomic1.me</t>
  </si>
  <si>
    <t>ugyplysh.com</t>
  </si>
  <si>
    <t>dellcdn.net</t>
  </si>
  <si>
    <t>zworker7.me</t>
  </si>
  <si>
    <t>adygtelecom.com</t>
  </si>
  <si>
    <t>ski-doo.com</t>
  </si>
  <si>
    <t>actransit.org</t>
  </si>
  <si>
    <t>qcostarica.com</t>
  </si>
  <si>
    <t>ticketsbot.net</t>
  </si>
  <si>
    <t>awobbsued.de</t>
  </si>
  <si>
    <t>airplus.com</t>
  </si>
  <si>
    <t>newsthump.com</t>
  </si>
  <si>
    <t>trutri.org</t>
  </si>
  <si>
    <t>thebestof.co.uk</t>
  </si>
  <si>
    <t>simplywhisked.com</t>
  </si>
  <si>
    <t>pcformat.pl</t>
  </si>
  <si>
    <t>turfoo.fr</t>
  </si>
  <si>
    <t>vhwga.com</t>
  </si>
  <si>
    <t>ns-systems.de</t>
  </si>
  <si>
    <t>sephora.com.tr</t>
  </si>
  <si>
    <t>rivieratoscana.com</t>
  </si>
  <si>
    <t>budesonide.fun</t>
  </si>
  <si>
    <t>kbj19cam.com</t>
  </si>
  <si>
    <t>tizanidine.run</t>
  </si>
  <si>
    <t>access-quran.com</t>
  </si>
  <si>
    <t>kvn.com</t>
  </si>
  <si>
    <t>webhostingforstudents.net</t>
  </si>
  <si>
    <t>spurs-web.com</t>
  </si>
  <si>
    <t>comserve-nl.com</t>
  </si>
  <si>
    <t>gtcarlot.com</t>
  </si>
  <si>
    <t>alwaysamber.ie</t>
  </si>
  <si>
    <t>ourkids.net</t>
  </si>
  <si>
    <t>clonidine.icu</t>
  </si>
  <si>
    <t>cephalexine.com</t>
  </si>
  <si>
    <t>xdate.click</t>
  </si>
  <si>
    <t>stockpile.com</t>
  </si>
  <si>
    <t>naruspot.tv</t>
  </si>
  <si>
    <t>ldsglobal.net</t>
  </si>
  <si>
    <t>uamont.edu</t>
  </si>
  <si>
    <t>edugroup.at</t>
  </si>
  <si>
    <t>hostorama.com</t>
  </si>
  <si>
    <t>moncler-outlets.com</t>
  </si>
  <si>
    <t>lordfilmx.top</t>
  </si>
  <si>
    <t>casinowed.com</t>
  </si>
  <si>
    <t>bancaynegocios.com</t>
  </si>
  <si>
    <t>at101.fyi</t>
  </si>
  <si>
    <t>iterate.ai</t>
  </si>
  <si>
    <t>boredart.com</t>
  </si>
  <si>
    <t>dealer-portal.net</t>
  </si>
  <si>
    <t>rembach.com</t>
  </si>
  <si>
    <t>bupame.com.sa</t>
  </si>
  <si>
    <t>cifas.org.uk</t>
  </si>
  <si>
    <t>startnext.de</t>
  </si>
  <si>
    <t>eleed.cloud</t>
  </si>
  <si>
    <t>rrv.net</t>
  </si>
  <si>
    <t>go360iq.com</t>
  </si>
  <si>
    <t>zbroya.info</t>
  </si>
  <si>
    <t>seotoolninja.com</t>
  </si>
  <si>
    <t>kit.net</t>
  </si>
  <si>
    <t>lumine.ne.jp</t>
  </si>
  <si>
    <t>bryanadams.com</t>
  </si>
  <si>
    <t>clicanoo.re</t>
  </si>
  <si>
    <t>sync.me</t>
  </si>
  <si>
    <t>netlightsystems.com</t>
  </si>
  <si>
    <t>dreamproxies.com</t>
  </si>
  <si>
    <t>shahed4u-co.tk</t>
  </si>
  <si>
    <t>fraguru.com</t>
  </si>
  <si>
    <t>ccstock.cn</t>
  </si>
  <si>
    <t>faktor.bg</t>
  </si>
  <si>
    <t>finedictionary.com</t>
  </si>
  <si>
    <t>jiotech.net</t>
  </si>
  <si>
    <t>gqav9999.com</t>
  </si>
  <si>
    <t>socialnature.com</t>
  </si>
  <si>
    <t>formfactor.com</t>
  </si>
  <si>
    <t>kickassfacts.com</t>
  </si>
  <si>
    <t>ricomack.com</t>
  </si>
  <si>
    <t>pinchofnom.com</t>
  </si>
  <si>
    <t>navysite.de</t>
  </si>
  <si>
    <t>emergemarket.io</t>
  </si>
  <si>
    <t>mmgp.ru</t>
  </si>
  <si>
    <t>sourcepass.com</t>
  </si>
  <si>
    <t>questionanswer.site</t>
  </si>
  <si>
    <t>pravdafrance.com</t>
  </si>
  <si>
    <t>1sn.ru</t>
  </si>
  <si>
    <t>maicoin.com</t>
  </si>
  <si>
    <t>prednisolone.cfd</t>
  </si>
  <si>
    <t>tlc.de</t>
  </si>
  <si>
    <t>ecojardin.pl</t>
  </si>
  <si>
    <t>forum.ne.jp</t>
  </si>
  <si>
    <t>thegiftcardcafe.com</t>
  </si>
  <si>
    <t>procoolmfg.com</t>
  </si>
  <si>
    <t>t5rvr.net</t>
  </si>
  <si>
    <t>logicalincrements.com</t>
  </si>
  <si>
    <t>vacanceselect.com</t>
  </si>
  <si>
    <t>techicy.com</t>
  </si>
  <si>
    <t>rtxporn.com</t>
  </si>
  <si>
    <t>pad02forum.cc</t>
  </si>
  <si>
    <t>nic.homes</t>
  </si>
  <si>
    <t>sherrihill.com</t>
  </si>
  <si>
    <t>mcnetlink.net</t>
  </si>
  <si>
    <t>spb-teleport.ru</t>
  </si>
  <si>
    <t>myholidays.com</t>
  </si>
  <si>
    <t>pookar.org</t>
  </si>
  <si>
    <t>russian-poster.ru</t>
  </si>
  <si>
    <t>gews.cz</t>
  </si>
  <si>
    <t>e-katalog.ru</t>
  </si>
  <si>
    <t>czweb.org</t>
  </si>
  <si>
    <t>gktorrents.cc</t>
  </si>
  <si>
    <t>mageal.net</t>
  </si>
  <si>
    <t>clichesdumonde.fr</t>
  </si>
  <si>
    <t>termux.com</t>
  </si>
  <si>
    <t>start.psi.br</t>
  </si>
  <si>
    <t>fruitsandveggiesmorematters.org</t>
  </si>
  <si>
    <t>ticketsnow.com</t>
  </si>
  <si>
    <t>britsafe.org</t>
  </si>
  <si>
    <t>24hjav.com</t>
  </si>
  <si>
    <t>nqintelligence.com</t>
  </si>
  <si>
    <t>justhelicopters.com</t>
  </si>
  <si>
    <t>nextday.media</t>
  </si>
  <si>
    <t>bi-file.ru</t>
  </si>
  <si>
    <t>hermes.com.tw</t>
  </si>
  <si>
    <t>hm9nb.xyz</t>
  </si>
  <si>
    <t>360kad.com</t>
  </si>
  <si>
    <t>scrolltotop.com</t>
  </si>
  <si>
    <t>netflixjunkie.com</t>
  </si>
  <si>
    <t>yptpsn.com</t>
  </si>
  <si>
    <t>epicgfs.com</t>
  </si>
  <si>
    <t>wellbutrintab.online</t>
  </si>
  <si>
    <t>s-ryhma.fi</t>
  </si>
  <si>
    <t>levira.ee</t>
  </si>
  <si>
    <t>xinzuqiu.com</t>
  </si>
  <si>
    <t>extrapetite.com</t>
  </si>
  <si>
    <t>limesonline.com</t>
  </si>
  <si>
    <t>formsort.com</t>
  </si>
  <si>
    <t>idausa.org</t>
  </si>
  <si>
    <t>nmbys.cn</t>
  </si>
  <si>
    <t>howardhughes.com</t>
  </si>
  <si>
    <t>saws.org</t>
  </si>
  <si>
    <t>youplay.se</t>
  </si>
  <si>
    <t>inovamedia.nl</t>
  </si>
  <si>
    <t>deliveryslip.com</t>
  </si>
  <si>
    <t>18porn.cc</t>
  </si>
  <si>
    <t>whatgoesaroundnyc.com</t>
  </si>
  <si>
    <t>hostnit.com</t>
  </si>
  <si>
    <t>pasjans-pajak.com</t>
  </si>
  <si>
    <t>webhost.io</t>
  </si>
  <si>
    <t>oilersnation.com</t>
  </si>
  <si>
    <t>yeeyan.org</t>
  </si>
  <si>
    <t>shgps.com</t>
  </si>
  <si>
    <t>canadian-pharmacy.shop</t>
  </si>
  <si>
    <t>kwejp.co.jp</t>
  </si>
  <si>
    <t>szmc.edu.tw</t>
  </si>
  <si>
    <t>data.go.kr</t>
  </si>
  <si>
    <t>markets.com</t>
  </si>
  <si>
    <t>hillingdon.gov.uk</t>
  </si>
  <si>
    <t>chevroletarabia.com</t>
  </si>
  <si>
    <t>u-dengi.ru</t>
  </si>
  <si>
    <t>huanghuai.edu.cn</t>
  </si>
  <si>
    <t>tbnpsn.com</t>
  </si>
  <si>
    <t>kdmed.kz</t>
  </si>
  <si>
    <t>canadianpharmacy.company</t>
  </si>
  <si>
    <t>bytemedns.com</t>
  </si>
  <si>
    <t>byethost13.com</t>
  </si>
  <si>
    <t>jules.com</t>
  </si>
  <si>
    <t>ukrstream.tv</t>
  </si>
  <si>
    <t>fritz.ai</t>
  </si>
  <si>
    <t>nepad.org</t>
  </si>
  <si>
    <t>neutech.com</t>
  </si>
  <si>
    <t>lvcdg.com</t>
  </si>
  <si>
    <t>erectafil.life</t>
  </si>
  <si>
    <t>moxcreative.com</t>
  </si>
  <si>
    <t>wto.to</t>
  </si>
  <si>
    <t>hubara.net</t>
  </si>
  <si>
    <t>britexagency.com</t>
  </si>
  <si>
    <t>campgroundreviews.com</t>
  </si>
  <si>
    <t>marcansoft.com</t>
  </si>
  <si>
    <t>marinter.com.br</t>
  </si>
  <si>
    <t>gamestop.fi</t>
  </si>
  <si>
    <t>somatematica.com.br</t>
  </si>
  <si>
    <t>gowo.su</t>
  </si>
  <si>
    <t>aberdeenstandard.com</t>
  </si>
  <si>
    <t>vidas.pt</t>
  </si>
  <si>
    <t>741.com</t>
  </si>
  <si>
    <t>islandssounder.com</t>
  </si>
  <si>
    <t>tmtickets.co.uk</t>
  </si>
  <si>
    <t>rh-arch.com</t>
  </si>
  <si>
    <t>telplus.ru</t>
  </si>
  <si>
    <t>maebells.com</t>
  </si>
  <si>
    <t>melimed.eu</t>
  </si>
  <si>
    <t>ccgeo.info</t>
  </si>
  <si>
    <t>macerich.com</t>
  </si>
  <si>
    <t>saturdayblitz.com</t>
  </si>
  <si>
    <t>oyunlarskor.com</t>
  </si>
  <si>
    <t>sludge.net</t>
  </si>
  <si>
    <t>actionforhealthykids.org</t>
  </si>
  <si>
    <t>autosweet.com</t>
  </si>
  <si>
    <t>jobshq.com</t>
  </si>
  <si>
    <t>thegrowthop.com</t>
  </si>
  <si>
    <t>ntdwt.com</t>
  </si>
  <si>
    <t>bc9.ne.jp</t>
  </si>
  <si>
    <t>open-torg.ru</t>
  </si>
  <si>
    <t>seecalifornia.com</t>
  </si>
  <si>
    <t>jiudianzaixian.cn</t>
  </si>
  <si>
    <t>philadelphiazoo.org</t>
  </si>
  <si>
    <t>flytodayir.com</t>
  </si>
  <si>
    <t>broadband.co.tz</t>
  </si>
  <si>
    <t>grantthornton.global</t>
  </si>
  <si>
    <t>ledvance.com</t>
  </si>
  <si>
    <t>jame3s67jo9yc4e.com</t>
  </si>
  <si>
    <t>hirecentral.com</t>
  </si>
  <si>
    <t>pds.gov.cn</t>
  </si>
  <si>
    <t>liqwid.cn</t>
  </si>
  <si>
    <t>bethany.org</t>
  </si>
  <si>
    <t>sovmusic.ru</t>
  </si>
  <si>
    <t>elsaudi.news</t>
  </si>
  <si>
    <t>soft-clouds.com</t>
  </si>
  <si>
    <t>lds-euro-lekarstva.ru</t>
  </si>
  <si>
    <t>filmstrek.cam</t>
  </si>
  <si>
    <t>nahwoo.com</t>
  </si>
  <si>
    <t>nectrade.ru</t>
  </si>
  <si>
    <t>rmets.org</t>
  </si>
  <si>
    <t>unrisd.org</t>
  </si>
  <si>
    <t>atlutd.com</t>
  </si>
  <si>
    <t>odigeo.com</t>
  </si>
  <si>
    <t>flixel.com</t>
  </si>
  <si>
    <t>howtofixit.net</t>
  </si>
  <si>
    <t>review-alerts.com</t>
  </si>
  <si>
    <t>callusi.com</t>
  </si>
  <si>
    <t>baanlaesuan.com</t>
  </si>
  <si>
    <t>trustmary.com</t>
  </si>
  <si>
    <t>psfilmfest.org</t>
  </si>
  <si>
    <t>sophus3.com</t>
  </si>
  <si>
    <t>forexbrokers.com</t>
  </si>
  <si>
    <t>xxxmillion.com</t>
  </si>
  <si>
    <t>azeurotel.com</t>
  </si>
  <si>
    <t>preflect.com</t>
  </si>
  <si>
    <t>gimy.co</t>
  </si>
  <si>
    <t>officient.io</t>
  </si>
  <si>
    <t>naijaknowhow.net</t>
  </si>
  <si>
    <t>artfixdaily.com</t>
  </si>
  <si>
    <t>jingdexian.com</t>
  </si>
  <si>
    <t>digidirect.com.au</t>
  </si>
  <si>
    <t>chambord.org</t>
  </si>
  <si>
    <t>myincrediblerecipes.com</t>
  </si>
  <si>
    <t>nethall.com.br</t>
  </si>
  <si>
    <t>jejunu.ac.kr</t>
  </si>
  <si>
    <t>shaimaaatalla.com</t>
  </si>
  <si>
    <t>displayr.com</t>
  </si>
  <si>
    <t>massmotionmedia.com</t>
  </si>
  <si>
    <t>escogetudominio.com</t>
  </si>
  <si>
    <t>usiu.ac.ke</t>
  </si>
  <si>
    <t>fdnet.io</t>
  </si>
  <si>
    <t>olocheckout.com</t>
  </si>
  <si>
    <t>ine.cl</t>
  </si>
  <si>
    <t>scratch-wiki.info</t>
  </si>
  <si>
    <t>ipvoid.com</t>
  </si>
  <si>
    <t>budesonide.shop</t>
  </si>
  <si>
    <t>miragetravel.com.au</t>
  </si>
  <si>
    <t>dramatica.com</t>
  </si>
  <si>
    <t>kitpaisal.com</t>
  </si>
  <si>
    <t>audio-iwasaki.com</t>
  </si>
  <si>
    <t>pandoraitaliana.com</t>
  </si>
  <si>
    <t>lordabbett.com</t>
  </si>
  <si>
    <t>xap.com</t>
  </si>
  <si>
    <t>legend.net.uk</t>
  </si>
  <si>
    <t>forteconnect.com.br</t>
  </si>
  <si>
    <t>javur.com</t>
  </si>
  <si>
    <t>bwin.be</t>
  </si>
  <si>
    <t>mvv5i.xyz</t>
  </si>
  <si>
    <t>blonsky.club</t>
  </si>
  <si>
    <t>bdiusa.com</t>
  </si>
  <si>
    <t>goonhilly.org</t>
  </si>
  <si>
    <t>christchurchcitylibraries.com</t>
  </si>
  <si>
    <t>infinipoint.io</t>
  </si>
  <si>
    <t>mitsubishicomfort.com</t>
  </si>
  <si>
    <t>beerconnoisseur.com</t>
  </si>
  <si>
    <t>194964.com</t>
  </si>
  <si>
    <t>kopiserialjon.xyz</t>
  </si>
  <si>
    <t>nanpuu.jp</t>
  </si>
  <si>
    <t>helloserver.win</t>
  </si>
  <si>
    <t>cylex-canada.ca</t>
  </si>
  <si>
    <t>myrmex10.ru</t>
  </si>
  <si>
    <t>hyperorg.com</t>
  </si>
  <si>
    <t>vfipayna2.com</t>
  </si>
  <si>
    <t>sexpun.com</t>
  </si>
  <si>
    <t>muxsales.info</t>
  </si>
  <si>
    <t>wiki-promo.com</t>
  </si>
  <si>
    <t>hungrycats.org</t>
  </si>
  <si>
    <t>hospicefoundation.org</t>
  </si>
  <si>
    <t>stromectol.pics</t>
  </si>
  <si>
    <t>as4646.net</t>
  </si>
  <si>
    <t>nbcot.org</t>
  </si>
  <si>
    <t>blitzdocs.net</t>
  </si>
  <si>
    <t>buildmypinnedsite.com</t>
  </si>
  <si>
    <t>hivacdisplay.com</t>
  </si>
  <si>
    <t>fjsytzb.com</t>
  </si>
  <si>
    <t>apps1688.com</t>
  </si>
  <si>
    <t>sickchirpse.com</t>
  </si>
  <si>
    <t>buyviagra200mgonline.quest</t>
  </si>
  <si>
    <t>phone-server.com</t>
  </si>
  <si>
    <t>chinesemenu.com</t>
  </si>
  <si>
    <t>wemakeit.com</t>
  </si>
  <si>
    <t>louisehay.com</t>
  </si>
  <si>
    <t>tikla.com.tr</t>
  </si>
  <si>
    <t>brillassignment.co.uk</t>
  </si>
  <si>
    <t>iptv.monster</t>
  </si>
  <si>
    <t>jowi.club</t>
  </si>
  <si>
    <t>mohamedovic.com</t>
  </si>
  <si>
    <t>gonnaneedmilk.com</t>
  </si>
  <si>
    <t>runtime.ws</t>
  </si>
  <si>
    <t>mysearchesnow.com</t>
  </si>
  <si>
    <t>altoprofessional.com</t>
  </si>
  <si>
    <t>visit-dorset.com</t>
  </si>
  <si>
    <t>serviziocivile.it</t>
  </si>
  <si>
    <t>theinstitutes.org</t>
  </si>
  <si>
    <t>arboristsite.com</t>
  </si>
  <si>
    <t>swiftvpnapp.com</t>
  </si>
  <si>
    <t>ecosalon.com</t>
  </si>
  <si>
    <t>watch-adsfree.info</t>
  </si>
  <si>
    <t>smartping.live</t>
  </si>
  <si>
    <t>r-cms.jp</t>
  </si>
  <si>
    <t>myteamdev.com</t>
  </si>
  <si>
    <t>northcentralrotary.org</t>
  </si>
  <si>
    <t>dns-noc.net</t>
  </si>
  <si>
    <t>cialisxtl.com</t>
  </si>
  <si>
    <t>curative.com</t>
  </si>
  <si>
    <t>omnisystem.io</t>
  </si>
  <si>
    <t>mediately.co</t>
  </si>
  <si>
    <t>hsex.icu</t>
  </si>
  <si>
    <t>italhosting.it</t>
  </si>
  <si>
    <t>cubius.fr</t>
  </si>
  <si>
    <t>lhu.edu.tw</t>
  </si>
  <si>
    <t>all4nothin.net</t>
  </si>
  <si>
    <t>neur.io</t>
  </si>
  <si>
    <t>annalsthoracicsurgery.org</t>
  </si>
  <si>
    <t>crosscountrytrains.co.uk</t>
  </si>
  <si>
    <t>minicoachservices.co.uk</t>
  </si>
  <si>
    <t>mathcelebrity.com</t>
  </si>
  <si>
    <t>hotelengine.com</t>
  </si>
  <si>
    <t>tradingsat.com</t>
  </si>
  <si>
    <t>ssportplus.com</t>
  </si>
  <si>
    <t>rankspowertech.com</t>
  </si>
  <si>
    <t>ditis11.ru</t>
  </si>
  <si>
    <t>sciencereading.cn</t>
  </si>
  <si>
    <t>apppokemon.com</t>
  </si>
  <si>
    <t>herefish.com</t>
  </si>
  <si>
    <t>smart-tribune.com</t>
  </si>
  <si>
    <t>crosswordanswers911.net</t>
  </si>
  <si>
    <t>survivalsullivan.com</t>
  </si>
  <si>
    <t>blume2000.de</t>
  </si>
  <si>
    <t>herbalrisings.com</t>
  </si>
  <si>
    <t>eggycrew.com</t>
  </si>
  <si>
    <t>springnet.net</t>
  </si>
  <si>
    <t>mewa.gov.sa</t>
  </si>
  <si>
    <t>pokerdom-ck8.xyz</t>
  </si>
  <si>
    <t>sdcourt.gov.cn</t>
  </si>
  <si>
    <t>c4b1.net</t>
  </si>
  <si>
    <t>123series.io</t>
  </si>
  <si>
    <t>smionecard.com</t>
  </si>
  <si>
    <t>thinfi.com</t>
  </si>
  <si>
    <t>kelisto.es</t>
  </si>
  <si>
    <t>py.gov.in</t>
  </si>
  <si>
    <t>prowebdns.com</t>
  </si>
  <si>
    <t>southernexposure.com</t>
  </si>
  <si>
    <t>erappedonth.xyz</t>
  </si>
  <si>
    <t>spoonfulofflavor.com</t>
  </si>
  <si>
    <t>zurich.com.hk</t>
  </si>
  <si>
    <t>enflow.nl</t>
  </si>
  <si>
    <t>provinz.bz.it</t>
  </si>
  <si>
    <t>ksffohul.ru</t>
  </si>
  <si>
    <t>youpor.pro</t>
  </si>
  <si>
    <t>royalmarsden.nhs.uk</t>
  </si>
  <si>
    <t>accutane.xyz</t>
  </si>
  <si>
    <t>thewealthrecord.com</t>
  </si>
  <si>
    <t>collectivehealth.com</t>
  </si>
  <si>
    <t>myaquariumclub.com</t>
  </si>
  <si>
    <t>levainbakery.com</t>
  </si>
  <si>
    <t>boerde.net</t>
  </si>
  <si>
    <t>onlinefoodservice.com</t>
  </si>
  <si>
    <t>memecreator.org</t>
  </si>
  <si>
    <t>ustre.am</t>
  </si>
  <si>
    <t>emlfiles.com</t>
  </si>
  <si>
    <t>helpdesk.com</t>
  </si>
  <si>
    <t>wildcash.xyz</t>
  </si>
  <si>
    <t>lamzin.ru</t>
  </si>
  <si>
    <t>buyanbuyan.com</t>
  </si>
  <si>
    <t>mailganer.com</t>
  </si>
  <si>
    <t>command.com</t>
  </si>
  <si>
    <t>piratebayproxy.net</t>
  </si>
  <si>
    <t>oriental-porno.com</t>
  </si>
  <si>
    <t>torrentsearch.fun</t>
  </si>
  <si>
    <t>mixloads.com</t>
  </si>
  <si>
    <t>dynafit.com</t>
  </si>
  <si>
    <t>ronemo.com</t>
  </si>
  <si>
    <t>distanthorizon.com</t>
  </si>
  <si>
    <t>dekirunavi.net</t>
  </si>
  <si>
    <t>nic.llc</t>
  </si>
  <si>
    <t>kolporter.com.pl</t>
  </si>
  <si>
    <t>thecleverprogrammer.com</t>
  </si>
  <si>
    <t>breeze.host</t>
  </si>
  <si>
    <t>dotekomanie.cz</t>
  </si>
  <si>
    <t>neoglory.ru</t>
  </si>
  <si>
    <t>findbride.com</t>
  </si>
  <si>
    <t>ab11ab.com</t>
  </si>
  <si>
    <t>whatpub.com</t>
  </si>
  <si>
    <t>minato-yamaguchi.co.jp</t>
  </si>
  <si>
    <t>splashscore.com</t>
  </si>
  <si>
    <t>ozerny.ru</t>
  </si>
  <si>
    <t>coronausa.com</t>
  </si>
  <si>
    <t>linkcorreios.com.br</t>
  </si>
  <si>
    <t>yardiasptx10.com</t>
  </si>
  <si>
    <t>jacksonhealth.org</t>
  </si>
  <si>
    <t>mrso.jp</t>
  </si>
  <si>
    <t>agcentral.coop</t>
  </si>
  <si>
    <t>malmaison.com</t>
  </si>
  <si>
    <t>rserialy.net</t>
  </si>
  <si>
    <t>paulallen.com</t>
  </si>
  <si>
    <t>annhandley.com</t>
  </si>
  <si>
    <t>proscar.fun</t>
  </si>
  <si>
    <t>underhost.com</t>
  </si>
  <si>
    <t>lottery.net</t>
  </si>
  <si>
    <t>nisatel.al</t>
  </si>
  <si>
    <t>edalnice.cz</t>
  </si>
  <si>
    <t>matthyfamily.com</t>
  </si>
  <si>
    <t>boc-ks.com</t>
  </si>
  <si>
    <t>ocean.edu</t>
  </si>
  <si>
    <t>2258q.com</t>
  </si>
  <si>
    <t>ganseea.cn</t>
  </si>
  <si>
    <t>sms-activation-service.com</t>
  </si>
  <si>
    <t>pkvs.net</t>
  </si>
  <si>
    <t>lz-cdn1.com</t>
  </si>
  <si>
    <t>njrjk.com</t>
  </si>
  <si>
    <t>localfuckbook.org</t>
  </si>
  <si>
    <t>celebhook.com</t>
  </si>
  <si>
    <t>songnetworks.se</t>
  </si>
  <si>
    <t>compass-fit.jp</t>
  </si>
  <si>
    <t>zhuhaiyajie.com</t>
  </si>
  <si>
    <t>whitelabelsolutions.nl</t>
  </si>
  <si>
    <t>slbbq.top</t>
  </si>
  <si>
    <t>anonymiz.com</t>
  </si>
  <si>
    <t>sibset.net</t>
  </si>
  <si>
    <t>winchesterguns.com</t>
  </si>
  <si>
    <t>finmasters.com</t>
  </si>
  <si>
    <t>mtm-inc.net</t>
  </si>
  <si>
    <t>shadowsocks.org</t>
  </si>
  <si>
    <t>incestflix.tv</t>
  </si>
  <si>
    <t>vnpt.com.vn</t>
  </si>
  <si>
    <t>losthost.net</t>
  </si>
  <si>
    <t>we-xpats.com</t>
  </si>
  <si>
    <t>vivecraft.org</t>
  </si>
  <si>
    <t>primanota.ru</t>
  </si>
  <si>
    <t>oiseaux.net</t>
  </si>
  <si>
    <t>industriousoffice.com</t>
  </si>
  <si>
    <t>greencat-it.com</t>
  </si>
  <si>
    <t>maiden-world.com</t>
  </si>
  <si>
    <t>investorsbank.com</t>
  </si>
  <si>
    <t>rusnext.ru</t>
  </si>
  <si>
    <t>almode.ru</t>
  </si>
  <si>
    <t>bjshuibeng.com</t>
  </si>
  <si>
    <t>koemmerling.com.cn</t>
  </si>
  <si>
    <t>blastro.com</t>
  </si>
  <si>
    <t>parser-api.com</t>
  </si>
  <si>
    <t>lazydogrestaurants.com</t>
  </si>
  <si>
    <t>itwiki.by</t>
  </si>
  <si>
    <t>crypto-currency-converter.com</t>
  </si>
  <si>
    <t>consultmylife.com</t>
  </si>
  <si>
    <t>giveaway.ninja</t>
  </si>
  <si>
    <t>lyricsdepot.com</t>
  </si>
  <si>
    <t>kstieto.fi</t>
  </si>
  <si>
    <t>svyaz.net</t>
  </si>
  <si>
    <t>happilyeveradventures.com</t>
  </si>
  <si>
    <t>japps.cn</t>
  </si>
  <si>
    <t>ledpanellights.com</t>
  </si>
  <si>
    <t>sierrapacificgroup.com</t>
  </si>
  <si>
    <t>tv-ewersbach.info</t>
  </si>
  <si>
    <t>174dns.com</t>
  </si>
  <si>
    <t>whitenow.com</t>
  </si>
  <si>
    <t>stc.org</t>
  </si>
  <si>
    <t>thedesigninspiration.com</t>
  </si>
  <si>
    <t>xiaoduwangui.com</t>
  </si>
  <si>
    <t>dtiserv.com</t>
  </si>
  <si>
    <t>sparkletts.com</t>
  </si>
  <si>
    <t>psg.co.za</t>
  </si>
  <si>
    <t>ys-sky.com</t>
  </si>
  <si>
    <t>miit.net.ua</t>
  </si>
  <si>
    <t>tollgroup.com</t>
  </si>
  <si>
    <t>secureframe.com</t>
  </si>
  <si>
    <t>englishstudyonline.org</t>
  </si>
  <si>
    <t>techtransparencyproject.org</t>
  </si>
  <si>
    <t>auto1.by</t>
  </si>
  <si>
    <t>sbroker.de</t>
  </si>
  <si>
    <t>hmailserver.com</t>
  </si>
  <si>
    <t>bosscontrol.ru</t>
  </si>
  <si>
    <t>guitarworld.com.cn</t>
  </si>
  <si>
    <t>ryanco.com</t>
  </si>
  <si>
    <t>bakerita.com</t>
  </si>
  <si>
    <t>doritos.com</t>
  </si>
  <si>
    <t>inderal.cfd</t>
  </si>
  <si>
    <t>kyosho.com</t>
  </si>
  <si>
    <t>d7leadfinder.com</t>
  </si>
  <si>
    <t>texasbarcle.com</t>
  </si>
  <si>
    <t>dspcdn.com</t>
  </si>
  <si>
    <t>apptrkr.com</t>
  </si>
  <si>
    <t>marketamerica.com</t>
  </si>
  <si>
    <t>yourinstallmentloans.com</t>
  </si>
  <si>
    <t>csn-tv.ru</t>
  </si>
  <si>
    <t>webmart.de</t>
  </si>
  <si>
    <t>itsint.ru</t>
  </si>
  <si>
    <t>danielstrehlau.com</t>
  </si>
  <si>
    <t>conecta6.com</t>
  </si>
  <si>
    <t>swwws.com</t>
  </si>
  <si>
    <t>oh-isp.com</t>
  </si>
  <si>
    <t>r-point-of-entry.com</t>
  </si>
  <si>
    <t>crl.edu</t>
  </si>
  <si>
    <t>p2pip.net</t>
  </si>
  <si>
    <t>qualityinn.com</t>
  </si>
  <si>
    <t>smaxim.ru</t>
  </si>
  <si>
    <t>jppadmin.com</t>
  </si>
  <si>
    <t>husd.org</t>
  </si>
  <si>
    <t>anime-odcinki.pl</t>
  </si>
  <si>
    <t>twilightparadox.com</t>
  </si>
  <si>
    <t>manage-way.com</t>
  </si>
  <si>
    <t>hotmail.ru</t>
  </si>
  <si>
    <t>binaryedge.io</t>
  </si>
  <si>
    <t>viagratab.online</t>
  </si>
  <si>
    <t>onlineviagra150mgpills.quest</t>
  </si>
  <si>
    <t>readto.ru</t>
  </si>
  <si>
    <t>imeipro.info</t>
  </si>
  <si>
    <t>harmonix.ne.jp</t>
  </si>
  <si>
    <t>fr-scan.com</t>
  </si>
  <si>
    <t>indussestatecorp.com</t>
  </si>
  <si>
    <t>macpedia.xyz</t>
  </si>
  <si>
    <t>someone332.bond</t>
  </si>
  <si>
    <t>ambar.net.br</t>
  </si>
  <si>
    <t>shpdata.com</t>
  </si>
  <si>
    <t>cyber-connect.de</t>
  </si>
  <si>
    <t>greengarageblog.org</t>
  </si>
  <si>
    <t>porn93.cc</t>
  </si>
  <si>
    <t>redundant-webservers.com</t>
  </si>
  <si>
    <t>findmeagift.co.uk</t>
  </si>
  <si>
    <t>essexgigguide.co.uk</t>
  </si>
  <si>
    <t>securitysales.com</t>
  </si>
  <si>
    <t>kamogawa-seaworld.jp</t>
  </si>
  <si>
    <t>studysmarter.co.uk</t>
  </si>
  <si>
    <t>posthereads.com</t>
  </si>
  <si>
    <t>adfaucetpay.com</t>
  </si>
  <si>
    <t>mytoys.com</t>
  </si>
  <si>
    <t>learjet.com</t>
  </si>
  <si>
    <t>womenfitnessmag.com</t>
  </si>
  <si>
    <t>homecookingmemories.com</t>
  </si>
  <si>
    <t>haofenshu.com</t>
  </si>
  <si>
    <t>hdpsn21.com</t>
  </si>
  <si>
    <t>merced.ca.us</t>
  </si>
  <si>
    <t>ckom.com</t>
  </si>
  <si>
    <t>hohovod.com</t>
  </si>
  <si>
    <t>mlegacy.ru</t>
  </si>
  <si>
    <t>klimatyzacjaradom.pl</t>
  </si>
  <si>
    <t>obrvrn.ru</t>
  </si>
  <si>
    <t>chaynikam.info</t>
  </si>
  <si>
    <t>abdm.gov.in</t>
  </si>
  <si>
    <t>elavilamitriptyline.shop</t>
  </si>
  <si>
    <t>monitorit4.me</t>
  </si>
  <si>
    <t>orlistat.shop</t>
  </si>
  <si>
    <t>telset.id</t>
  </si>
  <si>
    <t>madamefigaro.jp</t>
  </si>
  <si>
    <t>zigzag777.com</t>
  </si>
  <si>
    <t>dosug32.net</t>
  </si>
  <si>
    <t>talkstats.com</t>
  </si>
  <si>
    <t>digistate.org</t>
  </si>
  <si>
    <t>cdrvrs.com</t>
  </si>
  <si>
    <t>lordfilma.tv</t>
  </si>
  <si>
    <t>irlennevada.com</t>
  </si>
  <si>
    <t>wiki-square.win</t>
  </si>
  <si>
    <t>rubrikkgroup.com</t>
  </si>
  <si>
    <t>atonato.de</t>
  </si>
  <si>
    <t>cheapcialispillwithnoprescription.quest</t>
  </si>
  <si>
    <t>byftools.com</t>
  </si>
  <si>
    <t>indus.net</t>
  </si>
  <si>
    <t>oxylion.pl</t>
  </si>
  <si>
    <t>ns-a2.tm</t>
  </si>
  <si>
    <t>braterstwo.eu</t>
  </si>
  <si>
    <t>chiroeco.com</t>
  </si>
  <si>
    <t>xpluswear.com</t>
  </si>
  <si>
    <t>webway.ru</t>
  </si>
  <si>
    <t>indiefliks.com</t>
  </si>
  <si>
    <t>trydesisex.com</t>
  </si>
  <si>
    <t>jordan.im</t>
  </si>
  <si>
    <t>smartshanghai.com</t>
  </si>
  <si>
    <t>ozmailer.com</t>
  </si>
  <si>
    <t>csc.gov.kw</t>
  </si>
  <si>
    <t>divyanet.com</t>
  </si>
  <si>
    <t>bluedomino.net</t>
  </si>
  <si>
    <t>wiki-global.win</t>
  </si>
  <si>
    <t>zone-x.ru</t>
  </si>
  <si>
    <t>avtomir365.ru</t>
  </si>
  <si>
    <t>roska-olomouc.cz</t>
  </si>
  <si>
    <t>dropshippingxl.com</t>
  </si>
  <si>
    <t>necaonline.com</t>
  </si>
  <si>
    <t>nisolo.com</t>
  </si>
  <si>
    <t>ghostboard.io</t>
  </si>
  <si>
    <t>sunderwiki.com</t>
  </si>
  <si>
    <t>shwethirikhit.com</t>
  </si>
  <si>
    <t>nrs-ndc.info</t>
  </si>
  <si>
    <t>toprakpnomatik.com</t>
  </si>
  <si>
    <t>skopemag.com</t>
  </si>
  <si>
    <t>healthplanone.com</t>
  </si>
  <si>
    <t>chelgko.ru</t>
  </si>
  <si>
    <t>torrentbytes.net</t>
  </si>
  <si>
    <t>ysu.am</t>
  </si>
  <si>
    <t>acheconcursos.com.br</t>
  </si>
  <si>
    <t>tpml.edu.tw</t>
  </si>
  <si>
    <t>skillpaw.com</t>
  </si>
  <si>
    <t>telecombis.ru</t>
  </si>
  <si>
    <t>quickfuck-app.com</t>
  </si>
  <si>
    <t>safedl.net</t>
  </si>
  <si>
    <t>rubias19.com</t>
  </si>
  <si>
    <t>multiposting.fr</t>
  </si>
  <si>
    <t>euroimmun.de</t>
  </si>
  <si>
    <t>sync4share.com</t>
  </si>
  <si>
    <t>emergisssi.com</t>
  </si>
  <si>
    <t>sumy.org.cn</t>
  </si>
  <si>
    <t>mydpd.at</t>
  </si>
  <si>
    <t>oasisadvantage.com</t>
  </si>
  <si>
    <t>boomf.com</t>
  </si>
  <si>
    <t>gew.de</t>
  </si>
  <si>
    <t>streetmusclemag.com</t>
  </si>
  <si>
    <t>officernd.com</t>
  </si>
  <si>
    <t>b-rail.be</t>
  </si>
  <si>
    <t>salebot.pro</t>
  </si>
  <si>
    <t>salon-auto.ch</t>
  </si>
  <si>
    <t>vidy.com</t>
  </si>
  <si>
    <t>webhostingcoe.com</t>
  </si>
  <si>
    <t>gesitnet.id</t>
  </si>
  <si>
    <t>motorsportcalendars.com</t>
  </si>
  <si>
    <t>ihsdnsx62.com</t>
  </si>
  <si>
    <t>lufthansa-aviation-training-usa.com</t>
  </si>
  <si>
    <t>topicalthunder.com</t>
  </si>
  <si>
    <t>business.co.at</t>
  </si>
  <si>
    <t>ohzec.com</t>
  </si>
  <si>
    <t>parkvia.com</t>
  </si>
  <si>
    <t>pbx.com</t>
  </si>
  <si>
    <t>xittv.net</t>
  </si>
  <si>
    <t>exhibitoronline.com</t>
  </si>
  <si>
    <t>n-connect.net</t>
  </si>
  <si>
    <t>ns-d1.tm</t>
  </si>
  <si>
    <t>nodeseek.com</t>
  </si>
  <si>
    <t>bts.co.th</t>
  </si>
  <si>
    <t>fullmoviehd4k.com</t>
  </si>
  <si>
    <t>hotels-rates.com</t>
  </si>
  <si>
    <t>pc89.com</t>
  </si>
  <si>
    <t>bornet.se</t>
  </si>
  <si>
    <t>theinternetslots.com</t>
  </si>
  <si>
    <t>newhealthguide.org</t>
  </si>
  <si>
    <t>steamid.io</t>
  </si>
  <si>
    <t>mydiplomuxstore.com</t>
  </si>
  <si>
    <t>wadifama.life</t>
  </si>
  <si>
    <t>datafarm.de</t>
  </si>
  <si>
    <t>enetworks.jp</t>
  </si>
  <si>
    <t>bharatpe.in</t>
  </si>
  <si>
    <t>bpsstudio.hu</t>
  </si>
  <si>
    <t>marketoonist.com</t>
  </si>
  <si>
    <t>nieer.org</t>
  </si>
  <si>
    <t>score808.com</t>
  </si>
  <si>
    <t>intim-volgograd.info</t>
  </si>
  <si>
    <t>app17.com</t>
  </si>
  <si>
    <t>umk-spo.biz</t>
  </si>
  <si>
    <t>cncn.org.cn</t>
  </si>
  <si>
    <t>qoqa.ch</t>
  </si>
  <si>
    <t>gegridsolutions.com</t>
  </si>
  <si>
    <t>suibianhu.com</t>
  </si>
  <si>
    <t>maldzinski.pl</t>
  </si>
  <si>
    <t>kawasaki-m.ac.jp</t>
  </si>
  <si>
    <t>alwatan.sy</t>
  </si>
  <si>
    <t>uschedule.com</t>
  </si>
  <si>
    <t>benselect.com</t>
  </si>
  <si>
    <t>pension.gov.sa</t>
  </si>
  <si>
    <t>indihometv.com</t>
  </si>
  <si>
    <t>lecceprima.it</t>
  </si>
  <si>
    <t>russellhobbs.com</t>
  </si>
  <si>
    <t>iteco.com</t>
  </si>
  <si>
    <t>vekprint.ru</t>
  </si>
  <si>
    <t>pleasanthillgrain.com</t>
  </si>
  <si>
    <t>qualibat.com</t>
  </si>
  <si>
    <t>baipiao2.com</t>
  </si>
  <si>
    <t>insysc.com</t>
  </si>
  <si>
    <t>bbsihq.com</t>
  </si>
  <si>
    <t>18montrose.com</t>
  </si>
  <si>
    <t>racklodgedns.com</t>
  </si>
  <si>
    <t>exchangemilling.com</t>
  </si>
  <si>
    <t>radio-fm.us</t>
  </si>
  <si>
    <t>truththeory.com</t>
  </si>
  <si>
    <t>rockit.it</t>
  </si>
  <si>
    <t>norvascamlodipinegh.com</t>
  </si>
  <si>
    <t>kdrama.best</t>
  </si>
  <si>
    <t>skp-gmbh.com</t>
  </si>
  <si>
    <t>capsim.com</t>
  </si>
  <si>
    <t>atrocidades18.net</t>
  </si>
  <si>
    <t>axeomconseil.com</t>
  </si>
  <si>
    <t>line-apps-rc.com</t>
  </si>
  <si>
    <t>uzz.edu.cn</t>
  </si>
  <si>
    <t>crystalbet.com</t>
  </si>
  <si>
    <t>gamehaus.com</t>
  </si>
  <si>
    <t>mortgageeducators.com</t>
  </si>
  <si>
    <t>tv96.tv</t>
  </si>
  <si>
    <t>yaan.gov.cn</t>
  </si>
  <si>
    <t>zar.gg</t>
  </si>
  <si>
    <t>ncsl.ca</t>
  </si>
  <si>
    <t>findthat.email</t>
  </si>
  <si>
    <t>maxaroma.com</t>
  </si>
  <si>
    <t>movefix.co.il</t>
  </si>
  <si>
    <t>fih.hockey</t>
  </si>
  <si>
    <t>otdelit.ru</t>
  </si>
  <si>
    <t>tornadoughalli.com</t>
  </si>
  <si>
    <t>circulaire-en-ligne.ca</t>
  </si>
  <si>
    <t>epgsky.com</t>
  </si>
  <si>
    <t>thequin.ai</t>
  </si>
  <si>
    <t>mortgagenetwork.com</t>
  </si>
  <si>
    <t>coverartarchive.org</t>
  </si>
  <si>
    <t>dns2b.ru</t>
  </si>
  <si>
    <t>kaboom.org</t>
  </si>
  <si>
    <t>reelevant.com</t>
  </si>
  <si>
    <t>shadowproof.com</t>
  </si>
  <si>
    <t>unimal.ac.id</t>
  </si>
  <si>
    <t>zaochnik1.com</t>
  </si>
  <si>
    <t>rushkoff.com</t>
  </si>
  <si>
    <t>pokrutim.ru</t>
  </si>
  <si>
    <t>cyllenius.com</t>
  </si>
  <si>
    <t>argonclick.com</t>
  </si>
  <si>
    <t>filosofia.org</t>
  </si>
  <si>
    <t>funmovies.com</t>
  </si>
  <si>
    <t>aneoeauhiazegfiz.in</t>
  </si>
  <si>
    <t>mx-host.net</t>
  </si>
  <si>
    <t>tedi.com</t>
  </si>
  <si>
    <t>seksvideos.info</t>
  </si>
  <si>
    <t>toradol.today</t>
  </si>
  <si>
    <t>irishbirder.com</t>
  </si>
  <si>
    <t>coupontodeal.com</t>
  </si>
  <si>
    <t>steam-repacks.com</t>
  </si>
  <si>
    <t>decks.de</t>
  </si>
  <si>
    <t>sossiotron.com</t>
  </si>
  <si>
    <t>biolib.cz</t>
  </si>
  <si>
    <t>atoptics.co.uk</t>
  </si>
  <si>
    <t>makler.md</t>
  </si>
  <si>
    <t>alihow.com</t>
  </si>
  <si>
    <t>phoneaqua.com</t>
  </si>
  <si>
    <t>rs3.net.au</t>
  </si>
  <si>
    <t>bmm.com</t>
  </si>
  <si>
    <t>zyxware.com</t>
  </si>
  <si>
    <t>fewporn.pro</t>
  </si>
  <si>
    <t>111com.net</t>
  </si>
  <si>
    <t>lyjdsy.com</t>
  </si>
  <si>
    <t>valdoise.fr</t>
  </si>
  <si>
    <t>isams.cloud</t>
  </si>
  <si>
    <t>22tu.com</t>
  </si>
  <si>
    <t>vinacoma3.vn</t>
  </si>
  <si>
    <t>noxmobi.com</t>
  </si>
  <si>
    <t>influenceatwork.com</t>
  </si>
  <si>
    <t>totallyteenie.com</t>
  </si>
  <si>
    <t>mnialive.com</t>
  </si>
  <si>
    <t>zczc.cz</t>
  </si>
  <si>
    <t>jsgwy.com.cn</t>
  </si>
  <si>
    <t>shimano.co.jp</t>
  </si>
  <si>
    <t>linux-community.de</t>
  </si>
  <si>
    <t>berkeleycollege.edu</t>
  </si>
  <si>
    <t>foodlovinfamily.com</t>
  </si>
  <si>
    <t>iasbaba.com</t>
  </si>
  <si>
    <t>cdphp.com</t>
  </si>
  <si>
    <t>theadvocates.org</t>
  </si>
  <si>
    <t>tenmienban.com</t>
  </si>
  <si>
    <t>stoke.gov.uk</t>
  </si>
  <si>
    <t>drift-hunters.co</t>
  </si>
  <si>
    <t>videotubel.com</t>
  </si>
  <si>
    <t>mmofam.com</t>
  </si>
  <si>
    <t>insight.ly</t>
  </si>
  <si>
    <t>setaswall.com</t>
  </si>
  <si>
    <t>thiswebhost.com</t>
  </si>
  <si>
    <t>shinjuku.lg.jp</t>
  </si>
  <si>
    <t>sunbelt-software.com</t>
  </si>
  <si>
    <t>owl.net</t>
  </si>
  <si>
    <t>gamevoyagers.com</t>
  </si>
  <si>
    <t>columbiatrauma.org</t>
  </si>
  <si>
    <t>mjsmb.services</t>
  </si>
  <si>
    <t>aovheroes.com</t>
  </si>
  <si>
    <t>artwanted.com</t>
  </si>
  <si>
    <t>magnus.ms</t>
  </si>
  <si>
    <t>navigue.com</t>
  </si>
  <si>
    <t>linkshort.fun</t>
  </si>
  <si>
    <t>cfpfire.com</t>
  </si>
  <si>
    <t>hostigation.com</t>
  </si>
  <si>
    <t>alasconnect.com</t>
  </si>
  <si>
    <t>wikinggruppen.se</t>
  </si>
  <si>
    <t>forumsport.com</t>
  </si>
  <si>
    <t>quotabooking.gov.hk</t>
  </si>
  <si>
    <t>ewdifh.com</t>
  </si>
  <si>
    <t>desjardinslifeinsurance.com</t>
  </si>
  <si>
    <t>film-v.ru</t>
  </si>
  <si>
    <t>dataintelo.com</t>
  </si>
  <si>
    <t>republicandaily.com</t>
  </si>
  <si>
    <t>beeculture.com</t>
  </si>
  <si>
    <t>zirodi.net</t>
  </si>
  <si>
    <t>erobella.com</t>
  </si>
  <si>
    <t>asdamdiplom.com</t>
  </si>
  <si>
    <t>bakedbymelissa.com</t>
  </si>
  <si>
    <t>seo-promo.com.ua</t>
  </si>
  <si>
    <t>ddtc.co.id</t>
  </si>
  <si>
    <t>easeus.de</t>
  </si>
  <si>
    <t>upr.si</t>
  </si>
  <si>
    <t>streameast.xyz</t>
  </si>
  <si>
    <t>kinoskladka.net</t>
  </si>
  <si>
    <t>levateyou.com</t>
  </si>
  <si>
    <t>xywbbs.com</t>
  </si>
  <si>
    <t>castelli-cycling.com</t>
  </si>
  <si>
    <t>middle-edge.jp</t>
  </si>
  <si>
    <t>chinaventure.com.cn</t>
  </si>
  <si>
    <t>sadeczanin.info</t>
  </si>
  <si>
    <t>cvcontrol.tech</t>
  </si>
  <si>
    <t>benesse.jp</t>
  </si>
  <si>
    <t>h2ai.cn</t>
  </si>
  <si>
    <t>dft.tw</t>
  </si>
  <si>
    <t>visv.com.cn</t>
  </si>
  <si>
    <t>mylearnworlds.com</t>
  </si>
  <si>
    <t>yupptv.io</t>
  </si>
  <si>
    <t>fsr-develop.ru</t>
  </si>
  <si>
    <t>nitto.co.jp</t>
  </si>
  <si>
    <t>misteriosyenigmas.info</t>
  </si>
  <si>
    <t>nickname-vocals.net</t>
  </si>
  <si>
    <t>cite4me.org</t>
  </si>
  <si>
    <t>bestbuyautoequipment.com</t>
  </si>
  <si>
    <t>net-build.net</t>
  </si>
  <si>
    <t>canarymail.io</t>
  </si>
  <si>
    <t>dnservice.ch</t>
  </si>
  <si>
    <t>agof.de</t>
  </si>
  <si>
    <t>shom.fr</t>
  </si>
  <si>
    <t>iwi.com.sg</t>
  </si>
  <si>
    <t>wondergame.sg</t>
  </si>
  <si>
    <t>sbermarket.tech</t>
  </si>
  <si>
    <t>warnermediagroup.com</t>
  </si>
  <si>
    <t>plavix.works</t>
  </si>
  <si>
    <t>internext-sa.com</t>
  </si>
  <si>
    <t>delawarebusinesstimes.com</t>
  </si>
  <si>
    <t>rpaas.net</t>
  </si>
  <si>
    <t>gzybgc.com</t>
  </si>
  <si>
    <t>ntup.network</t>
  </si>
  <si>
    <t>cssh.es</t>
  </si>
  <si>
    <t>iavtech.net</t>
  </si>
  <si>
    <t>coinnews.net</t>
  </si>
  <si>
    <t>filmhd1080.video</t>
  </si>
  <si>
    <t>gywlwh.com</t>
  </si>
  <si>
    <t>pixel-show.com</t>
  </si>
  <si>
    <t>hometownservice.com</t>
  </si>
  <si>
    <t>bookatable.com</t>
  </si>
  <si>
    <t>xtip.de</t>
  </si>
  <si>
    <t>alzheimer-nederland.nl</t>
  </si>
  <si>
    <t>sfycname.cn</t>
  </si>
  <si>
    <t>tvdie.cc</t>
  </si>
  <si>
    <t>salesfloor.net</t>
  </si>
  <si>
    <t>winnebago.com</t>
  </si>
  <si>
    <t>zataz.com</t>
  </si>
  <si>
    <t>aheliotech.com</t>
  </si>
  <si>
    <t>jbkc.net</t>
  </si>
  <si>
    <t>artsycraftsymom.com</t>
  </si>
  <si>
    <t>celexacitalopram.online</t>
  </si>
  <si>
    <t>huiwenwang.cn</t>
  </si>
  <si>
    <t>tingyour.com</t>
  </si>
  <si>
    <t>smarty.co.uk</t>
  </si>
  <si>
    <t>geneticmatrix.com</t>
  </si>
  <si>
    <t>txffp.com</t>
  </si>
  <si>
    <t>icdsatt.net</t>
  </si>
  <si>
    <t>develondigital.com</t>
  </si>
  <si>
    <t>cliptags.net</t>
  </si>
  <si>
    <t>artelecom.com.br</t>
  </si>
  <si>
    <t>cultivatedculture.com</t>
  </si>
  <si>
    <t>about.us</t>
  </si>
  <si>
    <t>minisforum.com</t>
  </si>
  <si>
    <t>classic023.com</t>
  </si>
  <si>
    <t>kloperd.com</t>
  </si>
  <si>
    <t>notredame.edu.au</t>
  </si>
  <si>
    <t>hellrider.live</t>
  </si>
  <si>
    <t>salonbuilder.com</t>
  </si>
  <si>
    <t>mriresidentconnect.com</t>
  </si>
  <si>
    <t>sexyjobs.com</t>
  </si>
  <si>
    <t>vpshispeed.com</t>
  </si>
  <si>
    <t>afirmeeninternet.com</t>
  </si>
  <si>
    <t>kaguragames.com</t>
  </si>
  <si>
    <t>sar.com.sa</t>
  </si>
  <si>
    <t>entel.pe</t>
  </si>
  <si>
    <t>impsys3.com</t>
  </si>
  <si>
    <t>numotion.com</t>
  </si>
  <si>
    <t>bestbuy.com.mx</t>
  </si>
  <si>
    <t>klett-cloud.de</t>
  </si>
  <si>
    <t>clare.com</t>
  </si>
  <si>
    <t>cms.se</t>
  </si>
  <si>
    <t>netset.se</t>
  </si>
  <si>
    <t>sololliam.com</t>
  </si>
  <si>
    <t>roozdl1.com</t>
  </si>
  <si>
    <t>justbustymilf.com</t>
  </si>
  <si>
    <t>maturepie.com</t>
  </si>
  <si>
    <t>orlistat33.us</t>
  </si>
  <si>
    <t>lucsa.net</t>
  </si>
  <si>
    <t>domain-ma.gq</t>
  </si>
  <si>
    <t>axaltacs.com</t>
  </si>
  <si>
    <t>cba.am</t>
  </si>
  <si>
    <t>lyftloop.com</t>
  </si>
  <si>
    <t>allocate-cloud.co.uk</t>
  </si>
  <si>
    <t>infoholix.net</t>
  </si>
  <si>
    <t>html5-chat.com</t>
  </si>
  <si>
    <t>rightanswers.com</t>
  </si>
  <si>
    <t>jspi.uz</t>
  </si>
  <si>
    <t>yunikonfx.com</t>
  </si>
  <si>
    <t>novahost.ru</t>
  </si>
  <si>
    <t>fku.ed.jp</t>
  </si>
  <si>
    <t>blowjobstarlets.com</t>
  </si>
  <si>
    <t>sel.co.jp</t>
  </si>
  <si>
    <t>ih-nameserver.com</t>
  </si>
  <si>
    <t>permaculture.co.uk</t>
  </si>
  <si>
    <t>onrecruit.net</t>
  </si>
  <si>
    <t>mytle.com</t>
  </si>
  <si>
    <t>mattressnerd.com</t>
  </si>
  <si>
    <t>bazurecipe.com</t>
  </si>
  <si>
    <t>checkvideo.net</t>
  </si>
  <si>
    <t>azpreps365.com</t>
  </si>
  <si>
    <t>servercs.tv</t>
  </si>
  <si>
    <t>vicorpower.com</t>
  </si>
  <si>
    <t>howtodrawforkids.com</t>
  </si>
  <si>
    <t>piroxicam.fun</t>
  </si>
  <si>
    <t>zswitch.net</t>
  </si>
  <si>
    <t>beykent.edu.tr</t>
  </si>
  <si>
    <t>comptek.ru</t>
  </si>
  <si>
    <t>gzxw.com.cn</t>
  </si>
  <si>
    <t>webdoski.ru</t>
  </si>
  <si>
    <t>kolba.ru</t>
  </si>
  <si>
    <t>westport-news.com</t>
  </si>
  <si>
    <t>shershegoes.com</t>
  </si>
  <si>
    <t>bushiroad.com</t>
  </si>
  <si>
    <t>ibby.org</t>
  </si>
  <si>
    <t>eaglem.net</t>
  </si>
  <si>
    <t>modafinil.tattoo</t>
  </si>
  <si>
    <t>drillisch.net</t>
  </si>
  <si>
    <t>apalabrados.com</t>
  </si>
  <si>
    <t>sandoz.com</t>
  </si>
  <si>
    <t>monolith.xyz</t>
  </si>
  <si>
    <t>writeathon.cn</t>
  </si>
  <si>
    <t>dmasti.pk</t>
  </si>
  <si>
    <t>sciencephoto.co.uk</t>
  </si>
  <si>
    <t>metropolcamihalisi.com</t>
  </si>
  <si>
    <t>odils.com</t>
  </si>
  <si>
    <t>celticfc.net</t>
  </si>
  <si>
    <t>themarthablog.com</t>
  </si>
  <si>
    <t>fig.net</t>
  </si>
  <si>
    <t>188.com</t>
  </si>
  <si>
    <t>topmercato.com</t>
  </si>
  <si>
    <t>pan-energy.com</t>
  </si>
  <si>
    <t>canadianimmigrant.ca</t>
  </si>
  <si>
    <t>iconectahost.com.br</t>
  </si>
  <si>
    <t>owink.com</t>
  </si>
  <si>
    <t>taint.org</t>
  </si>
  <si>
    <t>yeshiva.org.il</t>
  </si>
  <si>
    <t>qliktech.com</t>
  </si>
  <si>
    <t>stirredbutnotshaken.com</t>
  </si>
  <si>
    <t>100biografiy.ru</t>
  </si>
  <si>
    <t>kod.ru</t>
  </si>
  <si>
    <t>wordable.io</t>
  </si>
  <si>
    <t>cityofpsl.com</t>
  </si>
  <si>
    <t>swehockey.se</t>
  </si>
  <si>
    <t>cosmeticsdesign-europe.com</t>
  </si>
  <si>
    <t>net-srv.net</t>
  </si>
  <si>
    <t>revmed.ch</t>
  </si>
  <si>
    <t>volvooceanrace.com</t>
  </si>
  <si>
    <t>future.fit</t>
  </si>
  <si>
    <t>carzone.ie</t>
  </si>
  <si>
    <t>mapeditor.org</t>
  </si>
  <si>
    <t>mexgrocer.com</t>
  </si>
  <si>
    <t>yonyoutelecom.cn</t>
  </si>
  <si>
    <t>peruvianconnection.com</t>
  </si>
  <si>
    <t>mindspring.net</t>
  </si>
  <si>
    <t>funnyand.com</t>
  </si>
  <si>
    <t>avcr.cz</t>
  </si>
  <si>
    <t>custodyxchange.com</t>
  </si>
  <si>
    <t>attacomsian.com</t>
  </si>
  <si>
    <t>terraserver.com</t>
  </si>
  <si>
    <t>calphalon.com</t>
  </si>
  <si>
    <t>basic-mathematics.com</t>
  </si>
  <si>
    <t>cararac.com</t>
  </si>
  <si>
    <t>centex.net</t>
  </si>
  <si>
    <t>tipsscore.com</t>
  </si>
  <si>
    <t>bvsd.org</t>
  </si>
  <si>
    <t>salwyrr.com</t>
  </si>
  <si>
    <t>febas.de</t>
  </si>
  <si>
    <t>kinex.net</t>
  </si>
  <si>
    <t>zxmee.com</t>
  </si>
  <si>
    <t>euke.sk</t>
  </si>
  <si>
    <t>xn----btbbmbbd8bfgkaz2p.xn--p1ai</t>
  </si>
  <si>
    <t>dgstar.in</t>
  </si>
  <si>
    <t>goengineer.com</t>
  </si>
  <si>
    <t>redsox.com</t>
  </si>
  <si>
    <t>qiosk.ru</t>
  </si>
  <si>
    <t>iasociety.org</t>
  </si>
  <si>
    <t>coiledfist.org</t>
  </si>
  <si>
    <t>onlinestudies.com</t>
  </si>
  <si>
    <t>honyi.tw</t>
  </si>
  <si>
    <t>nyumon.net</t>
  </si>
  <si>
    <t>torgoborud.org</t>
  </si>
  <si>
    <t>flowserve.net</t>
  </si>
  <si>
    <t>allthingsliberty.com</t>
  </si>
  <si>
    <t>impsys1.com</t>
  </si>
  <si>
    <t>sci-nano.com</t>
  </si>
  <si>
    <t>welcomnet.fi</t>
  </si>
  <si>
    <t>google-melange.com</t>
  </si>
  <si>
    <t>alcoplaza.ru</t>
  </si>
  <si>
    <t>visitalexandria.com</t>
  </si>
  <si>
    <t>loveread.me</t>
  </si>
  <si>
    <t>rn-inform.ru</t>
  </si>
  <si>
    <t>welchs.com</t>
  </si>
  <si>
    <t>xn--d1abbmjpxlh.xn--p1ai</t>
  </si>
  <si>
    <t>fantasyalarm.com</t>
  </si>
  <si>
    <t>canadianpharmaciesquick.com</t>
  </si>
  <si>
    <t>dubaro.de</t>
  </si>
  <si>
    <t>b-edu.ru</t>
  </si>
  <si>
    <t>producerloops.com</t>
  </si>
  <si>
    <t>xjajx.com</t>
  </si>
  <si>
    <t>hwhy168.com</t>
  </si>
  <si>
    <t>daftpunk.com</t>
  </si>
  <si>
    <t>aromatico.de</t>
  </si>
  <si>
    <t>my.monash</t>
  </si>
  <si>
    <t>libyaobserver.ly</t>
  </si>
  <si>
    <t>paymentauth.com</t>
  </si>
  <si>
    <t>mumbaimirror.com</t>
  </si>
  <si>
    <t>fullmatchsports.com</t>
  </si>
  <si>
    <t>ics-korea.co.kr</t>
  </si>
  <si>
    <t>anzela.edu.au</t>
  </si>
  <si>
    <t>hsbnoticias.com</t>
  </si>
  <si>
    <t>trendmodamagazin.com</t>
  </si>
  <si>
    <t>cfs.gov.hk</t>
  </si>
  <si>
    <t>purchasepcb.com</t>
  </si>
  <si>
    <t>haydenplanetarium.org</t>
  </si>
  <si>
    <t>netcraft.com.au</t>
  </si>
  <si>
    <t>biztree.com</t>
  </si>
  <si>
    <t>simepar.br</t>
  </si>
  <si>
    <t>bigti.com.br</t>
  </si>
  <si>
    <t>nicking-unding.com</t>
  </si>
  <si>
    <t>helpadvisor.com</t>
  </si>
  <si>
    <t>pensketruckleasing.net</t>
  </si>
  <si>
    <t>jncc.gov.uk</t>
  </si>
  <si>
    <t>schirn.de</t>
  </si>
  <si>
    <t>dhorizon.co.jp</t>
  </si>
  <si>
    <t>wpserver.pro</t>
  </si>
  <si>
    <t>422400.com</t>
  </si>
  <si>
    <t>alvinisd.net</t>
  </si>
  <si>
    <t>birthrightisrael.com</t>
  </si>
  <si>
    <t>momsandcrafters.com</t>
  </si>
  <si>
    <t>sparklabs.com</t>
  </si>
  <si>
    <t>sxrrr.com</t>
  </si>
  <si>
    <t>innerskinresearch.com</t>
  </si>
  <si>
    <t>poweralarm.de</t>
  </si>
  <si>
    <t>jiyuland9.com</t>
  </si>
  <si>
    <t>cadth.ca</t>
  </si>
  <si>
    <t>bajajfinservhealth.in</t>
  </si>
  <si>
    <t>brinc.io</t>
  </si>
  <si>
    <t>mdstaff.com</t>
  </si>
  <si>
    <t>shobi-u.ac.jp</t>
  </si>
  <si>
    <t>shed-wiki.win</t>
  </si>
  <si>
    <t>apat.biz</t>
  </si>
  <si>
    <t>triwingames.com</t>
  </si>
  <si>
    <t>sfballet.org</t>
  </si>
  <si>
    <t>onthegotours.com</t>
  </si>
  <si>
    <t>hsound.ro</t>
  </si>
  <si>
    <t>mig.kz</t>
  </si>
  <si>
    <t>dahanda.net</t>
  </si>
  <si>
    <t>zhongall.com</t>
  </si>
  <si>
    <t>avirtualvegan.com</t>
  </si>
  <si>
    <t>planetakino.ua</t>
  </si>
  <si>
    <t>ipcinfo.org</t>
  </si>
  <si>
    <t>goes.com</t>
  </si>
  <si>
    <t>thesirenssong.com</t>
  </si>
  <si>
    <t>trvst.world</t>
  </si>
  <si>
    <t>celecoxib.fun</t>
  </si>
  <si>
    <t>cntxtfl.com</t>
  </si>
  <si>
    <t>e100.biz</t>
  </si>
  <si>
    <t>zoloft2world.top</t>
  </si>
  <si>
    <t>evn.tools</t>
  </si>
  <si>
    <t>jazwares.com</t>
  </si>
  <si>
    <t>bitsighttech.com</t>
  </si>
  <si>
    <t>pesterevy.ru</t>
  </si>
  <si>
    <t>paco.net</t>
  </si>
  <si>
    <t>trackier.net</t>
  </si>
  <si>
    <t>gafutures.org</t>
  </si>
  <si>
    <t>conversionbuddy.io</t>
  </si>
  <si>
    <t>suzhoubank.com</t>
  </si>
  <si>
    <t>ollo.com.bd</t>
  </si>
  <si>
    <t>capablecup.com</t>
  </si>
  <si>
    <t>rylskyart.com</t>
  </si>
  <si>
    <t>koganpage.com</t>
  </si>
  <si>
    <t>spline.design</t>
  </si>
  <si>
    <t>supercasino.com</t>
  </si>
  <si>
    <t>matrixboard.ru</t>
  </si>
  <si>
    <t>tempo-traveller.com</t>
  </si>
  <si>
    <t>fast-space.net</t>
  </si>
  <si>
    <t>tablondeanuncios.com</t>
  </si>
  <si>
    <t>masonintheusa.net</t>
  </si>
  <si>
    <t>styl.fm</t>
  </si>
  <si>
    <t>hotelcomparely.com</t>
  </si>
  <si>
    <t>kycourts.gov</t>
  </si>
  <si>
    <t>dunlop.co.jp</t>
  </si>
  <si>
    <t>top-flats.ru</t>
  </si>
  <si>
    <t>legalguideforhomeowners.com</t>
  </si>
  <si>
    <t>gdz-online.ws</t>
  </si>
  <si>
    <t>mohavedailynews.com</t>
  </si>
  <si>
    <t>teammatehosting.com</t>
  </si>
  <si>
    <t>ysjzwz.com</t>
  </si>
  <si>
    <t>prednisone.download</t>
  </si>
  <si>
    <t>postbeyond.com</t>
  </si>
  <si>
    <t>fournisseur-energie.com</t>
  </si>
  <si>
    <t>soyuz.ru</t>
  </si>
  <si>
    <t>livefans.jp</t>
  </si>
  <si>
    <t>bloomfield.edu</t>
  </si>
  <si>
    <t>wapteka.pl</t>
  </si>
  <si>
    <t>ipacct.bg</t>
  </si>
  <si>
    <t>doctor-yab.ir</t>
  </si>
  <si>
    <t>sleek.net</t>
  </si>
  <si>
    <t>appwrite.io</t>
  </si>
  <si>
    <t>shiino.co.jp</t>
  </si>
  <si>
    <t>kip-k.ru</t>
  </si>
  <si>
    <t>xbdh19.com</t>
  </si>
  <si>
    <t>chromestory.com</t>
  </si>
  <si>
    <t>yml.com.cn</t>
  </si>
  <si>
    <t>arealnews.com</t>
  </si>
  <si>
    <t>vladmihalcea.com</t>
  </si>
  <si>
    <t>status-takeaway.com</t>
  </si>
  <si>
    <t>lologhfd.com</t>
  </si>
  <si>
    <t>baoxian888.com</t>
  </si>
  <si>
    <t>manhwax.net</t>
  </si>
  <si>
    <t>dishtv.in</t>
  </si>
  <si>
    <t>szjgf.com</t>
  </si>
  <si>
    <t>comsoltech.com</t>
  </si>
  <si>
    <t>spotifyforbrands.com</t>
  </si>
  <si>
    <t>borderlandbeat.com</t>
  </si>
  <si>
    <t>drpost.xyz</t>
  </si>
  <si>
    <t>jagundi.com</t>
  </si>
  <si>
    <t>183im.com</t>
  </si>
  <si>
    <t>movieapne.co</t>
  </si>
  <si>
    <t>mydogfoodguide.com</t>
  </si>
  <si>
    <t>aarpdriversafety.org</t>
  </si>
  <si>
    <t>trinitywallstreet.org</t>
  </si>
  <si>
    <t>nips.ac.jp</t>
  </si>
  <si>
    <t>pub-metrics32.com</t>
  </si>
  <si>
    <t>1004mall.kr</t>
  </si>
  <si>
    <t>siscs.jp</t>
  </si>
  <si>
    <t>canadaeast.com</t>
  </si>
  <si>
    <t>gharbtv.com</t>
  </si>
  <si>
    <t>theamegroup.com</t>
  </si>
  <si>
    <t>goldwind.com.cn</t>
  </si>
  <si>
    <t>exceltotal.com</t>
  </si>
  <si>
    <t>ns-mlab.nl</t>
  </si>
  <si>
    <t>yogaworks.com</t>
  </si>
  <si>
    <t>cinemacity.cz</t>
  </si>
  <si>
    <t>rasanegar.com</t>
  </si>
  <si>
    <t>truewetsuits.jp</t>
  </si>
  <si>
    <t>prehranko.com</t>
  </si>
  <si>
    <t>spie.com</t>
  </si>
  <si>
    <t>gialliance.com</t>
  </si>
  <si>
    <t>aver-pro.ru</t>
  </si>
  <si>
    <t>masque.com</t>
  </si>
  <si>
    <t>matagujrischool.com</t>
  </si>
  <si>
    <t>myaligntech.com</t>
  </si>
  <si>
    <t>owllink.net</t>
  </si>
  <si>
    <t>citrus-it.ru</t>
  </si>
  <si>
    <t>inboxmailers.com</t>
  </si>
  <si>
    <t>ccq.edu.qa</t>
  </si>
  <si>
    <t>lutontoday.co.uk</t>
  </si>
  <si>
    <t>wilottery.com</t>
  </si>
  <si>
    <t>vajled.com</t>
  </si>
  <si>
    <t>sms-group.com</t>
  </si>
  <si>
    <t>pmsyscorp.com</t>
  </si>
  <si>
    <t>palestinemonitor.org</t>
  </si>
  <si>
    <t>edu2act.cn</t>
  </si>
  <si>
    <t>freepancake.com</t>
  </si>
  <si>
    <t>iriun.com</t>
  </si>
  <si>
    <t>hrf.org</t>
  </si>
  <si>
    <t>omnihue.com</t>
  </si>
  <si>
    <t>kodify.net</t>
  </si>
  <si>
    <t>krwg.org</t>
  </si>
  <si>
    <t>auhtel.com</t>
  </si>
  <si>
    <t>eurosport.ro</t>
  </si>
  <si>
    <t>outforia.com</t>
  </si>
  <si>
    <t>kuxun.cn</t>
  </si>
  <si>
    <t>smartpcupdate.com</t>
  </si>
  <si>
    <t>prednisone.beauty</t>
  </si>
  <si>
    <t>checkbca.org</t>
  </si>
  <si>
    <t>amautaenlinea.com</t>
  </si>
  <si>
    <t>xuroi.com</t>
  </si>
  <si>
    <t>ownerdirect.com</t>
  </si>
  <si>
    <t>pollcode.com</t>
  </si>
  <si>
    <t>safechat.com</t>
  </si>
  <si>
    <t>ogrom.ru</t>
  </si>
  <si>
    <t>rues.org.co</t>
  </si>
  <si>
    <t>hyperlinkinfosystem.com</t>
  </si>
  <si>
    <t>futuriowp.com</t>
  </si>
  <si>
    <t>stormwire.com</t>
  </si>
  <si>
    <t>kinolords.online</t>
  </si>
  <si>
    <t>localdns.net</t>
  </si>
  <si>
    <t>portalsamorzadowy.pl</t>
  </si>
  <si>
    <t>bossard.com</t>
  </si>
  <si>
    <t>waralbum.ru</t>
  </si>
  <si>
    <t>wool-wiki.win</t>
  </si>
  <si>
    <t>videogenetic.com</t>
  </si>
  <si>
    <t>newocr.com</t>
  </si>
  <si>
    <t>epinv.com</t>
  </si>
  <si>
    <t>720p-fullizleme.com</t>
  </si>
  <si>
    <t>lasat.com.cn</t>
  </si>
  <si>
    <t>fcstpauli.com</t>
  </si>
  <si>
    <t>yorkvilleu.ca</t>
  </si>
  <si>
    <t>discfan.net</t>
  </si>
  <si>
    <t>mp3wr.com</t>
  </si>
  <si>
    <t>maineventphotography.co.nz</t>
  </si>
  <si>
    <t>rnchq.com</t>
  </si>
  <si>
    <t>ceenaija.com</t>
  </si>
  <si>
    <t>movable-ink-4009.com</t>
  </si>
  <si>
    <t>southglos.gov.uk</t>
  </si>
  <si>
    <t>ewheks.com</t>
  </si>
  <si>
    <t>swans.net.in</t>
  </si>
  <si>
    <t>nozhikov.ru</t>
  </si>
  <si>
    <t>xvideos-dl.icu</t>
  </si>
  <si>
    <t>jfrog.org</t>
  </si>
  <si>
    <t>comindico.com.au</t>
  </si>
  <si>
    <t>mutaz-blog.net</t>
  </si>
  <si>
    <t>propranolol.fun</t>
  </si>
  <si>
    <t>rohgoruhgsorhugih.in</t>
  </si>
  <si>
    <t>pamgolding.co.za</t>
  </si>
  <si>
    <t>lordserial.tech</t>
  </si>
  <si>
    <t>ibomma.download</t>
  </si>
  <si>
    <t>weatherbell.com</t>
  </si>
  <si>
    <t>asante.org</t>
  </si>
  <si>
    <t>rzhas.de</t>
  </si>
  <si>
    <t>r-tk.net</t>
  </si>
  <si>
    <t>blaize.io</t>
  </si>
  <si>
    <t>bowelcanceruk.org.uk</t>
  </si>
  <si>
    <t>storecheck.com</t>
  </si>
  <si>
    <t>badcreditloansadvisor.com</t>
  </si>
  <si>
    <t>klaytn.foundation</t>
  </si>
  <si>
    <t>sylvamo.com</t>
  </si>
  <si>
    <t>divaelectronics.com</t>
  </si>
  <si>
    <t>clt-lab.ru</t>
  </si>
  <si>
    <t>keydous.com</t>
  </si>
  <si>
    <t>arrestyourdebt.com</t>
  </si>
  <si>
    <t>cityup.org</t>
  </si>
  <si>
    <t>skeenasalmon.info</t>
  </si>
  <si>
    <t>zfopakkt.com</t>
  </si>
  <si>
    <t>fastbill.com</t>
  </si>
  <si>
    <t>3ple.jp</t>
  </si>
  <si>
    <t>artstorm.com</t>
  </si>
  <si>
    <t>kp-blagoe.ru</t>
  </si>
  <si>
    <t>feixueylw.com</t>
  </si>
  <si>
    <t>statushub.io</t>
  </si>
  <si>
    <t>vmmo.ru</t>
  </si>
  <si>
    <t>dmac-solutions.net</t>
  </si>
  <si>
    <t>telfort.nl</t>
  </si>
  <si>
    <t>geeks.org</t>
  </si>
  <si>
    <t>milukj.com</t>
  </si>
  <si>
    <t>darkwebdarknetmarkets.shop</t>
  </si>
  <si>
    <t>infinitetab.com</t>
  </si>
  <si>
    <t>moevenpick-hotels.com</t>
  </si>
  <si>
    <t>vmwareidentity.com.au</t>
  </si>
  <si>
    <t>creditgogogo.com</t>
  </si>
  <si>
    <t>recloud.com.cn</t>
  </si>
  <si>
    <t>hilbert.edu</t>
  </si>
  <si>
    <t>pornwiki.net</t>
  </si>
  <si>
    <t>testerup.com</t>
  </si>
  <si>
    <t>hollywoodplayer.com</t>
  </si>
  <si>
    <t>ite.edu.sg</t>
  </si>
  <si>
    <t>mitsuba.co.jp</t>
  </si>
  <si>
    <t>gate-away.com</t>
  </si>
  <si>
    <t>cytotec.wtf</t>
  </si>
  <si>
    <t>ntf.ne.jp</t>
  </si>
  <si>
    <t>news-komani.cc</t>
  </si>
  <si>
    <t>conciergedoctordirectory.com</t>
  </si>
  <si>
    <t>triplebyte.com</t>
  </si>
  <si>
    <t>mcmarketinggroups.com</t>
  </si>
  <si>
    <t>hoc24.vn</t>
  </si>
  <si>
    <t>phishme.com</t>
  </si>
  <si>
    <t>harmony.hosting</t>
  </si>
  <si>
    <t>appacademy.io</t>
  </si>
  <si>
    <t>gcituae.com</t>
  </si>
  <si>
    <t>remorsefulindependence.com</t>
  </si>
  <si>
    <t>postel-deluxe.ru</t>
  </si>
  <si>
    <t>uncree.com</t>
  </si>
  <si>
    <t>srinapps.com</t>
  </si>
  <si>
    <t>kasrasanatparsian.com</t>
  </si>
  <si>
    <t>ridestore.com</t>
  </si>
  <si>
    <t>gapo.vn</t>
  </si>
  <si>
    <t>cgg.com</t>
  </si>
  <si>
    <t>hobokengirl.com</t>
  </si>
  <si>
    <t>onerheem.com</t>
  </si>
  <si>
    <t>hpicloud.net</t>
  </si>
  <si>
    <t>awsdns-cn-05.biz</t>
  </si>
  <si>
    <t>nreal.ai</t>
  </si>
  <si>
    <t>dsh.icu</t>
  </si>
  <si>
    <t>icpbounce.com</t>
  </si>
  <si>
    <t>bi.edu</t>
  </si>
  <si>
    <t>afpnet.org</t>
  </si>
  <si>
    <t>baims.com</t>
  </si>
  <si>
    <t>nedir.org</t>
  </si>
  <si>
    <t>trueaxis.com</t>
  </si>
  <si>
    <t>osinka.ru</t>
  </si>
  <si>
    <t>sandc.com</t>
  </si>
  <si>
    <t>gsprom.ru</t>
  </si>
  <si>
    <t>tvdirekt.de</t>
  </si>
  <si>
    <t>multimediamagic.ca</t>
  </si>
  <si>
    <t>nextelinternational.com</t>
  </si>
  <si>
    <t>er.run</t>
  </si>
  <si>
    <t>himile.com</t>
  </si>
  <si>
    <t>howweelearn.com</t>
  </si>
  <si>
    <t>obesity.org</t>
  </si>
  <si>
    <t>theessayclub.com</t>
  </si>
  <si>
    <t>libib.com</t>
  </si>
  <si>
    <t>atlasandboots.com</t>
  </si>
  <si>
    <t>china-group.ru</t>
  </si>
  <si>
    <t>hougong3000.com</t>
  </si>
  <si>
    <t>lsvp.com</t>
  </si>
  <si>
    <t>avxiong.com</t>
  </si>
  <si>
    <t>mysugararrangements.com</t>
  </si>
  <si>
    <t>vogue.sg</t>
  </si>
  <si>
    <t>free-h.org</t>
  </si>
  <si>
    <t>fullnet.com.br</t>
  </si>
  <si>
    <t>theawesomedaily.com</t>
  </si>
  <si>
    <t>brlive.com.br</t>
  </si>
  <si>
    <t>learnwoo.com</t>
  </si>
  <si>
    <t>kinesis-ergo.com</t>
  </si>
  <si>
    <t>splashdamage.com</t>
  </si>
  <si>
    <t>feministfrequency.com</t>
  </si>
  <si>
    <t>viagra742.us</t>
  </si>
  <si>
    <t>sunovion.ca</t>
  </si>
  <si>
    <t>priligytab.monster</t>
  </si>
  <si>
    <t>trafficcompany.com</t>
  </si>
  <si>
    <t>pornomesto.net</t>
  </si>
  <si>
    <t>eparaksts.lv</t>
  </si>
  <si>
    <t>heraldstaronline.com</t>
  </si>
  <si>
    <t>animecons.com</t>
  </si>
  <si>
    <t>careersinpsychology.org</t>
  </si>
  <si>
    <t>astrum-nival.com</t>
  </si>
  <si>
    <t>centrumrowerowe.pl</t>
  </si>
  <si>
    <t>atkritka.com</t>
  </si>
  <si>
    <t>djarkitek.com</t>
  </si>
  <si>
    <t>carrierpro.com</t>
  </si>
  <si>
    <t>fdmgroup.com</t>
  </si>
  <si>
    <t>deepspacesparkle.com</t>
  </si>
  <si>
    <t>vuldb.com</t>
  </si>
  <si>
    <t>wvhba6470p.com</t>
  </si>
  <si>
    <t>frontedge.net</t>
  </si>
  <si>
    <t>hqcollect.is</t>
  </si>
  <si>
    <t>ebesucher.com</t>
  </si>
  <si>
    <t>ellevatenetwork.com</t>
  </si>
  <si>
    <t>goorin.com</t>
  </si>
  <si>
    <t>bytevcloud.com</t>
  </si>
  <si>
    <t>cittadellaspezia.com</t>
  </si>
  <si>
    <t>strana.ru</t>
  </si>
  <si>
    <t>gdcp.edu.cn</t>
  </si>
  <si>
    <t>caliskanhost.com</t>
  </si>
  <si>
    <t>3dsintegrator.com</t>
  </si>
  <si>
    <t>abouthungary.hu</t>
  </si>
  <si>
    <t>onuriscp.com</t>
  </si>
  <si>
    <t>intercom.pro</t>
  </si>
  <si>
    <t>tampermonkey.net.cn</t>
  </si>
  <si>
    <t>designspongeonline.com</t>
  </si>
  <si>
    <t>adssquared.com</t>
  </si>
  <si>
    <t>premogiftcards.com</t>
  </si>
  <si>
    <t>jooraccess.com</t>
  </si>
  <si>
    <t>in2.net</t>
  </si>
  <si>
    <t>lf99.com</t>
  </si>
  <si>
    <t>newstral.com</t>
  </si>
  <si>
    <t>mybeaumontchart.com</t>
  </si>
  <si>
    <t>spicy-flix.com</t>
  </si>
  <si>
    <t>lottoland.co.uk</t>
  </si>
  <si>
    <t>aoeex.com</t>
  </si>
  <si>
    <t>lafc.com</t>
  </si>
  <si>
    <t>komodia.com</t>
  </si>
  <si>
    <t>awardspace.us</t>
  </si>
  <si>
    <t>verygoodvault.io</t>
  </si>
  <si>
    <t>la-plagne.com</t>
  </si>
  <si>
    <t>buuoj.cn</t>
  </si>
  <si>
    <t>isteshaltbar.de</t>
  </si>
  <si>
    <t>my-wan.de</t>
  </si>
  <si>
    <t>bgportable.com</t>
  </si>
  <si>
    <t>1248e.com</t>
  </si>
  <si>
    <t>softcomputer.com</t>
  </si>
  <si>
    <t>pops.int</t>
  </si>
  <si>
    <t>scfta.org</t>
  </si>
  <si>
    <t>heralddemocrat.com</t>
  </si>
  <si>
    <t>pearno.com</t>
  </si>
  <si>
    <t>pacificabeauty.com</t>
  </si>
  <si>
    <t>jhc.ac.kr</t>
  </si>
  <si>
    <t>anglican.ca</t>
  </si>
  <si>
    <t>theconsciousplantkitchen.com</t>
  </si>
  <si>
    <t>mi-msg.com</t>
  </si>
  <si>
    <t>mercator.si</t>
  </si>
  <si>
    <t>skatephotos.co.uk</t>
  </si>
  <si>
    <t>ithacajournal.com</t>
  </si>
  <si>
    <t>chatzone.com</t>
  </si>
  <si>
    <t>nic.museum</t>
  </si>
  <si>
    <t>befashionly.com</t>
  </si>
  <si>
    <t>mto.com</t>
  </si>
  <si>
    <t>softonic.vn</t>
  </si>
  <si>
    <t>waskucity.com</t>
  </si>
  <si>
    <t>pidizayn.com</t>
  </si>
  <si>
    <t>ist.lt</t>
  </si>
  <si>
    <t>spray.com</t>
  </si>
  <si>
    <t>epicube.su</t>
  </si>
  <si>
    <t>crdroid.net</t>
  </si>
  <si>
    <t>nic.office</t>
  </si>
  <si>
    <t>ugraforum.ru</t>
  </si>
  <si>
    <t>teamworkasia.com.tw</t>
  </si>
  <si>
    <t>serials-rus.com</t>
  </si>
  <si>
    <t>pintergration.com</t>
  </si>
  <si>
    <t>8fit.com</t>
  </si>
  <si>
    <t>nacongaming.com</t>
  </si>
  <si>
    <t>gunaxin.com</t>
  </si>
  <si>
    <t>email.net</t>
  </si>
  <si>
    <t>fazlanet.com</t>
  </si>
  <si>
    <t>safehostnet.com</t>
  </si>
  <si>
    <t>dogingtonpost.com</t>
  </si>
  <si>
    <t>goertz.de</t>
  </si>
  <si>
    <t>abort.ee</t>
  </si>
  <si>
    <t>realtymag.ru</t>
  </si>
  <si>
    <t>cecep.cn</t>
  </si>
  <si>
    <t>loudcloud.com</t>
  </si>
  <si>
    <t>popkontv.com</t>
  </si>
  <si>
    <t>myfaxoa.com</t>
  </si>
  <si>
    <t>typingwealth.com</t>
  </si>
  <si>
    <t>enterdesk.com</t>
  </si>
  <si>
    <t>eshrah.ly</t>
  </si>
  <si>
    <t>deliciousmeetshealthy.com</t>
  </si>
  <si>
    <t>gotphoto.com</t>
  </si>
  <si>
    <t>empirewine.com</t>
  </si>
  <si>
    <t>naturalatlas.com</t>
  </si>
  <si>
    <t>webmineral.ru</t>
  </si>
  <si>
    <t>mydorma.com</t>
  </si>
  <si>
    <t>zogutech.com</t>
  </si>
  <si>
    <t>way2enjoy.com</t>
  </si>
  <si>
    <t>antonline.com</t>
  </si>
  <si>
    <t>regydns.com</t>
  </si>
  <si>
    <t>srsone.top</t>
  </si>
  <si>
    <t>unitedurology.com</t>
  </si>
  <si>
    <t>webx.cz</t>
  </si>
  <si>
    <t>vjst.vn</t>
  </si>
  <si>
    <t>36q0.com</t>
  </si>
  <si>
    <t>hifi.de</t>
  </si>
  <si>
    <t>towerhealth.org</t>
  </si>
  <si>
    <t>redcap.link</t>
  </si>
  <si>
    <t>wagwalkingweb.com</t>
  </si>
  <si>
    <t>lpc2529.com</t>
  </si>
  <si>
    <t>edina.ac.uk</t>
  </si>
  <si>
    <t>rawmanga.cc</t>
  </si>
  <si>
    <t>burek.com</t>
  </si>
  <si>
    <t>amaze.com.au</t>
  </si>
  <si>
    <t>emv3.com</t>
  </si>
  <si>
    <t>lexapro.today</t>
  </si>
  <si>
    <t>dns4all.dk</t>
  </si>
  <si>
    <t>radario.ru</t>
  </si>
  <si>
    <t>cilaisz.us</t>
  </si>
  <si>
    <t>verygayboys.com</t>
  </si>
  <si>
    <t>nstar-financial.com</t>
  </si>
  <si>
    <t>ventolin.fun</t>
  </si>
  <si>
    <t>amateurgolf.com</t>
  </si>
  <si>
    <t>madiashare.com</t>
  </si>
  <si>
    <t>cemteck.com</t>
  </si>
  <si>
    <t>hoaclip.com</t>
  </si>
  <si>
    <t>teleport2001.ru</t>
  </si>
  <si>
    <t>alitalia.it</t>
  </si>
  <si>
    <t>vnet.net</t>
  </si>
  <si>
    <t>bizfly.vn</t>
  </si>
  <si>
    <t>corover.ai</t>
  </si>
  <si>
    <t>yargitay.gov.tr</t>
  </si>
  <si>
    <t>vov.ru</t>
  </si>
  <si>
    <t>pingvinus.ru</t>
  </si>
  <si>
    <t>casair.net</t>
  </si>
  <si>
    <t>bio2rdf.org</t>
  </si>
  <si>
    <t>prednisone.works</t>
  </si>
  <si>
    <t>yeticustomshop.com</t>
  </si>
  <si>
    <t>progyny.com</t>
  </si>
  <si>
    <t>sss.kg</t>
  </si>
  <si>
    <t>font-generator.com</t>
  </si>
  <si>
    <t>p2pa.net</t>
  </si>
  <si>
    <t>thaitopmarket.com</t>
  </si>
  <si>
    <t>digital4you.gr</t>
  </si>
  <si>
    <t>lsd.it</t>
  </si>
  <si>
    <t>cartridgesave.co.uk</t>
  </si>
  <si>
    <t>pojoksatu.id</t>
  </si>
  <si>
    <t>orderviagra150mgnorx.quest</t>
  </si>
  <si>
    <t>topocentras.lt</t>
  </si>
  <si>
    <t>emirateswoman.com</t>
  </si>
  <si>
    <t>milliondollarsgift.com</t>
  </si>
  <si>
    <t>justhorseracing.com.au</t>
  </si>
  <si>
    <t>poseloksputnik.ru</t>
  </si>
  <si>
    <t>kelag.at</t>
  </si>
  <si>
    <t>mystipendium.de</t>
  </si>
  <si>
    <t>vtadalafilos.com</t>
  </si>
  <si>
    <t>kitzbuehel.com</t>
  </si>
  <si>
    <t>cobar.org</t>
  </si>
  <si>
    <t>doma35.ru</t>
  </si>
  <si>
    <t>maximov-design.ru</t>
  </si>
  <si>
    <t>printing.org</t>
  </si>
  <si>
    <t>aircaraibes.com</t>
  </si>
  <si>
    <t>summitk12.com</t>
  </si>
  <si>
    <t>it-world.ru</t>
  </si>
  <si>
    <t>onlycable.es</t>
  </si>
  <si>
    <t>bch.org</t>
  </si>
  <si>
    <t>lejiashu.com</t>
  </si>
  <si>
    <t>profticket.ru</t>
  </si>
  <si>
    <t>seqrite.com</t>
  </si>
  <si>
    <t>recyclenation.com</t>
  </si>
  <si>
    <t>verisignlabs.com</t>
  </si>
  <si>
    <t>prettyprudent.com</t>
  </si>
  <si>
    <t>casinocontroller.com</t>
  </si>
  <si>
    <t>nic.careers</t>
  </si>
  <si>
    <t>xn----1-bedvffifm4g.xn--p1ai</t>
  </si>
  <si>
    <t>marathonfund.com</t>
  </si>
  <si>
    <t>keka.io</t>
  </si>
  <si>
    <t>servidoreshc.com</t>
  </si>
  <si>
    <t>cloudphysics.com</t>
  </si>
  <si>
    <t>finnkino.fi</t>
  </si>
  <si>
    <t>targowisko.net</t>
  </si>
  <si>
    <t>npngo.ru</t>
  </si>
  <si>
    <t>goodcheapeats.com</t>
  </si>
  <si>
    <t>2theadvocate.com</t>
  </si>
  <si>
    <t>inquiringchef.com</t>
  </si>
  <si>
    <t>cna.it</t>
  </si>
  <si>
    <t>optinproject.com</t>
  </si>
  <si>
    <t>drumkitx.com</t>
  </si>
  <si>
    <t>inktel.com</t>
  </si>
  <si>
    <t>turkestanec.ru</t>
  </si>
  <si>
    <t>balance-china.com</t>
  </si>
  <si>
    <t>solidsmack.com</t>
  </si>
  <si>
    <t>iyingku.cn</t>
  </si>
  <si>
    <t>gce.com</t>
  </si>
  <si>
    <t>holidayextras.de</t>
  </si>
  <si>
    <t>heidelberg24.de</t>
  </si>
  <si>
    <t>yb.tl</t>
  </si>
  <si>
    <t>cargames.com</t>
  </si>
  <si>
    <t>voice-of-customers.com</t>
  </si>
  <si>
    <t>pioneerwireless.net</t>
  </si>
  <si>
    <t>administrator.no</t>
  </si>
  <si>
    <t>bckonline.com</t>
  </si>
  <si>
    <t>streamsgate.tv</t>
  </si>
  <si>
    <t>moustique.be</t>
  </si>
  <si>
    <t>dm00.com</t>
  </si>
  <si>
    <t>prozac.best</t>
  </si>
  <si>
    <t>kimmelculturalcampus.org</t>
  </si>
  <si>
    <t>comano.us</t>
  </si>
  <si>
    <t>domainservices.co.uk</t>
  </si>
  <si>
    <t>jvmgroup.ru</t>
  </si>
  <si>
    <t>yuantabank.com.tw</t>
  </si>
  <si>
    <t>airlinespolicy.com</t>
  </si>
  <si>
    <t>etvplayvideos.com</t>
  </si>
  <si>
    <t>cecapda.org.br</t>
  </si>
  <si>
    <t>gatewaybox.ru</t>
  </si>
  <si>
    <t>retinoatab.quest</t>
  </si>
  <si>
    <t>newzcrawler.com</t>
  </si>
  <si>
    <t>empiresandpuzzles.com</t>
  </si>
  <si>
    <t>youarecurrent.com</t>
  </si>
  <si>
    <t>influencemap.org</t>
  </si>
  <si>
    <t>moneypost.jp</t>
  </si>
  <si>
    <t>aviator-oyunu-ru.space</t>
  </si>
  <si>
    <t>vw.com.tr</t>
  </si>
  <si>
    <t>admmegion.ru</t>
  </si>
  <si>
    <t>animationxpress.com</t>
  </si>
  <si>
    <t>future-wiki.win</t>
  </si>
  <si>
    <t>3rex.net</t>
  </si>
  <si>
    <t>augmentina.online</t>
  </si>
  <si>
    <t>filex.com</t>
  </si>
  <si>
    <t>city.saitama.jp</t>
  </si>
  <si>
    <t>frisbi24.ru</t>
  </si>
  <si>
    <t>beonex.com</t>
  </si>
  <si>
    <t>mybuddy.ai</t>
  </si>
  <si>
    <t>flaquarium.org</t>
  </si>
  <si>
    <t>powtoon.co</t>
  </si>
  <si>
    <t>rarecord.io</t>
  </si>
  <si>
    <t>bonde.com.br</t>
  </si>
  <si>
    <t>netsupportsoftware.com</t>
  </si>
  <si>
    <t>your-new.world</t>
  </si>
  <si>
    <t>vwfs.net</t>
  </si>
  <si>
    <t>sirius.press</t>
  </si>
  <si>
    <t>unicom.ru</t>
  </si>
  <si>
    <t>cambridgebarrel.com</t>
  </si>
  <si>
    <t>dustygroove.com</t>
  </si>
  <si>
    <t>firma-gamma.ru</t>
  </si>
  <si>
    <t>cableamos.com</t>
  </si>
  <si>
    <t>lexapro.sbs</t>
  </si>
  <si>
    <t>redcubeproductions.com</t>
  </si>
  <si>
    <t>internetwebbuilders.com</t>
  </si>
  <si>
    <t>rodekt.ru</t>
  </si>
  <si>
    <t>ecsu.edu</t>
  </si>
  <si>
    <t>choipae.com</t>
  </si>
  <si>
    <t>exness.asia</t>
  </si>
  <si>
    <t>hacken.io</t>
  </si>
  <si>
    <t>bytel.fr</t>
  </si>
  <si>
    <t>kltled518.com</t>
  </si>
  <si>
    <t>desmotivaciones.es</t>
  </si>
  <si>
    <t>theblackkeys.com</t>
  </si>
  <si>
    <t>nivaskeh.com</t>
  </si>
  <si>
    <t>torrentrj69.com</t>
  </si>
  <si>
    <t>chinamakina.com</t>
  </si>
  <si>
    <t>essay-online.com</t>
  </si>
  <si>
    <t>moe123.net</t>
  </si>
  <si>
    <t>cross-m.co.jp</t>
  </si>
  <si>
    <t>er-cardiff.com</t>
  </si>
  <si>
    <t>scetv.org</t>
  </si>
  <si>
    <t>medivet.co.uk</t>
  </si>
  <si>
    <t>outerknown.com</t>
  </si>
  <si>
    <t>zhongshixing.com</t>
  </si>
  <si>
    <t>threebestrated.co.uk</t>
  </si>
  <si>
    <t>zarpanews.gr</t>
  </si>
  <si>
    <t>abilixsoft.eu</t>
  </si>
  <si>
    <t>myinfrascale.net</t>
  </si>
  <si>
    <t>livechennai.com</t>
  </si>
  <si>
    <t>oofos.com</t>
  </si>
  <si>
    <t>secure-hosting.ro</t>
  </si>
  <si>
    <t>1dior.cn</t>
  </si>
  <si>
    <t>dnsfor.me</t>
  </si>
  <si>
    <t>somerset.gov.uk</t>
  </si>
  <si>
    <t>okex.org</t>
  </si>
  <si>
    <t>aipiaxi.com</t>
  </si>
  <si>
    <t>cprm.gov.br</t>
  </si>
  <si>
    <t>paiatialdate.net</t>
  </si>
  <si>
    <t>short-fact.com</t>
  </si>
  <si>
    <t>wiki-book.win</t>
  </si>
  <si>
    <t>active-w.net</t>
  </si>
  <si>
    <t>sapo.com.au</t>
  </si>
  <si>
    <t>torrentbox.com</t>
  </si>
  <si>
    <t>ohtani-kakoh.com.cn</t>
  </si>
  <si>
    <t>casino-estrella.com</t>
  </si>
  <si>
    <t>ayu.ne.jp</t>
  </si>
  <si>
    <t>wlrk.com</t>
  </si>
  <si>
    <t>chinacourt.gov.cn</t>
  </si>
  <si>
    <t>stapravda.ru</t>
  </si>
  <si>
    <t>projectorscreen.com</t>
  </si>
  <si>
    <t>gota.io</t>
  </si>
  <si>
    <t>spyhorus.com</t>
  </si>
  <si>
    <t>allmystery.de</t>
  </si>
  <si>
    <t>tuzoltosagmihald.hu</t>
  </si>
  <si>
    <t>allmovieshub.quest</t>
  </si>
  <si>
    <t>dogfart.com</t>
  </si>
  <si>
    <t>1blu-dns.eu</t>
  </si>
  <si>
    <t>bvl5bziz9d.ru</t>
  </si>
  <si>
    <t>escolamdu.com.br</t>
  </si>
  <si>
    <t>eventsmoscow.ru</t>
  </si>
  <si>
    <t>szyhcc.com</t>
  </si>
  <si>
    <t>baloise.ch</t>
  </si>
  <si>
    <t>echl.com</t>
  </si>
  <si>
    <t>worldofwanderlust.com</t>
  </si>
  <si>
    <t>algomau.ca</t>
  </si>
  <si>
    <t>lakeji.com</t>
  </si>
  <si>
    <t>programtalk.com</t>
  </si>
  <si>
    <t>cross.tv</t>
  </si>
  <si>
    <t>51daifu.com</t>
  </si>
  <si>
    <t>horizonsunlimited.com</t>
  </si>
  <si>
    <t>yoogiscloset.com</t>
  </si>
  <si>
    <t>wingsfinancial.com</t>
  </si>
  <si>
    <t>thematopi.com</t>
  </si>
  <si>
    <t>lysyq.com</t>
  </si>
  <si>
    <t>medicinecontact.com</t>
  </si>
  <si>
    <t>uznews.uz</t>
  </si>
  <si>
    <t>bottlecapps.com</t>
  </si>
  <si>
    <t>mx-hub.cz</t>
  </si>
  <si>
    <t>familyfoodonthetable.com</t>
  </si>
  <si>
    <t>strawberryperl.com</t>
  </si>
  <si>
    <t>ktk.io</t>
  </si>
  <si>
    <t>939394.xyz</t>
  </si>
  <si>
    <t>tjells.com</t>
  </si>
  <si>
    <t>nc3rs.org.uk</t>
  </si>
  <si>
    <t>eanews.ru</t>
  </si>
  <si>
    <t>sangrim.net</t>
  </si>
  <si>
    <t>hathazarisangbad.com</t>
  </si>
  <si>
    <t>inspediumcorp.com</t>
  </si>
  <si>
    <t>fletc.gov</t>
  </si>
  <si>
    <t>slwaq.com</t>
  </si>
  <si>
    <t>ringrevenue.net</t>
  </si>
  <si>
    <t>688cloud.top</t>
  </si>
  <si>
    <t>defensa.com</t>
  </si>
  <si>
    <t>tutek.eu</t>
  </si>
  <si>
    <t>lightpdf.cn</t>
  </si>
  <si>
    <t>phx.co.in</t>
  </si>
  <si>
    <t>nwfsc.edu</t>
  </si>
  <si>
    <t>eneco.be</t>
  </si>
  <si>
    <t>seemyradiology.com</t>
  </si>
  <si>
    <t>kakaowebtoon.com</t>
  </si>
  <si>
    <t>listotic.com</t>
  </si>
  <si>
    <t>nixins.com</t>
  </si>
  <si>
    <t>yummytummyaarthi.com</t>
  </si>
  <si>
    <t>strem.fun</t>
  </si>
  <si>
    <t>porno.com</t>
  </si>
  <si>
    <t>gkpt.ru</t>
  </si>
  <si>
    <t>fitx.de</t>
  </si>
  <si>
    <t>stinson.com</t>
  </si>
  <si>
    <t>simplyhired-staging.com</t>
  </si>
  <si>
    <t>igduran.ru</t>
  </si>
  <si>
    <t>ozolio.com</t>
  </si>
  <si>
    <t>sanwa-ss.co.jp</t>
  </si>
  <si>
    <t>msf.gov.sg</t>
  </si>
  <si>
    <t>luce-gas.it</t>
  </si>
  <si>
    <t>nationformarriage.org</t>
  </si>
  <si>
    <t>feliratok.eu</t>
  </si>
  <si>
    <t>l3t.com</t>
  </si>
  <si>
    <t>hsoubcdn.com</t>
  </si>
  <si>
    <t>pibb-xtra.com</t>
  </si>
  <si>
    <t>1vps.tech</t>
  </si>
  <si>
    <t>gate8.com</t>
  </si>
  <si>
    <t>mideastweb.org</t>
  </si>
  <si>
    <t>rafinad.ru</t>
  </si>
  <si>
    <t>usaweekend.com</t>
  </si>
  <si>
    <t>riemurasia.net</t>
  </si>
  <si>
    <t>hostechpk.net</t>
  </si>
  <si>
    <t>sxitdlc.com</t>
  </si>
  <si>
    <t>wedgwood.com</t>
  </si>
  <si>
    <t>mangapedia.com</t>
  </si>
  <si>
    <t>wishion.sk</t>
  </si>
  <si>
    <t>ibric.org</t>
  </si>
  <si>
    <t>zoomag.ru</t>
  </si>
  <si>
    <t>majomparade.eu</t>
  </si>
  <si>
    <t>cambridgelms.org</t>
  </si>
  <si>
    <t>biaozhun.org</t>
  </si>
  <si>
    <t>techdae.com</t>
  </si>
  <si>
    <t>gogstbill.com</t>
  </si>
  <si>
    <t>tradingstrategyguides.com</t>
  </si>
  <si>
    <t>enforce.com.br</t>
  </si>
  <si>
    <t>1000ps.de</t>
  </si>
  <si>
    <t>kamyonpark.com</t>
  </si>
  <si>
    <t>phoenixcollege.edu</t>
  </si>
  <si>
    <t>streamen.cx</t>
  </si>
  <si>
    <t>v2cross.com</t>
  </si>
  <si>
    <t>turbostream.video</t>
  </si>
  <si>
    <t>nologygate.com</t>
  </si>
  <si>
    <t>firestonebeer.com</t>
  </si>
  <si>
    <t>stairweb.de</t>
  </si>
  <si>
    <t>writeaprisoner.com</t>
  </si>
  <si>
    <t>travelsports.com</t>
  </si>
  <si>
    <t>schooljotter2.com</t>
  </si>
  <si>
    <t>mahan.ac.ir</t>
  </si>
  <si>
    <t>getcubo.com</t>
  </si>
  <si>
    <t>apexfocusgroup.com</t>
  </si>
  <si>
    <t>vimpelcom.com</t>
  </si>
  <si>
    <t>ouhs.ac.jp</t>
  </si>
  <si>
    <t>apexsystems.com</t>
  </si>
  <si>
    <t>m-o-d.net</t>
  </si>
  <si>
    <t>memberstack.com</t>
  </si>
  <si>
    <t>zstca.com</t>
  </si>
  <si>
    <t>parentingisnteasy.co</t>
  </si>
  <si>
    <t>newdream.org</t>
  </si>
  <si>
    <t>ix.net.ua</t>
  </si>
  <si>
    <t>technitium.com</t>
  </si>
  <si>
    <t>z4a.net</t>
  </si>
  <si>
    <t>dedmen.de</t>
  </si>
  <si>
    <t>hwayoonafy.com</t>
  </si>
  <si>
    <t>hashtagbasketball.com</t>
  </si>
  <si>
    <t>burbankca.gov</t>
  </si>
  <si>
    <t>getresponse-mail.com</t>
  </si>
  <si>
    <t>mychoicecasino.com</t>
  </si>
  <si>
    <t>nikonoa.net</t>
  </si>
  <si>
    <t>thedietchefs.com</t>
  </si>
  <si>
    <t>przystaneknida.pl</t>
  </si>
  <si>
    <t>zzvips.com</t>
  </si>
  <si>
    <t>5ibc.net</t>
  </si>
  <si>
    <t>hscangku.com</t>
  </si>
  <si>
    <t>lmspowered.com</t>
  </si>
  <si>
    <t>monnaiedeparis.fr</t>
  </si>
  <si>
    <t>dermoeczanem.com</t>
  </si>
  <si>
    <t>fhwn.ac.at</t>
  </si>
  <si>
    <t>bckosa.com</t>
  </si>
  <si>
    <t>skysoccerplus.tv</t>
  </si>
  <si>
    <t>mielsystems.com</t>
  </si>
  <si>
    <t>nicematin.fr</t>
  </si>
  <si>
    <t>tusprofesionales.com</t>
  </si>
  <si>
    <t>wishesquotes.com</t>
  </si>
  <si>
    <t>referrizer.com</t>
  </si>
  <si>
    <t>megatimer.ru</t>
  </si>
  <si>
    <t>gardeningtips.in</t>
  </si>
  <si>
    <t>trendhunterstatic.com</t>
  </si>
  <si>
    <t>kunsan.ac.kr</t>
  </si>
  <si>
    <t>bancatlan.hn</t>
  </si>
  <si>
    <t>arreks.com.pl</t>
  </si>
  <si>
    <t>cfo.gov</t>
  </si>
  <si>
    <t>elcultural.com</t>
  </si>
  <si>
    <t>rndfnk.com</t>
  </si>
  <si>
    <t>vertextelecom.com</t>
  </si>
  <si>
    <t>microscopyu.com</t>
  </si>
  <si>
    <t>allgreatquotes.com</t>
  </si>
  <si>
    <t>sjcd.edu</t>
  </si>
  <si>
    <t>sandiegohistory.org</t>
  </si>
  <si>
    <t>velmontgroup.com</t>
  </si>
  <si>
    <t>dns77.com</t>
  </si>
  <si>
    <t>wycinkadrzewpl.pl</t>
  </si>
  <si>
    <t>amtamembers.com</t>
  </si>
  <si>
    <t>aujourdhui.ma</t>
  </si>
  <si>
    <t>ailetravel.com</t>
  </si>
  <si>
    <t>shaolinwenwu.com</t>
  </si>
  <si>
    <t>walmartpetrx.com</t>
  </si>
  <si>
    <t>hyperpc.ru</t>
  </si>
  <si>
    <t>myplantin.com</t>
  </si>
  <si>
    <t>parmatel.ru</t>
  </si>
  <si>
    <t>ns-sec.fi</t>
  </si>
  <si>
    <t>bestvideosex.xyz</t>
  </si>
  <si>
    <t>allroundautomations.com</t>
  </si>
  <si>
    <t>ibangquan.com</t>
  </si>
  <si>
    <t>dagens.dk</t>
  </si>
  <si>
    <t>ztcpv.com</t>
  </si>
  <si>
    <t>blumenboersen.ch</t>
  </si>
  <si>
    <t>adworkmedia.com</t>
  </si>
  <si>
    <t>hooble.co.uk</t>
  </si>
  <si>
    <t>strattera.sbs</t>
  </si>
  <si>
    <t>apiture-comm-prod.com</t>
  </si>
  <si>
    <t>rohitink.com</t>
  </si>
  <si>
    <t>yanbodiaoke.com</t>
  </si>
  <si>
    <t>unibel.com.tr</t>
  </si>
  <si>
    <t>hsacorp.net</t>
  </si>
  <si>
    <t>funblocks.io</t>
  </si>
  <si>
    <t>heig-vd.ch</t>
  </si>
  <si>
    <t>metatrak.ru</t>
  </si>
  <si>
    <t>educ.gov.ar</t>
  </si>
  <si>
    <t>gtgqw.com</t>
  </si>
  <si>
    <t>belzonicable.net</t>
  </si>
  <si>
    <t>dorsetcouncil.gov.uk</t>
  </si>
  <si>
    <t>wordsa.com</t>
  </si>
  <si>
    <t>hdmini.site</t>
  </si>
  <si>
    <t>freedrinkingwater.com</t>
  </si>
  <si>
    <t>maturehomemadeporn.com</t>
  </si>
  <si>
    <t>socketxp.com</t>
  </si>
  <si>
    <t>pornofun.com</t>
  </si>
  <si>
    <t>stoodi.com.br</t>
  </si>
  <si>
    <t>smart-gtm.com</t>
  </si>
  <si>
    <t>findlawresources.com</t>
  </si>
  <si>
    <t>wikawika.xyz</t>
  </si>
  <si>
    <t>univ-artois.fr</t>
  </si>
  <si>
    <t>genericviagra50noprescription.monster</t>
  </si>
  <si>
    <t>xxxxnxx.pro</t>
  </si>
  <si>
    <t>shadafang.com</t>
  </si>
  <si>
    <t>serverhostname.net</t>
  </si>
  <si>
    <t>shannons.com.au</t>
  </si>
  <si>
    <t>ticoweb.info</t>
  </si>
  <si>
    <t>healthnfitness.net</t>
  </si>
  <si>
    <t>profitabledisplaycontent.com</t>
  </si>
  <si>
    <t>mixwebup.com</t>
  </si>
  <si>
    <t>iclnet.org</t>
  </si>
  <si>
    <t>nph.com.tw</t>
  </si>
  <si>
    <t>24hourwristbands.com</t>
  </si>
  <si>
    <t>nolvadex.buzz</t>
  </si>
  <si>
    <t>greensync.com.br</t>
  </si>
  <si>
    <t>esva.net</t>
  </si>
  <si>
    <t>datatrac.net</t>
  </si>
  <si>
    <t>bam.com</t>
  </si>
  <si>
    <t>vidstreaming.link</t>
  </si>
  <si>
    <t>whoxy.com</t>
  </si>
  <si>
    <t>levitra.monster</t>
  </si>
  <si>
    <t>liftme.pw</t>
  </si>
  <si>
    <t>occtao.com</t>
  </si>
  <si>
    <t>glulife.com</t>
  </si>
  <si>
    <t>fplaw.com</t>
  </si>
  <si>
    <t>dariusforoux.com</t>
  </si>
  <si>
    <t>vipserije.com</t>
  </si>
  <si>
    <t>maingate.se</t>
  </si>
  <si>
    <t>shengjing2008.com</t>
  </si>
  <si>
    <t>kontron.com</t>
  </si>
  <si>
    <t>tadalafil.beauty</t>
  </si>
  <si>
    <t>servidorpsi.com.br</t>
  </si>
  <si>
    <t>titsx6.com</t>
  </si>
  <si>
    <t>hpecic.net</t>
  </si>
  <si>
    <t>kgdttk.ru</t>
  </si>
  <si>
    <t>atehost.com</t>
  </si>
  <si>
    <t>dropnet.ch</t>
  </si>
  <si>
    <t>luhadm.ru</t>
  </si>
  <si>
    <t>gartenjournal.net</t>
  </si>
  <si>
    <t>journal-topics.com</t>
  </si>
  <si>
    <t>fundraising.co.uk</t>
  </si>
  <si>
    <t>themescaliber.com</t>
  </si>
  <si>
    <t>respona.com</t>
  </si>
  <si>
    <t>stromectolxlp.com</t>
  </si>
  <si>
    <t>aboutyou.sk</t>
  </si>
  <si>
    <t>cephalexin.boutique</t>
  </si>
  <si>
    <t>zwierciadlo.pl</t>
  </si>
  <si>
    <t>gfmer.ch</t>
  </si>
  <si>
    <t>complysci.com</t>
  </si>
  <si>
    <t>gitlab.org</t>
  </si>
  <si>
    <t>nic.open</t>
  </si>
  <si>
    <t>salasobrien.com</t>
  </si>
  <si>
    <t>aroundmeapi.com</t>
  </si>
  <si>
    <t>fuckcasino37.club</t>
  </si>
  <si>
    <t>limesurvey.net</t>
  </si>
  <si>
    <t>hayat.com.tr</t>
  </si>
  <si>
    <t>tokybook.com</t>
  </si>
  <si>
    <t>adobedigital.com</t>
  </si>
  <si>
    <t>numberbarn.com</t>
  </si>
  <si>
    <t>mybasis.com</t>
  </si>
  <si>
    <t>cymera.com</t>
  </si>
  <si>
    <t>prefeitura.rio</t>
  </si>
  <si>
    <t>namphuctourist.com</t>
  </si>
  <si>
    <t>rain.co.za</t>
  </si>
  <si>
    <t>dm-drogeriemarkt.de</t>
  </si>
  <si>
    <t>ik4.es</t>
  </si>
  <si>
    <t>ct-report.com</t>
  </si>
  <si>
    <t>zsxg.cn</t>
  </si>
  <si>
    <t>ponlinecialisk.com</t>
  </si>
  <si>
    <t>nganluong.vn</t>
  </si>
  <si>
    <t>rollingstone.co.uk</t>
  </si>
  <si>
    <t>wide-eyes.it</t>
  </si>
  <si>
    <t>robohost.nl</t>
  </si>
  <si>
    <t>associaonline.com</t>
  </si>
  <si>
    <t>ipdb.org</t>
  </si>
  <si>
    <t>opgani10.com</t>
  </si>
  <si>
    <t>drsturm.com</t>
  </si>
  <si>
    <t>tvfuwu.com</t>
  </si>
  <si>
    <t>hunkemoller.de</t>
  </si>
  <si>
    <t>tubeporn.com</t>
  </si>
  <si>
    <t>xn--o9j0bk9l4kr79s.com</t>
  </si>
  <si>
    <t>undef.us</t>
  </si>
  <si>
    <t>dmsg.de</t>
  </si>
  <si>
    <t>myheimat.de</t>
  </si>
  <si>
    <t>pharm.monster</t>
  </si>
  <si>
    <t>bomj.one</t>
  </si>
  <si>
    <t>ditext.com</t>
  </si>
  <si>
    <t>ias.su</t>
  </si>
  <si>
    <t>jollibeefoods.com</t>
  </si>
  <si>
    <t>pinkcherry.com</t>
  </si>
  <si>
    <t>login.gs</t>
  </si>
  <si>
    <t>diamondartclub.com</t>
  </si>
  <si>
    <t>msbgovserv.com</t>
  </si>
  <si>
    <t>familycircle.com</t>
  </si>
  <si>
    <t>vat.gov.bd</t>
  </si>
  <si>
    <t>luojingguo.com</t>
  </si>
  <si>
    <t>yournethost.com</t>
  </si>
  <si>
    <t>mgemi.com</t>
  </si>
  <si>
    <t>ourdnservers.com</t>
  </si>
  <si>
    <t>pentakillmusic.com</t>
  </si>
  <si>
    <t>cnous.fr</t>
  </si>
  <si>
    <t>unimontes.br</t>
  </si>
  <si>
    <t>doctemplates.net</t>
  </si>
  <si>
    <t>fromthetrenchesworldreport.com</t>
  </si>
  <si>
    <t>ekklesia360.com</t>
  </si>
  <si>
    <t>basu.ac.ir</t>
  </si>
  <si>
    <t>rmetro.com</t>
  </si>
  <si>
    <t>medme.pl</t>
  </si>
  <si>
    <t>paperdb.com</t>
  </si>
  <si>
    <t>talk-business.co.uk</t>
  </si>
  <si>
    <t>hideout.tv</t>
  </si>
  <si>
    <t>model-internet.com</t>
  </si>
  <si>
    <t>kodiaddonsbest.com</t>
  </si>
  <si>
    <t>shingeki.tv</t>
  </si>
  <si>
    <t>greatamericanbeerfestival.com</t>
  </si>
  <si>
    <t>k-org.net</t>
  </si>
  <si>
    <t>jethrotull.com</t>
  </si>
  <si>
    <t>sabrehospitality.com</t>
  </si>
  <si>
    <t>ajes.edu.br</t>
  </si>
  <si>
    <t>itmax.su</t>
  </si>
  <si>
    <t>glucophage.icu</t>
  </si>
  <si>
    <t>visitkingsisland.com</t>
  </si>
  <si>
    <t>session-replays.io</t>
  </si>
  <si>
    <t>imotions.com</t>
  </si>
  <si>
    <t>digikey.ca</t>
  </si>
  <si>
    <t>mollat.com</t>
  </si>
  <si>
    <t>mebank.com.au</t>
  </si>
  <si>
    <t>crossbreedholsters.com</t>
  </si>
  <si>
    <t>womensmentalhealth.org</t>
  </si>
  <si>
    <t>ilparagone.it</t>
  </si>
  <si>
    <t>bern.ch</t>
  </si>
  <si>
    <t>pratichi.in</t>
  </si>
  <si>
    <t>biblia.it</t>
  </si>
  <si>
    <t>nhn.com</t>
  </si>
  <si>
    <t>ngastatic.com</t>
  </si>
  <si>
    <t>leebonfood.com</t>
  </si>
  <si>
    <t>bestbisexualdating.com</t>
  </si>
  <si>
    <t>avodart.fun</t>
  </si>
  <si>
    <t>cobiss.net</t>
  </si>
  <si>
    <t>visable.com</t>
  </si>
  <si>
    <t>healthmatters.site</t>
  </si>
  <si>
    <t>luna19.com</t>
  </si>
  <si>
    <t>breezeline.net</t>
  </si>
  <si>
    <t>homenayoo.com</t>
  </si>
  <si>
    <t>dailyaudiobible.com</t>
  </si>
  <si>
    <t>x-scripter.com</t>
  </si>
  <si>
    <t>telesim.com.pl</t>
  </si>
  <si>
    <t>ttloli.com</t>
  </si>
  <si>
    <t>38bc137a6d.com</t>
  </si>
  <si>
    <t>skis.com</t>
  </si>
  <si>
    <t>queryfoundry.net</t>
  </si>
  <si>
    <t>printfection.com</t>
  </si>
  <si>
    <t>whitneyfarms.com</t>
  </si>
  <si>
    <t>masterthenec.com</t>
  </si>
  <si>
    <t>wycliffe.org</t>
  </si>
  <si>
    <t>elnuevosiglo.com.co</t>
  </si>
  <si>
    <t>avtub.se</t>
  </si>
  <si>
    <t>wsib.ca</t>
  </si>
  <si>
    <t>lovevsdesign.com</t>
  </si>
  <si>
    <t>videcom.com</t>
  </si>
  <si>
    <t>animationsource.org</t>
  </si>
  <si>
    <t>civicuk.com</t>
  </si>
  <si>
    <t>linkbrasil.net.br</t>
  </si>
  <si>
    <t>mikro.com.tr</t>
  </si>
  <si>
    <t>ssports.com</t>
  </si>
  <si>
    <t>bosbosstatic.com</t>
  </si>
  <si>
    <t>san-x.co.jp</t>
  </si>
  <si>
    <t>tier4network.com</t>
  </si>
  <si>
    <t>aep401k.com</t>
  </si>
  <si>
    <t>down31.com</t>
  </si>
  <si>
    <t>starticket.ch</t>
  </si>
  <si>
    <t>supplychainquarterly.com</t>
  </si>
  <si>
    <t>techyv.com</t>
  </si>
  <si>
    <t>rocnation.com</t>
  </si>
  <si>
    <t>aliabdaal.com</t>
  </si>
  <si>
    <t>situsamc.com</t>
  </si>
  <si>
    <t>catswhocode.com</t>
  </si>
  <si>
    <t>adbw.ch</t>
  </si>
  <si>
    <t>aresmgmt.com</t>
  </si>
  <si>
    <t>santosfc.com.br</t>
  </si>
  <si>
    <t>useline.com</t>
  </si>
  <si>
    <t>onthebroadway.com</t>
  </si>
  <si>
    <t>instantoffices.com</t>
  </si>
  <si>
    <t>74qsc.xyz</t>
  </si>
  <si>
    <t>informnapalm.org</t>
  </si>
  <si>
    <t>soyyooestacaido.com</t>
  </si>
  <si>
    <t>rinnovabili.it</t>
  </si>
  <si>
    <t>burlingtonvt.gov</t>
  </si>
  <si>
    <t>fjszx.org</t>
  </si>
  <si>
    <t>1080kino.net</t>
  </si>
  <si>
    <t>comp-pro-dns.de</t>
  </si>
  <si>
    <t>newswing.com</t>
  </si>
  <si>
    <t>kealabs.ru</t>
  </si>
  <si>
    <t>darthsternie.net</t>
  </si>
  <si>
    <t>unscramblerer.com</t>
  </si>
  <si>
    <t>gayhotvideos.com</t>
  </si>
  <si>
    <t>arb.ru</t>
  </si>
  <si>
    <t>preonline.com</t>
  </si>
  <si>
    <t>ytmonster.net</t>
  </si>
  <si>
    <t>samkey.org</t>
  </si>
  <si>
    <t>girlsontherun.org</t>
  </si>
  <si>
    <t>square-host.net</t>
  </si>
  <si>
    <t>accutane.ink</t>
  </si>
  <si>
    <t>4wdsupacentre.com.au</t>
  </si>
  <si>
    <t>buyflomax.shop</t>
  </si>
  <si>
    <t>scottishpoetrylibrary.org.uk</t>
  </si>
  <si>
    <t>warp.finance</t>
  </si>
  <si>
    <t>hotebonytube.com</t>
  </si>
  <si>
    <t>robotevents.com</t>
  </si>
  <si>
    <t>siteground291.com</t>
  </si>
  <si>
    <t>avz-center.ru</t>
  </si>
  <si>
    <t>noads.biz</t>
  </si>
  <si>
    <t>help-with-dissertations.com</t>
  </si>
  <si>
    <t>pressnews.biz</t>
  </si>
  <si>
    <t>specsavers.com.au</t>
  </si>
  <si>
    <t>fidelitydigitalassets.com</t>
  </si>
  <si>
    <t>khalijfarsonline.net</t>
  </si>
  <si>
    <t>collipsis.com</t>
  </si>
  <si>
    <t>cgxhero.com</t>
  </si>
  <si>
    <t>atintl.com.cn</t>
  </si>
  <si>
    <t>dosespot.com</t>
  </si>
  <si>
    <t>namepal-dns.com</t>
  </si>
  <si>
    <t>1xbet-hz11.xyz</t>
  </si>
  <si>
    <t>lpage.co</t>
  </si>
  <si>
    <t>vor.us</t>
  </si>
  <si>
    <t>etest.edu.cn</t>
  </si>
  <si>
    <t>kl-youniverse.com</t>
  </si>
  <si>
    <t>voxeurop.eu</t>
  </si>
  <si>
    <t>hj.se</t>
  </si>
  <si>
    <t>fc-junajted.com</t>
  </si>
  <si>
    <t>balladhealth.org</t>
  </si>
  <si>
    <t>ipresta.ir</t>
  </si>
  <si>
    <t>datatelekom.com</t>
  </si>
  <si>
    <t>history10.com</t>
  </si>
  <si>
    <t>beginningboutique.com.au</t>
  </si>
  <si>
    <t>finanz.at</t>
  </si>
  <si>
    <t>adsolutions.com</t>
  </si>
  <si>
    <t>xpel.com</t>
  </si>
  <si>
    <t>cris.com</t>
  </si>
  <si>
    <t>woohoo.in</t>
  </si>
  <si>
    <t>heraldlive.co.za</t>
  </si>
  <si>
    <t>nipponroad.co.jp</t>
  </si>
  <si>
    <t>ia.ac.cn</t>
  </si>
  <si>
    <t>ezebra.pl</t>
  </si>
  <si>
    <t>fccrt.it</t>
  </si>
  <si>
    <t>allied-telesis.co.jp</t>
  </si>
  <si>
    <t>frugalcouponliving.com</t>
  </si>
  <si>
    <t>tf-tools.com</t>
  </si>
  <si>
    <t>turkiyemsin.net</t>
  </si>
  <si>
    <t>tronox.com</t>
  </si>
  <si>
    <t>rhyolite.com</t>
  </si>
  <si>
    <t>sitenizolsun.com</t>
  </si>
  <si>
    <t>revenuegrid.com</t>
  </si>
  <si>
    <t>sanacorp.cloud</t>
  </si>
  <si>
    <t>bluebell.com</t>
  </si>
  <si>
    <t>gstcouncil.org</t>
  </si>
  <si>
    <t>nesl.edu</t>
  </si>
  <si>
    <t>carpinteriamonasticaelparral.com</t>
  </si>
  <si>
    <t>kanalukraina.tv</t>
  </si>
  <si>
    <t>bbcia.com</t>
  </si>
  <si>
    <t>aloraplus.com</t>
  </si>
  <si>
    <t>vw.co.za</t>
  </si>
  <si>
    <t>bosurl.net</t>
  </si>
  <si>
    <t>copydev.com</t>
  </si>
  <si>
    <t>huhno.xyz</t>
  </si>
  <si>
    <t>it-business.de</t>
  </si>
  <si>
    <t>yadong.best</t>
  </si>
  <si>
    <t>itecjapan.ne.jp</t>
  </si>
  <si>
    <t>intellizoom.com</t>
  </si>
  <si>
    <t>usagitoissho02.net</t>
  </si>
  <si>
    <t>inkfreenews.com</t>
  </si>
  <si>
    <t>njgaocheng.com</t>
  </si>
  <si>
    <t>spiele-kostenlos-online.de</t>
  </si>
  <si>
    <t>tigo.net.bo</t>
  </si>
  <si>
    <t>bursa.ro</t>
  </si>
  <si>
    <t>scorpionshops.com</t>
  </si>
  <si>
    <t>pln24.ru</t>
  </si>
  <si>
    <t>apriligyn.com</t>
  </si>
  <si>
    <t>sun-tel.ru</t>
  </si>
  <si>
    <t>acutane.monster</t>
  </si>
  <si>
    <t>coolinfographics.com</t>
  </si>
  <si>
    <t>szama.org</t>
  </si>
  <si>
    <t>mgage.com</t>
  </si>
  <si>
    <t>dol.com.tr</t>
  </si>
  <si>
    <t>hardwarecanucks.com</t>
  </si>
  <si>
    <t>countapi.xyz</t>
  </si>
  <si>
    <t>tpgm2wrld.xyz</t>
  </si>
  <si>
    <t>goa9.net</t>
  </si>
  <si>
    <t>rpgwatch.com</t>
  </si>
  <si>
    <t>gsiccorp.net</t>
  </si>
  <si>
    <t>amex.com</t>
  </si>
  <si>
    <t>the5ers.com</t>
  </si>
  <si>
    <t>love-torrent.net</t>
  </si>
  <si>
    <t>builder.com</t>
  </si>
  <si>
    <t>today.co.kr</t>
  </si>
  <si>
    <t>yahoo-news.com.hk</t>
  </si>
  <si>
    <t>spring-media.de</t>
  </si>
  <si>
    <t>apkfolder.net</t>
  </si>
  <si>
    <t>korotkov.co.uk</t>
  </si>
  <si>
    <t>snowpeak.com</t>
  </si>
  <si>
    <t>spyder.com</t>
  </si>
  <si>
    <t>assist.org</t>
  </si>
  <si>
    <t>belaescolha.com.br</t>
  </si>
  <si>
    <t>royalroadcdn.com</t>
  </si>
  <si>
    <t>papa-wiki.win</t>
  </si>
  <si>
    <t>eclub.lv</t>
  </si>
  <si>
    <t>fslgz.com</t>
  </si>
  <si>
    <t>columbusmonthly.com</t>
  </si>
  <si>
    <t>uus1.com</t>
  </si>
  <si>
    <t>albenza.sbs</t>
  </si>
  <si>
    <t>spot.cash</t>
  </si>
  <si>
    <t>commandersact.com</t>
  </si>
  <si>
    <t>kstu-kai.ru</t>
  </si>
  <si>
    <t>webserver.pt</t>
  </si>
  <si>
    <t>erco.com</t>
  </si>
  <si>
    <t>adviceongaydatingsites.com</t>
  </si>
  <si>
    <t>nhpbs.org</t>
  </si>
  <si>
    <t>clearspending.ru</t>
  </si>
  <si>
    <t>macheesmo.com</t>
  </si>
  <si>
    <t>labgartner.com</t>
  </si>
  <si>
    <t>openmygame.com</t>
  </si>
  <si>
    <t>larsjung.de</t>
  </si>
  <si>
    <t>tumsra.net</t>
  </si>
  <si>
    <t>2doc.nl</t>
  </si>
  <si>
    <t>direct-wiki.win</t>
  </si>
  <si>
    <t>rumkin.com</t>
  </si>
  <si>
    <t>surfplanet.de</t>
  </si>
  <si>
    <t>ujszo.com</t>
  </si>
  <si>
    <t>bora.com</t>
  </si>
  <si>
    <t>lovecloud.me</t>
  </si>
  <si>
    <t>spblink.ru</t>
  </si>
  <si>
    <t>vpoxod.ru</t>
  </si>
  <si>
    <t>vacancy-filler.co.uk</t>
  </si>
  <si>
    <t>daito.ac.jp</t>
  </si>
  <si>
    <t>12333sh.gov.cn</t>
  </si>
  <si>
    <t>culturedfocusnetwork.com</t>
  </si>
  <si>
    <t>martin.com</t>
  </si>
  <si>
    <t>bacaoo.com</t>
  </si>
  <si>
    <t>mysticwordsanswers.org</t>
  </si>
  <si>
    <t>sinix.net</t>
  </si>
  <si>
    <t>grupolaprovincia.com</t>
  </si>
  <si>
    <t>telsys.info</t>
  </si>
  <si>
    <t>brianmay.com</t>
  </si>
  <si>
    <t>airtableblocks.com</t>
  </si>
  <si>
    <t>comicbooksgalaxy.com</t>
  </si>
  <si>
    <t>real.su</t>
  </si>
  <si>
    <t>mdn.dz</t>
  </si>
  <si>
    <t>kjww.com</t>
  </si>
  <si>
    <t>hifitest.de</t>
  </si>
  <si>
    <t>fsbocloud.net</t>
  </si>
  <si>
    <t>datacore.com</t>
  </si>
  <si>
    <t>gpspd.ru</t>
  </si>
  <si>
    <t>crooz.jp</t>
  </si>
  <si>
    <t>bttech.net</t>
  </si>
  <si>
    <t>crg.eu</t>
  </si>
  <si>
    <t>visafoto.com</t>
  </si>
  <si>
    <t>uwtd.me</t>
  </si>
  <si>
    <t>radiolinkinternet.com</t>
  </si>
  <si>
    <t>wirelessasp.biz</t>
  </si>
  <si>
    <t>hist.co.kr</t>
  </si>
  <si>
    <t>smartguy.com</t>
  </si>
  <si>
    <t>pukaschoolinc.com</t>
  </si>
  <si>
    <t>krayons.biz</t>
  </si>
  <si>
    <t>restaurant-guru.in</t>
  </si>
  <si>
    <t>entirelydigital.com</t>
  </si>
  <si>
    <t>homex.ru</t>
  </si>
  <si>
    <t>envolvehealth.com</t>
  </si>
  <si>
    <t>joytokey.net</t>
  </si>
  <si>
    <t>trinicom.com</t>
  </si>
  <si>
    <t>mlflow.org</t>
  </si>
  <si>
    <t>onlinepaydayloansohio.org</t>
  </si>
  <si>
    <t>lolibooru.moe</t>
  </si>
  <si>
    <t>viralpatel.net</t>
  </si>
  <si>
    <t>bibliofiche.com</t>
  </si>
  <si>
    <t>b2o.ir</t>
  </si>
  <si>
    <t>showcase-tv.com</t>
  </si>
  <si>
    <t>switchingtomac.com</t>
  </si>
  <si>
    <t>laanpengeonline.info</t>
  </si>
  <si>
    <t>janespatisserie.com</t>
  </si>
  <si>
    <t>clickbd.com</t>
  </si>
  <si>
    <t>05.ru</t>
  </si>
  <si>
    <t>sportscroll.com</t>
  </si>
  <si>
    <t>cs-lords.ru</t>
  </si>
  <si>
    <t>kzncomsafety.gov.za</t>
  </si>
  <si>
    <t>babybloomers.co</t>
  </si>
  <si>
    <t>essaybot.com</t>
  </si>
  <si>
    <t>evisa.gov.kh</t>
  </si>
  <si>
    <t>strij.cloud</t>
  </si>
  <si>
    <t>lasix.network</t>
  </si>
  <si>
    <t>firefiles.org</t>
  </si>
  <si>
    <t>synchron.ua</t>
  </si>
  <si>
    <t>skylink.sk</t>
  </si>
  <si>
    <t>bgbau.de</t>
  </si>
  <si>
    <t>ifdef.jp</t>
  </si>
  <si>
    <t>getw5.live</t>
  </si>
  <si>
    <t>primecursos.com.br</t>
  </si>
  <si>
    <t>itslinuxfoss.com</t>
  </si>
  <si>
    <t>tlyyo.com</t>
  </si>
  <si>
    <t>dhd24.com</t>
  </si>
  <si>
    <t>sante.gov.ma</t>
  </si>
  <si>
    <t>smiledirect.services</t>
  </si>
  <si>
    <t>zvv.ch</t>
  </si>
  <si>
    <t>bankofbaroda.com</t>
  </si>
  <si>
    <t>simptrack.com</t>
  </si>
  <si>
    <t>punchout2go.com</t>
  </si>
  <si>
    <t>intelbrasp2p.com.br</t>
  </si>
  <si>
    <t>chahaoba.com</t>
  </si>
  <si>
    <t>sudokukingdom.com</t>
  </si>
  <si>
    <t>501st.com</t>
  </si>
  <si>
    <t>fdfiles.net</t>
  </si>
  <si>
    <t>waxa-redirect.info</t>
  </si>
  <si>
    <t>infd.edu.ar</t>
  </si>
  <si>
    <t>kanunu7.com</t>
  </si>
  <si>
    <t>brooks.com</t>
  </si>
  <si>
    <t>familyfocusblog.com</t>
  </si>
  <si>
    <t>metrotelecom.uz</t>
  </si>
  <si>
    <t>petronet21.com</t>
  </si>
  <si>
    <t>devsamurai.com</t>
  </si>
  <si>
    <t>freetechbooks.com</t>
  </si>
  <si>
    <t>webnora.net</t>
  </si>
  <si>
    <t>petplanet.co.uk</t>
  </si>
  <si>
    <t>animal-farma.tv</t>
  </si>
  <si>
    <t>atwell-hicks.com</t>
  </si>
  <si>
    <t>toradol.fun</t>
  </si>
  <si>
    <t>journalsat.com</t>
  </si>
  <si>
    <t>springahead.com</t>
  </si>
  <si>
    <t>aviator-oyunu-fr.space</t>
  </si>
  <si>
    <t>convictional.com</t>
  </si>
  <si>
    <t>duval.k12.fl.us</t>
  </si>
  <si>
    <t>freescanonline.com</t>
  </si>
  <si>
    <t>dst.ca</t>
  </si>
  <si>
    <t>xn----9sbdnncale2afxfp6g.xn--p1ai</t>
  </si>
  <si>
    <t>domenia.no</t>
  </si>
  <si>
    <t>structurestudios.com</t>
  </si>
  <si>
    <t>diapers.com</t>
  </si>
  <si>
    <t>aetnadental.com</t>
  </si>
  <si>
    <t>goldmedal.com.cn</t>
  </si>
  <si>
    <t>onlinemba.com</t>
  </si>
  <si>
    <t>ipdroid.net</t>
  </si>
  <si>
    <t>wavevms.com</t>
  </si>
  <si>
    <t>nantesmetropole.fr</t>
  </si>
  <si>
    <t>esato.com</t>
  </si>
  <si>
    <t>hotelnewsnow.com</t>
  </si>
  <si>
    <t>wlct-one.de</t>
  </si>
  <si>
    <t>10minemail.com</t>
  </si>
  <si>
    <t>sru.ac.ir</t>
  </si>
  <si>
    <t>shemalesforever.com</t>
  </si>
  <si>
    <t>rhhz.net</t>
  </si>
  <si>
    <t>saveamerica45.com</t>
  </si>
  <si>
    <t>collegesource.com</t>
  </si>
  <si>
    <t>joinkudos.com</t>
  </si>
  <si>
    <t>cotokiln.com</t>
  </si>
  <si>
    <t>unlimitedwebhosting.co.uk</t>
  </si>
  <si>
    <t>shenglonghongye.com</t>
  </si>
  <si>
    <t>sundayislessolomonislands.com</t>
  </si>
  <si>
    <t>electro-tech-online.com</t>
  </si>
  <si>
    <t>host56.com</t>
  </si>
  <si>
    <t>bsccp.org.uk</t>
  </si>
  <si>
    <t>adpia.vn</t>
  </si>
  <si>
    <t>donyayeserial.org</t>
  </si>
  <si>
    <t>octopus.do</t>
  </si>
  <si>
    <t>bytepark.net</t>
  </si>
  <si>
    <t>metallicheckiy-portal.ru</t>
  </si>
  <si>
    <t>90phut4.xyz</t>
  </si>
  <si>
    <t>casscabletv.com</t>
  </si>
  <si>
    <t>ecopetrol.com.co</t>
  </si>
  <si>
    <t>kakdelat.ru</t>
  </si>
  <si>
    <t>sexstories69.com</t>
  </si>
  <si>
    <t>cardbaobao.com</t>
  </si>
  <si>
    <t>elementor.cloud</t>
  </si>
  <si>
    <t>nvtpower.com</t>
  </si>
  <si>
    <t>radikal.host</t>
  </si>
  <si>
    <t>milfxteen.info</t>
  </si>
  <si>
    <t>livesportstv.cc</t>
  </si>
  <si>
    <t>ddci.net</t>
  </si>
  <si>
    <t>reelevant.io</t>
  </si>
  <si>
    <t>autorefresh.io</t>
  </si>
  <si>
    <t>winporn.net</t>
  </si>
  <si>
    <t>eltcasino365.com</t>
  </si>
  <si>
    <t>almalaurea.it</t>
  </si>
  <si>
    <t>ccix.net</t>
  </si>
  <si>
    <t>daysmartpet.com</t>
  </si>
  <si>
    <t>fullsix.it</t>
  </si>
  <si>
    <t>muhtr.com</t>
  </si>
  <si>
    <t>ukuncut.org.uk</t>
  </si>
  <si>
    <t>pha911.com</t>
  </si>
  <si>
    <t>learnpython.com</t>
  </si>
  <si>
    <t>evisa.gov.bh</t>
  </si>
  <si>
    <t>kodinerds.net</t>
  </si>
  <si>
    <t>agriturismo.it</t>
  </si>
  <si>
    <t>fahasa.com</t>
  </si>
  <si>
    <t>golubkov.biz</t>
  </si>
  <si>
    <t>tetu.com</t>
  </si>
  <si>
    <t>medellinaldia.co</t>
  </si>
  <si>
    <t>ekcochat.com</t>
  </si>
  <si>
    <t>nastyz28.com</t>
  </si>
  <si>
    <t>royalcaribbeanmarketing.com</t>
  </si>
  <si>
    <t>hwyb.cn</t>
  </si>
  <si>
    <t>sjmc.org</t>
  </si>
  <si>
    <t>bbyconnect.net</t>
  </si>
  <si>
    <t>corepsh.top</t>
  </si>
  <si>
    <t>venomex.net</t>
  </si>
  <si>
    <t>asyadizileri.net</t>
  </si>
  <si>
    <t>hdpornx.pro</t>
  </si>
  <si>
    <t>petclips.tv</t>
  </si>
  <si>
    <t>hronikatm.com</t>
  </si>
  <si>
    <t>streamfab.com</t>
  </si>
  <si>
    <t>apionet.or.jp</t>
  </si>
  <si>
    <t>katieporter.com</t>
  </si>
  <si>
    <t>a0s.net</t>
  </si>
  <si>
    <t>linsoul.com</t>
  </si>
  <si>
    <t>optlist.ru</t>
  </si>
  <si>
    <t>netbenefit.com</t>
  </si>
  <si>
    <t>silagra.icu</t>
  </si>
  <si>
    <t>fosterestateplanning.com</t>
  </si>
  <si>
    <t>chr-hansen.com</t>
  </si>
  <si>
    <t>afs-seminars.com</t>
  </si>
  <si>
    <t>linkfarm.de</t>
  </si>
  <si>
    <t>dizifilm.com</t>
  </si>
  <si>
    <t>bananarepublicfactory.com</t>
  </si>
  <si>
    <t>speedy-wiki.win</t>
  </si>
  <si>
    <t>justmysocks.net</t>
  </si>
  <si>
    <t>petads.com.au</t>
  </si>
  <si>
    <t>usli.com</t>
  </si>
  <si>
    <t>murcia.es</t>
  </si>
  <si>
    <t>szvc.com.cn</t>
  </si>
  <si>
    <t>komm.one</t>
  </si>
  <si>
    <t>discovertrk.com</t>
  </si>
  <si>
    <t>kescom.ru</t>
  </si>
  <si>
    <t>touki.ru</t>
  </si>
  <si>
    <t>worldworksgames.com</t>
  </si>
  <si>
    <t>ingenio-web.it</t>
  </si>
  <si>
    <t>prozactabs.com</t>
  </si>
  <si>
    <t>octranspo.com</t>
  </si>
  <si>
    <t>babator.com</t>
  </si>
  <si>
    <t>couponcodes.co.nz</t>
  </si>
  <si>
    <t>tfyre.africa</t>
  </si>
  <si>
    <t>netsos.com</t>
  </si>
  <si>
    <t>lppz.com</t>
  </si>
  <si>
    <t>greensquares.in</t>
  </si>
  <si>
    <t>gordonconwell.edu</t>
  </si>
  <si>
    <t>nursekey.com</t>
  </si>
  <si>
    <t>sem.co.jp</t>
  </si>
  <si>
    <t>genova24.it</t>
  </si>
  <si>
    <t>gedecomix.com</t>
  </si>
  <si>
    <t>chinahandys.net</t>
  </si>
  <si>
    <t>laptoppcapk.com</t>
  </si>
  <si>
    <t>guelphtoday.com</t>
  </si>
  <si>
    <t>hellocoton.fr</t>
  </si>
  <si>
    <t>padovanet.it</t>
  </si>
  <si>
    <t>delltrusteddevicesecurity.com</t>
  </si>
  <si>
    <t>sipflash.com</t>
  </si>
  <si>
    <t>stroisvias.ru</t>
  </si>
  <si>
    <t>ekranka.live</t>
  </si>
  <si>
    <t>harmonytx.org</t>
  </si>
  <si>
    <t>kcprofessional.com</t>
  </si>
  <si>
    <t>coolmic.me</t>
  </si>
  <si>
    <t>steamlists.com</t>
  </si>
  <si>
    <t>hydrobuilder.com</t>
  </si>
  <si>
    <t>hydroxychloroquine2022.online</t>
  </si>
  <si>
    <t>trends.com.cn</t>
  </si>
  <si>
    <t>upstract.com</t>
  </si>
  <si>
    <t>infotechfl.com</t>
  </si>
  <si>
    <t>prochlorperazinen.com</t>
  </si>
  <si>
    <t>shmoop.pro</t>
  </si>
  <si>
    <t>aama-ntl.org</t>
  </si>
  <si>
    <t>synthroid.wtf</t>
  </si>
  <si>
    <t>qcloudimg.com</t>
  </si>
  <si>
    <t>goodhouse.ru</t>
  </si>
  <si>
    <t>stand.earth</t>
  </si>
  <si>
    <t>zt.com.cn</t>
  </si>
  <si>
    <t>sadpandastudios.com</t>
  </si>
  <si>
    <t>52doweb.cn</t>
  </si>
  <si>
    <t>soo.gd</t>
  </si>
  <si>
    <t>qantasloyalty.com</t>
  </si>
  <si>
    <t>baseip.com</t>
  </si>
  <si>
    <t>bazon.site</t>
  </si>
  <si>
    <t>eusew.eu</t>
  </si>
  <si>
    <t>iulm.it</t>
  </si>
  <si>
    <t>wilmingtonbiz.com</t>
  </si>
  <si>
    <t>terengganu.gov.my</t>
  </si>
  <si>
    <t>crossroadstoday.com</t>
  </si>
  <si>
    <t>buyantibiotic.shop</t>
  </si>
  <si>
    <t>autoads.asia</t>
  </si>
  <si>
    <t>mint.rs</t>
  </si>
  <si>
    <t>thaodienland.com</t>
  </si>
  <si>
    <t>whonix.org</t>
  </si>
  <si>
    <t>whyjsm.cn</t>
  </si>
  <si>
    <t>celebraterecovery.com</t>
  </si>
  <si>
    <t>acs.pl</t>
  </si>
  <si>
    <t>linyicake.com</t>
  </si>
  <si>
    <t>prosadiki.ru</t>
  </si>
  <si>
    <t>nabat24.ru</t>
  </si>
  <si>
    <t>playit-dns.com</t>
  </si>
  <si>
    <t>gereports.com</t>
  </si>
  <si>
    <t>medisna.com</t>
  </si>
  <si>
    <t>etui.org</t>
  </si>
  <si>
    <t>ebanma.com</t>
  </si>
  <si>
    <t>systran.net</t>
  </si>
  <si>
    <t>myracepass.com</t>
  </si>
  <si>
    <t>kmhp.com</t>
  </si>
  <si>
    <t>huataijiaoxue.com</t>
  </si>
  <si>
    <t>thefamilyvacationguide.com</t>
  </si>
  <si>
    <t>seroquel.fun</t>
  </si>
  <si>
    <t>ashvsash.vip</t>
  </si>
  <si>
    <t>skinsafeproducts.com</t>
  </si>
  <si>
    <t>sgamez.com</t>
  </si>
  <si>
    <t>intentsify.io</t>
  </si>
  <si>
    <t>taskpay.ru</t>
  </si>
  <si>
    <t>xxxtubeporn.sexy</t>
  </si>
  <si>
    <t>comstar-r.ru</t>
  </si>
  <si>
    <t>bs-tbs.co.jp</t>
  </si>
  <si>
    <t>sageautoupdateprod.com</t>
  </si>
  <si>
    <t>121ware.com</t>
  </si>
  <si>
    <t>komodoplatform.com</t>
  </si>
  <si>
    <t>suslusozluk.com</t>
  </si>
  <si>
    <t>infarmed.pt</t>
  </si>
  <si>
    <t>truck-hero.com</t>
  </si>
  <si>
    <t>voicehost.co.uk</t>
  </si>
  <si>
    <t>rizhao.gov.cn</t>
  </si>
  <si>
    <t>supercontrol.co.uk</t>
  </si>
  <si>
    <t>lakenormanhyundai.com</t>
  </si>
  <si>
    <t>buymotrin.monster</t>
  </si>
  <si>
    <t>bronevik.com</t>
  </si>
  <si>
    <t>yournethost.net</t>
  </si>
  <si>
    <t>skpc.ru</t>
  </si>
  <si>
    <t>joyglobalinc.com</t>
  </si>
  <si>
    <t>512pixels.net</t>
  </si>
  <si>
    <t>mpoli.fi</t>
  </si>
  <si>
    <t>chez-soann.com</t>
  </si>
  <si>
    <t>metforminhq.com</t>
  </si>
  <si>
    <t>longtermlettings.com</t>
  </si>
  <si>
    <t>netmechanic.com</t>
  </si>
  <si>
    <t>asicorp.org</t>
  </si>
  <si>
    <t>vps-sun.com</t>
  </si>
  <si>
    <t>manager-go.com</t>
  </si>
  <si>
    <t>plastcom.pl</t>
  </si>
  <si>
    <t>herokucdn.com</t>
  </si>
  <si>
    <t>nwfusion.com</t>
  </si>
  <si>
    <t>ssp.co.jp</t>
  </si>
  <si>
    <t>hostingorilla.com</t>
  </si>
  <si>
    <t>apumpkinandaprincess.com</t>
  </si>
  <si>
    <t>casinotropez.com</t>
  </si>
  <si>
    <t>demarque.com</t>
  </si>
  <si>
    <t>concern.net</t>
  </si>
  <si>
    <t>cellucor.com</t>
  </si>
  <si>
    <t>commisceo-global.com</t>
  </si>
  <si>
    <t>instasupersave.com</t>
  </si>
  <si>
    <t>topfiveforex.com</t>
  </si>
  <si>
    <t>yourpillstore.com</t>
  </si>
  <si>
    <t>lavishtrading.com</t>
  </si>
  <si>
    <t>hostfully.com</t>
  </si>
  <si>
    <t>vcgamers.com</t>
  </si>
  <si>
    <t>mohavecounty.us</t>
  </si>
  <si>
    <t>globalgroupml.com</t>
  </si>
  <si>
    <t>tts.lt</t>
  </si>
  <si>
    <t>aersf.com</t>
  </si>
  <si>
    <t>icfes.gov.co</t>
  </si>
  <si>
    <t>nice-dns.net</t>
  </si>
  <si>
    <t>reynoldsbrands.com</t>
  </si>
  <si>
    <t>vanghee.com</t>
  </si>
  <si>
    <t>tingmall.com</t>
  </si>
  <si>
    <t>commitstrip.com</t>
  </si>
  <si>
    <t>divxtotal.pl</t>
  </si>
  <si>
    <t>ccspatti.org</t>
  </si>
  <si>
    <t>ciaviatop.us</t>
  </si>
  <si>
    <t>pusatprediksibola.com</t>
  </si>
  <si>
    <t>optinet.hr</t>
  </si>
  <si>
    <t>dakasapps.com</t>
  </si>
  <si>
    <t>wikigiogio.com</t>
  </si>
  <si>
    <t>fitsvcs.com</t>
  </si>
  <si>
    <t>byte.to</t>
  </si>
  <si>
    <t>attractbonus.life</t>
  </si>
  <si>
    <t>greatafricanrailway.org</t>
  </si>
  <si>
    <t>samka.co</t>
  </si>
  <si>
    <t>intelligence.org</t>
  </si>
  <si>
    <t>yemenhr.com</t>
  </si>
  <si>
    <t>retrievedeleteddata.net</t>
  </si>
  <si>
    <t>scrapmonster.com</t>
  </si>
  <si>
    <t>leadsmonitor.io</t>
  </si>
  <si>
    <t>theatergruppe-nestelbach.com</t>
  </si>
  <si>
    <t>qq-name.cn</t>
  </si>
  <si>
    <t>weekly-wiki.win</t>
  </si>
  <si>
    <t>sdljlt.com</t>
  </si>
  <si>
    <t>gofreewheel.com</t>
  </si>
  <si>
    <t>lusana.ru</t>
  </si>
  <si>
    <t>elevationscu.com</t>
  </si>
  <si>
    <t>wildmaturehousewives.com</t>
  </si>
  <si>
    <t>caasco.com</t>
  </si>
  <si>
    <t>niohome.com</t>
  </si>
  <si>
    <t>fedworld.gov</t>
  </si>
  <si>
    <t>esthe-ranking.jp</t>
  </si>
  <si>
    <t>vphband.com</t>
  </si>
  <si>
    <t>a23.com</t>
  </si>
  <si>
    <t>linuxhq.com</t>
  </si>
  <si>
    <t>ventasdiversas.com</t>
  </si>
  <si>
    <t>thecabin.net</t>
  </si>
  <si>
    <t>mendozapost.com</t>
  </si>
  <si>
    <t>bedthreads.com</t>
  </si>
  <si>
    <t>ingresse.com</t>
  </si>
  <si>
    <t>icteam.ru</t>
  </si>
  <si>
    <t>qare.fr</t>
  </si>
  <si>
    <t>apmcdn.org</t>
  </si>
  <si>
    <t>newpig.com</t>
  </si>
  <si>
    <t>esc4.net</t>
  </si>
  <si>
    <t>newmont.net</t>
  </si>
  <si>
    <t>egaingov.cloud</t>
  </si>
  <si>
    <t>absatzwirtschaft.de</t>
  </si>
  <si>
    <t>baystreet.ca</t>
  </si>
  <si>
    <t>neganime.one</t>
  </si>
  <si>
    <t>vibilagare.se</t>
  </si>
  <si>
    <t>pokebattler.com</t>
  </si>
  <si>
    <t>cephalexin.icu</t>
  </si>
  <si>
    <t>coneyisland.com</t>
  </si>
  <si>
    <t>crnusa.org</t>
  </si>
  <si>
    <t>qsrweb.com</t>
  </si>
  <si>
    <t>comcastnj.com</t>
  </si>
  <si>
    <t>te-ex.ru</t>
  </si>
  <si>
    <t>dcc.ac.uk</t>
  </si>
  <si>
    <t>gunboards.com</t>
  </si>
  <si>
    <t>trueen.com</t>
  </si>
  <si>
    <t>ismininanlamine.com</t>
  </si>
  <si>
    <t>bmw.be</t>
  </si>
  <si>
    <t>matsuk12.us</t>
  </si>
  <si>
    <t>beyondfrosting.com</t>
  </si>
  <si>
    <t>korsars.pro</t>
  </si>
  <si>
    <t>olympteka.ru</t>
  </si>
  <si>
    <t>it.vn</t>
  </si>
  <si>
    <t>learngrammar.net</t>
  </si>
  <si>
    <t>linenew.ru</t>
  </si>
  <si>
    <t>cscjcbio.com</t>
  </si>
  <si>
    <t>bookmaker-ratings.com</t>
  </si>
  <si>
    <t>yagiay.com</t>
  </si>
  <si>
    <t>macklin.cn</t>
  </si>
  <si>
    <t>magicfiles123.com</t>
  </si>
  <si>
    <t>dynamique-mag.com</t>
  </si>
  <si>
    <t>ixxx.fyi</t>
  </si>
  <si>
    <t>phgsecure.com</t>
  </si>
  <si>
    <t>ylhspring.com</t>
  </si>
  <si>
    <t>w3cub.com</t>
  </si>
  <si>
    <t>dengfengtools.com</t>
  </si>
  <si>
    <t>mywudhuscontrol.co.uk</t>
  </si>
  <si>
    <t>machsupport.com</t>
  </si>
  <si>
    <t>gosniias.ru</t>
  </si>
  <si>
    <t>bark.net.uk</t>
  </si>
  <si>
    <t>c016jp9160.info</t>
  </si>
  <si>
    <t>davidsonsinc.com</t>
  </si>
  <si>
    <t>sistema-dns.com</t>
  </si>
  <si>
    <t>shopee.fr</t>
  </si>
  <si>
    <t>vestitel.bg</t>
  </si>
  <si>
    <t>buydoxycycline.life</t>
  </si>
  <si>
    <t>swinerton.com</t>
  </si>
  <si>
    <t>prepaidgiftbalance.com</t>
  </si>
  <si>
    <t>commonthreadco.com</t>
  </si>
  <si>
    <t>miaokee.com</t>
  </si>
  <si>
    <t>wzyulong.com</t>
  </si>
  <si>
    <t>asstromectolss.com</t>
  </si>
  <si>
    <t>imperialsupplies.com</t>
  </si>
  <si>
    <t>ddok.ru</t>
  </si>
  <si>
    <t>nic.contractors</t>
  </si>
  <si>
    <t>prime-standard.com</t>
  </si>
  <si>
    <t>zoloft.best</t>
  </si>
  <si>
    <t>graduates24.com</t>
  </si>
  <si>
    <t>clickattribution.com</t>
  </si>
  <si>
    <t>connecteddata.com</t>
  </si>
  <si>
    <t>as1836.ch</t>
  </si>
  <si>
    <t>womansdivorce.com</t>
  </si>
  <si>
    <t>pbxactucc.com</t>
  </si>
  <si>
    <t>fudousan.or.jp</t>
  </si>
  <si>
    <t>gmelius.com</t>
  </si>
  <si>
    <t>dtzglobal.com</t>
  </si>
  <si>
    <t>mommyhood101.com</t>
  </si>
  <si>
    <t>eslamoda.com</t>
  </si>
  <si>
    <t>indeonline.com</t>
  </si>
  <si>
    <t>tm.odessa.ua</t>
  </si>
  <si>
    <t>radersolutions.com</t>
  </si>
  <si>
    <t>lil20005.org.tw</t>
  </si>
  <si>
    <t>maksimiliana.ru</t>
  </si>
  <si>
    <t>hbtbank.com</t>
  </si>
  <si>
    <t>jahos.net</t>
  </si>
  <si>
    <t>nwoca.org</t>
  </si>
  <si>
    <t>webspring.se</t>
  </si>
  <si>
    <t>buytadalafil.men</t>
  </si>
  <si>
    <t>ceginformacio.hu</t>
  </si>
  <si>
    <t>colchicine4all.top</t>
  </si>
  <si>
    <t>zpbt.uk</t>
  </si>
  <si>
    <t>streamforex.biz</t>
  </si>
  <si>
    <t>propranolol.agency</t>
  </si>
  <si>
    <t>owens.edu</t>
  </si>
  <si>
    <t>acumensolutions.com</t>
  </si>
  <si>
    <t>thesometimessinglemom.com</t>
  </si>
  <si>
    <t>nederlandweb.nl</t>
  </si>
  <si>
    <t>hrbusinesslive.com</t>
  </si>
  <si>
    <t>extremehowto.com</t>
  </si>
  <si>
    <t>rmrail.ru</t>
  </si>
  <si>
    <t>newslettertogo.com</t>
  </si>
  <si>
    <t>upeco.net</t>
  </si>
  <si>
    <t>bologna-airport.it</t>
  </si>
  <si>
    <t>medkhv.ru</t>
  </si>
  <si>
    <t>sesc.com.br</t>
  </si>
  <si>
    <t>sailboatdata.com</t>
  </si>
  <si>
    <t>juduo.cc</t>
  </si>
  <si>
    <t>theomegaproject.org</t>
  </si>
  <si>
    <t>cn-duanyu.com</t>
  </si>
  <si>
    <t>bigfoot-studio.link</t>
  </si>
  <si>
    <t>globalreach.com</t>
  </si>
  <si>
    <t>flyermobi.com</t>
  </si>
  <si>
    <t>benrry.ne.jp</t>
  </si>
  <si>
    <t>nytechwiki.com</t>
  </si>
  <si>
    <t>kitesrm.com</t>
  </si>
  <si>
    <t>tralix.com</t>
  </si>
  <si>
    <t>sosemie.com</t>
  </si>
  <si>
    <t>adcoxgroup.com</t>
  </si>
  <si>
    <t>220ds.ru</t>
  </si>
  <si>
    <t>hydroxyzine.store</t>
  </si>
  <si>
    <t>openbookproject.net</t>
  </si>
  <si>
    <t>vionito.com</t>
  </si>
  <si>
    <t>westats.dev</t>
  </si>
  <si>
    <t>httc.com.cn</t>
  </si>
  <si>
    <t>cilishenqi.cc</t>
  </si>
  <si>
    <t>techeye.net</t>
  </si>
  <si>
    <t>thebiography.org</t>
  </si>
  <si>
    <t>nitrado.de</t>
  </si>
  <si>
    <t>creativitytool.com</t>
  </si>
  <si>
    <t>iphub.cc</t>
  </si>
  <si>
    <t>nethunt.com</t>
  </si>
  <si>
    <t>webcamsex.nl</t>
  </si>
  <si>
    <t>fairyseason.com</t>
  </si>
  <si>
    <t>wbai.org</t>
  </si>
  <si>
    <t>trah.mobi</t>
  </si>
  <si>
    <t>followup.cc</t>
  </si>
  <si>
    <t>winnerhr.cn</t>
  </si>
  <si>
    <t>cidawa.com</t>
  </si>
  <si>
    <t>amistrcap.com</t>
  </si>
  <si>
    <t>gogroopie.com</t>
  </si>
  <si>
    <t>hailizulin.com</t>
  </si>
  <si>
    <t>intowow.com</t>
  </si>
  <si>
    <t>tv2nord.dk</t>
  </si>
  <si>
    <t>mike-wiki.win</t>
  </si>
  <si>
    <t>afrikrea.com</t>
  </si>
  <si>
    <t>knufia.org</t>
  </si>
  <si>
    <t>rossel.be</t>
  </si>
  <si>
    <t>ayk.gov.tr</t>
  </si>
  <si>
    <t>wsgkc.com</t>
  </si>
  <si>
    <t>creative-destruction.com</t>
  </si>
  <si>
    <t>phxhosting.net</t>
  </si>
  <si>
    <t>notrefamille.com</t>
  </si>
  <si>
    <t>overdrive.in</t>
  </si>
  <si>
    <t>internetdefenseleague.org</t>
  </si>
  <si>
    <t>freesex.rest</t>
  </si>
  <si>
    <t>talkingdrums.com</t>
  </si>
  <si>
    <t>radioacktiva.com</t>
  </si>
  <si>
    <t>ventolininhalator.com</t>
  </si>
  <si>
    <t>urban75.org</t>
  </si>
  <si>
    <t>biqu.vip</t>
  </si>
  <si>
    <t>xiaobinwang.cc</t>
  </si>
  <si>
    <t>treexy.com</t>
  </si>
  <si>
    <t>salesforce.institute</t>
  </si>
  <si>
    <t>globoforce.com</t>
  </si>
  <si>
    <t>kepro.org</t>
  </si>
  <si>
    <t>arthritis-health.com</t>
  </si>
  <si>
    <t>highperformancedisplayformat.com</t>
  </si>
  <si>
    <t>isurgut.ru</t>
  </si>
  <si>
    <t>gameservers.com</t>
  </si>
  <si>
    <t>theforestmap.com</t>
  </si>
  <si>
    <t>vlcnk.ru</t>
  </si>
  <si>
    <t>leisure.com</t>
  </si>
  <si>
    <t>ulekare.cz</t>
  </si>
  <si>
    <t>zoloft.lol</t>
  </si>
  <si>
    <t>comwordpress.org</t>
  </si>
  <si>
    <t>psychobunny.com</t>
  </si>
  <si>
    <t>baikonur.net</t>
  </si>
  <si>
    <t>mp3-malina.me</t>
  </si>
  <si>
    <t>screenmaster.app</t>
  </si>
  <si>
    <t>fivecolleges.edu</t>
  </si>
  <si>
    <t>ogk6.ru</t>
  </si>
  <si>
    <t>genxsp.net</t>
  </si>
  <si>
    <t>ideon.se</t>
  </si>
  <si>
    <t>zol-img.com.cn</t>
  </si>
  <si>
    <t>bweb.nl</t>
  </si>
  <si>
    <t>appvulkan.net</t>
  </si>
  <si>
    <t>lemonsforlulu.com</t>
  </si>
  <si>
    <t>gdevtule.ru</t>
  </si>
  <si>
    <t>herbivorebotanicals.com</t>
  </si>
  <si>
    <t>drugsonline.store</t>
  </si>
  <si>
    <t>wuta-cam.com</t>
  </si>
  <si>
    <t>odinedu.ru</t>
  </si>
  <si>
    <t>netmagic.net</t>
  </si>
  <si>
    <t>payfip.gouv.fr</t>
  </si>
  <si>
    <t>m2core.com.au</t>
  </si>
  <si>
    <t>haokan.com</t>
  </si>
  <si>
    <t>tetu.io</t>
  </si>
  <si>
    <t>greatgrubdelicioustreats.com</t>
  </si>
  <si>
    <t>celtindependent.com</t>
  </si>
  <si>
    <t>bitmix.online</t>
  </si>
  <si>
    <t>schrodinger.com</t>
  </si>
  <si>
    <t>star.com.au</t>
  </si>
  <si>
    <t>electricite49-domoelec.com</t>
  </si>
  <si>
    <t>prostitutki-24.love</t>
  </si>
  <si>
    <t>coachingathleticsq.com</t>
  </si>
  <si>
    <t>mfkmf.ru</t>
  </si>
  <si>
    <t>domaindeactivated.com</t>
  </si>
  <si>
    <t>profdez24.ru</t>
  </si>
  <si>
    <t>mu-mo.net</t>
  </si>
  <si>
    <t>sssoou.com</t>
  </si>
  <si>
    <t>nstc.gov.tw</t>
  </si>
  <si>
    <t>bigcityswing.com</t>
  </si>
  <si>
    <t>artfulhome.com</t>
  </si>
  <si>
    <t>cbbank.com</t>
  </si>
  <si>
    <t>thepostathens.com</t>
  </si>
  <si>
    <t>bible-researcher.com</t>
  </si>
  <si>
    <t>projectrho.com</t>
  </si>
  <si>
    <t>restwow.com</t>
  </si>
  <si>
    <t>fr-academic.com</t>
  </si>
  <si>
    <t>wcsi.pl</t>
  </si>
  <si>
    <t>deekayen.net</t>
  </si>
  <si>
    <t>arapahoegov.com</t>
  </si>
  <si>
    <t>iwstorage.com</t>
  </si>
  <si>
    <t>jakzostacmilionerem.biz</t>
  </si>
  <si>
    <t>voyagerinnovation.com</t>
  </si>
  <si>
    <t>letsstat.ru</t>
  </si>
  <si>
    <t>news-edge.com</t>
  </si>
  <si>
    <t>vn.com.ua</t>
  </si>
  <si>
    <t>kraftmusic.com</t>
  </si>
  <si>
    <t>chinafulton.com</t>
  </si>
  <si>
    <t>creativeone.ca</t>
  </si>
  <si>
    <t>usserviceanimals.org</t>
  </si>
  <si>
    <t>andina.com.pe</t>
  </si>
  <si>
    <t>carbomax.co.kr</t>
  </si>
  <si>
    <t>hoomet.com</t>
  </si>
  <si>
    <t>neontv.co.nz</t>
  </si>
  <si>
    <t>medkom.company</t>
  </si>
  <si>
    <t>jubna.com</t>
  </si>
  <si>
    <t>cleocin.shop</t>
  </si>
  <si>
    <t>zeus-net.info</t>
  </si>
  <si>
    <t>modisoft.com</t>
  </si>
  <si>
    <t>racksquared.com</t>
  </si>
  <si>
    <t>muabs.com</t>
  </si>
  <si>
    <t>gfxviet.net</t>
  </si>
  <si>
    <t>hollywoodclicker.com</t>
  </si>
  <si>
    <t>lillianvernon.com</t>
  </si>
  <si>
    <t>uoc.es</t>
  </si>
  <si>
    <t>awdescargas.com</t>
  </si>
  <si>
    <t>bsdi.com</t>
  </si>
  <si>
    <t>btpn.com</t>
  </si>
  <si>
    <t>treehotel.se</t>
  </si>
  <si>
    <t>nt-com.ru</t>
  </si>
  <si>
    <t>6soluo.com</t>
  </si>
  <si>
    <t>icc.co.il</t>
  </si>
  <si>
    <t>rudagames.com</t>
  </si>
  <si>
    <t>lidl.hr</t>
  </si>
  <si>
    <t>nysut.org</t>
  </si>
  <si>
    <t>fdating.review</t>
  </si>
  <si>
    <t>erstecardclub.hr</t>
  </si>
  <si>
    <t>diplomsbrn.com</t>
  </si>
  <si>
    <t>iptv-russia.ru</t>
  </si>
  <si>
    <t>sipgate.com</t>
  </si>
  <si>
    <t>nmns.edu.tw</t>
  </si>
  <si>
    <t>gameofwhales.com</t>
  </si>
  <si>
    <t>eua.be</t>
  </si>
  <si>
    <t>yug-link.ru</t>
  </si>
  <si>
    <t>onshore.com</t>
  </si>
  <si>
    <t>badassmofos.com</t>
  </si>
  <si>
    <t>smile-net.ru</t>
  </si>
  <si>
    <t>hustler.com</t>
  </si>
  <si>
    <t>c-ship.jp</t>
  </si>
  <si>
    <t>code-examples.net</t>
  </si>
  <si>
    <t>mypasswordgenie.com</t>
  </si>
  <si>
    <t>100e6.net</t>
  </si>
  <si>
    <t>ineskohl.info</t>
  </si>
  <si>
    <t>linkztz.com</t>
  </si>
  <si>
    <t>xanadumarketing.com</t>
  </si>
  <si>
    <t>crisp.nl</t>
  </si>
  <si>
    <t>patriotmemory.com</t>
  </si>
  <si>
    <t>tgpfactcheck.com</t>
  </si>
  <si>
    <t>crackstation.net</t>
  </si>
  <si>
    <t>scandinaviandesigns.com</t>
  </si>
  <si>
    <t>mosaic.com</t>
  </si>
  <si>
    <t>athome.lu</t>
  </si>
  <si>
    <t>locatefamily.com</t>
  </si>
  <si>
    <t>postls.com</t>
  </si>
  <si>
    <t>waiariki.ac.nz</t>
  </si>
  <si>
    <t>hoho.media</t>
  </si>
  <si>
    <t>pkloss.com</t>
  </si>
  <si>
    <t>u-net.or.jp</t>
  </si>
  <si>
    <t>president.uz</t>
  </si>
  <si>
    <t>securitylabs.com</t>
  </si>
  <si>
    <t>posekatzahradu.cz</t>
  </si>
  <si>
    <t>eneuro.org</t>
  </si>
  <si>
    <t>movable-type.co.uk</t>
  </si>
  <si>
    <t>cepanet.com.ar</t>
  </si>
  <si>
    <t>agit541.xyz</t>
  </si>
  <si>
    <t>kundun1069.com</t>
  </si>
  <si>
    <t>1clickcloud.uk</t>
  </si>
  <si>
    <t>maisexo.com</t>
  </si>
  <si>
    <t>mannings.com.hk</t>
  </si>
  <si>
    <t>ygo-sem.cn</t>
  </si>
  <si>
    <t>yt2conv.com</t>
  </si>
  <si>
    <t>filesanctuary.net</t>
  </si>
  <si>
    <t>edrawmind.com</t>
  </si>
  <si>
    <t>zzcartoon.com</t>
  </si>
  <si>
    <t>ats-69.ru</t>
  </si>
  <si>
    <t>wsi.hu</t>
  </si>
  <si>
    <t>blazing.de</t>
  </si>
  <si>
    <t>ventolintab.online</t>
  </si>
  <si>
    <t>cartsguru.io</t>
  </si>
  <si>
    <t>dubaichamber.com</t>
  </si>
  <si>
    <t>m3connect.de</t>
  </si>
  <si>
    <t>vibrant.com.np</t>
  </si>
  <si>
    <t>domainwheel.com</t>
  </si>
  <si>
    <t>daliaresearch.com</t>
  </si>
  <si>
    <t>pharmhub.ru</t>
  </si>
  <si>
    <t>assettoworld.com</t>
  </si>
  <si>
    <t>kupivkredit.ru</t>
  </si>
  <si>
    <t>cyphon.io</t>
  </si>
  <si>
    <t>crupie.com.br</t>
  </si>
  <si>
    <t>mywelfare.ie</t>
  </si>
  <si>
    <t>kangu.com.br</t>
  </si>
  <si>
    <t>qqszz.com</t>
  </si>
  <si>
    <t>sachsenring-fans.de</t>
  </si>
  <si>
    <t>multivarka.pro</t>
  </si>
  <si>
    <t>upperdeck.com</t>
  </si>
  <si>
    <t>trunkoz.com</t>
  </si>
  <si>
    <t>maglite.com</t>
  </si>
  <si>
    <t>saralee.com</t>
  </si>
  <si>
    <t>hsl.com</t>
  </si>
  <si>
    <t>builtinseattle.com</t>
  </si>
  <si>
    <t>riksbyggen.se</t>
  </si>
  <si>
    <t>collegiatelink.net</t>
  </si>
  <si>
    <t>pacienciaspider.org</t>
  </si>
  <si>
    <t>journa.host</t>
  </si>
  <si>
    <t>placeware.com</t>
  </si>
  <si>
    <t>nowpublishers.com</t>
  </si>
  <si>
    <t>bestviagradrugwithnorx.monster</t>
  </si>
  <si>
    <t>sugarwish.com</t>
  </si>
  <si>
    <t>study4naija.ng</t>
  </si>
  <si>
    <t>name-coach.com</t>
  </si>
  <si>
    <t>azlawhelp.org</t>
  </si>
  <si>
    <t>mwctoys.com</t>
  </si>
  <si>
    <t>dnssv.net</t>
  </si>
  <si>
    <t>enigma-project.ru</t>
  </si>
  <si>
    <t>genericviagraformencost.com</t>
  </si>
  <si>
    <t>eshopadmin.com</t>
  </si>
  <si>
    <t>affinitas.io</t>
  </si>
  <si>
    <t>swpstrack.com</t>
  </si>
  <si>
    <t>yx.city</t>
  </si>
  <si>
    <t>pure-hosting.com</t>
  </si>
  <si>
    <t>flare-on.com</t>
  </si>
  <si>
    <t>surfnetkids.com</t>
  </si>
  <si>
    <t>gioco.it</t>
  </si>
  <si>
    <t>moviezone.cz</t>
  </si>
  <si>
    <t>ibooked.cn</t>
  </si>
  <si>
    <t>streamscripts.com</t>
  </si>
  <si>
    <t>hekko.pl</t>
  </si>
  <si>
    <t>banklocationmaps.com</t>
  </si>
  <si>
    <t>vsat.de</t>
  </si>
  <si>
    <t>owebmoney.ru</t>
  </si>
  <si>
    <t>versedskin.com</t>
  </si>
  <si>
    <t>opusvl.net</t>
  </si>
  <si>
    <t>buyingcheapcialisonline.quest</t>
  </si>
  <si>
    <t>mangahentai.xyz</t>
  </si>
  <si>
    <t>lsi.com</t>
  </si>
  <si>
    <t>e3t13wfp58cy7k09zcfbf.space</t>
  </si>
  <si>
    <t>examone.com</t>
  </si>
  <si>
    <t>chameleostudios.com</t>
  </si>
  <si>
    <t>ipls.ru</t>
  </si>
  <si>
    <t>dkpodmoskovie.ru</t>
  </si>
  <si>
    <t>amigonet.cz</t>
  </si>
  <si>
    <t>stubhub.net</t>
  </si>
  <si>
    <t>calculators.ro</t>
  </si>
  <si>
    <t>the-hospitalist.org</t>
  </si>
  <si>
    <t>orasys.xyz</t>
  </si>
  <si>
    <t>apto.io</t>
  </si>
  <si>
    <t>turuncuhost.com.tr</t>
  </si>
  <si>
    <t>brother.co.uk</t>
  </si>
  <si>
    <t>heyhalda.com</t>
  </si>
  <si>
    <t>lan.ua</t>
  </si>
  <si>
    <t>saint-petersburg.ru</t>
  </si>
  <si>
    <t>melbet.ru</t>
  </si>
  <si>
    <t>stantonamarlberg.com</t>
  </si>
  <si>
    <t>u-servers.net</t>
  </si>
  <si>
    <t>zhangchenghui.com</t>
  </si>
  <si>
    <t>adnsur.com.ar</t>
  </si>
  <si>
    <t>fpa.org.uk</t>
  </si>
  <si>
    <t>a9pay.pw</t>
  </si>
  <si>
    <t>bestcon.ru</t>
  </si>
  <si>
    <t>wiki-wire.win</t>
  </si>
  <si>
    <t>direcpc.com</t>
  </si>
  <si>
    <t>apxor.com</t>
  </si>
  <si>
    <t>gymboree.com.tw</t>
  </si>
  <si>
    <t>genprod.com</t>
  </si>
  <si>
    <t>phenergan.store</t>
  </si>
  <si>
    <t>ztv.company</t>
  </si>
  <si>
    <t>fritz.de</t>
  </si>
  <si>
    <t>exceldatapro.com</t>
  </si>
  <si>
    <t>rlsfilmes.info</t>
  </si>
  <si>
    <t>tjsldk.com</t>
  </si>
  <si>
    <t>classified4u.biz</t>
  </si>
  <si>
    <t>z5encrypt.com</t>
  </si>
  <si>
    <t>spywaremaid.com</t>
  </si>
  <si>
    <t>germania.one</t>
  </si>
  <si>
    <t>amitriptyline.site</t>
  </si>
  <si>
    <t>sumycin.shop</t>
  </si>
  <si>
    <t>wanhongvalve.com</t>
  </si>
  <si>
    <t>helles-koepfchen.de</t>
  </si>
  <si>
    <t>youporn.red</t>
  </si>
  <si>
    <t>dillard.edu</t>
  </si>
  <si>
    <t>verpeliculasultra.com</t>
  </si>
  <si>
    <t>yosinmetal.com</t>
  </si>
  <si>
    <t>enpatagonia.net</t>
  </si>
  <si>
    <t>merkush.com</t>
  </si>
  <si>
    <t>brevmag.com</t>
  </si>
  <si>
    <t>phdresearch.net</t>
  </si>
  <si>
    <t>safestgatetocontent.com</t>
  </si>
  <si>
    <t>staminus.net</t>
  </si>
  <si>
    <t>viagraonlinetabsonlinepharmacy.monster</t>
  </si>
  <si>
    <t>nationalvanguard.org</t>
  </si>
  <si>
    <t>serveservices.com</t>
  </si>
  <si>
    <t>retina.sale</t>
  </si>
  <si>
    <t>iu-fernstudium.de</t>
  </si>
  <si>
    <t>scomtp.cn</t>
  </si>
  <si>
    <t>kamis.ru</t>
  </si>
  <si>
    <t>lfp.fr</t>
  </si>
  <si>
    <t>fasthostingdirect.com</t>
  </si>
  <si>
    <t>silpada.com</t>
  </si>
  <si>
    <t>secretgermanjodel.com</t>
  </si>
  <si>
    <t>zebulon.fr</t>
  </si>
  <si>
    <t>pomodoro-tracker.com</t>
  </si>
  <si>
    <t>stromectol5all.store</t>
  </si>
  <si>
    <t>proffcom24.ru</t>
  </si>
  <si>
    <t>sunbala.cn</t>
  </si>
  <si>
    <t>fildena.fun</t>
  </si>
  <si>
    <t>vermontwoodsstudios.com</t>
  </si>
  <si>
    <t>rostelecom-cc.ru</t>
  </si>
  <si>
    <t>open.edu.au</t>
  </si>
  <si>
    <t>dogeworld.farm</t>
  </si>
  <si>
    <t>calgaryhealthregion.ca</t>
  </si>
  <si>
    <t>homedsgn.com</t>
  </si>
  <si>
    <t>e-connecting.net</t>
  </si>
  <si>
    <t>articobits.com</t>
  </si>
  <si>
    <t>imiano.com</t>
  </si>
  <si>
    <t>enterprisecommunity.org</t>
  </si>
  <si>
    <t>casebook.ru</t>
  </si>
  <si>
    <t>telogical.com</t>
  </si>
  <si>
    <t>ali-exmail.cn</t>
  </si>
  <si>
    <t>zis.by</t>
  </si>
  <si>
    <t>caliber.one</t>
  </si>
  <si>
    <t>readscripture.net</t>
  </si>
  <si>
    <t>braingle.com</t>
  </si>
  <si>
    <t>partswatch.com</t>
  </si>
  <si>
    <t>mldns.ru</t>
  </si>
  <si>
    <t>thenetheads.biz</t>
  </si>
  <si>
    <t>casinoscout.ca</t>
  </si>
  <si>
    <t>online47.ru</t>
  </si>
  <si>
    <t>tlintegration-eu.com</t>
  </si>
  <si>
    <t>dgchijin.com</t>
  </si>
  <si>
    <t>polynet.lviv.ua</t>
  </si>
  <si>
    <t>marketing-schools.org</t>
  </si>
  <si>
    <t>bofeng100.com</t>
  </si>
  <si>
    <t>wfsaas.com</t>
  </si>
  <si>
    <t>cjkypo.com</t>
  </si>
  <si>
    <t>movies123.pics</t>
  </si>
  <si>
    <t>c008jp5381.info</t>
  </si>
  <si>
    <t>hindishouter.com</t>
  </si>
  <si>
    <t>infotechna.hu</t>
  </si>
  <si>
    <t>gsystem.ru</t>
  </si>
  <si>
    <t>horriblevideos.com</t>
  </si>
  <si>
    <t>livepornosexchat.com</t>
  </si>
  <si>
    <t>intelycare.com</t>
  </si>
  <si>
    <t>freepornovideos.me</t>
  </si>
  <si>
    <t>shmarinas.com</t>
  </si>
  <si>
    <t>cox-sd.net</t>
  </si>
  <si>
    <t>albuterol.digital</t>
  </si>
  <si>
    <t>hostingcosmos.com</t>
  </si>
  <si>
    <t>ipswe.com</t>
  </si>
  <si>
    <t>ais.com.au</t>
  </si>
  <si>
    <t>alphasoftware.com</t>
  </si>
  <si>
    <t>mobareco.jp</t>
  </si>
  <si>
    <t>yiqifa.com</t>
  </si>
  <si>
    <t>brosix.com</t>
  </si>
  <si>
    <t>oyuntak.com</t>
  </si>
  <si>
    <t>jpc-net.jp</t>
  </si>
  <si>
    <t>reasors.net</t>
  </si>
  <si>
    <t>mx-hub.sk</t>
  </si>
  <si>
    <t>ct-srv.de</t>
  </si>
  <si>
    <t>uinterview.com</t>
  </si>
  <si>
    <t>hkjunkcall.com</t>
  </si>
  <si>
    <t>univeyes.com</t>
  </si>
  <si>
    <t>ecogood.org</t>
  </si>
  <si>
    <t>estonianworld.com</t>
  </si>
  <si>
    <t>muzlit.net</t>
  </si>
  <si>
    <t>instinctvet.cloud</t>
  </si>
  <si>
    <t>vichra.com</t>
  </si>
  <si>
    <t>thnu.edu.cn</t>
  </si>
  <si>
    <t>nova.fr</t>
  </si>
  <si>
    <t>container-xchange.com</t>
  </si>
  <si>
    <t>nacionalporno.com</t>
  </si>
  <si>
    <t>dvorak.org</t>
  </si>
  <si>
    <t>installmentloansite.com</t>
  </si>
  <si>
    <t>bioguia.com</t>
  </si>
  <si>
    <t>postitial.com</t>
  </si>
  <si>
    <t>agilewingcdn.com</t>
  </si>
  <si>
    <t>mbacrystalball.com</t>
  </si>
  <si>
    <t>inte-co.ru</t>
  </si>
  <si>
    <t>techstyle.ro</t>
  </si>
  <si>
    <t>bitwig.com</t>
  </si>
  <si>
    <t>lonelycatgames.com</t>
  </si>
  <si>
    <t>argentinglesi.com</t>
  </si>
  <si>
    <t>e-bbva.com.co</t>
  </si>
  <si>
    <t>cartoonnetworkarabic.com</t>
  </si>
  <si>
    <t>pennsvalleyfreepress.com</t>
  </si>
  <si>
    <t>flagsonastick.com</t>
  </si>
  <si>
    <t>crediramasrl.it</t>
  </si>
  <si>
    <t>akliz.net</t>
  </si>
  <si>
    <t>tsogosun.com</t>
  </si>
  <si>
    <t>1xbet-download-portugal.com</t>
  </si>
  <si>
    <t>poplme.co</t>
  </si>
  <si>
    <t>lyon.edu</t>
  </si>
  <si>
    <t>ipffm.de</t>
  </si>
  <si>
    <t>bikent.net</t>
  </si>
  <si>
    <t>delfinrus.com</t>
  </si>
  <si>
    <t>historycrunch.com</t>
  </si>
  <si>
    <t>iventuresolutions.com</t>
  </si>
  <si>
    <t>prov.io</t>
  </si>
  <si>
    <t>flappybird.io</t>
  </si>
  <si>
    <t>dsq-sds.org</t>
  </si>
  <si>
    <t>iharare.com</t>
  </si>
  <si>
    <t>free-onlinecourses.com</t>
  </si>
  <si>
    <t>putthison.com</t>
  </si>
  <si>
    <t>universalunderwriters.com</t>
  </si>
  <si>
    <t>protocol.it</t>
  </si>
  <si>
    <t>benicar.site</t>
  </si>
  <si>
    <t>ifpr.edu.br</t>
  </si>
  <si>
    <t>ar15discounts.com</t>
  </si>
  <si>
    <t>quotlr.com</t>
  </si>
  <si>
    <t>nashville.org</t>
  </si>
  <si>
    <t>oscasinos.com</t>
  </si>
  <si>
    <t>tacticalmonsters.com</t>
  </si>
  <si>
    <t>ncpworkplace.com</t>
  </si>
  <si>
    <t>absonne.com</t>
  </si>
  <si>
    <t>cminds.com</t>
  </si>
  <si>
    <t>samamax.com</t>
  </si>
  <si>
    <t>ocp.org</t>
  </si>
  <si>
    <t>nangs.org</t>
  </si>
  <si>
    <t>hutgay.com</t>
  </si>
  <si>
    <t>haxpc.net</t>
  </si>
  <si>
    <t>massariuscdn.com</t>
  </si>
  <si>
    <t>xgritapi.com</t>
  </si>
  <si>
    <t>chcs.org</t>
  </si>
  <si>
    <t>m1905.com</t>
  </si>
  <si>
    <t>kaotop.com</t>
  </si>
  <si>
    <t>spookyswap.finance</t>
  </si>
  <si>
    <t>pipelinecrm.com</t>
  </si>
  <si>
    <t>kcmo.org</t>
  </si>
  <si>
    <t>bca.co.uk</t>
  </si>
  <si>
    <t>rtpa.es</t>
  </si>
  <si>
    <t>gaming1.com</t>
  </si>
  <si>
    <t>mak-educonsult.com</t>
  </si>
  <si>
    <t>turtlebayresort.com</t>
  </si>
  <si>
    <t>zhongmaodao.com</t>
  </si>
  <si>
    <t>wwechampions.com</t>
  </si>
  <si>
    <t>tvping.com</t>
  </si>
  <si>
    <t>crucialparadigm.com</t>
  </si>
  <si>
    <t>mezacom.ru</t>
  </si>
  <si>
    <t>verifiedbyvisa.com</t>
  </si>
  <si>
    <t>seosrank.com</t>
  </si>
  <si>
    <t>1004biz.com</t>
  </si>
  <si>
    <t>openedgepay.com</t>
  </si>
  <si>
    <t>blackchristiannews.com</t>
  </si>
  <si>
    <t>motherhoodcommunity.com</t>
  </si>
  <si>
    <t>dnsbd.com</t>
  </si>
  <si>
    <t>4mlhn1ocg4.com</t>
  </si>
  <si>
    <t>tikolu.net</t>
  </si>
  <si>
    <t>audioknigi-vsem.ru</t>
  </si>
  <si>
    <t>immodraft.eu</t>
  </si>
  <si>
    <t>3dprinteros.com</t>
  </si>
  <si>
    <t>flkeysnews.com</t>
  </si>
  <si>
    <t>myocv.com</t>
  </si>
  <si>
    <t>server303.com</t>
  </si>
  <si>
    <t>openedx.org</t>
  </si>
  <si>
    <t>zebpay.com</t>
  </si>
  <si>
    <t>goodmockups.com</t>
  </si>
  <si>
    <t>movieeater.site</t>
  </si>
  <si>
    <t>metro.seoul.kr</t>
  </si>
  <si>
    <t>chatterino.com</t>
  </si>
  <si>
    <t>iofficecorp.com</t>
  </si>
  <si>
    <t>post-it.com</t>
  </si>
  <si>
    <t>webport.de</t>
  </si>
  <si>
    <t>businessbroker.net</t>
  </si>
  <si>
    <t>collinscom.net</t>
  </si>
  <si>
    <t>topeka.org</t>
  </si>
  <si>
    <t>compo.ru</t>
  </si>
  <si>
    <t>daxuecidian.com</t>
  </si>
  <si>
    <t>photoswipe.com</t>
  </si>
  <si>
    <t>openphoto.net</t>
  </si>
  <si>
    <t>solidmedya.com</t>
  </si>
  <si>
    <t>reference-sexe.com</t>
  </si>
  <si>
    <t>maginepro.com</t>
  </si>
  <si>
    <t>kojimaproductions.jp</t>
  </si>
  <si>
    <t>roman.co.uk</t>
  </si>
  <si>
    <t>daera-ni.gov.uk</t>
  </si>
  <si>
    <t>mininggazette.com</t>
  </si>
  <si>
    <t>forest-home.ru</t>
  </si>
  <si>
    <t>interimhealthcare.com</t>
  </si>
  <si>
    <t>propranololtabs.online</t>
  </si>
  <si>
    <t>6speedonline.com</t>
  </si>
  <si>
    <t>intellias.com</t>
  </si>
  <si>
    <t>motorandwheels.com</t>
  </si>
  <si>
    <t>thecommense.com</t>
  </si>
  <si>
    <t>ordercialismedicinewithnorx.monster</t>
  </si>
  <si>
    <t>emueagles.com</t>
  </si>
  <si>
    <t>listim.com</t>
  </si>
  <si>
    <t>subitup.com</t>
  </si>
  <si>
    <t>hornymaturez.com</t>
  </si>
  <si>
    <t>boredteachers.com</t>
  </si>
  <si>
    <t>rayhaber.com</t>
  </si>
  <si>
    <t>kaernten.at</t>
  </si>
  <si>
    <t>simmons.com.tw</t>
  </si>
  <si>
    <t>launchtwo.com.au</t>
  </si>
  <si>
    <t>clipzag.com</t>
  </si>
  <si>
    <t>affiliateclassifiedads.com</t>
  </si>
  <si>
    <t>modash.io</t>
  </si>
  <si>
    <t>pelotainvernal.com</t>
  </si>
  <si>
    <t>teatrobiriba.com.br</t>
  </si>
  <si>
    <t>thorpepark.com</t>
  </si>
  <si>
    <t>inetmar.com</t>
  </si>
  <si>
    <t>walkersands.com</t>
  </si>
  <si>
    <t>bariapps.com</t>
  </si>
  <si>
    <t>fatehgarhsahibdba.com</t>
  </si>
  <si>
    <t>investorideas.com</t>
  </si>
  <si>
    <t>buylipitor.store</t>
  </si>
  <si>
    <t>chcarolinaherrera.com</t>
  </si>
  <si>
    <t>protegez-vous.ca</t>
  </si>
  <si>
    <t>gemnet.mn</t>
  </si>
  <si>
    <t>univ-batna2.dz</t>
  </si>
  <si>
    <t>7b82s.xyz</t>
  </si>
  <si>
    <t>short.ink</t>
  </si>
  <si>
    <t>promoliks.com</t>
  </si>
  <si>
    <t>luggagehero.com</t>
  </si>
  <si>
    <t>footymad.net</t>
  </si>
  <si>
    <t>333wh.com</t>
  </si>
  <si>
    <t>hae123.cn</t>
  </si>
  <si>
    <t>gabapentin.run</t>
  </si>
  <si>
    <t>realmagnet.land</t>
  </si>
  <si>
    <t>b-para.co</t>
  </si>
  <si>
    <t>desicomments.com</t>
  </si>
  <si>
    <t>dood.cfd</t>
  </si>
  <si>
    <t>visitbelfast.com</t>
  </si>
  <si>
    <t>esellerpro.com</t>
  </si>
  <si>
    <t>allconferencealert.com</t>
  </si>
  <si>
    <t>galacticsurf.com</t>
  </si>
  <si>
    <t>holprop.com</t>
  </si>
  <si>
    <t>netmais.net.br</t>
  </si>
  <si>
    <t>spydar007.net</t>
  </si>
  <si>
    <t>xn----7sbfbqq4deedd2d1bu.xn--p1ai</t>
  </si>
  <si>
    <t>encodedna.com</t>
  </si>
  <si>
    <t>globaltestmarket.com</t>
  </si>
  <si>
    <t>fostergrant.com</t>
  </si>
  <si>
    <t>foodstampsupport.net</t>
  </si>
  <si>
    <t>reddituploads.com</t>
  </si>
  <si>
    <t>99spokes.com</t>
  </si>
  <si>
    <t>on.ge</t>
  </si>
  <si>
    <t>inetidc.jp</t>
  </si>
  <si>
    <t>amfori.org</t>
  </si>
  <si>
    <t>wobiz.com</t>
  </si>
  <si>
    <t>e5171.com</t>
  </si>
  <si>
    <t>wnet.org</t>
  </si>
  <si>
    <t>prosperitynow.org</t>
  </si>
  <si>
    <t>catmine.io</t>
  </si>
  <si>
    <t>ifma19.org</t>
  </si>
  <si>
    <t>hydroxychloroquine.moscow</t>
  </si>
  <si>
    <t>longforecast.com</t>
  </si>
  <si>
    <t>catchypress.com</t>
  </si>
  <si>
    <t>kokorogu.com</t>
  </si>
  <si>
    <t>raicestexas.org</t>
  </si>
  <si>
    <t>qqx.com</t>
  </si>
  <si>
    <t>infinety.hu</t>
  </si>
  <si>
    <t>as8401.co.uk</t>
  </si>
  <si>
    <t>kamayo.id</t>
  </si>
  <si>
    <t>fundaciononce.es</t>
  </si>
  <si>
    <t>lidrekon.ru</t>
  </si>
  <si>
    <t>georgiadownunder.info</t>
  </si>
  <si>
    <t>blueoceanbrain.com</t>
  </si>
  <si>
    <t>socialwebmarks.com</t>
  </si>
  <si>
    <t>theappsolutions.com</t>
  </si>
  <si>
    <t>sdzxjn.com</t>
  </si>
  <si>
    <t>dailyvanity.sg</t>
  </si>
  <si>
    <t>lesterbanks.com</t>
  </si>
  <si>
    <t>gums.ac.ir</t>
  </si>
  <si>
    <t>viewcases.com</t>
  </si>
  <si>
    <t>qq.co.kr</t>
  </si>
  <si>
    <t>cytec.com</t>
  </si>
  <si>
    <t>suomenlinna.fi</t>
  </si>
  <si>
    <t>minorleaguebaseball.com</t>
  </si>
  <si>
    <t>broadjam.com</t>
  </si>
  <si>
    <t>21casino.com</t>
  </si>
  <si>
    <t>killeenisd.org</t>
  </si>
  <si>
    <t>2kmtcentral.com</t>
  </si>
  <si>
    <t>tpbproxy.click</t>
  </si>
  <si>
    <t>dascacable.com</t>
  </si>
  <si>
    <t>crimeresearch.org</t>
  </si>
  <si>
    <t>tradays.com</t>
  </si>
  <si>
    <t>hraparak.am</t>
  </si>
  <si>
    <t>nic.edu</t>
  </si>
  <si>
    <t>mav-start.hu</t>
  </si>
  <si>
    <t>insomniac.games</t>
  </si>
  <si>
    <t>qgr.ph</t>
  </si>
  <si>
    <t>zelenka.ru</t>
  </si>
  <si>
    <t>adidas.cl</t>
  </si>
  <si>
    <t>beyona.com</t>
  </si>
  <si>
    <t>gtsi.sk</t>
  </si>
  <si>
    <t>api4afc.com</t>
  </si>
  <si>
    <t>nervos.org</t>
  </si>
  <si>
    <t>calmsage.com</t>
  </si>
  <si>
    <t>mamibuy.com.tw</t>
  </si>
  <si>
    <t>dinarrecaps.com</t>
  </si>
  <si>
    <t>drukwerkdeal.nl</t>
  </si>
  <si>
    <t>mi.co.id</t>
  </si>
  <si>
    <t>wletc.com</t>
  </si>
  <si>
    <t>numedy.com</t>
  </si>
  <si>
    <t>quickplay.com</t>
  </si>
  <si>
    <t>loudyourvoice.cf</t>
  </si>
  <si>
    <t>ural-press.ru</t>
  </si>
  <si>
    <t>myadnote.com</t>
  </si>
  <si>
    <t>xxnx.top</t>
  </si>
  <si>
    <t>fortis.edu</t>
  </si>
  <si>
    <t>thrombosedexternalhemorrhoids.com</t>
  </si>
  <si>
    <t>destguides.com</t>
  </si>
  <si>
    <t>5w.fit</t>
  </si>
  <si>
    <t>bestviagratabletforsale.monster</t>
  </si>
  <si>
    <t>easyphp.org</t>
  </si>
  <si>
    <t>nestle.co.uk</t>
  </si>
  <si>
    <t>wallpapertip.com</t>
  </si>
  <si>
    <t>navigantresearch.com</t>
  </si>
  <si>
    <t>qyhs.xn--fiqs8s</t>
  </si>
  <si>
    <t>bemail.it</t>
  </si>
  <si>
    <t>larecontent.com</t>
  </si>
  <si>
    <t>gigaparts.com</t>
  </si>
  <si>
    <t>b2pos.ru</t>
  </si>
  <si>
    <t>digitas.com</t>
  </si>
  <si>
    <t>vistajet.com</t>
  </si>
  <si>
    <t>paris-garden.com</t>
  </si>
  <si>
    <t>visionbankok.com</t>
  </si>
  <si>
    <t>24o.it</t>
  </si>
  <si>
    <t>hanoiwiki.com</t>
  </si>
  <si>
    <t>microhost.com</t>
  </si>
  <si>
    <t>nethosters.com</t>
  </si>
  <si>
    <t>chessbomb.com</t>
  </si>
  <si>
    <t>global.net.pg</t>
  </si>
  <si>
    <t>servus.ca</t>
  </si>
  <si>
    <t>36524daohang.com</t>
  </si>
  <si>
    <t>psangle.co.kr</t>
  </si>
  <si>
    <t>lordfilm.direct</t>
  </si>
  <si>
    <t>muze.gov.tr</t>
  </si>
  <si>
    <t>yourbin.com</t>
  </si>
  <si>
    <t>inboxinc.com</t>
  </si>
  <si>
    <t>vinterior.co</t>
  </si>
  <si>
    <t>uslugio.com</t>
  </si>
  <si>
    <t>geographyrealm.com</t>
  </si>
  <si>
    <t>hykylalumni.org</t>
  </si>
  <si>
    <t>eleostech.com</t>
  </si>
  <si>
    <t>biotechworldwide.net</t>
  </si>
  <si>
    <t>conceitosinformatica.com.br</t>
  </si>
  <si>
    <t>glxplay.io</t>
  </si>
  <si>
    <t>wfwbtc.com</t>
  </si>
  <si>
    <t>rccrawler.com</t>
  </si>
  <si>
    <t>ftstatic.com</t>
  </si>
  <si>
    <t>presto-changeo.com</t>
  </si>
  <si>
    <t>iyf1.tv</t>
  </si>
  <si>
    <t>fanap.ir</t>
  </si>
  <si>
    <t>iponsex.com</t>
  </si>
  <si>
    <t>henrri.net</t>
  </si>
  <si>
    <t>ihp-services.com</t>
  </si>
  <si>
    <t>cleverlearning.in</t>
  </si>
  <si>
    <t>nvm.nl</t>
  </si>
  <si>
    <t>rosserial.mobi</t>
  </si>
  <si>
    <t>solitaire-games.net</t>
  </si>
  <si>
    <t>govnokino.online</t>
  </si>
  <si>
    <t>lovegrowswild.com</t>
  </si>
  <si>
    <t>benjamin-it.de</t>
  </si>
  <si>
    <t>cragtm.org</t>
  </si>
  <si>
    <t>cenforce.cyou</t>
  </si>
  <si>
    <t>suachuamaydemtien.biz</t>
  </si>
  <si>
    <t>nmgk1.com</t>
  </si>
  <si>
    <t>mxhaitao.com</t>
  </si>
  <si>
    <t>welcomenepal.com</t>
  </si>
  <si>
    <t>shipitshoutit.com</t>
  </si>
  <si>
    <t>widerfunnel.com</t>
  </si>
  <si>
    <t>sneakerjagers.com</t>
  </si>
  <si>
    <t>northy.nhs.uk</t>
  </si>
  <si>
    <t>waldnet.nl</t>
  </si>
  <si>
    <t>came-bear-dead-husband.xyz</t>
  </si>
  <si>
    <t>king-servers.com</t>
  </si>
  <si>
    <t>jumbohostpro.eu</t>
  </si>
  <si>
    <t>downloadming.ws</t>
  </si>
  <si>
    <t>xfplay.com</t>
  </si>
  <si>
    <t>prednisone247.com</t>
  </si>
  <si>
    <t>mojojojo.ru</t>
  </si>
  <si>
    <t>yclas.com</t>
  </si>
  <si>
    <t>nfttrack.ai</t>
  </si>
  <si>
    <t>vacasa.services</t>
  </si>
  <si>
    <t>tatasky.com</t>
  </si>
  <si>
    <t>georgiatoday.ge</t>
  </si>
  <si>
    <t>boobycam.net</t>
  </si>
  <si>
    <t>moneynetwork.com</t>
  </si>
  <si>
    <t>recastsoftware.com</t>
  </si>
  <si>
    <t>cableaz.com</t>
  </si>
  <si>
    <t>regextester.com</t>
  </si>
  <si>
    <t>booomaahuuoooapl.net</t>
  </si>
  <si>
    <t>hemma.sa</t>
  </si>
  <si>
    <t>wapp.gr</t>
  </si>
  <si>
    <t>hdvideosporn.com</t>
  </si>
  <si>
    <t>boomla.net</t>
  </si>
  <si>
    <t>bdsm.gs</t>
  </si>
  <si>
    <t>xtyhj.com</t>
  </si>
  <si>
    <t>ns01.us</t>
  </si>
  <si>
    <t>e-mansion.co.jp</t>
  </si>
  <si>
    <t>h5ecom.com</t>
  </si>
  <si>
    <t>cpaacademy.org</t>
  </si>
  <si>
    <t>global.network</t>
  </si>
  <si>
    <t>acehprov.go.id</t>
  </si>
  <si>
    <t>padp5arja8dgsd9cha.com</t>
  </si>
  <si>
    <t>164cdn.com</t>
  </si>
  <si>
    <t>formfacade.com</t>
  </si>
  <si>
    <t>singleplatform.co</t>
  </si>
  <si>
    <t>microland.co.in</t>
  </si>
  <si>
    <t>gtaweb.eu</t>
  </si>
  <si>
    <t>atomik.vip</t>
  </si>
  <si>
    <t>sendsfx.com</t>
  </si>
  <si>
    <t>ecopayz.com</t>
  </si>
  <si>
    <t>drugdiscoverytrends.com</t>
  </si>
  <si>
    <t>nic.baby</t>
  </si>
  <si>
    <t>active-ns.com</t>
  </si>
  <si>
    <t>malijet.com</t>
  </si>
  <si>
    <t>malouma-plus.com</t>
  </si>
  <si>
    <t>qb6ges.com</t>
  </si>
  <si>
    <t>pornoclips.net</t>
  </si>
  <si>
    <t>muchodeporte.com</t>
  </si>
  <si>
    <t>fc1.biz</t>
  </si>
  <si>
    <t>fastbackgroundcheck.com</t>
  </si>
  <si>
    <t>justsexvideo.com</t>
  </si>
  <si>
    <t>nichibun.ac.jp</t>
  </si>
  <si>
    <t>bibian.co.jp</t>
  </si>
  <si>
    <t>abhiandroid.com</t>
  </si>
  <si>
    <t>soduma.com</t>
  </si>
  <si>
    <t>bobr-telecom.ru</t>
  </si>
  <si>
    <t>pdfread.net</t>
  </si>
  <si>
    <t>k8.lv</t>
  </si>
  <si>
    <t>structuremag.org</t>
  </si>
  <si>
    <t>myassettag.com</t>
  </si>
  <si>
    <t>exmar.it</t>
  </si>
  <si>
    <t>iesma.com.br</t>
  </si>
  <si>
    <t>spoki.lv</t>
  </si>
  <si>
    <t>waqarmart.com</t>
  </si>
  <si>
    <t>bsntech.com</t>
  </si>
  <si>
    <t>framinghamsource.com</t>
  </si>
  <si>
    <t>webland.ro</t>
  </si>
  <si>
    <t>xmnylu0l12nymst.com</t>
  </si>
  <si>
    <t>htanreviews.com</t>
  </si>
  <si>
    <t>3boysandadog.com</t>
  </si>
  <si>
    <t>extratips.com</t>
  </si>
  <si>
    <t>hzlzedu.com</t>
  </si>
  <si>
    <t>cpwplc.co.uk</t>
  </si>
  <si>
    <t>zarbi.com</t>
  </si>
  <si>
    <t>tradesmith.com</t>
  </si>
  <si>
    <t>aspol.ru</t>
  </si>
  <si>
    <t>magzinenow.com</t>
  </si>
  <si>
    <t>dciu.net</t>
  </si>
  <si>
    <t>rr.nu</t>
  </si>
  <si>
    <t>webhostecho.com</t>
  </si>
  <si>
    <t>tourism.gov.in</t>
  </si>
  <si>
    <t>topcasino.cash</t>
  </si>
  <si>
    <t>creacast.com</t>
  </si>
  <si>
    <t>text-link-ads.com</t>
  </si>
  <si>
    <t>savido.net</t>
  </si>
  <si>
    <t>signia.net</t>
  </si>
  <si>
    <t>awania.net</t>
  </si>
  <si>
    <t>mclast.de</t>
  </si>
  <si>
    <t>saruhan.com</t>
  </si>
  <si>
    <t>growthzone.com</t>
  </si>
  <si>
    <t>4xp.tech</t>
  </si>
  <si>
    <t>cno.org</t>
  </si>
  <si>
    <t>ringsidecollectibles.com</t>
  </si>
  <si>
    <t>radmdqe.com</t>
  </si>
  <si>
    <t>hikma.com</t>
  </si>
  <si>
    <t>getblend.com</t>
  </si>
  <si>
    <t>volgaline34.ru</t>
  </si>
  <si>
    <t>68eg.com</t>
  </si>
  <si>
    <t>netfuck.net</t>
  </si>
  <si>
    <t>whatismyip.net</t>
  </si>
  <si>
    <t>soleyserver.com</t>
  </si>
  <si>
    <t>glad.com</t>
  </si>
  <si>
    <t>westerntelegraph.co.uk</t>
  </si>
  <si>
    <t>mashadleather.com</t>
  </si>
  <si>
    <t>rawneix.in</t>
  </si>
  <si>
    <t>khazar.org</t>
  </si>
  <si>
    <t>sciensano.be</t>
  </si>
  <si>
    <t>data.hu</t>
  </si>
  <si>
    <t>stilacosmetics.com</t>
  </si>
  <si>
    <t>usdigitalmedia.com</t>
  </si>
  <si>
    <t>tj.edu.cn</t>
  </si>
  <si>
    <t>sorgenia.it</t>
  </si>
  <si>
    <t>playcast.ru</t>
  </si>
  <si>
    <t>tombiaoge.com</t>
  </si>
  <si>
    <t>keramogranit.ru</t>
  </si>
  <si>
    <t>prodacom.nl</t>
  </si>
  <si>
    <t>new-cloud.ru</t>
  </si>
  <si>
    <t>serveanything.com</t>
  </si>
  <si>
    <t>toshandns.com</t>
  </si>
  <si>
    <t>woodwarkbay.com.au</t>
  </si>
  <si>
    <t>thefinestra.com</t>
  </si>
  <si>
    <t>guiltyeats.com</t>
  </si>
  <si>
    <t>worldwar1.com</t>
  </si>
  <si>
    <t>veepee.be</t>
  </si>
  <si>
    <t>zjkedun.com</t>
  </si>
  <si>
    <t>aclusocal.org</t>
  </si>
  <si>
    <t>delta.org</t>
  </si>
  <si>
    <t>sildenafil733.us</t>
  </si>
  <si>
    <t>lf.gov.cn</t>
  </si>
  <si>
    <t>clicrdv.com</t>
  </si>
  <si>
    <t>onewave.com</t>
  </si>
  <si>
    <t>klid.or.kr</t>
  </si>
  <si>
    <t>ireceptar.cz</t>
  </si>
  <si>
    <t>ionic.engineering</t>
  </si>
  <si>
    <t>galera.bet</t>
  </si>
  <si>
    <t>jennyyoo.com</t>
  </si>
  <si>
    <t>clonidinetabs.online</t>
  </si>
  <si>
    <t>greatvaluevacations.com</t>
  </si>
  <si>
    <t>boosterforum.es</t>
  </si>
  <si>
    <t>x0c.ru</t>
  </si>
  <si>
    <t>hbabit.com</t>
  </si>
  <si>
    <t>shengyishiye.com</t>
  </si>
  <si>
    <t>avahost.net</t>
  </si>
  <si>
    <t>metapolar.hu</t>
  </si>
  <si>
    <t>termnet.ee</t>
  </si>
  <si>
    <t>awaazsachki.com</t>
  </si>
  <si>
    <t>ucs-service.ru</t>
  </si>
  <si>
    <t>etxstudio.com</t>
  </si>
  <si>
    <t>gis-lab.info</t>
  </si>
  <si>
    <t>qwoted.com</t>
  </si>
  <si>
    <t>joycasino-play-casino.site</t>
  </si>
  <si>
    <t>timvision.it</t>
  </si>
  <si>
    <t>nib.com.au</t>
  </si>
  <si>
    <t>vgcar.net</t>
  </si>
  <si>
    <t>bqinternet.com</t>
  </si>
  <si>
    <t>simonandschusterpublishing.com</t>
  </si>
  <si>
    <t>accutane.site</t>
  </si>
  <si>
    <t>everestcase.com</t>
  </si>
  <si>
    <t>globalenter.net</t>
  </si>
  <si>
    <t>colibribookstore.com</t>
  </si>
  <si>
    <t>dijit.net</t>
  </si>
  <si>
    <t>allaboutlearningpress.com</t>
  </si>
  <si>
    <t>spankingboysvideo.com</t>
  </si>
  <si>
    <t>lotto-hessen.de</t>
  </si>
  <si>
    <t>eseclab.gov</t>
  </si>
  <si>
    <t>getmoremath.com</t>
  </si>
  <si>
    <t>t5.com.br</t>
  </si>
  <si>
    <t>rosbank-dom.ru</t>
  </si>
  <si>
    <t>tss-tv.co.jp</t>
  </si>
  <si>
    <t>basilicatanet.it</t>
  </si>
  <si>
    <t>netmagazine.com</t>
  </si>
  <si>
    <t>newdrug.cn</t>
  </si>
  <si>
    <t>miac-io.ru</t>
  </si>
  <si>
    <t>ot7.ru</t>
  </si>
  <si>
    <t>vlambeer.com</t>
  </si>
  <si>
    <t>ktk.kz</t>
  </si>
  <si>
    <t>ceftin24.com</t>
  </si>
  <si>
    <t>tubexxxx.com</t>
  </si>
  <si>
    <t>2xu.com</t>
  </si>
  <si>
    <t>microsenseindia.net</t>
  </si>
  <si>
    <t>ecn.co.za</t>
  </si>
  <si>
    <t>meizhou.gov.cn</t>
  </si>
  <si>
    <t>pizzapizza.ca</t>
  </si>
  <si>
    <t>wpia.net</t>
  </si>
  <si>
    <t>mysmsbox.ru</t>
  </si>
  <si>
    <t>kuzhilevr.com</t>
  </si>
  <si>
    <t>cluster-team.net</t>
  </si>
  <si>
    <t>interactivebrokers.com.hk</t>
  </si>
  <si>
    <t>saasjet.com</t>
  </si>
  <si>
    <t>adstudio.cloud</t>
  </si>
  <si>
    <t>zwt.co</t>
  </si>
  <si>
    <t>instocktrades.com</t>
  </si>
  <si>
    <t>subservis.com</t>
  </si>
  <si>
    <t>yizhibo.com</t>
  </si>
  <si>
    <t>88668866.xyz</t>
  </si>
  <si>
    <t>drmare.com</t>
  </si>
  <si>
    <t>icirnigeria.org</t>
  </si>
  <si>
    <t>kreedon.com</t>
  </si>
  <si>
    <t>globalrose.com</t>
  </si>
  <si>
    <t>ychsyj.com</t>
  </si>
  <si>
    <t>texttomylandline.com</t>
  </si>
  <si>
    <t>the-potato.net</t>
  </si>
  <si>
    <t>elojobmax.com.br</t>
  </si>
  <si>
    <t>220532.ru</t>
  </si>
  <si>
    <t>googlesightseeing.com</t>
  </si>
  <si>
    <t>avocent.com</t>
  </si>
  <si>
    <t>livabl.com</t>
  </si>
  <si>
    <t>advancedshippingmanager.com</t>
  </si>
  <si>
    <t>ess.fi</t>
  </si>
  <si>
    <t>questrecruitment.com.au</t>
  </si>
  <si>
    <t>dcdns.net</t>
  </si>
  <si>
    <t>iowarealty.com</t>
  </si>
  <si>
    <t>poshlighting.com</t>
  </si>
  <si>
    <t>hdrezka.tv</t>
  </si>
  <si>
    <t>ladbs.org</t>
  </si>
  <si>
    <t>tohogas.co.jp</t>
  </si>
  <si>
    <t>fsx.com</t>
  </si>
  <si>
    <t>gjepc.org</t>
  </si>
  <si>
    <t>lavoce.info</t>
  </si>
  <si>
    <t>webware.io</t>
  </si>
  <si>
    <t>securetrading.net</t>
  </si>
  <si>
    <t>gpc.edu</t>
  </si>
  <si>
    <t>clicgo.ru</t>
  </si>
  <si>
    <t>pornoliks.com</t>
  </si>
  <si>
    <t>weddingsutra.com</t>
  </si>
  <si>
    <t>villagecinemas.com.au</t>
  </si>
  <si>
    <t>maturelesbiankiss.com</t>
  </si>
  <si>
    <t>tudoreceitas.com</t>
  </si>
  <si>
    <t>centrosubmurena.com</t>
  </si>
  <si>
    <t>nic.car</t>
  </si>
  <si>
    <t>slythergames.com</t>
  </si>
  <si>
    <t>intek.net.id</t>
  </si>
  <si>
    <t>techworldx.com</t>
  </si>
  <si>
    <t>redmetsplav.ru</t>
  </si>
  <si>
    <t>worstpreviews.com</t>
  </si>
  <si>
    <t>thecreativityexchange.com</t>
  </si>
  <si>
    <t>amcp.org</t>
  </si>
  <si>
    <t>raheeno.com</t>
  </si>
  <si>
    <t>shipserv.com</t>
  </si>
  <si>
    <t>sportscardigest.com</t>
  </si>
  <si>
    <t>superpharm.pl</t>
  </si>
  <si>
    <t>leonardodicaprio.com</t>
  </si>
  <si>
    <t>sunbeam.com</t>
  </si>
  <si>
    <t>sitec.fr</t>
  </si>
  <si>
    <t>konachan.net</t>
  </si>
  <si>
    <t>itx.net</t>
  </si>
  <si>
    <t>dailym.ai</t>
  </si>
  <si>
    <t>ethinkcloud.net</t>
  </si>
  <si>
    <t>lebedev.ru</t>
  </si>
  <si>
    <t>mppre.gob.ve</t>
  </si>
  <si>
    <t>rds.org.hn</t>
  </si>
  <si>
    <t>loop.tv</t>
  </si>
  <si>
    <t>servicehosting.be</t>
  </si>
  <si>
    <t>rhost.com.ua</t>
  </si>
  <si>
    <t>liujiangblog.com</t>
  </si>
  <si>
    <t>ivermectin-stromectols.net</t>
  </si>
  <si>
    <t>saltosystems.com</t>
  </si>
  <si>
    <t>floridahikes.com</t>
  </si>
  <si>
    <t>chip-chup.hu</t>
  </si>
  <si>
    <t>gszy.edu.cn</t>
  </si>
  <si>
    <t>searchahit.com</t>
  </si>
  <si>
    <t>ozxxb.eu</t>
  </si>
  <si>
    <t>zenmoney.ru</t>
  </si>
  <si>
    <t>gottadeal.com</t>
  </si>
  <si>
    <t>haichuanghulan.com</t>
  </si>
  <si>
    <t>gameboss.com</t>
  </si>
  <si>
    <t>yurplan.com</t>
  </si>
  <si>
    <t>bilietai.lt</t>
  </si>
  <si>
    <t>kurashi-kyoiku.com</t>
  </si>
  <si>
    <t>nigerianscholars.com</t>
  </si>
  <si>
    <t>raseef22.net</t>
  </si>
  <si>
    <t>scena.org</t>
  </si>
  <si>
    <t>integrationsbeauftragte.de</t>
  </si>
  <si>
    <t>microage.net</t>
  </si>
  <si>
    <t>hi940.com.tw</t>
  </si>
  <si>
    <t>gerinee.com</t>
  </si>
  <si>
    <t>rudveri.com</t>
  </si>
  <si>
    <t>imperfectcomic.org</t>
  </si>
  <si>
    <t>kanak.fr</t>
  </si>
  <si>
    <t>upl.uz</t>
  </si>
  <si>
    <t>bolly4u.day</t>
  </si>
  <si>
    <t>ugrasu.ru</t>
  </si>
  <si>
    <t>allcorp.ru</t>
  </si>
  <si>
    <t>oecbtb.org</t>
  </si>
  <si>
    <t>asturhosting.com</t>
  </si>
  <si>
    <t>dait.pro</t>
  </si>
  <si>
    <t>petsplace.nl</t>
  </si>
  <si>
    <t>astrr.ru</t>
  </si>
  <si>
    <t>spartannash.com</t>
  </si>
  <si>
    <t>aaroads.com</t>
  </si>
  <si>
    <t>jhun.edu.cn</t>
  </si>
  <si>
    <t>goldpoint.co.jp</t>
  </si>
  <si>
    <t>hebeidexin.com</t>
  </si>
  <si>
    <t>strij.tech</t>
  </si>
  <si>
    <t>topclubfree.xyz</t>
  </si>
  <si>
    <t>paphaeng.ac.th</t>
  </si>
  <si>
    <t>onesourcetax.com</t>
  </si>
  <si>
    <t>gomel-region.by</t>
  </si>
  <si>
    <t>bumigemilang.com</t>
  </si>
  <si>
    <t>sinfoon.com</t>
  </si>
  <si>
    <t>aemo.com.au</t>
  </si>
  <si>
    <t>unom.ac.in</t>
  </si>
  <si>
    <t>editdns.net</t>
  </si>
  <si>
    <t>bankerslife.com</t>
  </si>
  <si>
    <t>kasedogames.com</t>
  </si>
  <si>
    <t>smart4k.cc</t>
  </si>
  <si>
    <t>stroy.com</t>
  </si>
  <si>
    <t>simplifaster.com</t>
  </si>
  <si>
    <t>forestresearch.gov.uk</t>
  </si>
  <si>
    <t>wowmakeup.shop</t>
  </si>
  <si>
    <t>donorschoose.net</t>
  </si>
  <si>
    <t>buyalbuterol.shop</t>
  </si>
  <si>
    <t>icharts.in</t>
  </si>
  <si>
    <t>sirdata.com</t>
  </si>
  <si>
    <t>chnzq.cn</t>
  </si>
  <si>
    <t>imatrix.com</t>
  </si>
  <si>
    <t>bkbox.co.kr</t>
  </si>
  <si>
    <t>agit176.com</t>
  </si>
  <si>
    <t>clarkscondensed.com</t>
  </si>
  <si>
    <t>croneri.co.uk</t>
  </si>
  <si>
    <t>harvestr.ru</t>
  </si>
  <si>
    <t>24hamburg.de</t>
  </si>
  <si>
    <t>sumitec.ru</t>
  </si>
  <si>
    <t>peoplemanagingpeople.com</t>
  </si>
  <si>
    <t>netfala.pl</t>
  </si>
  <si>
    <t>fiat.com.tr</t>
  </si>
  <si>
    <t>nayax.net</t>
  </si>
  <si>
    <t>topdesk.com</t>
  </si>
  <si>
    <t>moretrees.eco</t>
  </si>
  <si>
    <t>irisusainc.com</t>
  </si>
  <si>
    <t>xmlppcbuzz.com</t>
  </si>
  <si>
    <t>electrolab.net</t>
  </si>
  <si>
    <t>camstream.ru</t>
  </si>
  <si>
    <t>kemt.co.kr</t>
  </si>
  <si>
    <t>geoplan.su</t>
  </si>
  <si>
    <t>accuroam.com</t>
  </si>
  <si>
    <t>rohwrestling.com</t>
  </si>
  <si>
    <t>publicsearch.us</t>
  </si>
  <si>
    <t>anta.com</t>
  </si>
  <si>
    <t>northernhealth.ca</t>
  </si>
  <si>
    <t>lima-wiki.win</t>
  </si>
  <si>
    <t>ssl7.net</t>
  </si>
  <si>
    <t>ukc08.uk</t>
  </si>
  <si>
    <t>mcgrawgroup.com</t>
  </si>
  <si>
    <t>reditmx.com</t>
  </si>
  <si>
    <t>ic2b.ru</t>
  </si>
  <si>
    <t>leadreserve.com</t>
  </si>
  <si>
    <t>puntodebreak.com</t>
  </si>
  <si>
    <t>ekvia.net</t>
  </si>
  <si>
    <t>pch24.pl</t>
  </si>
  <si>
    <t>gaynomads.net.au</t>
  </si>
  <si>
    <t>timetrex.com</t>
  </si>
  <si>
    <t>sefl.com</t>
  </si>
  <si>
    <t>gnc-hq.com</t>
  </si>
  <si>
    <t>altisgo.com</t>
  </si>
  <si>
    <t>netsource-one.net</t>
  </si>
  <si>
    <t>cardgamespidersolitaire.com</t>
  </si>
  <si>
    <t>cqrspx.cn</t>
  </si>
  <si>
    <t>fileeagle.com</t>
  </si>
  <si>
    <t>ankura.com</t>
  </si>
  <si>
    <t>s227v.work</t>
  </si>
  <si>
    <t>jpg.wtf</t>
  </si>
  <si>
    <t>ca-egypt.com</t>
  </si>
  <si>
    <t>egart.ge</t>
  </si>
  <si>
    <t>rcomserver.com.br</t>
  </si>
  <si>
    <t>openeasy.io</t>
  </si>
  <si>
    <t>weset.ru</t>
  </si>
  <si>
    <t>annoto.net</t>
  </si>
  <si>
    <t>clopidogrel.cfd</t>
  </si>
  <si>
    <t>gazetametro.ru</t>
  </si>
  <si>
    <t>k2radio.com</t>
  </si>
  <si>
    <t>anafranil.fun</t>
  </si>
  <si>
    <t>silcapsrl.it</t>
  </si>
  <si>
    <t>matchinggifts.com</t>
  </si>
  <si>
    <t>careersinmusic.com</t>
  </si>
  <si>
    <t>appmysite.com</t>
  </si>
  <si>
    <t>gunma.top</t>
  </si>
  <si>
    <t>whiteops.com</t>
  </si>
  <si>
    <t>wclcumdeo.net</t>
  </si>
  <si>
    <t>hartz.com</t>
  </si>
  <si>
    <t>kinow.ru</t>
  </si>
  <si>
    <t>mailenablecorp.com</t>
  </si>
  <si>
    <t>keyence.co.jp</t>
  </si>
  <si>
    <t>assignmenthelp.us</t>
  </si>
  <si>
    <t>buysildalis.life</t>
  </si>
  <si>
    <t>webketoan.com</t>
  </si>
  <si>
    <t>senuke.com</t>
  </si>
  <si>
    <t>hc.com.vn</t>
  </si>
  <si>
    <t>capmedia.fr</t>
  </si>
  <si>
    <t>vedege.net</t>
  </si>
  <si>
    <t>diamondleague.com</t>
  </si>
  <si>
    <t>videocdn.tv</t>
  </si>
  <si>
    <t>qis.host</t>
  </si>
  <si>
    <t>hyattrestaurants.com</t>
  </si>
  <si>
    <t>doanassignment.com</t>
  </si>
  <si>
    <t>serialelatimp.net</t>
  </si>
  <si>
    <t>mezzoforte.ru</t>
  </si>
  <si>
    <t>homestuck.com</t>
  </si>
  <si>
    <t>ulapland.fi</t>
  </si>
  <si>
    <t>ccialiss.icu</t>
  </si>
  <si>
    <t>cabellhuntington.org</t>
  </si>
  <si>
    <t>weaeko6es.com</t>
  </si>
  <si>
    <t>220images.com</t>
  </si>
  <si>
    <t>gpstream.net</t>
  </si>
  <si>
    <t>starportal.ru</t>
  </si>
  <si>
    <t>librefutbol.com</t>
  </si>
  <si>
    <t>leasequery.com</t>
  </si>
  <si>
    <t>yuansjh.info</t>
  </si>
  <si>
    <t>8546512.com</t>
  </si>
  <si>
    <t>socialdeal.de</t>
  </si>
  <si>
    <t>saijogeorge.com</t>
  </si>
  <si>
    <t>zbigz.com</t>
  </si>
  <si>
    <t>how-old.net</t>
  </si>
  <si>
    <t>nhai.gov.in</t>
  </si>
  <si>
    <t>delsey.com</t>
  </si>
  <si>
    <t>jmhostingsolutions.com</t>
  </si>
  <si>
    <t>aaanimalcontrol.com</t>
  </si>
  <si>
    <t>westciv.com</t>
  </si>
  <si>
    <t>mcidirecthire.com</t>
  </si>
  <si>
    <t>cloudvps.by</t>
  </si>
  <si>
    <t>bravo-wiki.win</t>
  </si>
  <si>
    <t>clabs.co</t>
  </si>
  <si>
    <t>cheapessaywritingservice1.com</t>
  </si>
  <si>
    <t>kemsos.net</t>
  </si>
  <si>
    <t>avtosnami.by</t>
  </si>
  <si>
    <t>franciskurkdjian.com</t>
  </si>
  <si>
    <t>d2l.org</t>
  </si>
  <si>
    <t>onohosting.com</t>
  </si>
  <si>
    <t>xxx-sex.org</t>
  </si>
  <si>
    <t>tiempo.hn</t>
  </si>
  <si>
    <t>risingstack.com</t>
  </si>
  <si>
    <t>healthhosts.uk</t>
  </si>
  <si>
    <t>bitleap.net</t>
  </si>
  <si>
    <t>baby-vornamen.de</t>
  </si>
  <si>
    <t>okbu.edu</t>
  </si>
  <si>
    <t>markalogistics.com</t>
  </si>
  <si>
    <t>robotics.org</t>
  </si>
  <si>
    <t>killpest.ru</t>
  </si>
  <si>
    <t>xcape.ru</t>
  </si>
  <si>
    <t>onlinegames22.com</t>
  </si>
  <si>
    <t>52by.com</t>
  </si>
  <si>
    <t>biglotteryfund.org.uk</t>
  </si>
  <si>
    <t>adnetwork.vn</t>
  </si>
  <si>
    <t>upakovano.ru</t>
  </si>
  <si>
    <t>wildchina.cn</t>
  </si>
  <si>
    <t>oxygenmag.com</t>
  </si>
  <si>
    <t>rigup.com</t>
  </si>
  <si>
    <t>ioppublishing.org</t>
  </si>
  <si>
    <t>meiyoucloud.com</t>
  </si>
  <si>
    <t>hammfg.com</t>
  </si>
  <si>
    <t>raikiscan.com</t>
  </si>
  <si>
    <t>wintersakura.net</t>
  </si>
  <si>
    <t>pwcgov.org</t>
  </si>
  <si>
    <t>psu.edu.sa</t>
  </si>
  <si>
    <t>viterbo.edu</t>
  </si>
  <si>
    <t>ichijinsha.co.jp</t>
  </si>
  <si>
    <t>ownmail.com</t>
  </si>
  <si>
    <t>starbounder.org</t>
  </si>
  <si>
    <t>nuernbergmesse.de</t>
  </si>
  <si>
    <t>smter.ru</t>
  </si>
  <si>
    <t>clickerheroes.com</t>
  </si>
  <si>
    <t>kymkemp.com</t>
  </si>
  <si>
    <t>wwiqtest.com</t>
  </si>
  <si>
    <t>richmonddemolition.com.au</t>
  </si>
  <si>
    <t>theotaku.com</t>
  </si>
  <si>
    <t>decathlon.com.hk</t>
  </si>
  <si>
    <t>fikket.com</t>
  </si>
  <si>
    <t>lordfilmy-filmy.online</t>
  </si>
  <si>
    <t>qdmsh.com</t>
  </si>
  <si>
    <t>modivcare.com</t>
  </si>
  <si>
    <t>backlotcars.com</t>
  </si>
  <si>
    <t>oregonlottery.org</t>
  </si>
  <si>
    <t>vailsys.com</t>
  </si>
  <si>
    <t>xxxfuck.pro</t>
  </si>
  <si>
    <t>bizml.ru</t>
  </si>
  <si>
    <t>dissertationproposal.co.uk</t>
  </si>
  <si>
    <t>lavieenrose.com</t>
  </si>
  <si>
    <t>iottawa.net</t>
  </si>
  <si>
    <t>dqst.pl</t>
  </si>
  <si>
    <t>thewinesociety.com</t>
  </si>
  <si>
    <t>tm-se.ru</t>
  </si>
  <si>
    <t>ieo.it</t>
  </si>
  <si>
    <t>andyikekhide.com</t>
  </si>
  <si>
    <t>americanpublicmedia.org</t>
  </si>
  <si>
    <t>oaklandinstitute.org</t>
  </si>
  <si>
    <t>nccaom.org</t>
  </si>
  <si>
    <t>fortniteintel.com</t>
  </si>
  <si>
    <t>kaiyuanhuman.com</t>
  </si>
  <si>
    <t>thecuckold.com</t>
  </si>
  <si>
    <t>wanacorp.com</t>
  </si>
  <si>
    <t>haili.com.cn</t>
  </si>
  <si>
    <t>stl.news</t>
  </si>
  <si>
    <t>minercorporation.com</t>
  </si>
  <si>
    <t>karnaval.ir</t>
  </si>
  <si>
    <t>superhifi.com</t>
  </si>
  <si>
    <t>item24.com</t>
  </si>
  <si>
    <t>moensted.dk</t>
  </si>
  <si>
    <t>justalk.com</t>
  </si>
  <si>
    <t>paulmitchell.edu</t>
  </si>
  <si>
    <t>monteconsultants.com</t>
  </si>
  <si>
    <t>tai.com</t>
  </si>
  <si>
    <t>ipstates.net</t>
  </si>
  <si>
    <t>lenzing.com</t>
  </si>
  <si>
    <t>scs-net.sy</t>
  </si>
  <si>
    <t>txkap.com</t>
  </si>
  <si>
    <t>spzpoz-zdunskawola.pl</t>
  </si>
  <si>
    <t>energyturnov.cz</t>
  </si>
  <si>
    <t>tuijiong.com</t>
  </si>
  <si>
    <t>naval-history.net</t>
  </si>
  <si>
    <t>imageskincare.com</t>
  </si>
  <si>
    <t>cumminsfiltration.com</t>
  </si>
  <si>
    <t>thepurplesearch.com</t>
  </si>
  <si>
    <t>tucowsdomains.com</t>
  </si>
  <si>
    <t>crownmelbourne.com.au</t>
  </si>
  <si>
    <t>mytvnet.vn</t>
  </si>
  <si>
    <t>abcstatics.com</t>
  </si>
  <si>
    <t>bestradio.fm</t>
  </si>
  <si>
    <t>dopinger.com</t>
  </si>
  <si>
    <t>ipapi.fun</t>
  </si>
  <si>
    <t>cartoonmovement.com</t>
  </si>
  <si>
    <t>securitydm.co.rs</t>
  </si>
  <si>
    <t>comdi.com</t>
  </si>
  <si>
    <t>sharingsmiles.co</t>
  </si>
  <si>
    <t>aamva.org</t>
  </si>
  <si>
    <t>targetedaction.net</t>
  </si>
  <si>
    <t>patagonia.jp</t>
  </si>
  <si>
    <t>myanimals.com</t>
  </si>
  <si>
    <t>slastnikov.ru</t>
  </si>
  <si>
    <t>maturedates.com</t>
  </si>
  <si>
    <t>4kshooters.net</t>
  </si>
  <si>
    <t>gzdaily.cn</t>
  </si>
  <si>
    <t>textilwirtschaft.de</t>
  </si>
  <si>
    <t>singpromos.com</t>
  </si>
  <si>
    <t>ffatsearch.com</t>
  </si>
  <si>
    <t>thelaw.com</t>
  </si>
  <si>
    <t>healthcare-in-europe.com</t>
  </si>
  <si>
    <t>ripservers.com</t>
  </si>
  <si>
    <t>chatgptonline.net</t>
  </si>
  <si>
    <t>kinogo2.biz</t>
  </si>
  <si>
    <t>zithromax.icu</t>
  </si>
  <si>
    <t>sut.ru</t>
  </si>
  <si>
    <t>slustena.net</t>
  </si>
  <si>
    <t>putlockertv.one</t>
  </si>
  <si>
    <t>moneyguidepro.com</t>
  </si>
  <si>
    <t>csdisco.com</t>
  </si>
  <si>
    <t>tubemovies4k.com</t>
  </si>
  <si>
    <t>keeptradecut.com</t>
  </si>
  <si>
    <t>coin-farm.com</t>
  </si>
  <si>
    <t>smithgill.com</t>
  </si>
  <si>
    <t>ncirl.ie</t>
  </si>
  <si>
    <t>echonest.com</t>
  </si>
  <si>
    <t>studentforms.com</t>
  </si>
  <si>
    <t>mycapturepage.com</t>
  </si>
  <si>
    <t>thebudgetfashionista.com</t>
  </si>
  <si>
    <t>tonysteenies.com</t>
  </si>
  <si>
    <t>english-grammar.at</t>
  </si>
  <si>
    <t>eprussia.ru</t>
  </si>
  <si>
    <t>braslink.com.br</t>
  </si>
  <si>
    <t>selectproduction.com</t>
  </si>
  <si>
    <t>inma.org</t>
  </si>
  <si>
    <t>camsexvideo.net</t>
  </si>
  <si>
    <t>bolnichka.site</t>
  </si>
  <si>
    <t>elsamaltalawreview.com</t>
  </si>
  <si>
    <t>example-code.com</t>
  </si>
  <si>
    <t>colombo.com.br</t>
  </si>
  <si>
    <t>gazetadigital.com.br</t>
  </si>
  <si>
    <t>modafinil2022.com</t>
  </si>
  <si>
    <t>anymm.cc</t>
  </si>
  <si>
    <t>aqvoyages.com</t>
  </si>
  <si>
    <t>moya-lyalyas.ru</t>
  </si>
  <si>
    <t>1ct.es</t>
  </si>
  <si>
    <t>themetechmount.com</t>
  </si>
  <si>
    <t>oddsmath.com</t>
  </si>
  <si>
    <t>rwi-essen.de</t>
  </si>
  <si>
    <t>ifo.at</t>
  </si>
  <si>
    <t>fidushost.ro</t>
  </si>
  <si>
    <t>trafficmanager.xxx</t>
  </si>
  <si>
    <t>arimr.gov.pl</t>
  </si>
  <si>
    <t>javan-musics.com</t>
  </si>
  <si>
    <t>kryptonitelock.com</t>
  </si>
  <si>
    <t>maxrealestateexposure.com</t>
  </si>
  <si>
    <t>ukw.de</t>
  </si>
  <si>
    <t>sciencelogic.com</t>
  </si>
  <si>
    <t>michill.jp</t>
  </si>
  <si>
    <t>dgm.bg</t>
  </si>
  <si>
    <t>connectamericas.com</t>
  </si>
  <si>
    <t>exploreinquiry.com</t>
  </si>
  <si>
    <t>traktorpool.de</t>
  </si>
  <si>
    <t>mypyramid.gov</t>
  </si>
  <si>
    <t>dig.engineering</t>
  </si>
  <si>
    <t>findcourses.co.uk</t>
  </si>
  <si>
    <t>radiosit.ru</t>
  </si>
  <si>
    <t>formatinfo.top</t>
  </si>
  <si>
    <t>ever-elink.com</t>
  </si>
  <si>
    <t>exness.global</t>
  </si>
  <si>
    <t>drivefca.com</t>
  </si>
  <si>
    <t>shop-iq.eu</t>
  </si>
  <si>
    <t>geonetric.com</t>
  </si>
  <si>
    <t>javedit.com</t>
  </si>
  <si>
    <t>secondnexus.com</t>
  </si>
  <si>
    <t>sfbags.com</t>
  </si>
  <si>
    <t>appliancefactoryparts.com</t>
  </si>
  <si>
    <t>m-eshop.de</t>
  </si>
  <si>
    <t>autotrader.nl</t>
  </si>
  <si>
    <t>emploitogo.info</t>
  </si>
  <si>
    <t>ventolin.store</t>
  </si>
  <si>
    <t>mictest.cn</t>
  </si>
  <si>
    <t>ironforge.pro</t>
  </si>
  <si>
    <t>voyeur-russian.com</t>
  </si>
  <si>
    <t>brut.media</t>
  </si>
  <si>
    <t>ukdiss.com</t>
  </si>
  <si>
    <t>baptistjax.com</t>
  </si>
  <si>
    <t>qinggongju.com</t>
  </si>
  <si>
    <t>1stkissnovel.love</t>
  </si>
  <si>
    <t>easypay.ua</t>
  </si>
  <si>
    <t>gobyt.net</t>
  </si>
  <si>
    <t>wfwf248.com</t>
  </si>
  <si>
    <t>esellerate.net</t>
  </si>
  <si>
    <t>onehundreddollarsamonth.com</t>
  </si>
  <si>
    <t>orderport.net</t>
  </si>
  <si>
    <t>vortex.com</t>
  </si>
  <si>
    <t>macbana.com</t>
  </si>
  <si>
    <t>tokiwa.ac.jp</t>
  </si>
  <si>
    <t>cybergreen.net</t>
  </si>
  <si>
    <t>meddialab.ru</t>
  </si>
  <si>
    <t>frp.cool</t>
  </si>
  <si>
    <t>bizhwy.com</t>
  </si>
  <si>
    <t>creaweb.fr</t>
  </si>
  <si>
    <t>h2odata.xyz</t>
  </si>
  <si>
    <t>chloroquine.site</t>
  </si>
  <si>
    <t>lenagold.ru</t>
  </si>
  <si>
    <t>penshurstamdram.co.uk</t>
  </si>
  <si>
    <t>wedoyouressays.net</t>
  </si>
  <si>
    <t>whnews.cn</t>
  </si>
  <si>
    <t>cndns5.com</t>
  </si>
  <si>
    <t>loras.edu</t>
  </si>
  <si>
    <t>gourav.io</t>
  </si>
  <si>
    <t>actualnews.org</t>
  </si>
  <si>
    <t>amigo.net</t>
  </si>
  <si>
    <t>bmwfs.com</t>
  </si>
  <si>
    <t>dot5nameservers.com</t>
  </si>
  <si>
    <t>bloctel.fr</t>
  </si>
  <si>
    <t>tydouke.com</t>
  </si>
  <si>
    <t>gcialisk.com</t>
  </si>
  <si>
    <t>canadianpharmaciesboss.com</t>
  </si>
  <si>
    <t>0ns.eu</t>
  </si>
  <si>
    <t>soapoperaspy.com</t>
  </si>
  <si>
    <t>hoswedaje.com</t>
  </si>
  <si>
    <t>diagonalperiodico.net</t>
  </si>
  <si>
    <t>moderne-hausfrau.de</t>
  </si>
  <si>
    <t>iheartvegetables.com</t>
  </si>
  <si>
    <t>sharpcast.com</t>
  </si>
  <si>
    <t>smltube.com</t>
  </si>
  <si>
    <t>iran-daily.com</t>
  </si>
  <si>
    <t>kitschkween.com</t>
  </si>
  <si>
    <t>crtrcr.com</t>
  </si>
  <si>
    <t>rsn43.ru</t>
  </si>
  <si>
    <t>czbsjs.com</t>
  </si>
  <si>
    <t>powur.com</t>
  </si>
  <si>
    <t>gdpu.edu.cn</t>
  </si>
  <si>
    <t>1001spiele.de</t>
  </si>
  <si>
    <t>interracialdatingreviews.org</t>
  </si>
  <si>
    <t>slc.gov</t>
  </si>
  <si>
    <t>ekwamarketing.com</t>
  </si>
  <si>
    <t>titleboxing.com</t>
  </si>
  <si>
    <t>uldashfm.ru</t>
  </si>
  <si>
    <t>carillon.ca</t>
  </si>
  <si>
    <t>fraza.com</t>
  </si>
  <si>
    <t>avodart.sbs</t>
  </si>
  <si>
    <t>i-freego.com</t>
  </si>
  <si>
    <t>ktro.com</t>
  </si>
  <si>
    <t>lashowroom.com</t>
  </si>
  <si>
    <t>familyrx.online</t>
  </si>
  <si>
    <t>gen-probe.com</t>
  </si>
  <si>
    <t>ipberlin.com</t>
  </si>
  <si>
    <t>infomedya.net</t>
  </si>
  <si>
    <t>chagosdream.com</t>
  </si>
  <si>
    <t>cxnet.dk</t>
  </si>
  <si>
    <t>law-star.com</t>
  </si>
  <si>
    <t>hezzl.com</t>
  </si>
  <si>
    <t>collegextra.net</t>
  </si>
  <si>
    <t>slotmachinesworld.com</t>
  </si>
  <si>
    <t>alverno.edu</t>
  </si>
  <si>
    <t>hawk.ru</t>
  </si>
  <si>
    <t>rockcelebrities.net</t>
  </si>
  <si>
    <t>arcor-ip.net</t>
  </si>
  <si>
    <t>sisyateknoloji.com</t>
  </si>
  <si>
    <t>highdatabase.com</t>
  </si>
  <si>
    <t>bijou-brigitte.com</t>
  </si>
  <si>
    <t>vardenafil20.us</t>
  </si>
  <si>
    <t>connexys.nl</t>
  </si>
  <si>
    <t>odusports.com</t>
  </si>
  <si>
    <t>pornj.com</t>
  </si>
  <si>
    <t>xortex.at</t>
  </si>
  <si>
    <t>guidomasini.it</t>
  </si>
  <si>
    <t>uprostim.com</t>
  </si>
  <si>
    <t>bmw.co.jp</t>
  </si>
  <si>
    <t>chikago.shop</t>
  </si>
  <si>
    <t>zebra.ru</t>
  </si>
  <si>
    <t>oscommerce.name</t>
  </si>
  <si>
    <t>stcu.org</t>
  </si>
  <si>
    <t>momfoodie.com</t>
  </si>
  <si>
    <t>vostron.net</t>
  </si>
  <si>
    <t>premiershiprugby.com</t>
  </si>
  <si>
    <t>cheerunion.org</t>
  </si>
  <si>
    <t>empiricusinvestimentos.com.br</t>
  </si>
  <si>
    <t>worldwide-sports-feed.com</t>
  </si>
  <si>
    <t>fuelfix.com</t>
  </si>
  <si>
    <t>hdgjymm.com</t>
  </si>
  <si>
    <t>dubaided.gov.ae</t>
  </si>
  <si>
    <t>urplay.se</t>
  </si>
  <si>
    <t>kvsn.ru</t>
  </si>
  <si>
    <t>kueski.com</t>
  </si>
  <si>
    <t>wuqingzhengxie.com.cn</t>
  </si>
  <si>
    <t>elisa-mobile.fi</t>
  </si>
  <si>
    <t>inttech.de</t>
  </si>
  <si>
    <t>dozory.ru</t>
  </si>
  <si>
    <t>sherlockcrm.ru</t>
  </si>
  <si>
    <t>terabit.net.ua</t>
  </si>
  <si>
    <t>nodogenesis.com</t>
  </si>
  <si>
    <t>workatastartup.com</t>
  </si>
  <si>
    <t>putumayo.com</t>
  </si>
  <si>
    <t>cnqianglong.com</t>
  </si>
  <si>
    <t>nortonabrasives.com</t>
  </si>
  <si>
    <t>pt.vu</t>
  </si>
  <si>
    <t>studentlifemobile.com</t>
  </si>
  <si>
    <t>militaryarms.ru</t>
  </si>
  <si>
    <t>boyslife.org</t>
  </si>
  <si>
    <t>lernvid.com</t>
  </si>
  <si>
    <t>medgate.com</t>
  </si>
  <si>
    <t>morrisparks.net</t>
  </si>
  <si>
    <t>tot.co.th</t>
  </si>
  <si>
    <t>equitybankgroup.com</t>
  </si>
  <si>
    <t>wikibyby.com</t>
  </si>
  <si>
    <t>numerique.ca</t>
  </si>
  <si>
    <t>ppcom.ru</t>
  </si>
  <si>
    <t>camerareadycosmetics.com</t>
  </si>
  <si>
    <t>trans-media.pro</t>
  </si>
  <si>
    <t>ucam.org</t>
  </si>
  <si>
    <t>stormfiber.com</t>
  </si>
  <si>
    <t>dynasend.com</t>
  </si>
  <si>
    <t>acnnewswire.com</t>
  </si>
  <si>
    <t>ipromcloud.com</t>
  </si>
  <si>
    <t>bigbear.com</t>
  </si>
  <si>
    <t>faucet.com</t>
  </si>
  <si>
    <t>yzhxhb.com</t>
  </si>
  <si>
    <t>giderosmobile.com</t>
  </si>
  <si>
    <t>alua.com</t>
  </si>
  <si>
    <t>rc-network.de</t>
  </si>
  <si>
    <t>shopkarls.com</t>
  </si>
  <si>
    <t>cdn-4k.cloud</t>
  </si>
  <si>
    <t>calpunetolsae.net</t>
  </si>
  <si>
    <t>eoscity.com</t>
  </si>
  <si>
    <t>agenciapara.com.br</t>
  </si>
  <si>
    <t>findingada.com</t>
  </si>
  <si>
    <t>scdnn4t9.com</t>
  </si>
  <si>
    <t>lufthansa.de</t>
  </si>
  <si>
    <t>vlebazaar.in</t>
  </si>
  <si>
    <t>nuffieldbioethics.org</t>
  </si>
  <si>
    <t>export.org.au</t>
  </si>
  <si>
    <t>quttera.com</t>
  </si>
  <si>
    <t>ifro.ir</t>
  </si>
  <si>
    <t>mate-desktop.org</t>
  </si>
  <si>
    <t>avanda.id</t>
  </si>
  <si>
    <t>mtrltech.se</t>
  </si>
  <si>
    <t>mutual-fund-investing.com</t>
  </si>
  <si>
    <t>sensorsone.com</t>
  </si>
  <si>
    <t>europrecision.co.kr</t>
  </si>
  <si>
    <t>aboalarm.de</t>
  </si>
  <si>
    <t>awesomestories.com</t>
  </si>
  <si>
    <t>rri.co.id</t>
  </si>
  <si>
    <t>augmentedsteam.com</t>
  </si>
  <si>
    <t>orderviagra100mgtablets.quest</t>
  </si>
  <si>
    <t>mks-chel.ru</t>
  </si>
  <si>
    <t>indiansexhq.com</t>
  </si>
  <si>
    <t>ebrana.cz</t>
  </si>
  <si>
    <t>animalspot.net</t>
  </si>
  <si>
    <t>uroki.me</t>
  </si>
  <si>
    <t>gstatic.cn</t>
  </si>
  <si>
    <t>server277.com</t>
  </si>
  <si>
    <t>redcrs.com.ar</t>
  </si>
  <si>
    <t>designrus.dk</t>
  </si>
  <si>
    <t>toftheca.buzz</t>
  </si>
  <si>
    <t>static-ziprealty.com</t>
  </si>
  <si>
    <t>click2stream.com</t>
  </si>
  <si>
    <t>mestmotor.se</t>
  </si>
  <si>
    <t>yfcdn.net</t>
  </si>
  <si>
    <t>h2ouse.org</t>
  </si>
  <si>
    <t>air1.com</t>
  </si>
  <si>
    <t>chedrives.com</t>
  </si>
  <si>
    <t>agiusfuneraldirectors.com</t>
  </si>
  <si>
    <t>revelex.com</t>
  </si>
  <si>
    <t>tappi.org</t>
  </si>
  <si>
    <t>skillsmatter.com</t>
  </si>
  <si>
    <t>twinpeaksrestaurant.com</t>
  </si>
  <si>
    <t>dnscores.com</t>
  </si>
  <si>
    <t>nytint.com</t>
  </si>
  <si>
    <t>franceagrimer.fr</t>
  </si>
  <si>
    <t>nicegram.cloud</t>
  </si>
  <si>
    <t>osmose.com</t>
  </si>
  <si>
    <t>citymomsblog.com</t>
  </si>
  <si>
    <t>zra.org.zm</t>
  </si>
  <si>
    <t>manalyticshub.com</t>
  </si>
  <si>
    <t>invidyo.com</t>
  </si>
  <si>
    <t>engltalk.co.kr</t>
  </si>
  <si>
    <t>wjcodes.com</t>
  </si>
  <si>
    <t>thekillersmusic.com</t>
  </si>
  <si>
    <t>neatoshop.com</t>
  </si>
  <si>
    <t>pccomponentes.pt</t>
  </si>
  <si>
    <t>allsync.com</t>
  </si>
  <si>
    <t>result.pk</t>
  </si>
  <si>
    <t>wpar.net</t>
  </si>
  <si>
    <t>ticketswitch.com</t>
  </si>
  <si>
    <t>mcdowellnews.com</t>
  </si>
  <si>
    <t>thedefineddish.com</t>
  </si>
  <si>
    <t>tweaks.com</t>
  </si>
  <si>
    <t>water-link-pensioenfonds.be</t>
  </si>
  <si>
    <t>gezondheidsraad.nl</t>
  </si>
  <si>
    <t>aystatic.by</t>
  </si>
  <si>
    <t>clmail.ru</t>
  </si>
  <si>
    <t>oxa.cloud</t>
  </si>
  <si>
    <t>vdiscoverconsultancy.com</t>
  </si>
  <si>
    <t>dashlkjhgfds.com</t>
  </si>
  <si>
    <t>accentuate.cloud</t>
  </si>
  <si>
    <t>mx-hub.net</t>
  </si>
  <si>
    <t>mbp-japan.com</t>
  </si>
  <si>
    <t>justsomething.co</t>
  </si>
  <si>
    <t>rplnd26.com</t>
  </si>
  <si>
    <t>forextrade.top</t>
  </si>
  <si>
    <t>gi.co.id</t>
  </si>
  <si>
    <t>atomic.co.uk</t>
  </si>
  <si>
    <t>surprisesports.com</t>
  </si>
  <si>
    <t>ledsupply.com</t>
  </si>
  <si>
    <t>dirtyship.net</t>
  </si>
  <si>
    <t>mup.gov.rs</t>
  </si>
  <si>
    <t>ym65191.com</t>
  </si>
  <si>
    <t>laurelberninteriors.com</t>
  </si>
  <si>
    <t>yayimages.com</t>
  </si>
  <si>
    <t>rm.com</t>
  </si>
  <si>
    <t>ohmoney.co.kr</t>
  </si>
  <si>
    <t>joypacgames.com</t>
  </si>
  <si>
    <t>partition-tool.com</t>
  </si>
  <si>
    <t>pornk.top</t>
  </si>
  <si>
    <t>ifotki.info</t>
  </si>
  <si>
    <t>websitepro-cdn.com</t>
  </si>
  <si>
    <t>darwinsky.com</t>
  </si>
  <si>
    <t>mtgrocks.com</t>
  </si>
  <si>
    <t>whatruns.com</t>
  </si>
  <si>
    <t>smotor.com</t>
  </si>
  <si>
    <t>farmer.pl</t>
  </si>
  <si>
    <t>calculatestuff.com</t>
  </si>
  <si>
    <t>woejh.com</t>
  </si>
  <si>
    <t>viabloga.com</t>
  </si>
  <si>
    <t>igd.com</t>
  </si>
  <si>
    <t>s-re.jp</t>
  </si>
  <si>
    <t>sinefy.io</t>
  </si>
  <si>
    <t>grain.co</t>
  </si>
  <si>
    <t>happyhealthymama.com</t>
  </si>
  <si>
    <t>mresalat.ir</t>
  </si>
  <si>
    <t>megafonkavkaz.ru</t>
  </si>
  <si>
    <t>emcorgrp.com</t>
  </si>
  <si>
    <t>fasterproductions.com</t>
  </si>
  <si>
    <t>industrialmetalsupply.com</t>
  </si>
  <si>
    <t>novahomeloans.com</t>
  </si>
  <si>
    <t>vesiskitim.ru</t>
  </si>
  <si>
    <t>cjwebservers.com</t>
  </si>
  <si>
    <t>suitsme.net</t>
  </si>
  <si>
    <t>pornokaef.mobi</t>
  </si>
  <si>
    <t>pharmacy.ink</t>
  </si>
  <si>
    <t>totelcom.net</t>
  </si>
  <si>
    <t>avantstay.com</t>
  </si>
  <si>
    <t>lovesasianwomen.net</t>
  </si>
  <si>
    <t>montgomeryparks.org</t>
  </si>
  <si>
    <t>tgcnt.ru</t>
  </si>
  <si>
    <t>firstcitizensgroup.com</t>
  </si>
  <si>
    <t>tsi.ru</t>
  </si>
  <si>
    <t>gosuncdn.com</t>
  </si>
  <si>
    <t>uralsteel.com</t>
  </si>
  <si>
    <t>ns4f.net</t>
  </si>
  <si>
    <t>gospelherald.com</t>
  </si>
  <si>
    <t>corner.az</t>
  </si>
  <si>
    <t>celebrationlounge.de</t>
  </si>
  <si>
    <t>rainbow666.com</t>
  </si>
  <si>
    <t>cygnismedia.com</t>
  </si>
  <si>
    <t>seti.kr.ua</t>
  </si>
  <si>
    <t>7andi.co.jp</t>
  </si>
  <si>
    <t>tsijournals.com</t>
  </si>
  <si>
    <t>coffee33.ru</t>
  </si>
  <si>
    <t>tamuct.edu</t>
  </si>
  <si>
    <t>sinya.com.tw</t>
  </si>
  <si>
    <t>psg777.com</t>
  </si>
  <si>
    <t>idg.zone</t>
  </si>
  <si>
    <t>planetquake.com</t>
  </si>
  <si>
    <t>bollar.com.hk</t>
  </si>
  <si>
    <t>alxafrica.com</t>
  </si>
  <si>
    <t>sondemo.com</t>
  </si>
  <si>
    <t>alffany.com</t>
  </si>
  <si>
    <t>newxnxpornoxxx.com</t>
  </si>
  <si>
    <t>central.co.jp</t>
  </si>
  <si>
    <t>ahlan.live</t>
  </si>
  <si>
    <t>pnb.com.ph</t>
  </si>
  <si>
    <t>sumberdata.co.id</t>
  </si>
  <si>
    <t>namisolutions.com</t>
  </si>
  <si>
    <t>onnettelecom.com.br</t>
  </si>
  <si>
    <t>freshcareerfinder.com</t>
  </si>
  <si>
    <t>pornotube.top</t>
  </si>
  <si>
    <t>1823.gov.hk</t>
  </si>
  <si>
    <t>hxaa66.com</t>
  </si>
  <si>
    <t>soippo.edu.ua</t>
  </si>
  <si>
    <t>manager.io</t>
  </si>
  <si>
    <t>gzmtr.com</t>
  </si>
  <si>
    <t>dolgen.net</t>
  </si>
  <si>
    <t>mca-marines.org</t>
  </si>
  <si>
    <t>greekboston.com</t>
  </si>
  <si>
    <t>netflexisp.com.br</t>
  </si>
  <si>
    <t>tensor-sbis.ru</t>
  </si>
  <si>
    <t>christmas-sale-online.com</t>
  </si>
  <si>
    <t>kluwerarbitration.com</t>
  </si>
  <si>
    <t>joannabriggs.org</t>
  </si>
  <si>
    <t>scoot.co.uk</t>
  </si>
  <si>
    <t>mckinneyisd.net</t>
  </si>
  <si>
    <t>usawest.org</t>
  </si>
  <si>
    <t>tj-service.ru</t>
  </si>
  <si>
    <t>trwaftermarket.com</t>
  </si>
  <si>
    <t>hellenicbank.com</t>
  </si>
  <si>
    <t>e-zyczenia.net.pl</t>
  </si>
  <si>
    <t>immomigsa.ch</t>
  </si>
  <si>
    <t>prepressure.com</t>
  </si>
  <si>
    <t>autocar.jp</t>
  </si>
  <si>
    <t>yundabao.com</t>
  </si>
  <si>
    <t>blastathletics.com</t>
  </si>
  <si>
    <t>invacare.com</t>
  </si>
  <si>
    <t>concerty.com</t>
  </si>
  <si>
    <t>openphish.com</t>
  </si>
  <si>
    <t>e3s-conferences.org</t>
  </si>
  <si>
    <t>new-chitose-airport.jp</t>
  </si>
  <si>
    <t>yjsnpi.nu</t>
  </si>
  <si>
    <t>grcbank.com</t>
  </si>
  <si>
    <t>ke2.io</t>
  </si>
  <si>
    <t>firepay.com</t>
  </si>
  <si>
    <t>yoki.games</t>
  </si>
  <si>
    <t>rdc-education.org</t>
  </si>
  <si>
    <t>tuparada.com</t>
  </si>
  <si>
    <t>intermedia.ge</t>
  </si>
  <si>
    <t>cmjt.cn</t>
  </si>
  <si>
    <t>agencebio.org</t>
  </si>
  <si>
    <t>drawabox.com</t>
  </si>
  <si>
    <t>darkwebdrugsonion.com</t>
  </si>
  <si>
    <t>knet.es</t>
  </si>
  <si>
    <t>intimshop.ru</t>
  </si>
  <si>
    <t>carbit.com.cn</t>
  </si>
  <si>
    <t>i-next.psi.br</t>
  </si>
  <si>
    <t>authenticjobs.com</t>
  </si>
  <si>
    <t>uuns.com</t>
  </si>
  <si>
    <t>bars-glonass.ru</t>
  </si>
  <si>
    <t>studyinfinland.fi</t>
  </si>
  <si>
    <t>electromotor.com.ua</t>
  </si>
  <si>
    <t>enthought.com</t>
  </si>
  <si>
    <t>poradte.cz</t>
  </si>
  <si>
    <t>apeha.ru</t>
  </si>
  <si>
    <t>upc.com.tw</t>
  </si>
  <si>
    <t>paxil.run</t>
  </si>
  <si>
    <t>domainscanada.ca</t>
  </si>
  <si>
    <t>breakingnews.com</t>
  </si>
  <si>
    <t>xprostore.com</t>
  </si>
  <si>
    <t>goanywhere.com</t>
  </si>
  <si>
    <t>hljit.edu.cn</t>
  </si>
  <si>
    <t>gethosted.online</t>
  </si>
  <si>
    <t>moip.com.br</t>
  </si>
  <si>
    <t>sunnova.com</t>
  </si>
  <si>
    <t>amgsharedservices.com</t>
  </si>
  <si>
    <t>motivtelecom.ru</t>
  </si>
  <si>
    <t>malegra.fun</t>
  </si>
  <si>
    <t>hostireland.com</t>
  </si>
  <si>
    <t>bdi24.com</t>
  </si>
  <si>
    <t>sourceaudio.com</t>
  </si>
  <si>
    <t>rusedu.net</t>
  </si>
  <si>
    <t>charlottesville.gov</t>
  </si>
  <si>
    <t>loungekey.com</t>
  </si>
  <si>
    <t>whatmomslove.com</t>
  </si>
  <si>
    <t>omninet.co.nz</t>
  </si>
  <si>
    <t>pretected.com</t>
  </si>
  <si>
    <t>hydroxychloroquine.icu</t>
  </si>
  <si>
    <t>lawfuel.com</t>
  </si>
  <si>
    <t>solarnavigator.net</t>
  </si>
  <si>
    <t>babasegely.hu</t>
  </si>
  <si>
    <t>nfljapan.com</t>
  </si>
  <si>
    <t>knovel.com</t>
  </si>
  <si>
    <t>obmenvsem.org</t>
  </si>
  <si>
    <t>magtv.in</t>
  </si>
  <si>
    <t>trit.net</t>
  </si>
  <si>
    <t>mobilecenter.io</t>
  </si>
  <si>
    <t>likar.info</t>
  </si>
  <si>
    <t>handsomelyhealth.com</t>
  </si>
  <si>
    <t>am22tech.com</t>
  </si>
  <si>
    <t>iexitapp.com</t>
  </si>
  <si>
    <t>planful.com</t>
  </si>
  <si>
    <t>materialsproject.org</t>
  </si>
  <si>
    <t>bluesmods.com</t>
  </si>
  <si>
    <t>aoltw.net</t>
  </si>
  <si>
    <t>islandecho.co.uk</t>
  </si>
  <si>
    <t>nonfatmedia.com</t>
  </si>
  <si>
    <t>wvde.us</t>
  </si>
  <si>
    <t>viepratique.fr</t>
  </si>
  <si>
    <t>xbrowsersync.org</t>
  </si>
  <si>
    <t>hellmann.com</t>
  </si>
  <si>
    <t>slavutich-media.ru</t>
  </si>
  <si>
    <t>blogigo.com</t>
  </si>
  <si>
    <t>pchgiveaway.com</t>
  </si>
  <si>
    <t>nec-labs.com</t>
  </si>
  <si>
    <t>hefeimarathon.com</t>
  </si>
  <si>
    <t>vbotickets.com</t>
  </si>
  <si>
    <t>apdt.com</t>
  </si>
  <si>
    <t>johnmacfarlane.net</t>
  </si>
  <si>
    <t>hit-counts.com</t>
  </si>
  <si>
    <t>metafilm.ir</t>
  </si>
  <si>
    <t>dancehallmag.com</t>
  </si>
  <si>
    <t>bloomnu.com</t>
  </si>
  <si>
    <t>colvir.com</t>
  </si>
  <si>
    <t>onlinecasinoelite.com</t>
  </si>
  <si>
    <t>bkashcluster.com</t>
  </si>
  <si>
    <t>neura.edu.au</t>
  </si>
  <si>
    <t>play.eco</t>
  </si>
  <si>
    <t>sve.cc</t>
  </si>
  <si>
    <t>internetofbusiness.com</t>
  </si>
  <si>
    <t>lyricopera.org</t>
  </si>
  <si>
    <t>denverpioneers.com</t>
  </si>
  <si>
    <t>xn----8sbbfnsobfnph9ae.xn--p1ai</t>
  </si>
  <si>
    <t>webnode.gr</t>
  </si>
  <si>
    <t>readovka.ru</t>
  </si>
  <si>
    <t>diaregistry.ru</t>
  </si>
  <si>
    <t>s-sgames.com</t>
  </si>
  <si>
    <t>niagarathisweek.com</t>
  </si>
  <si>
    <t>ozongo.com</t>
  </si>
  <si>
    <t>imagenes-temporales.com</t>
  </si>
  <si>
    <t>site.ua</t>
  </si>
  <si>
    <t>museumoficecream.com</t>
  </si>
  <si>
    <t>kwopticians.ie</t>
  </si>
  <si>
    <t>zurwtuvt.com</t>
  </si>
  <si>
    <t>hotwives.cc</t>
  </si>
  <si>
    <t>ancpi.ro</t>
  </si>
  <si>
    <t>pimaair.org</t>
  </si>
  <si>
    <t>tophosting101.com</t>
  </si>
  <si>
    <t>stella-net.net</t>
  </si>
  <si>
    <t>mimosa.co</t>
  </si>
  <si>
    <t>alephnews.ro</t>
  </si>
  <si>
    <t>zap82.ru</t>
  </si>
  <si>
    <t>lagarderob.ru</t>
  </si>
  <si>
    <t>borui1001.com</t>
  </si>
  <si>
    <t>campsites.co.uk</t>
  </si>
  <si>
    <t>sfiqautomation.com</t>
  </si>
  <si>
    <t>arimidex.shop</t>
  </si>
  <si>
    <t>babbledabbledo.com</t>
  </si>
  <si>
    <t>theeca.com</t>
  </si>
  <si>
    <t>espn.com.co</t>
  </si>
  <si>
    <t>didikanqiu.net</t>
  </si>
  <si>
    <t>sydneyplus.com</t>
  </si>
  <si>
    <t>creditcardinsider.com</t>
  </si>
  <si>
    <t>poketory.com</t>
  </si>
  <si>
    <t>autism.org</t>
  </si>
  <si>
    <t>preciousplastic.com</t>
  </si>
  <si>
    <t>fullmatchesreplays.com</t>
  </si>
  <si>
    <t>theteflacademy.com</t>
  </si>
  <si>
    <t>pl-tl.ru</t>
  </si>
  <si>
    <t>barracudabrts.com</t>
  </si>
  <si>
    <t>gadgetgine.xyz</t>
  </si>
  <si>
    <t>natifico701.com</t>
  </si>
  <si>
    <t>domiporta.pl</t>
  </si>
  <si>
    <t>server308.com</t>
  </si>
  <si>
    <t>fitnakedgirls.com</t>
  </si>
  <si>
    <t>michaelkors.ca</t>
  </si>
  <si>
    <t>marblex.io</t>
  </si>
  <si>
    <t>2dehands.com</t>
  </si>
  <si>
    <t>cataboomgames.com</t>
  </si>
  <si>
    <t>zerde.gov.kz</t>
  </si>
  <si>
    <t>horrors.ru</t>
  </si>
  <si>
    <t>deleanu.ro</t>
  </si>
  <si>
    <t>abilifynew.space</t>
  </si>
  <si>
    <t>techdirectory.io</t>
  </si>
  <si>
    <t>dnsrd.com</t>
  </si>
  <si>
    <t>fedbar.org</t>
  </si>
  <si>
    <t>aviator-online.net</t>
  </si>
  <si>
    <t>dnlsrv.com</t>
  </si>
  <si>
    <t>elsy.at</t>
  </si>
  <si>
    <t>phpjabbers.com</t>
  </si>
  <si>
    <t>pandoradata.earth</t>
  </si>
  <si>
    <t>do-mi.cc</t>
  </si>
  <si>
    <t>scan-interfax.ru</t>
  </si>
  <si>
    <t>rivals-acceptance.com</t>
  </si>
  <si>
    <t>rasyonet.com</t>
  </si>
  <si>
    <t>sdertjnbv.xyz</t>
  </si>
  <si>
    <t>als.com</t>
  </si>
  <si>
    <t>pbkqidejmes.ru</t>
  </si>
  <si>
    <t>intelligentpos.com</t>
  </si>
  <si>
    <t>123tv.to</t>
  </si>
  <si>
    <t>kolayik.com</t>
  </si>
  <si>
    <t>serversistemleri.com</t>
  </si>
  <si>
    <t>itromso.no</t>
  </si>
  <si>
    <t>looopings.nl</t>
  </si>
  <si>
    <t>boobsphoto.name</t>
  </si>
  <si>
    <t>reviewit.pk</t>
  </si>
  <si>
    <t>delightfulsensitive.pro</t>
  </si>
  <si>
    <t>nigc.ir</t>
  </si>
  <si>
    <t>sakhalinenergy.ru</t>
  </si>
  <si>
    <t>africahunting.com</t>
  </si>
  <si>
    <t>nitter.cz</t>
  </si>
  <si>
    <t>strongfirst.com</t>
  </si>
  <si>
    <t>litefinance.com</t>
  </si>
  <si>
    <t>fttuts.com</t>
  </si>
  <si>
    <t>raicultura.it</t>
  </si>
  <si>
    <t>ibccglobal.com</t>
  </si>
  <si>
    <t>hagalil.com</t>
  </si>
  <si>
    <t>ebay.kg</t>
  </si>
  <si>
    <t>tealhq.com</t>
  </si>
  <si>
    <t>sdca.sh</t>
  </si>
  <si>
    <t>lebron17s.us</t>
  </si>
  <si>
    <t>milwaukeeindependent.com</t>
  </si>
  <si>
    <t>letao.com.tw</t>
  </si>
  <si>
    <t>mailingwork.de</t>
  </si>
  <si>
    <t>widecare-switch.com</t>
  </si>
  <si>
    <t>m5bilisim.com</t>
  </si>
  <si>
    <t>mcosys.net</t>
  </si>
  <si>
    <t>servicedesk.jp</t>
  </si>
  <si>
    <t>iressasavings.com</t>
  </si>
  <si>
    <t>my.club</t>
  </si>
  <si>
    <t>iowapbs.org</t>
  </si>
  <si>
    <t>gvdblog.net</t>
  </si>
  <si>
    <t>elsmoreswim.com</t>
  </si>
  <si>
    <t>z232tadh8hrc.top</t>
  </si>
  <si>
    <t>btcegyptgold.com</t>
  </si>
  <si>
    <t>csgocases.com</t>
  </si>
  <si>
    <t>chinadevelopment.com.cn</t>
  </si>
  <si>
    <t>it-bas.net</t>
  </si>
  <si>
    <t>testng.org</t>
  </si>
  <si>
    <t>duke-nus.edu.sg</t>
  </si>
  <si>
    <t>vector-best.ru</t>
  </si>
  <si>
    <t>idolfake.org</t>
  </si>
  <si>
    <t>ssmeiju.com</t>
  </si>
  <si>
    <t>vstonecapital.com</t>
  </si>
  <si>
    <t>macway.com</t>
  </si>
  <si>
    <t>tkb.pl</t>
  </si>
  <si>
    <t>kinoz.to</t>
  </si>
  <si>
    <t>tekkenindia.in</t>
  </si>
  <si>
    <t>volleyballmag.com</t>
  </si>
  <si>
    <t>groundwork.org.uk</t>
  </si>
  <si>
    <t>starrett.com</t>
  </si>
  <si>
    <t>compuscan.co.za</t>
  </si>
  <si>
    <t>propertywire.com</t>
  </si>
  <si>
    <t>clck.bar</t>
  </si>
  <si>
    <t>host2685.com</t>
  </si>
  <si>
    <t>prorodeo.com</t>
  </si>
  <si>
    <t>theworldat.com</t>
  </si>
  <si>
    <t>app-measure.com</t>
  </si>
  <si>
    <t>harryrosen.com</t>
  </si>
  <si>
    <t>hostelsclub.com</t>
  </si>
  <si>
    <t>zse.hr</t>
  </si>
  <si>
    <t>1xbet-mobile.top</t>
  </si>
  <si>
    <t>tokyo-kosha.or.jp</t>
  </si>
  <si>
    <t>taifex.com.tw</t>
  </si>
  <si>
    <t>xn--80ad7bbddj7evac.su</t>
  </si>
  <si>
    <t>brightfiredns.com</t>
  </si>
  <si>
    <t>dmxq3.com</t>
  </si>
  <si>
    <t>qvcdn.com</t>
  </si>
  <si>
    <t>searchpros.org</t>
  </si>
  <si>
    <t>hainu.edu.cn</t>
  </si>
  <si>
    <t>staffcounter.net</t>
  </si>
  <si>
    <t>cfar.org</t>
  </si>
  <si>
    <t>ros-diplom.com</t>
  </si>
  <si>
    <t>avisen.dk</t>
  </si>
  <si>
    <t>cdntourtictictic.com</t>
  </si>
  <si>
    <t>1004girl.com</t>
  </si>
  <si>
    <t>faisco.cn</t>
  </si>
  <si>
    <t>cignahealthbenefits.com</t>
  </si>
  <si>
    <t>brightmlshomes.com</t>
  </si>
  <si>
    <t>mixtape.moe</t>
  </si>
  <si>
    <t>121xnxx.com</t>
  </si>
  <si>
    <t>kcodes.com</t>
  </si>
  <si>
    <t>oynacasinocanli.com</t>
  </si>
  <si>
    <t>socialistsanddemocrats.eu</t>
  </si>
  <si>
    <t>officialcasino.ru</t>
  </si>
  <si>
    <t>howtocure.com</t>
  </si>
  <si>
    <t>netc.net</t>
  </si>
  <si>
    <t>sigmasport.com</t>
  </si>
  <si>
    <t>street-academy.com</t>
  </si>
  <si>
    <t>warpportal.com</t>
  </si>
  <si>
    <t>slidebazaar.com</t>
  </si>
  <si>
    <t>ozow.com</t>
  </si>
  <si>
    <t>taalim-ma.co</t>
  </si>
  <si>
    <t>i-wordpress.ir</t>
  </si>
  <si>
    <t>hocikto.info</t>
  </si>
  <si>
    <t>logimeter.com</t>
  </si>
  <si>
    <t>yeezyyeezy.com</t>
  </si>
  <si>
    <t>shipout.com</t>
  </si>
  <si>
    <t>lotteca.co.kr</t>
  </si>
  <si>
    <t>appleone.com</t>
  </si>
  <si>
    <t>infolearners.com</t>
  </si>
  <si>
    <t>dakotatraff.com</t>
  </si>
  <si>
    <t>euro-net.ru</t>
  </si>
  <si>
    <t>sprava-host2.ru</t>
  </si>
  <si>
    <t>eptarefrigeration.com</t>
  </si>
  <si>
    <t>pfeiffer-vacuum.com</t>
  </si>
  <si>
    <t>aminstitute.com</t>
  </si>
  <si>
    <t>tion.ro</t>
  </si>
  <si>
    <t>sunoco.com</t>
  </si>
  <si>
    <t>portoeditora.pt</t>
  </si>
  <si>
    <t>internationalgenome.org</t>
  </si>
  <si>
    <t>12min.com</t>
  </si>
  <si>
    <t>wealize-conally.com</t>
  </si>
  <si>
    <t>sernac.cl</t>
  </si>
  <si>
    <t>scoreapp.com</t>
  </si>
  <si>
    <t>jantaserishta.com</t>
  </si>
  <si>
    <t>oshfood.kg</t>
  </si>
  <si>
    <t>inpromo.lv</t>
  </si>
  <si>
    <t>vstroike.info</t>
  </si>
  <si>
    <t>aerospike.com</t>
  </si>
  <si>
    <t>efarma.com</t>
  </si>
  <si>
    <t>entekhabgroup.com</t>
  </si>
  <si>
    <t>softonic.nl</t>
  </si>
  <si>
    <t>sebesta.com</t>
  </si>
  <si>
    <t>rezkify.com</t>
  </si>
  <si>
    <t>traviscu.org</t>
  </si>
  <si>
    <t>illinoisnewstoday.com</t>
  </si>
  <si>
    <t>mifa-music.ir</t>
  </si>
  <si>
    <t>clogic2.com</t>
  </si>
  <si>
    <t>feiyiproxy.com</t>
  </si>
  <si>
    <t>streamstickers.com</t>
  </si>
  <si>
    <t>ibsystems.com</t>
  </si>
  <si>
    <t>delteria.app</t>
  </si>
  <si>
    <t>americanweb.net</t>
  </si>
  <si>
    <t>sumantv.com</t>
  </si>
  <si>
    <t>gskwai.com</t>
  </si>
  <si>
    <t>19rus.info</t>
  </si>
  <si>
    <t>livetennis.it</t>
  </si>
  <si>
    <t>xxxuxxx.com</t>
  </si>
  <si>
    <t>mediacenter.community</t>
  </si>
  <si>
    <t>benjam.network</t>
  </si>
  <si>
    <t>casinomasonslots.com</t>
  </si>
  <si>
    <t>emojipng.com</t>
  </si>
  <si>
    <t>ccceg.com</t>
  </si>
  <si>
    <t>classy-mail.org</t>
  </si>
  <si>
    <t>viewsnet.jp</t>
  </si>
  <si>
    <t>hitme.pl</t>
  </si>
  <si>
    <t>hubspot.jp</t>
  </si>
  <si>
    <t>supernativesearch.com</t>
  </si>
  <si>
    <t>mutopiaproject.org</t>
  </si>
  <si>
    <t>lookfantastic.fr</t>
  </si>
  <si>
    <t>wahooart.com</t>
  </si>
  <si>
    <t>diclofenactabs.online</t>
  </si>
  <si>
    <t>internetdirectoryinc.com</t>
  </si>
  <si>
    <t>watchjavnow.xyz</t>
  </si>
  <si>
    <t>merkadito.mx</t>
  </si>
  <si>
    <t>servercow.de</t>
  </si>
  <si>
    <t>lgworld.com</t>
  </si>
  <si>
    <t>snowberry.co.nz</t>
  </si>
  <si>
    <t>albenza.golf</t>
  </si>
  <si>
    <t>noticiasdequeretaro.com.mx</t>
  </si>
  <si>
    <t>cameramoda.it</t>
  </si>
  <si>
    <t>quidco.co.uk</t>
  </si>
  <si>
    <t>porn-hd.xxx</t>
  </si>
  <si>
    <t>ventolin.click</t>
  </si>
  <si>
    <t>cndrealty.com</t>
  </si>
  <si>
    <t>mercuryo.io</t>
  </si>
  <si>
    <t>teachinghistory.org</t>
  </si>
  <si>
    <t>radiosphere.io</t>
  </si>
  <si>
    <t>hyvesgames.nl</t>
  </si>
  <si>
    <t>bestcline.com</t>
  </si>
  <si>
    <t>wkda.de</t>
  </si>
  <si>
    <t>postal.ninja</t>
  </si>
  <si>
    <t>baoji.gov.cn</t>
  </si>
  <si>
    <t>inderal.site</t>
  </si>
  <si>
    <t>informatics-in-school.ru</t>
  </si>
  <si>
    <t>teamninja-studio.com</t>
  </si>
  <si>
    <t>rx93u.xyz</t>
  </si>
  <si>
    <t>dgap.de</t>
  </si>
  <si>
    <t>uniten.edu.my</t>
  </si>
  <si>
    <t>nrd.gov</t>
  </si>
  <si>
    <t>8p.pl</t>
  </si>
  <si>
    <t>indianapoliszoo.com</t>
  </si>
  <si>
    <t>dyni.net</t>
  </si>
  <si>
    <t>freecamsfan.com</t>
  </si>
  <si>
    <t>bankingtech.com</t>
  </si>
  <si>
    <t>ezbase.net</t>
  </si>
  <si>
    <t>thepowerhour.com</t>
  </si>
  <si>
    <t>ctitech.com</t>
  </si>
  <si>
    <t>cityprotect.com</t>
  </si>
  <si>
    <t>sun.edu.ng</t>
  </si>
  <si>
    <t>popxyz.com</t>
  </si>
  <si>
    <t>allyable.com</t>
  </si>
  <si>
    <t>freierporno.mobi</t>
  </si>
  <si>
    <t>pianodreamers.com</t>
  </si>
  <si>
    <t>ivcc.edu</t>
  </si>
  <si>
    <t>zlketang.com</t>
  </si>
  <si>
    <t>capc.org</t>
  </si>
  <si>
    <t>imageenforcement.com</t>
  </si>
  <si>
    <t>eachnow.com</t>
  </si>
  <si>
    <t>melillaesdeporte.es</t>
  </si>
  <si>
    <t>nuxit.net</t>
  </si>
  <si>
    <t>rockwerchter.be</t>
  </si>
  <si>
    <t>arbitr.gov.ua</t>
  </si>
  <si>
    <t>coed.com</t>
  </si>
  <si>
    <t>ashcompanies.com</t>
  </si>
  <si>
    <t>interflora.fr</t>
  </si>
  <si>
    <t>bdqp.com</t>
  </si>
  <si>
    <t>beatthefish.com</t>
  </si>
  <si>
    <t>alsrobot.cn</t>
  </si>
  <si>
    <t>asiakastieto.fi</t>
  </si>
  <si>
    <t>odishabytes.com</t>
  </si>
  <si>
    <t>kolmaw.ru</t>
  </si>
  <si>
    <t>cbts-ehcs.com</t>
  </si>
  <si>
    <t>menshine.cn</t>
  </si>
  <si>
    <t>csorncss.ca</t>
  </si>
  <si>
    <t>duhi.shop</t>
  </si>
  <si>
    <t>faucet.ovh</t>
  </si>
  <si>
    <t>sologenic.org</t>
  </si>
  <si>
    <t>k12system.com</t>
  </si>
  <si>
    <t>world-net.net</t>
  </si>
  <si>
    <t>argocasino.com</t>
  </si>
  <si>
    <t>parkplaza.com</t>
  </si>
  <si>
    <t>nameservers8.com</t>
  </si>
  <si>
    <t>bibliacatolica.com.br</t>
  </si>
  <si>
    <t>uv10.com</t>
  </si>
  <si>
    <t>intelligentposapi.com</t>
  </si>
  <si>
    <t>midco.com</t>
  </si>
  <si>
    <t>itnwwe.com</t>
  </si>
  <si>
    <t>bizhub.vn</t>
  </si>
  <si>
    <t>tombstonetactical.com</t>
  </si>
  <si>
    <t>turkishpress.com</t>
  </si>
  <si>
    <t>hapicen.com</t>
  </si>
  <si>
    <t>wylecz.to</t>
  </si>
  <si>
    <t>yesvids.com</t>
  </si>
  <si>
    <t>sklepfirany.pl</t>
  </si>
  <si>
    <t>homeking365.com</t>
  </si>
  <si>
    <t>onlineitguru.com</t>
  </si>
  <si>
    <t>spartoo.co.uk</t>
  </si>
  <si>
    <t>pissrip.net</t>
  </si>
  <si>
    <t>attorneyatlawmagazine.com</t>
  </si>
  <si>
    <t>delfincom.ru</t>
  </si>
  <si>
    <t>nic.cars</t>
  </si>
  <si>
    <t>blancpain.com</t>
  </si>
  <si>
    <t>woodplc.net</t>
  </si>
  <si>
    <t>milfzr.com</t>
  </si>
  <si>
    <t>thegeekiary.com</t>
  </si>
  <si>
    <t>ilmsual.com</t>
  </si>
  <si>
    <t>bystrinskymr.ru</t>
  </si>
  <si>
    <t>laforestaincantata.org</t>
  </si>
  <si>
    <t>turbodnsmltk.com</t>
  </si>
  <si>
    <t>yahoo.co</t>
  </si>
  <si>
    <t>sdelaicomp.ru</t>
  </si>
  <si>
    <t>jewsforjesus.org</t>
  </si>
  <si>
    <t>reviewofophthalmology.com</t>
  </si>
  <si>
    <t>wfzzb.gov.cn</t>
  </si>
  <si>
    <t>unochapeco.edu.br</t>
  </si>
  <si>
    <t>moneynomical.com</t>
  </si>
  <si>
    <t>dowater.com</t>
  </si>
  <si>
    <t>pourri.com</t>
  </si>
  <si>
    <t>sockstee.com</t>
  </si>
  <si>
    <t>wallywine.com</t>
  </si>
  <si>
    <t>emploi-territorial.fr</t>
  </si>
  <si>
    <t>rytm.info</t>
  </si>
  <si>
    <t>yunsom.com</t>
  </si>
  <si>
    <t>bukkyo-u.ac.jp</t>
  </si>
  <si>
    <t>oth-aw.de</t>
  </si>
  <si>
    <t>panda.tv</t>
  </si>
  <si>
    <t>testcatalog.org</t>
  </si>
  <si>
    <t>apaservices.org</t>
  </si>
  <si>
    <t>freelancewritinggigs.com</t>
  </si>
  <si>
    <t>sonicyouth.com</t>
  </si>
  <si>
    <t>meyersound.com</t>
  </si>
  <si>
    <t>get-things-done.net</t>
  </si>
  <si>
    <t>hbook.com</t>
  </si>
  <si>
    <t>wplms.io</t>
  </si>
  <si>
    <t>leenex.net</t>
  </si>
  <si>
    <t>esan.edu.pe</t>
  </si>
  <si>
    <t>filmink.com.au</t>
  </si>
  <si>
    <t>mju.ac.th</t>
  </si>
  <si>
    <t>gammae.com</t>
  </si>
  <si>
    <t>darkwebdarknetmarkets.com</t>
  </si>
  <si>
    <t>blogsicilia.it</t>
  </si>
  <si>
    <t>fruugo.nl</t>
  </si>
  <si>
    <t>riotel.com.ar</t>
  </si>
  <si>
    <t>waterworks.com</t>
  </si>
  <si>
    <t>ascendify.com</t>
  </si>
  <si>
    <t>xfobo.com</t>
  </si>
  <si>
    <t>serankerz.com</t>
  </si>
  <si>
    <t>rubpage.com</t>
  </si>
  <si>
    <t>nijmegen.nl</t>
  </si>
  <si>
    <t>searchy.biz</t>
  </si>
  <si>
    <t>neoproducer.ru</t>
  </si>
  <si>
    <t>easypaisa.com.pk</t>
  </si>
  <si>
    <t>n-space.ru</t>
  </si>
  <si>
    <t>onlinefussballmanager.de</t>
  </si>
  <si>
    <t>pacsafe.com</t>
  </si>
  <si>
    <t>baskino4.xyz</t>
  </si>
  <si>
    <t>tgr.cl</t>
  </si>
  <si>
    <t>queue-fair.net</t>
  </si>
  <si>
    <t>valice.com</t>
  </si>
  <si>
    <t>creditrepair.com</t>
  </si>
  <si>
    <t>lcwaikiki.eg</t>
  </si>
  <si>
    <t>net56.net</t>
  </si>
  <si>
    <t>nic.re</t>
  </si>
  <si>
    <t>blivakker.no</t>
  </si>
  <si>
    <t>cidacc.com</t>
  </si>
  <si>
    <t>utsr.ru</t>
  </si>
  <si>
    <t>cialis742.us</t>
  </si>
  <si>
    <t>boggi.com</t>
  </si>
  <si>
    <t>rcsi.ie</t>
  </si>
  <si>
    <t>cipro.golf</t>
  </si>
  <si>
    <t>dailymotions.cam</t>
  </si>
  <si>
    <t>uclix.net</t>
  </si>
  <si>
    <t>stepstone.tools</t>
  </si>
  <si>
    <t>koelner.pl</t>
  </si>
  <si>
    <t>nfosigw.gov.pl</t>
  </si>
  <si>
    <t>roccosiffredi.com</t>
  </si>
  <si>
    <t>dot.net</t>
  </si>
  <si>
    <t>tavaz.xyz</t>
  </si>
  <si>
    <t>cpex.com</t>
  </si>
  <si>
    <t>diecast.org</t>
  </si>
  <si>
    <t>analporngifs.com</t>
  </si>
  <si>
    <t>unisalute.it</t>
  </si>
  <si>
    <t>headstrong.de</t>
  </si>
  <si>
    <t>broadbandbelize.com</t>
  </si>
  <si>
    <t>dollarbreak.com</t>
  </si>
  <si>
    <t>sitepromotiondirectory.com</t>
  </si>
  <si>
    <t>camping.com</t>
  </si>
  <si>
    <t>hornyjourney.com</t>
  </si>
  <si>
    <t>videozerk.com</t>
  </si>
  <si>
    <t>hentaisaturn.tv</t>
  </si>
  <si>
    <t>mkt912.com</t>
  </si>
  <si>
    <t>raiffeisen.ro</t>
  </si>
  <si>
    <t>allermedia.io</t>
  </si>
  <si>
    <t>used-auto-parts.biz</t>
  </si>
  <si>
    <t>nlg.com</t>
  </si>
  <si>
    <t>tickingwithpurpose.com</t>
  </si>
  <si>
    <t>japanreader.com</t>
  </si>
  <si>
    <t>rf-cleaning.co.uk</t>
  </si>
  <si>
    <t>voipgrid.nl</t>
  </si>
  <si>
    <t>torrentrj70.com</t>
  </si>
  <si>
    <t>apponfly.com</t>
  </si>
  <si>
    <t>guta.ru</t>
  </si>
  <si>
    <t>plavix.fun</t>
  </si>
  <si>
    <t>provigiltabs.online</t>
  </si>
  <si>
    <t>delphi.lv</t>
  </si>
  <si>
    <t>kladr-api.ru</t>
  </si>
  <si>
    <t>megalithic.co.uk</t>
  </si>
  <si>
    <t>operata.io</t>
  </si>
  <si>
    <t>currency.me.uk</t>
  </si>
  <si>
    <t>officexr.com</t>
  </si>
  <si>
    <t>goodnewsanimal.ru</t>
  </si>
  <si>
    <t>concord.ru</t>
  </si>
  <si>
    <t>campjellystone.com</t>
  </si>
  <si>
    <t>categorysort.com</t>
  </si>
  <si>
    <t>positiveparentingsolutions.com</t>
  </si>
  <si>
    <t>anti.com</t>
  </si>
  <si>
    <t>phoenix-ca.ru</t>
  </si>
  <si>
    <t>prothom-alo.com</t>
  </si>
  <si>
    <t>sardegnaturismo.it</t>
  </si>
  <si>
    <t>komotv.com</t>
  </si>
  <si>
    <t>wildrose.net</t>
  </si>
  <si>
    <t>yovole.tech</t>
  </si>
  <si>
    <t>anchorbrewing.com</t>
  </si>
  <si>
    <t>yzzw.net</t>
  </si>
  <si>
    <t>melrobbins.com</t>
  </si>
  <si>
    <t>aceableagent.com</t>
  </si>
  <si>
    <t>snowballfinance.com</t>
  </si>
  <si>
    <t>xn----dtbhajdhrugk5a1kqc.xn--p1ai</t>
  </si>
  <si>
    <t>prowebb.com</t>
  </si>
  <si>
    <t>app.do</t>
  </si>
  <si>
    <t>synergytaekwondo.com</t>
  </si>
  <si>
    <t>builtbyslack.com</t>
  </si>
  <si>
    <t>dirtbikemagazine.com</t>
  </si>
  <si>
    <t>idg.no</t>
  </si>
  <si>
    <t>h2porn.com</t>
  </si>
  <si>
    <t>seabak.net</t>
  </si>
  <si>
    <t>patronas.pro</t>
  </si>
  <si>
    <t>noticel.com</t>
  </si>
  <si>
    <t>chsd218.org</t>
  </si>
  <si>
    <t>mybestselfs.com</t>
  </si>
  <si>
    <t>beardoholic.com</t>
  </si>
  <si>
    <t>rostgmu.ru</t>
  </si>
  <si>
    <t>afrotc.com</t>
  </si>
  <si>
    <t>xtremestream.co</t>
  </si>
  <si>
    <t>tahoe.com</t>
  </si>
  <si>
    <t>howtotypeanything.com</t>
  </si>
  <si>
    <t>fineallies.com</t>
  </si>
  <si>
    <t>thefirstmess.com</t>
  </si>
  <si>
    <t>wetmaturepussies.com</t>
  </si>
  <si>
    <t>vprisk.com</t>
  </si>
  <si>
    <t>seghost.de</t>
  </si>
  <si>
    <t>midas-casino.es</t>
  </si>
  <si>
    <t>law.asia</t>
  </si>
  <si>
    <t>khxldn.com</t>
  </si>
  <si>
    <t>velas.com</t>
  </si>
  <si>
    <t>niceonesa.com</t>
  </si>
  <si>
    <t>cattime.com</t>
  </si>
  <si>
    <t>brd.com</t>
  </si>
  <si>
    <t>brasilparalelo.com.br</t>
  </si>
  <si>
    <t>lenovofiles.com</t>
  </si>
  <si>
    <t>lyrica4world.top</t>
  </si>
  <si>
    <t>cgi-labs.de</t>
  </si>
  <si>
    <t>bowker.com</t>
  </si>
  <si>
    <t>coindeskkorea.com</t>
  </si>
  <si>
    <t>interhost.it</t>
  </si>
  <si>
    <t>recman.no</t>
  </si>
  <si>
    <t>freshmail.com</t>
  </si>
  <si>
    <t>wattoo.dk</t>
  </si>
  <si>
    <t>myrealdata.net</t>
  </si>
  <si>
    <t>gd.net.br</t>
  </si>
  <si>
    <t>leahroland.com</t>
  </si>
  <si>
    <t>lpg.ie</t>
  </si>
  <si>
    <t>seacoastbank.com</t>
  </si>
  <si>
    <t>xaxkpx.com</t>
  </si>
  <si>
    <t>kellyservices.us</t>
  </si>
  <si>
    <t>mrmockup.com</t>
  </si>
  <si>
    <t>oto.com.vn</t>
  </si>
  <si>
    <t>mudu.tv</t>
  </si>
  <si>
    <t>clesattelecom.com.br</t>
  </si>
  <si>
    <t>hearthsong.com</t>
  </si>
  <si>
    <t>uniklinik-ulm.de</t>
  </si>
  <si>
    <t>machinelearningkorea.com</t>
  </si>
  <si>
    <t>clackamas.edu</t>
  </si>
  <si>
    <t>databasestar.com</t>
  </si>
  <si>
    <t>dailypaul.com</t>
  </si>
  <si>
    <t>elintransigente.com</t>
  </si>
  <si>
    <t>teiath.gr</t>
  </si>
  <si>
    <t>iai.it</t>
  </si>
  <si>
    <t>shamscam.com</t>
  </si>
  <si>
    <t>greatdealsindia.com</t>
  </si>
  <si>
    <t>hues.vn</t>
  </si>
  <si>
    <t>whywelikethis.com</t>
  </si>
  <si>
    <t>snowmobile.ru</t>
  </si>
  <si>
    <t>millerslab.com</t>
  </si>
  <si>
    <t>shabbyfabrics.com</t>
  </si>
  <si>
    <t>graphicpear.com</t>
  </si>
  <si>
    <t>horatioalger.org</t>
  </si>
  <si>
    <t>yamanashi-kankou.jp</t>
  </si>
  <si>
    <t>matrix-mobile.net</t>
  </si>
  <si>
    <t>piloly.net</t>
  </si>
  <si>
    <t>vovici.com</t>
  </si>
  <si>
    <t>uasingishuchamber.co.ke</t>
  </si>
  <si>
    <t>i8k.net</t>
  </si>
  <si>
    <t>dmtc.com</t>
  </si>
  <si>
    <t>aas.ru</t>
  </si>
  <si>
    <t>veluxusa.com</t>
  </si>
  <si>
    <t>paperela.com</t>
  </si>
  <si>
    <t>zurn.com</t>
  </si>
  <si>
    <t>dataroom-providers.org</t>
  </si>
  <si>
    <t>ecn-ldr.de</t>
  </si>
  <si>
    <t>itfglobal.org</t>
  </si>
  <si>
    <t>orderlyemails.com</t>
  </si>
  <si>
    <t>kembarnewstv.com</t>
  </si>
  <si>
    <t>hideme.ru</t>
  </si>
  <si>
    <t>orbitvu.co</t>
  </si>
  <si>
    <t>easyfamilyrecipes.com</t>
  </si>
  <si>
    <t>modafinil.wtf</t>
  </si>
  <si>
    <t>cltt.me</t>
  </si>
  <si>
    <t>radimrehurek.com</t>
  </si>
  <si>
    <t>filippa-k.com</t>
  </si>
  <si>
    <t>21sextreme.com</t>
  </si>
  <si>
    <t>standardebooks.org</t>
  </si>
  <si>
    <t>gts.work</t>
  </si>
  <si>
    <t>medicarerights.org</t>
  </si>
  <si>
    <t>musicmatch.com</t>
  </si>
  <si>
    <t>enproindustries.com</t>
  </si>
  <si>
    <t>doosanheavy.com</t>
  </si>
  <si>
    <t>xcrypt.co.kr</t>
  </si>
  <si>
    <t>rustavi2.ge</t>
  </si>
  <si>
    <t>javdatabase.com</t>
  </si>
  <si>
    <t>simplexcc.com</t>
  </si>
  <si>
    <t>beemanga.com</t>
  </si>
  <si>
    <t>ucoz.kz</t>
  </si>
  <si>
    <t>kitwp.com</t>
  </si>
  <si>
    <t>biptolyla.com</t>
  </si>
  <si>
    <t>review-plus.com</t>
  </si>
  <si>
    <t>315ask.com</t>
  </si>
  <si>
    <t>pantheon.world</t>
  </si>
  <si>
    <t>yonkersny.gov</t>
  </si>
  <si>
    <t>esports-news.co.uk</t>
  </si>
  <si>
    <t>houzeo.com</t>
  </si>
  <si>
    <t>37483.net</t>
  </si>
  <si>
    <t>ioe.vn</t>
  </si>
  <si>
    <t>fastandslut.com</t>
  </si>
  <si>
    <t>spreadsheetweb.com</t>
  </si>
  <si>
    <t>tourismpanama.com</t>
  </si>
  <si>
    <t>menlorecast.com</t>
  </si>
  <si>
    <t>spectera.com</t>
  </si>
  <si>
    <t>studiomassaro.net</t>
  </si>
  <si>
    <t>ipcarrier.com.br</t>
  </si>
  <si>
    <t>thltd.com</t>
  </si>
  <si>
    <t>hhost.net</t>
  </si>
  <si>
    <t>bestmade.store</t>
  </si>
  <si>
    <t>scnem.com</t>
  </si>
  <si>
    <t>powerfulcleaner.com</t>
  </si>
  <si>
    <t>royalcams.com</t>
  </si>
  <si>
    <t>profitnesscafe.com</t>
  </si>
  <si>
    <t>reconcilation.com</t>
  </si>
  <si>
    <t>caemilusa.com</t>
  </si>
  <si>
    <t>certi.org.br</t>
  </si>
  <si>
    <t>callersmart.com</t>
  </si>
  <si>
    <t>filmehd.to</t>
  </si>
  <si>
    <t>myvitamins.com</t>
  </si>
  <si>
    <t>diplomngosznak.com</t>
  </si>
  <si>
    <t>retail-soft.pro</t>
  </si>
  <si>
    <t>tvw.org</t>
  </si>
  <si>
    <t>hooliganmedia.com</t>
  </si>
  <si>
    <t>huvle.com</t>
  </si>
  <si>
    <t>vacau.com</t>
  </si>
  <si>
    <t>bjseedu.com</t>
  </si>
  <si>
    <t>southwebventures.com</t>
  </si>
  <si>
    <t>kanporno.com</t>
  </si>
  <si>
    <t>veenaworld.com</t>
  </si>
  <si>
    <t>goalunited.org</t>
  </si>
  <si>
    <t>pyzyb.com</t>
  </si>
  <si>
    <t>vulkanbet-pl.pl</t>
  </si>
  <si>
    <t>mastercard.fr</t>
  </si>
  <si>
    <t>trazodone.download</t>
  </si>
  <si>
    <t>ac.com.pl</t>
  </si>
  <si>
    <t>deeperblue.com</t>
  </si>
  <si>
    <t>cloudsingularity.com</t>
  </si>
  <si>
    <t>amberinteriordesign.com</t>
  </si>
  <si>
    <t>siroko.com</t>
  </si>
  <si>
    <t>fedorainfracloud.org</t>
  </si>
  <si>
    <t>neometria.ru</t>
  </si>
  <si>
    <t>gunder.com</t>
  </si>
  <si>
    <t>xsongs.net</t>
  </si>
  <si>
    <t>modx.cloud</t>
  </si>
  <si>
    <t>reisenaktuell.com</t>
  </si>
  <si>
    <t>skyts.cn</t>
  </si>
  <si>
    <t>one-way.work</t>
  </si>
  <si>
    <t>houzz.it</t>
  </si>
  <si>
    <t>savvytokyo.com</t>
  </si>
  <si>
    <t>dream-net.ru</t>
  </si>
  <si>
    <t>toot.cat</t>
  </si>
  <si>
    <t>mim.org</t>
  </si>
  <si>
    <t>mycounter.com.ua</t>
  </si>
  <si>
    <t>fiches-auto.fr</t>
  </si>
  <si>
    <t>queenofthenilepokie.com</t>
  </si>
  <si>
    <t>thisglobe.com</t>
  </si>
  <si>
    <t>gigaset-elements.de</t>
  </si>
  <si>
    <t>axiata.com</t>
  </si>
  <si>
    <t>lumahealth.io</t>
  </si>
  <si>
    <t>modento.io</t>
  </si>
  <si>
    <t>magicmirror.builders</t>
  </si>
  <si>
    <t>domainname-error.com</t>
  </si>
  <si>
    <t>procogs.com</t>
  </si>
  <si>
    <t>mega.pk</t>
  </si>
  <si>
    <t>griotsgarage.com</t>
  </si>
  <si>
    <t>cipriani.com</t>
  </si>
  <si>
    <t>tacojohns.com</t>
  </si>
  <si>
    <t>niti.by</t>
  </si>
  <si>
    <t>ciprofloxacin.icu</t>
  </si>
  <si>
    <t>elizuals.com</t>
  </si>
  <si>
    <t>pro-service.su</t>
  </si>
  <si>
    <t>gdjygx.com</t>
  </si>
  <si>
    <t>taqie.cn</t>
  </si>
  <si>
    <t>voztelecom.net</t>
  </si>
  <si>
    <t>thomasnet-navigator.com</t>
  </si>
  <si>
    <t>electronichouse.com</t>
  </si>
  <si>
    <t>pgim.com</t>
  </si>
  <si>
    <t>felleskjopet.no</t>
  </si>
  <si>
    <t>garybartz.com</t>
  </si>
  <si>
    <t>meteonews.net</t>
  </si>
  <si>
    <t>acrylgiessen.com</t>
  </si>
  <si>
    <t>airlinegeeks.com</t>
  </si>
  <si>
    <t>studycheck.de</t>
  </si>
  <si>
    <t>saashosting.pl</t>
  </si>
  <si>
    <t>serverwl.com</t>
  </si>
  <si>
    <t>farheap.net</t>
  </si>
  <si>
    <t>delvaux.com</t>
  </si>
  <si>
    <t>sweetlovemessages.com</t>
  </si>
  <si>
    <t>colocity.com</t>
  </si>
  <si>
    <t>jason-steel.com</t>
  </si>
  <si>
    <t>aliasdns4.net</t>
  </si>
  <si>
    <t>sonoff.tech</t>
  </si>
  <si>
    <t>crov.com</t>
  </si>
  <si>
    <t>buyvm.net</t>
  </si>
  <si>
    <t>s4p.jp</t>
  </si>
  <si>
    <t>law885995.com</t>
  </si>
  <si>
    <t>fuzenet.net.au</t>
  </si>
  <si>
    <t>pixivic.com</t>
  </si>
  <si>
    <t>uk88.top</t>
  </si>
  <si>
    <t>i-m.mx</t>
  </si>
  <si>
    <t>docfinder.at</t>
  </si>
  <si>
    <t>weblovers.se</t>
  </si>
  <si>
    <t>cellsignal.cn</t>
  </si>
  <si>
    <t>acyclovir.life</t>
  </si>
  <si>
    <t>ips.gov.au</t>
  </si>
  <si>
    <t>steelcitycollectibles.com</t>
  </si>
  <si>
    <t>mbl.mn</t>
  </si>
  <si>
    <t>sawfirst.com</t>
  </si>
  <si>
    <t>21.edu.ar</t>
  </si>
  <si>
    <t>root.ad</t>
  </si>
  <si>
    <t>micardis24.com</t>
  </si>
  <si>
    <t>pcmacstore.com</t>
  </si>
  <si>
    <t>search4faces.com</t>
  </si>
  <si>
    <t>wiseimage.cn</t>
  </si>
  <si>
    <t>windpowerengineering.com</t>
  </si>
  <si>
    <t>hlebprom.com</t>
  </si>
  <si>
    <t>gismeteo.lv</t>
  </si>
  <si>
    <t>kdsonline.org</t>
  </si>
  <si>
    <t>nolahmattress.com</t>
  </si>
  <si>
    <t>goog-l.website</t>
  </si>
  <si>
    <t>tizenhelp.com</t>
  </si>
  <si>
    <t>versanet.be</t>
  </si>
  <si>
    <t>drgreene.com</t>
  </si>
  <si>
    <t>cannondesign.com</t>
  </si>
  <si>
    <t>zagreb.info</t>
  </si>
  <si>
    <t>car-life.me</t>
  </si>
  <si>
    <t>ilyamargulis.ru</t>
  </si>
  <si>
    <t>state.ms.us</t>
  </si>
  <si>
    <t>trinitylaban.ac.uk</t>
  </si>
  <si>
    <t>blogspot.ba</t>
  </si>
  <si>
    <t>ndx8.com</t>
  </si>
  <si>
    <t>kakslauttanen.fi</t>
  </si>
  <si>
    <t>nic.mobile</t>
  </si>
  <si>
    <t>exonet.eu</t>
  </si>
  <si>
    <t>connectgoo.com</t>
  </si>
  <si>
    <t>huoshanimg.com</t>
  </si>
  <si>
    <t>blocklayer.com</t>
  </si>
  <si>
    <t>theretailbulletin.com</t>
  </si>
  <si>
    <t>egybestnew.shopping</t>
  </si>
  <si>
    <t>intouchit.com</t>
  </si>
  <si>
    <t>da168.cn</t>
  </si>
  <si>
    <t>kinesis.money</t>
  </si>
  <si>
    <t>enginelabs.com</t>
  </si>
  <si>
    <t>ecomservice.bg</t>
  </si>
  <si>
    <t>ottawaski.com</t>
  </si>
  <si>
    <t>decked.com</t>
  </si>
  <si>
    <t>pushpros.tech</t>
  </si>
  <si>
    <t>cerved.com</t>
  </si>
  <si>
    <t>fx770.net</t>
  </si>
  <si>
    <t>re06.cc</t>
  </si>
  <si>
    <t>chessfriends.com</t>
  </si>
  <si>
    <t>sfdcstatis.com</t>
  </si>
  <si>
    <t>inslutty.com</t>
  </si>
  <si>
    <t>rates.ca</t>
  </si>
  <si>
    <t>thetoptours.com</t>
  </si>
  <si>
    <t>travel.taipei</t>
  </si>
  <si>
    <t>unclinic.ru</t>
  </si>
  <si>
    <t>saddlebackcomm.com</t>
  </si>
  <si>
    <t>ytmp3hub.com</t>
  </si>
  <si>
    <t>morelocalfaster.com</t>
  </si>
  <si>
    <t>archzine.fr</t>
  </si>
  <si>
    <t>m3as.com</t>
  </si>
  <si>
    <t>telfy.com</t>
  </si>
  <si>
    <t>blakadder.com</t>
  </si>
  <si>
    <t>kitzbueheler-alpen.com</t>
  </si>
  <si>
    <t>screencloudapp.com</t>
  </si>
  <si>
    <t>cloud-office.co.kr</t>
  </si>
  <si>
    <t>repost.uz</t>
  </si>
  <si>
    <t>getyooz.com</t>
  </si>
  <si>
    <t>classicinformatics.com</t>
  </si>
  <si>
    <t>hdmovie2.cx</t>
  </si>
  <si>
    <t>instrumentinformatics.com</t>
  </si>
  <si>
    <t>zhixi.com</t>
  </si>
  <si>
    <t>igao7.com</t>
  </si>
  <si>
    <t>hengyia.com</t>
  </si>
  <si>
    <t>winwinapp.ru</t>
  </si>
  <si>
    <t>radioitalia.it</t>
  </si>
  <si>
    <t>amideast.org</t>
  </si>
  <si>
    <t>teenfidelity.com</t>
  </si>
  <si>
    <t>socket.dev</t>
  </si>
  <si>
    <t>atarax.run</t>
  </si>
  <si>
    <t>mmonit.com</t>
  </si>
  <si>
    <t>superclick.com</t>
  </si>
  <si>
    <t>meetmarlo.com</t>
  </si>
  <si>
    <t>rctiplus.id</t>
  </si>
  <si>
    <t>pform.net</t>
  </si>
  <si>
    <t>wandercooks.com</t>
  </si>
  <si>
    <t>tlcbcp.com</t>
  </si>
  <si>
    <t>pia.az</t>
  </si>
  <si>
    <t>133335.xyz</t>
  </si>
  <si>
    <t>hwstatic.com</t>
  </si>
  <si>
    <t>eldritch.cafe</t>
  </si>
  <si>
    <t>icandecide.org</t>
  </si>
  <si>
    <t>cleocin.life</t>
  </si>
  <si>
    <t>alojamentos22.com</t>
  </si>
  <si>
    <t>brsgolf.com</t>
  </si>
  <si>
    <t>westwing.es</t>
  </si>
  <si>
    <t>tenshinorchids.com</t>
  </si>
  <si>
    <t>rong-chang.com</t>
  </si>
  <si>
    <t>turmush.kg</t>
  </si>
  <si>
    <t>xme.net</t>
  </si>
  <si>
    <t>aquaticcommunity.com</t>
  </si>
  <si>
    <t>feiseavdns1.com</t>
  </si>
  <si>
    <t>vozicokeboh.biz</t>
  </si>
  <si>
    <t>camelgames-wao.info</t>
  </si>
  <si>
    <t>xmp.net</t>
  </si>
  <si>
    <t>fidlar.com</t>
  </si>
  <si>
    <t>fhcm.paris</t>
  </si>
  <si>
    <t>hogent.be</t>
  </si>
  <si>
    <t>scambusters.org</t>
  </si>
  <si>
    <t>pptdrive.xyz</t>
  </si>
  <si>
    <t>betsfongame.tk</t>
  </si>
  <si>
    <t>camoogroup.com</t>
  </si>
  <si>
    <t>muc-off.com</t>
  </si>
  <si>
    <t>acherryontop.com</t>
  </si>
  <si>
    <t>tourtexas.com</t>
  </si>
  <si>
    <t>lemaster.com.br</t>
  </si>
  <si>
    <t>langleyadvancetimes.com</t>
  </si>
  <si>
    <t>buscalibre.com.co</t>
  </si>
  <si>
    <t>calloo.net</t>
  </si>
  <si>
    <t>serienstream.io</t>
  </si>
  <si>
    <t>decoratedlife.com</t>
  </si>
  <si>
    <t>levect.com</t>
  </si>
  <si>
    <t>ru-music.com</t>
  </si>
  <si>
    <t>nccommerce.com</t>
  </si>
  <si>
    <t>c9tec.com</t>
  </si>
  <si>
    <t>palacasino.com</t>
  </si>
  <si>
    <t>ariawebco.net</t>
  </si>
  <si>
    <t>cmagichosting.com</t>
  </si>
  <si>
    <t>marywood.edu</t>
  </si>
  <si>
    <t>baogang.info</t>
  </si>
  <si>
    <t>playmine.ru</t>
  </si>
  <si>
    <t>iba.edu.pk</t>
  </si>
  <si>
    <t>airpay.com.my</t>
  </si>
  <si>
    <t>unap.cl</t>
  </si>
  <si>
    <t>mxhost.ro</t>
  </si>
  <si>
    <t>cherishedbliss.com</t>
  </si>
  <si>
    <t>prostitutki-zdes.com</t>
  </si>
  <si>
    <t>voog.in</t>
  </si>
  <si>
    <t>korbyt.com</t>
  </si>
  <si>
    <t>namatek.com</t>
  </si>
  <si>
    <t>newmansown.com</t>
  </si>
  <si>
    <t>congregatemedia.com</t>
  </si>
  <si>
    <t>soccerstreams.football</t>
  </si>
  <si>
    <t>asian-singles.net</t>
  </si>
  <si>
    <t>cloudn-service.com</t>
  </si>
  <si>
    <t>shorten.asia</t>
  </si>
  <si>
    <t>weblink.it</t>
  </si>
  <si>
    <t>stingcoca.tech</t>
  </si>
  <si>
    <t>awsdns-cn-37.biz</t>
  </si>
  <si>
    <t>suitemovies.com</t>
  </si>
  <si>
    <t>seattlemedium.com</t>
  </si>
  <si>
    <t>wayi.com.tw</t>
  </si>
  <si>
    <t>myactivesg.com</t>
  </si>
  <si>
    <t>avalon-1.pro</t>
  </si>
  <si>
    <t>seniorhelpers.com</t>
  </si>
  <si>
    <t>ampika.ru</t>
  </si>
  <si>
    <t>dqsj.top</t>
  </si>
  <si>
    <t>niconicomall.com</t>
  </si>
  <si>
    <t>danisco.com</t>
  </si>
  <si>
    <t>mathcad.com</t>
  </si>
  <si>
    <t>vhi.ie</t>
  </si>
  <si>
    <t>wib24-admin.de</t>
  </si>
  <si>
    <t>cmmiinstitute.com</t>
  </si>
  <si>
    <t>molottery.com</t>
  </si>
  <si>
    <t>iship.com</t>
  </si>
  <si>
    <t>hannoumatome.com</t>
  </si>
  <si>
    <t>ambulanceservice.nl</t>
  </si>
  <si>
    <t>businesscasestudies.co.uk</t>
  </si>
  <si>
    <t>artans.ru</t>
  </si>
  <si>
    <t>xbiquwx.la</t>
  </si>
  <si>
    <t>moviedb.by</t>
  </si>
  <si>
    <t>peltzshoes.com</t>
  </si>
  <si>
    <t>alloldpics.com</t>
  </si>
  <si>
    <t>arsenet.com</t>
  </si>
  <si>
    <t>e3melbusiness.com</t>
  </si>
  <si>
    <t>steffann.nl</t>
  </si>
  <si>
    <t>highpointscientific.com</t>
  </si>
  <si>
    <t>spele.nl</t>
  </si>
  <si>
    <t>trackify.info</t>
  </si>
  <si>
    <t>brightmetrics.com</t>
  </si>
  <si>
    <t>ginnasticatrento.it</t>
  </si>
  <si>
    <t>kijonikki.net</t>
  </si>
  <si>
    <t>ataaof.edu.tr</t>
  </si>
  <si>
    <t>orion.net.id</t>
  </si>
  <si>
    <t>fankinorus.pro</t>
  </si>
  <si>
    <t>newmatures.com</t>
  </si>
  <si>
    <t>read-ebooks.club</t>
  </si>
  <si>
    <t>microsense.co.kr</t>
  </si>
  <si>
    <t>williamblair.com</t>
  </si>
  <si>
    <t>95105555.com</t>
  </si>
  <si>
    <t>csogames.com</t>
  </si>
  <si>
    <t>reclamefolder.nl</t>
  </si>
  <si>
    <t>biuroland.com</t>
  </si>
  <si>
    <t>ayano.top</t>
  </si>
  <si>
    <t>trinitytcp.com</t>
  </si>
  <si>
    <t>balbix.net</t>
  </si>
  <si>
    <t>archives.gov.ua</t>
  </si>
  <si>
    <t>mesh.ne.jp</t>
  </si>
  <si>
    <t>adstage.io</t>
  </si>
  <si>
    <t>aiadexchange.com</t>
  </si>
  <si>
    <t>webcruiter.com</t>
  </si>
  <si>
    <t>antarvasna3.com</t>
  </si>
  <si>
    <t>snik.co</t>
  </si>
  <si>
    <t>steampoweredfamily.com</t>
  </si>
  <si>
    <t>cnngac.com</t>
  </si>
  <si>
    <t>p-knowledge.co.jp</t>
  </si>
  <si>
    <t>replicate.delivery</t>
  </si>
  <si>
    <t>tvua.biz</t>
  </si>
  <si>
    <t>deepnude.to</t>
  </si>
  <si>
    <t>gera-mebel.ru</t>
  </si>
  <si>
    <t>lavanetwork.net</t>
  </si>
  <si>
    <t>d125.org</t>
  </si>
  <si>
    <t>yazdhosting.ir</t>
  </si>
  <si>
    <t>gsedu.cn</t>
  </si>
  <si>
    <t>scritterproject.tk</t>
  </si>
  <si>
    <t>mgvsales.com</t>
  </si>
  <si>
    <t>0x2a.com.ua</t>
  </si>
  <si>
    <t>wix.ph</t>
  </si>
  <si>
    <t>kidzania.com</t>
  </si>
  <si>
    <t>librespeed.org</t>
  </si>
  <si>
    <t>kokucheese.com</t>
  </si>
  <si>
    <t>fn-volga.ru</t>
  </si>
  <si>
    <t>internetowykantor.pl</t>
  </si>
  <si>
    <t>bcart.jp</t>
  </si>
  <si>
    <t>joindrop.com</t>
  </si>
  <si>
    <t>rmpbs.org</t>
  </si>
  <si>
    <t>ticto.com.br</t>
  </si>
  <si>
    <t>overheaddoor.com</t>
  </si>
  <si>
    <t>robinpro.gallery</t>
  </si>
  <si>
    <t>wcicustomer.com</t>
  </si>
  <si>
    <t>otzyx.com</t>
  </si>
  <si>
    <t>aocs.org</t>
  </si>
  <si>
    <t>maxsport.one</t>
  </si>
  <si>
    <t>weeronline.cloud</t>
  </si>
  <si>
    <t>monkrus.ws</t>
  </si>
  <si>
    <t>intellisurvey.com</t>
  </si>
  <si>
    <t>fdating.reviews</t>
  </si>
  <si>
    <t>paintnite.com</t>
  </si>
  <si>
    <t>guitarsite.com</t>
  </si>
  <si>
    <t>cymbalta.site</t>
  </si>
  <si>
    <t>orstatic.com</t>
  </si>
  <si>
    <t>dropnite.com</t>
  </si>
  <si>
    <t>valtrex.works</t>
  </si>
  <si>
    <t>showingupforracialjustice.org</t>
  </si>
  <si>
    <t>pppoe.ca</t>
  </si>
  <si>
    <t>acegroup.com</t>
  </si>
  <si>
    <t>crowdad.io</t>
  </si>
  <si>
    <t>mioskincare.com</t>
  </si>
  <si>
    <t>zanaflex.fun</t>
  </si>
  <si>
    <t>therapie.de</t>
  </si>
  <si>
    <t>jeevanpramaan.gov.in</t>
  </si>
  <si>
    <t>foundersfcu.com</t>
  </si>
  <si>
    <t>myclientserver.com</t>
  </si>
  <si>
    <t>webnode.tw</t>
  </si>
  <si>
    <t>northitalia.com</t>
  </si>
  <si>
    <t>tuzvo.sk</t>
  </si>
  <si>
    <t>topsitessearch.com</t>
  </si>
  <si>
    <t>fintechzoom.com</t>
  </si>
  <si>
    <t>justanswer.de</t>
  </si>
  <si>
    <t>online-casinos-australia.com</t>
  </si>
  <si>
    <t>sarevoz.com</t>
  </si>
  <si>
    <t>navihealth.com</t>
  </si>
  <si>
    <t>ua.fm</t>
  </si>
  <si>
    <t>lolibus.live</t>
  </si>
  <si>
    <t>arrowfilms.com</t>
  </si>
  <si>
    <t>secretubes.com</t>
  </si>
  <si>
    <t>immigratemanitoba.com</t>
  </si>
  <si>
    <t>fllwrs.com</t>
  </si>
  <si>
    <t>shopmania.ro</t>
  </si>
  <si>
    <t>okay.cz</t>
  </si>
  <si>
    <t>myjobscotland.gov.uk</t>
  </si>
  <si>
    <t>intervia.inf.br</t>
  </si>
  <si>
    <t>targetmarketingmag.com</t>
  </si>
  <si>
    <t>obvsg.at</t>
  </si>
  <si>
    <t>ynzmt.com</t>
  </si>
  <si>
    <t>trackimo.com</t>
  </si>
  <si>
    <t>worldlii.org</t>
  </si>
  <si>
    <t>radiantmsp.com</t>
  </si>
  <si>
    <t>aptwords.net</t>
  </si>
  <si>
    <t>theclassactionguide.com</t>
  </si>
  <si>
    <t>linkpoi.me</t>
  </si>
  <si>
    <t>hynn.com.cn</t>
  </si>
  <si>
    <t>augmentin.email</t>
  </si>
  <si>
    <t>check-distance.com</t>
  </si>
  <si>
    <t>impb.ru</t>
  </si>
  <si>
    <t>toppodcast.com</t>
  </si>
  <si>
    <t>ipmirror.com</t>
  </si>
  <si>
    <t>ottawa-trend.com</t>
  </si>
  <si>
    <t>vse-imena.ru</t>
  </si>
  <si>
    <t>shmoo.com</t>
  </si>
  <si>
    <t>linksmt.it</t>
  </si>
  <si>
    <t>hsphere.cc</t>
  </si>
  <si>
    <t>topten.ai</t>
  </si>
  <si>
    <t>gulfstreampark.com</t>
  </si>
  <si>
    <t>oneillconsultingnj.com</t>
  </si>
  <si>
    <t>genshinpedia.ru</t>
  </si>
  <si>
    <t>onit.com</t>
  </si>
  <si>
    <t>leedsmusicfestival.com</t>
  </si>
  <si>
    <t>variti.net</t>
  </si>
  <si>
    <t>safer.tg</t>
  </si>
  <si>
    <t>novatecnet.net.br</t>
  </si>
  <si>
    <t>onboardmeetings.com</t>
  </si>
  <si>
    <t>3claws.eu</t>
  </si>
  <si>
    <t>dadresi.com</t>
  </si>
  <si>
    <t>sena.ir</t>
  </si>
  <si>
    <t>kanglisha.com</t>
  </si>
  <si>
    <t>liberty-bank.com</t>
  </si>
  <si>
    <t>homebridge.com</t>
  </si>
  <si>
    <t>flughafen-stuttgart.de</t>
  </si>
  <si>
    <t>wabco-auto.com</t>
  </si>
  <si>
    <t>abreu.pt</t>
  </si>
  <si>
    <t>1xbet-5.top</t>
  </si>
  <si>
    <t>ouraltis.de</t>
  </si>
  <si>
    <t>atre.co.jp</t>
  </si>
  <si>
    <t>citybyapp.com</t>
  </si>
  <si>
    <t>link.com</t>
  </si>
  <si>
    <t>rafu.com</t>
  </si>
  <si>
    <t>cwer.ru</t>
  </si>
  <si>
    <t>unclaimed-stimulus-check.com</t>
  </si>
  <si>
    <t>adqic.com</t>
  </si>
  <si>
    <t>zithromax.guru</t>
  </si>
  <si>
    <t>ngih.net</t>
  </si>
  <si>
    <t>assayyarat.com</t>
  </si>
  <si>
    <t>dkbinnovative.com</t>
  </si>
  <si>
    <t>platform.next</t>
  </si>
  <si>
    <t>vgoroden.ru</t>
  </si>
  <si>
    <t>theshelbyreport.com</t>
  </si>
  <si>
    <t>glamsham.com</t>
  </si>
  <si>
    <t>kuhs.ac.jp</t>
  </si>
  <si>
    <t>199216net.ab.ca</t>
  </si>
  <si>
    <t>nle1.net</t>
  </si>
  <si>
    <t>oattravel.com</t>
  </si>
  <si>
    <t>wikipaintings.org</t>
  </si>
  <si>
    <t>pccmarkets.com</t>
  </si>
  <si>
    <t>advi.club</t>
  </si>
  <si>
    <t>wondertrip.fun</t>
  </si>
  <si>
    <t>opus-codec.org</t>
  </si>
  <si>
    <t>yahoo.cn</t>
  </si>
  <si>
    <t>zymsxfsb.cn</t>
  </si>
  <si>
    <t>aea1.k12.ia.us</t>
  </si>
  <si>
    <t>warezcdn.net</t>
  </si>
  <si>
    <t>fineprint.com</t>
  </si>
  <si>
    <t>nastykinkpigs.com</t>
  </si>
  <si>
    <t>appliedcloudplatform.com</t>
  </si>
  <si>
    <t>s-mangavf.ws</t>
  </si>
  <si>
    <t>upcloud.host</t>
  </si>
  <si>
    <t>nic.kids</t>
  </si>
  <si>
    <t>reliablesecureserver.com</t>
  </si>
  <si>
    <t>domovanje.com</t>
  </si>
  <si>
    <t>lpt-crm.online</t>
  </si>
  <si>
    <t>thermaltakeusa.com</t>
  </si>
  <si>
    <t>enature.com</t>
  </si>
  <si>
    <t>icoc.cc</t>
  </si>
  <si>
    <t>twistok.com</t>
  </si>
  <si>
    <t>adbunny.io</t>
  </si>
  <si>
    <t>mute.com</t>
  </si>
  <si>
    <t>musikverein.at</t>
  </si>
  <si>
    <t>vind-capital.com</t>
  </si>
  <si>
    <t>forwellness.com</t>
  </si>
  <si>
    <t>multicom-ip.se</t>
  </si>
  <si>
    <t>contratos.gov.co</t>
  </si>
  <si>
    <t>whatsappgrouplink1.com</t>
  </si>
  <si>
    <t>actforlibraries.org</t>
  </si>
  <si>
    <t>detstvo.ru</t>
  </si>
  <si>
    <t>j2.ru</t>
  </si>
  <si>
    <t>umoiq.com</t>
  </si>
  <si>
    <t>cafemedia.com</t>
  </si>
  <si>
    <t>adolfodominguez.com</t>
  </si>
  <si>
    <t>skladchina.vip</t>
  </si>
  <si>
    <t>smartmove.us</t>
  </si>
  <si>
    <t>m5board.com</t>
  </si>
  <si>
    <t>makeplayingcards.com</t>
  </si>
  <si>
    <t>pluginhive.com</t>
  </si>
  <si>
    <t>cnbb.org.br</t>
  </si>
  <si>
    <t>ford.it</t>
  </si>
  <si>
    <t>evaless.com</t>
  </si>
  <si>
    <t>hyvsi.com</t>
  </si>
  <si>
    <t>serverspace.by</t>
  </si>
  <si>
    <t>enst-bretagne.fr</t>
  </si>
  <si>
    <t>imageoptimizer.net</t>
  </si>
  <si>
    <t>pesstatsdatabase.com</t>
  </si>
  <si>
    <t>ez.net.sa</t>
  </si>
  <si>
    <t>inbound.org</t>
  </si>
  <si>
    <t>frontlinek12.com</t>
  </si>
  <si>
    <t>speurders.nl</t>
  </si>
  <si>
    <t>axa-schengen.com</t>
  </si>
  <si>
    <t>county10.com</t>
  </si>
  <si>
    <t>familienbilstrup.dk</t>
  </si>
  <si>
    <t>enginet.ru</t>
  </si>
  <si>
    <t>prozac.ink</t>
  </si>
  <si>
    <t>regents.ac.uk</t>
  </si>
  <si>
    <t>propay.com</t>
  </si>
  <si>
    <t>thrilljockey.com</t>
  </si>
  <si>
    <t>gstent.com</t>
  </si>
  <si>
    <t>comv.info</t>
  </si>
  <si>
    <t>emorekt.ru</t>
  </si>
  <si>
    <t>gardenorganic.org.uk</t>
  </si>
  <si>
    <t>notaris.mx</t>
  </si>
  <si>
    <t>lyrica.email</t>
  </si>
  <si>
    <t>defencenet.gr</t>
  </si>
  <si>
    <t>into-the-web.net</t>
  </si>
  <si>
    <t>co.school</t>
  </si>
  <si>
    <t>grub-cafe.com</t>
  </si>
  <si>
    <t>wmmr.com</t>
  </si>
  <si>
    <t>wuxhqi.com</t>
  </si>
  <si>
    <t>logitheque.com</t>
  </si>
  <si>
    <t>tennis365.net</t>
  </si>
  <si>
    <t>hiyj.cn</t>
  </si>
  <si>
    <t>cococat.se</t>
  </si>
  <si>
    <t>fursk.ru</t>
  </si>
  <si>
    <t>mx-hosting.net</t>
  </si>
  <si>
    <t>power1.com</t>
  </si>
  <si>
    <t>eoidentity.com</t>
  </si>
  <si>
    <t>brytecore.com</t>
  </si>
  <si>
    <t>zid.store</t>
  </si>
  <si>
    <t>landor.com</t>
  </si>
  <si>
    <t>artification.com</t>
  </si>
  <si>
    <t>connetrix.com</t>
  </si>
  <si>
    <t>northcountrynow.com</t>
  </si>
  <si>
    <t>aeonretail.jp</t>
  </si>
  <si>
    <t>productdyno.com</t>
  </si>
  <si>
    <t>mangaatrend.com</t>
  </si>
  <si>
    <t>iristel.net</t>
  </si>
  <si>
    <t>wagjag.com</t>
  </si>
  <si>
    <t>santandernetibe.com.br</t>
  </si>
  <si>
    <t>securechkout.com</t>
  </si>
  <si>
    <t>dux-soup.com</t>
  </si>
  <si>
    <t>neohost.com.ua</t>
  </si>
  <si>
    <t>phanquang.vn</t>
  </si>
  <si>
    <t>mysmiley.net</t>
  </si>
  <si>
    <t>odata.org</t>
  </si>
  <si>
    <t>wirecorp.com.br</t>
  </si>
  <si>
    <t>o2bs.sk</t>
  </si>
  <si>
    <t>montessorihelper.com</t>
  </si>
  <si>
    <t>rvandplaya.com</t>
  </si>
  <si>
    <t>wmspanel.com</t>
  </si>
  <si>
    <t>aujourdhui.fr</t>
  </si>
  <si>
    <t>archi-union.com</t>
  </si>
  <si>
    <t>tptschoolaccess.com</t>
  </si>
  <si>
    <t>accruesavings.com</t>
  </si>
  <si>
    <t>puls24.at</t>
  </si>
  <si>
    <t>ncomputers.org</t>
  </si>
  <si>
    <t>denovo-us.com</t>
  </si>
  <si>
    <t>kddilabs.jp</t>
  </si>
  <si>
    <t>macombgov.org</t>
  </si>
  <si>
    <t>n546c.xyz</t>
  </si>
  <si>
    <t>techworldexpert.com</t>
  </si>
  <si>
    <t>selectcarleasing.co.uk</t>
  </si>
  <si>
    <t>alereinc.com</t>
  </si>
  <si>
    <t>lista10.dev</t>
  </si>
  <si>
    <t>zhutibaba.com</t>
  </si>
  <si>
    <t>socialnewsdesk.com</t>
  </si>
  <si>
    <t>ntslive.co.uk</t>
  </si>
  <si>
    <t>tikvpn.com</t>
  </si>
  <si>
    <t>bookedin.com</t>
  </si>
  <si>
    <t>buckrail.com</t>
  </si>
  <si>
    <t>nearhentai.com</t>
  </si>
  <si>
    <t>minsknews.by</t>
  </si>
  <si>
    <t>mcpinc.com</t>
  </si>
  <si>
    <t>cvc.com</t>
  </si>
  <si>
    <t>thecodehelp.in</t>
  </si>
  <si>
    <t>playonrecorder.com</t>
  </si>
  <si>
    <t>simeotv.com</t>
  </si>
  <si>
    <t>almondzwealth.com</t>
  </si>
  <si>
    <t>cloudgfw.com</t>
  </si>
  <si>
    <t>chuvashia.ru</t>
  </si>
  <si>
    <t>intertwingly.net</t>
  </si>
  <si>
    <t>vmweb.net</t>
  </si>
  <si>
    <t>chan4chan.com</t>
  </si>
  <si>
    <t>finapi.io</t>
  </si>
  <si>
    <t>ariom.ru</t>
  </si>
  <si>
    <t>sosg.net</t>
  </si>
  <si>
    <t>bofilm.ru</t>
  </si>
  <si>
    <t>sh-content.com</t>
  </si>
  <si>
    <t>aporner.one</t>
  </si>
  <si>
    <t>bridesfine.com</t>
  </si>
  <si>
    <t>dsco.io</t>
  </si>
  <si>
    <t>neuraldsp.com</t>
  </si>
  <si>
    <t>red-sweater.com</t>
  </si>
  <si>
    <t>piclang.com</t>
  </si>
  <si>
    <t>neu.edu.tr</t>
  </si>
  <si>
    <t>nomeasy.com</t>
  </si>
  <si>
    <t>pureinsurance.com</t>
  </si>
  <si>
    <t>usounoul.com</t>
  </si>
  <si>
    <t>atlascoffeeclub.com</t>
  </si>
  <si>
    <t>byteinternet.com</t>
  </si>
  <si>
    <t>darkwebdarknetmarkets.link</t>
  </si>
  <si>
    <t>ghash.io</t>
  </si>
  <si>
    <t>gshock.com</t>
  </si>
  <si>
    <t>otranscribe.com</t>
  </si>
  <si>
    <t>pilot.co.jp</t>
  </si>
  <si>
    <t>hostingperfectly.net</t>
  </si>
  <si>
    <t>nb-bx.com</t>
  </si>
  <si>
    <t>j8ff09dbyo.com</t>
  </si>
  <si>
    <t>unioncamere.gov.it</t>
  </si>
  <si>
    <t>trustednetwork.ru</t>
  </si>
  <si>
    <t>kiit.ac.in</t>
  </si>
  <si>
    <t>uncomo.com</t>
  </si>
  <si>
    <t>njps.com.ng</t>
  </si>
  <si>
    <t>skmost.com</t>
  </si>
  <si>
    <t>visit.ws</t>
  </si>
  <si>
    <t>acenet.us</t>
  </si>
  <si>
    <t>resova.us</t>
  </si>
  <si>
    <t>elasticemail.info</t>
  </si>
  <si>
    <t>gacmotor.com</t>
  </si>
  <si>
    <t>funx.nl</t>
  </si>
  <si>
    <t>anime-tv.store</t>
  </si>
  <si>
    <t>tja510.com</t>
  </si>
  <si>
    <t>notik.ru</t>
  </si>
  <si>
    <t>ubirch.com</t>
  </si>
  <si>
    <t>a1mobilecarcareandtowing.com</t>
  </si>
  <si>
    <t>wiki-byte.win</t>
  </si>
  <si>
    <t>mx-hub.eu</t>
  </si>
  <si>
    <t>himawarinet.ne.jp</t>
  </si>
  <si>
    <t>videovjav.com</t>
  </si>
  <si>
    <t>5tu.cn</t>
  </si>
  <si>
    <t>kznhealth.gov.za</t>
  </si>
  <si>
    <t>bloknot-stavropol.ru</t>
  </si>
  <si>
    <t>daystar.com</t>
  </si>
  <si>
    <t>media-trust.com</t>
  </si>
  <si>
    <t>uhb.nhs.uk</t>
  </si>
  <si>
    <t>hs-zhengfangui.com</t>
  </si>
  <si>
    <t>bookresource.net</t>
  </si>
  <si>
    <t>cako.az</t>
  </si>
  <si>
    <t>today.com.kh</t>
  </si>
  <si>
    <t>priligytabs.shop</t>
  </si>
  <si>
    <t>kinoprofi.club</t>
  </si>
  <si>
    <t>usamodelkina.ru</t>
  </si>
  <si>
    <t>ebizfacts.com</t>
  </si>
  <si>
    <t>agendize.com</t>
  </si>
  <si>
    <t>twinsdaily.com</t>
  </si>
  <si>
    <t>labaie.com</t>
  </si>
  <si>
    <t>4ugood.net</t>
  </si>
  <si>
    <t>1xbet-7.top</t>
  </si>
  <si>
    <t>worldlearning.org</t>
  </si>
  <si>
    <t>opst.de</t>
  </si>
  <si>
    <t>blackie.com</t>
  </si>
  <si>
    <t>prizrak.net</t>
  </si>
  <si>
    <t>ultimatepetnutrition.com</t>
  </si>
  <si>
    <t>psd202.org</t>
  </si>
  <si>
    <t>frugalmomeh.com</t>
  </si>
  <si>
    <t>3dsecure.no</t>
  </si>
  <si>
    <t>metrocouncil.org</t>
  </si>
  <si>
    <t>filteringlist.com</t>
  </si>
  <si>
    <t>cpag.org.uk</t>
  </si>
  <si>
    <t>notebookcheck-ru.com</t>
  </si>
  <si>
    <t>cesar.com</t>
  </si>
  <si>
    <t>natnlconsmrctr.com</t>
  </si>
  <si>
    <t>i0xz2.xyz</t>
  </si>
  <si>
    <t>betterdocs.co</t>
  </si>
  <si>
    <t>greedy.world</t>
  </si>
  <si>
    <t>ori.net</t>
  </si>
  <si>
    <t>lordfilm.band</t>
  </si>
  <si>
    <t>doxycycline.joburg</t>
  </si>
  <si>
    <t>smsupermalls.com</t>
  </si>
  <si>
    <t>xn----8sbiecm6bhdx8i.xn--p1ai</t>
  </si>
  <si>
    <t>mydnsway.com</t>
  </si>
  <si>
    <t>freeindianporn.info</t>
  </si>
  <si>
    <t>makataka.info</t>
  </si>
  <si>
    <t>visitpensacola.com</t>
  </si>
  <si>
    <t>kettleandfire.com</t>
  </si>
  <si>
    <t>codewithchris.com</t>
  </si>
  <si>
    <t>crimtan.com</t>
  </si>
  <si>
    <t>katy.jp</t>
  </si>
  <si>
    <t>fdnet.com.br</t>
  </si>
  <si>
    <t>fratellibeninca.com</t>
  </si>
  <si>
    <t>ljtcm.com</t>
  </si>
  <si>
    <t>41610.org</t>
  </si>
  <si>
    <t>nationwidevisas.com</t>
  </si>
  <si>
    <t>skahcat-filmy.ru</t>
  </si>
  <si>
    <t>maradozzim.com</t>
  </si>
  <si>
    <t>proproductkey.com</t>
  </si>
  <si>
    <t>isreview.org</t>
  </si>
  <si>
    <t>prefixbox.com</t>
  </si>
  <si>
    <t>slots-onlinecasinos.com</t>
  </si>
  <si>
    <t>zt-xc.com</t>
  </si>
  <si>
    <t>6oqwg.xyz</t>
  </si>
  <si>
    <t>guoluliqing.cn</t>
  </si>
  <si>
    <t>serveirc.com</t>
  </si>
  <si>
    <t>rotterdam.info</t>
  </si>
  <si>
    <t>bit-live.ru</t>
  </si>
  <si>
    <t>shakre.com</t>
  </si>
  <si>
    <t>sudanindependent.net</t>
  </si>
  <si>
    <t>guyanachronicle.com</t>
  </si>
  <si>
    <t>pdn-1.com</t>
  </si>
  <si>
    <t>musashino-u.ac.jp</t>
  </si>
  <si>
    <t>tuugo.co.uk</t>
  </si>
  <si>
    <t>tucarro.com.ve</t>
  </si>
  <si>
    <t>dazn-api.com</t>
  </si>
  <si>
    <t>ampl.ink</t>
  </si>
  <si>
    <t>flavio-tonon.it</t>
  </si>
  <si>
    <t>app-easy-product-downloads.fr</t>
  </si>
  <si>
    <t>gro-felix.si</t>
  </si>
  <si>
    <t>bobfilm.cam</t>
  </si>
  <si>
    <t>videloader.com</t>
  </si>
  <si>
    <t>yukanet.com.br</t>
  </si>
  <si>
    <t>networksclub.net</t>
  </si>
  <si>
    <t>nazhmi.com</t>
  </si>
  <si>
    <t>mokoweb.com</t>
  </si>
  <si>
    <t>scottishrugby.org</t>
  </si>
  <si>
    <t>oars.com</t>
  </si>
  <si>
    <t>studizba.com</t>
  </si>
  <si>
    <t>artencraft.be</t>
  </si>
  <si>
    <t>pointner.at</t>
  </si>
  <si>
    <t>waterfordlabs.org</t>
  </si>
  <si>
    <t>microfun.cn</t>
  </si>
  <si>
    <t>necam.com</t>
  </si>
  <si>
    <t>cdroot.net</t>
  </si>
  <si>
    <t>mokha.xyz</t>
  </si>
  <si>
    <t>craftyclicks.co.uk</t>
  </si>
  <si>
    <t>52pjb.net</t>
  </si>
  <si>
    <t>vacv.com</t>
  </si>
  <si>
    <t>fresco.me</t>
  </si>
  <si>
    <t>wayne.com</t>
  </si>
  <si>
    <t>theplunge.com</t>
  </si>
  <si>
    <t>javtheater.com</t>
  </si>
  <si>
    <t>amishamerica.com</t>
  </si>
  <si>
    <t>vhv.de</t>
  </si>
  <si>
    <t>aftrk3.com</t>
  </si>
  <si>
    <t>ialottery.com</t>
  </si>
  <si>
    <t>bellabarnett.com</t>
  </si>
  <si>
    <t>xvedio.org</t>
  </si>
  <si>
    <t>mytrina.it</t>
  </si>
  <si>
    <t>walikali.com</t>
  </si>
  <si>
    <t>drb.com</t>
  </si>
  <si>
    <t>ehealthsask.ca</t>
  </si>
  <si>
    <t>freebnbco.in</t>
  </si>
  <si>
    <t>cci.sh</t>
  </si>
  <si>
    <t>domsimurg.org</t>
  </si>
  <si>
    <t>virtualnet-telecom.com.br</t>
  </si>
  <si>
    <t>llutz.net</t>
  </si>
  <si>
    <t>kusama.network</t>
  </si>
  <si>
    <t>op.org</t>
  </si>
  <si>
    <t>orlistat.fun</t>
  </si>
  <si>
    <t>atmmarketplace.com</t>
  </si>
  <si>
    <t>koji-cdn.com</t>
  </si>
  <si>
    <t>tiendasjumbo.co</t>
  </si>
  <si>
    <t>espnfc.us</t>
  </si>
  <si>
    <t>dtek-dnem.com.ua</t>
  </si>
  <si>
    <t>imu.edu.my</t>
  </si>
  <si>
    <t>58moto.com</t>
  </si>
  <si>
    <t>blazenet.co</t>
  </si>
  <si>
    <t>1xbet-s.top</t>
  </si>
  <si>
    <t>up4cash.com</t>
  </si>
  <si>
    <t>biglifejournal.com</t>
  </si>
  <si>
    <t>fermliving.com</t>
  </si>
  <si>
    <t>simcase.ru</t>
  </si>
  <si>
    <t>thesocialproxy.com</t>
  </si>
  <si>
    <t>clm9.me</t>
  </si>
  <si>
    <t>chinaview.cn</t>
  </si>
  <si>
    <t>amok.systems</t>
  </si>
  <si>
    <t>awsdns-cn-22.biz</t>
  </si>
  <si>
    <t>giatot365.com</t>
  </si>
  <si>
    <t>ultracom.com.br</t>
  </si>
  <si>
    <t>samng.ru</t>
  </si>
  <si>
    <t>claro.com.sv</t>
  </si>
  <si>
    <t>mwci.net</t>
  </si>
  <si>
    <t>flowhot.cc</t>
  </si>
  <si>
    <t>worldpac.com</t>
  </si>
  <si>
    <t>wincalendar.net</t>
  </si>
  <si>
    <t>stringquartet.biz</t>
  </si>
  <si>
    <t>emailtechnicalsupport.us</t>
  </si>
  <si>
    <t>topcanales.com</t>
  </si>
  <si>
    <t>swordkingstory.com</t>
  </si>
  <si>
    <t>neurontin.click</t>
  </si>
  <si>
    <t>300011facai.xyz</t>
  </si>
  <si>
    <t>murciaeduca.es</t>
  </si>
  <si>
    <t>sunbaraenc.com</t>
  </si>
  <si>
    <t>tinycorelinux.net</t>
  </si>
  <si>
    <t>pwc.ru</t>
  </si>
  <si>
    <t>otc.edu</t>
  </si>
  <si>
    <t>zulilyprivatelift.com</t>
  </si>
  <si>
    <t>movie-censorship.com</t>
  </si>
  <si>
    <t>nwumba.com</t>
  </si>
  <si>
    <t>liski-life.ru</t>
  </si>
  <si>
    <t>dataremote.com</t>
  </si>
  <si>
    <t>sparedns.com</t>
  </si>
  <si>
    <t>smas.edu.vn</t>
  </si>
  <si>
    <t>candidshiny.com</t>
  </si>
  <si>
    <t>yumehinata.com</t>
  </si>
  <si>
    <t>swisslife.ch</t>
  </si>
  <si>
    <t>zalman.com</t>
  </si>
  <si>
    <t>massiimo.com</t>
  </si>
  <si>
    <t>catonetworks.net</t>
  </si>
  <si>
    <t>medialytics.com</t>
  </si>
  <si>
    <t>professionalplastics.com</t>
  </si>
  <si>
    <t>ns-service.de</t>
  </si>
  <si>
    <t>columbuslibrary.org</t>
  </si>
  <si>
    <t>hanwha.com</t>
  </si>
  <si>
    <t>f2f.com</t>
  </si>
  <si>
    <t>lyrica.sbs</t>
  </si>
  <si>
    <t>meita.fi</t>
  </si>
  <si>
    <t>mediacoderhq.com</t>
  </si>
  <si>
    <t>lordfilms.stream</t>
  </si>
  <si>
    <t>deadfrontier.com</t>
  </si>
  <si>
    <t>spd.ru</t>
  </si>
  <si>
    <t>pcmarket.com.hk</t>
  </si>
  <si>
    <t>gistlover.com</t>
  </si>
  <si>
    <t>yi2.net</t>
  </si>
  <si>
    <t>ihsdnsx52.com</t>
  </si>
  <si>
    <t>ramauniversity.ac.in</t>
  </si>
  <si>
    <t>newtoki153.com</t>
  </si>
  <si>
    <t>joomlatune.ru</t>
  </si>
  <si>
    <t>candidatis.at</t>
  </si>
  <si>
    <t>rmweb.co.uk</t>
  </si>
  <si>
    <t>myheavenlyrecipes.com</t>
  </si>
  <si>
    <t>ragincajuns.com</t>
  </si>
  <si>
    <t>kiloo.com</t>
  </si>
  <si>
    <t>fruugoaustralia.com</t>
  </si>
  <si>
    <t>amor-en-linea.org</t>
  </si>
  <si>
    <t>icdn.download</t>
  </si>
  <si>
    <t>sosh.re</t>
  </si>
  <si>
    <t>fullhost.net</t>
  </si>
  <si>
    <t>groningermuseum.nl</t>
  </si>
  <si>
    <t>belltower.news</t>
  </si>
  <si>
    <t>menak.ru</t>
  </si>
  <si>
    <t>darkwebdarknetmarket.shop</t>
  </si>
  <si>
    <t>skopje.gov.mk</t>
  </si>
  <si>
    <t>163fen.com</t>
  </si>
  <si>
    <t>buydiflucan.life</t>
  </si>
  <si>
    <t>xemacs.org</t>
  </si>
  <si>
    <t>findyello.com</t>
  </si>
  <si>
    <t>softwarehow.com</t>
  </si>
  <si>
    <t>isonas.com</t>
  </si>
  <si>
    <t>rah2050.ca</t>
  </si>
  <si>
    <t>lowcarbmaven.com</t>
  </si>
  <si>
    <t>master.psi.br</t>
  </si>
  <si>
    <t>pushizhe.com</t>
  </si>
  <si>
    <t>deerfieldhosting.net</t>
  </si>
  <si>
    <t>thaievisa.go.th</t>
  </si>
  <si>
    <t>pixonic.com</t>
  </si>
  <si>
    <t>barenakedislam.com</t>
  </si>
  <si>
    <t>thevikingage.com</t>
  </si>
  <si>
    <t>rewcard.com</t>
  </si>
  <si>
    <t>fzja.gov.cn</t>
  </si>
  <si>
    <t>cloudoneit.com</t>
  </si>
  <si>
    <t>expedia.ie</t>
  </si>
  <si>
    <t>cmflashlight.com</t>
  </si>
  <si>
    <t>crystalpanel.net</t>
  </si>
  <si>
    <t>gxmzu.edu.cn</t>
  </si>
  <si>
    <t>buyfluoxetine.life</t>
  </si>
  <si>
    <t>yingfu.cn</t>
  </si>
  <si>
    <t>purplenetwork.net</t>
  </si>
  <si>
    <t>ocde.us</t>
  </si>
  <si>
    <t>applyists.net</t>
  </si>
  <si>
    <t>piper.com</t>
  </si>
  <si>
    <t>ecoband.net</t>
  </si>
  <si>
    <t>vermox.best</t>
  </si>
  <si>
    <t>recordingperky.com</t>
  </si>
  <si>
    <t>bandainamco-ol.jp</t>
  </si>
  <si>
    <t>burgerfi.com</t>
  </si>
  <si>
    <t>suhagra.icu</t>
  </si>
  <si>
    <t>toponlinecasinoaustralia.com</t>
  </si>
  <si>
    <t>netzlaboranten.de</t>
  </si>
  <si>
    <t>adultlocaldate.com</t>
  </si>
  <si>
    <t>footba11.co</t>
  </si>
  <si>
    <t>dns4biz.de</t>
  </si>
  <si>
    <t>pekitel.ru</t>
  </si>
  <si>
    <t>zcommunications.org</t>
  </si>
  <si>
    <t>fighttime.ru</t>
  </si>
  <si>
    <t>momondo.co.uk</t>
  </si>
  <si>
    <t>fon-bet-game.tk</t>
  </si>
  <si>
    <t>prouvon.com.cn</t>
  </si>
  <si>
    <t>atreve.eu</t>
  </si>
  <si>
    <t>dukaow.com</t>
  </si>
  <si>
    <t>azell.com</t>
  </si>
  <si>
    <t>newedgenetworks.com</t>
  </si>
  <si>
    <t>educationscientists.com</t>
  </si>
  <si>
    <t>am-impact.nl</t>
  </si>
  <si>
    <t>metronv.ru</t>
  </si>
  <si>
    <t>abraham-hicks.com</t>
  </si>
  <si>
    <t>sgameglobal.com</t>
  </si>
  <si>
    <t>netflow.ru</t>
  </si>
  <si>
    <t>idealist.ro</t>
  </si>
  <si>
    <t>polymedia.net</t>
  </si>
  <si>
    <t>inwi.ma</t>
  </si>
  <si>
    <t>starwarscelebration.com</t>
  </si>
  <si>
    <t>fourwinds10.com</t>
  </si>
  <si>
    <t>as60789.de</t>
  </si>
  <si>
    <t>musicas.mus.br</t>
  </si>
  <si>
    <t>hoteles-silken.com</t>
  </si>
  <si>
    <t>parag.rs</t>
  </si>
  <si>
    <t>pna.co.ir</t>
  </si>
  <si>
    <t>asgrjt.com</t>
  </si>
  <si>
    <t>scutify.com</t>
  </si>
  <si>
    <t>anthill.vn</t>
  </si>
  <si>
    <t>phrases.com</t>
  </si>
  <si>
    <t>cgcvc.com</t>
  </si>
  <si>
    <t>manga-scantrad.io</t>
  </si>
  <si>
    <t>parocoing.com</t>
  </si>
  <si>
    <t>retul.com</t>
  </si>
  <si>
    <t>zuiben.com</t>
  </si>
  <si>
    <t>shozzing.com</t>
  </si>
  <si>
    <t>gettingpersonal.co.uk</t>
  </si>
  <si>
    <t>ruscraran.ru</t>
  </si>
  <si>
    <t>onlinedatingtwo.com</t>
  </si>
  <si>
    <t>jzdianli.com</t>
  </si>
  <si>
    <t>et.gr</t>
  </si>
  <si>
    <t>gipe.edu.cn</t>
  </si>
  <si>
    <t>flowtechie.com</t>
  </si>
  <si>
    <t>larucheapain.fr</t>
  </si>
  <si>
    <t>metodbox.com</t>
  </si>
  <si>
    <t>pcsb.k12.fl.us</t>
  </si>
  <si>
    <t>unitymix.com</t>
  </si>
  <si>
    <t>mysecurify.com</t>
  </si>
  <si>
    <t>wanteng.com.cn</t>
  </si>
  <si>
    <t>fcm.travel</t>
  </si>
  <si>
    <t>samrc.ac.za</t>
  </si>
  <si>
    <t>sguru.org</t>
  </si>
  <si>
    <t>moodyradio.org</t>
  </si>
  <si>
    <t>annajah.net</t>
  </si>
  <si>
    <t>gld.gov.hk</t>
  </si>
  <si>
    <t>parkinsonsnewstoday.com</t>
  </si>
  <si>
    <t>caribserve.net</t>
  </si>
  <si>
    <t>dyndns-free.com</t>
  </si>
  <si>
    <t>cosgan.de</t>
  </si>
  <si>
    <t>co-ops-aws-east1.net</t>
  </si>
  <si>
    <t>interconnect-dns.eu</t>
  </si>
  <si>
    <t>zarehbin.com</t>
  </si>
  <si>
    <t>philips.com.sg</t>
  </si>
  <si>
    <t>eurosib.ru</t>
  </si>
  <si>
    <t>freem.ne.jp</t>
  </si>
  <si>
    <t>evrocom.net</t>
  </si>
  <si>
    <t>2l2wa.com</t>
  </si>
  <si>
    <t>spielerplus.de</t>
  </si>
  <si>
    <t>buas.nl</t>
  </si>
  <si>
    <t>xrass.com</t>
  </si>
  <si>
    <t>stromectol1us.online</t>
  </si>
  <si>
    <t>juegosarea.com</t>
  </si>
  <si>
    <t>egegesh.ru</t>
  </si>
  <si>
    <t>getaway.co.za</t>
  </si>
  <si>
    <t>sinalbr.com.br</t>
  </si>
  <si>
    <t>trendblog.net</t>
  </si>
  <si>
    <t>adidasyeezys.org</t>
  </si>
  <si>
    <t>ncp.ru</t>
  </si>
  <si>
    <t>hd4me.net</t>
  </si>
  <si>
    <t>wewowshop.com</t>
  </si>
  <si>
    <t>jie.com.cn</t>
  </si>
  <si>
    <t>stkouyu.com</t>
  </si>
  <si>
    <t>peoples.it</t>
  </si>
  <si>
    <t>clictopay.com</t>
  </si>
  <si>
    <t>botstar.com</t>
  </si>
  <si>
    <t>landmarktrust.org.uk</t>
  </si>
  <si>
    <t>drivetest.ca</t>
  </si>
  <si>
    <t>daiquan.com</t>
  </si>
  <si>
    <t>gamemania.nl</t>
  </si>
  <si>
    <t>sociabuzz.com</t>
  </si>
  <si>
    <t>junaidjamshed.com</t>
  </si>
  <si>
    <t>caffenero.com</t>
  </si>
  <si>
    <t>sunrisechems.com</t>
  </si>
  <si>
    <t>thewickednoodle.com</t>
  </si>
  <si>
    <t>ff14.co.kr</t>
  </si>
  <si>
    <t>aidancbrady.com</t>
  </si>
  <si>
    <t>cellular-news.com</t>
  </si>
  <si>
    <t>cbnu.ac.kr</t>
  </si>
  <si>
    <t>soolinen.com</t>
  </si>
  <si>
    <t>altair-tv.ru</t>
  </si>
  <si>
    <t>keminetdns.net</t>
  </si>
  <si>
    <t>belwave.net</t>
  </si>
  <si>
    <t>intercom-attachments-7.com</t>
  </si>
  <si>
    <t>h-onec.com</t>
  </si>
  <si>
    <t>melodics.com</t>
  </si>
  <si>
    <t>cdrb.com.cn</t>
  </si>
  <si>
    <t>radiofrance-podcast.net</t>
  </si>
  <si>
    <t>iub.edu.pk</t>
  </si>
  <si>
    <t>pdv-sachsen.net</t>
  </si>
  <si>
    <t>its-up.com</t>
  </si>
  <si>
    <t>voordekunst.nl</t>
  </si>
  <si>
    <t>daffyhazan.com</t>
  </si>
  <si>
    <t>conex.online</t>
  </si>
  <si>
    <t>movistar.com.co</t>
  </si>
  <si>
    <t>diltiazem24.com</t>
  </si>
  <si>
    <t>morsecode.world</t>
  </si>
  <si>
    <t>netfile.co.kr</t>
  </si>
  <si>
    <t>toolkitsonline.com</t>
  </si>
  <si>
    <t>machinima.com</t>
  </si>
  <si>
    <t>clopidogreltabs.quest</t>
  </si>
  <si>
    <t>virbacavto.ru</t>
  </si>
  <si>
    <t>shinbhu.net</t>
  </si>
  <si>
    <t>ngbs.ru</t>
  </si>
  <si>
    <t>uhcmedicaresolutions.com</t>
  </si>
  <si>
    <t>thermaltake.com.tw</t>
  </si>
  <si>
    <t>aastra.com</t>
  </si>
  <si>
    <t>calendario-365.es</t>
  </si>
  <si>
    <t>albrightknox.org</t>
  </si>
  <si>
    <t>unpam.ac.id</t>
  </si>
  <si>
    <t>nameboy.com</t>
  </si>
  <si>
    <t>zsxwz.com</t>
  </si>
  <si>
    <t>dubbedanime.biz</t>
  </si>
  <si>
    <t>komandirovka.ru</t>
  </si>
  <si>
    <t>ihsdnsx50.com</t>
  </si>
  <si>
    <t>odeki.de</t>
  </si>
  <si>
    <t>dev7studios.com</t>
  </si>
  <si>
    <t>cliffsofmoher.ie</t>
  </si>
  <si>
    <t>cerotec.net</t>
  </si>
  <si>
    <t>jddonline.com</t>
  </si>
  <si>
    <t>parsnamaddata.com</t>
  </si>
  <si>
    <t>generation.org</t>
  </si>
  <si>
    <t>china-cba.net</t>
  </si>
  <si>
    <t>promptinfracom.com</t>
  </si>
  <si>
    <t>levofloxacin.cfd</t>
  </si>
  <si>
    <t>konduangdee.com</t>
  </si>
  <si>
    <t>gnula.su</t>
  </si>
  <si>
    <t>playphrase.me</t>
  </si>
  <si>
    <t>mooglyblog.com</t>
  </si>
  <si>
    <t>transdata.no</t>
  </si>
  <si>
    <t>tilbd.net</t>
  </si>
  <si>
    <t>i38.ru</t>
  </si>
  <si>
    <t>domtar.com</t>
  </si>
  <si>
    <t>fllaji.com</t>
  </si>
  <si>
    <t>fcfcoa.gov.au</t>
  </si>
  <si>
    <t>donobi.com</t>
  </si>
  <si>
    <t>dtzcorporate.com</t>
  </si>
  <si>
    <t>fearlessdining.com</t>
  </si>
  <si>
    <t>medien-systempartner.de</t>
  </si>
  <si>
    <t>vnimaniepoisk.ru</t>
  </si>
  <si>
    <t>faithcomesbyhearing.com</t>
  </si>
  <si>
    <t>casinobazar.ru</t>
  </si>
  <si>
    <t>emiratesline.com</t>
  </si>
  <si>
    <t>eizo.co.jp</t>
  </si>
  <si>
    <t>viaciatop.us</t>
  </si>
  <si>
    <t>adioma.com</t>
  </si>
  <si>
    <t>webnet.fr</t>
  </si>
  <si>
    <t>considerable.com</t>
  </si>
  <si>
    <t>hb-ws.cn</t>
  </si>
  <si>
    <t>fenicsmail.jp</t>
  </si>
  <si>
    <t>bloomsburycollections.com</t>
  </si>
  <si>
    <t>gildia.pl</t>
  </si>
  <si>
    <t>satlynx.net</t>
  </si>
  <si>
    <t>hostfaddy.com</t>
  </si>
  <si>
    <t>sugardaddyclub.biz</t>
  </si>
  <si>
    <t>netzozeker.net</t>
  </si>
  <si>
    <t>yootech.co.kr</t>
  </si>
  <si>
    <t>702ns.com</t>
  </si>
  <si>
    <t>zagonka.net</t>
  </si>
  <si>
    <t>arponag.xyz</t>
  </si>
  <si>
    <t>trafilea.io</t>
  </si>
  <si>
    <t>stocktitan.net</t>
  </si>
  <si>
    <t>bithub.win</t>
  </si>
  <si>
    <t>euruni.edu</t>
  </si>
  <si>
    <t>wolf.eu</t>
  </si>
  <si>
    <t>chloroquine.boutique</t>
  </si>
  <si>
    <t>seflow.net</t>
  </si>
  <si>
    <t>webdo.cc</t>
  </si>
  <si>
    <t>reddit-soccerstreams.com</t>
  </si>
  <si>
    <t>braincomputing.it</t>
  </si>
  <si>
    <t>nedgame.nl</t>
  </si>
  <si>
    <t>guardant.ru</t>
  </si>
  <si>
    <t>redstainmedia.com</t>
  </si>
  <si>
    <t>freeaccount.biz</t>
  </si>
  <si>
    <t>diskusjon.no</t>
  </si>
  <si>
    <t>mikeshouts.com</t>
  </si>
  <si>
    <t>mf-master.ru</t>
  </si>
  <si>
    <t>kinozoro.tv</t>
  </si>
  <si>
    <t>dhl.es</t>
  </si>
  <si>
    <t>accuity.com</t>
  </si>
  <si>
    <t>easyslave.com</t>
  </si>
  <si>
    <t>opfanpage.com</t>
  </si>
  <si>
    <t>spectrumdata.ru</t>
  </si>
  <si>
    <t>fct.pt</t>
  </si>
  <si>
    <t>palbang.net</t>
  </si>
  <si>
    <t>packagingnews.co.uk</t>
  </si>
  <si>
    <t>colchicine.fun</t>
  </si>
  <si>
    <t>cldup.com</t>
  </si>
  <si>
    <t>historicalnovelsociety.org</t>
  </si>
  <si>
    <t>walsingreen.com</t>
  </si>
  <si>
    <t>777works.jp</t>
  </si>
  <si>
    <t>novcds.io</t>
  </si>
  <si>
    <t>dorognoe.ru</t>
  </si>
  <si>
    <t>cloudxwebs.com</t>
  </si>
  <si>
    <t>porno51.su</t>
  </si>
  <si>
    <t>abireg.ru</t>
  </si>
  <si>
    <t>srv.bnpparibas</t>
  </si>
  <si>
    <t>christkindlmarket.com</t>
  </si>
  <si>
    <t>withpinbox.com</t>
  </si>
  <si>
    <t>panamericana.pe</t>
  </si>
  <si>
    <t>dnsconfigure.com</t>
  </si>
  <si>
    <t>plt.org</t>
  </si>
  <si>
    <t>boursemoi.com</t>
  </si>
  <si>
    <t>tldrnet.top</t>
  </si>
  <si>
    <t>world-casino-az.com</t>
  </si>
  <si>
    <t>sanofi.fr</t>
  </si>
  <si>
    <t>gtefinancial.org</t>
  </si>
  <si>
    <t>yogasix.com</t>
  </si>
  <si>
    <t>toyota.ne.jp</t>
  </si>
  <si>
    <t>jessup.edu</t>
  </si>
  <si>
    <t>ecosmetics.com</t>
  </si>
  <si>
    <t>biotechniques.com</t>
  </si>
  <si>
    <t>imagetext.ru</t>
  </si>
  <si>
    <t>s-dns.de</t>
  </si>
  <si>
    <t>menatech.net</t>
  </si>
  <si>
    <t>kak-spasti-mir.ru</t>
  </si>
  <si>
    <t>jquery-plugins.net</t>
  </si>
  <si>
    <t>publicate.it</t>
  </si>
  <si>
    <t>future9999.com</t>
  </si>
  <si>
    <t>panthermedia.net</t>
  </si>
  <si>
    <t>swegonnorthamerica.com</t>
  </si>
  <si>
    <t>simpleavisos.com</t>
  </si>
  <si>
    <t>eisnot.ru</t>
  </si>
  <si>
    <t>cottagal.com</t>
  </si>
  <si>
    <t>tickeos.de</t>
  </si>
  <si>
    <t>layerdrops.com</t>
  </si>
  <si>
    <t>rakuteneagles.jp</t>
  </si>
  <si>
    <t>osz1p.com</t>
  </si>
  <si>
    <t>utreon.com</t>
  </si>
  <si>
    <t>lsbf.org.uk</t>
  </si>
  <si>
    <t>overloop.com</t>
  </si>
  <si>
    <t>languagecentre.ir</t>
  </si>
  <si>
    <t>mineluckydays.com</t>
  </si>
  <si>
    <t>icb.co.uk</t>
  </si>
  <si>
    <t>gethypr.com</t>
  </si>
  <si>
    <t>zinzino.com</t>
  </si>
  <si>
    <t>web-solutions.eu</t>
  </si>
  <si>
    <t>justlearn.com</t>
  </si>
  <si>
    <t>fn2.de</t>
  </si>
  <si>
    <t>plporsiszsgetla.co</t>
  </si>
  <si>
    <t>juragancipir.com</t>
  </si>
  <si>
    <t>mynewrotationlink.com</t>
  </si>
  <si>
    <t>moscowfresh.ru</t>
  </si>
  <si>
    <t>saginfotech.com</t>
  </si>
  <si>
    <t>metformin.trade</t>
  </si>
  <si>
    <t>altusgroup.com</t>
  </si>
  <si>
    <t>visacentral.com</t>
  </si>
  <si>
    <t>abc.se</t>
  </si>
  <si>
    <t>supplyworks.com</t>
  </si>
  <si>
    <t>juicebeauty.com</t>
  </si>
  <si>
    <t>1xbet-1.top</t>
  </si>
  <si>
    <t>entertainmentcommunity.org</t>
  </si>
  <si>
    <t>fsdata.se</t>
  </si>
  <si>
    <t>eqs-news.com</t>
  </si>
  <si>
    <t>goodshomedesign.com</t>
  </si>
  <si>
    <t>order.store</t>
  </si>
  <si>
    <t>moungoder.com</t>
  </si>
  <si>
    <t>minesidra.com</t>
  </si>
  <si>
    <t>academicinfo.net</t>
  </si>
  <si>
    <t>warebuilt.com</t>
  </si>
  <si>
    <t>shzhuhua.com</t>
  </si>
  <si>
    <t>eterna.de</t>
  </si>
  <si>
    <t>iqdnet.cn</t>
  </si>
  <si>
    <t>sputnik.tj</t>
  </si>
  <si>
    <t>vegansid.com</t>
  </si>
  <si>
    <t>securityxploded.com</t>
  </si>
  <si>
    <t>svob-gazeta.ru</t>
  </si>
  <si>
    <t>fletcher.nl</t>
  </si>
  <si>
    <t>bestrecipebox.com</t>
  </si>
  <si>
    <t>uncensored-hosting.com</t>
  </si>
  <si>
    <t>tnolen1.com</t>
  </si>
  <si>
    <t>tyr.com</t>
  </si>
  <si>
    <t>pinger.rocks</t>
  </si>
  <si>
    <t>azithromycin.download</t>
  </si>
  <si>
    <t>washoeschools.net</t>
  </si>
  <si>
    <t>couponscorpion.com</t>
  </si>
  <si>
    <t>fruugo.us</t>
  </si>
  <si>
    <t>car-moby.jp</t>
  </si>
  <si>
    <t>firstlymobile.com</t>
  </si>
  <si>
    <t>geauhouefheuutiiil.co</t>
  </si>
  <si>
    <t>yarobltour.ru</t>
  </si>
  <si>
    <t>imgurl.org</t>
  </si>
  <si>
    <t>boka.ru</t>
  </si>
  <si>
    <t>xezerxeber.az</t>
  </si>
  <si>
    <t>idealhosting.net.tr</t>
  </si>
  <si>
    <t>ploozadns.site</t>
  </si>
  <si>
    <t>dateinasia.com</t>
  </si>
  <si>
    <t>lotuspottery.com</t>
  </si>
  <si>
    <t>maido3.com</t>
  </si>
  <si>
    <t>cetetek.com</t>
  </si>
  <si>
    <t>dashdictionary.com</t>
  </si>
  <si>
    <t>pdesas.org</t>
  </si>
  <si>
    <t>vrlgroup.in</t>
  </si>
  <si>
    <t>windomnet.com</t>
  </si>
  <si>
    <t>benefitcenter.com</t>
  </si>
  <si>
    <t>hazelhosting.net</t>
  </si>
  <si>
    <t>queniubm.com</t>
  </si>
  <si>
    <t>aacnjournals.org</t>
  </si>
  <si>
    <t>smartwings.com</t>
  </si>
  <si>
    <t>wilsonbrosgardens.com</t>
  </si>
  <si>
    <t>ccgp-hunan.gov.cn</t>
  </si>
  <si>
    <t>eyecon-app.com</t>
  </si>
  <si>
    <t>idirect.net</t>
  </si>
  <si>
    <t>whatsappmods.net</t>
  </si>
  <si>
    <t>mssu.edu</t>
  </si>
  <si>
    <t>associationdatabase.com</t>
  </si>
  <si>
    <t>nerdvana.net.au</t>
  </si>
  <si>
    <t>mygym.com</t>
  </si>
  <si>
    <t>sfs-network.ch</t>
  </si>
  <si>
    <t>powersafer.net</t>
  </si>
  <si>
    <t>umrli.me</t>
  </si>
  <si>
    <t>moskvavkredit.ru</t>
  </si>
  <si>
    <t>guardtek.net</t>
  </si>
  <si>
    <t>filmac.com</t>
  </si>
  <si>
    <t>siamintertrade.com</t>
  </si>
  <si>
    <t>proteinsportsnutrition.com</t>
  </si>
  <si>
    <t>cu.be</t>
  </si>
  <si>
    <t>amica.it</t>
  </si>
  <si>
    <t>privacyonlineapp.com</t>
  </si>
  <si>
    <t>capjournal.com</t>
  </si>
  <si>
    <t>ottawa-future.com</t>
  </si>
  <si>
    <t>getwebdiscover.com</t>
  </si>
  <si>
    <t>czone.com.pk</t>
  </si>
  <si>
    <t>abiproduct.ru</t>
  </si>
  <si>
    <t>aiwinn.com</t>
  </si>
  <si>
    <t>corp.express</t>
  </si>
  <si>
    <t>lansoft.ro</t>
  </si>
  <si>
    <t>cleanmama.com</t>
  </si>
  <si>
    <t>agroru.com</t>
  </si>
  <si>
    <t>ridl.io</t>
  </si>
  <si>
    <t>mc9.gg</t>
  </si>
  <si>
    <t>planet.hu</t>
  </si>
  <si>
    <t>zeevee.com</t>
  </si>
  <si>
    <t>senderwallet.io</t>
  </si>
  <si>
    <t>mixme.com</t>
  </si>
  <si>
    <t>minhap.es</t>
  </si>
  <si>
    <t>hab.de</t>
  </si>
  <si>
    <t>get-prize-no2.de</t>
  </si>
  <si>
    <t>mega.ru</t>
  </si>
  <si>
    <t>hourly.io</t>
  </si>
  <si>
    <t>lddc.ru</t>
  </si>
  <si>
    <t>legalfutures.co.uk</t>
  </si>
  <si>
    <t>028jgf.com</t>
  </si>
  <si>
    <t>tc3net.com</t>
  </si>
  <si>
    <t>pushcentric.com</t>
  </si>
  <si>
    <t>idstrategy.com.ua</t>
  </si>
  <si>
    <t>warchild.org.uk</t>
  </si>
  <si>
    <t>bridgepayns.com</t>
  </si>
  <si>
    <t>bibleplaces.com</t>
  </si>
  <si>
    <t>workabroad.ph</t>
  </si>
  <si>
    <t>zhongwen.com</t>
  </si>
  <si>
    <t>qualitydistribution.com</t>
  </si>
  <si>
    <t>clever-fit.com</t>
  </si>
  <si>
    <t>aucview.com</t>
  </si>
  <si>
    <t>iggm.com</t>
  </si>
  <si>
    <t>dns2day.com</t>
  </si>
  <si>
    <t>webhotelli.com</t>
  </si>
  <si>
    <t>intranet.ru</t>
  </si>
  <si>
    <t>pharmacycode.com</t>
  </si>
  <si>
    <t>ethereumprice.org</t>
  </si>
  <si>
    <t>poste.tn</t>
  </si>
  <si>
    <t>1xbetbuk4.top</t>
  </si>
  <si>
    <t>dm818.com</t>
  </si>
  <si>
    <t>orquidariofeiticeira.com.br</t>
  </si>
  <si>
    <t>nexushd.org</t>
  </si>
  <si>
    <t>elecont.org</t>
  </si>
  <si>
    <t>bbcine.cam</t>
  </si>
  <si>
    <t>muwuya.com</t>
  </si>
  <si>
    <t>idunn.no</t>
  </si>
  <si>
    <t>mediamatic.net</t>
  </si>
  <si>
    <t>avjb.com</t>
  </si>
  <si>
    <t>sbtg.ru</t>
  </si>
  <si>
    <t>laetitiajewelry.com</t>
  </si>
  <si>
    <t>europeanpaymentscouncil.eu</t>
  </si>
  <si>
    <t>snrapi.com</t>
  </si>
  <si>
    <t>bayofpleasure.com</t>
  </si>
  <si>
    <t>smartweb.sk</t>
  </si>
  <si>
    <t>toner-paradise.cz</t>
  </si>
  <si>
    <t>esfera.com.vc</t>
  </si>
  <si>
    <t>hoganassessments.com</t>
  </si>
  <si>
    <t>griddable.io</t>
  </si>
  <si>
    <t>pornova.org</t>
  </si>
  <si>
    <t>thebodyholiday.com</t>
  </si>
  <si>
    <t>learningpathacademy.com</t>
  </si>
  <si>
    <t>xn--v20ba78u9xira404pbqce7pvwap69d.kr</t>
  </si>
  <si>
    <t>zssadkowice.pl</t>
  </si>
  <si>
    <t>breastfeeding.asn.au</t>
  </si>
  <si>
    <t>yncjkj.com</t>
  </si>
  <si>
    <t>howtogermany.com</t>
  </si>
  <si>
    <t>trollnet.no</t>
  </si>
  <si>
    <t>mwamllc.com</t>
  </si>
  <si>
    <t>boardsoftware.net</t>
  </si>
  <si>
    <t>mxgroup.ru</t>
  </si>
  <si>
    <t>expertpagina.nl</t>
  </si>
  <si>
    <t>latterdaysaintmag.com</t>
  </si>
  <si>
    <t>nptrust.org</t>
  </si>
  <si>
    <t>timesnewroman.ro</t>
  </si>
  <si>
    <t>psk-net.ru</t>
  </si>
  <si>
    <t>hardwareluxx.ru</t>
  </si>
  <si>
    <t>copypastecharacter.com</t>
  </si>
  <si>
    <t>sana.de</t>
  </si>
  <si>
    <t>viralbokep.com</t>
  </si>
  <si>
    <t>hentaicomicsfree.com</t>
  </si>
  <si>
    <t>sqjpx.xyz</t>
  </si>
  <si>
    <t>sitenable.top</t>
  </si>
  <si>
    <t>chevrolet.ca</t>
  </si>
  <si>
    <t>sart.org</t>
  </si>
  <si>
    <t>ultrasecuredns.com</t>
  </si>
  <si>
    <t>om-powered.net</t>
  </si>
  <si>
    <t>on1.click</t>
  </si>
  <si>
    <t>bookmyforex.com</t>
  </si>
  <si>
    <t>abbavoyage.com</t>
  </si>
  <si>
    <t>rocktex.com</t>
  </si>
  <si>
    <t>horizonhotelplakias.com</t>
  </si>
  <si>
    <t>voirfilms.bz</t>
  </si>
  <si>
    <t>clevergirlscollective.com</t>
  </si>
  <si>
    <t>beanworks.ca</t>
  </si>
  <si>
    <t>51pla.com</t>
  </si>
  <si>
    <t>ab.com</t>
  </si>
  <si>
    <t>healwithfood.org</t>
  </si>
  <si>
    <t>mixxmix.com</t>
  </si>
  <si>
    <t>fblife.com</t>
  </si>
  <si>
    <t>gameclubz.com</t>
  </si>
  <si>
    <t>ledel-europe.com</t>
  </si>
  <si>
    <t>daftsex.com.co</t>
  </si>
  <si>
    <t>warwick-castle.com</t>
  </si>
  <si>
    <t>e-ghl.com</t>
  </si>
  <si>
    <t>pillpack.us</t>
  </si>
  <si>
    <t>europeanvoice.com</t>
  </si>
  <si>
    <t>mychords.pro</t>
  </si>
  <si>
    <t>rwsxfh.com</t>
  </si>
  <si>
    <t>dvr.name</t>
  </si>
  <si>
    <t>server272.com</t>
  </si>
  <si>
    <t>touristsecrets.com</t>
  </si>
  <si>
    <t>fizz.ca</t>
  </si>
  <si>
    <t>freenem.com</t>
  </si>
  <si>
    <t>aqnj.net</t>
  </si>
  <si>
    <t>365thingsinhouston.com</t>
  </si>
  <si>
    <t>medrol.cfd</t>
  </si>
  <si>
    <t>free2dating.com</t>
  </si>
  <si>
    <t>earlybirdbooks.com</t>
  </si>
  <si>
    <t>aimoo.com</t>
  </si>
  <si>
    <t>onlinepharmacy.autos</t>
  </si>
  <si>
    <t>getinconvo.com</t>
  </si>
  <si>
    <t>matrix.lg.ua</t>
  </si>
  <si>
    <t>kidkraft.com</t>
  </si>
  <si>
    <t>deinautomagazin.de</t>
  </si>
  <si>
    <t>pettravel.com</t>
  </si>
  <si>
    <t>xcec.ru</t>
  </si>
  <si>
    <t>nic.prime</t>
  </si>
  <si>
    <t>rbkmoney.com</t>
  </si>
  <si>
    <t>xn--90ax2c.xn--p1ai</t>
  </si>
  <si>
    <t>head2head.com</t>
  </si>
  <si>
    <t>lush.ca</t>
  </si>
  <si>
    <t>mcalesternews.com</t>
  </si>
  <si>
    <t>momondo.tw</t>
  </si>
  <si>
    <t>spn.so</t>
  </si>
  <si>
    <t>gglx.me</t>
  </si>
  <si>
    <t>gate911.com</t>
  </si>
  <si>
    <t>chaskor.ru</t>
  </si>
  <si>
    <t>onehealthport.com</t>
  </si>
  <si>
    <t>coltgroup.com</t>
  </si>
  <si>
    <t>simbla-sites.com</t>
  </si>
  <si>
    <t>goodfm.com</t>
  </si>
  <si>
    <t>ladies-cdn.de</t>
  </si>
  <si>
    <t>zg419.com</t>
  </si>
  <si>
    <t>whc.net</t>
  </si>
  <si>
    <t>njnews.cn</t>
  </si>
  <si>
    <t>hostborn.com</t>
  </si>
  <si>
    <t>njparcels.com</t>
  </si>
  <si>
    <t>stimo.net</t>
  </si>
  <si>
    <t>nelogica.com.br</t>
  </si>
  <si>
    <t>secure-cloud.jp</t>
  </si>
  <si>
    <t>azithromycinz.shop</t>
  </si>
  <si>
    <t>planoncloud.com</t>
  </si>
  <si>
    <t>rbfa.be</t>
  </si>
  <si>
    <t>cscmp.org</t>
  </si>
  <si>
    <t>arte-salon.ru</t>
  </si>
  <si>
    <t>panorama.pub</t>
  </si>
  <si>
    <t>axfc.net</t>
  </si>
  <si>
    <t>ark.no</t>
  </si>
  <si>
    <t>urlbi.com</t>
  </si>
  <si>
    <t>590909.ru</t>
  </si>
  <si>
    <t>dev-dh.com</t>
  </si>
  <si>
    <t>mywebhost.gr</t>
  </si>
  <si>
    <t>125mb.com</t>
  </si>
  <si>
    <t>primelending.com</t>
  </si>
  <si>
    <t>myassignmentservices.com</t>
  </si>
  <si>
    <t>learnbonds.com</t>
  </si>
  <si>
    <t>iskrauraltel.ru</t>
  </si>
  <si>
    <t>whujyfali.com</t>
  </si>
  <si>
    <t>getkisskiss.com</t>
  </si>
  <si>
    <t>profkrovlya.ru</t>
  </si>
  <si>
    <t>rothschild.com</t>
  </si>
  <si>
    <t>engagementhq.com</t>
  </si>
  <si>
    <t>macrozheng.com</t>
  </si>
  <si>
    <t>team.blue</t>
  </si>
  <si>
    <t>chinareebok.com</t>
  </si>
  <si>
    <t>tadalafil2023.com</t>
  </si>
  <si>
    <t>cephalexin.business</t>
  </si>
  <si>
    <t>physiotec.ca</t>
  </si>
  <si>
    <t>tubeporncity.com</t>
  </si>
  <si>
    <t>cst.ne.jp</t>
  </si>
  <si>
    <t>ccnt.gov.cn</t>
  </si>
  <si>
    <t>uml.org.cn</t>
  </si>
  <si>
    <t>apollo.aero</t>
  </si>
  <si>
    <t>hawsabah.com.sa</t>
  </si>
  <si>
    <t>cazamba.com</t>
  </si>
  <si>
    <t>niuza.com</t>
  </si>
  <si>
    <t>puercn.com</t>
  </si>
  <si>
    <t>utdanning.no</t>
  </si>
  <si>
    <t>d2insur.ru</t>
  </si>
  <si>
    <t>suamaychieu.biz</t>
  </si>
  <si>
    <t>vacationrentals411.com</t>
  </si>
  <si>
    <t>wifigid.ru</t>
  </si>
  <si>
    <t>smartico.ai</t>
  </si>
  <si>
    <t>assembly.go.kr</t>
  </si>
  <si>
    <t>mpsword.com</t>
  </si>
  <si>
    <t>huffpostarabi.com</t>
  </si>
  <si>
    <t>3claws.net</t>
  </si>
  <si>
    <t>platewire.com</t>
  </si>
  <si>
    <t>adspostfree.com</t>
  </si>
  <si>
    <t>chutpatti.com</t>
  </si>
  <si>
    <t>ambt.net</t>
  </si>
  <si>
    <t>shenchuang.com</t>
  </si>
  <si>
    <t>rainsalestraining.com</t>
  </si>
  <si>
    <t>vinted.at</t>
  </si>
  <si>
    <t>lcpshop.net</t>
  </si>
  <si>
    <t>peoplefone.com</t>
  </si>
  <si>
    <t>bigboss.love</t>
  </si>
  <si>
    <t>biblio.com.br</t>
  </si>
  <si>
    <t>playspin.net</t>
  </si>
  <si>
    <t>theshineapp.com</t>
  </si>
  <si>
    <t>priligy.site</t>
  </si>
  <si>
    <t>opengov.gr</t>
  </si>
  <si>
    <t>lebipolaire.com</t>
  </si>
  <si>
    <t>alphabet-fleetservices.us</t>
  </si>
  <si>
    <t>npgx.com.au</t>
  </si>
  <si>
    <t>800hr.com</t>
  </si>
  <si>
    <t>mpay69.biz</t>
  </si>
  <si>
    <t>cablexconsulting.com</t>
  </si>
  <si>
    <t>qikan.com.cn</t>
  </si>
  <si>
    <t>sabadns.com</t>
  </si>
  <si>
    <t>rocketseed.com</t>
  </si>
  <si>
    <t>thexyzserver.com</t>
  </si>
  <si>
    <t>proagentwebsites.com</t>
  </si>
  <si>
    <t>intelcom.su</t>
  </si>
  <si>
    <t>exportleftovers.com</t>
  </si>
  <si>
    <t>welcome2solutions.com</t>
  </si>
  <si>
    <t>lionslight.com</t>
  </si>
  <si>
    <t>vought.com</t>
  </si>
  <si>
    <t>paysonroundup.com</t>
  </si>
  <si>
    <t>orderzoloft.online</t>
  </si>
  <si>
    <t>paginasparainfieles.com</t>
  </si>
  <si>
    <t>blinkfitness.com</t>
  </si>
  <si>
    <t>readopm.com</t>
  </si>
  <si>
    <t>prozac.fun</t>
  </si>
  <si>
    <t>kazoohr.io</t>
  </si>
  <si>
    <t>linuo148.com</t>
  </si>
  <si>
    <t>eraofecom.org</t>
  </si>
  <si>
    <t>airapps.co</t>
  </si>
  <si>
    <t>toot.wales</t>
  </si>
  <si>
    <t>tsg-hoffenheim.de</t>
  </si>
  <si>
    <t>gradolabs.com</t>
  </si>
  <si>
    <t>blackcitadelrpg.com</t>
  </si>
  <si>
    <t>fatiao.pro</t>
  </si>
  <si>
    <t>as43289.net</t>
  </si>
  <si>
    <t>snbank.ru</t>
  </si>
  <si>
    <t>i120.net.cn</t>
  </si>
  <si>
    <t>lemancn.com</t>
  </si>
  <si>
    <t>reservhotel.com</t>
  </si>
  <si>
    <t>batterylabs.io</t>
  </si>
  <si>
    <t>ardilu.com</t>
  </si>
  <si>
    <t>promovacances.com</t>
  </si>
  <si>
    <t>ggstandoff.app</t>
  </si>
  <si>
    <t>kunmingbz168.com</t>
  </si>
  <si>
    <t>kabu.com</t>
  </si>
  <si>
    <t>rockandice.com</t>
  </si>
  <si>
    <t>cdn-vas.net</t>
  </si>
  <si>
    <t>alfaromeousa.com</t>
  </si>
  <si>
    <t>technisat.com</t>
  </si>
  <si>
    <t>msdmanuals.cn</t>
  </si>
  <si>
    <t>pmdotcom.com</t>
  </si>
  <si>
    <t>conetrix.com</t>
  </si>
  <si>
    <t>vixplus.com</t>
  </si>
  <si>
    <t>kapulao.com</t>
  </si>
  <si>
    <t>etomiccompanies.com</t>
  </si>
  <si>
    <t>comparetv.com.au</t>
  </si>
  <si>
    <t>ccin.com.cn</t>
  </si>
  <si>
    <t>texasfishingforum.com</t>
  </si>
  <si>
    <t>pikker.ee</t>
  </si>
  <si>
    <t>negia.net</t>
  </si>
  <si>
    <t>tamilscandals2.com</t>
  </si>
  <si>
    <t>pybydl.com</t>
  </si>
  <si>
    <t>18asiansex.com</t>
  </si>
  <si>
    <t>playavtomatvulkan.com</t>
  </si>
  <si>
    <t>gtpnwsbst.com</t>
  </si>
  <si>
    <t>marklab.co.kr</t>
  </si>
  <si>
    <t>actualidadiphone.com</t>
  </si>
  <si>
    <t>kazpravda.kz</t>
  </si>
  <si>
    <t>hfnu.edu.cn</t>
  </si>
  <si>
    <t>itsligo.ie</t>
  </si>
  <si>
    <t>italianfoodforever.com</t>
  </si>
  <si>
    <t>gazounabi.com</t>
  </si>
  <si>
    <t>positively.com</t>
  </si>
  <si>
    <t>quieropelis.com</t>
  </si>
  <si>
    <t>sampleessays.org</t>
  </si>
  <si>
    <t>step.app</t>
  </si>
  <si>
    <t>loadninja.com</t>
  </si>
  <si>
    <t>yww189.com</t>
  </si>
  <si>
    <t>freepage.cz</t>
  </si>
  <si>
    <t>filminquiry.com</t>
  </si>
  <si>
    <t>screenwork-net.de</t>
  </si>
  <si>
    <t>exelixis.com</t>
  </si>
  <si>
    <t>metal4all.net</t>
  </si>
  <si>
    <t>dishingouthealth.com</t>
  </si>
  <si>
    <t>indoretown.com</t>
  </si>
  <si>
    <t>flexireg.net</t>
  </si>
  <si>
    <t>kienyke.com</t>
  </si>
  <si>
    <t>buffaloakg.org</t>
  </si>
  <si>
    <t>kabeljournal.de</t>
  </si>
  <si>
    <t>thenec.co.uk</t>
  </si>
  <si>
    <t>gera.ru</t>
  </si>
  <si>
    <t>tatweer.sy</t>
  </si>
  <si>
    <t>tellmy.ru</t>
  </si>
  <si>
    <t>aussiedns.net.au</t>
  </si>
  <si>
    <t>horizoninteractiveawards.com</t>
  </si>
  <si>
    <t>berush.com</t>
  </si>
  <si>
    <t>bwcinc.org</t>
  </si>
  <si>
    <t>1clickcloud.co.uk</t>
  </si>
  <si>
    <t>moviesnation.de</t>
  </si>
  <si>
    <t>serendipity.li</t>
  </si>
  <si>
    <t>nettel.net</t>
  </si>
  <si>
    <t>knowles.com</t>
  </si>
  <si>
    <t>m-real.net</t>
  </si>
  <si>
    <t>homenspeladosbr.com</t>
  </si>
  <si>
    <t>fonstola.ru</t>
  </si>
  <si>
    <t>emqx.com</t>
  </si>
  <si>
    <t>cedyn.com</t>
  </si>
  <si>
    <t>bazicenter.com</t>
  </si>
  <si>
    <t>worldpropertyjournal.com</t>
  </si>
  <si>
    <t>k-metrics.com</t>
  </si>
  <si>
    <t>croozi.com</t>
  </si>
  <si>
    <t>webhostingsrbija.rs</t>
  </si>
  <si>
    <t>qsecure.net</t>
  </si>
  <si>
    <t>howden.com</t>
  </si>
  <si>
    <t>clientbox.tv</t>
  </si>
  <si>
    <t>futurestud.io</t>
  </si>
  <si>
    <t>airdo.jp</t>
  </si>
  <si>
    <t>genericcialisrx.quest</t>
  </si>
  <si>
    <t>thurstontalk.com</t>
  </si>
  <si>
    <t>fsliuli.com</t>
  </si>
  <si>
    <t>theweeklyad.com</t>
  </si>
  <si>
    <t>refinepackaging.com</t>
  </si>
  <si>
    <t>albaraka.com.tr</t>
  </si>
  <si>
    <t>usbhost.in</t>
  </si>
  <si>
    <t>cdd.io</t>
  </si>
  <si>
    <t>sanso.co.jp</t>
  </si>
  <si>
    <t>farmersweekly.co.za</t>
  </si>
  <si>
    <t>textline.com</t>
  </si>
  <si>
    <t>rae-org.ru</t>
  </si>
  <si>
    <t>nindsweb.com</t>
  </si>
  <si>
    <t>ott4china.com</t>
  </si>
  <si>
    <t>yallashoot.video</t>
  </si>
  <si>
    <t>hot-thai-kitchen.com</t>
  </si>
  <si>
    <t>afs.org</t>
  </si>
  <si>
    <t>arbfile.org</t>
  </si>
  <si>
    <t>ehost.com</t>
  </si>
  <si>
    <t>aquarelasdemaria.com.br</t>
  </si>
  <si>
    <t>russianwomenworld.com</t>
  </si>
  <si>
    <t>datarails.com</t>
  </si>
  <si>
    <t>advertigo.net</t>
  </si>
  <si>
    <t>govzw.com</t>
  </si>
  <si>
    <t>feedvisor.com</t>
  </si>
  <si>
    <t>finrafoundation.org</t>
  </si>
  <si>
    <t>unscramble.org</t>
  </si>
  <si>
    <t>dpaste.com</t>
  </si>
  <si>
    <t>caringhandsrecovery.com</t>
  </si>
  <si>
    <t>prodpad.com</t>
  </si>
  <si>
    <t>imgo.tv</t>
  </si>
  <si>
    <t>eudc.cloud</t>
  </si>
  <si>
    <t>huispedia.nl</t>
  </si>
  <si>
    <t>deimos.fi</t>
  </si>
  <si>
    <t>monsterboard.nl</t>
  </si>
  <si>
    <t>codercto.com</t>
  </si>
  <si>
    <t>upsystems.ru</t>
  </si>
  <si>
    <t>performancegolf.com</t>
  </si>
  <si>
    <t>savvygardening.com</t>
  </si>
  <si>
    <t>one-sublime-directory.com</t>
  </si>
  <si>
    <t>checksw.com</t>
  </si>
  <si>
    <t>fqpan.com</t>
  </si>
  <si>
    <t>deltareinigung.ch</t>
  </si>
  <si>
    <t>suhagra.boutique</t>
  </si>
  <si>
    <t>footballexpert.com</t>
  </si>
  <si>
    <t>short-haircut.com</t>
  </si>
  <si>
    <t>lazoliverr.com</t>
  </si>
  <si>
    <t>okgo.tw</t>
  </si>
  <si>
    <t>volksverpetzer.de</t>
  </si>
  <si>
    <t>bunnypark.com</t>
  </si>
  <si>
    <t>rightnow.com</t>
  </si>
  <si>
    <t>alldaily.ru</t>
  </si>
  <si>
    <t>gushimi.org</t>
  </si>
  <si>
    <t>safetica.com</t>
  </si>
  <si>
    <t>twt-dh.de</t>
  </si>
  <si>
    <t>jstu.edu.cn</t>
  </si>
  <si>
    <t>alexandriya.net</t>
  </si>
  <si>
    <t>menorcadillo.net</t>
  </si>
  <si>
    <t>universal-radio.com</t>
  </si>
  <si>
    <t>shoffagekar.ir</t>
  </si>
  <si>
    <t>cookcountyclerkofcourt.org</t>
  </si>
  <si>
    <t>infodaymedia.com</t>
  </si>
  <si>
    <t>raadsinformatie.nl</t>
  </si>
  <si>
    <t>layahealthcare.ie</t>
  </si>
  <si>
    <t>uniondemocrat.com</t>
  </si>
  <si>
    <t>services-corp.net</t>
  </si>
  <si>
    <t>supplementler.com</t>
  </si>
  <si>
    <t>beevakum.net</t>
  </si>
  <si>
    <t>crazygames.fr</t>
  </si>
  <si>
    <t>jimmycarterlibrary.gov</t>
  </si>
  <si>
    <t>gzns.gov.cn</t>
  </si>
  <si>
    <t>fusionsoft.co.za</t>
  </si>
  <si>
    <t>motrintab.online</t>
  </si>
  <si>
    <t>lissongallery.com</t>
  </si>
  <si>
    <t>websms.ru</t>
  </si>
  <si>
    <t>viagrapriceonline.monster</t>
  </si>
  <si>
    <t>nethosting4you.de</t>
  </si>
  <si>
    <t>mostbet-az-bookmaker.com</t>
  </si>
  <si>
    <t>violincompanion.hk</t>
  </si>
  <si>
    <t>abacusnews.com</t>
  </si>
  <si>
    <t>attentive.com</t>
  </si>
  <si>
    <t>amarr.com</t>
  </si>
  <si>
    <t>lorishields.com</t>
  </si>
  <si>
    <t>514smoke.net</t>
  </si>
  <si>
    <t>gmember.com</t>
  </si>
  <si>
    <t>companynet.org</t>
  </si>
  <si>
    <t>mesh.net</t>
  </si>
  <si>
    <t>ethias.be</t>
  </si>
  <si>
    <t>kenworth.com</t>
  </si>
  <si>
    <t>mamdg.com</t>
  </si>
  <si>
    <t>hs-servers.gr</t>
  </si>
  <si>
    <t>bourse24.ir</t>
  </si>
  <si>
    <t>apmmusic.com</t>
  </si>
  <si>
    <t>peppermayo.com</t>
  </si>
  <si>
    <t>bybm.com.cn</t>
  </si>
  <si>
    <t>sugrush.com</t>
  </si>
  <si>
    <t>memberclicks-mail.net</t>
  </si>
  <si>
    <t>husqvarnagroup.com</t>
  </si>
  <si>
    <t>allthingsgrammar.com</t>
  </si>
  <si>
    <t>tdecu.org</t>
  </si>
  <si>
    <t>passerelle.or.jp</t>
  </si>
  <si>
    <t>serviceprofessionalsnetwork.com</t>
  </si>
  <si>
    <t>teachx.in</t>
  </si>
  <si>
    <t>hyperpix.net</t>
  </si>
  <si>
    <t>travelkhana.com</t>
  </si>
  <si>
    <t>ejecentral.com.mx</t>
  </si>
  <si>
    <t>mealninja.me</t>
  </si>
  <si>
    <t>kreativbaukrueger.com</t>
  </si>
  <si>
    <t>lanegarrett.net</t>
  </si>
  <si>
    <t>wsfair.com</t>
  </si>
  <si>
    <t>psd-dude.com</t>
  </si>
  <si>
    <t>tailoredservers.com</t>
  </si>
  <si>
    <t>soletreadmills.com</t>
  </si>
  <si>
    <t>blacktree.com</t>
  </si>
  <si>
    <t>nextgenshopping.com</t>
  </si>
  <si>
    <t>overnightrate.us</t>
  </si>
  <si>
    <t>cozaaro.com</t>
  </si>
  <si>
    <t>coram.com</t>
  </si>
  <si>
    <t>orderspoon.com</t>
  </si>
  <si>
    <t>buscapalabra.com</t>
  </si>
  <si>
    <t>seha.ae</t>
  </si>
  <si>
    <t>cgma.org</t>
  </si>
  <si>
    <t>centraalmuseum.nl</t>
  </si>
  <si>
    <t>sisungood.com</t>
  </si>
  <si>
    <t>apambiente.pt</t>
  </si>
  <si>
    <t>xiaoyaoqiankun.com</t>
  </si>
  <si>
    <t>mycusthelp.com</t>
  </si>
  <si>
    <t>baidubaidu.win</t>
  </si>
  <si>
    <t>montsame.mn</t>
  </si>
  <si>
    <t>minvu.cl</t>
  </si>
  <si>
    <t>npedi.com</t>
  </si>
  <si>
    <t>victor-wiki.win</t>
  </si>
  <si>
    <t>forlife-system.co.jp</t>
  </si>
  <si>
    <t>altoar.io</t>
  </si>
  <si>
    <t>mipt-telecom.ru</t>
  </si>
  <si>
    <t>uqikoxomyturo.biz</t>
  </si>
  <si>
    <t>userty.com</t>
  </si>
  <si>
    <t>ussurnet.ru</t>
  </si>
  <si>
    <t>aivalabs.com</t>
  </si>
  <si>
    <t>webkeeper.ru</t>
  </si>
  <si>
    <t>hudsonvalleypost.com</t>
  </si>
  <si>
    <t>awarenessact.com</t>
  </si>
  <si>
    <t>freewha.com</t>
  </si>
  <si>
    <t>nmstatesports.com</t>
  </si>
  <si>
    <t>onepeterfive.com</t>
  </si>
  <si>
    <t>theinspiredtreehouse.com</t>
  </si>
  <si>
    <t>querytracker.net</t>
  </si>
  <si>
    <t>finotel.com</t>
  </si>
  <si>
    <t>bokslink.com</t>
  </si>
  <si>
    <t>kaavefali.com</t>
  </si>
  <si>
    <t>butantan.gov.br</t>
  </si>
  <si>
    <t>hip-hopvibe.com</t>
  </si>
  <si>
    <t>weplan-app.com</t>
  </si>
  <si>
    <t>getmetal.club</t>
  </si>
  <si>
    <t>reportmsg.com</t>
  </si>
  <si>
    <t>inet-zarabotok.ru</t>
  </si>
  <si>
    <t>xcdsystem.com</t>
  </si>
  <si>
    <t>fhw.gr</t>
  </si>
  <si>
    <t>getscriptjs.com</t>
  </si>
  <si>
    <t>betadarou.com</t>
  </si>
  <si>
    <t>kdrs.de</t>
  </si>
  <si>
    <t>wnewsj.com</t>
  </si>
  <si>
    <t>hosteurope.es</t>
  </si>
  <si>
    <t>mp.nic.in</t>
  </si>
  <si>
    <t>arlaw.com</t>
  </si>
  <si>
    <t>klgrth.io</t>
  </si>
  <si>
    <t>equinoxits.com</t>
  </si>
  <si>
    <t>hungryhappenings.com</t>
  </si>
  <si>
    <t>qubo.jp</t>
  </si>
  <si>
    <t>1xbet3.top</t>
  </si>
  <si>
    <t>generatorfun.com</t>
  </si>
  <si>
    <t>bookfi.net</t>
  </si>
  <si>
    <t>tabletowo.pl</t>
  </si>
  <si>
    <t>0a0074066c49886a39b5a3072582f5d6.net</t>
  </si>
  <si>
    <t>uhs.nhs.uk</t>
  </si>
  <si>
    <t>1xbet-wi7.xyz</t>
  </si>
  <si>
    <t>mluvii.com</t>
  </si>
  <si>
    <t>adpls4.com</t>
  </si>
  <si>
    <t>wuxiapptec.com</t>
  </si>
  <si>
    <t>unityassets4free.com</t>
  </si>
  <si>
    <t>literaturkritik.de</t>
  </si>
  <si>
    <t>voyeurflash.com</t>
  </si>
  <si>
    <t>cindymovies.com</t>
  </si>
  <si>
    <t>logile.com</t>
  </si>
  <si>
    <t>nic.frl</t>
  </si>
  <si>
    <t>bklt.ru</t>
  </si>
  <si>
    <t>cdnhst.xyz</t>
  </si>
  <si>
    <t>virginmedia.ie</t>
  </si>
  <si>
    <t>kinogo-net.la</t>
  </si>
  <si>
    <t>visp.net.lb</t>
  </si>
  <si>
    <t>vigame.cn</t>
  </si>
  <si>
    <t>allaboutsymbian.com</t>
  </si>
  <si>
    <t>freepan.net</t>
  </si>
  <si>
    <t>trueliketop.org</t>
  </si>
  <si>
    <t>neurologen-und-psychiater-im-netz.org</t>
  </si>
  <si>
    <t>argosgrp.ru</t>
  </si>
  <si>
    <t>onlineiptvplayer.com</t>
  </si>
  <si>
    <t>mini-itx.com</t>
  </si>
  <si>
    <t>gingerlabs.com</t>
  </si>
  <si>
    <t>stilnaya.com.ua</t>
  </si>
  <si>
    <t>vsc.com</t>
  </si>
  <si>
    <t>luko.eu</t>
  </si>
  <si>
    <t>mmos.com</t>
  </si>
  <si>
    <t>psrcentre.org</t>
  </si>
  <si>
    <t>xn--82cyjakdc8df4d5dj1bu7n.com</t>
  </si>
  <si>
    <t>bolid.ru</t>
  </si>
  <si>
    <t>komus-opt.ru</t>
  </si>
  <si>
    <t>solutionsjournalism.org</t>
  </si>
  <si>
    <t>awsdns-cn-08.com</t>
  </si>
  <si>
    <t>thihosting.com</t>
  </si>
  <si>
    <t>fine-trading-knotwork.de</t>
  </si>
  <si>
    <t>pev.pl</t>
  </si>
  <si>
    <t>buildroyale.io</t>
  </si>
  <si>
    <t>kfcc.co.kr</t>
  </si>
  <si>
    <t>srrb.ru</t>
  </si>
  <si>
    <t>amphenol.com</t>
  </si>
  <si>
    <t>getpersonas.com</t>
  </si>
  <si>
    <t>unique-u.biz</t>
  </si>
  <si>
    <t>stibosystems.com</t>
  </si>
  <si>
    <t>lucchese.com</t>
  </si>
  <si>
    <t>jonpeddie.com</t>
  </si>
  <si>
    <t>xnxx4porn.com</t>
  </si>
  <si>
    <t>mirabilis.com</t>
  </si>
  <si>
    <t>eyepress.ru</t>
  </si>
  <si>
    <t>strongapp.co</t>
  </si>
  <si>
    <t>mojmojster.net</t>
  </si>
  <si>
    <t>valuad.cloud</t>
  </si>
  <si>
    <t>bancorpsouth.com</t>
  </si>
  <si>
    <t>tompeters.com</t>
  </si>
  <si>
    <t>weandthecolor.com</t>
  </si>
  <si>
    <t>euronet.sk</t>
  </si>
  <si>
    <t>noraina.cloud</t>
  </si>
  <si>
    <t>whiteready.com</t>
  </si>
  <si>
    <t>ezhsck.cc</t>
  </si>
  <si>
    <t>dixonhospitality.com.au</t>
  </si>
  <si>
    <t>sierrachart.com</t>
  </si>
  <si>
    <t>possiblefs.com</t>
  </si>
  <si>
    <t>acidtests.org</t>
  </si>
  <si>
    <t>fibudns.com</t>
  </si>
  <si>
    <t>netshelter.net</t>
  </si>
  <si>
    <t>ncagp.ru</t>
  </si>
  <si>
    <t>kswiss.com</t>
  </si>
  <si>
    <t>growunite.org</t>
  </si>
  <si>
    <t>swbts.edu</t>
  </si>
  <si>
    <t>hiphopde.com</t>
  </si>
  <si>
    <t>staggeringbeauty.com</t>
  </si>
  <si>
    <t>weddingstylemagazine.com</t>
  </si>
  <si>
    <t>rc-saty.cz</t>
  </si>
  <si>
    <t>shopband.ru</t>
  </si>
  <si>
    <t>basedirectory.com</t>
  </si>
  <si>
    <t>hanghot1vn.com</t>
  </si>
  <si>
    <t>olhardireto.com.br</t>
  </si>
  <si>
    <t>johnstonandmurphy-email.com</t>
  </si>
  <si>
    <t>consumerinfo.com</t>
  </si>
  <si>
    <t>pujcka-snadno.cz</t>
  </si>
  <si>
    <t>willcom-inc.com</t>
  </si>
  <si>
    <t>roregroup.net</t>
  </si>
  <si>
    <t>basketballforcoaches.com</t>
  </si>
  <si>
    <t>raimax.com.br</t>
  </si>
  <si>
    <t>asianslave.biz</t>
  </si>
  <si>
    <t>rintech.net</t>
  </si>
  <si>
    <t>computel-standby.nl</t>
  </si>
  <si>
    <t>libertyutilities.com</t>
  </si>
  <si>
    <t>njp.gov.pk</t>
  </si>
  <si>
    <t>qbee.io</t>
  </si>
  <si>
    <t>badassdigest.com</t>
  </si>
  <si>
    <t>vw.com.mx</t>
  </si>
  <si>
    <t>mrgraver.ru</t>
  </si>
  <si>
    <t>javgirl.co</t>
  </si>
  <si>
    <t>hudhomestore.gov</t>
  </si>
  <si>
    <t>reefbuilders.com</t>
  </si>
  <si>
    <t>sharemania.us</t>
  </si>
  <si>
    <t>hearstconnect.com</t>
  </si>
  <si>
    <t>campuscu.com</t>
  </si>
  <si>
    <t>rebatekey.com</t>
  </si>
  <si>
    <t>seoserwer.us</t>
  </si>
  <si>
    <t>dinamicatelecom.net.br</t>
  </si>
  <si>
    <t>shiaonlinelibrary.com</t>
  </si>
  <si>
    <t>cyberu.com</t>
  </si>
  <si>
    <t>california.net</t>
  </si>
  <si>
    <t>cpvzone.com</t>
  </si>
  <si>
    <t>farachart.com</t>
  </si>
  <si>
    <t>aladdin-sw.ru</t>
  </si>
  <si>
    <t>smiledoctors.com</t>
  </si>
  <si>
    <t>20014.com</t>
  </si>
  <si>
    <t>georgiasown.org</t>
  </si>
  <si>
    <t>cloudkarafka.com</t>
  </si>
  <si>
    <t>textuploader.com</t>
  </si>
  <si>
    <t>ydc1wes.me</t>
  </si>
  <si>
    <t>bittbox.com</t>
  </si>
  <si>
    <t>brette-animation.fr</t>
  </si>
  <si>
    <t>atvpunra.com</t>
  </si>
  <si>
    <t>welho.com</t>
  </si>
  <si>
    <t>ohota.store</t>
  </si>
  <si>
    <t>cdm.com</t>
  </si>
  <si>
    <t>guaig42.ru</t>
  </si>
  <si>
    <t>dofunratherthangetbored.cf</t>
  </si>
  <si>
    <t>mill-wiki.win</t>
  </si>
  <si>
    <t>southwesthotels.com</t>
  </si>
  <si>
    <t>ngene.net</t>
  </si>
  <si>
    <t>candylandslotmachine.com</t>
  </si>
  <si>
    <t>bmsend.com</t>
  </si>
  <si>
    <t>willettadvisors.com</t>
  </si>
  <si>
    <t>alentus.com</t>
  </si>
  <si>
    <t>mzyfz.com</t>
  </si>
  <si>
    <t>mcccd.org</t>
  </si>
  <si>
    <t>springbranchisd.com</t>
  </si>
  <si>
    <t>nequi.co</t>
  </si>
  <si>
    <t>wavespeed.net</t>
  </si>
  <si>
    <t>noahstrength.com</t>
  </si>
  <si>
    <t>infotech247.com</t>
  </si>
  <si>
    <t>la-archdiocese.net</t>
  </si>
  <si>
    <t>superfamous.com</t>
  </si>
  <si>
    <t>6yka.com</t>
  </si>
  <si>
    <t>hama3.net</t>
  </si>
  <si>
    <t>joshibi.ac.jp</t>
  </si>
  <si>
    <t>baginsurance.co.nz</t>
  </si>
  <si>
    <t>film.tv</t>
  </si>
  <si>
    <t>capture-hr.com</t>
  </si>
  <si>
    <t>rechargeadapter.com</t>
  </si>
  <si>
    <t>aaps.org</t>
  </si>
  <si>
    <t>trimblecloud.com</t>
  </si>
  <si>
    <t>proprofschat.com</t>
  </si>
  <si>
    <t>valleyforge.org</t>
  </si>
  <si>
    <t>trendtechsoft.com</t>
  </si>
  <si>
    <t>yourhouse.org</t>
  </si>
  <si>
    <t>godfat.org</t>
  </si>
  <si>
    <t>iweathernet.com</t>
  </si>
  <si>
    <t>newonnetflix.info</t>
  </si>
  <si>
    <t>intouch.ae</t>
  </si>
  <si>
    <t>pxgcdn.com</t>
  </si>
  <si>
    <t>moof.market</t>
  </si>
  <si>
    <t>icbf.gov.co</t>
  </si>
  <si>
    <t>manuals.dev</t>
  </si>
  <si>
    <t>vauld.com</t>
  </si>
  <si>
    <t>fgirl.ch</t>
  </si>
  <si>
    <t>bwjf.com</t>
  </si>
  <si>
    <t>californiaavocado.com</t>
  </si>
  <si>
    <t>comicyears.com</t>
  </si>
  <si>
    <t>mastersofscale.com</t>
  </si>
  <si>
    <t>apenft.io</t>
  </si>
  <si>
    <t>gpdatacenter.com</t>
  </si>
  <si>
    <t>hctik.com</t>
  </si>
  <si>
    <t>crystalcloud.xyz</t>
  </si>
  <si>
    <t>essayshark.ws</t>
  </si>
  <si>
    <t>mypacer.com</t>
  </si>
  <si>
    <t>fapvid.net</t>
  </si>
  <si>
    <t>eagle-insight.com</t>
  </si>
  <si>
    <t>centso.cn</t>
  </si>
  <si>
    <t>didata.com.au</t>
  </si>
  <si>
    <t>stromectol.pro</t>
  </si>
  <si>
    <t>artemest.com</t>
  </si>
  <si>
    <t>exdiplomasy.com</t>
  </si>
  <si>
    <t>teedinmaesai.com</t>
  </si>
  <si>
    <t>tyeetomsfishing.com</t>
  </si>
  <si>
    <t>awareindia.com</t>
  </si>
  <si>
    <t>dirtrab.cl</t>
  </si>
  <si>
    <t>unifclothing.com</t>
  </si>
  <si>
    <t>ccplay20edgar.com</t>
  </si>
  <si>
    <t>aewi.ru</t>
  </si>
  <si>
    <t>skynet001.com</t>
  </si>
  <si>
    <t>certto.com.br</t>
  </si>
  <si>
    <t>westernu.ca</t>
  </si>
  <si>
    <t>nooriolife.io</t>
  </si>
  <si>
    <t>regily.com</t>
  </si>
  <si>
    <t>etc.se</t>
  </si>
  <si>
    <t>quirco.com</t>
  </si>
  <si>
    <t>seesantv.com</t>
  </si>
  <si>
    <t>zzboyaxun.com</t>
  </si>
  <si>
    <t>etodolacs.com</t>
  </si>
  <si>
    <t>truelink.net</t>
  </si>
  <si>
    <t>piroxicamtab.shop</t>
  </si>
  <si>
    <t>serwerseo.info</t>
  </si>
  <si>
    <t>tradebooster.com</t>
  </si>
  <si>
    <t>onlinebootycall.com</t>
  </si>
  <si>
    <t>edenfoods.com</t>
  </si>
  <si>
    <t>rangeusa.com</t>
  </si>
  <si>
    <t>genericcialis10noprescription.quest</t>
  </si>
  <si>
    <t>gemplers.com</t>
  </si>
  <si>
    <t>interest.com</t>
  </si>
  <si>
    <t>vardenafiltab.online</t>
  </si>
  <si>
    <t>fapomania.com</t>
  </si>
  <si>
    <t>theindianwire.com</t>
  </si>
  <si>
    <t>jpcopy2020.com</t>
  </si>
  <si>
    <t>chinasydw.org</t>
  </si>
  <si>
    <t>ls66.ru</t>
  </si>
  <si>
    <t>kozminski.edu.pl</t>
  </si>
  <si>
    <t>community-wealth.org</t>
  </si>
  <si>
    <t>nztd41.com</t>
  </si>
  <si>
    <t>rrb.gov</t>
  </si>
  <si>
    <t>dlprivateserver.com</t>
  </si>
  <si>
    <t>feastmagazine.com</t>
  </si>
  <si>
    <t>diynhacks.com</t>
  </si>
  <si>
    <t>startallback.com</t>
  </si>
  <si>
    <t>rnko.ru</t>
  </si>
  <si>
    <t>smartvdc.jp</t>
  </si>
  <si>
    <t>cadillacnews.com</t>
  </si>
  <si>
    <t>ipsen-group.net</t>
  </si>
  <si>
    <t>eastdane.com</t>
  </si>
  <si>
    <t>insuranceinsider.com</t>
  </si>
  <si>
    <t>liquimoly.ru</t>
  </si>
  <si>
    <t>lfdfbr.com</t>
  </si>
  <si>
    <t>nventco.com</t>
  </si>
  <si>
    <t>zhengdagaokao.com</t>
  </si>
  <si>
    <t>iep.edu.gr</t>
  </si>
  <si>
    <t>classig.net</t>
  </si>
  <si>
    <t>apihc.com</t>
  </si>
  <si>
    <t>bearingpoint.ru</t>
  </si>
  <si>
    <t>myyearbook.com</t>
  </si>
  <si>
    <t>chejieren.com</t>
  </si>
  <si>
    <t>toprakmedia.com</t>
  </si>
  <si>
    <t>vi-partners.xyz</t>
  </si>
  <si>
    <t>acg.edu</t>
  </si>
  <si>
    <t>czechcash.com</t>
  </si>
  <si>
    <t>accu20.com</t>
  </si>
  <si>
    <t>dns2-irk-studio.ru</t>
  </si>
  <si>
    <t>mindfood.com</t>
  </si>
  <si>
    <t>haikangduoli.com</t>
  </si>
  <si>
    <t>kxlf.com</t>
  </si>
  <si>
    <t>we.org</t>
  </si>
  <si>
    <t>edu.sk</t>
  </si>
  <si>
    <t>drc.ngo</t>
  </si>
  <si>
    <t>nic.box</t>
  </si>
  <si>
    <t>glucophage.site</t>
  </si>
  <si>
    <t>radioplayer.cloud</t>
  </si>
  <si>
    <t>novinleather.com</t>
  </si>
  <si>
    <t>esawebb.org</t>
  </si>
  <si>
    <t>neurontintab.online</t>
  </si>
  <si>
    <t>businessmodelanalyst.com</t>
  </si>
  <si>
    <t>antopie.org</t>
  </si>
  <si>
    <t>websupport.hu</t>
  </si>
  <si>
    <t>gepot.com.cn</t>
  </si>
  <si>
    <t>typlug.com</t>
  </si>
  <si>
    <t>spamarrest.com</t>
  </si>
  <si>
    <t>baw.de</t>
  </si>
  <si>
    <t>park-your-domain.com</t>
  </si>
  <si>
    <t>five.tv</t>
  </si>
  <si>
    <t>wine-world.com</t>
  </si>
  <si>
    <t>ppecufa.com</t>
  </si>
  <si>
    <t>thegrouphug.com</t>
  </si>
  <si>
    <t>web3.career</t>
  </si>
  <si>
    <t>servicesbillboard.com</t>
  </si>
  <si>
    <t>cngwf.com</t>
  </si>
  <si>
    <t>zoomobileporn.com</t>
  </si>
  <si>
    <t>breadbalance.com</t>
  </si>
  <si>
    <t>zhuzaoguolvwang.cn</t>
  </si>
  <si>
    <t>dearbornschools.org</t>
  </si>
  <si>
    <t>xxxvideo4.com</t>
  </si>
  <si>
    <t>serverdrift.com</t>
  </si>
  <si>
    <t>cochaser.com</t>
  </si>
  <si>
    <t>momcanada.net</t>
  </si>
  <si>
    <t>syncloud.it</t>
  </si>
  <si>
    <t>talab.org</t>
  </si>
  <si>
    <t>accutane.click</t>
  </si>
  <si>
    <t>futuretravelexperience.com</t>
  </si>
  <si>
    <t>it-risch.de</t>
  </si>
  <si>
    <t>seroquelquetiapinear.com</t>
  </si>
  <si>
    <t>mokcer.com</t>
  </si>
  <si>
    <t>goads.pro</t>
  </si>
  <si>
    <t>bel-etual.ru</t>
  </si>
  <si>
    <t>whenweallvote.org</t>
  </si>
  <si>
    <t>fdmartel.com</t>
  </si>
  <si>
    <t>razavi.ir</t>
  </si>
  <si>
    <t>ar-mtch1.com</t>
  </si>
  <si>
    <t>rulez.org</t>
  </si>
  <si>
    <t>easypropertylistings.com.au</t>
  </si>
  <si>
    <t>livewp.site</t>
  </si>
  <si>
    <t>johnhuntpublishing.com</t>
  </si>
  <si>
    <t>tcgccgolf.com</t>
  </si>
  <si>
    <t>tessco.com</t>
  </si>
  <si>
    <t>worldglobalssp.xyz</t>
  </si>
  <si>
    <t>heartwormsociety.org</t>
  </si>
  <si>
    <t>goryoabacus.co.kr</t>
  </si>
  <si>
    <t>hirano.com.cn</t>
  </si>
  <si>
    <t>aliceposta.it</t>
  </si>
  <si>
    <t>opentech.fund</t>
  </si>
  <si>
    <t>mthigh.com</t>
  </si>
  <si>
    <t>ozobot.com</t>
  </si>
  <si>
    <t>zoomshift.com</t>
  </si>
  <si>
    <t>ferronetwork.com</t>
  </si>
  <si>
    <t>kangaroo.srv.br</t>
  </si>
  <si>
    <t>theweatheroutlook.com</t>
  </si>
  <si>
    <t>atvci.net</t>
  </si>
  <si>
    <t>uniodns.com</t>
  </si>
  <si>
    <t>dbxpro.com</t>
  </si>
  <si>
    <t>tv100.ru</t>
  </si>
  <si>
    <t>zhongshianhong.net</t>
  </si>
  <si>
    <t>azfoundation.org</t>
  </si>
  <si>
    <t>tudipinggu.com</t>
  </si>
  <si>
    <t>c7x.dev</t>
  </si>
  <si>
    <t>safe-access.com</t>
  </si>
  <si>
    <t>ehcdev.co.uk</t>
  </si>
  <si>
    <t>al-bab.com</t>
  </si>
  <si>
    <t>teliaplay.se</t>
  </si>
  <si>
    <t>polygraph.net</t>
  </si>
  <si>
    <t>jtzent1.com</t>
  </si>
  <si>
    <t>jilt.com</t>
  </si>
  <si>
    <t>laboutiqueofficielle.com</t>
  </si>
  <si>
    <t>metrobridge.net</t>
  </si>
  <si>
    <t>celebrex.cfd</t>
  </si>
  <si>
    <t>chirpsystems.com</t>
  </si>
  <si>
    <t>marshallindependent.com</t>
  </si>
  <si>
    <t>op-cdn.net</t>
  </si>
  <si>
    <t>lpl.top</t>
  </si>
  <si>
    <t>c026jp1855.info</t>
  </si>
  <si>
    <t>ai.beauty</t>
  </si>
  <si>
    <t>readwritenews.com</t>
  </si>
  <si>
    <t>joycesulysses.com</t>
  </si>
  <si>
    <t>togotelecom.tg</t>
  </si>
  <si>
    <t>mathstodon.xyz</t>
  </si>
  <si>
    <t>nic.ceo</t>
  </si>
  <si>
    <t>dreamjob.ru</t>
  </si>
  <si>
    <t>psfhosted.org</t>
  </si>
  <si>
    <t>pyyaml.org</t>
  </si>
  <si>
    <t>mercedes-world.com</t>
  </si>
  <si>
    <t>drwithoutdoctorprescription.online</t>
  </si>
  <si>
    <t>telnetwork.it</t>
  </si>
  <si>
    <t>academictransfer.com</t>
  </si>
  <si>
    <t>fuufuijoumanga.com</t>
  </si>
  <si>
    <t>berdsk-online.ru</t>
  </si>
  <si>
    <t>artandwriting.org</t>
  </si>
  <si>
    <t>catticenter.com</t>
  </si>
  <si>
    <t>niuqiuyi.com</t>
  </si>
  <si>
    <t>donavto.ru</t>
  </si>
  <si>
    <t>gealan.de</t>
  </si>
  <si>
    <t>legacybox.com</t>
  </si>
  <si>
    <t>coromoo.com</t>
  </si>
  <si>
    <t>jimont.cz</t>
  </si>
  <si>
    <t>musicmakers.ru</t>
  </si>
  <si>
    <t>ispsys.ru</t>
  </si>
  <si>
    <t>circular.net</t>
  </si>
  <si>
    <t>xtool.ru</t>
  </si>
  <si>
    <t>drwithoutdoctorprescription.com</t>
  </si>
  <si>
    <t>bimmerworld.com</t>
  </si>
  <si>
    <t>howtogettheguy.com</t>
  </si>
  <si>
    <t>eslbuzz.com</t>
  </si>
  <si>
    <t>edumanias.com</t>
  </si>
  <si>
    <t>geysermc.org</t>
  </si>
  <si>
    <t>valuechampion.sg</t>
  </si>
  <si>
    <t>cyberchute.com</t>
  </si>
  <si>
    <t>syqywl.com</t>
  </si>
  <si>
    <t>yourlucksurvey.top</t>
  </si>
  <si>
    <t>dgsta.com</t>
  </si>
  <si>
    <t>thaimischost.com</t>
  </si>
  <si>
    <t>bat.net</t>
  </si>
  <si>
    <t>sourcemaking.com</t>
  </si>
  <si>
    <t>dictum.com</t>
  </si>
  <si>
    <t>computerinfobits.com</t>
  </si>
  <si>
    <t>sndiuenidniueiy.in</t>
  </si>
  <si>
    <t>infocom.zp.ua</t>
  </si>
  <si>
    <t>theredx.com</t>
  </si>
  <si>
    <t>xn--l3cmwb9e3d4b.com</t>
  </si>
  <si>
    <t>yolobase.net</t>
  </si>
  <si>
    <t>joellemena.com</t>
  </si>
  <si>
    <t>zhongjiaotech.com</t>
  </si>
  <si>
    <t>finasteride.agency</t>
  </si>
  <si>
    <t>startpack.ru</t>
  </si>
  <si>
    <t>naverblogwidget.com</t>
  </si>
  <si>
    <t>cszwbxf.com</t>
  </si>
  <si>
    <t>themodernword.com</t>
  </si>
  <si>
    <t>nekretnine.rs</t>
  </si>
  <si>
    <t>vinteo.com</t>
  </si>
  <si>
    <t>cycle.io</t>
  </si>
  <si>
    <t>nps.or.kr</t>
  </si>
  <si>
    <t>aljarida.com</t>
  </si>
  <si>
    <t>datingarea.life</t>
  </si>
  <si>
    <t>checklic.ru</t>
  </si>
  <si>
    <t>refoorest.fr</t>
  </si>
  <si>
    <t>henandaily.cn</t>
  </si>
  <si>
    <t>komiku.com</t>
  </si>
  <si>
    <t>mehanika.su</t>
  </si>
  <si>
    <t>relaiscolis.com</t>
  </si>
  <si>
    <t>hostingcaservers.com</t>
  </si>
  <si>
    <t>footprintpredict.com</t>
  </si>
  <si>
    <t>ymcanyc.org</t>
  </si>
  <si>
    <t>muzhp.pl</t>
  </si>
  <si>
    <t>kristal.ru</t>
  </si>
  <si>
    <t>xacopper.com</t>
  </si>
  <si>
    <t>slots-patch.com</t>
  </si>
  <si>
    <t>gatorleads.co.uk</t>
  </si>
  <si>
    <t>swedishexportmedia.com</t>
  </si>
  <si>
    <t>speedsonar.com</t>
  </si>
  <si>
    <t>tefl.net</t>
  </si>
  <si>
    <t>wuyaoacg.com</t>
  </si>
  <si>
    <t>gomaji.com</t>
  </si>
  <si>
    <t>trainose.gr</t>
  </si>
  <si>
    <t>tiny-wiki.win</t>
  </si>
  <si>
    <t>pornomovies.com</t>
  </si>
  <si>
    <t>pillowfort.social</t>
  </si>
  <si>
    <t>plusxnergy.com</t>
  </si>
  <si>
    <t>bharticlasses.com</t>
  </si>
  <si>
    <t>ak-bars.ru</t>
  </si>
  <si>
    <t>qwerty.ru</t>
  </si>
  <si>
    <t>biaxin.site</t>
  </si>
  <si>
    <t>inboxer.pro</t>
  </si>
  <si>
    <t>freefuckvids.com</t>
  </si>
  <si>
    <t>pointandpay.net</t>
  </si>
  <si>
    <t>girlsdocam.com</t>
  </si>
  <si>
    <t>myxgj.com</t>
  </si>
  <si>
    <t>staplescenter.com</t>
  </si>
  <si>
    <t>exide.com</t>
  </si>
  <si>
    <t>thench.net</t>
  </si>
  <si>
    <t>hibor.com.cn</t>
  </si>
  <si>
    <t>stromectolr.com</t>
  </si>
  <si>
    <t>wirelesshack.org</t>
  </si>
  <si>
    <t>giamusic.com</t>
  </si>
  <si>
    <t>eick-it.com</t>
  </si>
  <si>
    <t>tuituisoft.com</t>
  </si>
  <si>
    <t>gravityus.com</t>
  </si>
  <si>
    <t>chevalblanc.com</t>
  </si>
  <si>
    <t>gezondheidsplein.nl</t>
  </si>
  <si>
    <t>kartina2.tv</t>
  </si>
  <si>
    <t>oomnitza.com</t>
  </si>
  <si>
    <t>newvipsite.com</t>
  </si>
  <si>
    <t>pixelogicmedia.com</t>
  </si>
  <si>
    <t>princehotels.com</t>
  </si>
  <si>
    <t>ubuy.com.bh</t>
  </si>
  <si>
    <t>sanjoseinside.com</t>
  </si>
  <si>
    <t>fidelizador.com</t>
  </si>
  <si>
    <t>seatninja.com</t>
  </si>
  <si>
    <t>itaec.ru</t>
  </si>
  <si>
    <t>afeeshost.com</t>
  </si>
  <si>
    <t>tphcm.gov.vn</t>
  </si>
  <si>
    <t>picaboo.com</t>
  </si>
  <si>
    <t>lisinopril.icu</t>
  </si>
  <si>
    <t>technipenergies.us</t>
  </si>
  <si>
    <t>securitydm.rs</t>
  </si>
  <si>
    <t>justswallows.co</t>
  </si>
  <si>
    <t>reward4spot.com</t>
  </si>
  <si>
    <t>tuxun.fun</t>
  </si>
  <si>
    <t>delty.io</t>
  </si>
  <si>
    <t>analiti.com</t>
  </si>
  <si>
    <t>claimscon.org</t>
  </si>
  <si>
    <t>wikiarms.com</t>
  </si>
  <si>
    <t>ketofocus.com</t>
  </si>
  <si>
    <t>fylehq.com</t>
  </si>
  <si>
    <t>ttweb.net</t>
  </si>
  <si>
    <t>foodlogistics.com</t>
  </si>
  <si>
    <t>vexio.ro</t>
  </si>
  <si>
    <t>toonopedia.com</t>
  </si>
  <si>
    <t>saem.org</t>
  </si>
  <si>
    <t>frk.com</t>
  </si>
  <si>
    <t>ta2deem7arbya.com</t>
  </si>
  <si>
    <t>megastroy.com</t>
  </si>
  <si>
    <t>optionsprofitcalculator.com</t>
  </si>
  <si>
    <t>stillcurtain.com</t>
  </si>
  <si>
    <t>merchanttransact.com</t>
  </si>
  <si>
    <t>tickettransaction.com</t>
  </si>
  <si>
    <t>routedns.net</t>
  </si>
  <si>
    <t>avatar.com</t>
  </si>
  <si>
    <t>jenesaispop.com</t>
  </si>
  <si>
    <t>acegif.com</t>
  </si>
  <si>
    <t>dedie-ipt.com</t>
  </si>
  <si>
    <t>nufc.com</t>
  </si>
  <si>
    <t>xiusebf5.com</t>
  </si>
  <si>
    <t>askhint.com</t>
  </si>
  <si>
    <t>ldp.com</t>
  </si>
  <si>
    <t>fhdq.net</t>
  </si>
  <si>
    <t>nas.su</t>
  </si>
  <si>
    <t>remote-wiki.win</t>
  </si>
  <si>
    <t>camunda.io</t>
  </si>
  <si>
    <t>soundgym.co</t>
  </si>
  <si>
    <t>soxy.com</t>
  </si>
  <si>
    <t>ilyo.co.kr</t>
  </si>
  <si>
    <t>snn-mn.ru</t>
  </si>
  <si>
    <t>film-grab.com</t>
  </si>
  <si>
    <t>kuvun.cc</t>
  </si>
  <si>
    <t>lan-wisdom.com</t>
  </si>
  <si>
    <t>bikeexchange.com</t>
  </si>
  <si>
    <t>aneventapart.com</t>
  </si>
  <si>
    <t>leflunomide24.com</t>
  </si>
  <si>
    <t>eajigz44.com</t>
  </si>
  <si>
    <t>yourbow.com</t>
  </si>
  <si>
    <t>reverseservers.com</t>
  </si>
  <si>
    <t>emperior-hcm1.com</t>
  </si>
  <si>
    <t>hayat-isp.net</t>
  </si>
  <si>
    <t>plan.de</t>
  </si>
  <si>
    <t>grootmobi.com</t>
  </si>
  <si>
    <t>cato03.com</t>
  </si>
  <si>
    <t>developerweek.com</t>
  </si>
  <si>
    <t>zhongqingyuan.com.cn</t>
  </si>
  <si>
    <t>legaljobs.io</t>
  </si>
  <si>
    <t>server314.com</t>
  </si>
  <si>
    <t>blogspot.qa</t>
  </si>
  <si>
    <t>adminstation.ru</t>
  </si>
  <si>
    <t>kisska.net</t>
  </si>
  <si>
    <t>chinafloor.cn</t>
  </si>
  <si>
    <t>megaproxy.com</t>
  </si>
  <si>
    <t>pictocum.com</t>
  </si>
  <si>
    <t>pdn.ac.lk</t>
  </si>
  <si>
    <t>cede.ch</t>
  </si>
  <si>
    <t>oxacloud.com</t>
  </si>
  <si>
    <t>lrnglobal.org</t>
  </si>
  <si>
    <t>iptv.uno</t>
  </si>
  <si>
    <t>diplomacy.edu</t>
  </si>
  <si>
    <t>pornmotors.com</t>
  </si>
  <si>
    <t>meiyouad.com</t>
  </si>
  <si>
    <t>egoshoes.com</t>
  </si>
  <si>
    <t>deepstack.cc</t>
  </si>
  <si>
    <t>healthjournalism.org</t>
  </si>
  <si>
    <t>respanews.com</t>
  </si>
  <si>
    <t>5movies.to</t>
  </si>
  <si>
    <t>osmsinc.com</t>
  </si>
  <si>
    <t>ua.market</t>
  </si>
  <si>
    <t>getkirby.com</t>
  </si>
  <si>
    <t>subtraction.com</t>
  </si>
  <si>
    <t>wwclickads.club</t>
  </si>
  <si>
    <t>jamfnow.com</t>
  </si>
  <si>
    <t>kpk.go.id</t>
  </si>
  <si>
    <t>welkoop.nl</t>
  </si>
  <si>
    <t>rbcinsurance.com</t>
  </si>
  <si>
    <t>dndetails.com</t>
  </si>
  <si>
    <t>nevadastrip.com</t>
  </si>
  <si>
    <t>ndm.edu</t>
  </si>
  <si>
    <t>garant-rostovdon.ru</t>
  </si>
  <si>
    <t>socaldata.net</t>
  </si>
  <si>
    <t>lsmuni.lt</t>
  </si>
  <si>
    <t>albuterol.works</t>
  </si>
  <si>
    <t>fghmail.net</t>
  </si>
  <si>
    <t>mosinzhproekt.ru</t>
  </si>
  <si>
    <t>hearingreview.com</t>
  </si>
  <si>
    <t>xtranet.it</t>
  </si>
  <si>
    <t>ymall.jp</t>
  </si>
  <si>
    <t>indiafuns.com</t>
  </si>
  <si>
    <t>thefarmkanpur.com</t>
  </si>
  <si>
    <t>stromectolok.com</t>
  </si>
  <si>
    <t>automotiveenergy.cz</t>
  </si>
  <si>
    <t>interswitchng.com</t>
  </si>
  <si>
    <t>localpublic.ru</t>
  </si>
  <si>
    <t>playmaker24.ru</t>
  </si>
  <si>
    <t>streamroot.io</t>
  </si>
  <si>
    <t>allaboutauto.co</t>
  </si>
  <si>
    <t>adultsense.net</t>
  </si>
  <si>
    <t>afisha.uz</t>
  </si>
  <si>
    <t>holoniq.com</t>
  </si>
  <si>
    <t>kingfilmu.online</t>
  </si>
  <si>
    <t>prodigyfinance.com</t>
  </si>
  <si>
    <t>eurolan.ro</t>
  </si>
  <si>
    <t>laverdad.com</t>
  </si>
  <si>
    <t>zoombucks.com</t>
  </si>
  <si>
    <t>interlogic.ru</t>
  </si>
  <si>
    <t>porngif.cc</t>
  </si>
  <si>
    <t>natuzzi.com</t>
  </si>
  <si>
    <t>ros.com</t>
  </si>
  <si>
    <t>lasix40.site</t>
  </si>
  <si>
    <t>buyanafranil.life</t>
  </si>
  <si>
    <t>grabmyessay.com</t>
  </si>
  <si>
    <t>web2carz.com</t>
  </si>
  <si>
    <t>is.net.ar</t>
  </si>
  <si>
    <t>hachette.com.au</t>
  </si>
  <si>
    <t>bunka-s.co.jp</t>
  </si>
  <si>
    <t>aqnu.edu.cn</t>
  </si>
  <si>
    <t>publictechnology.net</t>
  </si>
  <si>
    <t>hosttr.com</t>
  </si>
  <si>
    <t>m-road.ru</t>
  </si>
  <si>
    <t>ofgogoatan.com</t>
  </si>
  <si>
    <t>nanthealth.com</t>
  </si>
  <si>
    <t>homeca.ir</t>
  </si>
  <si>
    <t>garagegames.com</t>
  </si>
  <si>
    <t>lh360.com</t>
  </si>
  <si>
    <t>pcauthority.com.au</t>
  </si>
  <si>
    <t>waf.abb</t>
  </si>
  <si>
    <t>buildyourbite.com</t>
  </si>
  <si>
    <t>hb-hospital.com</t>
  </si>
  <si>
    <t>stadtgame.com</t>
  </si>
  <si>
    <t>blcnet.fi</t>
  </si>
  <si>
    <t>sierrastatic.com</t>
  </si>
  <si>
    <t>ruyamanga.com</t>
  </si>
  <si>
    <t>boehringer.com</t>
  </si>
  <si>
    <t>fanverse.org</t>
  </si>
  <si>
    <t>over.ru</t>
  </si>
  <si>
    <t>wedding-venues.co.uk</t>
  </si>
  <si>
    <t>mobile-bbs.com</t>
  </si>
  <si>
    <t>swedavia.com</t>
  </si>
  <si>
    <t>lnen.cn</t>
  </si>
  <si>
    <t>baowugroup.cn</t>
  </si>
  <si>
    <t>ns1.biz</t>
  </si>
  <si>
    <t>sfmc.net</t>
  </si>
  <si>
    <t>aacapacity.nl</t>
  </si>
  <si>
    <t>9-bit.jp</t>
  </si>
  <si>
    <t>1xbet.mobi</t>
  </si>
  <si>
    <t>sravni.id</t>
  </si>
  <si>
    <t>onkatana.net</t>
  </si>
  <si>
    <t>onlinestatbook.com</t>
  </si>
  <si>
    <t>asaucykitchen.com</t>
  </si>
  <si>
    <t>ultfone.net</t>
  </si>
  <si>
    <t>contractormag.com</t>
  </si>
  <si>
    <t>autofinishstudio.com</t>
  </si>
  <si>
    <t>wolon.com</t>
  </si>
  <si>
    <t>stjohnknits.com</t>
  </si>
  <si>
    <t>newtabplus.com</t>
  </si>
  <si>
    <t>enerjisa.com.tr</t>
  </si>
  <si>
    <t>team-blacksheep.com</t>
  </si>
  <si>
    <t>daytonfreight.com</t>
  </si>
  <si>
    <t>captimes.com</t>
  </si>
  <si>
    <t>fever-tree.com</t>
  </si>
  <si>
    <t>elle.in</t>
  </si>
  <si>
    <t>softwareaccountant.com</t>
  </si>
  <si>
    <t>nationalherbo.com</t>
  </si>
  <si>
    <t>truthmall.com</t>
  </si>
  <si>
    <t>betwinnerz.website</t>
  </si>
  <si>
    <t>kateraworth.com</t>
  </si>
  <si>
    <t>the12volt.com</t>
  </si>
  <si>
    <t>elle.ua</t>
  </si>
  <si>
    <t>buynolvadex.store</t>
  </si>
  <si>
    <t>xnightflight.com</t>
  </si>
  <si>
    <t>apusthemes.com</t>
  </si>
  <si>
    <t>backenster.com</t>
  </si>
  <si>
    <t>ulabsystems.net</t>
  </si>
  <si>
    <t>airtightinteractive.com</t>
  </si>
  <si>
    <t>spartan-net.net</t>
  </si>
  <si>
    <t>shapertools.com</t>
  </si>
  <si>
    <t>sbsmizanihaaa.sbs</t>
  </si>
  <si>
    <t>re-ports.ru</t>
  </si>
  <si>
    <t>ripplehire.com</t>
  </si>
  <si>
    <t>whitelabelcomm.com</t>
  </si>
  <si>
    <t>freeprintsapp.com</t>
  </si>
  <si>
    <t>payerpath.com</t>
  </si>
  <si>
    <t>ddb.de</t>
  </si>
  <si>
    <t>snapapp.com</t>
  </si>
  <si>
    <t>mytum.de</t>
  </si>
  <si>
    <t>video-watch1.com</t>
  </si>
  <si>
    <t>mdiaload.com</t>
  </si>
  <si>
    <t>twiends.com</t>
  </si>
  <si>
    <t>imagizer.com</t>
  </si>
  <si>
    <t>albendazole.icu</t>
  </si>
  <si>
    <t>shift4api.net</t>
  </si>
  <si>
    <t>baclofen.works</t>
  </si>
  <si>
    <t>metaldevastationradio.com</t>
  </si>
  <si>
    <t>leperledelcuore.com</t>
  </si>
  <si>
    <t>tflyerapps.com</t>
  </si>
  <si>
    <t>propecia.lol</t>
  </si>
  <si>
    <t>privatesportshop.com</t>
  </si>
  <si>
    <t>wowmeta.com</t>
  </si>
  <si>
    <t>pdf.ac</t>
  </si>
  <si>
    <t>guidants.com</t>
  </si>
  <si>
    <t>opc.com</t>
  </si>
  <si>
    <t>wuestenrot.de</t>
  </si>
  <si>
    <t>kubsau.ru</t>
  </si>
  <si>
    <t>sexvideos.best</t>
  </si>
  <si>
    <t>easycbm.com</t>
  </si>
  <si>
    <t>sbcjc.cc.ms.us</t>
  </si>
  <si>
    <t>huodongzaixian.com</t>
  </si>
  <si>
    <t>tadpole.co.uk</t>
  </si>
  <si>
    <t>carl99a.com</t>
  </si>
  <si>
    <t>bonfirehub.com</t>
  </si>
  <si>
    <t>sharefaithwebsites.net</t>
  </si>
  <si>
    <t>ecomondo.com</t>
  </si>
  <si>
    <t>imgsen.com</t>
  </si>
  <si>
    <t>subslikescript.com</t>
  </si>
  <si>
    <t>telemax-ip.de</t>
  </si>
  <si>
    <t>stars.com.cn</t>
  </si>
  <si>
    <t>governorsballmusicfestival.com</t>
  </si>
  <si>
    <t>top-charts.com</t>
  </si>
  <si>
    <t>server290.com</t>
  </si>
  <si>
    <t>k2twonline.com</t>
  </si>
  <si>
    <t>zeus.poltava.ua</t>
  </si>
  <si>
    <t>torrentdownloads.me</t>
  </si>
  <si>
    <t>firststreet.org</t>
  </si>
  <si>
    <t>securitybenefit.com</t>
  </si>
  <si>
    <t>unipack.ru</t>
  </si>
  <si>
    <t>neuro-flash.com</t>
  </si>
  <si>
    <t>hsdyfzxyh.com</t>
  </si>
  <si>
    <t>luna1.co</t>
  </si>
  <si>
    <t>chinaccnet.net</t>
  </si>
  <si>
    <t>maxumdata.net</t>
  </si>
  <si>
    <t>palvelukanava.fi</t>
  </si>
  <si>
    <t>sum.edu</t>
  </si>
  <si>
    <t>peopleapps.in</t>
  </si>
  <si>
    <t>finprop.ru</t>
  </si>
  <si>
    <t>smmirror.com</t>
  </si>
  <si>
    <t>ronc.ru</t>
  </si>
  <si>
    <t>mojml.com</t>
  </si>
  <si>
    <t>kesion.com</t>
  </si>
  <si>
    <t>stiecon.de</t>
  </si>
  <si>
    <t>48idol.me</t>
  </si>
  <si>
    <t>mybro.online</t>
  </si>
  <si>
    <t>thietbinuoitom.vn</t>
  </si>
  <si>
    <t>forexoptimum.com</t>
  </si>
  <si>
    <t>agama.su</t>
  </si>
  <si>
    <t>laeradenavarri.com</t>
  </si>
  <si>
    <t>rusoska.com</t>
  </si>
  <si>
    <t>cinesunidos.com</t>
  </si>
  <si>
    <t>pc-torrents.games</t>
  </si>
  <si>
    <t>producerplanet.com</t>
  </si>
  <si>
    <t>welcomenb.ca</t>
  </si>
  <si>
    <t>norad.no</t>
  </si>
  <si>
    <t>lejian.com</t>
  </si>
  <si>
    <t>xfantasy.tv</t>
  </si>
  <si>
    <t>halocell.com</t>
  </si>
  <si>
    <t>bbfas.com</t>
  </si>
  <si>
    <t>ptdes.net</t>
  </si>
  <si>
    <t>register365.com</t>
  </si>
  <si>
    <t>outage.report</t>
  </si>
  <si>
    <t>c030jp1023.info</t>
  </si>
  <si>
    <t>teensark.com</t>
  </si>
  <si>
    <t>intertop.kz</t>
  </si>
  <si>
    <t>elefanten-welt.de</t>
  </si>
  <si>
    <t>emailn.de</t>
  </si>
  <si>
    <t>floathelm.com</t>
  </si>
  <si>
    <t>wtchemhb.com</t>
  </si>
  <si>
    <t>cntrades.com</t>
  </si>
  <si>
    <t>rpp-noticias.io</t>
  </si>
  <si>
    <t>exodus.co.uk</t>
  </si>
  <si>
    <t>glwb.net</t>
  </si>
  <si>
    <t>dkzy.com.cn</t>
  </si>
  <si>
    <t>boplodorteruk.com</t>
  </si>
  <si>
    <t>ruguilds.ru</t>
  </si>
  <si>
    <t>dahuawiki.com</t>
  </si>
  <si>
    <t>landsbanki.is</t>
  </si>
  <si>
    <t>nic.top</t>
  </si>
  <si>
    <t>ratanygaimiaheo.com</t>
  </si>
  <si>
    <t>easyequities.io</t>
  </si>
  <si>
    <t>salskea.fi</t>
  </si>
  <si>
    <t>nashirnet.com</t>
  </si>
  <si>
    <t>uniden.com</t>
  </si>
  <si>
    <t>celebsaga.com</t>
  </si>
  <si>
    <t>motosnap.com</t>
  </si>
  <si>
    <t>lipitor.fun</t>
  </si>
  <si>
    <t>mersia.com</t>
  </si>
  <si>
    <t>superr.pics</t>
  </si>
  <si>
    <t>wehoville.com</t>
  </si>
  <si>
    <t>trifacta.com</t>
  </si>
  <si>
    <t>shahroodut.ac.ir</t>
  </si>
  <si>
    <t>redlineinventory.com</t>
  </si>
  <si>
    <t>classroomclipart.com</t>
  </si>
  <si>
    <t>couponwhisper.com</t>
  </si>
  <si>
    <t>peregrinefund.org</t>
  </si>
  <si>
    <t>cjpacket.com</t>
  </si>
  <si>
    <t>neogenomics.com</t>
  </si>
  <si>
    <t>tg44usklgn.com</t>
  </si>
  <si>
    <t>soldns.com</t>
  </si>
  <si>
    <t>nxyxzl.com</t>
  </si>
  <si>
    <t>shunde.gov.cn</t>
  </si>
  <si>
    <t>mintpro.in</t>
  </si>
  <si>
    <t>madelineproto.xyz</t>
  </si>
  <si>
    <t>mim.com.au</t>
  </si>
  <si>
    <t>tamasoft.co.jp</t>
  </si>
  <si>
    <t>proryv2020.ru</t>
  </si>
  <si>
    <t>zjsbmy.com</t>
  </si>
  <si>
    <t>terrehautehousing.org</t>
  </si>
  <si>
    <t>mtgassist.com</t>
  </si>
  <si>
    <t>micrel.com</t>
  </si>
  <si>
    <t>celestialseasonings.com</t>
  </si>
  <si>
    <t>newyorkdress.com</t>
  </si>
  <si>
    <t>systempro.kr</t>
  </si>
  <si>
    <t>hulumail.com</t>
  </si>
  <si>
    <t>cephalexin2all.top</t>
  </si>
  <si>
    <t>netspi.com</t>
  </si>
  <si>
    <t>footsmart.com</t>
  </si>
  <si>
    <t>methanex.com</t>
  </si>
  <si>
    <t>thestrangerdanger.com</t>
  </si>
  <si>
    <t>fx.net.nz</t>
  </si>
  <si>
    <t>host.al</t>
  </si>
  <si>
    <t>myblueiq.com</t>
  </si>
  <si>
    <t>xifin.net</t>
  </si>
  <si>
    <t>rednetapp.com</t>
  </si>
  <si>
    <t>monitis.com</t>
  </si>
  <si>
    <t>pemt.org</t>
  </si>
  <si>
    <t>lessonpix.com</t>
  </si>
  <si>
    <t>kinokrad.su</t>
  </si>
  <si>
    <t>dvgw.de</t>
  </si>
  <si>
    <t>catconla.com</t>
  </si>
  <si>
    <t>drpanda.com</t>
  </si>
  <si>
    <t>westbusinessservices.com</t>
  </si>
  <si>
    <t>zejing.com</t>
  </si>
  <si>
    <t>securityonion.net</t>
  </si>
  <si>
    <t>locpub.com</t>
  </si>
  <si>
    <t>buttecounty.net</t>
  </si>
  <si>
    <t>deepdivecrypto.com</t>
  </si>
  <si>
    <t>centrometeoitaliano.it</t>
  </si>
  <si>
    <t>ghsa.net</t>
  </si>
  <si>
    <t>connected2.me</t>
  </si>
  <si>
    <t>moviesubtitlesrt.com</t>
  </si>
  <si>
    <t>vinopen.ru</t>
  </si>
  <si>
    <t>viavarejo.com.br</t>
  </si>
  <si>
    <t>eve-ng.net</t>
  </si>
  <si>
    <t>nolvadex.lol</t>
  </si>
  <si>
    <t>ihsdnsx5.com</t>
  </si>
  <si>
    <t>sonymax.tv</t>
  </si>
  <si>
    <t>mmmtravel.com.tw</t>
  </si>
  <si>
    <t>fox-guide.ru</t>
  </si>
  <si>
    <t>amnesty.ch</t>
  </si>
  <si>
    <t>pornorussia.net</t>
  </si>
  <si>
    <t>fufucat.xyz</t>
  </si>
  <si>
    <t>funzio.com</t>
  </si>
  <si>
    <t>inomics.com</t>
  </si>
  <si>
    <t>cartageous.com</t>
  </si>
  <si>
    <t>newwebtech1.com</t>
  </si>
  <si>
    <t>eizoglobal.com</t>
  </si>
  <si>
    <t>sightreadingfactory.com</t>
  </si>
  <si>
    <t>myfilmyzilla.com</t>
  </si>
  <si>
    <t>movie-list.com</t>
  </si>
  <si>
    <t>kabu.co.jp</t>
  </si>
  <si>
    <t>cnvrg.io</t>
  </si>
  <si>
    <t>theamericangenius.com</t>
  </si>
  <si>
    <t>jinom.net.id</t>
  </si>
  <si>
    <t>jscimedcentral.com</t>
  </si>
  <si>
    <t>sindad.com</t>
  </si>
  <si>
    <t>kvinneguiden.no</t>
  </si>
  <si>
    <t>seffner-schlesier.de</t>
  </si>
  <si>
    <t>symbian.com</t>
  </si>
  <si>
    <t>antimaydan.info</t>
  </si>
  <si>
    <t>lovegelen.ru</t>
  </si>
  <si>
    <t>tac.global</t>
  </si>
  <si>
    <t>9movie.icu</t>
  </si>
  <si>
    <t>ipay.ua</t>
  </si>
  <si>
    <t>cellcom.com</t>
  </si>
  <si>
    <t>mwaql.com</t>
  </si>
  <si>
    <t>certipay.com</t>
  </si>
  <si>
    <t>firelan.net</t>
  </si>
  <si>
    <t>eisgroup.com</t>
  </si>
  <si>
    <t>tattmag.com</t>
  </si>
  <si>
    <t>dnaz.org</t>
  </si>
  <si>
    <t>fourwheeler.com</t>
  </si>
  <si>
    <t>apachecn.org</t>
  </si>
  <si>
    <t>acies.com</t>
  </si>
  <si>
    <t>datayze.com</t>
  </si>
  <si>
    <t>aptpages.com</t>
  </si>
  <si>
    <t>youprobablyneedahaircut.com</t>
  </si>
  <si>
    <t>blackhillsfox.com</t>
  </si>
  <si>
    <t>asiantsgirls.com</t>
  </si>
  <si>
    <t>one4all.com</t>
  </si>
  <si>
    <t>ndw.ru</t>
  </si>
  <si>
    <t>unitedhealthcare.com</t>
  </si>
  <si>
    <t>imagechef.com</t>
  </si>
  <si>
    <t>svgsilh.com</t>
  </si>
  <si>
    <t>kray.one</t>
  </si>
  <si>
    <t>covantagecu.org</t>
  </si>
  <si>
    <t>moneyppl.com</t>
  </si>
  <si>
    <t>sildenafil.lol</t>
  </si>
  <si>
    <t>payback.pl</t>
  </si>
  <si>
    <t>beyecdn.net</t>
  </si>
  <si>
    <t>medstudy.com</t>
  </si>
  <si>
    <t>allsaints.top</t>
  </si>
  <si>
    <t>freefonts.io</t>
  </si>
  <si>
    <t>vw.com.br</t>
  </si>
  <si>
    <t>authorwebservices.com</t>
  </si>
  <si>
    <t>hoc247.net</t>
  </si>
  <si>
    <t>easylogicdns.gr</t>
  </si>
  <si>
    <t>viplt.ad.jp</t>
  </si>
  <si>
    <t>biqugeu.cc</t>
  </si>
  <si>
    <t>elevio.help</t>
  </si>
  <si>
    <t>u7buy.com</t>
  </si>
  <si>
    <t>evo73.ru</t>
  </si>
  <si>
    <t>rusbandy.ru</t>
  </si>
  <si>
    <t>ukg.kz</t>
  </si>
  <si>
    <t>primushomecare.com</t>
  </si>
  <si>
    <t>nic.sydney</t>
  </si>
  <si>
    <t>ehkaam.sa</t>
  </si>
  <si>
    <t>zhanjiang.gov.cn</t>
  </si>
  <si>
    <t>sip.us</t>
  </si>
  <si>
    <t>nhtv.nl</t>
  </si>
  <si>
    <t>infosthetics.com</t>
  </si>
  <si>
    <t>jovoto.com</t>
  </si>
  <si>
    <t>amazonbrowserapp.de</t>
  </si>
  <si>
    <t>palnet.com</t>
  </si>
  <si>
    <t>cngwalk.com</t>
  </si>
  <si>
    <t>hes-so.ch</t>
  </si>
  <si>
    <t>kinoplay.one</t>
  </si>
  <si>
    <t>compiling.ru</t>
  </si>
  <si>
    <t>time.ac.cn</t>
  </si>
  <si>
    <t>mmaaxx.com</t>
  </si>
  <si>
    <t>crvownersclub.com</t>
  </si>
  <si>
    <t>ezdrav.si</t>
  </si>
  <si>
    <t>drscholls.com</t>
  </si>
  <si>
    <t>aibang.com</t>
  </si>
  <si>
    <t>fotopages.com</t>
  </si>
  <si>
    <t>getambassador.io</t>
  </si>
  <si>
    <t>textra.me</t>
  </si>
  <si>
    <t>alcor.exchange</t>
  </si>
  <si>
    <t>abassociatespac.com</t>
  </si>
  <si>
    <t>nhentai.io</t>
  </si>
  <si>
    <t>jilinxiangyun.com</t>
  </si>
  <si>
    <t>addtowebsite.net</t>
  </si>
  <si>
    <t>optimahealth.com</t>
  </si>
  <si>
    <t>3isk-video1.tk</t>
  </si>
  <si>
    <t>viaciashop.us</t>
  </si>
  <si>
    <t>avroramodels.net</t>
  </si>
  <si>
    <t>hodoan.net</t>
  </si>
  <si>
    <t>egov-cdn.com</t>
  </si>
  <si>
    <t>3bluemedia.com</t>
  </si>
  <si>
    <t>icisky.net</t>
  </si>
  <si>
    <t>hengshunmf.com</t>
  </si>
  <si>
    <t>hplusmagazine.com</t>
  </si>
  <si>
    <t>garmin.ru</t>
  </si>
  <si>
    <t>brizo.com</t>
  </si>
  <si>
    <t>salon-agd-rtv.pl</t>
  </si>
  <si>
    <t>cims.co.kr</t>
  </si>
  <si>
    <t>reg.buzz</t>
  </si>
  <si>
    <t>lhmauto.com</t>
  </si>
  <si>
    <t>df-citroenclub.com.cn</t>
  </si>
  <si>
    <t>ss7.tv</t>
  </si>
  <si>
    <t>bostonlogic.com</t>
  </si>
  <si>
    <t>moderncastle.com</t>
  </si>
  <si>
    <t>tjperkasa.com</t>
  </si>
  <si>
    <t>fullertonindia.com</t>
  </si>
  <si>
    <t>ncogroup.com</t>
  </si>
  <si>
    <t>prime1studio.com</t>
  </si>
  <si>
    <t>server294.com</t>
  </si>
  <si>
    <t>tri-lakes.net</t>
  </si>
  <si>
    <t>soultelecom.net.br</t>
  </si>
  <si>
    <t>kanojotoys.com</t>
  </si>
  <si>
    <t>performcb.com</t>
  </si>
  <si>
    <t>smokva.com</t>
  </si>
  <si>
    <t>lawblog.de</t>
  </si>
  <si>
    <t>storyberries.com</t>
  </si>
  <si>
    <t>apptrackerlink.com</t>
  </si>
  <si>
    <t>hnquanshun.cn</t>
  </si>
  <si>
    <t>astockcdn.net</t>
  </si>
  <si>
    <t>che.org</t>
  </si>
  <si>
    <t>sdserver28.com</t>
  </si>
  <si>
    <t>ami-avvocati.it</t>
  </si>
  <si>
    <t>hyundaicapital.com</t>
  </si>
  <si>
    <t>westca.com</t>
  </si>
  <si>
    <t>tribuneledgernews.com</t>
  </si>
  <si>
    <t>seroquel.life</t>
  </si>
  <si>
    <t>concert.net</t>
  </si>
  <si>
    <t>kodcomputers.ro</t>
  </si>
  <si>
    <t>worldrugby.org</t>
  </si>
  <si>
    <t>mma.com.br</t>
  </si>
  <si>
    <t>yodeck.com</t>
  </si>
  <si>
    <t>thenaskme.com</t>
  </si>
  <si>
    <t>iscu.ac.kr</t>
  </si>
  <si>
    <t>ihsdnsx44.com</t>
  </si>
  <si>
    <t>thediymommy.com</t>
  </si>
  <si>
    <t>latinwomen.net</t>
  </si>
  <si>
    <t>fireclaytile.com</t>
  </si>
  <si>
    <t>outwardhound.com</t>
  </si>
  <si>
    <t>adobeevents.com</t>
  </si>
  <si>
    <t>tamoxifentabs.online</t>
  </si>
  <si>
    <t>hlidacipes.org</t>
  </si>
  <si>
    <t>cgn.it</t>
  </si>
  <si>
    <t>repelistv.live</t>
  </si>
  <si>
    <t>sd.mil</t>
  </si>
  <si>
    <t>99txs.com</t>
  </si>
  <si>
    <t>armax.ru</t>
  </si>
  <si>
    <t>thinkorange.com</t>
  </si>
  <si>
    <t>prod-my.games</t>
  </si>
  <si>
    <t>ussdcc.com</t>
  </si>
  <si>
    <t>rhimagnesita.com</t>
  </si>
  <si>
    <t>hurstreview.com</t>
  </si>
  <si>
    <t>homestore.net</t>
  </si>
  <si>
    <t>sber-solutions.ru</t>
  </si>
  <si>
    <t>globalcitizensolutions.com</t>
  </si>
  <si>
    <t>nitrosell.com</t>
  </si>
  <si>
    <t>ciagadgets.com</t>
  </si>
  <si>
    <t>unwiredview.com</t>
  </si>
  <si>
    <t>huoshanstatic.com</t>
  </si>
  <si>
    <t>constant-content.com</t>
  </si>
  <si>
    <t>poezdato.net</t>
  </si>
  <si>
    <t>sapk.ch</t>
  </si>
  <si>
    <t>aliyunga0018.com</t>
  </si>
  <si>
    <t>steamtraderhelper.com</t>
  </si>
  <si>
    <t>fusionacademy.com</t>
  </si>
  <si>
    <t>pcwebopaedia.com</t>
  </si>
  <si>
    <t>ttelecom.ru</t>
  </si>
  <si>
    <t>qianji.net</t>
  </si>
  <si>
    <t>economicoutlook.net</t>
  </si>
  <si>
    <t>receiptiq.com</t>
  </si>
  <si>
    <t>vangoghexpo.com</t>
  </si>
  <si>
    <t>howtobuyanessay.com</t>
  </si>
  <si>
    <t>ttplayer.com</t>
  </si>
  <si>
    <t>dfbyzh.com</t>
  </si>
  <si>
    <t>satnews.com</t>
  </si>
  <si>
    <t>siward.com</t>
  </si>
  <si>
    <t>youjav.net</t>
  </si>
  <si>
    <t>alimuna.com</t>
  </si>
  <si>
    <t>strategy2reality.com</t>
  </si>
  <si>
    <t>mtnbusiness.cm</t>
  </si>
  <si>
    <t>duckdice.io</t>
  </si>
  <si>
    <t>notredame.ac.jp</t>
  </si>
  <si>
    <t>tdlab.ca</t>
  </si>
  <si>
    <t>lobointernet.net</t>
  </si>
  <si>
    <t>mitsubishi.com</t>
  </si>
  <si>
    <t>aspc.kz</t>
  </si>
  <si>
    <t>ounass.ae</t>
  </si>
  <si>
    <t>zodiacsigns-horoscope.com</t>
  </si>
  <si>
    <t>medyabar.com</t>
  </si>
  <si>
    <t>dsi.gov.tr</t>
  </si>
  <si>
    <t>cbox.im</t>
  </si>
  <si>
    <t>eluxemagazine.com</t>
  </si>
  <si>
    <t>guenter-wieser.com</t>
  </si>
  <si>
    <t>ceres9350.com</t>
  </si>
  <si>
    <t>ipacket.info</t>
  </si>
  <si>
    <t>azko.fr</t>
  </si>
  <si>
    <t>smartpanel.io</t>
  </si>
  <si>
    <t>everettpost.com</t>
  </si>
  <si>
    <t>magyaranime.hu</t>
  </si>
  <si>
    <t>standtogether.org</t>
  </si>
  <si>
    <t>chimay.com</t>
  </si>
  <si>
    <t>tvcenter.ru</t>
  </si>
  <si>
    <t>zjstech.net</t>
  </si>
  <si>
    <t>doodoo.love</t>
  </si>
  <si>
    <t>somo.nl</t>
  </si>
  <si>
    <t>vlpacific.ru</t>
  </si>
  <si>
    <t>pjcwlocks.com</t>
  </si>
  <si>
    <t>bakedbyrachel.com</t>
  </si>
  <si>
    <t>life-group.ru</t>
  </si>
  <si>
    <t>risj.net</t>
  </si>
  <si>
    <t>tiffin.edu</t>
  </si>
  <si>
    <t>alphaservesp.com</t>
  </si>
  <si>
    <t>prodeb.gov.br</t>
  </si>
  <si>
    <t>lasix.business</t>
  </si>
  <si>
    <t>minecraft-server.eu</t>
  </si>
  <si>
    <t>digitalmarketinghints.com</t>
  </si>
  <si>
    <t>shinchan.biz</t>
  </si>
  <si>
    <t>wenconfig.com</t>
  </si>
  <si>
    <t>elsi-group.ru</t>
  </si>
  <si>
    <t>beboconnect.com</t>
  </si>
  <si>
    <t>australiacouncil.gov.au</t>
  </si>
  <si>
    <t>mastercook.com</t>
  </si>
  <si>
    <t>sange.link</t>
  </si>
  <si>
    <t>pinming.cn</t>
  </si>
  <si>
    <t>indiebio.co</t>
  </si>
  <si>
    <t>cool-houses.ru</t>
  </si>
  <si>
    <t>n2search.com</t>
  </si>
  <si>
    <t>zona.ba</t>
  </si>
  <si>
    <t>publichealthscotland.scot</t>
  </si>
  <si>
    <t>nationalhogfarmer.com</t>
  </si>
  <si>
    <t>sfspca.org</t>
  </si>
  <si>
    <t>adbch.top</t>
  </si>
  <si>
    <t>superatv.com</t>
  </si>
  <si>
    <t>farmville.com</t>
  </si>
  <si>
    <t>hydroxychloroquine.makeup</t>
  </si>
  <si>
    <t>emailsys.net</t>
  </si>
  <si>
    <t>alfa-cloud.net</t>
  </si>
  <si>
    <t>lyrica.run</t>
  </si>
  <si>
    <t>supersolenoid.jp</t>
  </si>
  <si>
    <t>trec.to</t>
  </si>
  <si>
    <t>nu.com.co</t>
  </si>
  <si>
    <t>oteacher.org</t>
  </si>
  <si>
    <t>cnews.cz</t>
  </si>
  <si>
    <t>barbeck.com</t>
  </si>
  <si>
    <t>snackandbakery.com</t>
  </si>
  <si>
    <t>teliasonera.net</t>
  </si>
  <si>
    <t>openpolis.it</t>
  </si>
  <si>
    <t>shohoz.com</t>
  </si>
  <si>
    <t>aggressivebabes.com</t>
  </si>
  <si>
    <t>tascaparts.com</t>
  </si>
  <si>
    <t>blaze.me</t>
  </si>
  <si>
    <t>owleyes.org</t>
  </si>
  <si>
    <t>errorgenie.com</t>
  </si>
  <si>
    <t>eigolink.net</t>
  </si>
  <si>
    <t>mazda.media</t>
  </si>
  <si>
    <t>insightexpress.com</t>
  </si>
  <si>
    <t>nakedwines.com.au</t>
  </si>
  <si>
    <t>nic.analytics</t>
  </si>
  <si>
    <t>eks346.com</t>
  </si>
  <si>
    <t>animiz.cn</t>
  </si>
  <si>
    <t>yqt365.com</t>
  </si>
  <si>
    <t>standrews.com</t>
  </si>
  <si>
    <t>consulthome.ru</t>
  </si>
  <si>
    <t>vinow.com</t>
  </si>
  <si>
    <t>jarroba.com</t>
  </si>
  <si>
    <t>internetbackbone.co.uk</t>
  </si>
  <si>
    <t>lexo.ch</t>
  </si>
  <si>
    <t>2059x.xyz</t>
  </si>
  <si>
    <t>legalaidnyc.org</t>
  </si>
  <si>
    <t>colchicine.icu</t>
  </si>
  <si>
    <t>secomea.com</t>
  </si>
  <si>
    <t>lively.co.uk</t>
  </si>
  <si>
    <t>megaurl.in</t>
  </si>
  <si>
    <t>gabapentin.works</t>
  </si>
  <si>
    <t>alli.pub</t>
  </si>
  <si>
    <t>tvc.org</t>
  </si>
  <si>
    <t>mooreschools.com</t>
  </si>
  <si>
    <t>inaris.me</t>
  </si>
  <si>
    <t>virusbulletin.com</t>
  </si>
  <si>
    <t>antelecom.net</t>
  </si>
  <si>
    <t>metformin2022.com</t>
  </si>
  <si>
    <t>deliveroo.news</t>
  </si>
  <si>
    <t>cialisdiscountpills.com</t>
  </si>
  <si>
    <t>winov.com.br</t>
  </si>
  <si>
    <t>xinzhipp.com</t>
  </si>
  <si>
    <t>baclofen.business</t>
  </si>
  <si>
    <t>leaguelobster.com</t>
  </si>
  <si>
    <t>vituss-britva.com</t>
  </si>
  <si>
    <t>tunecore.in</t>
  </si>
  <si>
    <t>1xbet-bm7.xyz</t>
  </si>
  <si>
    <t>accrae.space</t>
  </si>
  <si>
    <t>cipro.sbs</t>
  </si>
  <si>
    <t>obihiro.ac.jp</t>
  </si>
  <si>
    <t>aria.com</t>
  </si>
  <si>
    <t>tool77.com</t>
  </si>
  <si>
    <t>lightframe.ru</t>
  </si>
  <si>
    <t>xtratheme.ir</t>
  </si>
  <si>
    <t>gomo.com</t>
  </si>
  <si>
    <t>finpecia.store</t>
  </si>
  <si>
    <t>leasedminds.com</t>
  </si>
  <si>
    <t>igra.love</t>
  </si>
  <si>
    <t>bunnyann.com</t>
  </si>
  <si>
    <t>4kjav.co</t>
  </si>
  <si>
    <t>maxfashion.in</t>
  </si>
  <si>
    <t>pcx0599.com</t>
  </si>
  <si>
    <t>lefdomain.com</t>
  </si>
  <si>
    <t>yummybazaar.com</t>
  </si>
  <si>
    <t>vkoopp.com</t>
  </si>
  <si>
    <t>prednisolone.boutique</t>
  </si>
  <si>
    <t>applied.global</t>
  </si>
  <si>
    <t>ar500armor.com</t>
  </si>
  <si>
    <t>chromatic.com</t>
  </si>
  <si>
    <t>akinoncdn.com</t>
  </si>
  <si>
    <t>remotetools.biz</t>
  </si>
  <si>
    <t>aquaphor.ru</t>
  </si>
  <si>
    <t>creden.co</t>
  </si>
  <si>
    <t>wildaid.org</t>
  </si>
  <si>
    <t>xgore.net</t>
  </si>
  <si>
    <t>mensnet.jp</t>
  </si>
  <si>
    <t>snwgb.xyz</t>
  </si>
  <si>
    <t>extract.pics</t>
  </si>
  <si>
    <t>investorsalley.com</t>
  </si>
  <si>
    <t>cyberpolice.ir</t>
  </si>
  <si>
    <t>manmadediy.com</t>
  </si>
  <si>
    <t>32top.ru</t>
  </si>
  <si>
    <t>bszip.com</t>
  </si>
  <si>
    <t>ktstelecom.ru</t>
  </si>
  <si>
    <t>sfgirlbybay.com</t>
  </si>
  <si>
    <t>vue3js.cn</t>
  </si>
  <si>
    <t>smartwebby.com</t>
  </si>
  <si>
    <t>gamereactor.se</t>
  </si>
  <si>
    <t>nyrorganic.com</t>
  </si>
  <si>
    <t>quizterra.com</t>
  </si>
  <si>
    <t>paleogrubs.com</t>
  </si>
  <si>
    <t>suntory-kenko.com</t>
  </si>
  <si>
    <t>static-contents-cdn.com</t>
  </si>
  <si>
    <t>orpalis.com</t>
  </si>
  <si>
    <t>supersurvey.com</t>
  </si>
  <si>
    <t>dxshield.com</t>
  </si>
  <si>
    <t>kn-hz.com</t>
  </si>
  <si>
    <t>tns1.eu</t>
  </si>
  <si>
    <t>bra.se</t>
  </si>
  <si>
    <t>pokerdom-casino.info</t>
  </si>
  <si>
    <t>bibleonline.ru</t>
  </si>
  <si>
    <t>civilian.cc</t>
  </si>
  <si>
    <t>connecticutmag.com</t>
  </si>
  <si>
    <t>babynames.net</t>
  </si>
  <si>
    <t>allegrap.com</t>
  </si>
  <si>
    <t>bpi.fr</t>
  </si>
  <si>
    <t>w-m.ru</t>
  </si>
  <si>
    <t>thelotter.net</t>
  </si>
  <si>
    <t>kumarpratham.com</t>
  </si>
  <si>
    <t>vadoo.tv</t>
  </si>
  <si>
    <t>yuntue.com</t>
  </si>
  <si>
    <t>zymphonies.com</t>
  </si>
  <si>
    <t>supportfan.gov</t>
  </si>
  <si>
    <t>jvcxp.vip</t>
  </si>
  <si>
    <t>aorakijettraining.com</t>
  </si>
  <si>
    <t>qcloudcos.net</t>
  </si>
  <si>
    <t>winestreet.ru</t>
  </si>
  <si>
    <t>saunaabc.com</t>
  </si>
  <si>
    <t>vintagestory.at</t>
  </si>
  <si>
    <t>gioneemobile.net</t>
  </si>
  <si>
    <t>guilty-soft.com</t>
  </si>
  <si>
    <t>automotoaccessories.com</t>
  </si>
  <si>
    <t>yellowoctopus.com.au</t>
  </si>
  <si>
    <t>safely-you.com</t>
  </si>
  <si>
    <t>discovermass.com</t>
  </si>
  <si>
    <t>octopushome.tv</t>
  </si>
  <si>
    <t>irrawaddy.org</t>
  </si>
  <si>
    <t>clinical-partners.co.uk</t>
  </si>
  <si>
    <t>bookletdomain.ru</t>
  </si>
  <si>
    <t>rockvilleaudio.com</t>
  </si>
  <si>
    <t>online-filmek.site</t>
  </si>
  <si>
    <t>nudeindians.net</t>
  </si>
  <si>
    <t>tatler.ru</t>
  </si>
  <si>
    <t>nasheporno.tv</t>
  </si>
  <si>
    <t>summerpockets.com</t>
  </si>
  <si>
    <t>caldigit.com</t>
  </si>
  <si>
    <t>tsu.edu.tw</t>
  </si>
  <si>
    <t>mygoodstream.pw</t>
  </si>
  <si>
    <t>tutorvista.com</t>
  </si>
  <si>
    <t>bikkuri-donkey.com</t>
  </si>
  <si>
    <t>metformin.solutions</t>
  </si>
  <si>
    <t>newsociety.com</t>
  </si>
  <si>
    <t>slingshot.co.nz</t>
  </si>
  <si>
    <t>millenniumpost.in</t>
  </si>
  <si>
    <t>dohabank.com</t>
  </si>
  <si>
    <t>fruugo.de</t>
  </si>
  <si>
    <t>gysyxh.com</t>
  </si>
  <si>
    <t>usheethe.com</t>
  </si>
  <si>
    <t>exness-trade.pro</t>
  </si>
  <si>
    <t>questionsforum.net</t>
  </si>
  <si>
    <t>payrollpl.us</t>
  </si>
  <si>
    <t>vipreseller.net</t>
  </si>
  <si>
    <t>vulkanbet-play.pl</t>
  </si>
  <si>
    <t>costacoffee.gr</t>
  </si>
  <si>
    <t>conservatory.su</t>
  </si>
  <si>
    <t>nudgify.io</t>
  </si>
  <si>
    <t>nic.boats</t>
  </si>
  <si>
    <t>newsbash.ru</t>
  </si>
  <si>
    <t>freedom.by</t>
  </si>
  <si>
    <t>strerr.com</t>
  </si>
  <si>
    <t>trygghansa.se</t>
  </si>
  <si>
    <t>nicejob.com</t>
  </si>
  <si>
    <t>sitescorechecker.com</t>
  </si>
  <si>
    <t>asiansex.life</t>
  </si>
  <si>
    <t>slamdot.com</t>
  </si>
  <si>
    <t>real-money-pokies.net</t>
  </si>
  <si>
    <t>citizenshipper.com</t>
  </si>
  <si>
    <t>jenzabarcloud.com</t>
  </si>
  <si>
    <t>creepycatalog.com</t>
  </si>
  <si>
    <t>blogspot.com.cy</t>
  </si>
  <si>
    <t>moca.vn</t>
  </si>
  <si>
    <t>burberryplc.com</t>
  </si>
  <si>
    <t>imcu.com</t>
  </si>
  <si>
    <t>gigaalert.com</t>
  </si>
  <si>
    <t>chncpa.org</t>
  </si>
  <si>
    <t>bestspeed.lv</t>
  </si>
  <si>
    <t>unseen64.net</t>
  </si>
  <si>
    <t>botanichka.ru</t>
  </si>
  <si>
    <t>bdn10.cz</t>
  </si>
  <si>
    <t>cipro.agency</t>
  </si>
  <si>
    <t>addictionresource.net</t>
  </si>
  <si>
    <t>nr.rs</t>
  </si>
  <si>
    <t>mostlyblogging.com</t>
  </si>
  <si>
    <t>genrad.com</t>
  </si>
  <si>
    <t>gold-price-today.com</t>
  </si>
  <si>
    <t>binarly.cloud</t>
  </si>
  <si>
    <t>imds.tv</t>
  </si>
  <si>
    <t>coolminiornot.com</t>
  </si>
  <si>
    <t>districtm.net</t>
  </si>
  <si>
    <t>mir.by</t>
  </si>
  <si>
    <t>fruugo.ro</t>
  </si>
  <si>
    <t>d-business.de</t>
  </si>
  <si>
    <t>machosaonatural.com.br</t>
  </si>
  <si>
    <t>tmeic.co.jp</t>
  </si>
  <si>
    <t>labmuffin.com</t>
  </si>
  <si>
    <t>bostonteapartyship.com</t>
  </si>
  <si>
    <t>healthpolicy-watch.news</t>
  </si>
  <si>
    <t>writebug.com</t>
  </si>
  <si>
    <t>kit-telecom.ru</t>
  </si>
  <si>
    <t>yzggu.com</t>
  </si>
  <si>
    <t>kelloggsfamilyrewards.com</t>
  </si>
  <si>
    <t>iacc.cl</t>
  </si>
  <si>
    <t>xsexcomics.com</t>
  </si>
  <si>
    <t>inspiresleep.com</t>
  </si>
  <si>
    <t>leboncoin.com</t>
  </si>
  <si>
    <t>goodingco.com</t>
  </si>
  <si>
    <t>creativevirtual.com</t>
  </si>
  <si>
    <t>freeonlneslotmachine.com</t>
  </si>
  <si>
    <t>weshareabundance.com</t>
  </si>
  <si>
    <t>ukfucking.com</t>
  </si>
  <si>
    <t>healthyfocus.org</t>
  </si>
  <si>
    <t>stream-io-cdn.com</t>
  </si>
  <si>
    <t>cetsi.eu</t>
  </si>
  <si>
    <t>zeusx.com</t>
  </si>
  <si>
    <t>vnreview.vn</t>
  </si>
  <si>
    <t>intelligence.gov</t>
  </si>
  <si>
    <t>termrs.ru</t>
  </si>
  <si>
    <t>metrolisboa.pt</t>
  </si>
  <si>
    <t>hemostas.ru</t>
  </si>
  <si>
    <t>heatinghelp.com</t>
  </si>
  <si>
    <t>free-tarot-reading.net</t>
  </si>
  <si>
    <t>parentmail.co.uk</t>
  </si>
  <si>
    <t>cnal.com</t>
  </si>
  <si>
    <t>mkc-net.ru</t>
  </si>
  <si>
    <t>asr-entezar.ir</t>
  </si>
  <si>
    <t>lovemydress.net</t>
  </si>
  <si>
    <t>naql.sa</t>
  </si>
  <si>
    <t>jiuzhou023.com</t>
  </si>
  <si>
    <t>ncube.top</t>
  </si>
  <si>
    <t>compteurdevisite.com</t>
  </si>
  <si>
    <t>efuturesthai.com</t>
  </si>
  <si>
    <t>republica.ro</t>
  </si>
  <si>
    <t>coldfilm7.cam</t>
  </si>
  <si>
    <t>consumer.org.nz</t>
  </si>
  <si>
    <t>test-paypal.com</t>
  </si>
  <si>
    <t>farsiland.com</t>
  </si>
  <si>
    <t>mayalet.com</t>
  </si>
  <si>
    <t>selkirk.ca</t>
  </si>
  <si>
    <t>thegardeningcook.com</t>
  </si>
  <si>
    <t>slutscreampie.com</t>
  </si>
  <si>
    <t>hd-porno.pw</t>
  </si>
  <si>
    <t>kgns.tv</t>
  </si>
  <si>
    <t>erollingstones.com</t>
  </si>
  <si>
    <t>ns2.ni</t>
  </si>
  <si>
    <t>kma.biz</t>
  </si>
  <si>
    <t>tourdepangandaran.com</t>
  </si>
  <si>
    <t>hostix.de</t>
  </si>
  <si>
    <t>expresssteuer.com</t>
  </si>
  <si>
    <t>prcvm.com</t>
  </si>
  <si>
    <t>uke.gov.pl</t>
  </si>
  <si>
    <t>parklandhealth.org</t>
  </si>
  <si>
    <t>380tv.com</t>
  </si>
  <si>
    <t>sibreal.org</t>
  </si>
  <si>
    <t>absolventa.de</t>
  </si>
  <si>
    <t>nas.gov.ua</t>
  </si>
  <si>
    <t>cmacredit.org</t>
  </si>
  <si>
    <t>cba4a6e5d3c956548a337c52388473f1.com</t>
  </si>
  <si>
    <t>hydroxychloroquine.wtf</t>
  </si>
  <si>
    <t>titanaxe.com</t>
  </si>
  <si>
    <t>netiptv.eu</t>
  </si>
  <si>
    <t>avodart.store</t>
  </si>
  <si>
    <t>anime4mega.net</t>
  </si>
  <si>
    <t>mashov.info</t>
  </si>
  <si>
    <t>ynap.com</t>
  </si>
  <si>
    <t>clicka.cc</t>
  </si>
  <si>
    <t>classicgaming.com</t>
  </si>
  <si>
    <t>osv.com</t>
  </si>
  <si>
    <t>fti-group.com</t>
  </si>
  <si>
    <t>matakanacoast.co.nz</t>
  </si>
  <si>
    <t>santamonica.gov</t>
  </si>
  <si>
    <t>instamonster.ru</t>
  </si>
  <si>
    <t>bpas.org</t>
  </si>
  <si>
    <t>gooieneemlander.nl</t>
  </si>
  <si>
    <t>bcidaho.com</t>
  </si>
  <si>
    <t>dashtech.org</t>
  </si>
  <si>
    <t>indeksonline.net</t>
  </si>
  <si>
    <t>dewekasadito.biz</t>
  </si>
  <si>
    <t>bswh.com.cn</t>
  </si>
  <si>
    <t>mercurywireless.com</t>
  </si>
  <si>
    <t>audiobookstore.com</t>
  </si>
  <si>
    <t>cloudappreciationsociety.org</t>
  </si>
  <si>
    <t>cyfir.services</t>
  </si>
  <si>
    <t>suelovivo.club</t>
  </si>
  <si>
    <t>raynen.cn</t>
  </si>
  <si>
    <t>upr.org</t>
  </si>
  <si>
    <t>thecasecentre.org</t>
  </si>
  <si>
    <t>formacaonovosmilionarios.com</t>
  </si>
  <si>
    <t>kellerisd.net</t>
  </si>
  <si>
    <t>fakaza.io</t>
  </si>
  <si>
    <t>giresun.edu.tr</t>
  </si>
  <si>
    <t>irecusa.org</t>
  </si>
  <si>
    <t>bellinrun.com</t>
  </si>
  <si>
    <t>vintagetub.com</t>
  </si>
  <si>
    <t>sprocket.bz</t>
  </si>
  <si>
    <t>webconnectivityllc.com</t>
  </si>
  <si>
    <t>jointhemoment.net</t>
  </si>
  <si>
    <t>kingscross.co.uk</t>
  </si>
  <si>
    <t>lourdes.edu</t>
  </si>
  <si>
    <t>fastama.net.id</t>
  </si>
  <si>
    <t>asseco.com</t>
  </si>
  <si>
    <t>sbphrd.com</t>
  </si>
  <si>
    <t>ee-post.com</t>
  </si>
  <si>
    <t>hzhengjin.com</t>
  </si>
  <si>
    <t>ggew-net.de</t>
  </si>
  <si>
    <t>kultivi.com</t>
  </si>
  <si>
    <t>nastart.ru</t>
  </si>
  <si>
    <t>silkroadtechnologies.com</t>
  </si>
  <si>
    <t>buyamitriptyline.life</t>
  </si>
  <si>
    <t>sciokk.cn</t>
  </si>
  <si>
    <t>futris.net</t>
  </si>
  <si>
    <t>colorwowhair.com</t>
  </si>
  <si>
    <t>aux.tv</t>
  </si>
  <si>
    <t>bee-link.com</t>
  </si>
  <si>
    <t>dds.mil</t>
  </si>
  <si>
    <t>whpservers.com</t>
  </si>
  <si>
    <t>turnoffthelights.com</t>
  </si>
  <si>
    <t>tetracyclinetabs.online</t>
  </si>
  <si>
    <t>airtel.tv</t>
  </si>
  <si>
    <t>legolanddiscoverycentre.com</t>
  </si>
  <si>
    <t>otexts.com</t>
  </si>
  <si>
    <t>dameng.com</t>
  </si>
  <si>
    <t>emue.net</t>
  </si>
  <si>
    <t>elysiumtraders.com</t>
  </si>
  <si>
    <t>maavaishnodevi.org</t>
  </si>
  <si>
    <t>lumenis.com</t>
  </si>
  <si>
    <t>jvtd.cn</t>
  </si>
  <si>
    <t>e2language.com</t>
  </si>
  <si>
    <t>smolstat.ru</t>
  </si>
  <si>
    <t>woorise.com</t>
  </si>
  <si>
    <t>humlnet.cz</t>
  </si>
  <si>
    <t>geeksorbit.com</t>
  </si>
  <si>
    <t>roox.ru</t>
  </si>
  <si>
    <t>jpsmjournal.com</t>
  </si>
  <si>
    <t>endmedicalmandates.com</t>
  </si>
  <si>
    <t>tvu.ac.uk</t>
  </si>
  <si>
    <t>zmangames.com</t>
  </si>
  <si>
    <t>helixtelecom.com</t>
  </si>
  <si>
    <t>divisionmidway.org</t>
  </si>
  <si>
    <t>highwaybus.com</t>
  </si>
  <si>
    <t>fhc1.net</t>
  </si>
  <si>
    <t>nolvadex33.us</t>
  </si>
  <si>
    <t>camara.es</t>
  </si>
  <si>
    <t>starnewskorea.com</t>
  </si>
  <si>
    <t>w-hs.de</t>
  </si>
  <si>
    <t>322ffbbc7c1b312c2f9d942f20422f8d.com</t>
  </si>
  <si>
    <t>ajarproductions.com</t>
  </si>
  <si>
    <t>minaakshimajumdar.com</t>
  </si>
  <si>
    <t>supermario-game.com</t>
  </si>
  <si>
    <t>ytdezhong.com</t>
  </si>
  <si>
    <t>18bca7c5fd709ac468ba148c590ef6bf.net</t>
  </si>
  <si>
    <t>eventbriteapi.com</t>
  </si>
  <si>
    <t>webadblocker.org</t>
  </si>
  <si>
    <t>dlatjx.com</t>
  </si>
  <si>
    <t>privyr.com</t>
  </si>
  <si>
    <t>fingerprint.com</t>
  </si>
  <si>
    <t>retina.golf</t>
  </si>
  <si>
    <t>proscar.site</t>
  </si>
  <si>
    <t>japanbizkorea.com</t>
  </si>
  <si>
    <t>omocat-shop.com</t>
  </si>
  <si>
    <t>centex.com</t>
  </si>
  <si>
    <t>365greetings.com</t>
  </si>
  <si>
    <t>us7p.com</t>
  </si>
  <si>
    <t>ulhouse.co.kr</t>
  </si>
  <si>
    <t>monkcms.com</t>
  </si>
  <si>
    <t>18ps.ru</t>
  </si>
  <si>
    <t>safecontractor.com</t>
  </si>
  <si>
    <t>deanguitars.com</t>
  </si>
  <si>
    <t>novusagenda.com</t>
  </si>
  <si>
    <t>virtualjobshadow.com</t>
  </si>
  <si>
    <t>businesscrafter.us</t>
  </si>
  <si>
    <t>turismo.gal</t>
  </si>
  <si>
    <t>devpnd.com</t>
  </si>
  <si>
    <t>masterfile.com</t>
  </si>
  <si>
    <t>gethotwired.com</t>
  </si>
  <si>
    <t>ybca.org</t>
  </si>
  <si>
    <t>demenagements-remond.fr</t>
  </si>
  <si>
    <t>musee-jacques-cartier.fr</t>
  </si>
  <si>
    <t>npdodge.com</t>
  </si>
  <si>
    <t>skepticalinquirer.org</t>
  </si>
  <si>
    <t>eucom.mil</t>
  </si>
  <si>
    <t>realist.online</t>
  </si>
  <si>
    <t>meriwest.com</t>
  </si>
  <si>
    <t>appcard.com</t>
  </si>
  <si>
    <t>math10.com</t>
  </si>
  <si>
    <t>linshuwu.com</t>
  </si>
  <si>
    <t>ltlib.com</t>
  </si>
  <si>
    <t>saultstar.com</t>
  </si>
  <si>
    <t>corian.com</t>
  </si>
  <si>
    <t>allinpay.com</t>
  </si>
  <si>
    <t>1491.com.tw</t>
  </si>
  <si>
    <t>art-lunch.ru</t>
  </si>
  <si>
    <t>cn-fan.tv</t>
  </si>
  <si>
    <t>liyinmusic.com</t>
  </si>
  <si>
    <t>fonfun.co.jp</t>
  </si>
  <si>
    <t>studyinjapan.go.jp</t>
  </si>
  <si>
    <t>yvmads.com</t>
  </si>
  <si>
    <t>fixly.pl</t>
  </si>
  <si>
    <t>xxxphoto.xyz</t>
  </si>
  <si>
    <t>nekto.me</t>
  </si>
  <si>
    <t>dragonsgatexiv.com</t>
  </si>
  <si>
    <t>bankavrasiya.az</t>
  </si>
  <si>
    <t>cialispascherfr24.com</t>
  </si>
  <si>
    <t>cnet-sc.ne.jp</t>
  </si>
  <si>
    <t>easyecom.io</t>
  </si>
  <si>
    <t>citycom.ec</t>
  </si>
  <si>
    <t>packhum.org</t>
  </si>
  <si>
    <t>chimpreports.com</t>
  </si>
  <si>
    <t>voronezh-city.ru</t>
  </si>
  <si>
    <t>mechanics.team</t>
  </si>
  <si>
    <t>wolterskluwer.it</t>
  </si>
  <si>
    <t>iqhs.eu</t>
  </si>
  <si>
    <t>cookingfanatic.com</t>
  </si>
  <si>
    <t>ksgmobile.net</t>
  </si>
  <si>
    <t>igfap.com</t>
  </si>
  <si>
    <t>switchtel.co.za</t>
  </si>
  <si>
    <t>anycastdns.io</t>
  </si>
  <si>
    <t>keltecweapons.com</t>
  </si>
  <si>
    <t>kuvarsit10.com</t>
  </si>
  <si>
    <t>e-tec.at</t>
  </si>
  <si>
    <t>culturaltracking.ru</t>
  </si>
  <si>
    <t>slots-bar.com</t>
  </si>
  <si>
    <t>bustingbrackets.com</t>
  </si>
  <si>
    <t>bawue.net</t>
  </si>
  <si>
    <t>portunity.com</t>
  </si>
  <si>
    <t>gamban.com</t>
  </si>
  <si>
    <t>orthocarolina.com</t>
  </si>
  <si>
    <t>wellevate.me</t>
  </si>
  <si>
    <t>mambaby.com</t>
  </si>
  <si>
    <t>mcdonalds.it</t>
  </si>
  <si>
    <t>scales-chords.com</t>
  </si>
  <si>
    <t>wiki-fusion.win</t>
  </si>
  <si>
    <t>koreanwomen.net</t>
  </si>
  <si>
    <t>searchingdesk.com</t>
  </si>
  <si>
    <t>jeffclarktrader.com</t>
  </si>
  <si>
    <t>tkcdns.com</t>
  </si>
  <si>
    <t>mediaed.org</t>
  </si>
  <si>
    <t>project-audio.com</t>
  </si>
  <si>
    <t>popyachts.com</t>
  </si>
  <si>
    <t>petstory.ru</t>
  </si>
  <si>
    <t>alachua.fl.us</t>
  </si>
  <si>
    <t>agriaffaires.com</t>
  </si>
  <si>
    <t>grenoble-em.com</t>
  </si>
  <si>
    <t>medicana.com.tr</t>
  </si>
  <si>
    <t>utahstateaggies.com</t>
  </si>
  <si>
    <t>oxfordstudent.com</t>
  </si>
  <si>
    <t>denaliarea.com</t>
  </si>
  <si>
    <t>lawncaregarden.com</t>
  </si>
  <si>
    <t>theclashify.com</t>
  </si>
  <si>
    <t>xmltvepg.nl</t>
  </si>
  <si>
    <t>nunit.org</t>
  </si>
  <si>
    <t>baytalhlul.com</t>
  </si>
  <si>
    <t>sagemcom.com</t>
  </si>
  <si>
    <t>iconbuild.com</t>
  </si>
  <si>
    <t>ehostingserver.com</t>
  </si>
  <si>
    <t>mistypark.com</t>
  </si>
  <si>
    <t>hongink.cn</t>
  </si>
  <si>
    <t>acon.se</t>
  </si>
  <si>
    <t>kotata-zlin.cz</t>
  </si>
  <si>
    <t>zohosalesiq.com</t>
  </si>
  <si>
    <t>mastrosrestaurants.com</t>
  </si>
  <si>
    <t>akademie-lebenswert.at</t>
  </si>
  <si>
    <t>duibite.com</t>
  </si>
  <si>
    <t>bitlaw.com</t>
  </si>
  <si>
    <t>esisnow.xyz</t>
  </si>
  <si>
    <t>zanaflex.life</t>
  </si>
  <si>
    <t>greencopper.net</t>
  </si>
  <si>
    <t>yearcompass.com</t>
  </si>
  <si>
    <t>tarinivilla.com</t>
  </si>
  <si>
    <t>womplay.io</t>
  </si>
  <si>
    <t>vidtower.pro</t>
  </si>
  <si>
    <t>theonlybrides.com</t>
  </si>
  <si>
    <t>super73.com</t>
  </si>
  <si>
    <t>traveltripper.io</t>
  </si>
  <si>
    <t>sanseido-publ.co.jp</t>
  </si>
  <si>
    <t>kyowa.co.jp</t>
  </si>
  <si>
    <t>lucazepa.com</t>
  </si>
  <si>
    <t>psts.net.ua</t>
  </si>
  <si>
    <t>chei.com.cn</t>
  </si>
  <si>
    <t>liberty.co.za</t>
  </si>
  <si>
    <t>besttoppers.com</t>
  </si>
  <si>
    <t>avc.edu.lr</t>
  </si>
  <si>
    <t>puroland.jp</t>
  </si>
  <si>
    <t>mysticstamp.com</t>
  </si>
  <si>
    <t>eschoolview.com</t>
  </si>
  <si>
    <t>searchwp.com</t>
  </si>
  <si>
    <t>axabank.be</t>
  </si>
  <si>
    <t>reasonstobecheerful.world</t>
  </si>
  <si>
    <t>imoba.com</t>
  </si>
  <si>
    <t>wanderoam.com</t>
  </si>
  <si>
    <t>adn.es</t>
  </si>
  <si>
    <t>povd.com</t>
  </si>
  <si>
    <t>talix.com</t>
  </si>
  <si>
    <t>fckjzz.com</t>
  </si>
  <si>
    <t>superwall.com</t>
  </si>
  <si>
    <t>wineaustralia.com</t>
  </si>
  <si>
    <t>asagei.com</t>
  </si>
  <si>
    <t>hetflix.ru</t>
  </si>
  <si>
    <t>booksync.com</t>
  </si>
  <si>
    <t>vpnarea.com</t>
  </si>
  <si>
    <t>gorserv.com</t>
  </si>
  <si>
    <t>3isk-video1.ml</t>
  </si>
  <si>
    <t>azbilliards.com</t>
  </si>
  <si>
    <t>spreadshirtmedia.com</t>
  </si>
  <si>
    <t>tvk-yokohama.com</t>
  </si>
  <si>
    <t>singleclickapps.com</t>
  </si>
  <si>
    <t>merx.com</t>
  </si>
  <si>
    <t>delwebb.com</t>
  </si>
  <si>
    <t>kayofthejungle.com</t>
  </si>
  <si>
    <t>oregonhikers.org</t>
  </si>
  <si>
    <t>genstattu.com</t>
  </si>
  <si>
    <t>csam-villepinte.fr</t>
  </si>
  <si>
    <t>getw6.live</t>
  </si>
  <si>
    <t>hrgnorthamerica.com</t>
  </si>
  <si>
    <t>everythingbutwater.com</t>
  </si>
  <si>
    <t>camsitesfree.com</t>
  </si>
  <si>
    <t>tickerfactory.com</t>
  </si>
  <si>
    <t>yext-static.com</t>
  </si>
  <si>
    <t>nea.com</t>
  </si>
  <si>
    <t>fpsbooster.ru</t>
  </si>
  <si>
    <t>kitsapgov.com</t>
  </si>
  <si>
    <t>autorace.jp</t>
  </si>
  <si>
    <t>win-option.com</t>
  </si>
  <si>
    <t>raphkoster.com</t>
  </si>
  <si>
    <t>lovemoney.vn</t>
  </si>
  <si>
    <t>matecito.co</t>
  </si>
  <si>
    <t>finews.asia</t>
  </si>
  <si>
    <t>jdliye.com</t>
  </si>
  <si>
    <t>japan-baseball.jp</t>
  </si>
  <si>
    <t>fzinternal.com</t>
  </si>
  <si>
    <t>themindunleashed.org</t>
  </si>
  <si>
    <t>yandex.co.il</t>
  </si>
  <si>
    <t>themexriver.com</t>
  </si>
  <si>
    <t>imagetostl.com</t>
  </si>
  <si>
    <t>nbsie.com</t>
  </si>
  <si>
    <t>malliq-api.com</t>
  </si>
  <si>
    <t>cxsz.org</t>
  </si>
  <si>
    <t>9round.com</t>
  </si>
  <si>
    <t>likey.me</t>
  </si>
  <si>
    <t>leedsth.nhs.uk</t>
  </si>
  <si>
    <t>sjvc.edu</t>
  </si>
  <si>
    <t>ebluejay.com</t>
  </si>
  <si>
    <t>onlineunitedstatescasinos.com</t>
  </si>
  <si>
    <t>cairosales.com</t>
  </si>
  <si>
    <t>piratelk.com</t>
  </si>
  <si>
    <t>junk-king.com</t>
  </si>
  <si>
    <t>theflybook.com</t>
  </si>
  <si>
    <t>ifccenter.com</t>
  </si>
  <si>
    <t>hjpqgxrt.ru</t>
  </si>
  <si>
    <t>winelessons.net</t>
  </si>
  <si>
    <t>eromovie-s.com</t>
  </si>
  <si>
    <t>c3telecom.net.br</t>
  </si>
  <si>
    <t>loade.ru</t>
  </si>
  <si>
    <t>compul.in</t>
  </si>
  <si>
    <t>rightkeywords.com</t>
  </si>
  <si>
    <t>mycreditfixnow.com</t>
  </si>
  <si>
    <t>entandallergy.com</t>
  </si>
  <si>
    <t>wmm.com</t>
  </si>
  <si>
    <t>audian.com</t>
  </si>
  <si>
    <t>mitula.it</t>
  </si>
  <si>
    <t>martun.net</t>
  </si>
  <si>
    <t>cloudyns.net</t>
  </si>
  <si>
    <t>funbooo.com</t>
  </si>
  <si>
    <t>databir.com</t>
  </si>
  <si>
    <t>lanier.com</t>
  </si>
  <si>
    <t>bocsoft.cn</t>
  </si>
  <si>
    <t>qapitalapp.net</t>
  </si>
  <si>
    <t>mindview.net</t>
  </si>
  <si>
    <t>liligo.fr</t>
  </si>
  <si>
    <t>pythat.com</t>
  </si>
  <si>
    <t>lottedfs.com</t>
  </si>
  <si>
    <t>wan02.com</t>
  </si>
  <si>
    <t>russkoe-porno.tv</t>
  </si>
  <si>
    <t>qwestoffice.net</t>
  </si>
  <si>
    <t>cheappanel.com</t>
  </si>
  <si>
    <t>dynans.net</t>
  </si>
  <si>
    <t>harveynorman.com.my</t>
  </si>
  <si>
    <t>anapa-guestdom.ru</t>
  </si>
  <si>
    <t>newframe.com</t>
  </si>
  <si>
    <t>011st.com</t>
  </si>
  <si>
    <t>angelpub.com</t>
  </si>
  <si>
    <t>likedstring.com</t>
  </si>
  <si>
    <t>layui.com</t>
  </si>
  <si>
    <t>uss.cl</t>
  </si>
  <si>
    <t>shandian.biz</t>
  </si>
  <si>
    <t>gtm-a4b3.com</t>
  </si>
  <si>
    <t>vev.design</t>
  </si>
  <si>
    <t>safecasino.ru</t>
  </si>
  <si>
    <t>clonidine.shop</t>
  </si>
  <si>
    <t>host-vault.com</t>
  </si>
  <si>
    <t>cellshop.us</t>
  </si>
  <si>
    <t>advg.agency</t>
  </si>
  <si>
    <t>zhiyeapp.com</t>
  </si>
  <si>
    <t>ntk.net</t>
  </si>
  <si>
    <t>cpubj.com</t>
  </si>
  <si>
    <t>ecomuster.com</t>
  </si>
  <si>
    <t>project-aperion.net</t>
  </si>
  <si>
    <t>eldiariodechihuahua.mx</t>
  </si>
  <si>
    <t>internethosting.com</t>
  </si>
  <si>
    <t>lsymjx.com</t>
  </si>
  <si>
    <t>kdo.de</t>
  </si>
  <si>
    <t>ed-vision.net</t>
  </si>
  <si>
    <t>cliquez-physio.com</t>
  </si>
  <si>
    <t>argotunnel.com</t>
  </si>
  <si>
    <t>dmowiki.com</t>
  </si>
  <si>
    <t>guthrie.org</t>
  </si>
  <si>
    <t>zespri.com</t>
  </si>
  <si>
    <t>freshcleantees.com</t>
  </si>
  <si>
    <t>webgalaxy.hu</t>
  </si>
  <si>
    <t>pimkie.fr</t>
  </si>
  <si>
    <t>see5.net</t>
  </si>
  <si>
    <t>dalvhe.com</t>
  </si>
  <si>
    <t>magi.com</t>
  </si>
  <si>
    <t>laurea.fi</t>
  </si>
  <si>
    <t>jessicasimpson.com</t>
  </si>
  <si>
    <t>freedworkshop.com</t>
  </si>
  <si>
    <t>adsfin.pro</t>
  </si>
  <si>
    <t>filmsenzalimiti.uno</t>
  </si>
  <si>
    <t>plasway.com</t>
  </si>
  <si>
    <t>alpkit.com</t>
  </si>
  <si>
    <t>uzedu.uz</t>
  </si>
  <si>
    <t>be-mobile-ops.net</t>
  </si>
  <si>
    <t>pricebefore.com</t>
  </si>
  <si>
    <t>dzne.de</t>
  </si>
  <si>
    <t>sinc.cl</t>
  </si>
  <si>
    <t>jamalsoft.com</t>
  </si>
  <si>
    <t>rmsend.com</t>
  </si>
  <si>
    <t>saio.io</t>
  </si>
  <si>
    <t>aiu.ac.jp</t>
  </si>
  <si>
    <t>emptyeasel.com</t>
  </si>
  <si>
    <t>icf.su</t>
  </si>
  <si>
    <t>zhongmeigf.com</t>
  </si>
  <si>
    <t>jemonews.com</t>
  </si>
  <si>
    <t>morsco.com</t>
  </si>
  <si>
    <t>arris.com</t>
  </si>
  <si>
    <t>overviewbible.com</t>
  </si>
  <si>
    <t>registratura96.ru</t>
  </si>
  <si>
    <t>retainful.com</t>
  </si>
  <si>
    <t>visitor.chat</t>
  </si>
  <si>
    <t>cool-essays.com</t>
  </si>
  <si>
    <t>airoptfilm.cn</t>
  </si>
  <si>
    <t>tinkerfcu.org</t>
  </si>
  <si>
    <t>ethera.be</t>
  </si>
  <si>
    <t>comfort.com</t>
  </si>
  <si>
    <t>tailoredmail.com</t>
  </si>
  <si>
    <t>jdo37mn.com</t>
  </si>
  <si>
    <t>targetprocess.com</t>
  </si>
  <si>
    <t>mir-mlm.ru</t>
  </si>
  <si>
    <t>lifegate.com</t>
  </si>
  <si>
    <t>imwerden.de</t>
  </si>
  <si>
    <t>tarego.com</t>
  </si>
  <si>
    <t>graycell.ru</t>
  </si>
  <si>
    <t>youtube.nl</t>
  </si>
  <si>
    <t>adlittle.com</t>
  </si>
  <si>
    <t>oneworld.org</t>
  </si>
  <si>
    <t>dadetejarat.com</t>
  </si>
  <si>
    <t>ewin.biz</t>
  </si>
  <si>
    <t>flarum.org</t>
  </si>
  <si>
    <t>ekobarc.pl</t>
  </si>
  <si>
    <t>lilyislam.com</t>
  </si>
  <si>
    <t>cgmood.com</t>
  </si>
  <si>
    <t>ve-zy.ru</t>
  </si>
  <si>
    <t>3ec9b600789b3bacf2c72ebae142a9c3.net</t>
  </si>
  <si>
    <t>temple-news.com</t>
  </si>
  <si>
    <t>scgrocery.net</t>
  </si>
  <si>
    <t>courtinnovation.org</t>
  </si>
  <si>
    <t>pennyslotmachines.org</t>
  </si>
  <si>
    <t>rightpoint.com</t>
  </si>
  <si>
    <t>rawgithub.com</t>
  </si>
  <si>
    <t>castingcouch-x.com</t>
  </si>
  <si>
    <t>arshiaonline.com</t>
  </si>
  <si>
    <t>hotelduvin.com</t>
  </si>
  <si>
    <t>lasix247.com</t>
  </si>
  <si>
    <t>twoplums.com.au</t>
  </si>
  <si>
    <t>edviagralove.com</t>
  </si>
  <si>
    <t>zareline.com</t>
  </si>
  <si>
    <t>bkred.ru</t>
  </si>
  <si>
    <t>transix.jp</t>
  </si>
  <si>
    <t>driftapi.com</t>
  </si>
  <si>
    <t>sharelook.de</t>
  </si>
  <si>
    <t>ivermectin.agency</t>
  </si>
  <si>
    <t>ffhandball.fr</t>
  </si>
  <si>
    <t>avodart5.com</t>
  </si>
  <si>
    <t>vivi.io</t>
  </si>
  <si>
    <t>mclennan.edu</t>
  </si>
  <si>
    <t>discoveryholidayparks.com.au</t>
  </si>
  <si>
    <t>allassignmenthelp.co.uk</t>
  </si>
  <si>
    <t>vos-impressions.fr</t>
  </si>
  <si>
    <t>speld.nl</t>
  </si>
  <si>
    <t>ddgroupltd.com</t>
  </si>
  <si>
    <t>gonzo-movies.com</t>
  </si>
  <si>
    <t>manualeduso.it</t>
  </si>
  <si>
    <t>speechtexter.com</t>
  </si>
  <si>
    <t>forogore.net</t>
  </si>
  <si>
    <t>t-shirtat.com</t>
  </si>
  <si>
    <t>iazj.com</t>
  </si>
  <si>
    <t>genericcialistabletsorderonline.monster</t>
  </si>
  <si>
    <t>gardenscapesgame.com</t>
  </si>
  <si>
    <t>thcfarmer.com</t>
  </si>
  <si>
    <t>goodwaygroup.com</t>
  </si>
  <si>
    <t>keepcoding.io</t>
  </si>
  <si>
    <t>armysurplusworld.com</t>
  </si>
  <si>
    <t>cftrialumni.com</t>
  </si>
  <si>
    <t>global-net.com.mk</t>
  </si>
  <si>
    <t>aclu-wa.org</t>
  </si>
  <si>
    <t>asbazainville.org</t>
  </si>
  <si>
    <t>usatech.com</t>
  </si>
  <si>
    <t>leixuesong.com</t>
  </si>
  <si>
    <t>hasem.com.tr</t>
  </si>
  <si>
    <t>5vp.net</t>
  </si>
  <si>
    <t>forbes.hu</t>
  </si>
  <si>
    <t>free-lance.ru</t>
  </si>
  <si>
    <t>hentai18.net</t>
  </si>
  <si>
    <t>brandedonline.com</t>
  </si>
  <si>
    <t>teleperformance.de</t>
  </si>
  <si>
    <t>dulyhealthandcare.com</t>
  </si>
  <si>
    <t>theindianalawyer.com</t>
  </si>
  <si>
    <t>fchp.org</t>
  </si>
  <si>
    <t>elpais.cr</t>
  </si>
  <si>
    <t>oklahomanaturalgas.com</t>
  </si>
  <si>
    <t>mytrendingstories.com</t>
  </si>
  <si>
    <t>smartanswersonline.com</t>
  </si>
  <si>
    <t>theresumator.com</t>
  </si>
  <si>
    <t>milvus.com.br</t>
  </si>
  <si>
    <t>gaminatorz-club.com</t>
  </si>
  <si>
    <t>agnx.com</t>
  </si>
  <si>
    <t>freedoniagroup.com</t>
  </si>
  <si>
    <t>kinnarps.com</t>
  </si>
  <si>
    <t>prevacidrx.com</t>
  </si>
  <si>
    <t>epicdns.co.uk</t>
  </si>
  <si>
    <t>mihannic.com</t>
  </si>
  <si>
    <t>shahed4u-co.gq</t>
  </si>
  <si>
    <t>seotrik.com</t>
  </si>
  <si>
    <t>oralb-cashback.com</t>
  </si>
  <si>
    <t>raspberrypi-spy.co.uk</t>
  </si>
  <si>
    <t>interlynxsystems.com</t>
  </si>
  <si>
    <t>up66.ru</t>
  </si>
  <si>
    <t>tvnet.ne.jp</t>
  </si>
  <si>
    <t>emscharts.com</t>
  </si>
  <si>
    <t>bugetul.ro</t>
  </si>
  <si>
    <t>docwirenews.com</t>
  </si>
  <si>
    <t>murphysmagic.com</t>
  </si>
  <si>
    <t>rozup.ir</t>
  </si>
  <si>
    <t>cobouw.nl</t>
  </si>
  <si>
    <t>adultchat.pro</t>
  </si>
  <si>
    <t>mishimoto.com</t>
  </si>
  <si>
    <t>afrinews.co.ke</t>
  </si>
  <si>
    <t>movidy.tv</t>
  </si>
  <si>
    <t>moviec4.com</t>
  </si>
  <si>
    <t>tenta.io</t>
  </si>
  <si>
    <t>outsideinc.com</t>
  </si>
  <si>
    <t>rusvpn.com</t>
  </si>
  <si>
    <t>metod-kopilka.ru</t>
  </si>
  <si>
    <t>cbcsport.az</t>
  </si>
  <si>
    <t>alpaca42.com</t>
  </si>
  <si>
    <t>emu-land.net</t>
  </si>
  <si>
    <t>xjart.edu.cn</t>
  </si>
  <si>
    <t>cityexpress.com</t>
  </si>
  <si>
    <t>violanews.com</t>
  </si>
  <si>
    <t>bally.systems</t>
  </si>
  <si>
    <t>rapportive.com</t>
  </si>
  <si>
    <t>iculsc.com</t>
  </si>
  <si>
    <t>lesterchan.net</t>
  </si>
  <si>
    <t>zoloft4world.top</t>
  </si>
  <si>
    <t>webrtc-experiment.com</t>
  </si>
  <si>
    <t>tmngroup.com</t>
  </si>
  <si>
    <t>ubif.net</t>
  </si>
  <si>
    <t>stat-pulse.com</t>
  </si>
  <si>
    <t>ffmovies.la</t>
  </si>
  <si>
    <t>williamgibsonbooks.com</t>
  </si>
  <si>
    <t>t-nameservers.net</t>
  </si>
  <si>
    <t>ublock.org</t>
  </si>
  <si>
    <t>flychina.com</t>
  </si>
  <si>
    <t>querofilmeshd.info</t>
  </si>
  <si>
    <t>smstretching.live</t>
  </si>
  <si>
    <t>tempi.it</t>
  </si>
  <si>
    <t>mlm-forum.ru</t>
  </si>
  <si>
    <t>mind.ne.jp</t>
  </si>
  <si>
    <t>ciprofloxacin.cfd</t>
  </si>
  <si>
    <t>steam250.com</t>
  </si>
  <si>
    <t>cdn-linkedin.info</t>
  </si>
  <si>
    <t>megajogos.com.br</t>
  </si>
  <si>
    <t>saradas.org</t>
  </si>
  <si>
    <t>kolabnow.com</t>
  </si>
  <si>
    <t>potolki.club</t>
  </si>
  <si>
    <t>iyio.net</t>
  </si>
  <si>
    <t>smscodes.io</t>
  </si>
  <si>
    <t>botsentinel.com</t>
  </si>
  <si>
    <t>vogue.pl</t>
  </si>
  <si>
    <t>pendejeando.net</t>
  </si>
  <si>
    <t>systemseven.net</t>
  </si>
  <si>
    <t>eocvhc.top</t>
  </si>
  <si>
    <t>irights.info</t>
  </si>
  <si>
    <t>e-bag.biz</t>
  </si>
  <si>
    <t>tfc.co.jp</t>
  </si>
  <si>
    <t>etn.com.mx</t>
  </si>
  <si>
    <t>studyadda.com</t>
  </si>
  <si>
    <t>hosti.by</t>
  </si>
  <si>
    <t>scbbusinessanywhere.com</t>
  </si>
  <si>
    <t>sistem.net.tr</t>
  </si>
  <si>
    <t>moonjuice.com</t>
  </si>
  <si>
    <t>mounjaro.com</t>
  </si>
  <si>
    <t>researchsnipers.com</t>
  </si>
  <si>
    <t>porno-zona.com</t>
  </si>
  <si>
    <t>ringostarr.com</t>
  </si>
  <si>
    <t>avanatab.online</t>
  </si>
  <si>
    <t>grandprix.com</t>
  </si>
  <si>
    <t>easings.net</t>
  </si>
  <si>
    <t>hrblock.net</t>
  </si>
  <si>
    <t>blomedry.com</t>
  </si>
  <si>
    <t>howto-connect.com</t>
  </si>
  <si>
    <t>miyazaki-nw.or.jp</t>
  </si>
  <si>
    <t>investigator.org.ua</t>
  </si>
  <si>
    <t>vivantio.com</t>
  </si>
  <si>
    <t>niye.go.jp</t>
  </si>
  <si>
    <t>landbidz.com</t>
  </si>
  <si>
    <t>peteralexander.com.au</t>
  </si>
  <si>
    <t>htmlweb.ru</t>
  </si>
  <si>
    <t>florenceandthemachine.net</t>
  </si>
  <si>
    <t>geekdo.com</t>
  </si>
  <si>
    <t>demonoid.ch</t>
  </si>
  <si>
    <t>nickwignall.com</t>
  </si>
  <si>
    <t>ecollect.co</t>
  </si>
  <si>
    <t>raarrow.com</t>
  </si>
  <si>
    <t>espncms.com</t>
  </si>
  <si>
    <t>freestock.com</t>
  </si>
  <si>
    <t>tier.org.tw</t>
  </si>
  <si>
    <t>studyincanada.com</t>
  </si>
  <si>
    <t>cloudtelecombest.com</t>
  </si>
  <si>
    <t>thecmoclub.com</t>
  </si>
  <si>
    <t>levaquin.xyz</t>
  </si>
  <si>
    <t>kami.com.ph</t>
  </si>
  <si>
    <t>themis.exchange</t>
  </si>
  <si>
    <t>zvanovec.net</t>
  </si>
  <si>
    <t>go2assist.me</t>
  </si>
  <si>
    <t>3isk-video1.ga</t>
  </si>
  <si>
    <t>hsworks.fi</t>
  </si>
  <si>
    <t>forzafootball.com</t>
  </si>
  <si>
    <t>recruitermedia.com</t>
  </si>
  <si>
    <t>beginningboutique.com</t>
  </si>
  <si>
    <t>sjmcmachine.com</t>
  </si>
  <si>
    <t>pornpig.tube</t>
  </si>
  <si>
    <t>easyretro.io</t>
  </si>
  <si>
    <t>metformin.directory</t>
  </si>
  <si>
    <t>agast.ru</t>
  </si>
  <si>
    <t>rdh.ro</t>
  </si>
  <si>
    <t>jointium.com</t>
  </si>
  <si>
    <t>air-dive.com</t>
  </si>
  <si>
    <t>hydroxychloroquine200mg.com</t>
  </si>
  <si>
    <t>kaypu.com</t>
  </si>
  <si>
    <t>dtst.de</t>
  </si>
  <si>
    <t>betalabs.ru</t>
  </si>
  <si>
    <t>transwestern.net</t>
  </si>
  <si>
    <t>nearform-covid-services.com</t>
  </si>
  <si>
    <t>expertoption.com</t>
  </si>
  <si>
    <t>icolor.app</t>
  </si>
  <si>
    <t>sus.edu</t>
  </si>
  <si>
    <t>westernunion.no</t>
  </si>
  <si>
    <t>kristiankutschera.de</t>
  </si>
  <si>
    <t>eromitai.com</t>
  </si>
  <si>
    <t>gwygd.com</t>
  </si>
  <si>
    <t>marketstar.com</t>
  </si>
  <si>
    <t>positivecoach.org</t>
  </si>
  <si>
    <t>baai.ac.cn</t>
  </si>
  <si>
    <t>liyuanzl.com</t>
  </si>
  <si>
    <t>audeze.com</t>
  </si>
  <si>
    <t>anti-bullyingalliance.org.uk</t>
  </si>
  <si>
    <t>simpleflyingimages.com</t>
  </si>
  <si>
    <t>nalssinalssi.com</t>
  </si>
  <si>
    <t>priligy.homes</t>
  </si>
  <si>
    <t>ddream.games</t>
  </si>
  <si>
    <t>flipkartcareers.com</t>
  </si>
  <si>
    <t>timeserver.ru</t>
  </si>
  <si>
    <t>chavosh.org</t>
  </si>
  <si>
    <t>hwmail.com.cn</t>
  </si>
  <si>
    <t>yu.edu.jo</t>
  </si>
  <si>
    <t>cfasociety.org</t>
  </si>
  <si>
    <t>phdns11.es</t>
  </si>
  <si>
    <t>mysuibe.com</t>
  </si>
  <si>
    <t>buyweedonline.net</t>
  </si>
  <si>
    <t>wsli.dev</t>
  </si>
  <si>
    <t>sense-lang.org</t>
  </si>
  <si>
    <t>slime.work</t>
  </si>
  <si>
    <t>panet.co.il</t>
  </si>
  <si>
    <t>humminbird.com</t>
  </si>
  <si>
    <t>privatehd.to</t>
  </si>
  <si>
    <t>yuanlibra.com</t>
  </si>
  <si>
    <t>rustamnadrov.ru</t>
  </si>
  <si>
    <t>dolnyslask.pl</t>
  </si>
  <si>
    <t>mature-bitches.com</t>
  </si>
  <si>
    <t>bulgariatravel.org</t>
  </si>
  <si>
    <t>aaf.org</t>
  </si>
  <si>
    <t>fhsprivate.com</t>
  </si>
  <si>
    <t>brumate.com</t>
  </si>
  <si>
    <t>halfbrick.com</t>
  </si>
  <si>
    <t>politis.com.cy</t>
  </si>
  <si>
    <t>xmovix.net</t>
  </si>
  <si>
    <t>netmonet.co</t>
  </si>
  <si>
    <t>tcmstunner.com</t>
  </si>
  <si>
    <t>funnyvideoonline.com</t>
  </si>
  <si>
    <t>wiki-velo.win</t>
  </si>
  <si>
    <t>liquidpixels.com</t>
  </si>
  <si>
    <t>goosehead.com</t>
  </si>
  <si>
    <t>energobank.ru</t>
  </si>
  <si>
    <t>stepconference.com</t>
  </si>
  <si>
    <t>ezsignup.com</t>
  </si>
  <si>
    <t>answear.ua</t>
  </si>
  <si>
    <t>nationalautismassociation.org</t>
  </si>
  <si>
    <t>practice-labs.com</t>
  </si>
  <si>
    <t>hippopx.com</t>
  </si>
  <si>
    <t>csgjusticecenter.org</t>
  </si>
  <si>
    <t>neshpub.com</t>
  </si>
  <si>
    <t>hogash.com</t>
  </si>
  <si>
    <t>libri7.com</t>
  </si>
  <si>
    <t>pokrovskij.ru</t>
  </si>
  <si>
    <t>intdash.com</t>
  </si>
  <si>
    <t>tns4.eu</t>
  </si>
  <si>
    <t>puthiyathalaimurai.com</t>
  </si>
  <si>
    <t>motimateapp.com</t>
  </si>
  <si>
    <t>bequge.cc</t>
  </si>
  <si>
    <t>homebridge.io</t>
  </si>
  <si>
    <t>is.lt</t>
  </si>
  <si>
    <t>rockstarcbd.com</t>
  </si>
  <si>
    <t>neurontin.site</t>
  </si>
  <si>
    <t>st-ml.com</t>
  </si>
  <si>
    <t>grandprix247.com</t>
  </si>
  <si>
    <t>kyriba.com</t>
  </si>
  <si>
    <t>hotporntubes.com</t>
  </si>
  <si>
    <t>valueweb.com</t>
  </si>
  <si>
    <t>depot7.com</t>
  </si>
  <si>
    <t>c21stores.com</t>
  </si>
  <si>
    <t>shogo-ns.ru</t>
  </si>
  <si>
    <t>televisionwithoutpity.com</t>
  </si>
  <si>
    <t>cannabullys.net</t>
  </si>
  <si>
    <t>pmrs.ps</t>
  </si>
  <si>
    <t>ekwa.com</t>
  </si>
  <si>
    <t>yourbestbro.site</t>
  </si>
  <si>
    <t>advarra.com</t>
  </si>
  <si>
    <t>platoweb.com</t>
  </si>
  <si>
    <t>citynet.de</t>
  </si>
  <si>
    <t>showroomlogic.com</t>
  </si>
  <si>
    <t>leemanchina.com</t>
  </si>
  <si>
    <t>1xbet-hz14.xyz</t>
  </si>
  <si>
    <t>radioprofusion.com</t>
  </si>
  <si>
    <t>freepsdflyer.com</t>
  </si>
  <si>
    <t>lyxoto.download</t>
  </si>
  <si>
    <t>wminewmedia.com</t>
  </si>
  <si>
    <t>endeavor.org</t>
  </si>
  <si>
    <t>gims.swiss</t>
  </si>
  <si>
    <t>umzu.com</t>
  </si>
  <si>
    <t>qnl.qa</t>
  </si>
  <si>
    <t>tsua.net</t>
  </si>
  <si>
    <t>shizahd.ru</t>
  </si>
  <si>
    <t>homevotel.com</t>
  </si>
  <si>
    <t>orientalinsurance.org.in</t>
  </si>
  <si>
    <t>pvzfreegs.com</t>
  </si>
  <si>
    <t>mcg.net</t>
  </si>
  <si>
    <t>putlockers.tv</t>
  </si>
  <si>
    <t>jnnews.tv</t>
  </si>
  <si>
    <t>bw24.de</t>
  </si>
  <si>
    <t>darknetwebmarkets.shop</t>
  </si>
  <si>
    <t>spectrumng.net</t>
  </si>
  <si>
    <t>gloryholesecrets.com</t>
  </si>
  <si>
    <t>abelmasov.ru</t>
  </si>
  <si>
    <t>snowman.ne.jp</t>
  </si>
  <si>
    <t>ifsw.org</t>
  </si>
  <si>
    <t>tieonline.com</t>
  </si>
  <si>
    <t>chimica-online.it</t>
  </si>
  <si>
    <t>clearcapital.com</t>
  </si>
  <si>
    <t>coruna.es</t>
  </si>
  <si>
    <t>effexor.xyz</t>
  </si>
  <si>
    <t>hiren.info</t>
  </si>
  <si>
    <t>skwebline.net</t>
  </si>
  <si>
    <t>new5320.com</t>
  </si>
  <si>
    <t>easydg.com</t>
  </si>
  <si>
    <t>dte-host.com</t>
  </si>
  <si>
    <t>nnamp.top</t>
  </si>
  <si>
    <t>kickofflabs.com</t>
  </si>
  <si>
    <t>yangwajia.com</t>
  </si>
  <si>
    <t>iwvisp.com</t>
  </si>
  <si>
    <t>bsocialbookmarking.info</t>
  </si>
  <si>
    <t>morethantv.me</t>
  </si>
  <si>
    <t>acgrq.com</t>
  </si>
  <si>
    <t>qiip.com.mx</t>
  </si>
  <si>
    <t>elasticsuite.com</t>
  </si>
  <si>
    <t>me.gov.ar</t>
  </si>
  <si>
    <t>orderhost.net</t>
  </si>
  <si>
    <t>weingut-villa.de</t>
  </si>
  <si>
    <t>tossdown.com</t>
  </si>
  <si>
    <t>mjakmama24.pl</t>
  </si>
  <si>
    <t>hookdeck.com</t>
  </si>
  <si>
    <t>idiot-spas-mir.ru</t>
  </si>
  <si>
    <t>4ig.hu</t>
  </si>
  <si>
    <t>opennetworkexchange.net</t>
  </si>
  <si>
    <t>energybase.ru</t>
  </si>
  <si>
    <t>nclex.com</t>
  </si>
  <si>
    <t>ordercialis10withoutrx.monster</t>
  </si>
  <si>
    <t>linuxmafia.com</t>
  </si>
  <si>
    <t>freetrckr.com</t>
  </si>
  <si>
    <t>daktela.com</t>
  </si>
  <si>
    <t>nanoservers.net</t>
  </si>
  <si>
    <t>9saves.com</t>
  </si>
  <si>
    <t>jolynneshane.com</t>
  </si>
  <si>
    <t>resume.se</t>
  </si>
  <si>
    <t>yonkei.co.jp</t>
  </si>
  <si>
    <t>polaraircargo.com</t>
  </si>
  <si>
    <t>inventivhealth.com</t>
  </si>
  <si>
    <t>damdoor.com</t>
  </si>
  <si>
    <t>neutrik.com</t>
  </si>
  <si>
    <t>painfullanal.com</t>
  </si>
  <si>
    <t>fposnautilus.com</t>
  </si>
  <si>
    <t>pevex.hr</t>
  </si>
  <si>
    <t>wzstats.gg</t>
  </si>
  <si>
    <t>hotmail.co.uk</t>
  </si>
  <si>
    <t>playswellwithbutter.com</t>
  </si>
  <si>
    <t>m4fz.com</t>
  </si>
  <si>
    <t>storypark.com</t>
  </si>
  <si>
    <t>wilmingtonnc.gov</t>
  </si>
  <si>
    <t>reed.com</t>
  </si>
  <si>
    <t>sss-steel.com</t>
  </si>
  <si>
    <t>coxhealth.com</t>
  </si>
  <si>
    <t>mundopsicologos.com</t>
  </si>
  <si>
    <t>cheapviagra50tablet.monster</t>
  </si>
  <si>
    <t>addictpodcast.com</t>
  </si>
  <si>
    <t>peakdistrict.gov.uk</t>
  </si>
  <si>
    <t>vilook.com</t>
  </si>
  <si>
    <t>taiwanembassy.org</t>
  </si>
  <si>
    <t>mediafly.net</t>
  </si>
  <si>
    <t>illwhee.co.kr</t>
  </si>
  <si>
    <t>minedu.sk</t>
  </si>
  <si>
    <t>edinformatics.com</t>
  </si>
  <si>
    <t>navigatorsuite.com</t>
  </si>
  <si>
    <t>australianonlinenewsandmedia.com.au</t>
  </si>
  <si>
    <t>glassey.com</t>
  </si>
  <si>
    <t>ipmobilea.com</t>
  </si>
  <si>
    <t>twitchemotes.com</t>
  </si>
  <si>
    <t>dulfy.net</t>
  </si>
  <si>
    <t>gosafir.com</t>
  </si>
  <si>
    <t>xfcsbxg.com</t>
  </si>
  <si>
    <t>kingcloud.in</t>
  </si>
  <si>
    <t>hkgangtong.com</t>
  </si>
  <si>
    <t>nutrina.com.pl</t>
  </si>
  <si>
    <t>gnm.de</t>
  </si>
  <si>
    <t>region.center</t>
  </si>
  <si>
    <t>trafficscanner.pl</t>
  </si>
  <si>
    <t>ragstock.com</t>
  </si>
  <si>
    <t>pioglitazonen.com</t>
  </si>
  <si>
    <t>energias-renovables.com</t>
  </si>
  <si>
    <t>srad.jp</t>
  </si>
  <si>
    <t>bankautomationnews.com</t>
  </si>
  <si>
    <t>firehero.org</t>
  </si>
  <si>
    <t>nestbank.pl</t>
  </si>
  <si>
    <t>dbdiagram.io</t>
  </si>
  <si>
    <t>jmat.co.id</t>
  </si>
  <si>
    <t>object.com.cn</t>
  </si>
  <si>
    <t>ei-navi.jp</t>
  </si>
  <si>
    <t>mizuho-sc.com</t>
  </si>
  <si>
    <t>federalspace.ru</t>
  </si>
  <si>
    <t>connectivegames.com</t>
  </si>
  <si>
    <t>rst.net.id</t>
  </si>
  <si>
    <t>norvik.eu</t>
  </si>
  <si>
    <t>metalinfo.ru</t>
  </si>
  <si>
    <t>yoworld.com</t>
  </si>
  <si>
    <t>requestletters.com</t>
  </si>
  <si>
    <t>mailpal.com</t>
  </si>
  <si>
    <t>teamaccent.com</t>
  </si>
  <si>
    <t>fesu.org</t>
  </si>
  <si>
    <t>galaxyproject.org</t>
  </si>
  <si>
    <t>okcredit.in</t>
  </si>
  <si>
    <t>icons8.ru</t>
  </si>
  <si>
    <t>st-panel-api.com</t>
  </si>
  <si>
    <t>vzwpttplus.com</t>
  </si>
  <si>
    <t>fortworthbusiness.com</t>
  </si>
  <si>
    <t>jar-download.com</t>
  </si>
  <si>
    <t>fslive.ca</t>
  </si>
  <si>
    <t>visualrad.org</t>
  </si>
  <si>
    <t>snakeriverfarms.com</t>
  </si>
  <si>
    <t>sunyorange.edu</t>
  </si>
  <si>
    <t>subsetgames.com</t>
  </si>
  <si>
    <t>guidanceresources.com</t>
  </si>
  <si>
    <t>learnblockchain.cn</t>
  </si>
  <si>
    <t>johnpyeauctions.co.uk</t>
  </si>
  <si>
    <t>matisp.net</t>
  </si>
  <si>
    <t>anywhere365.cloud</t>
  </si>
  <si>
    <t>owlting.com</t>
  </si>
  <si>
    <t>watchmaxx.com</t>
  </si>
  <si>
    <t>kazan2013.ru</t>
  </si>
  <si>
    <t>alljournals.cn</t>
  </si>
  <si>
    <t>fcmtravel.com</t>
  </si>
  <si>
    <t>spartak.ru</t>
  </si>
  <si>
    <t>315jiage.cn</t>
  </si>
  <si>
    <t>virtuance.com</t>
  </si>
  <si>
    <t>series-dd.co</t>
  </si>
  <si>
    <t>ammunitiontogo.com</t>
  </si>
  <si>
    <t>ggrasia.com</t>
  </si>
  <si>
    <t>fertilab.net</t>
  </si>
  <si>
    <t>real-host.ru</t>
  </si>
  <si>
    <t>hark.com</t>
  </si>
  <si>
    <t>3gpkings.info</t>
  </si>
  <si>
    <t>healthworkscollective.com</t>
  </si>
  <si>
    <t>bfsaws.com</t>
  </si>
  <si>
    <t>islam-guide.com</t>
  </si>
  <si>
    <t>howeasyy.com</t>
  </si>
  <si>
    <t>modon.gov.sa</t>
  </si>
  <si>
    <t>starvingvendors.com</t>
  </si>
  <si>
    <t>techsterowniki.pl</t>
  </si>
  <si>
    <t>zjuers.com</t>
  </si>
  <si>
    <t>movistar-home.com</t>
  </si>
  <si>
    <t>cfachina.org</t>
  </si>
  <si>
    <t>rugani-marc.fr</t>
  </si>
  <si>
    <t>moiplus.app</t>
  </si>
  <si>
    <t>rotor.com</t>
  </si>
  <si>
    <t>hbyuandafm.com</t>
  </si>
  <si>
    <t>idoctor.kz</t>
  </si>
  <si>
    <t>ventra.ru</t>
  </si>
  <si>
    <t>optimise.net</t>
  </si>
  <si>
    <t>wordsolver.net</t>
  </si>
  <si>
    <t>seimitsu.net</t>
  </si>
  <si>
    <t>collegehunkshaulingjunk.com</t>
  </si>
  <si>
    <t>colective.net</t>
  </si>
  <si>
    <t>musicianonamission.com</t>
  </si>
  <si>
    <t>kazan.ru</t>
  </si>
  <si>
    <t>welinku.com</t>
  </si>
  <si>
    <t>loaded.net</t>
  </si>
  <si>
    <t>gyu-kaku.com</t>
  </si>
  <si>
    <t>linkskorner.com</t>
  </si>
  <si>
    <t>xxtor.com</t>
  </si>
  <si>
    <t>militaryland.net</t>
  </si>
  <si>
    <t>edwardbetts.com</t>
  </si>
  <si>
    <t>yourtravelmates.com</t>
  </si>
  <si>
    <t>arsamhost.com</t>
  </si>
  <si>
    <t>infocomercial.net</t>
  </si>
  <si>
    <t>2fa3c2fa16c47d9b9bff8986a42b048f.com</t>
  </si>
  <si>
    <t>eclipso.de</t>
  </si>
  <si>
    <t>hrcloud.com</t>
  </si>
  <si>
    <t>lanic.gov.la</t>
  </si>
  <si>
    <t>weather2umbrella.com</t>
  </si>
  <si>
    <t>truelinkfinancial.com</t>
  </si>
  <si>
    <t>lichtblick.de</t>
  </si>
  <si>
    <t>checkfresh.com</t>
  </si>
  <si>
    <t>yorda.cn</t>
  </si>
  <si>
    <t>executiveplacements.com</t>
  </si>
  <si>
    <t>europeanfilmawards.eu</t>
  </si>
  <si>
    <t>dmdy7.vip</t>
  </si>
  <si>
    <t>blingmolt.com</t>
  </si>
  <si>
    <t>lyricsgram.com</t>
  </si>
  <si>
    <t>dfqcmy.com</t>
  </si>
  <si>
    <t>muslimmatters.org</t>
  </si>
  <si>
    <t>contact.org.uk</t>
  </si>
  <si>
    <t>transphoto.org</t>
  </si>
  <si>
    <t>american-europe.us</t>
  </si>
  <si>
    <t>9orz.net</t>
  </si>
  <si>
    <t>munic.io</t>
  </si>
  <si>
    <t>hbooks.club</t>
  </si>
  <si>
    <t>reshutka.ru</t>
  </si>
  <si>
    <t>isafepal.com</t>
  </si>
  <si>
    <t>uniugame.com</t>
  </si>
  <si>
    <t>love66.me</t>
  </si>
  <si>
    <t>alexgorbatchev.com</t>
  </si>
  <si>
    <t>catholicity.com</t>
  </si>
  <si>
    <t>watters.com</t>
  </si>
  <si>
    <t>leaktube.net</t>
  </si>
  <si>
    <t>lipitor.icu</t>
  </si>
  <si>
    <t>gexingzixun.com</t>
  </si>
  <si>
    <t>halesplumbing.com.au</t>
  </si>
  <si>
    <t>m4ufree.info</t>
  </si>
  <si>
    <t>erythromycin.fun</t>
  </si>
  <si>
    <t>craftsyhacks.com</t>
  </si>
  <si>
    <t>insidertrades.com</t>
  </si>
  <si>
    <t>i-land.us</t>
  </si>
  <si>
    <t>loreal-paris.co.uk</t>
  </si>
  <si>
    <t>vivatelecomnet.com.br</t>
  </si>
  <si>
    <t>3d-model.org</t>
  </si>
  <si>
    <t>qashbits.com</t>
  </si>
  <si>
    <t>medusajs.com</t>
  </si>
  <si>
    <t>antechimagingservices.com</t>
  </si>
  <si>
    <t>spravki.trade</t>
  </si>
  <si>
    <t>npcpub.com</t>
  </si>
  <si>
    <t>phbi-gdp.com</t>
  </si>
  <si>
    <t>99jobs.com</t>
  </si>
  <si>
    <t>shriadinathbank.com</t>
  </si>
  <si>
    <t>kualnet.jp</t>
  </si>
  <si>
    <t>cubecraftcdn.com</t>
  </si>
  <si>
    <t>laguia2000.com</t>
  </si>
  <si>
    <t>exozet.com</t>
  </si>
  <si>
    <t>petitions.net</t>
  </si>
  <si>
    <t>t3micro.com</t>
  </si>
  <si>
    <t>plugindns.com</t>
  </si>
  <si>
    <t>eyebeam.org</t>
  </si>
  <si>
    <t>hallaminternet.com</t>
  </si>
  <si>
    <t>everscreen-hosting.de</t>
  </si>
  <si>
    <t>kuryakyn.ru</t>
  </si>
  <si>
    <t>codetop.cc</t>
  </si>
  <si>
    <t>childpsychologyinstitute.ie</t>
  </si>
  <si>
    <t>datacomp.sk</t>
  </si>
  <si>
    <t>virtualizationreview.com</t>
  </si>
  <si>
    <t>alphasharks.io</t>
  </si>
  <si>
    <t>bueno.art</t>
  </si>
  <si>
    <t>jade-crack.com</t>
  </si>
  <si>
    <t>metalcity.ru</t>
  </si>
  <si>
    <t>mchs.kz</t>
  </si>
  <si>
    <t>bestviagramedicationrx.monster</t>
  </si>
  <si>
    <t>iworld.com</t>
  </si>
  <si>
    <t>themebetter.com</t>
  </si>
  <si>
    <t>apowersoft.es</t>
  </si>
  <si>
    <t>bjk.com.tr</t>
  </si>
  <si>
    <t>octobersveryown.com</t>
  </si>
  <si>
    <t>buduguru.ru</t>
  </si>
  <si>
    <t>appfluence.com</t>
  </si>
  <si>
    <t>dsfwl.com</t>
  </si>
  <si>
    <t>photobox.fr</t>
  </si>
  <si>
    <t>idtheme.com</t>
  </si>
  <si>
    <t>palettez.com</t>
  </si>
  <si>
    <t>hikvision.ru</t>
  </si>
  <si>
    <t>fooby.ch</t>
  </si>
  <si>
    <t>errumoso.xyz</t>
  </si>
  <si>
    <t>nck.pl</t>
  </si>
  <si>
    <t>infolink.psi.br</t>
  </si>
  <si>
    <t>mywaifulist.moe</t>
  </si>
  <si>
    <t>chcg.gov.tw</t>
  </si>
  <si>
    <t>sundaymail.co.zw</t>
  </si>
  <si>
    <t>stcn.ne.jp</t>
  </si>
  <si>
    <t>drprem.com</t>
  </si>
  <si>
    <t>92cloud.com</t>
  </si>
  <si>
    <t>nutritionj.com</t>
  </si>
  <si>
    <t>stashcat.com</t>
  </si>
  <si>
    <t>fcn.de</t>
  </si>
  <si>
    <t>gosocial.co</t>
  </si>
  <si>
    <t>iachina.cn</t>
  </si>
  <si>
    <t>zum-token.com</t>
  </si>
  <si>
    <t>mrluckypov.com</t>
  </si>
  <si>
    <t>ycaistock.com</t>
  </si>
  <si>
    <t>dorksideoftheforce.com</t>
  </si>
  <si>
    <t>arainc.com</t>
  </si>
  <si>
    <t>nakamura-u.ac.jp</t>
  </si>
  <si>
    <t>mankier.com</t>
  </si>
  <si>
    <t>muvi.com</t>
  </si>
  <si>
    <t>frgapps.com</t>
  </si>
  <si>
    <t>nn.de</t>
  </si>
  <si>
    <t>viagratabletprescription.monster</t>
  </si>
  <si>
    <t>guidevallemaggia.ch</t>
  </si>
  <si>
    <t>viagrasildenafiltos.com</t>
  </si>
  <si>
    <t>cosdna.com</t>
  </si>
  <si>
    <t>dramanice.nl</t>
  </si>
  <si>
    <t>alitems.site</t>
  </si>
  <si>
    <t>hatchlings.com</t>
  </si>
  <si>
    <t>haitiantimes.com</t>
  </si>
  <si>
    <t>airmeet.com</t>
  </si>
  <si>
    <t>dropahint.us</t>
  </si>
  <si>
    <t>hydroxyzine.fun</t>
  </si>
  <si>
    <t>renoworks.com</t>
  </si>
  <si>
    <t>zbdcme.com</t>
  </si>
  <si>
    <t>hhklc.com</t>
  </si>
  <si>
    <t>yg48uy.xyz</t>
  </si>
  <si>
    <t>laendle.info</t>
  </si>
  <si>
    <t>incestsex.net</t>
  </si>
  <si>
    <t>safa.ps</t>
  </si>
  <si>
    <t>sapo.net.au</t>
  </si>
  <si>
    <t>neiros.cloud</t>
  </si>
  <si>
    <t>corpoelec.gob.ve</t>
  </si>
  <si>
    <t>vtechkids.com</t>
  </si>
  <si>
    <t>norisp.no</t>
  </si>
  <si>
    <t>pervertium.com</t>
  </si>
  <si>
    <t>nodle.io</t>
  </si>
  <si>
    <t>pichaloca.com</t>
  </si>
  <si>
    <t>promocja-hotelu.pl</t>
  </si>
  <si>
    <t>emagine-entertainment.com</t>
  </si>
  <si>
    <t>region29.ru</t>
  </si>
  <si>
    <t>avinetworks.com</t>
  </si>
  <si>
    <t>advaitatours.com</t>
  </si>
  <si>
    <t>omnipotent.net</t>
  </si>
  <si>
    <t>nmfun.net</t>
  </si>
  <si>
    <t>woorkup.com</t>
  </si>
  <si>
    <t>dict.org</t>
  </si>
  <si>
    <t>flatworldsolutions.com</t>
  </si>
  <si>
    <t>pm-lifestyle.com</t>
  </si>
  <si>
    <t>darktormarketslinks.link</t>
  </si>
  <si>
    <t>zhenxingjituan.net</t>
  </si>
  <si>
    <t>gmdns.net</t>
  </si>
  <si>
    <t>ipmagic.de</t>
  </si>
  <si>
    <t>howtoremove.guide</t>
  </si>
  <si>
    <t>learnlight.com</t>
  </si>
  <si>
    <t>chatlayer.ai</t>
  </si>
  <si>
    <t>goamp.com</t>
  </si>
  <si>
    <t>vado.ro</t>
  </si>
  <si>
    <t>wizarview.com</t>
  </si>
  <si>
    <t>inwebproservers.com</t>
  </si>
  <si>
    <t>panchgangabank.com</t>
  </si>
  <si>
    <t>cooper.com</t>
  </si>
  <si>
    <t>kitchenstewardship.com</t>
  </si>
  <si>
    <t>adland.tv</t>
  </si>
  <si>
    <t>mypaymentsplus.com</t>
  </si>
  <si>
    <t>realtyruler.ru</t>
  </si>
  <si>
    <t>1787dns.com</t>
  </si>
  <si>
    <t>naturalmis.com</t>
  </si>
  <si>
    <t>fiac.net</t>
  </si>
  <si>
    <t>capitalcitytickets.com</t>
  </si>
  <si>
    <t>gasatek.net.id</t>
  </si>
  <si>
    <t>landscapeinstitute.org</t>
  </si>
  <si>
    <t>laikehuagong.cn</t>
  </si>
  <si>
    <t>cpmin.cn</t>
  </si>
  <si>
    <t>vistahost.com.br</t>
  </si>
  <si>
    <t>xn--vk1bo0k7odj4dwpa.kr</t>
  </si>
  <si>
    <t>agence-nationale-recherche.fr</t>
  </si>
  <si>
    <t>inpai.com.cn</t>
  </si>
  <si>
    <t>albenza.run</t>
  </si>
  <si>
    <t>zakliczyn.com</t>
  </si>
  <si>
    <t>oak.com</t>
  </si>
  <si>
    <t>invidio.us</t>
  </si>
  <si>
    <t>mfilterit.net</t>
  </si>
  <si>
    <t>lifestudy.co.kr</t>
  </si>
  <si>
    <t>biblicalstudies.org.uk</t>
  </si>
  <si>
    <t>spendee.com</t>
  </si>
  <si>
    <t>gdz.moda</t>
  </si>
  <si>
    <t>bisonline.com</t>
  </si>
  <si>
    <t>spatiuweb.ro</t>
  </si>
  <si>
    <t>lindendirect.com</t>
  </si>
  <si>
    <t>smartmedia.net.id</t>
  </si>
  <si>
    <t>freegroup.co.kr</t>
  </si>
  <si>
    <t>claroadsclick.com</t>
  </si>
  <si>
    <t>histoiredor.com</t>
  </si>
  <si>
    <t>fexofenadines.com</t>
  </si>
  <si>
    <t>panfoundation.org</t>
  </si>
  <si>
    <t>nijisanji-store.com</t>
  </si>
  <si>
    <t>atenololtab.online</t>
  </si>
  <si>
    <t>montagne.com.ar</t>
  </si>
  <si>
    <t>bechdeltest.com</t>
  </si>
  <si>
    <t>inac.gc.ca</t>
  </si>
  <si>
    <t>dl-files.com</t>
  </si>
  <si>
    <t>n3health.ru</t>
  </si>
  <si>
    <t>tmcf.org</t>
  </si>
  <si>
    <t>cleanenergycouncil.org.au</t>
  </si>
  <si>
    <t>laila-kim-huefner.de</t>
  </si>
  <si>
    <t>ultimatedogfoodguide.com</t>
  </si>
  <si>
    <t>20mn.io</t>
  </si>
  <si>
    <t>organicsearcher.com</t>
  </si>
  <si>
    <t>dsparkingportal.com</t>
  </si>
  <si>
    <t>mygetawayzone.com</t>
  </si>
  <si>
    <t>farsi1hd.com</t>
  </si>
  <si>
    <t>destify.com</t>
  </si>
  <si>
    <t>iun.edu</t>
  </si>
  <si>
    <t>xemvip.com</t>
  </si>
  <si>
    <t>worldipv6launch.org</t>
  </si>
  <si>
    <t>rapidpanda.io</t>
  </si>
  <si>
    <t>tszhongtian.com</t>
  </si>
  <si>
    <t>cervomedia.com</t>
  </si>
  <si>
    <t>flirtfordate.com</t>
  </si>
  <si>
    <t>sanok.biz</t>
  </si>
  <si>
    <t>localgiving.org</t>
  </si>
  <si>
    <t>frenchquarter.com</t>
  </si>
  <si>
    <t>business-wissen.de</t>
  </si>
  <si>
    <t>acurite.com</t>
  </si>
  <si>
    <t>bernhardt.com</t>
  </si>
  <si>
    <t>riphah.edu.pk</t>
  </si>
  <si>
    <t>investorlift.com</t>
  </si>
  <si>
    <t>wowoda360.cn</t>
  </si>
  <si>
    <t>galexander.org</t>
  </si>
  <si>
    <t>eventscase.com</t>
  </si>
  <si>
    <t>saloon.jp</t>
  </si>
  <si>
    <t>hddpool4.net</t>
  </si>
  <si>
    <t>singulair4us.top</t>
  </si>
  <si>
    <t>examk.com</t>
  </si>
  <si>
    <t>phunuvietnam.vn</t>
  </si>
  <si>
    <t>hedajie.com</t>
  </si>
  <si>
    <t>clspls.com</t>
  </si>
  <si>
    <t>thundercore.com</t>
  </si>
  <si>
    <t>mangasy.com</t>
  </si>
  <si>
    <t>mixi.co.jp</t>
  </si>
  <si>
    <t>dyndnsservices.com</t>
  </si>
  <si>
    <t>sheinmail.com</t>
  </si>
  <si>
    <t>nordicnest.com</t>
  </si>
  <si>
    <t>indepth.dev</t>
  </si>
  <si>
    <t>nic.ntt</t>
  </si>
  <si>
    <t>remc1.net</t>
  </si>
  <si>
    <t>rostov-transport.info</t>
  </si>
  <si>
    <t>fluoxetine.shop</t>
  </si>
  <si>
    <t>wdfiles.ru</t>
  </si>
  <si>
    <t>toshosting.com</t>
  </si>
  <si>
    <t>ymstat.com</t>
  </si>
  <si>
    <t>cialiswebpills.us</t>
  </si>
  <si>
    <t>pk855.com</t>
  </si>
  <si>
    <t>churchmutual.com</t>
  </si>
  <si>
    <t>foodtown.com</t>
  </si>
  <si>
    <t>tutorialcup.com</t>
  </si>
  <si>
    <t>finance-calculator.co.uk</t>
  </si>
  <si>
    <t>lmsoft.com</t>
  </si>
  <si>
    <t>getitfree.cn</t>
  </si>
  <si>
    <t>aesnet.com</t>
  </si>
  <si>
    <t>bauen.de</t>
  </si>
  <si>
    <t>xinon.at</t>
  </si>
  <si>
    <t>inanomo.com</t>
  </si>
  <si>
    <t>clomidforsale.life</t>
  </si>
  <si>
    <t>nextraworld.com</t>
  </si>
  <si>
    <t>sinam.net</t>
  </si>
  <si>
    <t>smartphonehoesjes.nl</t>
  </si>
  <si>
    <t>8null.com</t>
  </si>
  <si>
    <t>keepersecurity.com.au</t>
  </si>
  <si>
    <t>here.fm</t>
  </si>
  <si>
    <t>pmcnet.pl</t>
  </si>
  <si>
    <t>roche-diagnostics.cn</t>
  </si>
  <si>
    <t>inlearno.info</t>
  </si>
  <si>
    <t>anti-crise.fr</t>
  </si>
  <si>
    <t>ctg.com</t>
  </si>
  <si>
    <t>lehren.com</t>
  </si>
  <si>
    <t>websz.net</t>
  </si>
  <si>
    <t>mercedes-benz.com.tr</t>
  </si>
  <si>
    <t>holidaykitchens.com</t>
  </si>
  <si>
    <t>eatsleepcruise.com</t>
  </si>
  <si>
    <t>resonancelandscape.com</t>
  </si>
  <si>
    <t>swapalease.com</t>
  </si>
  <si>
    <t>atida.com</t>
  </si>
  <si>
    <t>edopomoga.gov.ua</t>
  </si>
  <si>
    <t>sk-net.com</t>
  </si>
  <si>
    <t>canterbury-cathedral.org</t>
  </si>
  <si>
    <t>hmebillpay.com</t>
  </si>
  <si>
    <t>mardelhosting.net</t>
  </si>
  <si>
    <t>yummycummy.link</t>
  </si>
  <si>
    <t>zingermans.com</t>
  </si>
  <si>
    <t>budesonide.sbs</t>
  </si>
  <si>
    <t>hung-ya.com</t>
  </si>
  <si>
    <t>justbidit.xyz</t>
  </si>
  <si>
    <t>horseforum.com</t>
  </si>
  <si>
    <t>bjspw.com</t>
  </si>
  <si>
    <t>bulog.jp</t>
  </si>
  <si>
    <t>itcompany.com.au</t>
  </si>
  <si>
    <t>babylone.io</t>
  </si>
  <si>
    <t>orbits.net</t>
  </si>
  <si>
    <t>shilpaahuja.com</t>
  </si>
  <si>
    <t>sisu.ai</t>
  </si>
  <si>
    <t>fildena.icu</t>
  </si>
  <si>
    <t>worldoftanks-sea.com</t>
  </si>
  <si>
    <t>tvobr.ru</t>
  </si>
  <si>
    <t>bicyclewarehouse.com</t>
  </si>
  <si>
    <t>yext-wraps.com</t>
  </si>
  <si>
    <t>foodgenius.de</t>
  </si>
  <si>
    <t>neoweb.ru</t>
  </si>
  <si>
    <t>immobilieninvestors.net</t>
  </si>
  <si>
    <t>xmlsweb.com</t>
  </si>
  <si>
    <t>elycash.com</t>
  </si>
  <si>
    <t>stud.kz</t>
  </si>
  <si>
    <t>artcom-venture.de</t>
  </si>
  <si>
    <t>goblins-online.ru</t>
  </si>
  <si>
    <t>runlumen.com</t>
  </si>
  <si>
    <t>artycraftykids.com</t>
  </si>
  <si>
    <t>beer.com</t>
  </si>
  <si>
    <t>paraview.org</t>
  </si>
  <si>
    <t>dotcom-tools.com</t>
  </si>
  <si>
    <t>qgbzyzl.com</t>
  </si>
  <si>
    <t>xenicaltab.online</t>
  </si>
  <si>
    <t>hitpt.com</t>
  </si>
  <si>
    <t>grouperf.com</t>
  </si>
  <si>
    <t>ninja-x.jp</t>
  </si>
  <si>
    <t>skdesu.com</t>
  </si>
  <si>
    <t>primiti.net</t>
  </si>
  <si>
    <t>ladyboygold.com</t>
  </si>
  <si>
    <t>kilathosting.id</t>
  </si>
  <si>
    <t>cheetahdigital.com</t>
  </si>
  <si>
    <t>karta-ltd.ru</t>
  </si>
  <si>
    <t>ehomerealestate.org</t>
  </si>
  <si>
    <t>bloknot-volgodonsk.ru</t>
  </si>
  <si>
    <t>v.ua</t>
  </si>
  <si>
    <t>wozyzy.com</t>
  </si>
  <si>
    <t>printedmatter.org</t>
  </si>
  <si>
    <t>four.net</t>
  </si>
  <si>
    <t>press.lv</t>
  </si>
  <si>
    <t>hs-mannheim.de</t>
  </si>
  <si>
    <t>abb.com.cn</t>
  </si>
  <si>
    <t>pronouncehippo.com</t>
  </si>
  <si>
    <t>schoolbehavioursolutions.com</t>
  </si>
  <si>
    <t>4wnetwork.com</t>
  </si>
  <si>
    <t>klenty.com</t>
  </si>
  <si>
    <t>enoughproject.org</t>
  </si>
  <si>
    <t>44.ua</t>
  </si>
  <si>
    <t>exteractif.fr</t>
  </si>
  <si>
    <t>dl.cn</t>
  </si>
  <si>
    <t>handlebar-online.com</t>
  </si>
  <si>
    <t>energo-centr.ru</t>
  </si>
  <si>
    <t>jiazhangkj.cn</t>
  </si>
  <si>
    <t>fbtb.net</t>
  </si>
  <si>
    <t>pusha.se</t>
  </si>
  <si>
    <t>actalentservices.com</t>
  </si>
  <si>
    <t>link-os.com</t>
  </si>
  <si>
    <t>strntt002z2.xyz</t>
  </si>
  <si>
    <t>activewebits.com</t>
  </si>
  <si>
    <t>fundaciones.org</t>
  </si>
  <si>
    <t>destoon.com</t>
  </si>
  <si>
    <t>africatopsports.com</t>
  </si>
  <si>
    <t>muelheim-ruhr.de</t>
  </si>
  <si>
    <t>clalbit.co.il</t>
  </si>
  <si>
    <t>linkstar.fr</t>
  </si>
  <si>
    <t>crunchtime.net</t>
  </si>
  <si>
    <t>fie.org</t>
  </si>
  <si>
    <t>365canvas.com</t>
  </si>
  <si>
    <t>hrwiki.org</t>
  </si>
  <si>
    <t>emmasdiary.co.uk</t>
  </si>
  <si>
    <t>elor.az</t>
  </si>
  <si>
    <t>mblock.com.tw</t>
  </si>
  <si>
    <t>yakult-swallows.co.jp</t>
  </si>
  <si>
    <t>bestessay4u.com</t>
  </si>
  <si>
    <t>kinofilms.ua</t>
  </si>
  <si>
    <t>thinkwell.com</t>
  </si>
  <si>
    <t>betawiki.net</t>
  </si>
  <si>
    <t>kisscartoon.info</t>
  </si>
  <si>
    <t>audioalter.com</t>
  </si>
  <si>
    <t>onice.io</t>
  </si>
  <si>
    <t>saohosting.net</t>
  </si>
  <si>
    <t>erythromycin.sbs</t>
  </si>
  <si>
    <t>lpcdn.ca</t>
  </si>
  <si>
    <t>dashkova-spb.ru</t>
  </si>
  <si>
    <t>fan.gov</t>
  </si>
  <si>
    <t>the-dma.org</t>
  </si>
  <si>
    <t>axessmps.com</t>
  </si>
  <si>
    <t>silverstartelecom.us</t>
  </si>
  <si>
    <t>skillednursingnews.com</t>
  </si>
  <si>
    <t>9anime2.com</t>
  </si>
  <si>
    <t>cakewhiz.com</t>
  </si>
  <si>
    <t>bioscience.org</t>
  </si>
  <si>
    <t>oralb-gewinnspiel.at</t>
  </si>
  <si>
    <t>homeadow.com</t>
  </si>
  <si>
    <t>natuurpunt.be</t>
  </si>
  <si>
    <t>atomenergoprom.ru</t>
  </si>
  <si>
    <t>idvu.net</t>
  </si>
  <si>
    <t>clipartkorea.co.kr</t>
  </si>
  <si>
    <t>hostragons.com</t>
  </si>
  <si>
    <t>ocsjs.com</t>
  </si>
  <si>
    <t>delightfulemade.com</t>
  </si>
  <si>
    <t>internationalschool.ru</t>
  </si>
  <si>
    <t>xxxl.tube</t>
  </si>
  <si>
    <t>bestviagra150withnoprescription.monster</t>
  </si>
  <si>
    <t>redirect.bz</t>
  </si>
  <si>
    <t>curriki.org</t>
  </si>
  <si>
    <t>kassy.agency</t>
  </si>
  <si>
    <t>zzum.net</t>
  </si>
  <si>
    <t>cms-point.nl</t>
  </si>
  <si>
    <t>rouxbe.com</t>
  </si>
  <si>
    <t>freeanimehentai.net</t>
  </si>
  <si>
    <t>swapper.ru</t>
  </si>
  <si>
    <t>itr-service.de</t>
  </si>
  <si>
    <t>biqiuge8.cc</t>
  </si>
  <si>
    <t>makeanddocrew.com</t>
  </si>
  <si>
    <t>channable.com</t>
  </si>
  <si>
    <t>lpp.com.pl</t>
  </si>
  <si>
    <t>clinicbarcelona.org</t>
  </si>
  <si>
    <t>jlqipai.cn</t>
  </si>
  <si>
    <t>upnorthtv.co.uk</t>
  </si>
  <si>
    <t>pinecast.com</t>
  </si>
  <si>
    <t>zelosaustria.com</t>
  </si>
  <si>
    <t>evoquedcs.net</t>
  </si>
  <si>
    <t>bilkentholding.com.tr</t>
  </si>
  <si>
    <t>cometopets.com</t>
  </si>
  <si>
    <t>mature-tube.sexy</t>
  </si>
  <si>
    <t>levernews.com</t>
  </si>
  <si>
    <t>smithmicro.io</t>
  </si>
  <si>
    <t>uhs-pruitt.com</t>
  </si>
  <si>
    <t>bkexer.xin</t>
  </si>
  <si>
    <t>rebellion.com</t>
  </si>
  <si>
    <t>todo-cloud.com</t>
  </si>
  <si>
    <t>cuh.nhs.uk</t>
  </si>
  <si>
    <t>curseapp.net</t>
  </si>
  <si>
    <t>yourglamp.ru</t>
  </si>
  <si>
    <t>qlink.net</t>
  </si>
  <si>
    <t>pornvell.com</t>
  </si>
  <si>
    <t>hubic.com</t>
  </si>
  <si>
    <t>multisafe.xyz</t>
  </si>
  <si>
    <t>web-individualka.com</t>
  </si>
  <si>
    <t>ppm.nu</t>
  </si>
  <si>
    <t>transitapp-data.com</t>
  </si>
  <si>
    <t>addpoll.com</t>
  </si>
  <si>
    <t>volvocars.net</t>
  </si>
  <si>
    <t>ucare.org</t>
  </si>
  <si>
    <t>hongkongpools.com</t>
  </si>
  <si>
    <t>jp-access.net</t>
  </si>
  <si>
    <t>cupfox.com</t>
  </si>
  <si>
    <t>sosugary.com</t>
  </si>
  <si>
    <t>bigronline.com</t>
  </si>
  <si>
    <t>suavethemes.com</t>
  </si>
  <si>
    <t>serveursharing.pro</t>
  </si>
  <si>
    <t>daikin.eu</t>
  </si>
  <si>
    <t>playfortuna.com</t>
  </si>
  <si>
    <t>ogretmenlericin.com</t>
  </si>
  <si>
    <t>salamdonya.com</t>
  </si>
  <si>
    <t>happyih.co.kr</t>
  </si>
  <si>
    <t>gabapentin.agency</t>
  </si>
  <si>
    <t>flashbackrecorder.com</t>
  </si>
  <si>
    <t>deschutes.org</t>
  </si>
  <si>
    <t>cpha.ca</t>
  </si>
  <si>
    <t>wgea.gov.au</t>
  </si>
  <si>
    <t>ru-serialy.ru</t>
  </si>
  <si>
    <t>aiir.net</t>
  </si>
  <si>
    <t>goldposter.com</t>
  </si>
  <si>
    <t>gamepe.ru</t>
  </si>
  <si>
    <t>bigcloud.cyou</t>
  </si>
  <si>
    <t>stable-vpn.com</t>
  </si>
  <si>
    <t>bcgsc.ca</t>
  </si>
  <si>
    <t>plusonline.nl</t>
  </si>
  <si>
    <t>enseignement.be</t>
  </si>
  <si>
    <t>bloombergtv.bg</t>
  </si>
  <si>
    <t>dt.ua</t>
  </si>
  <si>
    <t>daliajobs.com</t>
  </si>
  <si>
    <t>3eck.net</t>
  </si>
  <si>
    <t>legalporn0.com</t>
  </si>
  <si>
    <t>ternbicycles.com</t>
  </si>
  <si>
    <t>microhosting.pro</t>
  </si>
  <si>
    <t>v12data.com</t>
  </si>
  <si>
    <t>iccx.net</t>
  </si>
  <si>
    <t>sebrands.com</t>
  </si>
  <si>
    <t>dolimg.com</t>
  </si>
  <si>
    <t>got-search.net</t>
  </si>
  <si>
    <t>uchebniki-shkola.com</t>
  </si>
  <si>
    <t>gracechurch.org</t>
  </si>
  <si>
    <t>501dns.com</t>
  </si>
  <si>
    <t>acainternational.org</t>
  </si>
  <si>
    <t>bravoslotsgame.com</t>
  </si>
  <si>
    <t>epay.com</t>
  </si>
  <si>
    <t>firemail.de</t>
  </si>
  <si>
    <t>desklib.com</t>
  </si>
  <si>
    <t>anyporn.org</t>
  </si>
  <si>
    <t>unrv.com</t>
  </si>
  <si>
    <t>elit-apartament.ru</t>
  </si>
  <si>
    <t>cccambird2.com</t>
  </si>
  <si>
    <t>almasraf.ae</t>
  </si>
  <si>
    <t>buycialis20mgwithnoprescription.quest</t>
  </si>
  <si>
    <t>3wishes.com</t>
  </si>
  <si>
    <t>studyclerk.com</t>
  </si>
  <si>
    <t>comie.org.mx</t>
  </si>
  <si>
    <t>antlauncher.com</t>
  </si>
  <si>
    <t>textologia.ru</t>
  </si>
  <si>
    <t>serverdiscounter.com</t>
  </si>
  <si>
    <t>kaskometr.ru</t>
  </si>
  <si>
    <t>mofga.org</t>
  </si>
  <si>
    <t>oralb-30tagegzg.de</t>
  </si>
  <si>
    <t>clonidine.agency</t>
  </si>
  <si>
    <t>yusakumaezawa.com</t>
  </si>
  <si>
    <t>demonoid.ph</t>
  </si>
  <si>
    <t>s3hg0.xyz</t>
  </si>
  <si>
    <t>meijiu.com</t>
  </si>
  <si>
    <t>nexium4us.top</t>
  </si>
  <si>
    <t>ppas.cn</t>
  </si>
  <si>
    <t>cnlishuai.com</t>
  </si>
  <si>
    <t>bsmart.it</t>
  </si>
  <si>
    <t>nbarizona.com</t>
  </si>
  <si>
    <t>metrooptic.com</t>
  </si>
  <si>
    <t>ahghjt.com.cn</t>
  </si>
  <si>
    <t>ahliunited.com</t>
  </si>
  <si>
    <t>rocksoft.net</t>
  </si>
  <si>
    <t>fiberserver.net.tr</t>
  </si>
  <si>
    <t>agahi24.com</t>
  </si>
  <si>
    <t>lpoint.com</t>
  </si>
  <si>
    <t>orbee.co</t>
  </si>
  <si>
    <t>dhbbtv.fi</t>
  </si>
  <si>
    <t>yifff.se</t>
  </si>
  <si>
    <t>novadnsmlta.com</t>
  </si>
  <si>
    <t>priviahealth.com</t>
  </si>
  <si>
    <t>ihaan.org</t>
  </si>
  <si>
    <t>art21.co.jp</t>
  </si>
  <si>
    <t>aad.fit</t>
  </si>
  <si>
    <t>bluerazor.com</t>
  </si>
  <si>
    <t>megafamous.com</t>
  </si>
  <si>
    <t>portside.org</t>
  </si>
  <si>
    <t>viagraqtab.monster</t>
  </si>
  <si>
    <t>fhh-infra.de</t>
  </si>
  <si>
    <t>enlightenhosting.com</t>
  </si>
  <si>
    <t>tabletpro.co.uk</t>
  </si>
  <si>
    <t>xn--80adhccsnv2afbpk.xn--p1ai</t>
  </si>
  <si>
    <t>thscore.vip</t>
  </si>
  <si>
    <t>flourish-user-preview.com</t>
  </si>
  <si>
    <t>arduinogetstarted.com</t>
  </si>
  <si>
    <t>magictrack1.com</t>
  </si>
  <si>
    <t>zithramax.us</t>
  </si>
  <si>
    <t>emprendedor.money</t>
  </si>
  <si>
    <t>microgridknowledge.com</t>
  </si>
  <si>
    <t>mv.org.ua</t>
  </si>
  <si>
    <t>vcloud.fi</t>
  </si>
  <si>
    <t>lostfilm-zone.ru</t>
  </si>
  <si>
    <t>citynethost.com</t>
  </si>
  <si>
    <t>maeda.co.jp</t>
  </si>
  <si>
    <t>seventv.com</t>
  </si>
  <si>
    <t>m3x.org</t>
  </si>
  <si>
    <t>capp.ca</t>
  </si>
  <si>
    <t>4gameforum.com</t>
  </si>
  <si>
    <t>trexname.com</t>
  </si>
  <si>
    <t>institutoinsigne.com.br</t>
  </si>
  <si>
    <t>sermovie.xyz</t>
  </si>
  <si>
    <t>v1voip.com</t>
  </si>
  <si>
    <t>nonglinshuyuan.com</t>
  </si>
  <si>
    <t>onestopbuzzshop.co.uk</t>
  </si>
  <si>
    <t>dmmgames.com</t>
  </si>
  <si>
    <t>free00.com</t>
  </si>
  <si>
    <t>billomat.net</t>
  </si>
  <si>
    <t>harpersbazaar.com.sg</t>
  </si>
  <si>
    <t>gdznew.ru</t>
  </si>
  <si>
    <t>tmxstz.com</t>
  </si>
  <si>
    <t>qckload.com</t>
  </si>
  <si>
    <t>kayifamilytv.com</t>
  </si>
  <si>
    <t>theneura.com</t>
  </si>
  <si>
    <t>ngs.org.uk</t>
  </si>
  <si>
    <t>lordfilmz-online.net</t>
  </si>
  <si>
    <t>kinotanos.cam</t>
  </si>
  <si>
    <t>deinreisemagazin.de</t>
  </si>
  <si>
    <t>tbmyoweb.com</t>
  </si>
  <si>
    <t>bitsavers.org</t>
  </si>
  <si>
    <t>book.direct</t>
  </si>
  <si>
    <t>dzpknews.com</t>
  </si>
  <si>
    <t>bdbetway.com</t>
  </si>
  <si>
    <t>wowlazymacros.com</t>
  </si>
  <si>
    <t>mailer-service.de</t>
  </si>
  <si>
    <t>satellitetracking.eu</t>
  </si>
  <si>
    <t>sechepeng.com</t>
  </si>
  <si>
    <t>fsin.ru</t>
  </si>
  <si>
    <t>cap-cloud.co</t>
  </si>
  <si>
    <t>lillylosa.nl</t>
  </si>
  <si>
    <t>fifth-zone.com</t>
  </si>
  <si>
    <t>aquinas.su</t>
  </si>
  <si>
    <t>ubbullrun.com</t>
  </si>
  <si>
    <t>playgenes.com</t>
  </si>
  <si>
    <t>mim2010.ru</t>
  </si>
  <si>
    <t>phoneky.co.uk</t>
  </si>
  <si>
    <t>tourisme-montreal.org</t>
  </si>
  <si>
    <t>tejays.in</t>
  </si>
  <si>
    <t>slhcare.com</t>
  </si>
  <si>
    <t>giftblooms.com</t>
  </si>
  <si>
    <t>giantlaser.net</t>
  </si>
  <si>
    <t>hdporn24.org</t>
  </si>
  <si>
    <t>epm.org</t>
  </si>
  <si>
    <t>opencores.org</t>
  </si>
  <si>
    <t>deacero.com</t>
  </si>
  <si>
    <t>aaxzve.com</t>
  </si>
  <si>
    <t>1xbet-bm8.xyz</t>
  </si>
  <si>
    <t>grinningc.at</t>
  </si>
  <si>
    <t>econbrowser.com</t>
  </si>
  <si>
    <t>airbnb.at</t>
  </si>
  <si>
    <t>mylifecookbook.com</t>
  </si>
  <si>
    <t>experiencecolumbus.com</t>
  </si>
  <si>
    <t>zetahash.com</t>
  </si>
  <si>
    <t>online-station.net</t>
  </si>
  <si>
    <t>closed.com</t>
  </si>
  <si>
    <t>zeydoo.com</t>
  </si>
  <si>
    <t>static-kl.com</t>
  </si>
  <si>
    <t>wineaccess.com</t>
  </si>
  <si>
    <t>guitarhero.com</t>
  </si>
  <si>
    <t>mangaporno.net</t>
  </si>
  <si>
    <t>vipgames.com</t>
  </si>
  <si>
    <t>hospitalitaliano.org.ar</t>
  </si>
  <si>
    <t>oakleyforum.com</t>
  </si>
  <si>
    <t>stackdata.net</t>
  </si>
  <si>
    <t>incubatec.net</t>
  </si>
  <si>
    <t>mrts-terminal.ru</t>
  </si>
  <si>
    <t>mobile-networks.ru</t>
  </si>
  <si>
    <t>onahodouga.com</t>
  </si>
  <si>
    <t>chooseenergy.com</t>
  </si>
  <si>
    <t>myprotein.co.in</t>
  </si>
  <si>
    <t>nintendo.com.br</t>
  </si>
  <si>
    <t>ratondownload.org</t>
  </si>
  <si>
    <t>domainbank.net</t>
  </si>
  <si>
    <t>inkahosting.com.pe</t>
  </si>
  <si>
    <t>headset.io</t>
  </si>
  <si>
    <t>coolrunner.dk</t>
  </si>
  <si>
    <t>obrasociallacaixa.org</t>
  </si>
  <si>
    <t>hnbby.com.cn</t>
  </si>
  <si>
    <t>pv-magazine-australia.com</t>
  </si>
  <si>
    <t>kpkt.gov.my</t>
  </si>
  <si>
    <t>olympus-imaging.jp</t>
  </si>
  <si>
    <t>playneta.space</t>
  </si>
  <si>
    <t>mingqichina.cn</t>
  </si>
  <si>
    <t>peew.de</t>
  </si>
  <si>
    <t>namesvcs.com</t>
  </si>
  <si>
    <t>coppin.edu</t>
  </si>
  <si>
    <t>cleo.com</t>
  </si>
  <si>
    <t>tlen.pl</t>
  </si>
  <si>
    <t>ncatlab.org</t>
  </si>
  <si>
    <t>albury.net.au</t>
  </si>
  <si>
    <t>neuber.com</t>
  </si>
  <si>
    <t>exoltech.us</t>
  </si>
  <si>
    <t>yu-bin.jp</t>
  </si>
  <si>
    <t>gotolouisville.com</t>
  </si>
  <si>
    <t>ledroit.com</t>
  </si>
  <si>
    <t>aica.co.jp</t>
  </si>
  <si>
    <t>stampinup.net</t>
  </si>
  <si>
    <t>hugi.is</t>
  </si>
  <si>
    <t>it2c.ru</t>
  </si>
  <si>
    <t>uos.de</t>
  </si>
  <si>
    <t>wxbug.net</t>
  </si>
  <si>
    <t>betmgmpartners.com</t>
  </si>
  <si>
    <t>ivg.it</t>
  </si>
  <si>
    <t>oo.gd</t>
  </si>
  <si>
    <t>tisztitastechnologia.hu</t>
  </si>
  <si>
    <t>guitarinstructor.com</t>
  </si>
  <si>
    <t>mediaatelier.com</t>
  </si>
  <si>
    <t>eurl.io</t>
  </si>
  <si>
    <t>tivi.fi</t>
  </si>
  <si>
    <t>sitemercado.com.br</t>
  </si>
  <si>
    <t>nextgala.com</t>
  </si>
  <si>
    <t>tevia.ru</t>
  </si>
  <si>
    <t>mnkrun.com</t>
  </si>
  <si>
    <t>gamerinfo.net</t>
  </si>
  <si>
    <t>campcodes.com</t>
  </si>
  <si>
    <t>diangon.com</t>
  </si>
  <si>
    <t>daffodilvarsity.edu.bd</t>
  </si>
  <si>
    <t>gdf.gov.it</t>
  </si>
  <si>
    <t>sex005.cf</t>
  </si>
  <si>
    <t>e-daixia.com</t>
  </si>
  <si>
    <t>security-insider.de</t>
  </si>
  <si>
    <t>space.id</t>
  </si>
  <si>
    <t>bazar.sk</t>
  </si>
  <si>
    <t>rihga.co.jp</t>
  </si>
  <si>
    <t>copowe.com</t>
  </si>
  <si>
    <t>tcunet.com</t>
  </si>
  <si>
    <t>taitung.gov.tw</t>
  </si>
  <si>
    <t>webex.net</t>
  </si>
  <si>
    <t>propicia.us</t>
  </si>
  <si>
    <t>mandarintools.com</t>
  </si>
  <si>
    <t>petshopboys.co.uk</t>
  </si>
  <si>
    <t>maestrofm.md</t>
  </si>
  <si>
    <t>golfpark.jp</t>
  </si>
  <si>
    <t>amwine.ru</t>
  </si>
  <si>
    <t>iberia.es</t>
  </si>
  <si>
    <t>byelex.nl</t>
  </si>
  <si>
    <t>feelingsurf.fr</t>
  </si>
  <si>
    <t>tage.tech</t>
  </si>
  <si>
    <t>omoda.nl</t>
  </si>
  <si>
    <t>zanaflex.xyz</t>
  </si>
  <si>
    <t>musicisho.com</t>
  </si>
  <si>
    <t>tapechat.net</t>
  </si>
  <si>
    <t>profitbricks.com</t>
  </si>
  <si>
    <t>7netshopping.jp</t>
  </si>
  <si>
    <t>ooo-sex.com</t>
  </si>
  <si>
    <t>bananaguide.com</t>
  </si>
  <si>
    <t>refpa170071.top</t>
  </si>
  <si>
    <t>as6734.net</t>
  </si>
  <si>
    <t>netdunyasi.com</t>
  </si>
  <si>
    <t>universalmediaserver.com</t>
  </si>
  <si>
    <t>markedbyteachers.com</t>
  </si>
  <si>
    <t>cc-le-cf.com</t>
  </si>
  <si>
    <t>hippohomecare.com</t>
  </si>
  <si>
    <t>presby.edu</t>
  </si>
  <si>
    <t>janssen-s1.de</t>
  </si>
  <si>
    <t>skyciv.com</t>
  </si>
  <si>
    <t>endurancefx.com</t>
  </si>
  <si>
    <t>forscan.org</t>
  </si>
  <si>
    <t>bigscoots-staging.com</t>
  </si>
  <si>
    <t>promptbase.com</t>
  </si>
  <si>
    <t>systeme.ru</t>
  </si>
  <si>
    <t>lmv.su</t>
  </si>
  <si>
    <t>sdserver144.com.br</t>
  </si>
  <si>
    <t>copayassistancenow.com</t>
  </si>
  <si>
    <t>djyanbao.com</t>
  </si>
  <si>
    <t>pieniny.com</t>
  </si>
  <si>
    <t>music-map.com</t>
  </si>
  <si>
    <t>realfarmacy.com</t>
  </si>
  <si>
    <t>craftingagreenworld.com</t>
  </si>
  <si>
    <t>blog-video.jp</t>
  </si>
  <si>
    <t>slpictu.com</t>
  </si>
  <si>
    <t>kaereba.com</t>
  </si>
  <si>
    <t>yourkwagent.com</t>
  </si>
  <si>
    <t>allopurinol.icu</t>
  </si>
  <si>
    <t>liberty-tech.net</t>
  </si>
  <si>
    <t>bradburys.ie</t>
  </si>
  <si>
    <t>robaxin1.com</t>
  </si>
  <si>
    <t>blacknovadesigns.co.uk</t>
  </si>
  <si>
    <t>artfight.net</t>
  </si>
  <si>
    <t>sf-electric.com</t>
  </si>
  <si>
    <t>classit.ro</t>
  </si>
  <si>
    <t>simpinv.com</t>
  </si>
  <si>
    <t>mymalomo.com</t>
  </si>
  <si>
    <t>fediverse.blog</t>
  </si>
  <si>
    <t>1xbet-hz10.xyz</t>
  </si>
  <si>
    <t>lulubox.com</t>
  </si>
  <si>
    <t>williampitt.com</t>
  </si>
  <si>
    <t>chinaaet.com</t>
  </si>
  <si>
    <t>nic.cleaning</t>
  </si>
  <si>
    <t>findbestopensource.com</t>
  </si>
  <si>
    <t>secom-sanin.jp</t>
  </si>
  <si>
    <t>pcon-solutions.com</t>
  </si>
  <si>
    <t>ufp.pt</t>
  </si>
  <si>
    <t>swag.com</t>
  </si>
  <si>
    <t>etoos.com</t>
  </si>
  <si>
    <t>sooshong.com</t>
  </si>
  <si>
    <t>save-editor.com</t>
  </si>
  <si>
    <t>onlineastronomycourses.co.uk</t>
  </si>
  <si>
    <t>boxil.jp</t>
  </si>
  <si>
    <t>okno-audio.ru</t>
  </si>
  <si>
    <t>instarem.com</t>
  </si>
  <si>
    <t>ihsdnsx7.com</t>
  </si>
  <si>
    <t>jingkaiyuan.com</t>
  </si>
  <si>
    <t>fuckyoung.net</t>
  </si>
  <si>
    <t>dealeronsite.com</t>
  </si>
  <si>
    <t>freeuseranalytics.com</t>
  </si>
  <si>
    <t>definicionabc.com</t>
  </si>
  <si>
    <t>common-lisp.net</t>
  </si>
  <si>
    <t>sonline.su</t>
  </si>
  <si>
    <t>inha.fr</t>
  </si>
  <si>
    <t>toshima.lg.jp</t>
  </si>
  <si>
    <t>wsrs.net</t>
  </si>
  <si>
    <t>ttgmedia.com</t>
  </si>
  <si>
    <t>i-dont-care-about-cookies.eu</t>
  </si>
  <si>
    <t>sg-mktg.com</t>
  </si>
  <si>
    <t>gouv.tg</t>
  </si>
  <si>
    <t>corecommhosting.com</t>
  </si>
  <si>
    <t>firewebsitehosting.com</t>
  </si>
  <si>
    <t>vastusolution.co.in</t>
  </si>
  <si>
    <t>eblib.com</t>
  </si>
  <si>
    <t>nimblerx.com</t>
  </si>
  <si>
    <t>smarterbalanced.org</t>
  </si>
  <si>
    <t>russia.travel</t>
  </si>
  <si>
    <t>sight-sound.com</t>
  </si>
  <si>
    <t>ahhncx.com</t>
  </si>
  <si>
    <t>isprambiente.it</t>
  </si>
  <si>
    <t>driveapp.in</t>
  </si>
  <si>
    <t>jellinek.nl</t>
  </si>
  <si>
    <t>dakoang.com.tw</t>
  </si>
  <si>
    <t>mobileads.digital</t>
  </si>
  <si>
    <t>tchpt.com</t>
  </si>
  <si>
    <t>vskamagrav.com</t>
  </si>
  <si>
    <t>csserv.ru</t>
  </si>
  <si>
    <t>nic.sucks</t>
  </si>
  <si>
    <t>supertela.in</t>
  </si>
  <si>
    <t>signaturit.com</t>
  </si>
  <si>
    <t>yagong51.com</t>
  </si>
  <si>
    <t>ufa365.info</t>
  </si>
  <si>
    <t>cokecce.com</t>
  </si>
  <si>
    <t>cashbackholic.com</t>
  </si>
  <si>
    <t>warrelics.eu</t>
  </si>
  <si>
    <t>aozorabank.co.jp</t>
  </si>
  <si>
    <t>academica.ru</t>
  </si>
  <si>
    <t>drsircus.com</t>
  </si>
  <si>
    <t>parisphoto.com</t>
  </si>
  <si>
    <t>t-mobiletuesdays.com</t>
  </si>
  <si>
    <t>rug-images.com</t>
  </si>
  <si>
    <t>posit.cloud</t>
  </si>
  <si>
    <t>realisationpar.com</t>
  </si>
  <si>
    <t>botany.org</t>
  </si>
  <si>
    <t>rhodesstate.edu</t>
  </si>
  <si>
    <t>april.fr</t>
  </si>
  <si>
    <t>mycourse.app</t>
  </si>
  <si>
    <t>psdunderwear.com</t>
  </si>
  <si>
    <t>rrbcdg.gov.in</t>
  </si>
  <si>
    <t>procardia24.com</t>
  </si>
  <si>
    <t>aztu.edu.az</t>
  </si>
  <si>
    <t>mtlabs.co</t>
  </si>
  <si>
    <t>paynet.us</t>
  </si>
  <si>
    <t>shopkeeper.ir</t>
  </si>
  <si>
    <t>englishhome.com</t>
  </si>
  <si>
    <t>budbee.com</t>
  </si>
  <si>
    <t>nutsvolts.com</t>
  </si>
  <si>
    <t>brooklynchapter.com</t>
  </si>
  <si>
    <t>hpsalescentral.com</t>
  </si>
  <si>
    <t>thebestworkoutplan.com</t>
  </si>
  <si>
    <t>halekulani.com</t>
  </si>
  <si>
    <t>offtrackbetting.com</t>
  </si>
  <si>
    <t>segreencolumn.com</t>
  </si>
  <si>
    <t>piratebay.bid</t>
  </si>
  <si>
    <t>sdgln.com</t>
  </si>
  <si>
    <t>mtntescil.net</t>
  </si>
  <si>
    <t>kronos5.ru</t>
  </si>
  <si>
    <t>brain-map.org</t>
  </si>
  <si>
    <t>tasb.org</t>
  </si>
  <si>
    <t>utimf.com</t>
  </si>
  <si>
    <t>d-pdf.com</t>
  </si>
  <si>
    <t>kennisnet.net</t>
  </si>
  <si>
    <t>aldelo.express</t>
  </si>
  <si>
    <t>times-info.net</t>
  </si>
  <si>
    <t>efarda.ir</t>
  </si>
  <si>
    <t>cloudcms.com</t>
  </si>
  <si>
    <t>cis-valley.fr</t>
  </si>
  <si>
    <t>im463.net</t>
  </si>
  <si>
    <t>apcpaper.com</t>
  </si>
  <si>
    <t>chbeck.de</t>
  </si>
  <si>
    <t>beacons.life</t>
  </si>
  <si>
    <t>asianwifes.net</t>
  </si>
  <si>
    <t>limelightcrm.com</t>
  </si>
  <si>
    <t>adorablespace.pro</t>
  </si>
  <si>
    <t>thenumber.ca</t>
  </si>
  <si>
    <t>quibi.com</t>
  </si>
  <si>
    <t>shopko.com</t>
  </si>
  <si>
    <t>crafthemes.com</t>
  </si>
  <si>
    <t>smahosting.com</t>
  </si>
  <si>
    <t>ainocafe.com</t>
  </si>
  <si>
    <t>mimos.my</t>
  </si>
  <si>
    <t>theherosguild.com</t>
  </si>
  <si>
    <t>duxiaomanfintech.com</t>
  </si>
  <si>
    <t>porn1.one</t>
  </si>
  <si>
    <t>gtagarage.com</t>
  </si>
  <si>
    <t>oldtaxi.ru</t>
  </si>
  <si>
    <t>kilathosting.net</t>
  </si>
  <si>
    <t>5oclock.ru</t>
  </si>
  <si>
    <t>viegecosmeticos.com.br</t>
  </si>
  <si>
    <t>copperknob.co.uk</t>
  </si>
  <si>
    <t>thrivenextgen.com</t>
  </si>
  <si>
    <t>ddns-instar.de</t>
  </si>
  <si>
    <t>catas.cn</t>
  </si>
  <si>
    <t>nic.college</t>
  </si>
  <si>
    <t>fluconazole.site</t>
  </si>
  <si>
    <t>glavcnab.ru</t>
  </si>
  <si>
    <t>webnewtype.com</t>
  </si>
  <si>
    <t>weathertap.com</t>
  </si>
  <si>
    <t>textmarks.com</t>
  </si>
  <si>
    <t>araglegal.com</t>
  </si>
  <si>
    <t>talkingtomandfriends.com</t>
  </si>
  <si>
    <t>ffmuc.net</t>
  </si>
  <si>
    <t>kizi10.org</t>
  </si>
  <si>
    <t>sofifa.net</t>
  </si>
  <si>
    <t>christopherward.com</t>
  </si>
  <si>
    <t>bookmyspects.com</t>
  </si>
  <si>
    <t>hoppa.com</t>
  </si>
  <si>
    <t>allianz-services.sk</t>
  </si>
  <si>
    <t>it-s.men</t>
  </si>
  <si>
    <t>cgsite.ru</t>
  </si>
  <si>
    <t>timeandtidewatches.com</t>
  </si>
  <si>
    <t>manhuajing.com</t>
  </si>
  <si>
    <t>adpicker.net</t>
  </si>
  <si>
    <t>mykonosgirls.com</t>
  </si>
  <si>
    <t>thebestsingapore.com</t>
  </si>
  <si>
    <t>minicircuits.com</t>
  </si>
  <si>
    <t>shuiditech.com</t>
  </si>
  <si>
    <t>stromectolhub.com</t>
  </si>
  <si>
    <t>camerabits.com</t>
  </si>
  <si>
    <t>verbox.ru</t>
  </si>
  <si>
    <t>teachersfirst.com</t>
  </si>
  <si>
    <t>alura.io</t>
  </si>
  <si>
    <t>flicks.com.au</t>
  </si>
  <si>
    <t>librefutbol.org</t>
  </si>
  <si>
    <t>internetnz.net.nz</t>
  </si>
  <si>
    <t>product-config.net</t>
  </si>
  <si>
    <t>supersavvyme.co.uk</t>
  </si>
  <si>
    <t>duettosystems.com</t>
  </si>
  <si>
    <t>sampdoria.it</t>
  </si>
  <si>
    <t>outdoormatome.com</t>
  </si>
  <si>
    <t>victoirefrance.fr</t>
  </si>
  <si>
    <t>footballi.app</t>
  </si>
  <si>
    <t>itemonline.com</t>
  </si>
  <si>
    <t>techflow.com</t>
  </si>
  <si>
    <t>shoebuy.com</t>
  </si>
  <si>
    <t>auroratabletennis.com</t>
  </si>
  <si>
    <t>cilacapkab.go.id</t>
  </si>
  <si>
    <t>bridesbook.net</t>
  </si>
  <si>
    <t>trucktrend.com</t>
  </si>
  <si>
    <t>diapazon.kz</t>
  </si>
  <si>
    <t>xcommerce.co.th</t>
  </si>
  <si>
    <t>newsarmenia.am</t>
  </si>
  <si>
    <t>round1.co.jp</t>
  </si>
  <si>
    <t>caller-id.co</t>
  </si>
  <si>
    <t>wotreplays.ru</t>
  </si>
  <si>
    <t>adsformarket.com</t>
  </si>
  <si>
    <t>uoflhealth.org</t>
  </si>
  <si>
    <t>mb1p.com</t>
  </si>
  <si>
    <t>grandcountyutah.net</t>
  </si>
  <si>
    <t>belboon.de</t>
  </si>
  <si>
    <t>dalmacijadanas.hr</t>
  </si>
  <si>
    <t>egyshare.one</t>
  </si>
  <si>
    <t>abinter.net</t>
  </si>
  <si>
    <t>ssgadm.com</t>
  </si>
  <si>
    <t>uplift.love</t>
  </si>
  <si>
    <t>mem.ai</t>
  </si>
  <si>
    <t>krone.de</t>
  </si>
  <si>
    <t>khilafahbooks.com</t>
  </si>
  <si>
    <t>insiderqueen.com</t>
  </si>
  <si>
    <t>phibred.com</t>
  </si>
  <si>
    <t>pcbspeed.com</t>
  </si>
  <si>
    <t>zofran.agency</t>
  </si>
  <si>
    <t>seafoodtasty.com</t>
  </si>
  <si>
    <t>sipapalogis-dinkes-sumsel.com</t>
  </si>
  <si>
    <t>parentini.com</t>
  </si>
  <si>
    <t>briareddollier.com</t>
  </si>
  <si>
    <t>keitaro.io</t>
  </si>
  <si>
    <t>dailyresearchplot.com</t>
  </si>
  <si>
    <t>commercialfreechildhood.org</t>
  </si>
  <si>
    <t>indocin.icu</t>
  </si>
  <si>
    <t>iu.nl</t>
  </si>
  <si>
    <t>saludcapital.gov.co</t>
  </si>
  <si>
    <t>mixedserv.com</t>
  </si>
  <si>
    <t>osaa.org</t>
  </si>
  <si>
    <t>flemingcollege.ca</t>
  </si>
  <si>
    <t>2day.com</t>
  </si>
  <si>
    <t>novushedge.com</t>
  </si>
  <si>
    <t>urbanek.info</t>
  </si>
  <si>
    <t>animebatch.id</t>
  </si>
  <si>
    <t>wapexshop.com</t>
  </si>
  <si>
    <t>toptenwholesale.com</t>
  </si>
  <si>
    <t>didomains.net</t>
  </si>
  <si>
    <t>supercias.gob.ec</t>
  </si>
  <si>
    <t>naaptol.com</t>
  </si>
  <si>
    <t>megafax.net</t>
  </si>
  <si>
    <t>myehr123.com</t>
  </si>
  <si>
    <t>arolsen-archives.org</t>
  </si>
  <si>
    <t>starofmysore.com</t>
  </si>
  <si>
    <t>universalstandard.com</t>
  </si>
  <si>
    <t>iconnectivity.com</t>
  </si>
  <si>
    <t>commerce.gov.in</t>
  </si>
  <si>
    <t>bigam.ru</t>
  </si>
  <si>
    <t>jardiland.com</t>
  </si>
  <si>
    <t>allnet.co.in</t>
  </si>
  <si>
    <t>selectcomfort.com</t>
  </si>
  <si>
    <t>rigassatiksme.lv</t>
  </si>
  <si>
    <t>inverselogic.com</t>
  </si>
  <si>
    <t>deafpravo.ru</t>
  </si>
  <si>
    <t>beardad.com.cn</t>
  </si>
  <si>
    <t>clomid.one</t>
  </si>
  <si>
    <t>netas.com.tr</t>
  </si>
  <si>
    <t>aosmd.com</t>
  </si>
  <si>
    <t>thatskinnychickcanbake.com</t>
  </si>
  <si>
    <t>bkload.com</t>
  </si>
  <si>
    <t>kaskus.id</t>
  </si>
  <si>
    <t>icharts.net</t>
  </si>
  <si>
    <t>tns2.eu</t>
  </si>
  <si>
    <t>masteram.us</t>
  </si>
  <si>
    <t>rootsvr1.de</t>
  </si>
  <si>
    <t>npcilcareers.co.in</t>
  </si>
  <si>
    <t>automizy.com</t>
  </si>
  <si>
    <t>fortuneinstruments.com.tw</t>
  </si>
  <si>
    <t>greatplainsmfg.com</t>
  </si>
  <si>
    <t>trivago.com.tr</t>
  </si>
  <si>
    <t>vectorcommunications.net.nz</t>
  </si>
  <si>
    <t>cloudsingularity.online</t>
  </si>
  <si>
    <t>axelero.hu</t>
  </si>
  <si>
    <t>stratisiot.net</t>
  </si>
  <si>
    <t>dodiri.cz</t>
  </si>
  <si>
    <t>bankbjb.co.id</t>
  </si>
  <si>
    <t>pinnaclehealth.org</t>
  </si>
  <si>
    <t>cscinfo.com</t>
  </si>
  <si>
    <t>beeclever.app</t>
  </si>
  <si>
    <t>kabina-online.ru</t>
  </si>
  <si>
    <t>vizergy.com</t>
  </si>
  <si>
    <t>thewiki.site</t>
  </si>
  <si>
    <t>sildalistab.online</t>
  </si>
  <si>
    <t>pokiestar.com</t>
  </si>
  <si>
    <t>iranpaper.ir</t>
  </si>
  <si>
    <t>imurana.com</t>
  </si>
  <si>
    <t>donet.com</t>
  </si>
  <si>
    <t>contrastedp.com</t>
  </si>
  <si>
    <t>madman.com.au</t>
  </si>
  <si>
    <t>donellameadows.org</t>
  </si>
  <si>
    <t>buckinghamshirelive.com</t>
  </si>
  <si>
    <t>ekata.com</t>
  </si>
  <si>
    <t>gmx.es</t>
  </si>
  <si>
    <t>missamerica.org</t>
  </si>
  <si>
    <t>leadershipcareer.kr</t>
  </si>
  <si>
    <t>monedata.io</t>
  </si>
  <si>
    <t>tnoc.nl</t>
  </si>
  <si>
    <t>npktrans.ru</t>
  </si>
  <si>
    <t>dnsserver5.net</t>
  </si>
  <si>
    <t>selfpublishing.com</t>
  </si>
  <si>
    <t>gereedschapcentrum.nl</t>
  </si>
  <si>
    <t>perykar.com.ua</t>
  </si>
  <si>
    <t>navigatorsurveys.com</t>
  </si>
  <si>
    <t>frauenaerzte-im-netz.de</t>
  </si>
  <si>
    <t>skolkovo.net</t>
  </si>
  <si>
    <t>copmadrid.org</t>
  </si>
  <si>
    <t>geodoge.com</t>
  </si>
  <si>
    <t>opt8.co</t>
  </si>
  <si>
    <t>canadapharmacyliiu.com</t>
  </si>
  <si>
    <t>novels.pl</t>
  </si>
  <si>
    <t>check24.at</t>
  </si>
  <si>
    <t>archon.pl</t>
  </si>
  <si>
    <t>kofod-jensen.dk</t>
  </si>
  <si>
    <t>odishatreasury.gov.in</t>
  </si>
  <si>
    <t>dualtec.com.br</t>
  </si>
  <si>
    <t>i4net.co.il</t>
  </si>
  <si>
    <t>ugsp.net</t>
  </si>
  <si>
    <t>givemn.org</t>
  </si>
  <si>
    <t>s-libr.ru</t>
  </si>
  <si>
    <t>animationmentor.com</t>
  </si>
  <si>
    <t>testsieger.de</t>
  </si>
  <si>
    <t>nudesirens.com</t>
  </si>
  <si>
    <t>xmbs.jp</t>
  </si>
  <si>
    <t>iaoge.com</t>
  </si>
  <si>
    <t>smarthealthshopforum.com</t>
  </si>
  <si>
    <t>scriptmag.com</t>
  </si>
  <si>
    <t>shinkin-ib.jp</t>
  </si>
  <si>
    <t>raymondwest.com</t>
  </si>
  <si>
    <t>blurb.co.uk</t>
  </si>
  <si>
    <t>antivirus-lab.com</t>
  </si>
  <si>
    <t>thefilmexperience.net</t>
  </si>
  <si>
    <t>flashplay.org</t>
  </si>
  <si>
    <t>eventideaudio.com</t>
  </si>
  <si>
    <t>fishmpegs.com</t>
  </si>
  <si>
    <t>bigphatbutts.com</t>
  </si>
  <si>
    <t>infinitycds.co.za</t>
  </si>
  <si>
    <t>omers.com</t>
  </si>
  <si>
    <t>trackvrs.com</t>
  </si>
  <si>
    <t>academyhealth.org</t>
  </si>
  <si>
    <t>scouttools.com</t>
  </si>
  <si>
    <t>imag.one</t>
  </si>
  <si>
    <t>gem-flash.com</t>
  </si>
  <si>
    <t>phoenixads.net</t>
  </si>
  <si>
    <t>zintandodi.cc</t>
  </si>
  <si>
    <t>movi.pk</t>
  </si>
  <si>
    <t>eltamd.com</t>
  </si>
  <si>
    <t>ruminavet.lt</t>
  </si>
  <si>
    <t>sacrificialmods.com</t>
  </si>
  <si>
    <t>nico2.jp</t>
  </si>
  <si>
    <t>skylanders.com</t>
  </si>
  <si>
    <t>internationalteflacademy.com</t>
  </si>
  <si>
    <t>casella.com</t>
  </si>
  <si>
    <t>cannigma.com</t>
  </si>
  <si>
    <t>ku88th.com</t>
  </si>
  <si>
    <t>hfzs315.com</t>
  </si>
  <si>
    <t>moscoms.ru</t>
  </si>
  <si>
    <t>olvg.nl</t>
  </si>
  <si>
    <t>viaarena.com</t>
  </si>
  <si>
    <t>ddongfg.com</t>
  </si>
  <si>
    <t>visualplatform.net</t>
  </si>
  <si>
    <t>geenpunt.nl</t>
  </si>
  <si>
    <t>ncomputing.com</t>
  </si>
  <si>
    <t>agaysex.com</t>
  </si>
  <si>
    <t>zc.guru</t>
  </si>
  <si>
    <t>appagg.com</t>
  </si>
  <si>
    <t>phoenixgroup.eu</t>
  </si>
  <si>
    <t>avlang.com</t>
  </si>
  <si>
    <t>hotairnetwork.net</t>
  </si>
  <si>
    <t>ymlporn7.net</t>
  </si>
  <si>
    <t>feed2all.org</t>
  </si>
  <si>
    <t>trackvrv.com</t>
  </si>
  <si>
    <t>nguonphimhay.com</t>
  </si>
  <si>
    <t>tranzit-auto.ru</t>
  </si>
  <si>
    <t>stadlerrail.com</t>
  </si>
  <si>
    <t>fakeupdate.net</t>
  </si>
  <si>
    <t>alipac.us</t>
  </si>
  <si>
    <t>moniteurautomobile.be</t>
  </si>
  <si>
    <t>etrade.gov.et</t>
  </si>
  <si>
    <t>rewardsgiantusa.com</t>
  </si>
  <si>
    <t>esboces.org</t>
  </si>
  <si>
    <t>pffcu.org</t>
  </si>
  <si>
    <t>clearchoice.com</t>
  </si>
  <si>
    <t>alexbecker.org</t>
  </si>
  <si>
    <t>s3s.fr</t>
  </si>
  <si>
    <t>wzu.com</t>
  </si>
  <si>
    <t>americanmarijuana.org</t>
  </si>
  <si>
    <t>pilotsofamerica.com</t>
  </si>
  <si>
    <t>classifiedadsubmissionservice.com</t>
  </si>
  <si>
    <t>mnrbroadband.com</t>
  </si>
  <si>
    <t>vinitaly.com</t>
  </si>
  <si>
    <t>myinternetzone.com</t>
  </si>
  <si>
    <t>krastsvetmet.ru</t>
  </si>
  <si>
    <t>100porno.one</t>
  </si>
  <si>
    <t>quest.nl</t>
  </si>
  <si>
    <t>mobiledatalabs.com</t>
  </si>
  <si>
    <t>sigmatraffic.com</t>
  </si>
  <si>
    <t>djpod.com</t>
  </si>
  <si>
    <t>glassdoor.nl</t>
  </si>
  <si>
    <t>findlawimages.com</t>
  </si>
  <si>
    <t>sccs.pl</t>
  </si>
  <si>
    <t>ya-trader.com</t>
  </si>
  <si>
    <t>istar.net</t>
  </si>
  <si>
    <t>501dns.net</t>
  </si>
  <si>
    <t>itsyourturn.com</t>
  </si>
  <si>
    <t>toasttabdns.com</t>
  </si>
  <si>
    <t>inegi.gob.mx</t>
  </si>
  <si>
    <t>everycarehants.co.uk</t>
  </si>
  <si>
    <t>elcarrocolombiano.com</t>
  </si>
  <si>
    <t>uoaeogauhduadhug.net</t>
  </si>
  <si>
    <t>clipboardjs.com</t>
  </si>
  <si>
    <t>pagi.co.id</t>
  </si>
  <si>
    <t>yikajinfu.com</t>
  </si>
  <si>
    <t>stanleyhotel.com</t>
  </si>
  <si>
    <t>dnsfailover.net</t>
  </si>
  <si>
    <t>qycloud.com.cn</t>
  </si>
  <si>
    <t>watermarkinsights.com</t>
  </si>
  <si>
    <t>appxv.com</t>
  </si>
  <si>
    <t>glassdoor.es</t>
  </si>
  <si>
    <t>qsola.ru</t>
  </si>
  <si>
    <t>trust.zone</t>
  </si>
  <si>
    <t>utm.if.ua</t>
  </si>
  <si>
    <t>xn--aknmedical-yub.com</t>
  </si>
  <si>
    <t>mknet.io</t>
  </si>
  <si>
    <t>busymac.com</t>
  </si>
  <si>
    <t>herdzone.com</t>
  </si>
  <si>
    <t>budesonide.run</t>
  </si>
  <si>
    <t>painfulpleasures.com</t>
  </si>
  <si>
    <t>ove.com</t>
  </si>
  <si>
    <t>dealhub.io</t>
  </si>
  <si>
    <t>luxurylondon.co.uk</t>
  </si>
  <si>
    <t>numenprocess.fr</t>
  </si>
  <si>
    <t>wem.ca</t>
  </si>
  <si>
    <t>yenbai.gov.vn</t>
  </si>
  <si>
    <t>kenceng-solusindo.web.id</t>
  </si>
  <si>
    <t>workdesign.com</t>
  </si>
  <si>
    <t>comemasplantas.co</t>
  </si>
  <si>
    <t>hoglandet.se</t>
  </si>
  <si>
    <t>takipcikenti.com</t>
  </si>
  <si>
    <t>kravb.xyz</t>
  </si>
  <si>
    <t>dccard.co.jp</t>
  </si>
  <si>
    <t>astrology-zodiac-signs.com</t>
  </si>
  <si>
    <t>mayple.com</t>
  </si>
  <si>
    <t>biquge9.com</t>
  </si>
  <si>
    <t>topsec.com.cn</t>
  </si>
  <si>
    <t>marketminute.com</t>
  </si>
  <si>
    <t>renpho.com</t>
  </si>
  <si>
    <t>greenerideal.com</t>
  </si>
  <si>
    <t>remont-aud.net</t>
  </si>
  <si>
    <t>geographical.co.uk</t>
  </si>
  <si>
    <t>spotifycodes.com</t>
  </si>
  <si>
    <t>achs.cl</t>
  </si>
  <si>
    <t>juicefs.com</t>
  </si>
  <si>
    <t>sw.gov.qa</t>
  </si>
  <si>
    <t>apsbank.com.mt</t>
  </si>
  <si>
    <t>vgc.be</t>
  </si>
  <si>
    <t>online-solitaire.com</t>
  </si>
  <si>
    <t>reformed.org</t>
  </si>
  <si>
    <t>dinaodns.net</t>
  </si>
  <si>
    <t>freazedns.nl</t>
  </si>
  <si>
    <t>fdjeux.net</t>
  </si>
  <si>
    <t>shhailong.com.cn</t>
  </si>
  <si>
    <t>sanfranciscopolice.org</t>
  </si>
  <si>
    <t>augmentina.com</t>
  </si>
  <si>
    <t>inlux.ru</t>
  </si>
  <si>
    <t>cherwell.org</t>
  </si>
  <si>
    <t>trackitt.com</t>
  </si>
  <si>
    <t>webwombat.com.au</t>
  </si>
  <si>
    <t>developmentme.xyz</t>
  </si>
  <si>
    <t>powerball.net</t>
  </si>
  <si>
    <t>520carroll.com</t>
  </si>
  <si>
    <t>inaproc.id</t>
  </si>
  <si>
    <t>ksalex.com</t>
  </si>
  <si>
    <t>xxxpicss.com</t>
  </si>
  <si>
    <t>myonlineradio.hu</t>
  </si>
  <si>
    <t>simplesyllabus.com</t>
  </si>
  <si>
    <t>jiogames.com</t>
  </si>
  <si>
    <t>esc7.net</t>
  </si>
  <si>
    <t>suttons.co.uk</t>
  </si>
  <si>
    <t>cbazaar.com</t>
  </si>
  <si>
    <t>olaprasina1908.gr</t>
  </si>
  <si>
    <t>aun.edu.eg</t>
  </si>
  <si>
    <t>uzbeklar.biz</t>
  </si>
  <si>
    <t>3dpop.kr</t>
  </si>
  <si>
    <t>bestofneworleans.com</t>
  </si>
  <si>
    <t>nau.team</t>
  </si>
  <si>
    <t>imei.az</t>
  </si>
  <si>
    <t>topia.io</t>
  </si>
  <si>
    <t>ourlegacy.com</t>
  </si>
  <si>
    <t>deathindexes.com</t>
  </si>
  <si>
    <t>internetbolaget.nu</t>
  </si>
  <si>
    <t>tadacip.email</t>
  </si>
  <si>
    <t>registeredagentsinc.com</t>
  </si>
  <si>
    <t>jipdec.or.jp</t>
  </si>
  <si>
    <t>sigma-web.ru</t>
  </si>
  <si>
    <t>velocecdn.com</t>
  </si>
  <si>
    <t>cedrus.market</t>
  </si>
  <si>
    <t>trental.fun</t>
  </si>
  <si>
    <t>ggzy.gov.cn</t>
  </si>
  <si>
    <t>torrents.com</t>
  </si>
  <si>
    <t>icecream.com</t>
  </si>
  <si>
    <t>cloudghost.net</t>
  </si>
  <si>
    <t>intheseom.com</t>
  </si>
  <si>
    <t>couponalbum.com</t>
  </si>
  <si>
    <t>base-cms.io</t>
  </si>
  <si>
    <t>evolutionm.net</t>
  </si>
  <si>
    <t>cosplayfu.com</t>
  </si>
  <si>
    <t>spartoo.de</t>
  </si>
  <si>
    <t>livingwaters.com</t>
  </si>
  <si>
    <t>greencom.net</t>
  </si>
  <si>
    <t>codakid.com</t>
  </si>
  <si>
    <t>wuhan158.com</t>
  </si>
  <si>
    <t>capstonepaper.net</t>
  </si>
  <si>
    <t>zportal.nl</t>
  </si>
  <si>
    <t>cnjulong.net</t>
  </si>
  <si>
    <t>lemaitre.com</t>
  </si>
  <si>
    <t>kindred.co</t>
  </si>
  <si>
    <t>clomids.icu</t>
  </si>
  <si>
    <t>snapappointments.com</t>
  </si>
  <si>
    <t>journeywithvision.ga</t>
  </si>
  <si>
    <t>whitneyhouston.com</t>
  </si>
  <si>
    <t>tevas.mobi</t>
  </si>
  <si>
    <t>iut.ir</t>
  </si>
  <si>
    <t>biz-united.com.cn</t>
  </si>
  <si>
    <t>photoephemeris.com</t>
  </si>
  <si>
    <t>buysildalis.shop</t>
  </si>
  <si>
    <t>360topics.com</t>
  </si>
  <si>
    <t>void.pl</t>
  </si>
  <si>
    <t>cloudncrypted.com</t>
  </si>
  <si>
    <t>bocins.com</t>
  </si>
  <si>
    <t>retouchme.com</t>
  </si>
  <si>
    <t>aibixby.com.cn</t>
  </si>
  <si>
    <t>bibleportal.com</t>
  </si>
  <si>
    <t>ljusnet.se</t>
  </si>
  <si>
    <t>fmf.ru</t>
  </si>
  <si>
    <t>infortel.net.br</t>
  </si>
  <si>
    <t>yourlink.com</t>
  </si>
  <si>
    <t>tebiiqida.com</t>
  </si>
  <si>
    <t>lamolina.edu.pe</t>
  </si>
  <si>
    <t>strntt001z3.xyz</t>
  </si>
  <si>
    <t>cours-gratuit.com</t>
  </si>
  <si>
    <t>dessa.com</t>
  </si>
  <si>
    <t>browsegrades.net</t>
  </si>
  <si>
    <t>lifewayresearch.com</t>
  </si>
  <si>
    <t>offerdeck.com</t>
  </si>
  <si>
    <t>advancedbionutritionals.com</t>
  </si>
  <si>
    <t>morganphilips.com</t>
  </si>
  <si>
    <t>nanquan-insulation.com</t>
  </si>
  <si>
    <t>tapclicks.com</t>
  </si>
  <si>
    <t>wildbookmarks.com</t>
  </si>
  <si>
    <t>beepbox.co</t>
  </si>
  <si>
    <t>mkomsel.com</t>
  </si>
  <si>
    <t>piroxicam.life</t>
  </si>
  <si>
    <t>chronic-dating.com</t>
  </si>
  <si>
    <t>murvual.com</t>
  </si>
  <si>
    <t>d-element.ru</t>
  </si>
  <si>
    <t>adarutoad.com</t>
  </si>
  <si>
    <t>californiaenergybillprogram.com</t>
  </si>
  <si>
    <t>cheatermad.com</t>
  </si>
  <si>
    <t>1xbet-inns.site</t>
  </si>
  <si>
    <t>alicekeeler.com</t>
  </si>
  <si>
    <t>creditunion1.org</t>
  </si>
  <si>
    <t>thewikihow.com</t>
  </si>
  <si>
    <t>beachheadsolutions.net</t>
  </si>
  <si>
    <t>diplomaxeducations.com</t>
  </si>
  <si>
    <t>alwaysonvpn.net</t>
  </si>
  <si>
    <t>im286.net</t>
  </si>
  <si>
    <t>firingsquad.com</t>
  </si>
  <si>
    <t>tsuku2.jp</t>
  </si>
  <si>
    <t>eczacibasiebi.com</t>
  </si>
  <si>
    <t>gruponewmastertelecom.com.br</t>
  </si>
  <si>
    <t>freekidsbooks.org</t>
  </si>
  <si>
    <t>radionomy.net</t>
  </si>
  <si>
    <t>logmein.eu</t>
  </si>
  <si>
    <t>tgr.net</t>
  </si>
  <si>
    <t>wilderness.net</t>
  </si>
  <si>
    <t>daisojapan.com</t>
  </si>
  <si>
    <t>fluoxetine.run</t>
  </si>
  <si>
    <t>cefaly.club</t>
  </si>
  <si>
    <t>booksie.com</t>
  </si>
  <si>
    <t>synergy-learning.com</t>
  </si>
  <si>
    <t>appliancesradar.com</t>
  </si>
  <si>
    <t>themobilelife.com</t>
  </si>
  <si>
    <t>bzu.edu.cn</t>
  </si>
  <si>
    <t>mastermind.com.np</t>
  </si>
  <si>
    <t>connectcms.co.uk</t>
  </si>
  <si>
    <t>protidinerbangladesh.com</t>
  </si>
  <si>
    <t>alfenas.mg.gov.br</t>
  </si>
  <si>
    <t>bestofsigns.com</t>
  </si>
  <si>
    <t>playpark.net</t>
  </si>
  <si>
    <t>castlabs.com</t>
  </si>
  <si>
    <t>lumapr.com</t>
  </si>
  <si>
    <t>findhere.org</t>
  </si>
  <si>
    <t>rfi.ro</t>
  </si>
  <si>
    <t>mkg-hamburg.de</t>
  </si>
  <si>
    <t>bobafettfanclub.com</t>
  </si>
  <si>
    <t>quakenet.org</t>
  </si>
  <si>
    <t>seosandwitch.com</t>
  </si>
  <si>
    <t>a2com.fr</t>
  </si>
  <si>
    <t>creamygame.com</t>
  </si>
  <si>
    <t>lifeact.jp</t>
  </si>
  <si>
    <t>homegain.com</t>
  </si>
  <si>
    <t>designfusions.com</t>
  </si>
  <si>
    <t>alsrobot.com.cn</t>
  </si>
  <si>
    <t>dazhuanlan.com</t>
  </si>
  <si>
    <t>wxqef.cn</t>
  </si>
  <si>
    <t>seotesteronline.com</t>
  </si>
  <si>
    <t>competitionline.com</t>
  </si>
  <si>
    <t>wppopupmaker.com</t>
  </si>
  <si>
    <t>dxcfds.com</t>
  </si>
  <si>
    <t>antennaweb.org</t>
  </si>
  <si>
    <t>albuterol.golf</t>
  </si>
  <si>
    <t>mnnet.co.uk</t>
  </si>
  <si>
    <t>crowdtap.com</t>
  </si>
  <si>
    <t>750words.com</t>
  </si>
  <si>
    <t>tribunapr.com.br</t>
  </si>
  <si>
    <t>roanel.co.zw</t>
  </si>
  <si>
    <t>easylife.tw</t>
  </si>
  <si>
    <t>genericviagrapillnoprescription.quest</t>
  </si>
  <si>
    <t>feetzag.com</t>
  </si>
  <si>
    <t>democraticgovernors.org</t>
  </si>
  <si>
    <t>id2020.org</t>
  </si>
  <si>
    <t>ccpsnet.net</t>
  </si>
  <si>
    <t>acuityads.com</t>
  </si>
  <si>
    <t>photonhost.com</t>
  </si>
  <si>
    <t>vehiclefreak.com</t>
  </si>
  <si>
    <t>3dlabprint.com</t>
  </si>
  <si>
    <t>eurocomputer.com.ua</t>
  </si>
  <si>
    <t>cultureamp-cdn.com</t>
  </si>
  <si>
    <t>dspguide.com</t>
  </si>
  <si>
    <t>uclv.cu</t>
  </si>
  <si>
    <t>grupoip2.com.br</t>
  </si>
  <si>
    <t>greenlife001.com</t>
  </si>
  <si>
    <t>socialislife.com</t>
  </si>
  <si>
    <t>watelectronics.com</t>
  </si>
  <si>
    <t>aceandtate.com</t>
  </si>
  <si>
    <t>it159.ru</t>
  </si>
  <si>
    <t>1337.cx</t>
  </si>
  <si>
    <t>ballarat.edu.au</t>
  </si>
  <si>
    <t>bestonlinecollegesdegrees.com</t>
  </si>
  <si>
    <t>underarmour.de</t>
  </si>
  <si>
    <t>euosicjxjv.com</t>
  </si>
  <si>
    <t>hoyailog.com</t>
  </si>
  <si>
    <t>wirralglobe.co.uk</t>
  </si>
  <si>
    <t>munzinger.de</t>
  </si>
  <si>
    <t>oakmastering.site</t>
  </si>
  <si>
    <t>mediatools.cc</t>
  </si>
  <si>
    <t>whtc.com</t>
  </si>
  <si>
    <t>neurology.ru</t>
  </si>
  <si>
    <t>thinkwithportals.com</t>
  </si>
  <si>
    <t>rockinst.org</t>
  </si>
  <si>
    <t>carcogroup.com</t>
  </si>
  <si>
    <t>nude-beauty.net</t>
  </si>
  <si>
    <t>cnxdds.com</t>
  </si>
  <si>
    <t>suburbanpropane.com</t>
  </si>
  <si>
    <t>mobilemall.pk</t>
  </si>
  <si>
    <t>annenbergclassroom.org</t>
  </si>
  <si>
    <t>pjtsu.com</t>
  </si>
  <si>
    <t>filecloudonline.com</t>
  </si>
  <si>
    <t>lucid.com</t>
  </si>
  <si>
    <t>irakyat.com.my</t>
  </si>
  <si>
    <t>jinqucloud.com</t>
  </si>
  <si>
    <t>ivermectinl.quest</t>
  </si>
  <si>
    <t>columbiadoctors.org</t>
  </si>
  <si>
    <t>layerslider.com</t>
  </si>
  <si>
    <t>chq.org</t>
  </si>
  <si>
    <t>siscotel.io</t>
  </si>
  <si>
    <t>k-online.com</t>
  </si>
  <si>
    <t>brightscholarship.com</t>
  </si>
  <si>
    <t>cxzm.com.cn</t>
  </si>
  <si>
    <t>pi.app</t>
  </si>
  <si>
    <t>chamberlaincoffee.com</t>
  </si>
  <si>
    <t>path2usa.com</t>
  </si>
  <si>
    <t>rbcrewards.com</t>
  </si>
  <si>
    <t>hvl.no</t>
  </si>
  <si>
    <t>digitellinc.com</t>
  </si>
  <si>
    <t>aschnepf.com</t>
  </si>
  <si>
    <t>travelmamas.com</t>
  </si>
  <si>
    <t>msgreport.com</t>
  </si>
  <si>
    <t>nic.audio</t>
  </si>
  <si>
    <t>bodycare2000.com</t>
  </si>
  <si>
    <t>americanvp.com</t>
  </si>
  <si>
    <t>triolan.net</t>
  </si>
  <si>
    <t>wvmccd.cc.ca.us</t>
  </si>
  <si>
    <t>engine-codes.com</t>
  </si>
  <si>
    <t>phoenixpubliclibrary.org</t>
  </si>
  <si>
    <t>west263.com</t>
  </si>
  <si>
    <t>webdesk.it</t>
  </si>
  <si>
    <t>antupload.com</t>
  </si>
  <si>
    <t>vab.ua</t>
  </si>
  <si>
    <t>beets-ftm-node.com</t>
  </si>
  <si>
    <t>cablewholesale.com</t>
  </si>
  <si>
    <t>deskthority.net</t>
  </si>
  <si>
    <t>bigdropinc.com</t>
  </si>
  <si>
    <t>kgdenoordzee.be</t>
  </si>
  <si>
    <t>taenk.dk</t>
  </si>
  <si>
    <t>flybreeze.team</t>
  </si>
  <si>
    <t>wndp.pt</t>
  </si>
  <si>
    <t>watchadsfree.com</t>
  </si>
  <si>
    <t>nbi-sems.com</t>
  </si>
  <si>
    <t>as200552.net</t>
  </si>
  <si>
    <t>boobl-goom.ru</t>
  </si>
  <si>
    <t>fairlist.pw</t>
  </si>
  <si>
    <t>gta5grand.com</t>
  </si>
  <si>
    <t>selsabil.com</t>
  </si>
  <si>
    <t>qat-audio.com.cn</t>
  </si>
  <si>
    <t>theme-vision.com</t>
  </si>
  <si>
    <t>ezcall.com</t>
  </si>
  <si>
    <t>mychoice.ch</t>
  </si>
  <si>
    <t>section179.org</t>
  </si>
  <si>
    <t>websitecname.cn</t>
  </si>
  <si>
    <t>equalitytrust.org.uk</t>
  </si>
  <si>
    <t>stopkillerrobots.org</t>
  </si>
  <si>
    <t>petit.cc</t>
  </si>
  <si>
    <t>androidpit.de</t>
  </si>
  <si>
    <t>praktonhost.com</t>
  </si>
  <si>
    <t>yourdnscentral.com</t>
  </si>
  <si>
    <t>radiocristianalasvegas.com</t>
  </si>
  <si>
    <t>b3shop.net</t>
  </si>
  <si>
    <t>bizserver.net</t>
  </si>
  <si>
    <t>2mhost.com</t>
  </si>
  <si>
    <t>amsmelbourne.com.au</t>
  </si>
  <si>
    <t>natpal.com</t>
  </si>
  <si>
    <t>paonline.com</t>
  </si>
  <si>
    <t>webvis.net</t>
  </si>
  <si>
    <t>evin.co</t>
  </si>
  <si>
    <t>chinatelecom-h.com</t>
  </si>
  <si>
    <t>intechosting1.ru</t>
  </si>
  <si>
    <t>alpinreisen.com</t>
  </si>
  <si>
    <t>xilo.us</t>
  </si>
  <si>
    <t>k2snow.com</t>
  </si>
  <si>
    <t>xn----7sb1afhdkobefm7j.xn--p1ai</t>
  </si>
  <si>
    <t>inforamp.net</t>
  </si>
  <si>
    <t>slashfood.com</t>
  </si>
  <si>
    <t>infinitynetwork.ro</t>
  </si>
  <si>
    <t>em-communication.com</t>
  </si>
  <si>
    <t>haodiana.cn</t>
  </si>
  <si>
    <t>a--simple------tea.charity</t>
  </si>
  <si>
    <t>newxiaozhan.com</t>
  </si>
  <si>
    <t>edigitalagency.com.au</t>
  </si>
  <si>
    <t>panda-railing.com</t>
  </si>
  <si>
    <t>ns2connect.net</t>
  </si>
  <si>
    <t>top.jp</t>
  </si>
  <si>
    <t>arava24.com</t>
  </si>
  <si>
    <t>shtampi-pechati.ru</t>
  </si>
  <si>
    <t>dgzj.com</t>
  </si>
  <si>
    <t>cinsa-un.com</t>
  </si>
  <si>
    <t>myown.eu</t>
  </si>
  <si>
    <t>collegeessayadvisors.com</t>
  </si>
  <si>
    <t>tokomoo.com</t>
  </si>
  <si>
    <t>sphereup.com</t>
  </si>
  <si>
    <t>bclc.com</t>
  </si>
  <si>
    <t>streampicker.de</t>
  </si>
  <si>
    <t>travelfusion.com</t>
  </si>
  <si>
    <t>gbmb.org</t>
  </si>
  <si>
    <t>heybertha.de</t>
  </si>
  <si>
    <t>wkf.net</t>
  </si>
  <si>
    <t>sgrlaw.com</t>
  </si>
  <si>
    <t>netsparker.com</t>
  </si>
  <si>
    <t>centroarts.com</t>
  </si>
  <si>
    <t>winnersgamingclub.com</t>
  </si>
  <si>
    <t>sqex-bridge.jp</t>
  </si>
  <si>
    <t>bioquantum.co.za</t>
  </si>
  <si>
    <t>stopdesign.com</t>
  </si>
  <si>
    <t>cergis.net.id</t>
  </si>
  <si>
    <t>sitenable.pw</t>
  </si>
  <si>
    <t>transcend.org</t>
  </si>
  <si>
    <t>mymemory.co.uk</t>
  </si>
  <si>
    <t>lularoebless.com</t>
  </si>
  <si>
    <t>tigernet.ru</t>
  </si>
  <si>
    <t>base.ec</t>
  </si>
  <si>
    <t>hncc.edu.cn</t>
  </si>
  <si>
    <t>etapainfantil.com</t>
  </si>
  <si>
    <t>goldwaterinstitute.org</t>
  </si>
  <si>
    <t>bxtimes.com</t>
  </si>
  <si>
    <t>b-ok.org</t>
  </si>
  <si>
    <t>fireflyengagement.com</t>
  </si>
  <si>
    <t>tennis.de</t>
  </si>
  <si>
    <t>magnolia-tv.com</t>
  </si>
  <si>
    <t>newbalance.com.au</t>
  </si>
  <si>
    <t>lasix.one</t>
  </si>
  <si>
    <t>balearia.com</t>
  </si>
  <si>
    <t>propeciatabs.com</t>
  </si>
  <si>
    <t>empyreanbenefits.com</t>
  </si>
  <si>
    <t>oshkoshglobal.com</t>
  </si>
  <si>
    <t>nintendosmash.com</t>
  </si>
  <si>
    <t>telik.live</t>
  </si>
  <si>
    <t>idealcloud.net</t>
  </si>
  <si>
    <t>outerbanks.com</t>
  </si>
  <si>
    <t>ensam.eu</t>
  </si>
  <si>
    <t>logix.ru</t>
  </si>
  <si>
    <t>x7cq.vip</t>
  </si>
  <si>
    <t>aavmc.org</t>
  </si>
  <si>
    <t>nytech.org</t>
  </si>
  <si>
    <t>kinqibpwun.com</t>
  </si>
  <si>
    <t>topstreamfilm.io</t>
  </si>
  <si>
    <t>maxbot.com</t>
  </si>
  <si>
    <t>animatedimages.org</t>
  </si>
  <si>
    <t>gilat.net</t>
  </si>
  <si>
    <t>issitedownrightnow.com</t>
  </si>
  <si>
    <t>rent.com.au</t>
  </si>
  <si>
    <t>jesus.net</t>
  </si>
  <si>
    <t>acgxa.com</t>
  </si>
  <si>
    <t>phpmyvisites.net</t>
  </si>
  <si>
    <t>7x.cz</t>
  </si>
  <si>
    <t>58avgo.com</t>
  </si>
  <si>
    <t>infiniteelectronics.com</t>
  </si>
  <si>
    <t>mikeflavell.com</t>
  </si>
  <si>
    <t>sololatino.net</t>
  </si>
  <si>
    <t>actuary.org</t>
  </si>
  <si>
    <t>rae.ru</t>
  </si>
  <si>
    <t>wicketts4.co.uk</t>
  </si>
  <si>
    <t>netx.net</t>
  </si>
  <si>
    <t>010plc.com</t>
  </si>
  <si>
    <t>suhuf.net.sa</t>
  </si>
  <si>
    <t>moredesi.com</t>
  </si>
  <si>
    <t>hdi.de</t>
  </si>
  <si>
    <t>citizensenergygroup.com</t>
  </si>
  <si>
    <t>op.ac.nz</t>
  </si>
  <si>
    <t>cloudgenix.com</t>
  </si>
  <si>
    <t>mebel-kxm.ru</t>
  </si>
  <si>
    <t>cci.or.jp</t>
  </si>
  <si>
    <t>ebharatgas.com</t>
  </si>
  <si>
    <t>daxx.com</t>
  </si>
  <si>
    <t>argenx.com</t>
  </si>
  <si>
    <t>hdtvcomparisons.net</t>
  </si>
  <si>
    <t>nlb.lk</t>
  </si>
  <si>
    <t>duloxetine.shop</t>
  </si>
  <si>
    <t>kjnnycc.org</t>
  </si>
  <si>
    <t>cupertino.org</t>
  </si>
  <si>
    <t>gudangmovies21.cfd</t>
  </si>
  <si>
    <t>mov3.co</t>
  </si>
  <si>
    <t>drhoffman.com</t>
  </si>
  <si>
    <t>sic.cz</t>
  </si>
  <si>
    <t>bmetv.net</t>
  </si>
  <si>
    <t>open-hide.com</t>
  </si>
  <si>
    <t>tantek.com</t>
  </si>
  <si>
    <t>draeger.global</t>
  </si>
  <si>
    <t>rccad.net</t>
  </si>
  <si>
    <t>mgmmirage.com</t>
  </si>
  <si>
    <t>tavr.media</t>
  </si>
  <si>
    <t>3652.ru</t>
  </si>
  <si>
    <t>raidhost.co.uk</t>
  </si>
  <si>
    <t>get.rugby</t>
  </si>
  <si>
    <t>buyalbenza.monster</t>
  </si>
  <si>
    <t>vp.vc</t>
  </si>
  <si>
    <t>serveryou.com</t>
  </si>
  <si>
    <t>assetworks.com</t>
  </si>
  <si>
    <t>thatlowcarblife.com</t>
  </si>
  <si>
    <t>menslife.com</t>
  </si>
  <si>
    <t>shorelight.com</t>
  </si>
  <si>
    <t>blacknightdns.com</t>
  </si>
  <si>
    <t>taxel.jp</t>
  </si>
  <si>
    <t>fotile.com</t>
  </si>
  <si>
    <t>ladyxena.com</t>
  </si>
  <si>
    <t>admirk.ru</t>
  </si>
  <si>
    <t>kaksplus.fi</t>
  </si>
  <si>
    <t>toolreview.org</t>
  </si>
  <si>
    <t>actosrx.com</t>
  </si>
  <si>
    <t>jmtc.ru</t>
  </si>
  <si>
    <t>glodns.net</t>
  </si>
  <si>
    <t>launch-control.net</t>
  </si>
  <si>
    <t>it24.pw</t>
  </si>
  <si>
    <t>4vendeta.com</t>
  </si>
  <si>
    <t>kplus.vn</t>
  </si>
  <si>
    <t>vcp.ir</t>
  </si>
  <si>
    <t>lahtaolgino.ru</t>
  </si>
  <si>
    <t>sildenafilhx.com</t>
  </si>
  <si>
    <t>cloudindianserver.com</t>
  </si>
  <si>
    <t>scholar.social</t>
  </si>
  <si>
    <t>skk.jp</t>
  </si>
  <si>
    <t>gomostream.com</t>
  </si>
  <si>
    <t>cardizem.shop</t>
  </si>
  <si>
    <t>alexatracker.com</t>
  </si>
  <si>
    <t>dadaleather.com</t>
  </si>
  <si>
    <t>fidelitycommunications.com</t>
  </si>
  <si>
    <t>futbol.com.uy</t>
  </si>
  <si>
    <t>polaris.net.id</t>
  </si>
  <si>
    <t>mlog.club</t>
  </si>
  <si>
    <t>pickleballcentral.com</t>
  </si>
  <si>
    <t>buynames.co.uk</t>
  </si>
  <si>
    <t>kinfolk.com</t>
  </si>
  <si>
    <t>stuntpixel.com</t>
  </si>
  <si>
    <t>888casino.it</t>
  </si>
  <si>
    <t>only-paper.ru</t>
  </si>
  <si>
    <t>sex-videos.fun</t>
  </si>
  <si>
    <t>ellada24.com</t>
  </si>
  <si>
    <t>redbust.com</t>
  </si>
  <si>
    <t>essex.edu</t>
  </si>
  <si>
    <t>etokavkaz.ru</t>
  </si>
  <si>
    <t>uforum.ru</t>
  </si>
  <si>
    <t>webcms.lu</t>
  </si>
  <si>
    <t>myqbe.com</t>
  </si>
  <si>
    <t>airbnb.se</t>
  </si>
  <si>
    <t>ajur-1.ru</t>
  </si>
  <si>
    <t>reglant.com</t>
  </si>
  <si>
    <t>uimp.es</t>
  </si>
  <si>
    <t>layoutsparks.com</t>
  </si>
  <si>
    <t>datev-cs.de</t>
  </si>
  <si>
    <t>hijab.link</t>
  </si>
  <si>
    <t>gdx.net</t>
  </si>
  <si>
    <t>seobookmarking.club</t>
  </si>
  <si>
    <t>recostream.com</t>
  </si>
  <si>
    <t>compello.com</t>
  </si>
  <si>
    <t>leblogauto.com</t>
  </si>
  <si>
    <t>com1usa.com</t>
  </si>
  <si>
    <t>searchsystems.net</t>
  </si>
  <si>
    <t>fixedfloat.com</t>
  </si>
  <si>
    <t>fujifilm.com.cn</t>
  </si>
  <si>
    <t>4k-m.com</t>
  </si>
  <si>
    <t>mysku-st.net</t>
  </si>
  <si>
    <t>promotionpod.com</t>
  </si>
  <si>
    <t>hetemail.jp</t>
  </si>
  <si>
    <t>very.ie</t>
  </si>
  <si>
    <t>rplnd39.com</t>
  </si>
  <si>
    <t>radioshanson.ru</t>
  </si>
  <si>
    <t>mamalovesfood.com</t>
  </si>
  <si>
    <t>nic.amex</t>
  </si>
  <si>
    <t>openingceremony.us</t>
  </si>
  <si>
    <t>gdzieobejrzec.info</t>
  </si>
  <si>
    <t>ljmsw.cn</t>
  </si>
  <si>
    <t>gnetelecom.net.br</t>
  </si>
  <si>
    <t>ekstrapoint.com</t>
  </si>
  <si>
    <t>topshareware.com</t>
  </si>
  <si>
    <t>piao111.com</t>
  </si>
  <si>
    <t>council.science</t>
  </si>
  <si>
    <t>prodhosting.net</t>
  </si>
  <si>
    <t>hg84444.com</t>
  </si>
  <si>
    <t>sciarium.com</t>
  </si>
  <si>
    <t>antisovetnic.ru</t>
  </si>
  <si>
    <t>kurir.mk</t>
  </si>
  <si>
    <t>fortalnet.com.br</t>
  </si>
  <si>
    <t>yjt521.com</t>
  </si>
  <si>
    <t>setusoku.com</t>
  </si>
  <si>
    <t>sk-news.ru</t>
  </si>
  <si>
    <t>codewithrandom.com</t>
  </si>
  <si>
    <t>guitarnoise.com</t>
  </si>
  <si>
    <t>howacarworks.com</t>
  </si>
  <si>
    <t>borec.cz</t>
  </si>
  <si>
    <t>torrentsnipe.info</t>
  </si>
  <si>
    <t>eastwater.cc</t>
  </si>
  <si>
    <t>bitbns.com</t>
  </si>
  <si>
    <t>welbot.io</t>
  </si>
  <si>
    <t>alcor.org</t>
  </si>
  <si>
    <t>dns-net.ch</t>
  </si>
  <si>
    <t>staud.clothing</t>
  </si>
  <si>
    <t>caodns.com</t>
  </si>
  <si>
    <t>maxnet-cloud.com</t>
  </si>
  <si>
    <t>basebuilder.com</t>
  </si>
  <si>
    <t>l-com.com</t>
  </si>
  <si>
    <t>monday-steering.com</t>
  </si>
  <si>
    <t>solovov.ru</t>
  </si>
  <si>
    <t>securelink.com</t>
  </si>
  <si>
    <t>oz.net</t>
  </si>
  <si>
    <t>wozmal.com</t>
  </si>
  <si>
    <t>orrizon.ru</t>
  </si>
  <si>
    <t>peliculasflv.io</t>
  </si>
  <si>
    <t>volocars.com</t>
  </si>
  <si>
    <t>myfileguardian.com</t>
  </si>
  <si>
    <t>schule.at</t>
  </si>
  <si>
    <t>brightree.com</t>
  </si>
  <si>
    <t>upgradedreviews.com</t>
  </si>
  <si>
    <t>signalforall.com</t>
  </si>
  <si>
    <t>multitwitch.tv</t>
  </si>
  <si>
    <t>tnt.it</t>
  </si>
  <si>
    <t>tryexponent.com</t>
  </si>
  <si>
    <t>pwndns.pw</t>
  </si>
  <si>
    <t>mypatientchart.org</t>
  </si>
  <si>
    <t>grsites.com</t>
  </si>
  <si>
    <t>therealestate24.com</t>
  </si>
  <si>
    <t>gettraffnews.com</t>
  </si>
  <si>
    <t>escapemotions.com</t>
  </si>
  <si>
    <t>onlinevisa.com</t>
  </si>
  <si>
    <t>globalcareerclub.com</t>
  </si>
  <si>
    <t>tustelekom.si</t>
  </si>
  <si>
    <t>istream2watch.com</t>
  </si>
  <si>
    <t>sky.od.ua</t>
  </si>
  <si>
    <t>kherson-news.info</t>
  </si>
  <si>
    <t>seo-web.com.ua</t>
  </si>
  <si>
    <t>webhosted.nl</t>
  </si>
  <si>
    <t>ocssa.net</t>
  </si>
  <si>
    <t>tinkelman.com</t>
  </si>
  <si>
    <t>dudeiwantthat.com</t>
  </si>
  <si>
    <t>connecticare.com</t>
  </si>
  <si>
    <t>prospeed.net</t>
  </si>
  <si>
    <t>qor.com</t>
  </si>
  <si>
    <t>boostability.com</t>
  </si>
  <si>
    <t>lifehub.shop</t>
  </si>
  <si>
    <t>emb.gov.ph</t>
  </si>
  <si>
    <t>hatenaapis.com</t>
  </si>
  <si>
    <t>cipro.fun</t>
  </si>
  <si>
    <t>ttbbank.com</t>
  </si>
  <si>
    <t>netsential.com</t>
  </si>
  <si>
    <t>sandyspringbank.com</t>
  </si>
  <si>
    <t>michaelbluejay.com</t>
  </si>
  <si>
    <t>orexca.com</t>
  </si>
  <si>
    <t>smc.eu</t>
  </si>
  <si>
    <t>pluginamerica.org</t>
  </si>
  <si>
    <t>playtomic.io</t>
  </si>
  <si>
    <t>raisenow.net</t>
  </si>
  <si>
    <t>iqtestacademy.org</t>
  </si>
  <si>
    <t>broadbandvi.com</t>
  </si>
  <si>
    <t>nobreaknet.net.br</t>
  </si>
  <si>
    <t>zanaflex.cfd</t>
  </si>
  <si>
    <t>vidaxl.org</t>
  </si>
  <si>
    <t>fibercloud.com</t>
  </si>
  <si>
    <t>healthxchange.sg</t>
  </si>
  <si>
    <t>allbrands.com</t>
  </si>
  <si>
    <t>searchlistingspro.co</t>
  </si>
  <si>
    <t>ifre.com</t>
  </si>
  <si>
    <t>weatherunderground.com</t>
  </si>
  <si>
    <t>digikey.in</t>
  </si>
  <si>
    <t>clinicspots.com</t>
  </si>
  <si>
    <t>thoughtspot.cloud</t>
  </si>
  <si>
    <t>palmeiras.com.br</t>
  </si>
  <si>
    <t>fastxxxpicssearch.com</t>
  </si>
  <si>
    <t>yupoo.org</t>
  </si>
  <si>
    <t>cecinc.com</t>
  </si>
  <si>
    <t>sopro.io</t>
  </si>
  <si>
    <t>smartcommunications.cloud</t>
  </si>
  <si>
    <t>hob.com</t>
  </si>
  <si>
    <t>kosu.org</t>
  </si>
  <si>
    <t>enmiguate.net</t>
  </si>
  <si>
    <t>udmedia.de</t>
  </si>
  <si>
    <t>rioforense.com.br</t>
  </si>
  <si>
    <t>lulea.se</t>
  </si>
  <si>
    <t>chenweiliang.com</t>
  </si>
  <si>
    <t>sarkarinetwork.com</t>
  </si>
  <si>
    <t>contra.com</t>
  </si>
  <si>
    <t>dtu.ac.in</t>
  </si>
  <si>
    <t>the-next-tech.com</t>
  </si>
  <si>
    <t>bitiov.com</t>
  </si>
  <si>
    <t>sandrix.com</t>
  </si>
  <si>
    <t>gocart.ph</t>
  </si>
  <si>
    <t>minecraftmods.com</t>
  </si>
  <si>
    <t>landfillmillionaire.com</t>
  </si>
  <si>
    <t>wikiaccounting.com</t>
  </si>
  <si>
    <t>strntt001z4.xyz</t>
  </si>
  <si>
    <t>playclassic.games</t>
  </si>
  <si>
    <t>shagle.com</t>
  </si>
  <si>
    <t>merckuwifi.com</t>
  </si>
  <si>
    <t>bactrim.life</t>
  </si>
  <si>
    <t>p8.ru</t>
  </si>
  <si>
    <t>bancnetonline.com</t>
  </si>
  <si>
    <t>dongguk.ac.kr</t>
  </si>
  <si>
    <t>mqspack.com</t>
  </si>
  <si>
    <t>dagensmedia.se</t>
  </si>
  <si>
    <t>igfa.org</t>
  </si>
  <si>
    <t>bazonserver.site</t>
  </si>
  <si>
    <t>awsdns-cn-61.net</t>
  </si>
  <si>
    <t>speedtest.com.sg</t>
  </si>
  <si>
    <t>geeknative.com</t>
  </si>
  <si>
    <t>nucleusresearch.com</t>
  </si>
  <si>
    <t>checkster.com</t>
  </si>
  <si>
    <t>yz.kiev.ua</t>
  </si>
  <si>
    <t>triviadraws.com</t>
  </si>
  <si>
    <t>scn.org</t>
  </si>
  <si>
    <t>line.dev</t>
  </si>
  <si>
    <t>imamuseum.org</t>
  </si>
  <si>
    <t>elliottmgmt.com</t>
  </si>
  <si>
    <t>animevostfr.tv</t>
  </si>
  <si>
    <t>d2iq.com</t>
  </si>
  <si>
    <t>vectorizer.io</t>
  </si>
  <si>
    <t>apinmo.com</t>
  </si>
  <si>
    <t>getwsodott.com</t>
  </si>
  <si>
    <t>gostartups.in</t>
  </si>
  <si>
    <t>cloudspot.io</t>
  </si>
  <si>
    <t>menchies.com</t>
  </si>
  <si>
    <t>cobizmag.com</t>
  </si>
  <si>
    <t>culturadoser.com</t>
  </si>
  <si>
    <t>stromectol.email</t>
  </si>
  <si>
    <t>adslov.com</t>
  </si>
  <si>
    <t>thaicatering.com</t>
  </si>
  <si>
    <t>chocoenglish.com</t>
  </si>
  <si>
    <t>aaamath.com</t>
  </si>
  <si>
    <t>century.edu</t>
  </si>
  <si>
    <t>sinobiological.com</t>
  </si>
  <si>
    <t>findazip.com</t>
  </si>
  <si>
    <t>yhtrack.com</t>
  </si>
  <si>
    <t>tohgashi.co.jp</t>
  </si>
  <si>
    <t>jrn.com</t>
  </si>
  <si>
    <t>oakpark.com</t>
  </si>
  <si>
    <t>sharkclean.co.uk</t>
  </si>
  <si>
    <t>abandonedmines.gov</t>
  </si>
  <si>
    <t>zcshipinjixie.com</t>
  </si>
  <si>
    <t>lse.hu</t>
  </si>
  <si>
    <t>davisvanguard.org</t>
  </si>
  <si>
    <t>reactful.com</t>
  </si>
  <si>
    <t>mangacoin.net</t>
  </si>
  <si>
    <t>yildirimholding.com</t>
  </si>
  <si>
    <t>zixuezikao.cn</t>
  </si>
  <si>
    <t>tsf.org.tr</t>
  </si>
  <si>
    <t>chinajinmao.cn</t>
  </si>
  <si>
    <t>cltairport.com</t>
  </si>
  <si>
    <t>marcprensky.com</t>
  </si>
  <si>
    <t>sony-latin.com</t>
  </si>
  <si>
    <t>minglongyandao.com</t>
  </si>
  <si>
    <t>sonda.com</t>
  </si>
  <si>
    <t>transexpress.co</t>
  </si>
  <si>
    <t>soz.lk</t>
  </si>
  <si>
    <t>pepabo.com</t>
  </si>
  <si>
    <t>cclind.com</t>
  </si>
  <si>
    <t>adservingfactory.com</t>
  </si>
  <si>
    <t>yunduncdn.com</t>
  </si>
  <si>
    <t>zzyhks.com</t>
  </si>
  <si>
    <t>paydayloanscolorado.org</t>
  </si>
  <si>
    <t>metro-sap.de</t>
  </si>
  <si>
    <t>11510.net</t>
  </si>
  <si>
    <t>toll-collect.de</t>
  </si>
  <si>
    <t>webnews.de</t>
  </si>
  <si>
    <t>talktomira.com</t>
  </si>
  <si>
    <t>welltex.ru</t>
  </si>
  <si>
    <t>pressthink.org</t>
  </si>
  <si>
    <t>flutterbeads.com</t>
  </si>
  <si>
    <t>tamtam.boutique</t>
  </si>
  <si>
    <t>mef.gob.pa</t>
  </si>
  <si>
    <t>productmarketingalliance.com</t>
  </si>
  <si>
    <t>cloud-cdn.ru</t>
  </si>
  <si>
    <t>sem-track.com</t>
  </si>
  <si>
    <t>mentalhealth-uk.org</t>
  </si>
  <si>
    <t>planadviser.com</t>
  </si>
  <si>
    <t>wiocc.net</t>
  </si>
  <si>
    <t>mcfr1.com.ua</t>
  </si>
  <si>
    <t>seatrade-cruise.com</t>
  </si>
  <si>
    <t>instance-hungry.net</t>
  </si>
  <si>
    <t>assecobs.pl</t>
  </si>
  <si>
    <t>carestreamdental.com</t>
  </si>
  <si>
    <t>russkoe-iptv.com</t>
  </si>
  <si>
    <t>futuhk.com</t>
  </si>
  <si>
    <t>westernunion.ie</t>
  </si>
  <si>
    <t>emarat-news.ae</t>
  </si>
  <si>
    <t>lakana.com</t>
  </si>
  <si>
    <t>twittter.com</t>
  </si>
  <si>
    <t>hd-report.com</t>
  </si>
  <si>
    <t>archiipedia.com</t>
  </si>
  <si>
    <t>lca123.com</t>
  </si>
  <si>
    <t>epochtimes.com.ua</t>
  </si>
  <si>
    <t>innovation-image.com</t>
  </si>
  <si>
    <t>clacso.org.ar</t>
  </si>
  <si>
    <t>cratis.cc</t>
  </si>
  <si>
    <t>the12thman.in</t>
  </si>
  <si>
    <t>pornvidsfree.com</t>
  </si>
  <si>
    <t>innovationmanagement.se</t>
  </si>
  <si>
    <t>vietnamnetjsc.vn</t>
  </si>
  <si>
    <t>levisstadium.com</t>
  </si>
  <si>
    <t>superstock.com</t>
  </si>
  <si>
    <t>gufenghanfu.com</t>
  </si>
  <si>
    <t>torrentz2eu.org</t>
  </si>
  <si>
    <t>lladro.com</t>
  </si>
  <si>
    <t>e-steam.edu.az</t>
  </si>
  <si>
    <t>9vids.com</t>
  </si>
  <si>
    <t>dezipos.com</t>
  </si>
  <si>
    <t>fesco.com.cn</t>
  </si>
  <si>
    <t>clevelandclinicabudhabi.ae</t>
  </si>
  <si>
    <t>hostinginuae.com</t>
  </si>
  <si>
    <t>sense.org.uk</t>
  </si>
  <si>
    <t>assodom.it</t>
  </si>
  <si>
    <t>renewi.com</t>
  </si>
  <si>
    <t>legceeain.site</t>
  </si>
  <si>
    <t>tacticrealtime.com</t>
  </si>
  <si>
    <t>lorealprofessionnel.com</t>
  </si>
  <si>
    <t>awsdns-cn-43.net</t>
  </si>
  <si>
    <t>prepagent.com</t>
  </si>
  <si>
    <t>everfunart.com</t>
  </si>
  <si>
    <t>netglobalis.net</t>
  </si>
  <si>
    <t>leegality.com</t>
  </si>
  <si>
    <t>ifoodlive.com</t>
  </si>
  <si>
    <t>philomag.com</t>
  </si>
  <si>
    <t>bangedup.com</t>
  </si>
  <si>
    <t>buymetformin.best</t>
  </si>
  <si>
    <t>icopify.co</t>
  </si>
  <si>
    <t>koshachek.com</t>
  </si>
  <si>
    <t>kalbela.com</t>
  </si>
  <si>
    <t>lanecounty.org</t>
  </si>
  <si>
    <t>gtbets.ag</t>
  </si>
  <si>
    <t>yulaenergy.com</t>
  </si>
  <si>
    <t>coffeelyub.ru</t>
  </si>
  <si>
    <t>toywell.com</t>
  </si>
  <si>
    <t>whchem.com</t>
  </si>
  <si>
    <t>xjjgsc.com</t>
  </si>
  <si>
    <t>yechiu.com</t>
  </si>
  <si>
    <t>nosepudymy.biz</t>
  </si>
  <si>
    <t>drum.io</t>
  </si>
  <si>
    <t>originalam.net</t>
  </si>
  <si>
    <t>ottawanka.com</t>
  </si>
  <si>
    <t>venus7202.com</t>
  </si>
  <si>
    <t>dearcrissy.com</t>
  </si>
  <si>
    <t>aurory.io</t>
  </si>
  <si>
    <t>xindew-needles.com</t>
  </si>
  <si>
    <t>daitec.co.jp</t>
  </si>
  <si>
    <t>communeouchamps.fr</t>
  </si>
  <si>
    <t>rgbnameserver.net</t>
  </si>
  <si>
    <t>hentai3z.com</t>
  </si>
  <si>
    <t>holistics.io</t>
  </si>
  <si>
    <t>niubb.net</t>
  </si>
  <si>
    <t>nfusionsolutions.com</t>
  </si>
  <si>
    <t>icu.ac.jp</t>
  </si>
  <si>
    <t>autoneva.ru</t>
  </si>
  <si>
    <t>greenlegionradio.com</t>
  </si>
  <si>
    <t>partsdirect.io</t>
  </si>
  <si>
    <t>dajontec.com</t>
  </si>
  <si>
    <t>tartugi.net</t>
  </si>
  <si>
    <t>actionbioscience.org</t>
  </si>
  <si>
    <t>sammitrading.com</t>
  </si>
  <si>
    <t>rsjqg.com</t>
  </si>
  <si>
    <t>biblemenus.com</t>
  </si>
  <si>
    <t>profi-net.sk</t>
  </si>
  <si>
    <t>austrogate.net</t>
  </si>
  <si>
    <t>freedownloadvideo.net</t>
  </si>
  <si>
    <t>lvchicar.com</t>
  </si>
  <si>
    <t>rtxkeeda.com</t>
  </si>
  <si>
    <t>lubiao.com</t>
  </si>
  <si>
    <t>tjyun.com</t>
  </si>
  <si>
    <t>vhx.com</t>
  </si>
  <si>
    <t>socbookmarking.com</t>
  </si>
  <si>
    <t>writerslabs.com</t>
  </si>
  <si>
    <t>mxo4bkqvdityebzvp.xyz</t>
  </si>
  <si>
    <t>mxof.com</t>
  </si>
  <si>
    <t>nic.fishing</t>
  </si>
  <si>
    <t>bmscdn.com</t>
  </si>
  <si>
    <t>ajltgqww.ru</t>
  </si>
  <si>
    <t>iheartintelligence.com</t>
  </si>
  <si>
    <t>adventuretravel.biz</t>
  </si>
  <si>
    <t>klab.org</t>
  </si>
  <si>
    <t>coretrek.net</t>
  </si>
  <si>
    <t>akastatic.com</t>
  </si>
  <si>
    <t>ingressorapido.com.br</t>
  </si>
  <si>
    <t>comprayventadearmas.com</t>
  </si>
  <si>
    <t>925.tv</t>
  </si>
  <si>
    <t>lifteragecheck.com</t>
  </si>
  <si>
    <t>stats.in.th</t>
  </si>
  <si>
    <t>askadmissions.net</t>
  </si>
  <si>
    <t>peachtech.co.kr</t>
  </si>
  <si>
    <t>lndo.site</t>
  </si>
  <si>
    <t>echohealthinc.com</t>
  </si>
  <si>
    <t>davincisurgery.com</t>
  </si>
  <si>
    <t>lagen.nu</t>
  </si>
  <si>
    <t>yugabyte.com</t>
  </si>
  <si>
    <t>one-two-slim-kapli.ru</t>
  </si>
  <si>
    <t>fidcdn.net</t>
  </si>
  <si>
    <t>batnoc.com</t>
  </si>
  <si>
    <t>rokin.or.jp</t>
  </si>
  <si>
    <t>anchoragepress.com</t>
  </si>
  <si>
    <t>thairesidents.com</t>
  </si>
  <si>
    <t>chloroquine.fun</t>
  </si>
  <si>
    <t>yaskawa.com</t>
  </si>
  <si>
    <t>cros.net</t>
  </si>
  <si>
    <t>doxycycline.ink</t>
  </si>
  <si>
    <t>savertelecoms.co.uk</t>
  </si>
  <si>
    <t>mine-craft.io</t>
  </si>
  <si>
    <t>dealhack.com</t>
  </si>
  <si>
    <t>infoplex.com.au</t>
  </si>
  <si>
    <t>mirrorcreator.com</t>
  </si>
  <si>
    <t>olympiapark.de</t>
  </si>
  <si>
    <t>esriemcs.com</t>
  </si>
  <si>
    <t>igk-lilienthal.de</t>
  </si>
  <si>
    <t>11ty.dev</t>
  </si>
  <si>
    <t>cnminggao.com</t>
  </si>
  <si>
    <t>photoreview.com.au</t>
  </si>
  <si>
    <t>milbank.com</t>
  </si>
  <si>
    <t>abchost.lv</t>
  </si>
  <si>
    <t>m5azn.com</t>
  </si>
  <si>
    <t>flashtranny.com</t>
  </si>
  <si>
    <t>webcamera.io</t>
  </si>
  <si>
    <t>cbndata.com</t>
  </si>
  <si>
    <t>pb.net</t>
  </si>
  <si>
    <t>bagas31.info</t>
  </si>
  <si>
    <t>rockandpop.cl</t>
  </si>
  <si>
    <t>megapalka.us</t>
  </si>
  <si>
    <t>rhythmic.net</t>
  </si>
  <si>
    <t>autosbaratosenventa.com</t>
  </si>
  <si>
    <t>detectiveconanworld.com</t>
  </si>
  <si>
    <t>nve.no</t>
  </si>
  <si>
    <t>nashgorod.ru</t>
  </si>
  <si>
    <t>erpsoftwareblog.com</t>
  </si>
  <si>
    <t>iddri.org</t>
  </si>
  <si>
    <t>bc-ms.co.kr</t>
  </si>
  <si>
    <t>hotviagraonline.com</t>
  </si>
  <si>
    <t>nausicaa.net</t>
  </si>
  <si>
    <t>hevanet.com</t>
  </si>
  <si>
    <t>xyxzc.cn</t>
  </si>
  <si>
    <t>celerityinternet.com</t>
  </si>
  <si>
    <t>facetheory.com</t>
  </si>
  <si>
    <t>2b01986564.com</t>
  </si>
  <si>
    <t>savonsanomat.fi</t>
  </si>
  <si>
    <t>glorygame.cn</t>
  </si>
  <si>
    <t>nftflip.ai</t>
  </si>
  <si>
    <t>usonar.jp</t>
  </si>
  <si>
    <t>sidearmstats.com</t>
  </si>
  <si>
    <t>goodhoodstore.com</t>
  </si>
  <si>
    <t>thenet.ch</t>
  </si>
  <si>
    <t>klm.co.uk</t>
  </si>
  <si>
    <t>comphealth.com</t>
  </si>
  <si>
    <t>rosinyco.com</t>
  </si>
  <si>
    <t>longshannet.com</t>
  </si>
  <si>
    <t>vbet.com</t>
  </si>
  <si>
    <t>toponlinecasino.site</t>
  </si>
  <si>
    <t>yes.co.il</t>
  </si>
  <si>
    <t>kayac.com</t>
  </si>
  <si>
    <t>beebyte.se</t>
  </si>
  <si>
    <t>townnews-staging.com</t>
  </si>
  <si>
    <t>allianceproff.ru</t>
  </si>
  <si>
    <t>leavenworth.org</t>
  </si>
  <si>
    <t>pedrosobral.com.br</t>
  </si>
  <si>
    <t>hitokoto.cn</t>
  </si>
  <si>
    <t>salik.ae</t>
  </si>
  <si>
    <t>legendary.com</t>
  </si>
  <si>
    <t>cefetmg.br</t>
  </si>
  <si>
    <t>fei.ru</t>
  </si>
  <si>
    <t>indianbureaucracy.com</t>
  </si>
  <si>
    <t>alfatelecomunicacoes.net.br</t>
  </si>
  <si>
    <t>digitalms.ru</t>
  </si>
  <si>
    <t>womenwhocode.com</t>
  </si>
  <si>
    <t>bestcialismedicationnoprescription.monster</t>
  </si>
  <si>
    <t>robot.car</t>
  </si>
  <si>
    <t>slickplan.com</t>
  </si>
  <si>
    <t>zpharz.com</t>
  </si>
  <si>
    <t>saiyasune.com</t>
  </si>
  <si>
    <t>mydchub.com</t>
  </si>
  <si>
    <t>prolinerangehoods.com</t>
  </si>
  <si>
    <t>crystal-blocker.com</t>
  </si>
  <si>
    <t>hierarchystructure.com</t>
  </si>
  <si>
    <t>bigmuzzytrckr.com</t>
  </si>
  <si>
    <t>expressvpnrouter.com</t>
  </si>
  <si>
    <t>70games.net</t>
  </si>
  <si>
    <t>teleflex.net.br</t>
  </si>
  <si>
    <t>die-tagespost.de</t>
  </si>
  <si>
    <t>bjjiffy.com</t>
  </si>
  <si>
    <t>lcatj.com.cn</t>
  </si>
  <si>
    <t>andavamamba.com</t>
  </si>
  <si>
    <t>brightmoney.co</t>
  </si>
  <si>
    <t>kelty.com</t>
  </si>
  <si>
    <t>caredx.com</t>
  </si>
  <si>
    <t>tamilkolly.com</t>
  </si>
  <si>
    <t>vinylrostov.ru</t>
  </si>
  <si>
    <t>gosimplr.com</t>
  </si>
  <si>
    <t>tenthousand.cc</t>
  </si>
  <si>
    <t>oshkoshcorp.com</t>
  </si>
  <si>
    <t>dowjonesrisk.com</t>
  </si>
  <si>
    <t>world-soccer-fan.com</t>
  </si>
  <si>
    <t>nestiolistings.com</t>
  </si>
  <si>
    <t>dt1pro.cn</t>
  </si>
  <si>
    <t>gmsp.org</t>
  </si>
  <si>
    <t>espci.fr</t>
  </si>
  <si>
    <t>kenesispro.com</t>
  </si>
  <si>
    <t>ijdvl.com</t>
  </si>
  <si>
    <t>establishtherun.com</t>
  </si>
  <si>
    <t>interviewme.pl</t>
  </si>
  <si>
    <t>nextlevelintactivism.com</t>
  </si>
  <si>
    <t>bonfils.org</t>
  </si>
  <si>
    <t>couples.com</t>
  </si>
  <si>
    <t>titsbox.com</t>
  </si>
  <si>
    <t>dm-static.com</t>
  </si>
  <si>
    <t>calcpa.org</t>
  </si>
  <si>
    <t>appseem.com</t>
  </si>
  <si>
    <t>av1611.org</t>
  </si>
  <si>
    <t>westkowloon.hk</t>
  </si>
  <si>
    <t>irisgw.com</t>
  </si>
  <si>
    <t>brostraffic.com</t>
  </si>
  <si>
    <t>ppzuowen.com</t>
  </si>
  <si>
    <t>anonymizer.ru</t>
  </si>
  <si>
    <t>htjsgf.com</t>
  </si>
  <si>
    <t>pasonatech.co.jp</t>
  </si>
  <si>
    <t>typartners.com</t>
  </si>
  <si>
    <t>newsoftwares.net</t>
  </si>
  <si>
    <t>ekademia.pl</t>
  </si>
  <si>
    <t>suzuki.com</t>
  </si>
  <si>
    <t>bugiscredit.sg</t>
  </si>
  <si>
    <t>idehen.net</t>
  </si>
  <si>
    <t>choshinet.or.jp</t>
  </si>
  <si>
    <t>ansuora.com</t>
  </si>
  <si>
    <t>talkingbiznews.com</t>
  </si>
  <si>
    <t>cyberseek.org</t>
  </si>
  <si>
    <t>xlstat.com</t>
  </si>
  <si>
    <t>mygirlfund.com</t>
  </si>
  <si>
    <t>danskebank.se</t>
  </si>
  <si>
    <t>popinfo.jp</t>
  </si>
  <si>
    <t>dccloud.ru</t>
  </si>
  <si>
    <t>littledayout.com</t>
  </si>
  <si>
    <t>pressurecookingtoday.com</t>
  </si>
  <si>
    <t>720vt.com</t>
  </si>
  <si>
    <t>bjgreedq.com</t>
  </si>
  <si>
    <t>hospitalitywifi.com</t>
  </si>
  <si>
    <t>gripped.com</t>
  </si>
  <si>
    <t>montimediahosting.com</t>
  </si>
  <si>
    <t>clopidogreltabs.online</t>
  </si>
  <si>
    <t>6-000-000.ru</t>
  </si>
  <si>
    <t>zip.com.au</t>
  </si>
  <si>
    <t>classcom.pl</t>
  </si>
  <si>
    <t>mcclatchy-wires.com</t>
  </si>
  <si>
    <t>days.to</t>
  </si>
  <si>
    <t>gtsgig.com</t>
  </si>
  <si>
    <t>xgays.org</t>
  </si>
  <si>
    <t>fixer.io</t>
  </si>
  <si>
    <t>daftar-domain.co.id</t>
  </si>
  <si>
    <t>biopharma-reporter.com</t>
  </si>
  <si>
    <t>bimsmith.com</t>
  </si>
  <si>
    <t>cnps.org</t>
  </si>
  <si>
    <t>magicguides.com</t>
  </si>
  <si>
    <t>blackbookmag.com</t>
  </si>
  <si>
    <t>resso.me</t>
  </si>
  <si>
    <t>haidagwaii.net</t>
  </si>
  <si>
    <t>asa3.org</t>
  </si>
  <si>
    <t>astonconsulting.ru</t>
  </si>
  <si>
    <t>fukujo.ac.jp</t>
  </si>
  <si>
    <t>coalfire.com</t>
  </si>
  <si>
    <t>packard.org</t>
  </si>
  <si>
    <t>linthcom.ch</t>
  </si>
  <si>
    <t>chuzhaobiao.com</t>
  </si>
  <si>
    <t>dijon.fr</t>
  </si>
  <si>
    <t>ahrinet.org</t>
  </si>
  <si>
    <t>ayybt.xyz</t>
  </si>
  <si>
    <t>iransite.com</t>
  </si>
  <si>
    <t>levelninesports.com</t>
  </si>
  <si>
    <t>fromhousetohome.com</t>
  </si>
  <si>
    <t>gardenloversclub.com</t>
  </si>
  <si>
    <t>ibkr.info</t>
  </si>
  <si>
    <t>trental.xyz</t>
  </si>
  <si>
    <t>nebulabd.cn</t>
  </si>
  <si>
    <t>xmovies08.org</t>
  </si>
  <si>
    <t>sandonato.beer</t>
  </si>
  <si>
    <t>domicore-immobilien.de</t>
  </si>
  <si>
    <t>stamp456.com</t>
  </si>
  <si>
    <t>nd.ru</t>
  </si>
  <si>
    <t>shopkees.com</t>
  </si>
  <si>
    <t>023qianfen.com</t>
  </si>
  <si>
    <t>darkwebdarknet.link</t>
  </si>
  <si>
    <t>asztalosweb.hu</t>
  </si>
  <si>
    <t>celexa.cfd</t>
  </si>
  <si>
    <t>kindredhospitals.com</t>
  </si>
  <si>
    <t>istitutomarangoni.com</t>
  </si>
  <si>
    <t>sevencorners.com</t>
  </si>
  <si>
    <t>solulab.com</t>
  </si>
  <si>
    <t>opblocks.com</t>
  </si>
  <si>
    <t>seniorenportal.de</t>
  </si>
  <si>
    <t>signal.co</t>
  </si>
  <si>
    <t>kupibonus.ru</t>
  </si>
  <si>
    <t>herzogdemeuron.com</t>
  </si>
  <si>
    <t>myfreeslots.net</t>
  </si>
  <si>
    <t>badcaps.net</t>
  </si>
  <si>
    <t>mobil123.com</t>
  </si>
  <si>
    <t>bizi.si</t>
  </si>
  <si>
    <t>runguides.com</t>
  </si>
  <si>
    <t>apurbaganguly.com</t>
  </si>
  <si>
    <t>makespace.com</t>
  </si>
  <si>
    <t>rusdtp.ru</t>
  </si>
  <si>
    <t>adpemploymentreport.com</t>
  </si>
  <si>
    <t>gearsofwar.net</t>
  </si>
  <si>
    <t>erythromycin1m.com</t>
  </si>
  <si>
    <t>y8z5nv0slz06vj2k5vh6akv7dj2c8aj62zhj2v7zj8vp0zq7fj2gf4mv6zsb.me</t>
  </si>
  <si>
    <t>zofran.email</t>
  </si>
  <si>
    <t>it-hiroshima.ac.jp</t>
  </si>
  <si>
    <t>boobspicshunter.com</t>
  </si>
  <si>
    <t>offerit.com</t>
  </si>
  <si>
    <t>getyourguide.nl</t>
  </si>
  <si>
    <t>matomedane.jp</t>
  </si>
  <si>
    <t>nursinganswers.net</t>
  </si>
  <si>
    <t>dotnettricks.com</t>
  </si>
  <si>
    <t>slavicbridesonline.com</t>
  </si>
  <si>
    <t>privacyaustralia.net</t>
  </si>
  <si>
    <t>thealmondeater.com</t>
  </si>
  <si>
    <t>mp3kniga.info</t>
  </si>
  <si>
    <t>simplify.hr</t>
  </si>
  <si>
    <t>whakoom.com</t>
  </si>
  <si>
    <t>dentsucreative.com</t>
  </si>
  <si>
    <t>scvnews.com</t>
  </si>
  <si>
    <t>apeda.gov.in</t>
  </si>
  <si>
    <t>vps01-oplg.nl</t>
  </si>
  <si>
    <t>relocate.me</t>
  </si>
  <si>
    <t>cialis25.us</t>
  </si>
  <si>
    <t>unclesamedu.com</t>
  </si>
  <si>
    <t>teamx.fun</t>
  </si>
  <si>
    <t>geteen.cn</t>
  </si>
  <si>
    <t>eastedu.com.cn</t>
  </si>
  <si>
    <t>saintlad.com</t>
  </si>
  <si>
    <t>briouk.com</t>
  </si>
  <si>
    <t>ascute.ru</t>
  </si>
  <si>
    <t>adnbroadband.com</t>
  </si>
  <si>
    <t>muztrack.net</t>
  </si>
  <si>
    <t>tube4cum.com</t>
  </si>
  <si>
    <t>holmesreport.com</t>
  </si>
  <si>
    <t>powerhousemuseum.com</t>
  </si>
  <si>
    <t>renault.es</t>
  </si>
  <si>
    <t>davivienda.cr</t>
  </si>
  <si>
    <t>roocdn.com</t>
  </si>
  <si>
    <t>kuracloud.com</t>
  </si>
  <si>
    <t>aselsan.com.tr</t>
  </si>
  <si>
    <t>charlestoncrafted.com</t>
  </si>
  <si>
    <t>highcourtchd.gov.in</t>
  </si>
  <si>
    <t>onlinecialis10mgpill.monster</t>
  </si>
  <si>
    <t>cmet.net</t>
  </si>
  <si>
    <t>nrttech.com</t>
  </si>
  <si>
    <t>tuicool.com</t>
  </si>
  <si>
    <t>norincogroup.com.cn</t>
  </si>
  <si>
    <t>l2anons.ru</t>
  </si>
  <si>
    <t>intellisuggest.com</t>
  </si>
  <si>
    <t>marines.co.jp</t>
  </si>
  <si>
    <t>prs-dnr.com</t>
  </si>
  <si>
    <t>investfunds.ru</t>
  </si>
  <si>
    <t>longtermplan.nhs.uk</t>
  </si>
  <si>
    <t>mmcdn.nl</t>
  </si>
  <si>
    <t>guidepatterns.com</t>
  </si>
  <si>
    <t>trumpbookusa.com</t>
  </si>
  <si>
    <t>invert.vn</t>
  </si>
  <si>
    <t>bigbuttsfree.com</t>
  </si>
  <si>
    <t>bbshuwu.net</t>
  </si>
  <si>
    <t>nbxc.com</t>
  </si>
  <si>
    <t>elca-cloud.com</t>
  </si>
  <si>
    <t>teamindustrialservices.com</t>
  </si>
  <si>
    <t>lisaeldridge.com</t>
  </si>
  <si>
    <t>stuy.edu</t>
  </si>
  <si>
    <t>decks.com</t>
  </si>
  <si>
    <t>dami10.me</t>
  </si>
  <si>
    <t>imperiumweb.ru</t>
  </si>
  <si>
    <t>rahmat-1922.xyz</t>
  </si>
  <si>
    <t>mypension.be</t>
  </si>
  <si>
    <t>viagraaaa.us</t>
  </si>
  <si>
    <t>sccs.com.pl</t>
  </si>
  <si>
    <t>admediary.com</t>
  </si>
  <si>
    <t>b-f.net</t>
  </si>
  <si>
    <t>thepythoncode.com</t>
  </si>
  <si>
    <t>dropshiplifestyle.com</t>
  </si>
  <si>
    <t>nucleuscms.org</t>
  </si>
  <si>
    <t>ihsdnsx41.com</t>
  </si>
  <si>
    <t>newtownbee.com</t>
  </si>
  <si>
    <t>supplyon.com</t>
  </si>
  <si>
    <t>leapoffaithcrafting.com</t>
  </si>
  <si>
    <t>lokos.net</t>
  </si>
  <si>
    <t>ronsonpainting.com</t>
  </si>
  <si>
    <t>pneuservischrudim.cz</t>
  </si>
  <si>
    <t>direxion.com</t>
  </si>
  <si>
    <t>pravakupia.com</t>
  </si>
  <si>
    <t>hfk.no</t>
  </si>
  <si>
    <t>invensislearning.com</t>
  </si>
  <si>
    <t>cubicservice.ru</t>
  </si>
  <si>
    <t>hsozkult.de</t>
  </si>
  <si>
    <t>inspectrealestate.com.au</t>
  </si>
  <si>
    <t>condornet.sk</t>
  </si>
  <si>
    <t>pressizer.net</t>
  </si>
  <si>
    <t>smoktech.com</t>
  </si>
  <si>
    <t>holla.fi</t>
  </si>
  <si>
    <t>allabouthoneymoons.com</t>
  </si>
  <si>
    <t>vntt.vn</t>
  </si>
  <si>
    <t>thelib.ru</t>
  </si>
  <si>
    <t>industrial-craft.net</t>
  </si>
  <si>
    <t>gaamess.dk</t>
  </si>
  <si>
    <t>woodhousespas.com</t>
  </si>
  <si>
    <t>prazosin.life</t>
  </si>
  <si>
    <t>teldoserver.de</t>
  </si>
  <si>
    <t>neiyang.org</t>
  </si>
  <si>
    <t>altice.com.do</t>
  </si>
  <si>
    <t>strntt001z5.xyz</t>
  </si>
  <si>
    <t>learnaboutnature.com</t>
  </si>
  <si>
    <t>infiniamobile.com</t>
  </si>
  <si>
    <t>akhbar-alkhaleej.com</t>
  </si>
  <si>
    <t>schneider.de</t>
  </si>
  <si>
    <t>orc.ru</t>
  </si>
  <si>
    <t>calcal.net</t>
  </si>
  <si>
    <t>loonbedrijfgddevries.nl</t>
  </si>
  <si>
    <t>nilspace.dk</t>
  </si>
  <si>
    <t>elsewhere.se</t>
  </si>
  <si>
    <t>nissin.co.jp</t>
  </si>
  <si>
    <t>justindiansex.com</t>
  </si>
  <si>
    <t>dnsmsn.com</t>
  </si>
  <si>
    <t>diplomk-24.com</t>
  </si>
  <si>
    <t>flixtor.st</t>
  </si>
  <si>
    <t>gzminjia.com</t>
  </si>
  <si>
    <t>edudisk.cn</t>
  </si>
  <si>
    <t>dummy.com</t>
  </si>
  <si>
    <t>thermoscientific.com</t>
  </si>
  <si>
    <t>redirect-path1.com</t>
  </si>
  <si>
    <t>yowch.top</t>
  </si>
  <si>
    <t>duloxetine.life</t>
  </si>
  <si>
    <t>dnsdojo.net</t>
  </si>
  <si>
    <t>azure-gallery.net</t>
  </si>
  <si>
    <t>exs.pl</t>
  </si>
  <si>
    <t>marketingandweb.es</t>
  </si>
  <si>
    <t>news-three-stars.net</t>
  </si>
  <si>
    <t>thwiki.cc</t>
  </si>
  <si>
    <t>acceptancerate.com</t>
  </si>
  <si>
    <t>kamagraaustralia.quest</t>
  </si>
  <si>
    <t>intraquest.nl</t>
  </si>
  <si>
    <t>telecom-solution.net</t>
  </si>
  <si>
    <t>cwkeji.cn</t>
  </si>
  <si>
    <t>povison.com</t>
  </si>
  <si>
    <t>poselokpolyanka.ru</t>
  </si>
  <si>
    <t>micronetinfo.com.br</t>
  </si>
  <si>
    <t>cloudity.net</t>
  </si>
  <si>
    <t>imusica.com.br</t>
  </si>
  <si>
    <t>zetta.net.au</t>
  </si>
  <si>
    <t>maxell.co.jp</t>
  </si>
  <si>
    <t>ingolstadt.de</t>
  </si>
  <si>
    <t>alschool.kz</t>
  </si>
  <si>
    <t>happyfoodstube.com</t>
  </si>
  <si>
    <t>polishop.com.br</t>
  </si>
  <si>
    <t>indiblogger.in</t>
  </si>
  <si>
    <t>mari.ru</t>
  </si>
  <si>
    <t>buspirone21.us</t>
  </si>
  <si>
    <t>optad360.com</t>
  </si>
  <si>
    <t>nordigy.ru</t>
  </si>
  <si>
    <t>flashpoint-intel.com</t>
  </si>
  <si>
    <t>ehow.com.br</t>
  </si>
  <si>
    <t>setup34.net</t>
  </si>
  <si>
    <t>mebel-moskva.ru</t>
  </si>
  <si>
    <t>ibiqiuge.com</t>
  </si>
  <si>
    <t>himssconference.org</t>
  </si>
  <si>
    <t>gibevay.ru</t>
  </si>
  <si>
    <t>serwerseo.biz</t>
  </si>
  <si>
    <t>coorstek.com</t>
  </si>
  <si>
    <t>bsi.si</t>
  </si>
  <si>
    <t>hofbraeuhaus.de</t>
  </si>
  <si>
    <t>dnetns.com</t>
  </si>
  <si>
    <t>ska.su</t>
  </si>
  <si>
    <t>hardvintage.com</t>
  </si>
  <si>
    <t>toras-systems.com</t>
  </si>
  <si>
    <t>sdapi.io</t>
  </si>
  <si>
    <t>cocokr.cn</t>
  </si>
  <si>
    <t>grit.software</t>
  </si>
  <si>
    <t>nuk3d.ru</t>
  </si>
  <si>
    <t>99designs.co.uk</t>
  </si>
  <si>
    <t>synthroidl.online</t>
  </si>
  <si>
    <t>guthrietheater.org</t>
  </si>
  <si>
    <t>absolutbank.com</t>
  </si>
  <si>
    <t>sali.jp</t>
  </si>
  <si>
    <t>yourspace.my</t>
  </si>
  <si>
    <t>puzzlepirates.com</t>
  </si>
  <si>
    <t>cansystem.net</t>
  </si>
  <si>
    <t>marylandzoo.org</t>
  </si>
  <si>
    <t>8cache.com</t>
  </si>
  <si>
    <t>hljyzy.org.cn</t>
  </si>
  <si>
    <t>bds.systems</t>
  </si>
  <si>
    <t>booming-games.com</t>
  </si>
  <si>
    <t>mercedes-benz.com.au</t>
  </si>
  <si>
    <t>vendomes.com</t>
  </si>
  <si>
    <t>xsnameserver.com</t>
  </si>
  <si>
    <t>ipnames.net</t>
  </si>
  <si>
    <t>4001961200.com</t>
  </si>
  <si>
    <t>ynamdar.com</t>
  </si>
  <si>
    <t>novainfo.com</t>
  </si>
  <si>
    <t>gimsites.com</t>
  </si>
  <si>
    <t>smartchargerewards.com</t>
  </si>
  <si>
    <t>centreformentalhealth.org.uk</t>
  </si>
  <si>
    <t>batmanisback.com</t>
  </si>
  <si>
    <t>pilot.bank</t>
  </si>
  <si>
    <t>zhiniw.com</t>
  </si>
  <si>
    <t>blog.page</t>
  </si>
  <si>
    <t>cnkang.com</t>
  </si>
  <si>
    <t>weibanio.cn</t>
  </si>
  <si>
    <t>faxcomanywhere.com</t>
  </si>
  <si>
    <t>klmsdn.com</t>
  </si>
  <si>
    <t>chatropolis.com</t>
  </si>
  <si>
    <t>currentscience.ac.in</t>
  </si>
  <si>
    <t>protectedsearchapp.com</t>
  </si>
  <si>
    <t>quicktype.io</t>
  </si>
  <si>
    <t>parcelforce.net</t>
  </si>
  <si>
    <t>e-c.com</t>
  </si>
  <si>
    <t>aira-italia.it</t>
  </si>
  <si>
    <t>mysnap.pw</t>
  </si>
  <si>
    <t>s2ki.com</t>
  </si>
  <si>
    <t>lordfilms0.com</t>
  </si>
  <si>
    <t>dairyherd.com</t>
  </si>
  <si>
    <t>qtrade.io</t>
  </si>
  <si>
    <t>ffb.de</t>
  </si>
  <si>
    <t>lebua.com</t>
  </si>
  <si>
    <t>charteredaccountantsanz.com</t>
  </si>
  <si>
    <t>xvapp02.com</t>
  </si>
  <si>
    <t>panegovernance.com</t>
  </si>
  <si>
    <t>austinmonthly.com</t>
  </si>
  <si>
    <t>teachin.id</t>
  </si>
  <si>
    <t>jk133.com</t>
  </si>
  <si>
    <t>glavnoe.life</t>
  </si>
  <si>
    <t>dragon.cz</t>
  </si>
  <si>
    <t>etellectdns.co.uk</t>
  </si>
  <si>
    <t>otchet-pozicii.ru</t>
  </si>
  <si>
    <t>foreveralgeria.com</t>
  </si>
  <si>
    <t>msmnyc.edu</t>
  </si>
  <si>
    <t>hitmanpro.nl</t>
  </si>
  <si>
    <t>creative-japan.org</t>
  </si>
  <si>
    <t>asg.com</t>
  </si>
  <si>
    <t>fifetoday.co.uk</t>
  </si>
  <si>
    <t>whiteansibl.com</t>
  </si>
  <si>
    <t>voguehk.com</t>
  </si>
  <si>
    <t>mansurgavriel.com</t>
  </si>
  <si>
    <t>stroy-snab.com</t>
  </si>
  <si>
    <t>5glass.cn</t>
  </si>
  <si>
    <t>nic.pm</t>
  </si>
  <si>
    <t>fosterwebmarketing.com</t>
  </si>
  <si>
    <t>propeciaz.com</t>
  </si>
  <si>
    <t>prettyporn.com</t>
  </si>
  <si>
    <t>searchlock.com</t>
  </si>
  <si>
    <t>vnpt-hanoi.com.vn</t>
  </si>
  <si>
    <t>cartus.com</t>
  </si>
  <si>
    <t>okporn.com</t>
  </si>
  <si>
    <t>selectra.co.uk</t>
  </si>
  <si>
    <t>primablg.ru</t>
  </si>
  <si>
    <t>notboring.co</t>
  </si>
  <si>
    <t>rb24.com</t>
  </si>
  <si>
    <t>proxify.io</t>
  </si>
  <si>
    <t>ambitionhost.in</t>
  </si>
  <si>
    <t>xinhuaapp.com</t>
  </si>
  <si>
    <t>ctrlaltdel-online.com</t>
  </si>
  <si>
    <t>cheniere.com</t>
  </si>
  <si>
    <t>ncbon.com</t>
  </si>
  <si>
    <t>zoro.co.uk</t>
  </si>
  <si>
    <t>plan-die-hochzeit.de</t>
  </si>
  <si>
    <t>clarityconnect.net</t>
  </si>
  <si>
    <t>magenest.com</t>
  </si>
  <si>
    <t>gaming-cdn.com</t>
  </si>
  <si>
    <t>wtftime.ru</t>
  </si>
  <si>
    <t>gamebridge.games</t>
  </si>
  <si>
    <t>fabricsky.ru</t>
  </si>
  <si>
    <t>skybit.vip</t>
  </si>
  <si>
    <t>mobirise.me</t>
  </si>
  <si>
    <t>auroraobjects.eu</t>
  </si>
  <si>
    <t>mtmeprod.com</t>
  </si>
  <si>
    <t>bianquzy.com</t>
  </si>
  <si>
    <t>theonlinemillionaire.com.ng</t>
  </si>
  <si>
    <t>gimoo.net</t>
  </si>
  <si>
    <t>tvheute.at</t>
  </si>
  <si>
    <t>aqesic.academy</t>
  </si>
  <si>
    <t>webhot.dk</t>
  </si>
  <si>
    <t>kratos.us</t>
  </si>
  <si>
    <t>theentertainerme.com</t>
  </si>
  <si>
    <t>adiumx.com</t>
  </si>
  <si>
    <t>guiatrabalhista.com.br</t>
  </si>
  <si>
    <t>kevan.org</t>
  </si>
  <si>
    <t>gir-dns.net</t>
  </si>
  <si>
    <t>paynet.com</t>
  </si>
  <si>
    <t>intellect-doma.ru</t>
  </si>
  <si>
    <t>mhxin.com</t>
  </si>
  <si>
    <t>lsvd.de</t>
  </si>
  <si>
    <t>mirvish.com</t>
  </si>
  <si>
    <t>playscrabble.com</t>
  </si>
  <si>
    <t>seatemperature.org</t>
  </si>
  <si>
    <t>kingpower.com</t>
  </si>
  <si>
    <t>fepami.com</t>
  </si>
  <si>
    <t>futurehover.com</t>
  </si>
  <si>
    <t>freewallet.org</t>
  </si>
  <si>
    <t>dnshound.net</t>
  </si>
  <si>
    <t>deandeluca.com</t>
  </si>
  <si>
    <t>socialprogress.org</t>
  </si>
  <si>
    <t>curvycry.com</t>
  </si>
  <si>
    <t>toyota-tsusho.com</t>
  </si>
  <si>
    <t>ship-ryb.ru</t>
  </si>
  <si>
    <t>zupertech.com</t>
  </si>
  <si>
    <t>vvebeheer-denhaag.nl</t>
  </si>
  <si>
    <t>purplepass.com</t>
  </si>
  <si>
    <t>eko-uklid.com</t>
  </si>
  <si>
    <t>psypokes.com</t>
  </si>
  <si>
    <t>cybrhome.com</t>
  </si>
  <si>
    <t>weplayingtator.com</t>
  </si>
  <si>
    <t>stjschools.org</t>
  </si>
  <si>
    <t>alittlesparkofjoy.com</t>
  </si>
  <si>
    <t>pennzoil.com</t>
  </si>
  <si>
    <t>hdonline.eu</t>
  </si>
  <si>
    <t>rongdasoft.com</t>
  </si>
  <si>
    <t>hzz.hr</t>
  </si>
  <si>
    <t>firsttuesday.us</t>
  </si>
  <si>
    <t>calacoop.com.ar</t>
  </si>
  <si>
    <t>theatre.ru</t>
  </si>
  <si>
    <t>client-gallery.com</t>
  </si>
  <si>
    <t>foxyfolksy.com</t>
  </si>
  <si>
    <t>gsu.edu.tr</t>
  </si>
  <si>
    <t>invle.co</t>
  </si>
  <si>
    <t>johnsoncontrols.cn</t>
  </si>
  <si>
    <t>mlxo9.xyz</t>
  </si>
  <si>
    <t>vlasixs.cyou</t>
  </si>
  <si>
    <t>bjsyzn.com</t>
  </si>
  <si>
    <t>hribi.net</t>
  </si>
  <si>
    <t>sprintr.com</t>
  </si>
  <si>
    <t>namida.fi</t>
  </si>
  <si>
    <t>ininin.com</t>
  </si>
  <si>
    <t>glhzhotel.com</t>
  </si>
  <si>
    <t>ns.gov.cl</t>
  </si>
  <si>
    <t>fmrco.com</t>
  </si>
  <si>
    <t>olimpufdz.xyz</t>
  </si>
  <si>
    <t>hirforras.net</t>
  </si>
  <si>
    <t>clientsuccess.com</t>
  </si>
  <si>
    <t>puffy.com</t>
  </si>
  <si>
    <t>securecustomerservices.net</t>
  </si>
  <si>
    <t>dsa.org</t>
  </si>
  <si>
    <t>reisebank.de</t>
  </si>
  <si>
    <t>the-journal.com</t>
  </si>
  <si>
    <t>marsagallery.com</t>
  </si>
  <si>
    <t>jeuxvideo.fr</t>
  </si>
  <si>
    <t>ourrescue.org</t>
  </si>
  <si>
    <t>fairway-corp.co.jp</t>
  </si>
  <si>
    <t>signals.com</t>
  </si>
  <si>
    <t>zlib.shop</t>
  </si>
  <si>
    <t>porsche.biz</t>
  </si>
  <si>
    <t>prom-electric.ru</t>
  </si>
  <si>
    <t>medsynapse.app</t>
  </si>
  <si>
    <t>ruifengfoods.com</t>
  </si>
  <si>
    <t>avokzal.ru</t>
  </si>
  <si>
    <t>mosaiqueguinee.com</t>
  </si>
  <si>
    <t>re96.ru</t>
  </si>
  <si>
    <t>searchsentences.com</t>
  </si>
  <si>
    <t>71i.de</t>
  </si>
  <si>
    <t>vpshared.com</t>
  </si>
  <si>
    <t>server296.com</t>
  </si>
  <si>
    <t>omnicare.com</t>
  </si>
  <si>
    <t>tissot.ch</t>
  </si>
  <si>
    <t>block4d.com</t>
  </si>
  <si>
    <t>theindependentbd.com</t>
  </si>
  <si>
    <t>cialis40withoutprescription.quest</t>
  </si>
  <si>
    <t>lacerta-host.ru</t>
  </si>
  <si>
    <t>svenskdam.se</t>
  </si>
  <si>
    <t>athox.de</t>
  </si>
  <si>
    <t>nationalaglawcenter.org</t>
  </si>
  <si>
    <t>httvserver.com</t>
  </si>
  <si>
    <t>artbeads.com</t>
  </si>
  <si>
    <t>thedecorideas.com</t>
  </si>
  <si>
    <t>visitbinghamton.org</t>
  </si>
  <si>
    <t>muxetv.com</t>
  </si>
  <si>
    <t>internisten-im-netz.de</t>
  </si>
  <si>
    <t>happycampus.com</t>
  </si>
  <si>
    <t>tvnihon.com</t>
  </si>
  <si>
    <t>outcenter.com.br</t>
  </si>
  <si>
    <t>podslyshano.com</t>
  </si>
  <si>
    <t>cdnhost2000xl.com</t>
  </si>
  <si>
    <t>valtrex.shop</t>
  </si>
  <si>
    <t>webfg.ch</t>
  </si>
  <si>
    <t>erythromycin.xyz</t>
  </si>
  <si>
    <t>rocklandgov.com</t>
  </si>
  <si>
    <t>anatoto.net</t>
  </si>
  <si>
    <t>grouplens.org</t>
  </si>
  <si>
    <t>mailinternetsub.com</t>
  </si>
  <si>
    <t>gzccc.edu.cn</t>
  </si>
  <si>
    <t>post.ee</t>
  </si>
  <si>
    <t>west-webworld.net</t>
  </si>
  <si>
    <t>mobilefox.club</t>
  </si>
  <si>
    <t>greenhousegrower.com</t>
  </si>
  <si>
    <t>pgplaw.ru</t>
  </si>
  <si>
    <t>walter-fendt.de</t>
  </si>
  <si>
    <t>cpduk.co.uk</t>
  </si>
  <si>
    <t>ris61edu.ru</t>
  </si>
  <si>
    <t>hsprovider.net</t>
  </si>
  <si>
    <t>flint.k12.mi.us</t>
  </si>
  <si>
    <t>mythonia.net</t>
  </si>
  <si>
    <t>eback.kr</t>
  </si>
  <si>
    <t>webtechs.net</t>
  </si>
  <si>
    <t>surveylegend.com</t>
  </si>
  <si>
    <t>thinkcomputers.org</t>
  </si>
  <si>
    <t>signal-arnaques.com</t>
  </si>
  <si>
    <t>roads.vic.gov.au</t>
  </si>
  <si>
    <t>eafinder.com</t>
  </si>
  <si>
    <t>china-haichen.com</t>
  </si>
  <si>
    <t>sportando.basketball</t>
  </si>
  <si>
    <t>yar-voyaje.ru</t>
  </si>
  <si>
    <t>buyretinoa.quest</t>
  </si>
  <si>
    <t>terminated-domains.ws</t>
  </si>
  <si>
    <t>resa.net</t>
  </si>
  <si>
    <t>is-best.net</t>
  </si>
  <si>
    <t>canvabadges.org</t>
  </si>
  <si>
    <t>xxxxx.com</t>
  </si>
  <si>
    <t>spincasino.com</t>
  </si>
  <si>
    <t>oba.gov.tr</t>
  </si>
  <si>
    <t>innovativelanguage.com</t>
  </si>
  <si>
    <t>lenecrologue.com</t>
  </si>
  <si>
    <t>storck.com</t>
  </si>
  <si>
    <t>samaraenergo.ru</t>
  </si>
  <si>
    <t>labrujula24.com</t>
  </si>
  <si>
    <t>payday.ru</t>
  </si>
  <si>
    <t>pharmacyclics.com</t>
  </si>
  <si>
    <t>rtl.com</t>
  </si>
  <si>
    <t>help-info.net</t>
  </si>
  <si>
    <t>shosting.ru</t>
  </si>
  <si>
    <t>tranguard.com</t>
  </si>
  <si>
    <t>ddnbd.net</t>
  </si>
  <si>
    <t>tastings.com</t>
  </si>
  <si>
    <t>mycolombianrecipes.com</t>
  </si>
  <si>
    <t>mkt7752.com</t>
  </si>
  <si>
    <t>meetic.com</t>
  </si>
  <si>
    <t>advnet.cz</t>
  </si>
  <si>
    <t>libertyseguros.com.br</t>
  </si>
  <si>
    <t>contrivancepalette.com</t>
  </si>
  <si>
    <t>ases.org</t>
  </si>
  <si>
    <t>gachi-matome.com</t>
  </si>
  <si>
    <t>filmshd.fun</t>
  </si>
  <si>
    <t>nhglobalpartners.com</t>
  </si>
  <si>
    <t>caex.com</t>
  </si>
  <si>
    <t>mt-spot.com</t>
  </si>
  <si>
    <t>66163.com</t>
  </si>
  <si>
    <t>servesis.net</t>
  </si>
  <si>
    <t>asp-inhouse.de</t>
  </si>
  <si>
    <t>deliacreates.com</t>
  </si>
  <si>
    <t>sinointl.com</t>
  </si>
  <si>
    <t>addi.com</t>
  </si>
  <si>
    <t>merionet.ru</t>
  </si>
  <si>
    <t>net00.biz</t>
  </si>
  <si>
    <t>almere.nl</t>
  </si>
  <si>
    <t>crossbowconsulting.co.ke</t>
  </si>
  <si>
    <t>videoporn.tube</t>
  </si>
  <si>
    <t>study.ru</t>
  </si>
  <si>
    <t>charleyproject.org</t>
  </si>
  <si>
    <t>pageproofer.com</t>
  </si>
  <si>
    <t>1xbet-hz9.xyz</t>
  </si>
  <si>
    <t>bowlroll.site</t>
  </si>
  <si>
    <t>028zaixian.com</t>
  </si>
  <si>
    <t>clipsit.net</t>
  </si>
  <si>
    <t>wiwide.com</t>
  </si>
  <si>
    <t>soujianzhu.cn</t>
  </si>
  <si>
    <t>5bb.ru</t>
  </si>
  <si>
    <t>flashscore.ca</t>
  </si>
  <si>
    <t>bardstowncable.net</t>
  </si>
  <si>
    <t>healthyframework.com</t>
  </si>
  <si>
    <t>girlgames.com</t>
  </si>
  <si>
    <t>itcsa.net.ar</t>
  </si>
  <si>
    <t>baclofen.agency</t>
  </si>
  <si>
    <t>harpersbazaar.co.uk</t>
  </si>
  <si>
    <t>staysure.co.uk</t>
  </si>
  <si>
    <t>mp3crown.cc</t>
  </si>
  <si>
    <t>wallpapercrafter.com</t>
  </si>
  <si>
    <t>benqcloud.com</t>
  </si>
  <si>
    <t>globalhouse.co.th</t>
  </si>
  <si>
    <t>realpornclips.com</t>
  </si>
  <si>
    <t>r7-office.ru</t>
  </si>
  <si>
    <t>kgte.ru</t>
  </si>
  <si>
    <t>readersfavorite.com</t>
  </si>
  <si>
    <t>countryzipcode.com</t>
  </si>
  <si>
    <t>dgk.ru</t>
  </si>
  <si>
    <t>state.az.us</t>
  </si>
  <si>
    <t>radiojazzfm.ru</t>
  </si>
  <si>
    <t>rafabasa.com</t>
  </si>
  <si>
    <t>myworxhub.com</t>
  </si>
  <si>
    <t>mywallet.deals</t>
  </si>
  <si>
    <t>cihbank.ma</t>
  </si>
  <si>
    <t>greenwaymedical.com</t>
  </si>
  <si>
    <t>boyens-medien.de</t>
  </si>
  <si>
    <t>watchfire.com</t>
  </si>
  <si>
    <t>newsguy.com</t>
  </si>
  <si>
    <t>adeal.ru</t>
  </si>
  <si>
    <t>outdoorretailer.com</t>
  </si>
  <si>
    <t>tosdomain.co.kr</t>
  </si>
  <si>
    <t>hbshuoyan.com</t>
  </si>
  <si>
    <t>newsisfree.com</t>
  </si>
  <si>
    <t>convoyofhope.org</t>
  </si>
  <si>
    <t>hamakko.or.jp</t>
  </si>
  <si>
    <t>qage.ru</t>
  </si>
  <si>
    <t>diphost.net</t>
  </si>
  <si>
    <t>vtv.gob.ve</t>
  </si>
  <si>
    <t>fapdig.com</t>
  </si>
  <si>
    <t>hachigamenet.ne.jp</t>
  </si>
  <si>
    <t>mylakeviewloan.com</t>
  </si>
  <si>
    <t>hbogo.co.th</t>
  </si>
  <si>
    <t>pardus.org.tr</t>
  </si>
  <si>
    <t>eamesoffice.com</t>
  </si>
  <si>
    <t>buynolvadex.shop</t>
  </si>
  <si>
    <t>davp.nic.in</t>
  </si>
  <si>
    <t>69pornoplace.com</t>
  </si>
  <si>
    <t>archbalt.org</t>
  </si>
  <si>
    <t>romasagatool.com</t>
  </si>
  <si>
    <t>agb.de</t>
  </si>
  <si>
    <t>bangwo8.com</t>
  </si>
  <si>
    <t>headlight.de</t>
  </si>
  <si>
    <t>doola.com</t>
  </si>
  <si>
    <t>emobile.jp</t>
  </si>
  <si>
    <t>fuzu.com</t>
  </si>
  <si>
    <t>cheshireeast.gov.uk</t>
  </si>
  <si>
    <t>toposla.com</t>
  </si>
  <si>
    <t>montiboutique.com</t>
  </si>
  <si>
    <t>amidalla.de</t>
  </si>
  <si>
    <t>afftrackr.com</t>
  </si>
  <si>
    <t>joyentdns.com</t>
  </si>
  <si>
    <t>brides-for-you.com</t>
  </si>
  <si>
    <t>leadstong.com</t>
  </si>
  <si>
    <t>9319x.xyz</t>
  </si>
  <si>
    <t>tunneltalk.com</t>
  </si>
  <si>
    <t>yirankj.com</t>
  </si>
  <si>
    <t>gg5.co</t>
  </si>
  <si>
    <t>blackhawk.com</t>
  </si>
  <si>
    <t>viaplay.no</t>
  </si>
  <si>
    <t>xenia.jp</t>
  </si>
  <si>
    <t>onenevada.org</t>
  </si>
  <si>
    <t>mnk.pl</t>
  </si>
  <si>
    <t>avmed.org</t>
  </si>
  <si>
    <t>2ngs.ru</t>
  </si>
  <si>
    <t>singleops.com</t>
  </si>
  <si>
    <t>dana-insurance.com</t>
  </si>
  <si>
    <t>hative.com</t>
  </si>
  <si>
    <t>smtp-pulse.com</t>
  </si>
  <si>
    <t>glasove.com</t>
  </si>
  <si>
    <t>vfreecams.com</t>
  </si>
  <si>
    <t>ftiharris.com</t>
  </si>
  <si>
    <t>avukatasoru.com</t>
  </si>
  <si>
    <t>sviazstroy.ru</t>
  </si>
  <si>
    <t>dashofsanity.com</t>
  </si>
  <si>
    <t>capecod.com</t>
  </si>
  <si>
    <t>autohaus-jentzsch.de</t>
  </si>
  <si>
    <t>hongleongonline.com.my</t>
  </si>
  <si>
    <t>governmentassistanceonline.com</t>
  </si>
  <si>
    <t>stav-geo.ru</t>
  </si>
  <si>
    <t>buderus.de</t>
  </si>
  <si>
    <t>gymsales.net</t>
  </si>
  <si>
    <t>lasvegasmagazine.com</t>
  </si>
  <si>
    <t>owl.ru</t>
  </si>
  <si>
    <t>aeoncredit.com.my</t>
  </si>
  <si>
    <t>naijschools.com</t>
  </si>
  <si>
    <t>frac.tl</t>
  </si>
  <si>
    <t>2gayboys.com</t>
  </si>
  <si>
    <t>runningroom.com</t>
  </si>
  <si>
    <t>myonlineportal.net</t>
  </si>
  <si>
    <t>moci.gov.qa</t>
  </si>
  <si>
    <t>happymeal.com</t>
  </si>
  <si>
    <t>tradeschoolinc.com</t>
  </si>
  <si>
    <t>doshkolnik.ru</t>
  </si>
  <si>
    <t>pdfort.com</t>
  </si>
  <si>
    <t>irishgenealogy.ie</t>
  </si>
  <si>
    <t>autoachtercamper.nl</t>
  </si>
  <si>
    <t>apyecom.com</t>
  </si>
  <si>
    <t>vedic-horo.ru</t>
  </si>
  <si>
    <t>myserial.org</t>
  </si>
  <si>
    <t>bugwood.org</t>
  </si>
  <si>
    <t>nameserver.ch</t>
  </si>
  <si>
    <t>agenziafarmaco.gov.it</t>
  </si>
  <si>
    <t>heartharena.com</t>
  </si>
  <si>
    <t>betten.de</t>
  </si>
  <si>
    <t>school.net.pk</t>
  </si>
  <si>
    <t>multi-net.org</t>
  </si>
  <si>
    <t>jbl.de</t>
  </si>
  <si>
    <t>budapest.hu</t>
  </si>
  <si>
    <t>cellmaps.com</t>
  </si>
  <si>
    <t>dirtrider.com</t>
  </si>
  <si>
    <t>b2b.com.ph</t>
  </si>
  <si>
    <t>outbackmenus.com</t>
  </si>
  <si>
    <t>sanita.toscana.it</t>
  </si>
  <si>
    <t>colourmoon.biz</t>
  </si>
  <si>
    <t>law-gov.cn</t>
  </si>
  <si>
    <t>darkwebdarknet.shop</t>
  </si>
  <si>
    <t>kges.ru</t>
  </si>
  <si>
    <t>meteoric.net</t>
  </si>
  <si>
    <t>kisaltma.link</t>
  </si>
  <si>
    <t>sympa-sympa.com</t>
  </si>
  <si>
    <t>salemmedia.com</t>
  </si>
  <si>
    <t>art-is-fun.com</t>
  </si>
  <si>
    <t>screamingbee.com</t>
  </si>
  <si>
    <t>dmw.gov.ph</t>
  </si>
  <si>
    <t>newshieldinsurance.com</t>
  </si>
  <si>
    <t>bassbst.com</t>
  </si>
  <si>
    <t>autocosmos.com.mx</t>
  </si>
  <si>
    <t>incomeschool.com</t>
  </si>
  <si>
    <t>njt.ru</t>
  </si>
  <si>
    <t>tarenoi.com</t>
  </si>
  <si>
    <t>unitedwifi.com</t>
  </si>
  <si>
    <t>senseaboutscience.org</t>
  </si>
  <si>
    <t>club-vulkan24.online</t>
  </si>
  <si>
    <t>retinoa.store</t>
  </si>
  <si>
    <t>clientportal.com</t>
  </si>
  <si>
    <t>holden.com.au</t>
  </si>
  <si>
    <t>m.ro</t>
  </si>
  <si>
    <t>ypwtb.com</t>
  </si>
  <si>
    <t>strategianews.net</t>
  </si>
  <si>
    <t>customcollegeessays.net</t>
  </si>
  <si>
    <t>belaysolutions.com</t>
  </si>
  <si>
    <t>nexium.cfd</t>
  </si>
  <si>
    <t>vanttop.com</t>
  </si>
  <si>
    <t>trycourier.com</t>
  </si>
  <si>
    <t>gblix.net</t>
  </si>
  <si>
    <t>teranet.ru</t>
  </si>
  <si>
    <t>bestlettertemplate.com</t>
  </si>
  <si>
    <t>nolvadex.sbs</t>
  </si>
  <si>
    <t>ctnetonline.com.ar</t>
  </si>
  <si>
    <t>wsfcloud.net</t>
  </si>
  <si>
    <t>pahtdz.tech</t>
  </si>
  <si>
    <t>apfn.org</t>
  </si>
  <si>
    <t>hop-electric.com</t>
  </si>
  <si>
    <t>tik.fail</t>
  </si>
  <si>
    <t>soccerladuma.co.za</t>
  </si>
  <si>
    <t>travelmanitoba.com</t>
  </si>
  <si>
    <t>rucoh.ru</t>
  </si>
  <si>
    <t>sellimage.org</t>
  </si>
  <si>
    <t>myschool.ng</t>
  </si>
  <si>
    <t>visitlaketahoe.com</t>
  </si>
  <si>
    <t>golf-wiki.win</t>
  </si>
  <si>
    <t>bkikam.ru</t>
  </si>
  <si>
    <t>kaiko.com</t>
  </si>
  <si>
    <t>pitviper.com</t>
  </si>
  <si>
    <t>wiki-view.win</t>
  </si>
  <si>
    <t>wikiargo.ru</t>
  </si>
  <si>
    <t>sps186.co</t>
  </si>
  <si>
    <t>craftscouncil.org.uk</t>
  </si>
  <si>
    <t>caluniv.ac.in</t>
  </si>
  <si>
    <t>webhop.se</t>
  </si>
  <si>
    <t>chinaq.cc</t>
  </si>
  <si>
    <t>mhlists.net</t>
  </si>
  <si>
    <t>nsa.gov.cn</t>
  </si>
  <si>
    <t>loveseat.com</t>
  </si>
  <si>
    <t>mopera.ne.jp</t>
  </si>
  <si>
    <t>zd-ddos.com</t>
  </si>
  <si>
    <t>mangaarabics.com</t>
  </si>
  <si>
    <t>wiki-dale.win</t>
  </si>
  <si>
    <t>diclofenac.life</t>
  </si>
  <si>
    <t>kyndryl.net</t>
  </si>
  <si>
    <t>sqyucai.com</t>
  </si>
  <si>
    <t>iestpliliagutierrez.edu.pe</t>
  </si>
  <si>
    <t>quickkoala.io</t>
  </si>
  <si>
    <t>donanimteknoloji.com</t>
  </si>
  <si>
    <t>waterdrop.com</t>
  </si>
  <si>
    <t>sears.ca</t>
  </si>
  <si>
    <t>regstroy39.ru</t>
  </si>
  <si>
    <t>gozambiajobs.com</t>
  </si>
  <si>
    <t>volcanobet.me</t>
  </si>
  <si>
    <t>volcdns.com</t>
  </si>
  <si>
    <t>crowdwisdom.live</t>
  </si>
  <si>
    <t>fratec.net</t>
  </si>
  <si>
    <t>lapawan15.com</t>
  </si>
  <si>
    <t>constellis.com</t>
  </si>
  <si>
    <t>dressmann.com</t>
  </si>
  <si>
    <t>bardstown.com</t>
  </si>
  <si>
    <t>jvqingav.com</t>
  </si>
  <si>
    <t>spayee.com</t>
  </si>
  <si>
    <t>preplounge.com</t>
  </si>
  <si>
    <t>homedesignlover.com</t>
  </si>
  <si>
    <t>sklik.cz</t>
  </si>
  <si>
    <t>30boxes.com</t>
  </si>
  <si>
    <t>storyoriginapp.com</t>
  </si>
  <si>
    <t>n-cube.ne.jp</t>
  </si>
  <si>
    <t>newmex.com</t>
  </si>
  <si>
    <t>atulgawande.com</t>
  </si>
  <si>
    <t>rerollcdn.com</t>
  </si>
  <si>
    <t>truefitness.com</t>
  </si>
  <si>
    <t>zalaszam.hu</t>
  </si>
  <si>
    <t>databasegalore.com</t>
  </si>
  <si>
    <t>bethere.co.uk</t>
  </si>
  <si>
    <t>roiq.com</t>
  </si>
  <si>
    <t>gvnvh18.com</t>
  </si>
  <si>
    <t>ultimateelementor.com</t>
  </si>
  <si>
    <t>cro.ie</t>
  </si>
  <si>
    <t>hdhybj.cn</t>
  </si>
  <si>
    <t>india-tv.net</t>
  </si>
  <si>
    <t>xmr-stak.net</t>
  </si>
  <si>
    <t>clevitras.cyou</t>
  </si>
  <si>
    <t>royalapps.com</t>
  </si>
  <si>
    <t>coflnet.com</t>
  </si>
  <si>
    <t>tsrj14.com</t>
  </si>
  <si>
    <t>loescher.it</t>
  </si>
  <si>
    <t>frg.im</t>
  </si>
  <si>
    <t>avto-start.ru</t>
  </si>
  <si>
    <t>clickguardian.app</t>
  </si>
  <si>
    <t>kifarunix.com</t>
  </si>
  <si>
    <t>100cameras.cn</t>
  </si>
  <si>
    <t>speedtransfer.pl</t>
  </si>
  <si>
    <t>huihoo.com</t>
  </si>
  <si>
    <t>cafe.com</t>
  </si>
  <si>
    <t>ana.gov.br</t>
  </si>
  <si>
    <t>service4mobility.com</t>
  </si>
  <si>
    <t>contraloria.gob.pe</t>
  </si>
  <si>
    <t>wapa.tv</t>
  </si>
  <si>
    <t>epsg.io</t>
  </si>
  <si>
    <t>e-n-v.net</t>
  </si>
  <si>
    <t>fckz.icu</t>
  </si>
  <si>
    <t>panoidl.ru</t>
  </si>
  <si>
    <t>integer.pl</t>
  </si>
  <si>
    <t>cloud9.ge</t>
  </si>
  <si>
    <t>porvenir.com.co</t>
  </si>
  <si>
    <t>medianeira.com.br</t>
  </si>
  <si>
    <t>delfriscos.com</t>
  </si>
  <si>
    <t>biandie.com</t>
  </si>
  <si>
    <t>xn--80aikhbrhr.cam</t>
  </si>
  <si>
    <t>twoucan.com</t>
  </si>
  <si>
    <t>mychicagosteak.com</t>
  </si>
  <si>
    <t>ontempworks.com</t>
  </si>
  <si>
    <t>fea.net</t>
  </si>
  <si>
    <t>women.org.cn</t>
  </si>
  <si>
    <t>sheetjs.com</t>
  </si>
  <si>
    <t>ccpgames.com</t>
  </si>
  <si>
    <t>wzyjs.com</t>
  </si>
  <si>
    <t>altfg.com</t>
  </si>
  <si>
    <t>emailtuesdaymorning.com</t>
  </si>
  <si>
    <t>anamav.com</t>
  </si>
  <si>
    <t>careprost33.us</t>
  </si>
  <si>
    <t>getqardio.com</t>
  </si>
  <si>
    <t>hartfordhospital.org</t>
  </si>
  <si>
    <t>nightwatch.io</t>
  </si>
  <si>
    <t>googledrivelinks.com</t>
  </si>
  <si>
    <t>tolstoy.ru</t>
  </si>
  <si>
    <t>vuahanghieu.com</t>
  </si>
  <si>
    <t>gofans.cn</t>
  </si>
  <si>
    <t>mecaniquekd.ca</t>
  </si>
  <si>
    <t>wybieramknp.pl</t>
  </si>
  <si>
    <t>wigle.net</t>
  </si>
  <si>
    <t>ikea.lt</t>
  </si>
  <si>
    <t>springeronline.com</t>
  </si>
  <si>
    <t>mobdro.me</t>
  </si>
  <si>
    <t>rtccdn.com</t>
  </si>
  <si>
    <t>jyslpg.com</t>
  </si>
  <si>
    <t>lowincomerelief.com</t>
  </si>
  <si>
    <t>hachieve.cn</t>
  </si>
  <si>
    <t>k9web.com</t>
  </si>
  <si>
    <t>fxtom.com</t>
  </si>
  <si>
    <t>tezuka-gu.ac.jp</t>
  </si>
  <si>
    <t>appwork.org</t>
  </si>
  <si>
    <t>asdgnbnsiuud7ouidshg84f.com</t>
  </si>
  <si>
    <t>sphinxonline.net</t>
  </si>
  <si>
    <t>hostcreativosnet.com</t>
  </si>
  <si>
    <t>arteporexcelencias.com</t>
  </si>
  <si>
    <t>aayda.gov.az</t>
  </si>
  <si>
    <t>getalma.com</t>
  </si>
  <si>
    <t>tameside.gov.uk</t>
  </si>
  <si>
    <t>families.com</t>
  </si>
  <si>
    <t>hearingtracker.com</t>
  </si>
  <si>
    <t>nacpharmpalata.ru</t>
  </si>
  <si>
    <t>screeb.app</t>
  </si>
  <si>
    <t>islandsville.com</t>
  </si>
  <si>
    <t>hw-area.com</t>
  </si>
  <si>
    <t>hfcu.org</t>
  </si>
  <si>
    <t>seychellesnewsagency.com</t>
  </si>
  <si>
    <t>uchitel.club</t>
  </si>
  <si>
    <t>resortcom.com</t>
  </si>
  <si>
    <t>ccbank.bg</t>
  </si>
  <si>
    <t>kuvun.co</t>
  </si>
  <si>
    <t>onlinedatinglook.com</t>
  </si>
  <si>
    <t>spinn.net</t>
  </si>
  <si>
    <t>oviu.ru</t>
  </si>
  <si>
    <t>feabie.com</t>
  </si>
  <si>
    <t>salessling.com</t>
  </si>
  <si>
    <t>grid.tf</t>
  </si>
  <si>
    <t>cdon.dk</t>
  </si>
  <si>
    <t>jerseycitynj.gov</t>
  </si>
  <si>
    <t>cialisbestpharmacy.monster</t>
  </si>
  <si>
    <t>rai.com</t>
  </si>
  <si>
    <t>updatekhobor.com</t>
  </si>
  <si>
    <t>telfs.com</t>
  </si>
  <si>
    <t>iscgnet.com</t>
  </si>
  <si>
    <t>aquila-secure.com</t>
  </si>
  <si>
    <t>sogexia.com</t>
  </si>
  <si>
    <t>rvsoftwares.in</t>
  </si>
  <si>
    <t>refugees.org</t>
  </si>
  <si>
    <t>rocky.edu</t>
  </si>
  <si>
    <t>star174.ru</t>
  </si>
  <si>
    <t>xiaozhaolaila.com</t>
  </si>
  <si>
    <t>namebook.club</t>
  </si>
  <si>
    <t>okoun.cz</t>
  </si>
  <si>
    <t>talentculture.com</t>
  </si>
  <si>
    <t>monetnik.ru</t>
  </si>
  <si>
    <t>hypegrafx.xyz</t>
  </si>
  <si>
    <t>melbourneit.com</t>
  </si>
  <si>
    <t>azimut-nsk.ru</t>
  </si>
  <si>
    <t>adscendmedia.com</t>
  </si>
  <si>
    <t>azchcdng.com</t>
  </si>
  <si>
    <t>deinschrank.de</t>
  </si>
  <si>
    <t>adbc.com.cn</t>
  </si>
  <si>
    <t>cwhsck.cc</t>
  </si>
  <si>
    <t>teathemes.net</t>
  </si>
  <si>
    <t>hostings.info</t>
  </si>
  <si>
    <t>signalrgb.com</t>
  </si>
  <si>
    <t>gropulse.com</t>
  </si>
  <si>
    <t>upupoo.com</t>
  </si>
  <si>
    <t>citadelnetworks.net</t>
  </si>
  <si>
    <t>jinsungdns.co.kr</t>
  </si>
  <si>
    <t>lovefarmacy.pw</t>
  </si>
  <si>
    <t>shakespeareandcompany.com</t>
  </si>
  <si>
    <t>surver.nl</t>
  </si>
  <si>
    <t>gblnet.net</t>
  </si>
  <si>
    <t>relay.cool</t>
  </si>
  <si>
    <t>chip-secured-download.de</t>
  </si>
  <si>
    <t>mkcvertspapiri.lv</t>
  </si>
  <si>
    <t>yunio.com</t>
  </si>
  <si>
    <t>mercyhealthsystem.org</t>
  </si>
  <si>
    <t>fossilera.com</t>
  </si>
  <si>
    <t>posts.market</t>
  </si>
  <si>
    <t>nmgcd.com</t>
  </si>
  <si>
    <t>broadbandspeedchecker.co.uk</t>
  </si>
  <si>
    <t>finasteride911.com</t>
  </si>
  <si>
    <t>regiondo.com</t>
  </si>
  <si>
    <t>revistasi.com.br</t>
  </si>
  <si>
    <t>opus-fashion.com</t>
  </si>
  <si>
    <t>notariado.org</t>
  </si>
  <si>
    <t>lawsofux.com</t>
  </si>
  <si>
    <t>financialsurveytoday.top</t>
  </si>
  <si>
    <t>planetzoogame.com</t>
  </si>
  <si>
    <t>lcatj.com</t>
  </si>
  <si>
    <t>openasset.com</t>
  </si>
  <si>
    <t>opgzvh.hr</t>
  </si>
  <si>
    <t>vollblutdrive.de</t>
  </si>
  <si>
    <t>flouronmyface.com</t>
  </si>
  <si>
    <t>collaborationhost.net</t>
  </si>
  <si>
    <t>northcom.mil</t>
  </si>
  <si>
    <t>ckdsx.net</t>
  </si>
  <si>
    <t>okx-dns1.com</t>
  </si>
  <si>
    <t>actionspsort.cam</t>
  </si>
  <si>
    <t>inyonetworks.com</t>
  </si>
  <si>
    <t>celeb-stalker.com</t>
  </si>
  <si>
    <t>ggweather.com</t>
  </si>
  <si>
    <t>cbsolt.com</t>
  </si>
  <si>
    <t>exam-labs.com</t>
  </si>
  <si>
    <t>evms.net</t>
  </si>
  <si>
    <t>sheqd.cn</t>
  </si>
  <si>
    <t>rsoy6a1w7p.com</t>
  </si>
  <si>
    <t>integratelecom.com</t>
  </si>
  <si>
    <t>kuaizhang.com</t>
  </si>
  <si>
    <t>basbakanlik.gov.tr</t>
  </si>
  <si>
    <t>styles-blog.com</t>
  </si>
  <si>
    <t>pipesandcigars.com</t>
  </si>
  <si>
    <t>cozaar.site</t>
  </si>
  <si>
    <t>allyoucanbooks.com</t>
  </si>
  <si>
    <t>basicmedicalkey.com</t>
  </si>
  <si>
    <t>mxportal.net</t>
  </si>
  <si>
    <t>twipemobile.com</t>
  </si>
  <si>
    <t>sanuk.com</t>
  </si>
  <si>
    <t>intersofteurasia.ru</t>
  </si>
  <si>
    <t>wortbedeutung.info</t>
  </si>
  <si>
    <t>hamiltonbook.com</t>
  </si>
  <si>
    <t>ardaghgroup.com</t>
  </si>
  <si>
    <t>corop.ru</t>
  </si>
  <si>
    <t>directrentalhouse.com</t>
  </si>
  <si>
    <t>lite-ra.com</t>
  </si>
  <si>
    <t>macc.edu</t>
  </si>
  <si>
    <t>rhinoshield.tw</t>
  </si>
  <si>
    <t>njbmagazine.com</t>
  </si>
  <si>
    <t>fluoxetine.best</t>
  </si>
  <si>
    <t>onlinemeditationtimer.com</t>
  </si>
  <si>
    <t>ubersuggest.io</t>
  </si>
  <si>
    <t>uniteddatabase.net</t>
  </si>
  <si>
    <t>candidgirls.io</t>
  </si>
  <si>
    <t>assistedlivingcenter.com</t>
  </si>
  <si>
    <t>persgroep.nl</t>
  </si>
  <si>
    <t>1xbet-download-fr.com</t>
  </si>
  <si>
    <t>juicyoldpussy.com</t>
  </si>
  <si>
    <t>milmil.cc</t>
  </si>
  <si>
    <t>staff.am</t>
  </si>
  <si>
    <t>optimate-server.de</t>
  </si>
  <si>
    <t>peerjs.com</t>
  </si>
  <si>
    <t>charlies-names.com</t>
  </si>
  <si>
    <t>bestlatinbrides.com</t>
  </si>
  <si>
    <t>credentials-inc.com</t>
  </si>
  <si>
    <t>xmss.vip</t>
  </si>
  <si>
    <t>dhyhost.com</t>
  </si>
  <si>
    <t>bauhaus.dk</t>
  </si>
  <si>
    <t>buylisinopril.life</t>
  </si>
  <si>
    <t>sportwiki.to</t>
  </si>
  <si>
    <t>anhbanglaw.com</t>
  </si>
  <si>
    <t>geragroup.ru</t>
  </si>
  <si>
    <t>regio7.cat</t>
  </si>
  <si>
    <t>gachon.ac.kr</t>
  </si>
  <si>
    <t>libertyglobal.com</t>
  </si>
  <si>
    <t>massaget.kz</t>
  </si>
  <si>
    <t>umich.net</t>
  </si>
  <si>
    <t>victorymuseum.ru</t>
  </si>
  <si>
    <t>emuncloud.com</t>
  </si>
  <si>
    <t>worden.com</t>
  </si>
  <si>
    <t>thedomesticrebel.com</t>
  </si>
  <si>
    <t>vk-online.xyz</t>
  </si>
  <si>
    <t>vivastreet.co.in</t>
  </si>
  <si>
    <t>boards2go.com</t>
  </si>
  <si>
    <t>114best.com</t>
  </si>
  <si>
    <t>metformin.guru</t>
  </si>
  <si>
    <t>ljubljana.si</t>
  </si>
  <si>
    <t>persimmonhomes.com</t>
  </si>
  <si>
    <t>sildenafilhim.com</t>
  </si>
  <si>
    <t>eztest.org</t>
  </si>
  <si>
    <t>supertracker.net</t>
  </si>
  <si>
    <t>avira-ns.de</t>
  </si>
  <si>
    <t>santaclaradistribuidora.com.br</t>
  </si>
  <si>
    <t>securenameserver11.net</t>
  </si>
  <si>
    <t>emailjs.com</t>
  </si>
  <si>
    <t>chajianxw.com</t>
  </si>
  <si>
    <t>icdc.com</t>
  </si>
  <si>
    <t>inet-svcs.com</t>
  </si>
  <si>
    <t>thement-hotmling.xyz</t>
  </si>
  <si>
    <t>almanacar.com</t>
  </si>
  <si>
    <t>xn--80aaag3akeh2c8c.xn--p1ai</t>
  </si>
  <si>
    <t>4homepages.de</t>
  </si>
  <si>
    <t>qcode.us</t>
  </si>
  <si>
    <t>gold-comfort.ru</t>
  </si>
  <si>
    <t>serasearchtop.com</t>
  </si>
  <si>
    <t>vistabroadband.net</t>
  </si>
  <si>
    <t>saconsultancy.com</t>
  </si>
  <si>
    <t>zorginstituutnederland.nl</t>
  </si>
  <si>
    <t>accutane.pics</t>
  </si>
  <si>
    <t>nerdfonts.com</t>
  </si>
  <si>
    <t>narbha.org</t>
  </si>
  <si>
    <t>windowsclub.com.br</t>
  </si>
  <si>
    <t>rbbn.com</t>
  </si>
  <si>
    <t>iptk.ru</t>
  </si>
  <si>
    <t>dotfoods.com</t>
  </si>
  <si>
    <t>jpk.kr</t>
  </si>
  <si>
    <t>emikro.com.tr</t>
  </si>
  <si>
    <t>vtbreg.ru</t>
  </si>
  <si>
    <t>worldwidelearn.com</t>
  </si>
  <si>
    <t>unitedcenter.com</t>
  </si>
  <si>
    <t>gmcr.com</t>
  </si>
  <si>
    <t>sify.in</t>
  </si>
  <si>
    <t>boxing247.com</t>
  </si>
  <si>
    <t>defectologiya.pro</t>
  </si>
  <si>
    <t>blockpi.io</t>
  </si>
  <si>
    <t>22web.org</t>
  </si>
  <si>
    <t>heilind.com</t>
  </si>
  <si>
    <t>homebox.com</t>
  </si>
  <si>
    <t>thecomet.net</t>
  </si>
  <si>
    <t>vcenterhost.com</t>
  </si>
  <si>
    <t>netgazeti.ge</t>
  </si>
  <si>
    <t>720filmshd.ru</t>
  </si>
  <si>
    <t>zkai.co.jp</t>
  </si>
  <si>
    <t>lashify.com</t>
  </si>
  <si>
    <t>greatitalianchefs.com</t>
  </si>
  <si>
    <t>wiki-saloon.win</t>
  </si>
  <si>
    <t>revivehopeforhealth.org</t>
  </si>
  <si>
    <t>funet.co.il</t>
  </si>
  <si>
    <t>mjobtime.com</t>
  </si>
  <si>
    <t>cheapcialis20withoutprescription.quest</t>
  </si>
  <si>
    <t>vid-bx.com</t>
  </si>
  <si>
    <t>a4cdn.ch</t>
  </si>
  <si>
    <t>aent-m.com</t>
  </si>
  <si>
    <t>don.cz</t>
  </si>
  <si>
    <t>osiander.de</t>
  </si>
  <si>
    <t>regihost.com</t>
  </si>
  <si>
    <t>arapahoebasin.com</t>
  </si>
  <si>
    <t>lyricsraag.com</t>
  </si>
  <si>
    <t>maxcares.com</t>
  </si>
  <si>
    <t>shopper.com</t>
  </si>
  <si>
    <t>zone-game.info</t>
  </si>
  <si>
    <t>shakeleader.com</t>
  </si>
  <si>
    <t>porno247.net</t>
  </si>
  <si>
    <t>mpc.edu</t>
  </si>
  <si>
    <t>globalteacherprize.org</t>
  </si>
  <si>
    <t>monster.it</t>
  </si>
  <si>
    <t>upnetix.com.br</t>
  </si>
  <si>
    <t>dailydelish.us</t>
  </si>
  <si>
    <t>ebilling.com</t>
  </si>
  <si>
    <t>aea11.k12.ia.us</t>
  </si>
  <si>
    <t>speca.by</t>
  </si>
  <si>
    <t>belligen.ru</t>
  </si>
  <si>
    <t>dns4dns.ru</t>
  </si>
  <si>
    <t>images-apmex.com</t>
  </si>
  <si>
    <t>charihome.com</t>
  </si>
  <si>
    <t>svenskaespanet.se</t>
  </si>
  <si>
    <t>puppiessalenearme.com</t>
  </si>
  <si>
    <t>thyssenkrupp-steel.com</t>
  </si>
  <si>
    <t>getstickerpack.com</t>
  </si>
  <si>
    <t>bulinews.com</t>
  </si>
  <si>
    <t>melodlist.com</t>
  </si>
  <si>
    <t>monitorulsv.ro</t>
  </si>
  <si>
    <t>accesshealthct.com</t>
  </si>
  <si>
    <t>uni-protokolle.de</t>
  </si>
  <si>
    <t>front-wiki.win</t>
  </si>
  <si>
    <t>dailythemedcrosswordanswers.net</t>
  </si>
  <si>
    <t>m5xz1.xyz</t>
  </si>
  <si>
    <t>besacenter.org</t>
  </si>
  <si>
    <t>yhcjcw.com</t>
  </si>
  <si>
    <t>huzk.cn</t>
  </si>
  <si>
    <t>maltacapella.ru</t>
  </si>
  <si>
    <t>rmp-data.com</t>
  </si>
  <si>
    <t>mstrust.org.uk</t>
  </si>
  <si>
    <t>bauermedia.pt</t>
  </si>
  <si>
    <t>talkop.com</t>
  </si>
  <si>
    <t>secretmenus.com</t>
  </si>
  <si>
    <t>flash-net.hu</t>
  </si>
  <si>
    <t>yichafen.com</t>
  </si>
  <si>
    <t>openlistings.com</t>
  </si>
  <si>
    <t>nic.actor</t>
  </si>
  <si>
    <t>dictionary-spanish.info</t>
  </si>
  <si>
    <t>ori.nic.in</t>
  </si>
  <si>
    <t>knlrfijhvch.com</t>
  </si>
  <si>
    <t>clovisusd.k12.ca.us</t>
  </si>
  <si>
    <t>cleocin.site</t>
  </si>
  <si>
    <t>intelivisto.com</t>
  </si>
  <si>
    <t>aaacooper.com</t>
  </si>
  <si>
    <t>trustoo.io</t>
  </si>
  <si>
    <t>hispanosnba.com</t>
  </si>
  <si>
    <t>mypokecard.com</t>
  </si>
  <si>
    <t>pornbay.tv</t>
  </si>
  <si>
    <t>un-ihe.org</t>
  </si>
  <si>
    <t>stdout.cz</t>
  </si>
  <si>
    <t>cqwmch.com</t>
  </si>
  <si>
    <t>scardio.ru</t>
  </si>
  <si>
    <t>mbig.net</t>
  </si>
  <si>
    <t>xn----7sbbahain2a8cdzfgejn.xn--p1ai</t>
  </si>
  <si>
    <t>apirdntt.xyz</t>
  </si>
  <si>
    <t>tcpshield.org</t>
  </si>
  <si>
    <t>mattoni-russia.ru</t>
  </si>
  <si>
    <t>aacp.org</t>
  </si>
  <si>
    <t>grpleg.net</t>
  </si>
  <si>
    <t>mangaplaza.com</t>
  </si>
  <si>
    <t>sosinventory.com</t>
  </si>
  <si>
    <t>fiatservices.it</t>
  </si>
  <si>
    <t>level365.com</t>
  </si>
  <si>
    <t>costaricantrails.com</t>
  </si>
  <si>
    <t>zipgrade.com</t>
  </si>
  <si>
    <t>nexgoglobal.com</t>
  </si>
  <si>
    <t>brainwavesinstitute.com</t>
  </si>
  <si>
    <t>ctdi.com</t>
  </si>
  <si>
    <t>apps-search.com</t>
  </si>
  <si>
    <t>sumida-aquarium.com</t>
  </si>
  <si>
    <t>cionix.de</t>
  </si>
  <si>
    <t>pokemongo-get.com</t>
  </si>
  <si>
    <t>dc-uoit.net</t>
  </si>
  <si>
    <t>ayrix.net</t>
  </si>
  <si>
    <t>laprensa.com.ar</t>
  </si>
  <si>
    <t>pepita.hu</t>
  </si>
  <si>
    <t>talkingretail.com</t>
  </si>
  <si>
    <t>haitilibre.com</t>
  </si>
  <si>
    <t>gsis.gov.ph</t>
  </si>
  <si>
    <t>kvp24.ru</t>
  </si>
  <si>
    <t>xiaomark.com</t>
  </si>
  <si>
    <t>exac.com</t>
  </si>
  <si>
    <t>bigdick.tube</t>
  </si>
  <si>
    <t>madridhifi.com</t>
  </si>
  <si>
    <t>sfaf.org</t>
  </si>
  <si>
    <t>basedosdados.org</t>
  </si>
  <si>
    <t>ibuckatle.com</t>
  </si>
  <si>
    <t>myspass.de</t>
  </si>
  <si>
    <t>evanscomputers.ca</t>
  </si>
  <si>
    <t>roundabouttheatre.org</t>
  </si>
  <si>
    <t>1-2-3.tv</t>
  </si>
  <si>
    <t>klhconsulting.com</t>
  </si>
  <si>
    <t>board.com</t>
  </si>
  <si>
    <t>heritage.edu</t>
  </si>
  <si>
    <t>dg-optical.com</t>
  </si>
  <si>
    <t>futura.net</t>
  </si>
  <si>
    <t>operadds.com</t>
  </si>
  <si>
    <t>calendars.cloud</t>
  </si>
  <si>
    <t>bigdhosting.net</t>
  </si>
  <si>
    <t>imasters.com.br</t>
  </si>
  <si>
    <t>mod.gov.my</t>
  </si>
  <si>
    <t>00ksw.com</t>
  </si>
  <si>
    <t>kde-apps.org</t>
  </si>
  <si>
    <t>esrf.eu</t>
  </si>
  <si>
    <t>okna-komfort.com.ua</t>
  </si>
  <si>
    <t>evementat.com</t>
  </si>
  <si>
    <t>marketsharpm.com</t>
  </si>
  <si>
    <t>cursus.edu</t>
  </si>
  <si>
    <t>top5foru.info</t>
  </si>
  <si>
    <t>jnpr.net</t>
  </si>
  <si>
    <t>harvoni.shop</t>
  </si>
  <si>
    <t>livebitcoinnews.com</t>
  </si>
  <si>
    <t>fasterthemes.com</t>
  </si>
  <si>
    <t>westernunion.se</t>
  </si>
  <si>
    <t>ccjk.com</t>
  </si>
  <si>
    <t>tsv.fi</t>
  </si>
  <si>
    <t>aixenprovencetourism.com</t>
  </si>
  <si>
    <t>urx.su</t>
  </si>
  <si>
    <t>millicoin.az</t>
  </si>
  <si>
    <t>expoforum.ru</t>
  </si>
  <si>
    <t>yfy.com.tw</t>
  </si>
  <si>
    <t>jpbanker.xyz</t>
  </si>
  <si>
    <t>vkuso.ru</t>
  </si>
  <si>
    <t>megabook.ru</t>
  </si>
  <si>
    <t>pervasive.com</t>
  </si>
  <si>
    <t>pinpointtech.com</t>
  </si>
  <si>
    <t>specialword.xyz</t>
  </si>
  <si>
    <t>unlvrebels.com</t>
  </si>
  <si>
    <t>adsupplyssl.com</t>
  </si>
  <si>
    <t>audiofriend.cz</t>
  </si>
  <si>
    <t>oempartsonline.com</t>
  </si>
  <si>
    <t>butterfliesandmoths.org</t>
  </si>
  <si>
    <t>abcfitness.com</t>
  </si>
  <si>
    <t>barnebys.com</t>
  </si>
  <si>
    <t>banzai.org</t>
  </si>
  <si>
    <t>salinapost.com</t>
  </si>
  <si>
    <t>cputemper.com</t>
  </si>
  <si>
    <t>m1by1.com</t>
  </si>
  <si>
    <t>clubforgrowth.org</t>
  </si>
  <si>
    <t>3dgamers.com</t>
  </si>
  <si>
    <t>mktsrc.com</t>
  </si>
  <si>
    <t>server-qloc.de</t>
  </si>
  <si>
    <t>phe.org.uk</t>
  </si>
  <si>
    <t>takaful-malaysia.com.my</t>
  </si>
  <si>
    <t>eueuyy.com</t>
  </si>
  <si>
    <t>propelmedia.com</t>
  </si>
  <si>
    <t>tweedehands.net</t>
  </si>
  <si>
    <t>scartorn.com</t>
  </si>
  <si>
    <t>yourlawyer.com</t>
  </si>
  <si>
    <t>unaoc.org</t>
  </si>
  <si>
    <t>xero-accounting.net</t>
  </si>
  <si>
    <t>yakuto.live</t>
  </si>
  <si>
    <t>babygearlab.com</t>
  </si>
  <si>
    <t>ru-xcams.com</t>
  </si>
  <si>
    <t>lleida.net</t>
  </si>
  <si>
    <t>gtricks.com</t>
  </si>
  <si>
    <t>celebanswers.com</t>
  </si>
  <si>
    <t>dns-manager.net</t>
  </si>
  <si>
    <t>strattera.today</t>
  </si>
  <si>
    <t>sunyulster.edu</t>
  </si>
  <si>
    <t>day2up.com</t>
  </si>
  <si>
    <t>contrastsecurity.dev</t>
  </si>
  <si>
    <t>timable.com</t>
  </si>
  <si>
    <t>jewish.ru</t>
  </si>
  <si>
    <t>questico.de</t>
  </si>
  <si>
    <t>hop.ru</t>
  </si>
  <si>
    <t>joinzap.app</t>
  </si>
  <si>
    <t>vermontpublic.org</t>
  </si>
  <si>
    <t>jxwmw.cn</t>
  </si>
  <si>
    <t>rayocazar.com</t>
  </si>
  <si>
    <t>banyantreatmentcenter.com</t>
  </si>
  <si>
    <t>vita24h.com</t>
  </si>
  <si>
    <t>dutchessny.gov</t>
  </si>
  <si>
    <t>as2.ch</t>
  </si>
  <si>
    <t>anafra.net</t>
  </si>
  <si>
    <t>rema1000.dk</t>
  </si>
  <si>
    <t>tinytake.com</t>
  </si>
  <si>
    <t>edag.de</t>
  </si>
  <si>
    <t>logicbig.com</t>
  </si>
  <si>
    <t>orwhateveryoudo.com</t>
  </si>
  <si>
    <t>gosupps.com</t>
  </si>
  <si>
    <t>muenchenticket.de</t>
  </si>
  <si>
    <t>banjarkab.go.id</t>
  </si>
  <si>
    <t>ebn.co.kr</t>
  </si>
  <si>
    <t>basketballnews.com</t>
  </si>
  <si>
    <t>deasilnet.com</t>
  </si>
  <si>
    <t>integrator.io</t>
  </si>
  <si>
    <t>cephalexin.fun</t>
  </si>
  <si>
    <t>uksport.gov.uk</t>
  </si>
  <si>
    <t>tem.fi</t>
  </si>
  <si>
    <t>urpuppytown.com</t>
  </si>
  <si>
    <t>shopback.co.kr</t>
  </si>
  <si>
    <t>hkit4u.com</t>
  </si>
  <si>
    <t>floranext.com</t>
  </si>
  <si>
    <t>mycompanybrandstore.com</t>
  </si>
  <si>
    <t>marybaldwin.edu</t>
  </si>
  <si>
    <t>cpchem.com</t>
  </si>
  <si>
    <t>micloud.solutions</t>
  </si>
  <si>
    <t>strongerbyscience.com</t>
  </si>
  <si>
    <t>cambridgenetwork.co.uk</t>
  </si>
  <si>
    <t>arbeidstilsynet.no</t>
  </si>
  <si>
    <t>cryptlex.com</t>
  </si>
  <si>
    <t>hmstats.com</t>
  </si>
  <si>
    <t>notifguide.online</t>
  </si>
  <si>
    <t>darkwebdrugsonion.link</t>
  </si>
  <si>
    <t>militaryfriendly.com</t>
  </si>
  <si>
    <t>onecasino.com</t>
  </si>
  <si>
    <t>zvyki.com</t>
  </si>
  <si>
    <t>upuzzles.com</t>
  </si>
  <si>
    <t>bluraycopys.com</t>
  </si>
  <si>
    <t>ksnet.to</t>
  </si>
  <si>
    <t>234doo.com</t>
  </si>
  <si>
    <t>image.ie</t>
  </si>
  <si>
    <t>freetvtv.com</t>
  </si>
  <si>
    <t>sharktankblog.com</t>
  </si>
  <si>
    <t>rasc.ca</t>
  </si>
  <si>
    <t>pr-link.at</t>
  </si>
  <si>
    <t>api-sports.io</t>
  </si>
  <si>
    <t>customwriting.org</t>
  </si>
  <si>
    <t>volumein1.com</t>
  </si>
  <si>
    <t>master-builders-solutions.com</t>
  </si>
  <si>
    <t>modafinilztab.online</t>
  </si>
  <si>
    <t>goldinauctions.com</t>
  </si>
  <si>
    <t>archfoundation.org</t>
  </si>
  <si>
    <t>epornz.com</t>
  </si>
  <si>
    <t>pozitis.ru</t>
  </si>
  <si>
    <t>fb.audio</t>
  </si>
  <si>
    <t>safeaccessnow.org</t>
  </si>
  <si>
    <t>sumedico.com</t>
  </si>
  <si>
    <t>theuniguide.co.uk</t>
  </si>
  <si>
    <t>solebox.com</t>
  </si>
  <si>
    <t>gohoedu.com</t>
  </si>
  <si>
    <t>lact.ru</t>
  </si>
  <si>
    <t>intozgc.com</t>
  </si>
  <si>
    <t>netstumbler.com</t>
  </si>
  <si>
    <t>dexamethasone.life</t>
  </si>
  <si>
    <t>prossentsnotels.com</t>
  </si>
  <si>
    <t>eslkidstuff.com</t>
  </si>
  <si>
    <t>capitolfax.com</t>
  </si>
  <si>
    <t>derby.gov.uk</t>
  </si>
  <si>
    <t>tengame.net</t>
  </si>
  <si>
    <t>woopread.com</t>
  </si>
  <si>
    <t>hirect.in</t>
  </si>
  <si>
    <t>saaszebra.jp</t>
  </si>
  <si>
    <t>digbank.ru</t>
  </si>
  <si>
    <t>dupageco.org</t>
  </si>
  <si>
    <t>securecafe3.com</t>
  </si>
  <si>
    <t>toporn.tv</t>
  </si>
  <si>
    <t>9shenma.com</t>
  </si>
  <si>
    <t>soski-24.site</t>
  </si>
  <si>
    <t>notebleue.pro</t>
  </si>
  <si>
    <t>flashjoin.net</t>
  </si>
  <si>
    <t>interbrew.net</t>
  </si>
  <si>
    <t>ebill.coop</t>
  </si>
  <si>
    <t>myown.be</t>
  </si>
  <si>
    <t>stricklandinsgroup.com</t>
  </si>
  <si>
    <t>gatewaypn.com</t>
  </si>
  <si>
    <t>adaptavist.cloud</t>
  </si>
  <si>
    <t>bucherer.com</t>
  </si>
  <si>
    <t>purina.ru</t>
  </si>
  <si>
    <t>masteraccess.com</t>
  </si>
  <si>
    <t>stayforlong.com</t>
  </si>
  <si>
    <t>spotnavi.net</t>
  </si>
  <si>
    <t>taxbandits.com</t>
  </si>
  <si>
    <t>inq.com.ng</t>
  </si>
  <si>
    <t>fnzc.co.uk</t>
  </si>
  <si>
    <t>theuphoria.com</t>
  </si>
  <si>
    <t>recombee.us</t>
  </si>
  <si>
    <t>eldiadevalladolid.com</t>
  </si>
  <si>
    <t>tischwelt.de</t>
  </si>
  <si>
    <t>wonkasweetestfriends.com</t>
  </si>
  <si>
    <t>wp-cocoon.com</t>
  </si>
  <si>
    <t>chonburi33.com</t>
  </si>
  <si>
    <t>all-andorra.com</t>
  </si>
  <si>
    <t>guidesgame.ru</t>
  </si>
  <si>
    <t>zeropaid.com</t>
  </si>
  <si>
    <t>privatenudismpics.info</t>
  </si>
  <si>
    <t>ecoembes.com</t>
  </si>
  <si>
    <t>jcho.go.jp</t>
  </si>
  <si>
    <t>develsecurity.com</t>
  </si>
  <si>
    <t>alkozavr.ru</t>
  </si>
  <si>
    <t>adityanamansingh.com</t>
  </si>
  <si>
    <t>llm-guide.com</t>
  </si>
  <si>
    <t>topuscoupons.com</t>
  </si>
  <si>
    <t>besttvllc.com</t>
  </si>
  <si>
    <t>midianews.com.br</t>
  </si>
  <si>
    <t>turkishexporter.net</t>
  </si>
  <si>
    <t>iv-videos.com</t>
  </si>
  <si>
    <t>billnye.com</t>
  </si>
  <si>
    <t>her.jp</t>
  </si>
  <si>
    <t>poomki.net</t>
  </si>
  <si>
    <t>maaamet.ee</t>
  </si>
  <si>
    <t>cusat.ac.in</t>
  </si>
  <si>
    <t>locumleaders.com</t>
  </si>
  <si>
    <t>ly-gps.com</t>
  </si>
  <si>
    <t>esi-africa.com</t>
  </si>
  <si>
    <t>discoverhealthinfo.com</t>
  </si>
  <si>
    <t>g2play.net</t>
  </si>
  <si>
    <t>seamobi.org</t>
  </si>
  <si>
    <t>aldcarmarket.com</t>
  </si>
  <si>
    <t>netlojistik.com</t>
  </si>
  <si>
    <t>fj.gov.cn</t>
  </si>
  <si>
    <t>madison365.com</t>
  </si>
  <si>
    <t>holdcenter.com</t>
  </si>
  <si>
    <t>preparedfoods.com</t>
  </si>
  <si>
    <t>browser-security.xyz</t>
  </si>
  <si>
    <t>rawvoice.com</t>
  </si>
  <si>
    <t>bluelock.com</t>
  </si>
  <si>
    <t>ivass.it</t>
  </si>
  <si>
    <t>businessclick.com</t>
  </si>
  <si>
    <t>allyo.com</t>
  </si>
  <si>
    <t>europcar.de</t>
  </si>
  <si>
    <t>wetu.com</t>
  </si>
  <si>
    <t>treeoftheyear.org</t>
  </si>
  <si>
    <t>goodr.com</t>
  </si>
  <si>
    <t>opticom.net</t>
  </si>
  <si>
    <t>xiuren.biz</t>
  </si>
  <si>
    <t>nextion.tech</t>
  </si>
  <si>
    <t>tdl.com</t>
  </si>
  <si>
    <t>novrazhref.com</t>
  </si>
  <si>
    <t>dns2dns.ru</t>
  </si>
  <si>
    <t>nic.cm</t>
  </si>
  <si>
    <t>trustmyscience.com</t>
  </si>
  <si>
    <t>thehypemagazine.com</t>
  </si>
  <si>
    <t>shafastatic.net</t>
  </si>
  <si>
    <t>ndnation.com</t>
  </si>
  <si>
    <t>editions-delcourt.fr</t>
  </si>
  <si>
    <t>firstdataclients.com</t>
  </si>
  <si>
    <t>optyczne.pl</t>
  </si>
  <si>
    <t>minio.org.cn</t>
  </si>
  <si>
    <t>lacostaopina.co</t>
  </si>
  <si>
    <t>cannytop.com</t>
  </si>
  <si>
    <t>ep.nl</t>
  </si>
  <si>
    <t>kyriad.com</t>
  </si>
  <si>
    <t>phonebooth.net</t>
  </si>
  <si>
    <t>handango.com</t>
  </si>
  <si>
    <t>stuffthatworks.health</t>
  </si>
  <si>
    <t>rasa.com</t>
  </si>
  <si>
    <t>clickajobs.io</t>
  </si>
  <si>
    <t>4243.net</t>
  </si>
  <si>
    <t>nl.com</t>
  </si>
  <si>
    <t>hzshangpai.com</t>
  </si>
  <si>
    <t>necsi.edu</t>
  </si>
  <si>
    <t>dropzonejs.com</t>
  </si>
  <si>
    <t>asfus.net</t>
  </si>
  <si>
    <t>silencerco.com</t>
  </si>
  <si>
    <t>beis.com</t>
  </si>
  <si>
    <t>inklestudios.com</t>
  </si>
  <si>
    <t>zinlab.com</t>
  </si>
  <si>
    <t>why.com.cn</t>
  </si>
  <si>
    <t>axarva.net</t>
  </si>
  <si>
    <t>campubank.com.kh</t>
  </si>
  <si>
    <t>searchit.xyz</t>
  </si>
  <si>
    <t>ccialiss.top</t>
  </si>
  <si>
    <t>loft.com.br</t>
  </si>
  <si>
    <t>futboll.tv</t>
  </si>
  <si>
    <t>smajliki.ru</t>
  </si>
  <si>
    <t>sth.srv.br</t>
  </si>
  <si>
    <t>medyaportakal.com</t>
  </si>
  <si>
    <t>devnetwedge.com</t>
  </si>
  <si>
    <t>boardbook.org</t>
  </si>
  <si>
    <t>foo.bar</t>
  </si>
  <si>
    <t>ultrawave.com.br</t>
  </si>
  <si>
    <t>cineplayers.com</t>
  </si>
  <si>
    <t>savepic.org</t>
  </si>
  <si>
    <t>apssb.in</t>
  </si>
  <si>
    <t>steezy.co</t>
  </si>
  <si>
    <t>ursmu.ru</t>
  </si>
  <si>
    <t>unet.com.mk</t>
  </si>
  <si>
    <t>pcialis.monster</t>
  </si>
  <si>
    <t>teleusl.ru</t>
  </si>
  <si>
    <t>mneylink.com</t>
  </si>
  <si>
    <t>doubleblindmag.com</t>
  </si>
  <si>
    <t>clevelandorchestra.com</t>
  </si>
  <si>
    <t>univisionnow.com</t>
  </si>
  <si>
    <t>isternet.com</t>
  </si>
  <si>
    <t>puuilo.fi</t>
  </si>
  <si>
    <t>ecoloop.it</t>
  </si>
  <si>
    <t>sorryapp.com</t>
  </si>
  <si>
    <t>gainhow.tw</t>
  </si>
  <si>
    <t>macsadventure.com</t>
  </si>
  <si>
    <t>azaleasdolls.com</t>
  </si>
  <si>
    <t>modafinil.download</t>
  </si>
  <si>
    <t>webank.it</t>
  </si>
  <si>
    <t>explorekarelia.ru</t>
  </si>
  <si>
    <t>esm3.com</t>
  </si>
  <si>
    <t>ecoodessa.com</t>
  </si>
  <si>
    <t>beitagames.com</t>
  </si>
  <si>
    <t>jnseed.cn</t>
  </si>
  <si>
    <t>sanalnet.com</t>
  </si>
  <si>
    <t>lnk.bi</t>
  </si>
  <si>
    <t>epson.ca</t>
  </si>
  <si>
    <t>apperrific.net</t>
  </si>
  <si>
    <t>hostmd.biz</t>
  </si>
  <si>
    <t>roots.io</t>
  </si>
  <si>
    <t>sovvi.cz</t>
  </si>
  <si>
    <t>bcgtgroup.com</t>
  </si>
  <si>
    <t>gy-open.com</t>
  </si>
  <si>
    <t>mmhospedagem.com.br</t>
  </si>
  <si>
    <t>free-spider-solitaire.net</t>
  </si>
  <si>
    <t>badtv.net</t>
  </si>
  <si>
    <t>23degrees.io</t>
  </si>
  <si>
    <t>tulamama.com</t>
  </si>
  <si>
    <t>wpa.net</t>
  </si>
  <si>
    <t>futuro.cl</t>
  </si>
  <si>
    <t>aryajob.com</t>
  </si>
  <si>
    <t>kentstatesports.com</t>
  </si>
  <si>
    <t>painelempresarial.net</t>
  </si>
  <si>
    <t>chinaetea.com</t>
  </si>
  <si>
    <t>japanesesexporn.com</t>
  </si>
  <si>
    <t>mhedu.sh.cn</t>
  </si>
  <si>
    <t>marconicomms.com</t>
  </si>
  <si>
    <t>trustpilotmail.com</t>
  </si>
  <si>
    <t>agiweb.org</t>
  </si>
  <si>
    <t>globalhive.io</t>
  </si>
  <si>
    <t>dsc.gg</t>
  </si>
  <si>
    <t>adobemsbasic.com</t>
  </si>
  <si>
    <t>sliceit.com</t>
  </si>
  <si>
    <t>terranea.com</t>
  </si>
  <si>
    <t>2.gp</t>
  </si>
  <si>
    <t>serviceplan.com</t>
  </si>
  <si>
    <t>gakijken.net</t>
  </si>
  <si>
    <t>content-watch.ru</t>
  </si>
  <si>
    <t>finkproject.org</t>
  </si>
  <si>
    <t>vocepergunta.com</t>
  </si>
  <si>
    <t>osexa.com</t>
  </si>
  <si>
    <t>sbk.org</t>
  </si>
  <si>
    <t>lawyersweekly.com.au</t>
  </si>
  <si>
    <t>resortcams.com</t>
  </si>
  <si>
    <t>icoa.cn</t>
  </si>
  <si>
    <t>nicholsonspubs.co.uk</t>
  </si>
  <si>
    <t>mi-reporter.com</t>
  </si>
  <si>
    <t>adirondacksolutions.com</t>
  </si>
  <si>
    <t>l3o-dns.ru</t>
  </si>
  <si>
    <t>beerwulf.com</t>
  </si>
  <si>
    <t>hakodategagome.jp</t>
  </si>
  <si>
    <t>dotbig.com</t>
  </si>
  <si>
    <t>colsanitas.com</t>
  </si>
  <si>
    <t>toyota.co.th</t>
  </si>
  <si>
    <t>array.io</t>
  </si>
  <si>
    <t>troutmansanders.com</t>
  </si>
  <si>
    <t>abisys.ru</t>
  </si>
  <si>
    <t>sol.de</t>
  </si>
  <si>
    <t>wmgf.art</t>
  </si>
  <si>
    <t>techlazy.com</t>
  </si>
  <si>
    <t>vermox.fun</t>
  </si>
  <si>
    <t>scanlife.com</t>
  </si>
  <si>
    <t>aaib.com</t>
  </si>
  <si>
    <t>packersproshop.com</t>
  </si>
  <si>
    <t>strattera.guru</t>
  </si>
  <si>
    <t>kittyhost.ru</t>
  </si>
  <si>
    <t>shopdirect.com</t>
  </si>
  <si>
    <t>ipd.gov.hk</t>
  </si>
  <si>
    <t>vkfan.com</t>
  </si>
  <si>
    <t>doublerobotics.com</t>
  </si>
  <si>
    <t>4a.ru</t>
  </si>
  <si>
    <t>eurex.com</t>
  </si>
  <si>
    <t>wiki-tonic.win</t>
  </si>
  <si>
    <t>unstudio.com</t>
  </si>
  <si>
    <t>xn--6j1bj8lmpaq21b.com</t>
  </si>
  <si>
    <t>com---type.in</t>
  </si>
  <si>
    <t>visitmenowonline.com</t>
  </si>
  <si>
    <t>pphub5.com</t>
  </si>
  <si>
    <t>dns4u.ru</t>
  </si>
  <si>
    <t>museelectronics.com</t>
  </si>
  <si>
    <t>skdesign.ru</t>
  </si>
  <si>
    <t>diflucan.sbs</t>
  </si>
  <si>
    <t>trustpulse.com</t>
  </si>
  <si>
    <t>ps.im</t>
  </si>
  <si>
    <t>bmofg.com</t>
  </si>
  <si>
    <t>lookwhois.com</t>
  </si>
  <si>
    <t>91p30.com</t>
  </si>
  <si>
    <t>nikonians.org</t>
  </si>
  <si>
    <t>wallscloud.net</t>
  </si>
  <si>
    <t>statsalt.com</t>
  </si>
  <si>
    <t>feneteko.com</t>
  </si>
  <si>
    <t>ntik.ru</t>
  </si>
  <si>
    <t>ipacct.jp</t>
  </si>
  <si>
    <t>geotabinc.com</t>
  </si>
  <si>
    <t>prozac.moscow</t>
  </si>
  <si>
    <t>reach.net.uk</t>
  </si>
  <si>
    <t>f7.de</t>
  </si>
  <si>
    <t>educationonline.ru</t>
  </si>
  <si>
    <t>sage.edu</t>
  </si>
  <si>
    <t>tasclap.jp</t>
  </si>
  <si>
    <t>kasut.org</t>
  </si>
  <si>
    <t>freematuredatingapps.com</t>
  </si>
  <si>
    <t>netoo.com</t>
  </si>
  <si>
    <t>chromiumapp.org</t>
  </si>
  <si>
    <t>rusrek.com</t>
  </si>
  <si>
    <t>essilor.net</t>
  </si>
  <si>
    <t>fast-vpn.co</t>
  </si>
  <si>
    <t>wizardworld.com</t>
  </si>
  <si>
    <t>luxehouse.kr</t>
  </si>
  <si>
    <t>kaufland.ro</t>
  </si>
  <si>
    <t>ra.ee</t>
  </si>
  <si>
    <t>info-svyaz.net</t>
  </si>
  <si>
    <t>ngeo.com</t>
  </si>
  <si>
    <t>airbnb.no</t>
  </si>
  <si>
    <t>minecraftpocket-servers.com</t>
  </si>
  <si>
    <t>efl.fr</t>
  </si>
  <si>
    <t>eicc.edu</t>
  </si>
  <si>
    <t>vosan.co</t>
  </si>
  <si>
    <t>shreetirupaticourier.net</t>
  </si>
  <si>
    <t>lightnermuseum.org</t>
  </si>
  <si>
    <t>jobtrain.co.uk</t>
  </si>
  <si>
    <t>frank.shop</t>
  </si>
  <si>
    <t>ostatic.com</t>
  </si>
  <si>
    <t>framapad.org</t>
  </si>
  <si>
    <t>vestnik-gosreg.ru</t>
  </si>
  <si>
    <t>skachat-prilozhenie.com</t>
  </si>
  <si>
    <t>syhtzx158.com</t>
  </si>
  <si>
    <t>pecb.com</t>
  </si>
  <si>
    <t>lidl.ch</t>
  </si>
  <si>
    <t>tld.ro</t>
  </si>
  <si>
    <t>cashconverters.com.au</t>
  </si>
  <si>
    <t>augmentin.works</t>
  </si>
  <si>
    <t>ik-ptz.ru</t>
  </si>
  <si>
    <t>labelhosting.net</t>
  </si>
  <si>
    <t>mh.ru</t>
  </si>
  <si>
    <t>myporn.vip</t>
  </si>
  <si>
    <t>provigil.life</t>
  </si>
  <si>
    <t>jjcbw.com</t>
  </si>
  <si>
    <t>inje.ac.kr</t>
  </si>
  <si>
    <t>tennisplatz.info</t>
  </si>
  <si>
    <t>csdb.dk</t>
  </si>
  <si>
    <t>bellmts.net</t>
  </si>
  <si>
    <t>bxfilms.net</t>
  </si>
  <si>
    <t>dm-solutions.ru</t>
  </si>
  <si>
    <t>spacebumfuzzle.com</t>
  </si>
  <si>
    <t>advcake.com</t>
  </si>
  <si>
    <t>sequracdn.com</t>
  </si>
  <si>
    <t>tektonit.ru</t>
  </si>
  <si>
    <t>properhotel.com</t>
  </si>
  <si>
    <t>goodlooker.ru</t>
  </si>
  <si>
    <t>xnxvideosex.com</t>
  </si>
  <si>
    <t>cmi.no</t>
  </si>
  <si>
    <t>weburg.tv</t>
  </si>
  <si>
    <t>wiggle.com</t>
  </si>
  <si>
    <t>apn2.com</t>
  </si>
  <si>
    <t>orilliamatters.com</t>
  </si>
  <si>
    <t>ntalker.com</t>
  </si>
  <si>
    <t>conapto.se</t>
  </si>
  <si>
    <t>233heji.com</t>
  </si>
  <si>
    <t>torres.es</t>
  </si>
  <si>
    <t>dogbluemedia.com</t>
  </si>
  <si>
    <t>chinaxwcb.com</t>
  </si>
  <si>
    <t>cnet.de</t>
  </si>
  <si>
    <t>esalerugs.com</t>
  </si>
  <si>
    <t>readhive.org</t>
  </si>
  <si>
    <t>sightspeed.com</t>
  </si>
  <si>
    <t>prixz.com</t>
  </si>
  <si>
    <t>biconomy.io</t>
  </si>
  <si>
    <t>netsuitestaging.com</t>
  </si>
  <si>
    <t>theexplorers.com</t>
  </si>
  <si>
    <t>pvision.ru</t>
  </si>
  <si>
    <t>1p3opxwwet.ru</t>
  </si>
  <si>
    <t>icer.org</t>
  </si>
  <si>
    <t>bikerhall.com</t>
  </si>
  <si>
    <t>rosneft.com</t>
  </si>
  <si>
    <t>cttelecom.ru</t>
  </si>
  <si>
    <t>meeco.kr</t>
  </si>
  <si>
    <t>exceltotally.com</t>
  </si>
  <si>
    <t>newmaturetube.com</t>
  </si>
  <si>
    <t>lambda-twelve.com</t>
  </si>
  <si>
    <t>bhz-ip.ru</t>
  </si>
  <si>
    <t>pulsar-forum.pl</t>
  </si>
  <si>
    <t>ntower.de</t>
  </si>
  <si>
    <t>tvmucho.com</t>
  </si>
  <si>
    <t>superfeet.com</t>
  </si>
  <si>
    <t>max.auto</t>
  </si>
  <si>
    <t>prozac.sbs</t>
  </si>
  <si>
    <t>storyxpress.co</t>
  </si>
  <si>
    <t>pumpsandsystems.com</t>
  </si>
  <si>
    <t>jari.or.jp</t>
  </si>
  <si>
    <t>padevsoft.net</t>
  </si>
  <si>
    <t>xqqme.com</t>
  </si>
  <si>
    <t>hibuy.ir</t>
  </si>
  <si>
    <t>gbuzood.ru</t>
  </si>
  <si>
    <t>flaminglips.com</t>
  </si>
  <si>
    <t>barlamane.com</t>
  </si>
  <si>
    <t>theleagueonline.org</t>
  </si>
  <si>
    <t>bokepviral.live</t>
  </si>
  <si>
    <t>remotixcloud.com</t>
  </si>
  <si>
    <t>53shop.com</t>
  </si>
  <si>
    <t>extra-wiki.win</t>
  </si>
  <si>
    <t>wales247.co.uk</t>
  </si>
  <si>
    <t>mesaboogie.com</t>
  </si>
  <si>
    <t>rrtusa.net</t>
  </si>
  <si>
    <t>lesbiantube.club</t>
  </si>
  <si>
    <t>unifiedpractice.com</t>
  </si>
  <si>
    <t>mattilsynet.no</t>
  </si>
  <si>
    <t>pet-home.jp</t>
  </si>
  <si>
    <t>mizuho-ir.co.jp</t>
  </si>
  <si>
    <t>vsviagrav.com</t>
  </si>
  <si>
    <t>hdmax.space</t>
  </si>
  <si>
    <t>ctek.com</t>
  </si>
  <si>
    <t>kinoiyuhoote.shop</t>
  </si>
  <si>
    <t>xin-home.com</t>
  </si>
  <si>
    <t>reliablewebs.com</t>
  </si>
  <si>
    <t>misaka.one</t>
  </si>
  <si>
    <t>aplikuj.pl</t>
  </si>
  <si>
    <t>edalupa.website</t>
  </si>
  <si>
    <t>remotetopc.com</t>
  </si>
  <si>
    <t>fineedu.cn</t>
  </si>
  <si>
    <t>arminadns.com</t>
  </si>
  <si>
    <t>goodsciencing.com</t>
  </si>
  <si>
    <t>zhishen.net.cn</t>
  </si>
  <si>
    <t>canal100.com.mx</t>
  </si>
  <si>
    <t>fdn.org</t>
  </si>
  <si>
    <t>baikal-ttk.ru</t>
  </si>
  <si>
    <t>6803x.xyz</t>
  </si>
  <si>
    <t>netherrealm.com</t>
  </si>
  <si>
    <t>capeandislands.org</t>
  </si>
  <si>
    <t>laowang387cej.xyz</t>
  </si>
  <si>
    <t>greatheartsamerica.org</t>
  </si>
  <si>
    <t>warta.pl</t>
  </si>
  <si>
    <t>sildenafilhim.net</t>
  </si>
  <si>
    <t>region.media</t>
  </si>
  <si>
    <t>reptrak.com</t>
  </si>
  <si>
    <t>americanasmarketplace.com.br</t>
  </si>
  <si>
    <t>diclofenac.cfd</t>
  </si>
  <si>
    <t>prettylitter.com</t>
  </si>
  <si>
    <t>zanaflex.live</t>
  </si>
  <si>
    <t>aparatkids.com</t>
  </si>
  <si>
    <t>econtext.com</t>
  </si>
  <si>
    <t>ssol-ix.jp</t>
  </si>
  <si>
    <t>amcwebsoft.ro</t>
  </si>
  <si>
    <t>macprovideo.com</t>
  </si>
  <si>
    <t>army.gr</t>
  </si>
  <si>
    <t>caorda.com</t>
  </si>
  <si>
    <t>just-eat.ch</t>
  </si>
  <si>
    <t>teamliquid.com</t>
  </si>
  <si>
    <t>thereal.com</t>
  </si>
  <si>
    <t>nuvomagazine.com</t>
  </si>
  <si>
    <t>sablesong.com</t>
  </si>
  <si>
    <t>airtran.com</t>
  </si>
  <si>
    <t>itle.pro</t>
  </si>
  <si>
    <t>jiepaig.com</t>
  </si>
  <si>
    <t>effexor.site</t>
  </si>
  <si>
    <t>crayonsite.net</t>
  </si>
  <si>
    <t>anact.fr</t>
  </si>
  <si>
    <t>meteo.az</t>
  </si>
  <si>
    <t>onlinemektep.net</t>
  </si>
  <si>
    <t>easyinvoice.com.vn</t>
  </si>
  <si>
    <t>zkgmu.kz</t>
  </si>
  <si>
    <t>ve.lt</t>
  </si>
  <si>
    <t>partnerbcgame.com</t>
  </si>
  <si>
    <t>rostatus.ru</t>
  </si>
  <si>
    <t>c-streaming.net</t>
  </si>
  <si>
    <t>iinfosec.net</t>
  </si>
  <si>
    <t>sastra.edu</t>
  </si>
  <si>
    <t>dfv-is.de</t>
  </si>
  <si>
    <t>voxukraine.org</t>
  </si>
  <si>
    <t>rsoe-edis.org</t>
  </si>
  <si>
    <t>fencingmastersnyc.com</t>
  </si>
  <si>
    <t>myprofitland.com</t>
  </si>
  <si>
    <t>paxil.fun</t>
  </si>
  <si>
    <t>rccpa.com.cn</t>
  </si>
  <si>
    <t>sejinroad.co.kr</t>
  </si>
  <si>
    <t>linuxcool.com</t>
  </si>
  <si>
    <t>fulltube.xxx</t>
  </si>
  <si>
    <t>xiangbinjun.com</t>
  </si>
  <si>
    <t>panyusqer.com</t>
  </si>
  <si>
    <t>reg.it.ao</t>
  </si>
  <si>
    <t>zxki.cn</t>
  </si>
  <si>
    <t>rscms.ru</t>
  </si>
  <si>
    <t>ibod.com</t>
  </si>
  <si>
    <t>zippyyum.com</t>
  </si>
  <si>
    <t>music-page.com</t>
  </si>
  <si>
    <t>novosemeykino.ru</t>
  </si>
  <si>
    <t>darksitemarkets.shop</t>
  </si>
  <si>
    <t>binghamtoninternationalblog.com</t>
  </si>
  <si>
    <t>onlineworldofwrestling.com</t>
  </si>
  <si>
    <t>oscar-wiki.win</t>
  </si>
  <si>
    <t>sgmanagement.co.ke</t>
  </si>
  <si>
    <t>spectruminternet.com</t>
  </si>
  <si>
    <t>victoryboards.org</t>
  </si>
  <si>
    <t>eligius.st</t>
  </si>
  <si>
    <t>lasvegashowto.com</t>
  </si>
  <si>
    <t>domesticworkers.org</t>
  </si>
  <si>
    <t>rosco.com</t>
  </si>
  <si>
    <t>apn-online.it</t>
  </si>
  <si>
    <t>riaenvia.net</t>
  </si>
  <si>
    <t>webdew.net.au</t>
  </si>
  <si>
    <t>idata-systems.net</t>
  </si>
  <si>
    <t>zpmvcr.cz</t>
  </si>
  <si>
    <t>huijistatic.com</t>
  </si>
  <si>
    <t>superiortelegram.com</t>
  </si>
  <si>
    <t>mer.ru</t>
  </si>
  <si>
    <t>family.qa</t>
  </si>
  <si>
    <t>cftools.cloud</t>
  </si>
  <si>
    <t>thomasmore.edu</t>
  </si>
  <si>
    <t>podkarpacki.net</t>
  </si>
  <si>
    <t>mezmo.com</t>
  </si>
  <si>
    <t>baume-et-mercier.com</t>
  </si>
  <si>
    <t>golance.com</t>
  </si>
  <si>
    <t>komvos.gr</t>
  </si>
  <si>
    <t>lordfilmhd.tv</t>
  </si>
  <si>
    <t>elecbits.in</t>
  </si>
  <si>
    <t>tnhsub.net</t>
  </si>
  <si>
    <t>craftegg.jp</t>
  </si>
  <si>
    <t>masalafun.com</t>
  </si>
  <si>
    <t>bulutistan.com</t>
  </si>
  <si>
    <t>dynamomania.com</t>
  </si>
  <si>
    <t>dlubal.com</t>
  </si>
  <si>
    <t>4ertik.cloud</t>
  </si>
  <si>
    <t>tropicos.org</t>
  </si>
  <si>
    <t>xoso.mobi</t>
  </si>
  <si>
    <t>msmc.com</t>
  </si>
  <si>
    <t>orderofbooks.com</t>
  </si>
  <si>
    <t>earthlinkbusiness.com</t>
  </si>
  <si>
    <t>minimafia.nl</t>
  </si>
  <si>
    <t>johnmayer.com</t>
  </si>
  <si>
    <t>profitmetrics.io</t>
  </si>
  <si>
    <t>tnc.co.jp</t>
  </si>
  <si>
    <t>peeayecreative.com</t>
  </si>
  <si>
    <t>trainingjournal.com</t>
  </si>
  <si>
    <t>internetdemos.de</t>
  </si>
  <si>
    <t>owndays.com</t>
  </si>
  <si>
    <t>itson.edu.mx</t>
  </si>
  <si>
    <t>fluconazole.store</t>
  </si>
  <si>
    <t>ngzb.com.cn</t>
  </si>
  <si>
    <t>fidelityhomestead.com</t>
  </si>
  <si>
    <t>aibojiaoye.com</t>
  </si>
  <si>
    <t>blues.org</t>
  </si>
  <si>
    <t>rabochy-put.ru</t>
  </si>
  <si>
    <t>cnv.at</t>
  </si>
  <si>
    <t>autoescape.com</t>
  </si>
  <si>
    <t>main.xxx</t>
  </si>
  <si>
    <t>animenewsandfacts.com</t>
  </si>
  <si>
    <t>mercer.ca</t>
  </si>
  <si>
    <t>stitichsports.com</t>
  </si>
  <si>
    <t>onvideo.hu</t>
  </si>
  <si>
    <t>texasexes.org</t>
  </si>
  <si>
    <t>usgoldbureau.com</t>
  </si>
  <si>
    <t>bilicomic.com</t>
  </si>
  <si>
    <t>usaging.org</t>
  </si>
  <si>
    <t>accredia.it</t>
  </si>
  <si>
    <t>proscartabs.com</t>
  </si>
  <si>
    <t>pronstore.com</t>
  </si>
  <si>
    <t>digianaspeednet.com</t>
  </si>
  <si>
    <t>trumtruyen.vn</t>
  </si>
  <si>
    <t>umk.edu.my</t>
  </si>
  <si>
    <t>olegmakarenko.ru</t>
  </si>
  <si>
    <t>dedipath.com</t>
  </si>
  <si>
    <t>localemagazine.com</t>
  </si>
  <si>
    <t>patika.dev</t>
  </si>
  <si>
    <t>cn-wiremesh.com</t>
  </si>
  <si>
    <t>jp114.co.kr</t>
  </si>
  <si>
    <t>piroxicam.xyz</t>
  </si>
  <si>
    <t>alfanwahlah.com</t>
  </si>
  <si>
    <t>poolin.me</t>
  </si>
  <si>
    <t>teamsid.com</t>
  </si>
  <si>
    <t>highspeedoffice.net</t>
  </si>
  <si>
    <t>sendnode.com</t>
  </si>
  <si>
    <t>maxnetsys.com.cn</t>
  </si>
  <si>
    <t>oraimo.com</t>
  </si>
  <si>
    <t>agrobusca.com</t>
  </si>
  <si>
    <t>bankmobilevibe.com</t>
  </si>
  <si>
    <t>voda-prava.com</t>
  </si>
  <si>
    <t>europe-nikon.com</t>
  </si>
  <si>
    <t>mountsaintvincent.edu</t>
  </si>
  <si>
    <t>frugalhotspot.com</t>
  </si>
  <si>
    <t>itslaw.com</t>
  </si>
  <si>
    <t>servidor-de-dns.com</t>
  </si>
  <si>
    <t>csisnow.xyz</t>
  </si>
  <si>
    <t>xunkids.com</t>
  </si>
  <si>
    <t>tangerino.com.br</t>
  </si>
  <si>
    <t>tubehall.com</t>
  </si>
  <si>
    <t>insepa.net</t>
  </si>
  <si>
    <t>mrenbaik.net</t>
  </si>
  <si>
    <t>carrefour.eu</t>
  </si>
  <si>
    <t>steffann.eu</t>
  </si>
  <si>
    <t>ozessay.com.au</t>
  </si>
  <si>
    <t>migdal.co.il</t>
  </si>
  <si>
    <t>beskidmedia.pl</t>
  </si>
  <si>
    <t>thedump.com</t>
  </si>
  <si>
    <t>druglist.info</t>
  </si>
  <si>
    <t>domperidone.shop</t>
  </si>
  <si>
    <t>zingmp3.app</t>
  </si>
  <si>
    <t>facenews.ua</t>
  </si>
  <si>
    <t>caia.org</t>
  </si>
  <si>
    <t>light.jp</t>
  </si>
  <si>
    <t>yun-han.com</t>
  </si>
  <si>
    <t>jeroroa.com</t>
  </si>
  <si>
    <t>baden-baden.de</t>
  </si>
  <si>
    <t>aviso.com</t>
  </si>
  <si>
    <t>portalda25demarco.com.br</t>
  </si>
  <si>
    <t>ardbeg.com</t>
  </si>
  <si>
    <t>ohseon.com</t>
  </si>
  <si>
    <t>nezup.ru</t>
  </si>
  <si>
    <t>altcointrader.co.za</t>
  </si>
  <si>
    <t>tsn24.ru</t>
  </si>
  <si>
    <t>asklib.com</t>
  </si>
  <si>
    <t>ecover.com</t>
  </si>
  <si>
    <t>mbtionline.com</t>
  </si>
  <si>
    <t>xabostar.com</t>
  </si>
  <si>
    <t>mfcnao.ru</t>
  </si>
  <si>
    <t>quokkacheeks.com</t>
  </si>
  <si>
    <t>nextel.com</t>
  </si>
  <si>
    <t>ltfinc.net</t>
  </si>
  <si>
    <t>vilniustech.lt</t>
  </si>
  <si>
    <t>mnogoref.ru</t>
  </si>
  <si>
    <t>polarisind.com</t>
  </si>
  <si>
    <t>alliedbenefit.com</t>
  </si>
  <si>
    <t>rakwireless.com</t>
  </si>
  <si>
    <t>magnit-tv.ru</t>
  </si>
  <si>
    <t>playojo.com</t>
  </si>
  <si>
    <t>cirruscomms.com.au</t>
  </si>
  <si>
    <t>unicampania.it</t>
  </si>
  <si>
    <t>fon.co.ke</t>
  </si>
  <si>
    <t>zone.net</t>
  </si>
  <si>
    <t>mindsphere.io</t>
  </si>
  <si>
    <t>liveradiu.com</t>
  </si>
  <si>
    <t>doctor123.org</t>
  </si>
  <si>
    <t>intricatenetworks.com</t>
  </si>
  <si>
    <t>digitalpreservation.gov</t>
  </si>
  <si>
    <t>therabill.com</t>
  </si>
  <si>
    <t>metapop.com</t>
  </si>
  <si>
    <t>netup.tv</t>
  </si>
  <si>
    <t>ebizio.com</t>
  </si>
  <si>
    <t>swup.net</t>
  </si>
  <si>
    <t>broan-nutone.com</t>
  </si>
  <si>
    <t>industryarena.com</t>
  </si>
  <si>
    <t>gamers-high.com</t>
  </si>
  <si>
    <t>sightsavers.org</t>
  </si>
  <si>
    <t>igotanoffer.com</t>
  </si>
  <si>
    <t>madasafish.com</t>
  </si>
  <si>
    <t>circlesix.co</t>
  </si>
  <si>
    <t>packershoes.com</t>
  </si>
  <si>
    <t>mensadviceline.org.uk</t>
  </si>
  <si>
    <t>burgman-club.ru</t>
  </si>
  <si>
    <t>point.ch</t>
  </si>
  <si>
    <t>montevallo.edu</t>
  </si>
  <si>
    <t>acrimed.org</t>
  </si>
  <si>
    <t>centauri-dreams.org</t>
  </si>
  <si>
    <t>svrdns.com</t>
  </si>
  <si>
    <t>uinterbox.com</t>
  </si>
  <si>
    <t>surakarta.go.id</t>
  </si>
  <si>
    <t>szsunray.com</t>
  </si>
  <si>
    <t>poooo.ml</t>
  </si>
  <si>
    <t>genomicsengland.co.uk</t>
  </si>
  <si>
    <t>mnsbone.net</t>
  </si>
  <si>
    <t>playit.gg</t>
  </si>
  <si>
    <t>itsgame7.com</t>
  </si>
  <si>
    <t>santa-clara.ca.us</t>
  </si>
  <si>
    <t>hostade.com</t>
  </si>
  <si>
    <t>scinet.uz</t>
  </si>
  <si>
    <t>corrections1.com</t>
  </si>
  <si>
    <t>jnjmedicaldevices.com</t>
  </si>
  <si>
    <t>freeneo.io</t>
  </si>
  <si>
    <t>chasejarvis.com</t>
  </si>
  <si>
    <t>helpon-doctoral-dissertations.net</t>
  </si>
  <si>
    <t>eg-online.ru</t>
  </si>
  <si>
    <t>low-ya.com</t>
  </si>
  <si>
    <t>nordsec.com</t>
  </si>
  <si>
    <t>post.cz</t>
  </si>
  <si>
    <t>lanetaneta.com</t>
  </si>
  <si>
    <t>topcpm.com</t>
  </si>
  <si>
    <t>bankplainfield.com</t>
  </si>
  <si>
    <t>sodomy.gs</t>
  </si>
  <si>
    <t>123recht.de</t>
  </si>
  <si>
    <t>kinotazz.one</t>
  </si>
  <si>
    <t>www.gub.uy</t>
  </si>
  <si>
    <t>ue.edu.pk</t>
  </si>
  <si>
    <t>presencehealth.org</t>
  </si>
  <si>
    <t>routledgehandbooks.com</t>
  </si>
  <si>
    <t>rdsnet.tech</t>
  </si>
  <si>
    <t>datafront.co</t>
  </si>
  <si>
    <t>rtatelecom.ru</t>
  </si>
  <si>
    <t>mgi.de</t>
  </si>
  <si>
    <t>tac.com</t>
  </si>
  <si>
    <t>art-host.ru</t>
  </si>
  <si>
    <t>autostadt.de</t>
  </si>
  <si>
    <t>bursahakimiyet.com.tr</t>
  </si>
  <si>
    <t>dicp.ac.cn</t>
  </si>
  <si>
    <t>hbgreen.com.cn</t>
  </si>
  <si>
    <t>awardclouds.com</t>
  </si>
  <si>
    <t>photoawards.com</t>
  </si>
  <si>
    <t>ydresort.com</t>
  </si>
  <si>
    <t>chevroletforum.com</t>
  </si>
  <si>
    <t>ece8c2alhz.ru</t>
  </si>
  <si>
    <t>jpschools.org</t>
  </si>
  <si>
    <t>icecastles.com</t>
  </si>
  <si>
    <t>check24.com</t>
  </si>
  <si>
    <t>mingyuanyun.com</t>
  </si>
  <si>
    <t>ministryofhemp.com</t>
  </si>
  <si>
    <t>thepopverse.com</t>
  </si>
  <si>
    <t>alevelhigher.com</t>
  </si>
  <si>
    <t>neobacklinks.net</t>
  </si>
  <si>
    <t>qlzq.com.cn</t>
  </si>
  <si>
    <t>begindot.com</t>
  </si>
  <si>
    <t>fieooeoafheifiy.in</t>
  </si>
  <si>
    <t>charterforcompassion.org</t>
  </si>
  <si>
    <t>raw-zip.com</t>
  </si>
  <si>
    <t>bitfolk.com</t>
  </si>
  <si>
    <t>syncor.net</t>
  </si>
  <si>
    <t>osel.cz</t>
  </si>
  <si>
    <t>lektorium.tv</t>
  </si>
  <si>
    <t>namedc.com</t>
  </si>
  <si>
    <t>unibas.it</t>
  </si>
  <si>
    <t>searchio.me</t>
  </si>
  <si>
    <t>leisurepro.com</t>
  </si>
  <si>
    <t>clonidine.golf</t>
  </si>
  <si>
    <t>photoprintit.com</t>
  </si>
  <si>
    <t>futurvia.net</t>
  </si>
  <si>
    <t>bonad.io</t>
  </si>
  <si>
    <t>capefearvalley.com</t>
  </si>
  <si>
    <t>moci.gov.kw</t>
  </si>
  <si>
    <t>promena.net</t>
  </si>
  <si>
    <t>nellis.app</t>
  </si>
  <si>
    <t>ns2.gov.cl</t>
  </si>
  <si>
    <t>chp.org.tr</t>
  </si>
  <si>
    <t>timingapp.com</t>
  </si>
  <si>
    <t>friendlydns.com</t>
  </si>
  <si>
    <t>sat1regional.de</t>
  </si>
  <si>
    <t>elmah.io</t>
  </si>
  <si>
    <t>credit-cooperatif.coop</t>
  </si>
  <si>
    <t>xxxpornvideo.xyz</t>
  </si>
  <si>
    <t>directiveconsulting.com</t>
  </si>
  <si>
    <t>serpantinidey.ru</t>
  </si>
  <si>
    <t>seoaimpoint.com</t>
  </si>
  <si>
    <t>simplepay.co.za</t>
  </si>
  <si>
    <t>googledrive-en.com</t>
  </si>
  <si>
    <t>advprofit.ru</t>
  </si>
  <si>
    <t>certifiedhacker.com</t>
  </si>
  <si>
    <t>reckon.com</t>
  </si>
  <si>
    <t>yashengzhiku.com</t>
  </si>
  <si>
    <t>durham.ca</t>
  </si>
  <si>
    <t>sortly.com</t>
  </si>
  <si>
    <t>crayolaexperience.com</t>
  </si>
  <si>
    <t>analysisclub.ru</t>
  </si>
  <si>
    <t>jogo.studio</t>
  </si>
  <si>
    <t>7pace.com</t>
  </si>
  <si>
    <t>syngenuity.com</t>
  </si>
  <si>
    <t>texturacorp.com</t>
  </si>
  <si>
    <t>nsd.org</t>
  </si>
  <si>
    <t>awsdns-cn-24.biz</t>
  </si>
  <si>
    <t>91p01.com</t>
  </si>
  <si>
    <t>tuba.pl</t>
  </si>
  <si>
    <t>herzamanindir.com</t>
  </si>
  <si>
    <t>kolyaakob.com</t>
  </si>
  <si>
    <t>nettv4u.com</t>
  </si>
  <si>
    <t>dsp-loki.com</t>
  </si>
  <si>
    <t>red-cdn.com</t>
  </si>
  <si>
    <t>ebay.jobs</t>
  </si>
  <si>
    <t>augmedix.com</t>
  </si>
  <si>
    <t>seastrom.us</t>
  </si>
  <si>
    <t>gadmail.de</t>
  </si>
  <si>
    <t>kangke.cn</t>
  </si>
  <si>
    <t>wehealth.org</t>
  </si>
  <si>
    <t>advpr.net</t>
  </si>
  <si>
    <t>wallstreetsurvivor.com</t>
  </si>
  <si>
    <t>millerandzois.com</t>
  </si>
  <si>
    <t>transistor.ru</t>
  </si>
  <si>
    <t>treneg.com.br</t>
  </si>
  <si>
    <t>ddvalet.com</t>
  </si>
  <si>
    <t>portlandleathergoods.com</t>
  </si>
  <si>
    <t>esplanade.com</t>
  </si>
  <si>
    <t>taeping.ru</t>
  </si>
  <si>
    <t>madrassatii.com</t>
  </si>
  <si>
    <t>suejus.com</t>
  </si>
  <si>
    <t>skkpmpc.com</t>
  </si>
  <si>
    <t>webmarketing-com.com</t>
  </si>
  <si>
    <t>wibiya.com</t>
  </si>
  <si>
    <t>superonlinetv.com</t>
  </si>
  <si>
    <t>rockrecipes.com</t>
  </si>
  <si>
    <t>satriani.com</t>
  </si>
  <si>
    <t>enterslice.com</t>
  </si>
  <si>
    <t>dnsdat.com</t>
  </si>
  <si>
    <t>serverius.eu</t>
  </si>
  <si>
    <t>printpac.co.jp</t>
  </si>
  <si>
    <t>favi.cz</t>
  </si>
  <si>
    <t>acom.co.jp</t>
  </si>
  <si>
    <t>ergosolo.ru</t>
  </si>
  <si>
    <t>igk-abwassertechnik.de</t>
  </si>
  <si>
    <t>hostings.pl</t>
  </si>
  <si>
    <t>legittorrents.info</t>
  </si>
  <si>
    <t>localfarmmarkets.org</t>
  </si>
  <si>
    <t>themoviebox.net</t>
  </si>
  <si>
    <t>unwired.com.au</t>
  </si>
  <si>
    <t>thefamousbirthdays.com</t>
  </si>
  <si>
    <t>pardaphash.com</t>
  </si>
  <si>
    <t>softok.info</t>
  </si>
  <si>
    <t>pws-server.net</t>
  </si>
  <si>
    <t>gflec.org</t>
  </si>
  <si>
    <t>techjobscafe.com</t>
  </si>
  <si>
    <t>jinwanda.com</t>
  </si>
  <si>
    <t>crosswordheaven.com</t>
  </si>
  <si>
    <t>dezwijger.nl</t>
  </si>
  <si>
    <t>kids-math-games.com</t>
  </si>
  <si>
    <t>pornhb.me</t>
  </si>
  <si>
    <t>browserhawk.com</t>
  </si>
  <si>
    <t>mariobtc.com</t>
  </si>
  <si>
    <t>arwebdns.com</t>
  </si>
  <si>
    <t>fanrecap.com</t>
  </si>
  <si>
    <t>onilive.com</t>
  </si>
  <si>
    <t>novani.com</t>
  </si>
  <si>
    <t>fcusd.org</t>
  </si>
  <si>
    <t>6yueting.com</t>
  </si>
  <si>
    <t>success-corp.co.jp</t>
  </si>
  <si>
    <t>iqeq.com</t>
  </si>
  <si>
    <t>scoutapp.com</t>
  </si>
  <si>
    <t>zulassungsdienst4you.de</t>
  </si>
  <si>
    <t>wx9811.top</t>
  </si>
  <si>
    <t>foodwithfeeling.com</t>
  </si>
  <si>
    <t>geo.jp</t>
  </si>
  <si>
    <t>clipartpanda.com</t>
  </si>
  <si>
    <t>me.edu</t>
  </si>
  <si>
    <t>0551bjb.com</t>
  </si>
  <si>
    <t>freshysearch.com</t>
  </si>
  <si>
    <t>icteam.com</t>
  </si>
  <si>
    <t>bjyjzh.com</t>
  </si>
  <si>
    <t>hwahomewarranty.com</t>
  </si>
  <si>
    <t>luxuryportfolio.com</t>
  </si>
  <si>
    <t>pexip.me</t>
  </si>
  <si>
    <t>xv01-app.com</t>
  </si>
  <si>
    <t>webbeast.in</t>
  </si>
  <si>
    <t>batikair.com</t>
  </si>
  <si>
    <t>onlinecontract.ru</t>
  </si>
  <si>
    <t>cantel.com</t>
  </si>
  <si>
    <t>carvedilol21.us</t>
  </si>
  <si>
    <t>rhc.aero</t>
  </si>
  <si>
    <t>courts.ie</t>
  </si>
  <si>
    <t>arizona.vote</t>
  </si>
  <si>
    <t>nic.supplies</t>
  </si>
  <si>
    <t>tubepornovideo.com</t>
  </si>
  <si>
    <t>vb.kg</t>
  </si>
  <si>
    <t>mo-taxi.ru</t>
  </si>
  <si>
    <t>handong.edu</t>
  </si>
  <si>
    <t>mmcspices.in</t>
  </si>
  <si>
    <t>udxennsf.ru</t>
  </si>
  <si>
    <t>wondermark.com</t>
  </si>
  <si>
    <t>bookmap.com</t>
  </si>
  <si>
    <t>gzsjsjc.com</t>
  </si>
  <si>
    <t>cadexam.com</t>
  </si>
  <si>
    <t>meade.com</t>
  </si>
  <si>
    <t>sosouthernsoundkits.com</t>
  </si>
  <si>
    <t>yesser.gov.sa</t>
  </si>
  <si>
    <t>kurashinista.jp</t>
  </si>
  <si>
    <t>lkpmprksau.com</t>
  </si>
  <si>
    <t>genericcialismedicationforsale.monster</t>
  </si>
  <si>
    <t>namepure.com</t>
  </si>
  <si>
    <t>sej.org</t>
  </si>
  <si>
    <t>kcafa.org</t>
  </si>
  <si>
    <t>convergenze.it</t>
  </si>
  <si>
    <t>mdjf.co.uk</t>
  </si>
  <si>
    <t>ketogendiets.com</t>
  </si>
  <si>
    <t>spectrumemp.com</t>
  </si>
  <si>
    <t>djsquirre.com</t>
  </si>
  <si>
    <t>ghelper.xyz</t>
  </si>
  <si>
    <t>hbjt.com.cn</t>
  </si>
  <si>
    <t>qurastad.se</t>
  </si>
  <si>
    <t>newsmonkey.be</t>
  </si>
  <si>
    <t>leadershipacademy.nhs.uk</t>
  </si>
  <si>
    <t>johnlocke.org</t>
  </si>
  <si>
    <t>rubbernews.com</t>
  </si>
  <si>
    <t>diniloe.ae</t>
  </si>
  <si>
    <t>travnice.cz</t>
  </si>
  <si>
    <t>4brains.ru</t>
  </si>
  <si>
    <t>pilidns.com</t>
  </si>
  <si>
    <t>kars4kids.org</t>
  </si>
  <si>
    <t>redokun.com</t>
  </si>
  <si>
    <t>amerantbank.com</t>
  </si>
  <si>
    <t>goloskarpat.info</t>
  </si>
  <si>
    <t>waltherarms.com</t>
  </si>
  <si>
    <t>print3dforum.com</t>
  </si>
  <si>
    <t>pennington.com</t>
  </si>
  <si>
    <t>kaldata.com</t>
  </si>
  <si>
    <t>asurion.org</t>
  </si>
  <si>
    <t>wikifoundry.com</t>
  </si>
  <si>
    <t>loginto.me</t>
  </si>
  <si>
    <t>meraki.net</t>
  </si>
  <si>
    <t>900f.ru</t>
  </si>
  <si>
    <t>esb.ie</t>
  </si>
  <si>
    <t>hebergementwebjm.name</t>
  </si>
  <si>
    <t>myott.top</t>
  </si>
  <si>
    <t>paystubsnow.com</t>
  </si>
  <si>
    <t>pymol.org</t>
  </si>
  <si>
    <t>trapshooters.com</t>
  </si>
  <si>
    <t>gnet.es</t>
  </si>
  <si>
    <t>freelancer.co.uk</t>
  </si>
  <si>
    <t>abomalak.com</t>
  </si>
  <si>
    <t>tamasenco.net</t>
  </si>
  <si>
    <t>comvision.ru</t>
  </si>
  <si>
    <t>alphamedpress.org</t>
  </si>
  <si>
    <t>concierto.cl</t>
  </si>
  <si>
    <t>3isk-video1.cf</t>
  </si>
  <si>
    <t>mazda.de</t>
  </si>
  <si>
    <t>capmar.eu</t>
  </si>
  <si>
    <t>inet.ge</t>
  </si>
  <si>
    <t>onekey.so</t>
  </si>
  <si>
    <t>darkweb-tor-markets.shop</t>
  </si>
  <si>
    <t>intercom-attachments-1.com</t>
  </si>
  <si>
    <t>wordgamehelper.com</t>
  </si>
  <si>
    <t>practicloset.com</t>
  </si>
  <si>
    <t>nanbyou.or.jp</t>
  </si>
  <si>
    <t>ibibo.com</t>
  </si>
  <si>
    <t>wpoperation.com</t>
  </si>
  <si>
    <t>rewardsavenue.net</t>
  </si>
  <si>
    <t>ephirus.team</t>
  </si>
  <si>
    <t>open-mpi.org</t>
  </si>
  <si>
    <t>transff.com</t>
  </si>
  <si>
    <t>jrotc.education</t>
  </si>
  <si>
    <t>zikoko.com</t>
  </si>
  <si>
    <t>hoidap247.com</t>
  </si>
  <si>
    <t>tvmidtvest.dk</t>
  </si>
  <si>
    <t>pyrc.com.cn</t>
  </si>
  <si>
    <t>abyys.cn</t>
  </si>
  <si>
    <t>ads-target.com</t>
  </si>
  <si>
    <t>tv3.ie</t>
  </si>
  <si>
    <t>mycodes.net</t>
  </si>
  <si>
    <t>windandweather.com</t>
  </si>
  <si>
    <t>nfscars.net</t>
  </si>
  <si>
    <t>cos.edu</t>
  </si>
  <si>
    <t>lunch2you.ru</t>
  </si>
  <si>
    <t>hungryhealthyhappy.com</t>
  </si>
  <si>
    <t>sexkomix22.com</t>
  </si>
  <si>
    <t>nordiskpolska.pl</t>
  </si>
  <si>
    <t>nhlpa.com</t>
  </si>
  <si>
    <t>titanhost.ru</t>
  </si>
  <si>
    <t>radios.com.co</t>
  </si>
  <si>
    <t>areaproject.net</t>
  </si>
  <si>
    <t>univ-corse.fr</t>
  </si>
  <si>
    <t>cncbt.org.cn</t>
  </si>
  <si>
    <t>parquesnacionales.gov.co</t>
  </si>
  <si>
    <t>kafe-sumah.ru</t>
  </si>
  <si>
    <t>chazhengla.com</t>
  </si>
  <si>
    <t>qyreport.com</t>
  </si>
  <si>
    <t>susinet.net</t>
  </si>
  <si>
    <t>islc.net</t>
  </si>
  <si>
    <t>lowcostviagra2021.quest</t>
  </si>
  <si>
    <t>a3.se</t>
  </si>
  <si>
    <t>lodgemfg.com</t>
  </si>
  <si>
    <t>erry.one</t>
  </si>
  <si>
    <t>xxxhdporn.su</t>
  </si>
  <si>
    <t>locosus.ga</t>
  </si>
  <si>
    <t>briggs-riley.com</t>
  </si>
  <si>
    <t>crownpublishing.com</t>
  </si>
  <si>
    <t>t5.ru</t>
  </si>
  <si>
    <t>tagaloglang.com</t>
  </si>
  <si>
    <t>exp-aws.net</t>
  </si>
  <si>
    <t>midwestradio.ie</t>
  </si>
  <si>
    <t>ruflin.com</t>
  </si>
  <si>
    <t>zdrc.org</t>
  </si>
  <si>
    <t>yunget.com</t>
  </si>
  <si>
    <t>stopots.com</t>
  </si>
  <si>
    <t>thecompstore.ru</t>
  </si>
  <si>
    <t>apprissinsights.com</t>
  </si>
  <si>
    <t>zaozaochuguo.com</t>
  </si>
  <si>
    <t>ctdns.uk</t>
  </si>
  <si>
    <t>homelesshub.ca</t>
  </si>
  <si>
    <t>gmtgames.com</t>
  </si>
  <si>
    <t>ishadeed.com</t>
  </si>
  <si>
    <t>infovaticana.com</t>
  </si>
  <si>
    <t>techcrams.com</t>
  </si>
  <si>
    <t>computerarts.co.uk</t>
  </si>
  <si>
    <t>jsdbz.com</t>
  </si>
  <si>
    <t>frank-casino.info</t>
  </si>
  <si>
    <t>editorsnation.com</t>
  </si>
  <si>
    <t>gtm-i2d6.com</t>
  </si>
  <si>
    <t>nycfc.com</t>
  </si>
  <si>
    <t>server306.com</t>
  </si>
  <si>
    <t>guenstigekreditevergleich.org</t>
  </si>
  <si>
    <t>jk-forum.com</t>
  </si>
  <si>
    <t>ecp.gov.pk</t>
  </si>
  <si>
    <t>weberniahosting.com</t>
  </si>
  <si>
    <t>chengzijianzhan.com</t>
  </si>
  <si>
    <t>rsprivatecloud.net</t>
  </si>
  <si>
    <t>analystprep.com</t>
  </si>
  <si>
    <t>buyviagra150mgwithnoprescription.quest</t>
  </si>
  <si>
    <t>cilip.org.uk</t>
  </si>
  <si>
    <t>inwind.it</t>
  </si>
  <si>
    <t>dentistry21.com</t>
  </si>
  <si>
    <t>rallyhealth.com</t>
  </si>
  <si>
    <t>a123systems.com</t>
  </si>
  <si>
    <t>adomonline.com</t>
  </si>
  <si>
    <t>clm00.xyz</t>
  </si>
  <si>
    <t>kipsu.com</t>
  </si>
  <si>
    <t>conciergeteam.co</t>
  </si>
  <si>
    <t>structured.app</t>
  </si>
  <si>
    <t>fidalianetworks.com</t>
  </si>
  <si>
    <t>admagazine.fr</t>
  </si>
  <si>
    <t>jangsuonggi.com</t>
  </si>
  <si>
    <t>sflcn.com</t>
  </si>
  <si>
    <t>studycrumb.com</t>
  </si>
  <si>
    <t>fitnessclone.com</t>
  </si>
  <si>
    <t>safe.zone</t>
  </si>
  <si>
    <t>yqb.com</t>
  </si>
  <si>
    <t>waarbenjij.nu</t>
  </si>
  <si>
    <t>ali-luya.com</t>
  </si>
  <si>
    <t>metware.cn</t>
  </si>
  <si>
    <t>0098118.com</t>
  </si>
  <si>
    <t>vavada.lol</t>
  </si>
  <si>
    <t>webinarjam.net</t>
  </si>
  <si>
    <t>nedelia.lt</t>
  </si>
  <si>
    <t>hy-gipack.com</t>
  </si>
  <si>
    <t>qdbrh.com</t>
  </si>
  <si>
    <t>coresight.com</t>
  </si>
  <si>
    <t>daliansky.net</t>
  </si>
  <si>
    <t>dangerous-business.com</t>
  </si>
  <si>
    <t>foundanimals.org</t>
  </si>
  <si>
    <t>anddownthestretchtheycome.com</t>
  </si>
  <si>
    <t>netflixya.com</t>
  </si>
  <si>
    <t>kenko-tokina.co.jp</t>
  </si>
  <si>
    <t>thecowboychannel.com</t>
  </si>
  <si>
    <t>sdns.jp</t>
  </si>
  <si>
    <t>alexfilm.cam</t>
  </si>
  <si>
    <t>startapp.com</t>
  </si>
  <si>
    <t>mail-orderbride.org</t>
  </si>
  <si>
    <t>daitsuna.net</t>
  </si>
  <si>
    <t>gnet1.net</t>
  </si>
  <si>
    <t>elzse.com</t>
  </si>
  <si>
    <t>km169.net</t>
  </si>
  <si>
    <t>middlewareinventory.com</t>
  </si>
  <si>
    <t>yatosha.com</t>
  </si>
  <si>
    <t>datenschutzexperte.de</t>
  </si>
  <si>
    <t>icic-net.com</t>
  </si>
  <si>
    <t>levitra.sbs</t>
  </si>
  <si>
    <t>galaxyvisions.com</t>
  </si>
  <si>
    <t>sideqik.com</t>
  </si>
  <si>
    <t>nic.charity</t>
  </si>
  <si>
    <t>tpcoc.com.cn</t>
  </si>
  <si>
    <t>thetradenews.com</t>
  </si>
  <si>
    <t>ras.ac.uk</t>
  </si>
  <si>
    <t>ampicillino.com</t>
  </si>
  <si>
    <t>aircel.live</t>
  </si>
  <si>
    <t>solitaire-klondike.com</t>
  </si>
  <si>
    <t>shuttlefare.com</t>
  </si>
  <si>
    <t>interracialpass.com</t>
  </si>
  <si>
    <t>serebiiforums.com</t>
  </si>
  <si>
    <t>cesc.co.in</t>
  </si>
  <si>
    <t>modelscope.cn</t>
  </si>
  <si>
    <t>solarwinds.net</t>
  </si>
  <si>
    <t>tptri.com</t>
  </si>
  <si>
    <t>etalonline.by</t>
  </si>
  <si>
    <t>kinomap.com</t>
  </si>
  <si>
    <t>viagracanada.xyz</t>
  </si>
  <si>
    <t>serveursdns.net</t>
  </si>
  <si>
    <t>flairadscpc.com</t>
  </si>
  <si>
    <t>swd-ag.de</t>
  </si>
  <si>
    <t>falnic.com</t>
  </si>
  <si>
    <t>goldenclix.com</t>
  </si>
  <si>
    <t>audi.ca</t>
  </si>
  <si>
    <t>med-web.com</t>
  </si>
  <si>
    <t>dx.ua</t>
  </si>
  <si>
    <t>smartanalytics.io</t>
  </si>
  <si>
    <t>jhpds.net</t>
  </si>
  <si>
    <t>enterpriseiotinsights.com</t>
  </si>
  <si>
    <t>freshworldnews.xyz</t>
  </si>
  <si>
    <t>funnywill.xyz</t>
  </si>
  <si>
    <t>aisleofshame.com</t>
  </si>
  <si>
    <t>hostingtermurah.net</t>
  </si>
  <si>
    <t>obss.io</t>
  </si>
  <si>
    <t>deltastar-online.de</t>
  </si>
  <si>
    <t>hornby.com</t>
  </si>
  <si>
    <t>baidu-cdnjs.com</t>
  </si>
  <si>
    <t>studylibfr.com</t>
  </si>
  <si>
    <t>dj-reserve.com</t>
  </si>
  <si>
    <t>div2000.com</t>
  </si>
  <si>
    <t>dakotadns.net</t>
  </si>
  <si>
    <t>aixiaoyuan.cn</t>
  </si>
  <si>
    <t>xreflector.net</t>
  </si>
  <si>
    <t>sixshop.com</t>
  </si>
  <si>
    <t>gtz.de</t>
  </si>
  <si>
    <t>irbisnet.ru</t>
  </si>
  <si>
    <t>michigandnr.com</t>
  </si>
  <si>
    <t>tenormin.store</t>
  </si>
  <si>
    <t>simplyhealth.io</t>
  </si>
  <si>
    <t>giganet.inf.br</t>
  </si>
  <si>
    <t>diariodelaltoaragon.es</t>
  </si>
  <si>
    <t>workshops.aws</t>
  </si>
  <si>
    <t>arte.it</t>
  </si>
  <si>
    <t>rojadirectatvhd.com</t>
  </si>
  <si>
    <t>razmerkoles.ru</t>
  </si>
  <si>
    <t>ssma24.com</t>
  </si>
  <si>
    <t>kuhuiv.com</t>
  </si>
  <si>
    <t>freetypinggame.net</t>
  </si>
  <si>
    <t>tapestryjournal.com</t>
  </si>
  <si>
    <t>booska-p.com</t>
  </si>
  <si>
    <t>kevin.games</t>
  </si>
  <si>
    <t>globalsportsarchive.com</t>
  </si>
  <si>
    <t>kj.com</t>
  </si>
  <si>
    <t>seria-constructeur.com</t>
  </si>
  <si>
    <t>modafinil.run</t>
  </si>
  <si>
    <t>pm-host.de</t>
  </si>
  <si>
    <t>vjph.vn</t>
  </si>
  <si>
    <t>speedbux.ru</t>
  </si>
  <si>
    <t>avt63.ru</t>
  </si>
  <si>
    <t>file.org</t>
  </si>
  <si>
    <t>tortugafilms.com</t>
  </si>
  <si>
    <t>readymode.com</t>
  </si>
  <si>
    <t>pandafilm.lol</t>
  </si>
  <si>
    <t>goformz.com</t>
  </si>
  <si>
    <t>admaxmedia.io</t>
  </si>
  <si>
    <t>yapan12.com</t>
  </si>
  <si>
    <t>3mcanada.ca</t>
  </si>
  <si>
    <t>imagineersystems.com</t>
  </si>
  <si>
    <t>hplipopensource.com</t>
  </si>
  <si>
    <t>yourtekpro.com</t>
  </si>
  <si>
    <t>intlink.com.br</t>
  </si>
  <si>
    <t>libertymutual-cdn.com</t>
  </si>
  <si>
    <t>opencode.net</t>
  </si>
  <si>
    <t>thriftyjinxy.com</t>
  </si>
  <si>
    <t>meyercomputer.com</t>
  </si>
  <si>
    <t>qaloqum.com</t>
  </si>
  <si>
    <t>pharmacyclicsmedinfo.com</t>
  </si>
  <si>
    <t>e16877.com</t>
  </si>
  <si>
    <t>fukuicompu.co.jp</t>
  </si>
  <si>
    <t>ad-x.co.uk</t>
  </si>
  <si>
    <t>shangducw.com</t>
  </si>
  <si>
    <t>escitalopram.store</t>
  </si>
  <si>
    <t>cine.com</t>
  </si>
  <si>
    <t>gritbrokerage.org</t>
  </si>
  <si>
    <t>rapid-wiki.win</t>
  </si>
  <si>
    <t>my-care-plan.com</t>
  </si>
  <si>
    <t>flsfls.net</t>
  </si>
  <si>
    <t>smallfunnybears.com</t>
  </si>
  <si>
    <t>centralpropertiesaustin.com</t>
  </si>
  <si>
    <t>nameshow.com</t>
  </si>
  <si>
    <t>redham.ru</t>
  </si>
  <si>
    <t>vic-m.co</t>
  </si>
  <si>
    <t>sibpages.com</t>
  </si>
  <si>
    <t>morungexpress.com</t>
  </si>
  <si>
    <t>motilium.best</t>
  </si>
  <si>
    <t>nerdordie.com</t>
  </si>
  <si>
    <t>videmms.com</t>
  </si>
  <si>
    <t>wieers.com</t>
  </si>
  <si>
    <t>vistaforex.cyou</t>
  </si>
  <si>
    <t>happyoffice.com.cn</t>
  </si>
  <si>
    <t>cliver.me</t>
  </si>
  <si>
    <t>faceit-enhancer.com</t>
  </si>
  <si>
    <t>hosttier.com</t>
  </si>
  <si>
    <t>telekom.mk</t>
  </si>
  <si>
    <t>completelydelicious.com</t>
  </si>
  <si>
    <t>axioma-soft.ru</t>
  </si>
  <si>
    <t>dvdshrink.org</t>
  </si>
  <si>
    <t>bromium.com</t>
  </si>
  <si>
    <t>logansroadhouse.com</t>
  </si>
  <si>
    <t>233py.com</t>
  </si>
  <si>
    <t>mmo13.ru</t>
  </si>
  <si>
    <t>ozdisan.com</t>
  </si>
  <si>
    <t>bestproductlists.com</t>
  </si>
  <si>
    <t>kalendar-365.ru</t>
  </si>
  <si>
    <t>homesmart.com</t>
  </si>
  <si>
    <t>tamgame.com</t>
  </si>
  <si>
    <t>impactalpha.com</t>
  </si>
  <si>
    <t>squishmallows.com</t>
  </si>
  <si>
    <t>resonantbrush.com</t>
  </si>
  <si>
    <t>yfedatherappear.com.ua</t>
  </si>
  <si>
    <t>wisegeek.ru</t>
  </si>
  <si>
    <t>mireks.ru</t>
  </si>
  <si>
    <t>asianacargo.com</t>
  </si>
  <si>
    <t>mnasaty.net</t>
  </si>
  <si>
    <t>ihsdnsx55.com</t>
  </si>
  <si>
    <t>godaddy.net</t>
  </si>
  <si>
    <t>animestc.xyz</t>
  </si>
  <si>
    <t>smartsector.hu</t>
  </si>
  <si>
    <t>fibersunucu.com.tr</t>
  </si>
  <si>
    <t>digibox.ne.jp</t>
  </si>
  <si>
    <t>dslr-forum.de</t>
  </si>
  <si>
    <t>bernet.pro</t>
  </si>
  <si>
    <t>cruzverde.cl</t>
  </si>
  <si>
    <t>clporn.com</t>
  </si>
  <si>
    <t>mskclinic.store</t>
  </si>
  <si>
    <t>zckrjx.com</t>
  </si>
  <si>
    <t>bellator.com</t>
  </si>
  <si>
    <t>prior.by</t>
  </si>
  <si>
    <t>garantexpress.ru</t>
  </si>
  <si>
    <t>visaonet.com.br</t>
  </si>
  <si>
    <t>celecoxib.cfd</t>
  </si>
  <si>
    <t>4synergy.com</t>
  </si>
  <si>
    <t>veaca.hk</t>
  </si>
  <si>
    <t>eva.ro</t>
  </si>
  <si>
    <t>freecourselabs.com</t>
  </si>
  <si>
    <t>ostankino.ru</t>
  </si>
  <si>
    <t>sitewatch.cloud</t>
  </si>
  <si>
    <t>lemontreehotels.com</t>
  </si>
  <si>
    <t>baiscopedownloads.co</t>
  </si>
  <si>
    <t>themepunch.tools</t>
  </si>
  <si>
    <t>xrtoday.com</t>
  </si>
  <si>
    <t>playmobilinfo.com</t>
  </si>
  <si>
    <t>nospoonnecessary.com</t>
  </si>
  <si>
    <t>liveblog.pro</t>
  </si>
  <si>
    <t>gabapentin.life</t>
  </si>
  <si>
    <t>zepeto.run</t>
  </si>
  <si>
    <t>cbmiocw.com</t>
  </si>
  <si>
    <t>mengkuta.com</t>
  </si>
  <si>
    <t>aspenideas.org</t>
  </si>
  <si>
    <t>ampicillin.cfd</t>
  </si>
  <si>
    <t>tunisie-radio.com</t>
  </si>
  <si>
    <t>vpn-professional.company</t>
  </si>
  <si>
    <t>fcri.co.jp</t>
  </si>
  <si>
    <t>brionz.com</t>
  </si>
  <si>
    <t>realhost.pro</t>
  </si>
  <si>
    <t>noi.org</t>
  </si>
  <si>
    <t>sandhillshosted.com</t>
  </si>
  <si>
    <t>signatureflight.com</t>
  </si>
  <si>
    <t>chilecom.net</t>
  </si>
  <si>
    <t>ipu.ac.in</t>
  </si>
  <si>
    <t>schnied.net</t>
  </si>
  <si>
    <t>babus.ir</t>
  </si>
  <si>
    <t>ctc.biz</t>
  </si>
  <si>
    <t>services-bahn.de</t>
  </si>
  <si>
    <t>bilaterals.org</t>
  </si>
  <si>
    <t>gt61.com</t>
  </si>
  <si>
    <t>burgosconecta.es</t>
  </si>
  <si>
    <t>guineematin.com</t>
  </si>
  <si>
    <t>creaworld.com.sg</t>
  </si>
  <si>
    <t>futureforyou.co</t>
  </si>
  <si>
    <t>kpmg.nl</t>
  </si>
  <si>
    <t>jornaldocomercio.com</t>
  </si>
  <si>
    <t>customsexpert.ru</t>
  </si>
  <si>
    <t>devicesfaq.com</t>
  </si>
  <si>
    <t>unionps.org</t>
  </si>
  <si>
    <t>crypto.games</t>
  </si>
  <si>
    <t>warmquiver.com</t>
  </si>
  <si>
    <t>torrent-fast.site</t>
  </si>
  <si>
    <t>datacomsystems.cz</t>
  </si>
  <si>
    <t>cdnds.net</t>
  </si>
  <si>
    <t>fireman.club</t>
  </si>
  <si>
    <t>digitaldreamlabs.com</t>
  </si>
  <si>
    <t>1xbets.website</t>
  </si>
  <si>
    <t>mplusserver.com</t>
  </si>
  <si>
    <t>filesforprogress.org</t>
  </si>
  <si>
    <t>northshoreconnect.org</t>
  </si>
  <si>
    <t>kafkas.edu.tr</t>
  </si>
  <si>
    <t>playlinks.app</t>
  </si>
  <si>
    <t>parts-unlimited.com</t>
  </si>
  <si>
    <t>startrack.com.au</t>
  </si>
  <si>
    <t>catanuniverse.com</t>
  </si>
  <si>
    <t>4hiidude.hair</t>
  </si>
  <si>
    <t>hqring.com</t>
  </si>
  <si>
    <t>vfr.net</t>
  </si>
  <si>
    <t>upflix.pl</t>
  </si>
  <si>
    <t>hostuj.to</t>
  </si>
  <si>
    <t>vklanding.ru</t>
  </si>
  <si>
    <t>the-cover-store.com</t>
  </si>
  <si>
    <t>logstash-gcpi.net</t>
  </si>
  <si>
    <t>thesweetsetup.com</t>
  </si>
  <si>
    <t>pokerdomonline1.ru</t>
  </si>
  <si>
    <t>pmichina.org</t>
  </si>
  <si>
    <t>staticdns.at</t>
  </si>
  <si>
    <t>galop.org.uk</t>
  </si>
  <si>
    <t>luckyvr.net</t>
  </si>
  <si>
    <t>wsscsc.com</t>
  </si>
  <si>
    <t>uzhits.net</t>
  </si>
  <si>
    <t>rumex.ru</t>
  </si>
  <si>
    <t>mmm.edu</t>
  </si>
  <si>
    <t>feminina.vip</t>
  </si>
  <si>
    <t>bodemveenweiden.nl</t>
  </si>
  <si>
    <t>hs-kl.de</t>
  </si>
  <si>
    <t>onrela.ru</t>
  </si>
  <si>
    <t>coinbrain.com</t>
  </si>
  <si>
    <t>mhnr7.xyz</t>
  </si>
  <si>
    <t>americaspromise.org</t>
  </si>
  <si>
    <t>4over-printing.com</t>
  </si>
  <si>
    <t>tmslink.net</t>
  </si>
  <si>
    <t>emorywheel.com</t>
  </si>
  <si>
    <t>parasesi.org</t>
  </si>
  <si>
    <t>sfmctest.com</t>
  </si>
  <si>
    <t>aquariumdrunkard.com</t>
  </si>
  <si>
    <t>monolit-fasad.ru</t>
  </si>
  <si>
    <t>furodirecional.com.br</t>
  </si>
  <si>
    <t>youscience.com</t>
  </si>
  <si>
    <t>southamptongolfclub.com</t>
  </si>
  <si>
    <t>kratkoe.com</t>
  </si>
  <si>
    <t>curevac.com</t>
  </si>
  <si>
    <t>allergyasthmanetwork.org</t>
  </si>
  <si>
    <t>datadrivenu.com</t>
  </si>
  <si>
    <t>vip.ru</t>
  </si>
  <si>
    <t>telecentro-reversos.com.ar</t>
  </si>
  <si>
    <t>freefileconvert.com</t>
  </si>
  <si>
    <t>neten.network</t>
  </si>
  <si>
    <t>shortstravel.com</t>
  </si>
  <si>
    <t>nuisancewildliferangers.com</t>
  </si>
  <si>
    <t>cqggzy.com</t>
  </si>
  <si>
    <t>bso.at</t>
  </si>
  <si>
    <t>azygram.com</t>
  </si>
  <si>
    <t>ruthenia.ru</t>
  </si>
  <si>
    <t>vacationscostarica.com</t>
  </si>
  <si>
    <t>cetelem.fr</t>
  </si>
  <si>
    <t>asphostserver.net</t>
  </si>
  <si>
    <t>admost.mobi</t>
  </si>
  <si>
    <t>dreamwale.com</t>
  </si>
  <si>
    <t>unicreditbank.rs</t>
  </si>
  <si>
    <t>oteko.ru</t>
  </si>
  <si>
    <t>sapioanalytics.com</t>
  </si>
  <si>
    <t>sizke.top</t>
  </si>
  <si>
    <t>solar.com</t>
  </si>
  <si>
    <t>ihsdnsx54.com</t>
  </si>
  <si>
    <t>qas.com</t>
  </si>
  <si>
    <t>editionf.com</t>
  </si>
  <si>
    <t>2map.su</t>
  </si>
  <si>
    <t>petrobras.biz</t>
  </si>
  <si>
    <t>ojaru.jp</t>
  </si>
  <si>
    <t>noshingwiththenolands.com</t>
  </si>
  <si>
    <t>epromos.com</t>
  </si>
  <si>
    <t>linea7.net</t>
  </si>
  <si>
    <t>xirsys.net</t>
  </si>
  <si>
    <t>vprklass.ru</t>
  </si>
  <si>
    <t>creamarketing.com</t>
  </si>
  <si>
    <t>adstds.com</t>
  </si>
  <si>
    <t>takru.com</t>
  </si>
  <si>
    <t>mbayaq.org</t>
  </si>
  <si>
    <t>fcialisj.com</t>
  </si>
  <si>
    <t>westernt2p.ca</t>
  </si>
  <si>
    <t>shadowera.com</t>
  </si>
  <si>
    <t>rocvideopromo.com</t>
  </si>
  <si>
    <t>hongmianlawyer.com</t>
  </si>
  <si>
    <t>startup.bi</t>
  </si>
  <si>
    <t>ngx.com</t>
  </si>
  <si>
    <t>paxil.best</t>
  </si>
  <si>
    <t>kktv99.com</t>
  </si>
  <si>
    <t>newbegame.com</t>
  </si>
  <si>
    <t>foldermarker.com</t>
  </si>
  <si>
    <t>snapmobile.asia</t>
  </si>
  <si>
    <t>ultrahost.us</t>
  </si>
  <si>
    <t>tfmnetworks.net</t>
  </si>
  <si>
    <t>squishable.com</t>
  </si>
  <si>
    <t>syriantelecom.com.sy</t>
  </si>
  <si>
    <t>primpogoda.ru</t>
  </si>
  <si>
    <t>labflow.com</t>
  </si>
  <si>
    <t>libanhost.com</t>
  </si>
  <si>
    <t>sanjuanjournal.com</t>
  </si>
  <si>
    <t>1007medya.com.tr</t>
  </si>
  <si>
    <t>named.co.za</t>
  </si>
  <si>
    <t>doo.net</t>
  </si>
  <si>
    <t>search-fast.com</t>
  </si>
  <si>
    <t>ptvtalk.com</t>
  </si>
  <si>
    <t>teknobay.net</t>
  </si>
  <si>
    <t>bsestarmf.in</t>
  </si>
  <si>
    <t>ub66.com</t>
  </si>
  <si>
    <t>frionline.net.br</t>
  </si>
  <si>
    <t>gizgamez.com</t>
  </si>
  <si>
    <t>shopyourtv.com</t>
  </si>
  <si>
    <t>despreseriale.biz</t>
  </si>
  <si>
    <t>merit.ee</t>
  </si>
  <si>
    <t>licenseglobal.com</t>
  </si>
  <si>
    <t>smbcgroup-point.jp</t>
  </si>
  <si>
    <t>acdn923132475.com</t>
  </si>
  <si>
    <t>sqate.io</t>
  </si>
  <si>
    <t>allsportsflix.top</t>
  </si>
  <si>
    <t>alphafish.top</t>
  </si>
  <si>
    <t>klusidee.nl</t>
  </si>
  <si>
    <t>alzdiscovery.org</t>
  </si>
  <si>
    <t>didactalia.net</t>
  </si>
  <si>
    <t>social1776.com</t>
  </si>
  <si>
    <t>navismithapis-cdn.com</t>
  </si>
  <si>
    <t>bankersonline.com</t>
  </si>
  <si>
    <t>kimberly-club.ru</t>
  </si>
  <si>
    <t>whatshoulditcostme.com</t>
  </si>
  <si>
    <t>rtthemes.com</t>
  </si>
  <si>
    <t>hzmt001.com</t>
  </si>
  <si>
    <t>cert.org.cn</t>
  </si>
  <si>
    <t>artvoice.com</t>
  </si>
  <si>
    <t>kernkonzept.net</t>
  </si>
  <si>
    <t>tadacip.best</t>
  </si>
  <si>
    <t>obamacare-plans.com</t>
  </si>
  <si>
    <t>klaruslight.com</t>
  </si>
  <si>
    <t>uobaghdad.edu.iq</t>
  </si>
  <si>
    <t>mid-team.ws</t>
  </si>
  <si>
    <t>xinyushuwu.org</t>
  </si>
  <si>
    <t>sisco.pl</t>
  </si>
  <si>
    <t>metro-dus.de</t>
  </si>
  <si>
    <t>virtual.edu.az</t>
  </si>
  <si>
    <t>theatlantavoice.com</t>
  </si>
  <si>
    <t>molsoftapps.com</t>
  </si>
  <si>
    <t>civitas.org.uk</t>
  </si>
  <si>
    <t>meomeoteam.com</t>
  </si>
  <si>
    <t>davidsclassiccars.com</t>
  </si>
  <si>
    <t>bestlatinwomen.com</t>
  </si>
  <si>
    <t>provale.com.br</t>
  </si>
  <si>
    <t>whitmanarchive.org</t>
  </si>
  <si>
    <t>pridestaff.com</t>
  </si>
  <si>
    <t>tsia.com</t>
  </si>
  <si>
    <t>mangadraft.com</t>
  </si>
  <si>
    <t>pmt.org</t>
  </si>
  <si>
    <t>foundry.org.hk</t>
  </si>
  <si>
    <t>gnet.or.jp</t>
  </si>
  <si>
    <t>nexum.hu</t>
  </si>
  <si>
    <t>speiyou.com</t>
  </si>
  <si>
    <t>europ-assistance.com</t>
  </si>
  <si>
    <t>arenacommerce.com</t>
  </si>
  <si>
    <t>ladowntownnews.com</t>
  </si>
  <si>
    <t>gannettcontests.com</t>
  </si>
  <si>
    <t>cunjinpaint.com</t>
  </si>
  <si>
    <t>globalmydomtrack.com</t>
  </si>
  <si>
    <t>webong.net</t>
  </si>
  <si>
    <t>ssm-ug.org</t>
  </si>
  <si>
    <t>sunheal.com</t>
  </si>
  <si>
    <t>mysxl.cn</t>
  </si>
  <si>
    <t>slavicsac.com</t>
  </si>
  <si>
    <t>v01.ru</t>
  </si>
  <si>
    <t>the-blockchain.com</t>
  </si>
  <si>
    <t>timebook.cc</t>
  </si>
  <si>
    <t>trazodone24x365.top</t>
  </si>
  <si>
    <t>hosthigh.co.uk</t>
  </si>
  <si>
    <t>dot818.com</t>
  </si>
  <si>
    <t>sideline.com</t>
  </si>
  <si>
    <t>reembed.com</t>
  </si>
  <si>
    <t>trccompanies.com</t>
  </si>
  <si>
    <t>tollguru.com</t>
  </si>
  <si>
    <t>firstup.io</t>
  </si>
  <si>
    <t>bookmarkcart.com</t>
  </si>
  <si>
    <t>domains.kred</t>
  </si>
  <si>
    <t>villatheme.com</t>
  </si>
  <si>
    <t>medusabotnet.com</t>
  </si>
  <si>
    <t>cicis.com</t>
  </si>
  <si>
    <t>pasona.co.jp</t>
  </si>
  <si>
    <t>maxhosting.ru</t>
  </si>
  <si>
    <t>idsno.net</t>
  </si>
  <si>
    <t>sitenable.info</t>
  </si>
  <si>
    <t>santa-ana.org</t>
  </si>
  <si>
    <t>sunshine-live.de</t>
  </si>
  <si>
    <t>mostrecommendedbooks.com</t>
  </si>
  <si>
    <t>caribbeancompr.com</t>
  </si>
  <si>
    <t>moses.cz</t>
  </si>
  <si>
    <t>nationalfootballmuseum.com</t>
  </si>
  <si>
    <t>lenodal.com</t>
  </si>
  <si>
    <t>f-static.com</t>
  </si>
  <si>
    <t>depositprotection.com</t>
  </si>
  <si>
    <t>xinglinpukang.com</t>
  </si>
  <si>
    <t>ns2.pa</t>
  </si>
  <si>
    <t>yunta.ru</t>
  </si>
  <si>
    <t>caesars-marketing.com</t>
  </si>
  <si>
    <t>120800.com</t>
  </si>
  <si>
    <t>lordfilm-s.wiki</t>
  </si>
  <si>
    <t>coolmoviez.hair</t>
  </si>
  <si>
    <t>storm-hawk.com</t>
  </si>
  <si>
    <t>libertysurf.fr</t>
  </si>
  <si>
    <t>atomix.vg</t>
  </si>
  <si>
    <t>bchousing.org</t>
  </si>
  <si>
    <t>grapevinetexasusa.com</t>
  </si>
  <si>
    <t>koudaizy.com</t>
  </si>
  <si>
    <t>dooball66.com</t>
  </si>
  <si>
    <t>is2.show</t>
  </si>
  <si>
    <t>viagraqmed.com</t>
  </si>
  <si>
    <t>acmeix.com</t>
  </si>
  <si>
    <t>atnn.ru</t>
  </si>
  <si>
    <t>nriol.com</t>
  </si>
  <si>
    <t>neofinancial.com</t>
  </si>
  <si>
    <t>autopia.org</t>
  </si>
  <si>
    <t>brockhaus.de</t>
  </si>
  <si>
    <t>01ny.cn</t>
  </si>
  <si>
    <t>detran.pe.gov.br</t>
  </si>
  <si>
    <t>writemyessayusa.com</t>
  </si>
  <si>
    <t>prostats.info</t>
  </si>
  <si>
    <t>9maple.org</t>
  </si>
  <si>
    <t>xn--80aannsgg3dua.kz</t>
  </si>
  <si>
    <t>xumo.tv</t>
  </si>
  <si>
    <t>glamrap.pl</t>
  </si>
  <si>
    <t>fop2.com</t>
  </si>
  <si>
    <t>grimmstories.com</t>
  </si>
  <si>
    <t>strongmagazine.co.kr</t>
  </si>
  <si>
    <t>mrt.ac.lk</t>
  </si>
  <si>
    <t>noodledude.io</t>
  </si>
  <si>
    <t>sv-telecom.net</t>
  </si>
  <si>
    <t>sarabangla.net</t>
  </si>
  <si>
    <t>srvdev.ru</t>
  </si>
  <si>
    <t>chinfic.com</t>
  </si>
  <si>
    <t>filmr.ir</t>
  </si>
  <si>
    <t>profilib.net</t>
  </si>
  <si>
    <t>warpidol.club</t>
  </si>
  <si>
    <t>cxfakes.com</t>
  </si>
  <si>
    <t>seedtime.com</t>
  </si>
  <si>
    <t>i-3-i.info</t>
  </si>
  <si>
    <t>chinese-tools.com</t>
  </si>
  <si>
    <t>mychoicesoftware.com</t>
  </si>
  <si>
    <t>myedmondsnews.com</t>
  </si>
  <si>
    <t>ugap.fr</t>
  </si>
  <si>
    <t>moniturbate.com</t>
  </si>
  <si>
    <t>advis.ru</t>
  </si>
  <si>
    <t>weprodspage.com</t>
  </si>
  <si>
    <t>tc-helicon.com</t>
  </si>
  <si>
    <t>freehaven.net</t>
  </si>
  <si>
    <t>1xbet-download-ru.com</t>
  </si>
  <si>
    <t>zhifang.com</t>
  </si>
  <si>
    <t>tappharma.com</t>
  </si>
  <si>
    <t>apbenben.com</t>
  </si>
  <si>
    <t>v6rxv5coo5.com</t>
  </si>
  <si>
    <t>lacasaencendida.es</t>
  </si>
  <si>
    <t>powera.com</t>
  </si>
  <si>
    <t>proclipusa.com</t>
  </si>
  <si>
    <t>clubllondon.com</t>
  </si>
  <si>
    <t>nipponrentacar.co.jp</t>
  </si>
  <si>
    <t>supplyleader.com</t>
  </si>
  <si>
    <t>zebrus.ru</t>
  </si>
  <si>
    <t>flyingfish.nl</t>
  </si>
  <si>
    <t>s3c.es</t>
  </si>
  <si>
    <t>infomedics.nl</t>
  </si>
  <si>
    <t>landesrecht-bw.de</t>
  </si>
  <si>
    <t>pansck.com</t>
  </si>
  <si>
    <t>dexamethasone.site</t>
  </si>
  <si>
    <t>halloweenhorrornights.com</t>
  </si>
  <si>
    <t>sharkoon.com</t>
  </si>
  <si>
    <t>umetech.net</t>
  </si>
  <si>
    <t>trivago.com.au</t>
  </si>
  <si>
    <t>naturallivingfamily.com</t>
  </si>
  <si>
    <t>record-bee.com</t>
  </si>
  <si>
    <t>uhostdns.com</t>
  </si>
  <si>
    <t>qt86.com</t>
  </si>
  <si>
    <t>sparwelt.click</t>
  </si>
  <si>
    <t>windsormetalbattery.com</t>
  </si>
  <si>
    <t>hotservers.net</t>
  </si>
  <si>
    <t>smc.org.rs</t>
  </si>
  <si>
    <t>kinofilm2017.ru</t>
  </si>
  <si>
    <t>velvetech.com</t>
  </si>
  <si>
    <t>minifig-pictures.be</t>
  </si>
  <si>
    <t>egdun.com</t>
  </si>
  <si>
    <t>mamashki.club</t>
  </si>
  <si>
    <t>jtbcustom.com</t>
  </si>
  <si>
    <t>tuttotek.it</t>
  </si>
  <si>
    <t>enviodecampanhas.net</t>
  </si>
  <si>
    <t>mercedes-benz.ru</t>
  </si>
  <si>
    <t>tech.gov.sg</t>
  </si>
  <si>
    <t>fortunefx.io</t>
  </si>
  <si>
    <t>jcchouinard.com</t>
  </si>
  <si>
    <t>ccdt.org</t>
  </si>
  <si>
    <t>piratpartiet.se</t>
  </si>
  <si>
    <t>metro-united.com</t>
  </si>
  <si>
    <t>wholesale7.net</t>
  </si>
  <si>
    <t>globhy.com</t>
  </si>
  <si>
    <t>cncb.ac.cn</t>
  </si>
  <si>
    <t>pocruises.com.au</t>
  </si>
  <si>
    <t>bog.gov.gh</t>
  </si>
  <si>
    <t>hdmmovies.xxx</t>
  </si>
  <si>
    <t>aptracking1.com</t>
  </si>
  <si>
    <t>onloupe.com</t>
  </si>
  <si>
    <t>konzum.hr</t>
  </si>
  <si>
    <t>chenguanservice.com</t>
  </si>
  <si>
    <t>mibok.ru</t>
  </si>
  <si>
    <t>notreble.com</t>
  </si>
  <si>
    <t>apoggy.com</t>
  </si>
  <si>
    <t>sitewatchmail.net</t>
  </si>
  <si>
    <t>sibelsvintage.com</t>
  </si>
  <si>
    <t>podmoskoviya.com</t>
  </si>
  <si>
    <t>tiaabank.com</t>
  </si>
  <si>
    <t>growingajeweledrose.com</t>
  </si>
  <si>
    <t>itoronto.info</t>
  </si>
  <si>
    <t>real.vision</t>
  </si>
  <si>
    <t>bizidex.com</t>
  </si>
  <si>
    <t>nzbilisim.net</t>
  </si>
  <si>
    <t>nttbiz.jp</t>
  </si>
  <si>
    <t>hkslazar.pl</t>
  </si>
  <si>
    <t>bea-brak.de</t>
  </si>
  <si>
    <t>indypendent.org</t>
  </si>
  <si>
    <t>filesmonsterclub.com</t>
  </si>
  <si>
    <t>heartyhosting.com</t>
  </si>
  <si>
    <t>nodalview.com</t>
  </si>
  <si>
    <t>unscear.org</t>
  </si>
  <si>
    <t>23usp.com</t>
  </si>
  <si>
    <t>post-wiki.win</t>
  </si>
  <si>
    <t>withoutdoctorprescription.xyz</t>
  </si>
  <si>
    <t>cyberport.at</t>
  </si>
  <si>
    <t>cameploddi.xyz</t>
  </si>
  <si>
    <t>rpec.co.kr</t>
  </si>
  <si>
    <t>skalamatbaa.com</t>
  </si>
  <si>
    <t>tynews.ru</t>
  </si>
  <si>
    <t>essence.eu</t>
  </si>
  <si>
    <t>hnsmall.com</t>
  </si>
  <si>
    <t>medcard.health</t>
  </si>
  <si>
    <t>netlimited.net</t>
  </si>
  <si>
    <t>dstcrm.online</t>
  </si>
  <si>
    <t>lockincomp.com</t>
  </si>
  <si>
    <t>ndnic.com</t>
  </si>
  <si>
    <t>indiansexvideo.vip</t>
  </si>
  <si>
    <t>daytradehungaria.com</t>
  </si>
  <si>
    <t>intel.vn</t>
  </si>
  <si>
    <t>magentatv.de</t>
  </si>
  <si>
    <t>mbodev.me</t>
  </si>
  <si>
    <t>asianaidt.com</t>
  </si>
  <si>
    <t>historyofmassachusetts.org</t>
  </si>
  <si>
    <t>h-maker.jp</t>
  </si>
  <si>
    <t>penguincomputing.com</t>
  </si>
  <si>
    <t>maxict.nl</t>
  </si>
  <si>
    <t>kailashhotel.com</t>
  </si>
  <si>
    <t>worldofsucculents.com</t>
  </si>
  <si>
    <t>molnupiravir.site</t>
  </si>
  <si>
    <t>paireyewear.com</t>
  </si>
  <si>
    <t>levitraa.win</t>
  </si>
  <si>
    <t>manti.com</t>
  </si>
  <si>
    <t>kirklanddc.com</t>
  </si>
  <si>
    <t>jsce.or.jp</t>
  </si>
  <si>
    <t>cmnvpo.sbs</t>
  </si>
  <si>
    <t>bilutv2.net</t>
  </si>
  <si>
    <t>kinkmen.com</t>
  </si>
  <si>
    <t>vmask.cn</t>
  </si>
  <si>
    <t>eguaheoghouughahsl.co</t>
  </si>
  <si>
    <t>nabors.com</t>
  </si>
  <si>
    <t>gzs.si</t>
  </si>
  <si>
    <t>hzwxstv.com</t>
  </si>
  <si>
    <t>doctify.com</t>
  </si>
  <si>
    <t>dfv.de</t>
  </si>
  <si>
    <t>arimannis.com</t>
  </si>
  <si>
    <t>riotbits.com</t>
  </si>
  <si>
    <t>reage.pt</t>
  </si>
  <si>
    <t>qooza.hk</t>
  </si>
  <si>
    <t>vi.ai</t>
  </si>
  <si>
    <t>bodylab.dk</t>
  </si>
  <si>
    <t>seohost24.net</t>
  </si>
  <si>
    <t>alitajran.com</t>
  </si>
  <si>
    <t>shiftkey.com</t>
  </si>
  <si>
    <t>ht-lighting.com</t>
  </si>
  <si>
    <t>theservicepro.net</t>
  </si>
  <si>
    <t>virusdie.com</t>
  </si>
  <si>
    <t>prometeo-media-service.com</t>
  </si>
  <si>
    <t>stvfuq.com</t>
  </si>
  <si>
    <t>fantulvxing.com</t>
  </si>
  <si>
    <t>viagra200prescription.monster</t>
  </si>
  <si>
    <t>flow.org</t>
  </si>
  <si>
    <t>kubi.one</t>
  </si>
  <si>
    <t>shouyi88.cn</t>
  </si>
  <si>
    <t>rmlsweb.com</t>
  </si>
  <si>
    <t>ip-kyoto.ad.jp</t>
  </si>
  <si>
    <t>quickclick.com</t>
  </si>
  <si>
    <t>beobank.be</t>
  </si>
  <si>
    <t>thepowermba.com</t>
  </si>
  <si>
    <t>profilschmiede.de</t>
  </si>
  <si>
    <t>zbjinmachem.com</t>
  </si>
  <si>
    <t>acdn12354732.com</t>
  </si>
  <si>
    <t>hisball.com</t>
  </si>
  <si>
    <t>beinmatch.one</t>
  </si>
  <si>
    <t>growthbusiness.co.uk</t>
  </si>
  <si>
    <t>intimidationmma.com</t>
  </si>
  <si>
    <t>brojects.tv</t>
  </si>
  <si>
    <t>usamm.com</t>
  </si>
  <si>
    <t>tz12306.com</t>
  </si>
  <si>
    <t>khabnet.ru</t>
  </si>
  <si>
    <t>msal.gov.ar</t>
  </si>
  <si>
    <t>sellercheck.ru</t>
  </si>
  <si>
    <t>uccard.co.jp</t>
  </si>
  <si>
    <t>edomains.com</t>
  </si>
  <si>
    <t>xhdporner.com</t>
  </si>
  <si>
    <t>migraine.com</t>
  </si>
  <si>
    <t>servers800.com</t>
  </si>
  <si>
    <t>eumostwanted.eu</t>
  </si>
  <si>
    <t>christian-dogma.com</t>
  </si>
  <si>
    <t>volcanoteide.com</t>
  </si>
  <si>
    <t>inwavethemes.com</t>
  </si>
  <si>
    <t>fukuyama-u.ac.jp</t>
  </si>
  <si>
    <t>amjpathol.org</t>
  </si>
  <si>
    <t>awajis.com</t>
  </si>
  <si>
    <t>bell-sw.com</t>
  </si>
  <si>
    <t>meinreal.de</t>
  </si>
  <si>
    <t>multiopen.cn</t>
  </si>
  <si>
    <t>deepwater.com</t>
  </si>
  <si>
    <t>fishingplanet.com</t>
  </si>
  <si>
    <t>permitium.com</t>
  </si>
  <si>
    <t>sparkasse-muensterland-ost.de</t>
  </si>
  <si>
    <t>norco.com</t>
  </si>
  <si>
    <t>jiatailawfirm.com</t>
  </si>
  <si>
    <t>pprdfa.com</t>
  </si>
  <si>
    <t>pixfort.com</t>
  </si>
  <si>
    <t>talkleft.com</t>
  </si>
  <si>
    <t>c3ms.com</t>
  </si>
  <si>
    <t>redwoodcity.org</t>
  </si>
  <si>
    <t>laruchequiditoui.fr</t>
  </si>
  <si>
    <t>paynetonline.ca</t>
  </si>
  <si>
    <t>koalafi.com</t>
  </si>
  <si>
    <t>icat.com</t>
  </si>
  <si>
    <t>contents-search-windows.com</t>
  </si>
  <si>
    <t>poshpeanut.com</t>
  </si>
  <si>
    <t>soccershots.com</t>
  </si>
  <si>
    <t>patientnow.net</t>
  </si>
  <si>
    <t>mybible.com</t>
  </si>
  <si>
    <t>redragonzone.com</t>
  </si>
  <si>
    <t>megageier.de</t>
  </si>
  <si>
    <t>yakutia.aero</t>
  </si>
  <si>
    <t>gtelmiennam.vn</t>
  </si>
  <si>
    <t>quattroworld.com</t>
  </si>
  <si>
    <t>milleni.com.tr</t>
  </si>
  <si>
    <t>jck.nl</t>
  </si>
  <si>
    <t>clubbrugge.be</t>
  </si>
  <si>
    <t>tec.ac.cr</t>
  </si>
  <si>
    <t>supermanli.top</t>
  </si>
  <si>
    <t>limelightmagazine.com.au</t>
  </si>
  <si>
    <t>smartwebdns.net</t>
  </si>
  <si>
    <t>ns3.dk</t>
  </si>
  <si>
    <t>fitness.com</t>
  </si>
  <si>
    <t>letsbookhotel.com</t>
  </si>
  <si>
    <t>oceansapart.com</t>
  </si>
  <si>
    <t>vtvcab.vn</t>
  </si>
  <si>
    <t>yimaoip.com</t>
  </si>
  <si>
    <t>edis.at</t>
  </si>
  <si>
    <t>safeanalytic.com</t>
  </si>
  <si>
    <t>casinoslotgames.ca</t>
  </si>
  <si>
    <t>bienmanger.com</t>
  </si>
  <si>
    <t>astegiudiziarie.it</t>
  </si>
  <si>
    <t>flipsy.com</t>
  </si>
  <si>
    <t>litsa.com.ua</t>
  </si>
  <si>
    <t>cat-world.com</t>
  </si>
  <si>
    <t>almuheet.net</t>
  </si>
  <si>
    <t>jionews.com</t>
  </si>
  <si>
    <t>kuraray.co.jp</t>
  </si>
  <si>
    <t>selcukecza.com.tr</t>
  </si>
  <si>
    <t>finalfantasy.com</t>
  </si>
  <si>
    <t>bahnbilder.de</t>
  </si>
  <si>
    <t>ceskasit.cz</t>
  </si>
  <si>
    <t>us-gov-pure.cloud</t>
  </si>
  <si>
    <t>sys-tech.net</t>
  </si>
  <si>
    <t>regielive.ro</t>
  </si>
  <si>
    <t>ns-phobos.com</t>
  </si>
  <si>
    <t>japanobjects.com</t>
  </si>
  <si>
    <t>axc.eu</t>
  </si>
  <si>
    <t>rvs.com</t>
  </si>
  <si>
    <t>paintscratch.com</t>
  </si>
  <si>
    <t>taalimma.life</t>
  </si>
  <si>
    <t>powerlincolnlocally.com</t>
  </si>
  <si>
    <t>haogo.cc</t>
  </si>
  <si>
    <t>chicagoreporter.com</t>
  </si>
  <si>
    <t>filmpertutti.tips</t>
  </si>
  <si>
    <t>metronet.com</t>
  </si>
  <si>
    <t>radiowire.net</t>
  </si>
  <si>
    <t>tarac.nl</t>
  </si>
  <si>
    <t>ipsoft.com</t>
  </si>
  <si>
    <t>bawag.at</t>
  </si>
  <si>
    <t>cryptoshoppingstore.com</t>
  </si>
  <si>
    <t>protocol.ua</t>
  </si>
  <si>
    <t>make.toys</t>
  </si>
  <si>
    <t>server270.com</t>
  </si>
  <si>
    <t>powerhrg.com</t>
  </si>
  <si>
    <t>downloadpcgames6.com</t>
  </si>
  <si>
    <t>shizenshop.com</t>
  </si>
  <si>
    <t>renault.com.tr</t>
  </si>
  <si>
    <t>quikly.com</t>
  </si>
  <si>
    <t>asiangirlsporn.xyz</t>
  </si>
  <si>
    <t>aliceandlois.com</t>
  </si>
  <si>
    <t>mason-slots-casino.nl</t>
  </si>
  <si>
    <t>seriesbiblicas.net</t>
  </si>
  <si>
    <t>iamport.kr</t>
  </si>
  <si>
    <t>vikidnia.com</t>
  </si>
  <si>
    <t>meibangchem.com</t>
  </si>
  <si>
    <t>sharpfootballanalysis.com</t>
  </si>
  <si>
    <t>plashogar.com</t>
  </si>
  <si>
    <t>quarxconnect.de</t>
  </si>
  <si>
    <t>mgmmirage.net</t>
  </si>
  <si>
    <t>eaufrance.fr</t>
  </si>
  <si>
    <t>britanniahotels.com</t>
  </si>
  <si>
    <t>rlbgrp.cn</t>
  </si>
  <si>
    <t>fetchsoftworks.com</t>
  </si>
  <si>
    <t>xtel.net.au</t>
  </si>
  <si>
    <t>happymodapkdescargar.com</t>
  </si>
  <si>
    <t>dewlance.com</t>
  </si>
  <si>
    <t>hoshikaze.net</t>
  </si>
  <si>
    <t>bondagevalley.cc</t>
  </si>
  <si>
    <t>vpclub.cn</t>
  </si>
  <si>
    <t>manatal.com</t>
  </si>
  <si>
    <t>nova24tv.si</t>
  </si>
  <si>
    <t>thehouseofrare.com</t>
  </si>
  <si>
    <t>nic.tf</t>
  </si>
  <si>
    <t>busfor.by</t>
  </si>
  <si>
    <t>fuzebox.com</t>
  </si>
  <si>
    <t>alohafind.com</t>
  </si>
  <si>
    <t>malaysianow.com</t>
  </si>
  <si>
    <t>motianya.com</t>
  </si>
  <si>
    <t>lecomparateurassurance.com</t>
  </si>
  <si>
    <t>jccjd.com</t>
  </si>
  <si>
    <t>gamersyde.com</t>
  </si>
  <si>
    <t>neaweb.ch</t>
  </si>
  <si>
    <t>sportsentry.ne.jp</t>
  </si>
  <si>
    <t>watchapne.co</t>
  </si>
  <si>
    <t>nytminicrossword.com</t>
  </si>
  <si>
    <t>messaggio.com</t>
  </si>
  <si>
    <t>orangenews.hk</t>
  </si>
  <si>
    <t>fmicassets.com</t>
  </si>
  <si>
    <t>bitchyx.it</t>
  </si>
  <si>
    <t>grooveapps.com</t>
  </si>
  <si>
    <t>dmtjf.cn</t>
  </si>
  <si>
    <t>sports411.ag</t>
  </si>
  <si>
    <t>theithacan.org</t>
  </si>
  <si>
    <t>buyinternetcable.com</t>
  </si>
  <si>
    <t>sexlist.tv</t>
  </si>
  <si>
    <t>eejournal.com</t>
  </si>
  <si>
    <t>schoolofpe.com</t>
  </si>
  <si>
    <t>englishclass101.com</t>
  </si>
  <si>
    <t>asq.com.cn</t>
  </si>
  <si>
    <t>aiwigame.com</t>
  </si>
  <si>
    <t>cut.ac.cy</t>
  </si>
  <si>
    <t>gametosite.com</t>
  </si>
  <si>
    <t>newscom.com</t>
  </si>
  <si>
    <t>18j.tv</t>
  </si>
  <si>
    <t>mnpals.net</t>
  </si>
  <si>
    <t>tgv.com.my</t>
  </si>
  <si>
    <t>zarrdns.net</t>
  </si>
  <si>
    <t>intermec.com</t>
  </si>
  <si>
    <t>breakthroughprize.org</t>
  </si>
  <si>
    <t>freefq.com</t>
  </si>
  <si>
    <t>server295.com</t>
  </si>
  <si>
    <t>bmcag.com</t>
  </si>
  <si>
    <t>calfund.org</t>
  </si>
  <si>
    <t>alltopgame.com</t>
  </si>
  <si>
    <t>teensex.sexy</t>
  </si>
  <si>
    <t>thenewspaper.com</t>
  </si>
  <si>
    <t>savetibet.org</t>
  </si>
  <si>
    <t>mb3admin.com</t>
  </si>
  <si>
    <t>lgfl.net</t>
  </si>
  <si>
    <t>5fun.com</t>
  </si>
  <si>
    <t>e-magin.se</t>
  </si>
  <si>
    <t>cdnvideonetwork.com</t>
  </si>
  <si>
    <t>xq5tf4nfccrb.info</t>
  </si>
  <si>
    <t>magzdb.org</t>
  </si>
  <si>
    <t>heruniverse.com</t>
  </si>
  <si>
    <t>astroport.fi</t>
  </si>
  <si>
    <t>bnb.bg</t>
  </si>
  <si>
    <t>info-car.pl</t>
  </si>
  <si>
    <t>homeloans.sbi</t>
  </si>
  <si>
    <t>tokyoautosalon.jp</t>
  </si>
  <si>
    <t>cement.net</t>
  </si>
  <si>
    <t>universitycompare.com</t>
  </si>
  <si>
    <t>bmhcc.org</t>
  </si>
  <si>
    <t>kiwi-verlag.de</t>
  </si>
  <si>
    <t>guhanbr.com</t>
  </si>
  <si>
    <t>thisibelieve.org</t>
  </si>
  <si>
    <t>sheepdognation.net</t>
  </si>
  <si>
    <t>ambank.com.my</t>
  </si>
  <si>
    <t>eventinternet.ru</t>
  </si>
  <si>
    <t>adult-cams.org</t>
  </si>
  <si>
    <t>gov-cert.ru</t>
  </si>
  <si>
    <t>jgwentworth.com</t>
  </si>
  <si>
    <t>sxnarod.com</t>
  </si>
  <si>
    <t>book.ru</t>
  </si>
  <si>
    <t>marathondh.com</t>
  </si>
  <si>
    <t>eurosel.az</t>
  </si>
  <si>
    <t>nicht-wahr.de</t>
  </si>
  <si>
    <t>emp-eaw.ch</t>
  </si>
  <si>
    <t>tjjstbio.com</t>
  </si>
  <si>
    <t>suntamil5.net</t>
  </si>
  <si>
    <t>sokk17.one</t>
  </si>
  <si>
    <t>nnsets.info</t>
  </si>
  <si>
    <t>antiadblock.cz</t>
  </si>
  <si>
    <t>fluttergems.dev</t>
  </si>
  <si>
    <t>skpari.ru</t>
  </si>
  <si>
    <t>dunfaoff.com</t>
  </si>
  <si>
    <t>thehandsome.com</t>
  </si>
  <si>
    <t>engageny.org</t>
  </si>
  <si>
    <t>eetrend.com</t>
  </si>
  <si>
    <t>playtoearn.net</t>
  </si>
  <si>
    <t>skyhosting.rs</t>
  </si>
  <si>
    <t>nhlking.com</t>
  </si>
  <si>
    <t>bucklecontent.com</t>
  </si>
  <si>
    <t>curryshoes.net</t>
  </si>
  <si>
    <t>quaysidemediacityuk.co.uk</t>
  </si>
  <si>
    <t>pleasecontactsupport.com</t>
  </si>
  <si>
    <t>persianhesab.com</t>
  </si>
  <si>
    <t>umku.ac.id</t>
  </si>
  <si>
    <t>black-tgirls.com</t>
  </si>
  <si>
    <t>zpacks.com</t>
  </si>
  <si>
    <t>on-drama.com</t>
  </si>
  <si>
    <t>n4a.org</t>
  </si>
  <si>
    <t>abuoffice.com</t>
  </si>
  <si>
    <t>dela.nl</t>
  </si>
  <si>
    <t>accutane.wtf</t>
  </si>
  <si>
    <t>harvoni.space</t>
  </si>
  <si>
    <t>australianaviation.com.au</t>
  </si>
  <si>
    <t>ppup.io</t>
  </si>
  <si>
    <t>nic.vision</t>
  </si>
  <si>
    <t>ideasoft.com.tr</t>
  </si>
  <si>
    <t>byfy.cn</t>
  </si>
  <si>
    <t>superstoi.us</t>
  </si>
  <si>
    <t>bcdn9854324.com</t>
  </si>
  <si>
    <t>muziekweb.nl</t>
  </si>
  <si>
    <t>handelsangebote.de</t>
  </si>
  <si>
    <t>interactiveone.com</t>
  </si>
  <si>
    <t>hmong.es</t>
  </si>
  <si>
    <t>polonsil.ru</t>
  </si>
  <si>
    <t>redcare.it</t>
  </si>
  <si>
    <t>stophateforprofit.org</t>
  </si>
  <si>
    <t>eastcountymagazine.org</t>
  </si>
  <si>
    <t>gardenmyths.com</t>
  </si>
  <si>
    <t>wp-templates.ru</t>
  </si>
  <si>
    <t>hitfilm.com</t>
  </si>
  <si>
    <t>parmigianoreggiano.com</t>
  </si>
  <si>
    <t>china315net.com</t>
  </si>
  <si>
    <t>scanverify.com</t>
  </si>
  <si>
    <t>divera247.com</t>
  </si>
  <si>
    <t>fastbookmarkings.com</t>
  </si>
  <si>
    <t>maticz.com</t>
  </si>
  <si>
    <t>northgeorgianetwork.com</t>
  </si>
  <si>
    <t>ivywise.com</t>
  </si>
  <si>
    <t>veritivcorp.com</t>
  </si>
  <si>
    <t>restaurantlogin.com</t>
  </si>
  <si>
    <t>pascalssubsluts.com</t>
  </si>
  <si>
    <t>k-s.sk</t>
  </si>
  <si>
    <t>hivemodern.com</t>
  </si>
  <si>
    <t>ccsdns.com</t>
  </si>
  <si>
    <t>picsjoin.com</t>
  </si>
  <si>
    <t>graduateland.com</t>
  </si>
  <si>
    <t>airfleetrating.com</t>
  </si>
  <si>
    <t>luyizaixian.com</t>
  </si>
  <si>
    <t>bhn.net</t>
  </si>
  <si>
    <t>bigseller.pro</t>
  </si>
  <si>
    <t>successforceeducation.com</t>
  </si>
  <si>
    <t>acyclovir.solutions</t>
  </si>
  <si>
    <t>coresecure.net</t>
  </si>
  <si>
    <t>museum.nl</t>
  </si>
  <si>
    <t>guitarchalk.com</t>
  </si>
  <si>
    <t>isharing.us</t>
  </si>
  <si>
    <t>gezelligkletsen.nl</t>
  </si>
  <si>
    <t>veterinarypartner.com</t>
  </si>
  <si>
    <t>viking.de</t>
  </si>
  <si>
    <t>ykjxzl.com</t>
  </si>
  <si>
    <t>thecovidblog.com</t>
  </si>
  <si>
    <t>dis.gov.au</t>
  </si>
  <si>
    <t>alertinnovation.com</t>
  </si>
  <si>
    <t>ikron.hu</t>
  </si>
  <si>
    <t>joy.com</t>
  </si>
  <si>
    <t>peoplesgasdelivery.com</t>
  </si>
  <si>
    <t>interdata.net.pl</t>
  </si>
  <si>
    <t>degreedcdn.com</t>
  </si>
  <si>
    <t>highresaudio.com</t>
  </si>
  <si>
    <t>fildena.agency</t>
  </si>
  <si>
    <t>pediatriya-spb.ru</t>
  </si>
  <si>
    <t>emprunterenligne.org</t>
  </si>
  <si>
    <t>techowns.com</t>
  </si>
  <si>
    <t>nic.wf</t>
  </si>
  <si>
    <t>ctshk.com</t>
  </si>
  <si>
    <t>typedream.com</t>
  </si>
  <si>
    <t>shitennoji.ac.jp</t>
  </si>
  <si>
    <t>online-downloader.com</t>
  </si>
  <si>
    <t>buyatomoxetine.shop</t>
  </si>
  <si>
    <t>edmundsassoc.com</t>
  </si>
  <si>
    <t>indonesia-investments.com</t>
  </si>
  <si>
    <t>japanesecartrade.com</t>
  </si>
  <si>
    <t>iplace.cc</t>
  </si>
  <si>
    <t>messicks.com</t>
  </si>
  <si>
    <t>kaitao.cn</t>
  </si>
  <si>
    <t>rhythmxchange.com</t>
  </si>
  <si>
    <t>muzikmp3indir.com</t>
  </si>
  <si>
    <t>postdirect.com</t>
  </si>
  <si>
    <t>oliveirasantos-imobiliaria.com.br</t>
  </si>
  <si>
    <t>xozosoft.com</t>
  </si>
  <si>
    <t>katsushika.lg.jp</t>
  </si>
  <si>
    <t>adujita.com</t>
  </si>
  <si>
    <t>dealertrackdns.com</t>
  </si>
  <si>
    <t>nuscalepower.com</t>
  </si>
  <si>
    <t>cooksmarts.com</t>
  </si>
  <si>
    <t>ghbass.com</t>
  </si>
  <si>
    <t>rrpicturearchives.net</t>
  </si>
  <si>
    <t>seitel.com.br</t>
  </si>
  <si>
    <t>dgmlive.com</t>
  </si>
  <si>
    <t>outdoor-show.com.cn</t>
  </si>
  <si>
    <t>erythromycin.site</t>
  </si>
  <si>
    <t>indianajones.com</t>
  </si>
  <si>
    <t>enjoyor.cc</t>
  </si>
  <si>
    <t>iceman.it</t>
  </si>
  <si>
    <t>fondationcartier.com</t>
  </si>
  <si>
    <t>buzzfeed.com.br</t>
  </si>
  <si>
    <t>clarkconstruction.com</t>
  </si>
  <si>
    <t>serii.xyz</t>
  </si>
  <si>
    <t>froth.zone</t>
  </si>
  <si>
    <t>cheese-cake.ru</t>
  </si>
  <si>
    <t>firma-diplomcc.com</t>
  </si>
  <si>
    <t>indocin.cfd</t>
  </si>
  <si>
    <t>lnbhxx.com</t>
  </si>
  <si>
    <t>gvaq70s7he.ru</t>
  </si>
  <si>
    <t>whofish.org</t>
  </si>
  <si>
    <t>omonia.net</t>
  </si>
  <si>
    <t>theredish.com</t>
  </si>
  <si>
    <t>manga-tx.com</t>
  </si>
  <si>
    <t>businessonline.it</t>
  </si>
  <si>
    <t>makers.tech</t>
  </si>
  <si>
    <t>healthwellfoundation.org</t>
  </si>
  <si>
    <t>divine-light.ru</t>
  </si>
  <si>
    <t>herospark.com</t>
  </si>
  <si>
    <t>chestpass.jp</t>
  </si>
  <si>
    <t>ieserver.net</t>
  </si>
  <si>
    <t>sunrisespecialty.com</t>
  </si>
  <si>
    <t>metapix.net</t>
  </si>
  <si>
    <t>theticketfactory.com</t>
  </si>
  <si>
    <t>tiantianhanju.cc</t>
  </si>
  <si>
    <t>residentevil.net</t>
  </si>
  <si>
    <t>amaryl24.com</t>
  </si>
  <si>
    <t>minexiot.com</t>
  </si>
  <si>
    <t>abcanalys.com</t>
  </si>
  <si>
    <t>escook.cn</t>
  </si>
  <si>
    <t>jxjianzheng.com</t>
  </si>
  <si>
    <t>jungleerummy.com</t>
  </si>
  <si>
    <t>timemaps.com</t>
  </si>
  <si>
    <t>tdtube.net</t>
  </si>
  <si>
    <t>norsi-trans.ru</t>
  </si>
  <si>
    <t>jooki.rocks</t>
  </si>
  <si>
    <t>retro-stage.com</t>
  </si>
  <si>
    <t>hypnorat.com</t>
  </si>
  <si>
    <t>spravki-shop.club</t>
  </si>
  <si>
    <t>reliser.org.pe</t>
  </si>
  <si>
    <t>sabrent.com</t>
  </si>
  <si>
    <t>nyx.cz</t>
  </si>
  <si>
    <t>rabbitscams.sex</t>
  </si>
  <si>
    <t>ipopularedstore.com</t>
  </si>
  <si>
    <t>melissas.com</t>
  </si>
  <si>
    <t>birdsend.email</t>
  </si>
  <si>
    <t>o2g.fr</t>
  </si>
  <si>
    <t>broadway.org</t>
  </si>
  <si>
    <t>neighborly.com</t>
  </si>
  <si>
    <t>datarade.ai</t>
  </si>
  <si>
    <t>footygol.com</t>
  </si>
  <si>
    <t>crazygamesonline.com</t>
  </si>
  <si>
    <t>akaqa.com</t>
  </si>
  <si>
    <t>taowenhua.cn</t>
  </si>
  <si>
    <t>tjmu.edu.cn</t>
  </si>
  <si>
    <t>lifeimpressions.net</t>
  </si>
  <si>
    <t>seiyu.co.jp</t>
  </si>
  <si>
    <t>breaktime.com.tw</t>
  </si>
  <si>
    <t>hocode.com</t>
  </si>
  <si>
    <t>bonniercorp.com</t>
  </si>
  <si>
    <t>fpimgmt.com</t>
  </si>
  <si>
    <t>extraweb.az</t>
  </si>
  <si>
    <t>delen.ch</t>
  </si>
  <si>
    <t>freedompop.com</t>
  </si>
  <si>
    <t>b2binternational.com</t>
  </si>
  <si>
    <t>auxbrain.com</t>
  </si>
  <si>
    <t>mscbook.com</t>
  </si>
  <si>
    <t>doktorsitesi.com</t>
  </si>
  <si>
    <t>webfronts.com</t>
  </si>
  <si>
    <t>clomidi.com</t>
  </si>
  <si>
    <t>unovi.com</t>
  </si>
  <si>
    <t>glginsights.com</t>
  </si>
  <si>
    <t>lowrance.top</t>
  </si>
  <si>
    <t>insur-info.ru</t>
  </si>
  <si>
    <t>yzgz.cn</t>
  </si>
  <si>
    <t>hsstatic.net</t>
  </si>
  <si>
    <t>shchelkovo-net.ru</t>
  </si>
  <si>
    <t>msccrociere.it</t>
  </si>
  <si>
    <t>srv40.com</t>
  </si>
  <si>
    <t>dnsteamtk.com</t>
  </si>
  <si>
    <t>barnivore.com</t>
  </si>
  <si>
    <t>accu15.com</t>
  </si>
  <si>
    <t>selfies.com</t>
  </si>
  <si>
    <t>pragmaticinstitute.com</t>
  </si>
  <si>
    <t>ptcmanaged.com</t>
  </si>
  <si>
    <t>dahebao.cn</t>
  </si>
  <si>
    <t>modder.me</t>
  </si>
  <si>
    <t>dnssquarl.xyz</t>
  </si>
  <si>
    <t>classes.ru</t>
  </si>
  <si>
    <t>vpsland.com</t>
  </si>
  <si>
    <t>mexmat.ru</t>
  </si>
  <si>
    <t>dapoxetine.guru</t>
  </si>
  <si>
    <t>avije.org</t>
  </si>
  <si>
    <t>zmero.com</t>
  </si>
  <si>
    <t>oughoehfaefaeubob.biz</t>
  </si>
  <si>
    <t>taadd.com</t>
  </si>
  <si>
    <t>labsafety.com</t>
  </si>
  <si>
    <t>fox34.com</t>
  </si>
  <si>
    <t>k-rauta.fi</t>
  </si>
  <si>
    <t>asaha.com</t>
  </si>
  <si>
    <t>cci.org</t>
  </si>
  <si>
    <t>beyable.com</t>
  </si>
  <si>
    <t>altospam.com</t>
  </si>
  <si>
    <t>91splt.app</t>
  </si>
  <si>
    <t>place-hold.it</t>
  </si>
  <si>
    <t>shiroutowiki.work</t>
  </si>
  <si>
    <t>seaisland.com</t>
  </si>
  <si>
    <t>holder.com.ua</t>
  </si>
  <si>
    <t>knightplanning.com</t>
  </si>
  <si>
    <t>agnoplay.com</t>
  </si>
  <si>
    <t>volces.com</t>
  </si>
  <si>
    <t>amigofoods.com</t>
  </si>
  <si>
    <t>anypromo.com</t>
  </si>
  <si>
    <t>xlvirdr.com</t>
  </si>
  <si>
    <t>theshabbycreekcottage.com</t>
  </si>
  <si>
    <t>soundphysicians.com</t>
  </si>
  <si>
    <t>vabraplay.com</t>
  </si>
  <si>
    <t>shiphelp.org</t>
  </si>
  <si>
    <t>attaka.or.jp</t>
  </si>
  <si>
    <t>clopidogrel.life</t>
  </si>
  <si>
    <t>zhctrack.net</t>
  </si>
  <si>
    <t>televisiontunes.com</t>
  </si>
  <si>
    <t>opencraft.hosting</t>
  </si>
  <si>
    <t>esuhsd.org</t>
  </si>
  <si>
    <t>beachhouse.com</t>
  </si>
  <si>
    <t>espncareers.com</t>
  </si>
  <si>
    <t>00.ge</t>
  </si>
  <si>
    <t>komsomolske.net</t>
  </si>
  <si>
    <t>outspot.be</t>
  </si>
  <si>
    <t>heyzap.com</t>
  </si>
  <si>
    <t>economiematin.fr</t>
  </si>
  <si>
    <t>iheartraves.com</t>
  </si>
  <si>
    <t>meetdandy.com</t>
  </si>
  <si>
    <t>poorun.net</t>
  </si>
  <si>
    <t>cubava.cu</t>
  </si>
  <si>
    <t>dincloud.com</t>
  </si>
  <si>
    <t>mvista.com</t>
  </si>
  <si>
    <t>napratica.org.br</t>
  </si>
  <si>
    <t>games-pc.top</t>
  </si>
  <si>
    <t>contentos.io</t>
  </si>
  <si>
    <t>rewildingeurope.com</t>
  </si>
  <si>
    <t>mapsanddrivingdirectionstab.com</t>
  </si>
  <si>
    <t>othaimmarkets.com</t>
  </si>
  <si>
    <t>myshophosting.com</t>
  </si>
  <si>
    <t>bitcoinstats.com</t>
  </si>
  <si>
    <t>fry99.com</t>
  </si>
  <si>
    <t>csjkb.com</t>
  </si>
  <si>
    <t>flashforge.com</t>
  </si>
  <si>
    <t>sxzjkc.com</t>
  </si>
  <si>
    <t>signifyhealth.com</t>
  </si>
  <si>
    <t>aba.org</t>
  </si>
  <si>
    <t>ucv.es</t>
  </si>
  <si>
    <t>idahopotato.com</t>
  </si>
  <si>
    <t>rewayat.club</t>
  </si>
  <si>
    <t>namechef.co</t>
  </si>
  <si>
    <t>strephonsays.com</t>
  </si>
  <si>
    <t>zmrobo.com</t>
  </si>
  <si>
    <t>filmxy.vip</t>
  </si>
  <si>
    <t>yoturkish.app</t>
  </si>
  <si>
    <t>siam.edu</t>
  </si>
  <si>
    <t>beckinstitute.org</t>
  </si>
  <si>
    <t>bauerj.eu</t>
  </si>
  <si>
    <t>wdrake.com</t>
  </si>
  <si>
    <t>theamericanreporter.com</t>
  </si>
  <si>
    <t>cloud3.co.nz</t>
  </si>
  <si>
    <t>ciallispik.us</t>
  </si>
  <si>
    <t>cn-yg.com</t>
  </si>
  <si>
    <t>dolphin.com</t>
  </si>
  <si>
    <t>cryptoescrow.eu</t>
  </si>
  <si>
    <t>geniusu.com</t>
  </si>
  <si>
    <t>ableto.com</t>
  </si>
  <si>
    <t>bigxxx.pet</t>
  </si>
  <si>
    <t>superwebhost.com</t>
  </si>
  <si>
    <t>internet-abc.de</t>
  </si>
  <si>
    <t>ujarani.com</t>
  </si>
  <si>
    <t>hnfnu.edu.cn</t>
  </si>
  <si>
    <t>anticlockwise.net.au</t>
  </si>
  <si>
    <t>ccra.com</t>
  </si>
  <si>
    <t>intexcorp.com</t>
  </si>
  <si>
    <t>livenan.com</t>
  </si>
  <si>
    <t>getcashto.com</t>
  </si>
  <si>
    <t>hatchbaby.com</t>
  </si>
  <si>
    <t>thegioigas.com</t>
  </si>
  <si>
    <t>sagararesortkovalam.com</t>
  </si>
  <si>
    <t>refinitiv.biz</t>
  </si>
  <si>
    <t>b2l0j.xyz</t>
  </si>
  <si>
    <t>waltermstump.tk</t>
  </si>
  <si>
    <t>outskirtspress.com</t>
  </si>
  <si>
    <t>data-xy.com</t>
  </si>
  <si>
    <t>censored.tv</t>
  </si>
  <si>
    <t>haymarket.com</t>
  </si>
  <si>
    <t>admvin.ru</t>
  </si>
  <si>
    <t>kopari.hu</t>
  </si>
  <si>
    <t>pyramid.net</t>
  </si>
  <si>
    <t>smilesprosthodontics.com</t>
  </si>
  <si>
    <t>skyscanner.com.mx</t>
  </si>
  <si>
    <t>worlddiabetesday.org</t>
  </si>
  <si>
    <t>tranzila.com</t>
  </si>
  <si>
    <t>invisalign.co.uk</t>
  </si>
  <si>
    <t>te4.org</t>
  </si>
  <si>
    <t>aasect.org</t>
  </si>
  <si>
    <t>hd-lostfilm.site</t>
  </si>
  <si>
    <t>dominos.com.my</t>
  </si>
  <si>
    <t>prairienet.org</t>
  </si>
  <si>
    <t>cetin.cz</t>
  </si>
  <si>
    <t>clonehero.net</t>
  </si>
  <si>
    <t>netrex.net</t>
  </si>
  <si>
    <t>timeincapp.com</t>
  </si>
  <si>
    <t>logic-sunrise.com</t>
  </si>
  <si>
    <t>clonidine.boutique</t>
  </si>
  <si>
    <t>45hu.com</t>
  </si>
  <si>
    <t>novonordisk-us.com</t>
  </si>
  <si>
    <t>nolvadex.cfd</t>
  </si>
  <si>
    <t>hosting-russia.ru</t>
  </si>
  <si>
    <t>transeurocom.net</t>
  </si>
  <si>
    <t>twentyonepilots.com</t>
  </si>
  <si>
    <t>unsoloclic.info</t>
  </si>
  <si>
    <t>irida-design.ru</t>
  </si>
  <si>
    <t>hdupt.com</t>
  </si>
  <si>
    <t>liantu.com</t>
  </si>
  <si>
    <t>ihsdnsx63.com</t>
  </si>
  <si>
    <t>thepennyauctionsite.co.uk</t>
  </si>
  <si>
    <t>tarman.pl</t>
  </si>
  <si>
    <t>hacs.xyz</t>
  </si>
  <si>
    <t>vertx.io</t>
  </si>
  <si>
    <t>sgnt.com.cn</t>
  </si>
  <si>
    <t>foodbev.cn</t>
  </si>
  <si>
    <t>guanyierp.com</t>
  </si>
  <si>
    <t>jordanshoess.com</t>
  </si>
  <si>
    <t>pcs.mb.ca</t>
  </si>
  <si>
    <t>clockwork.report</t>
  </si>
  <si>
    <t>vcp77.ru</t>
  </si>
  <si>
    <t>b26net.com</t>
  </si>
  <si>
    <t>scribfree.com</t>
  </si>
  <si>
    <t>iba.by</t>
  </si>
  <si>
    <t>vcrt.ru</t>
  </si>
  <si>
    <t>itbox.ua</t>
  </si>
  <si>
    <t>marketsmedia.com</t>
  </si>
  <si>
    <t>karaelmas.edu.tr</t>
  </si>
  <si>
    <t>asideway.com</t>
  </si>
  <si>
    <t>novahosting.ch</t>
  </si>
  <si>
    <t>magic-wiki.win</t>
  </si>
  <si>
    <t>ftvlive.com</t>
  </si>
  <si>
    <t>tbcache.us</t>
  </si>
  <si>
    <t>idm-energie.cz</t>
  </si>
  <si>
    <t>fortnitecreativehq.com</t>
  </si>
  <si>
    <t>lipine.jp</t>
  </si>
  <si>
    <t>hastac.org</t>
  </si>
  <si>
    <t>witcher3map.com</t>
  </si>
  <si>
    <t>muguacloud.lol</t>
  </si>
  <si>
    <t>lartisien.com</t>
  </si>
  <si>
    <t>naturalnetworks.com</t>
  </si>
  <si>
    <t>aput.net</t>
  </si>
  <si>
    <t>amediateka-film.site</t>
  </si>
  <si>
    <t>cafe-la-piazza.de</t>
  </si>
  <si>
    <t>ngxgroup.com</t>
  </si>
  <si>
    <t>nyaa.uk</t>
  </si>
  <si>
    <t>savealot.com</t>
  </si>
  <si>
    <t>priconne-redive.us</t>
  </si>
  <si>
    <t>crowdai.com</t>
  </si>
  <si>
    <t>asai-kota.com</t>
  </si>
  <si>
    <t>adspower.com</t>
  </si>
  <si>
    <t>e-vanguard.com</t>
  </si>
  <si>
    <t>psy-umj.fr</t>
  </si>
  <si>
    <t>ukc.ac.uk</t>
  </si>
  <si>
    <t>ojazzdance.fr</t>
  </si>
  <si>
    <t>apteka-viagri.su</t>
  </si>
  <si>
    <t>360wichita.com</t>
  </si>
  <si>
    <t>emojicut.com</t>
  </si>
  <si>
    <t>santoor.com</t>
  </si>
  <si>
    <t>stampsendicia.com</t>
  </si>
  <si>
    <t>9pm.to</t>
  </si>
  <si>
    <t>madeindesign.com</t>
  </si>
  <si>
    <t>selectedrecipe.com</t>
  </si>
  <si>
    <t>dws.ne.jp</t>
  </si>
  <si>
    <t>huttopia.com</t>
  </si>
  <si>
    <t>meteoromania.ro</t>
  </si>
  <si>
    <t>prettymyparty.com</t>
  </si>
  <si>
    <t>tvtix.com</t>
  </si>
  <si>
    <t>myperformanceiq.com</t>
  </si>
  <si>
    <t>xgsdk.com</t>
  </si>
  <si>
    <t>hostallapps.net</t>
  </si>
  <si>
    <t>sitebizden.com</t>
  </si>
  <si>
    <t>dbyjxc.cn</t>
  </si>
  <si>
    <t>njlongjun.com</t>
  </si>
  <si>
    <t>njarti.edu.cn</t>
  </si>
  <si>
    <t>hattons.co.uk</t>
  </si>
  <si>
    <t>theredhandfiles.com</t>
  </si>
  <si>
    <t>hip2keto.com</t>
  </si>
  <si>
    <t>huazhuip.com</t>
  </si>
  <si>
    <t>kjdaily.com</t>
  </si>
  <si>
    <t>snowworld.com</t>
  </si>
  <si>
    <t>apptive.com</t>
  </si>
  <si>
    <t>philipp-haberland.de</t>
  </si>
  <si>
    <t>growthengineering.co.uk</t>
  </si>
  <si>
    <t>heasyspeedtest.co</t>
  </si>
  <si>
    <t>checkouttools.com</t>
  </si>
  <si>
    <t>alemira.com</t>
  </si>
  <si>
    <t>premiumaddons.com</t>
  </si>
  <si>
    <t>plservice.com</t>
  </si>
  <si>
    <t>smaprendizaje.com</t>
  </si>
  <si>
    <t>netpeu.com.br</t>
  </si>
  <si>
    <t>365-yz.com</t>
  </si>
  <si>
    <t>bcdn1234325.com</t>
  </si>
  <si>
    <t>dfltelecom.com.br</t>
  </si>
  <si>
    <t>net3arabi.com</t>
  </si>
  <si>
    <t>niesr.ac.uk</t>
  </si>
  <si>
    <t>cgal.org</t>
  </si>
  <si>
    <t>sarnoff.com</t>
  </si>
  <si>
    <t>mri.co.jp</t>
  </si>
  <si>
    <t>jewelryroom.com</t>
  </si>
  <si>
    <t>bcdn7843241.com</t>
  </si>
  <si>
    <t>pipandebby.com</t>
  </si>
  <si>
    <t>kingston.gov.uk</t>
  </si>
  <si>
    <t>truyenfull.life</t>
  </si>
  <si>
    <t>dreampoints.com</t>
  </si>
  <si>
    <t>bkc.ru</t>
  </si>
  <si>
    <t>blacktyres.ru</t>
  </si>
  <si>
    <t>alkhaleej-services.net</t>
  </si>
  <si>
    <t>filmotv.fr</t>
  </si>
  <si>
    <t>packlink.it</t>
  </si>
  <si>
    <t>goslarsche.de</t>
  </si>
  <si>
    <t>muybuenocookbook.com</t>
  </si>
  <si>
    <t>astraclub.ru</t>
  </si>
  <si>
    <t>sviagras.cyou</t>
  </si>
  <si>
    <t>contrastclinic.ru</t>
  </si>
  <si>
    <t>modian.com</t>
  </si>
  <si>
    <t>goclever.com</t>
  </si>
  <si>
    <t>sharefile-webdav.com</t>
  </si>
  <si>
    <t>kpcq.com.cn</t>
  </si>
  <si>
    <t>confetti.co.uk</t>
  </si>
  <si>
    <t>accusoft.com</t>
  </si>
  <si>
    <t>blubeans.com</t>
  </si>
  <si>
    <t>fvv.es</t>
  </si>
  <si>
    <t>firewallauthority.com</t>
  </si>
  <si>
    <t>definedgesecurities.com</t>
  </si>
  <si>
    <t>misa.gov.sa</t>
  </si>
  <si>
    <t>sct.gob.mx</t>
  </si>
  <si>
    <t>xhwebsite4.com</t>
  </si>
  <si>
    <t>cleannet.com.br</t>
  </si>
  <si>
    <t>gemidos.tv</t>
  </si>
  <si>
    <t>sspeeddns.com</t>
  </si>
  <si>
    <t>trendingcustom.com</t>
  </si>
  <si>
    <t>davids.com.au</t>
  </si>
  <si>
    <t>esforce.net</t>
  </si>
  <si>
    <t>webcruiter.no</t>
  </si>
  <si>
    <t>secure-24.com</t>
  </si>
  <si>
    <t>zltgo.com</t>
  </si>
  <si>
    <t>afterimagedesigns.com</t>
  </si>
  <si>
    <t>saymails.com</t>
  </si>
  <si>
    <t>pangniao.net</t>
  </si>
  <si>
    <t>masterlearner.net</t>
  </si>
  <si>
    <t>litrekon.ru</t>
  </si>
  <si>
    <t>overcome-ed.net</t>
  </si>
  <si>
    <t>an-cms.com</t>
  </si>
  <si>
    <t>gogoanime.sk</t>
  </si>
  <si>
    <t>donefirst.com</t>
  </si>
  <si>
    <t>cobas.com</t>
  </si>
  <si>
    <t>bauc14.edu.iq</t>
  </si>
  <si>
    <t>gskinner.com</t>
  </si>
  <si>
    <t>camosun.ca</t>
  </si>
  <si>
    <t>mmarocks.pl</t>
  </si>
  <si>
    <t>leslibraires.fr</t>
  </si>
  <si>
    <t>worshipchords.com</t>
  </si>
  <si>
    <t>houdepeixun.com</t>
  </si>
  <si>
    <t>allmailbrides.com</t>
  </si>
  <si>
    <t>espnf1.com</t>
  </si>
  <si>
    <t>sh-shangling.com</t>
  </si>
  <si>
    <t>strntt003z3.xyz</t>
  </si>
  <si>
    <t>sxnd.com.cn</t>
  </si>
  <si>
    <t>crockpotladies.com</t>
  </si>
  <si>
    <t>anquanbao.com</t>
  </si>
  <si>
    <t>macuser.de</t>
  </si>
  <si>
    <t>taboodaddy.com</t>
  </si>
  <si>
    <t>avtoban.lv</t>
  </si>
  <si>
    <t>athenasoftware.net</t>
  </si>
  <si>
    <t>decorsteals.com</t>
  </si>
  <si>
    <t>fondpotanin.ru</t>
  </si>
  <si>
    <t>wistiaextension.com</t>
  </si>
  <si>
    <t>ta-news-images.de</t>
  </si>
  <si>
    <t>homecentre.in</t>
  </si>
  <si>
    <t>xxxmom.pro</t>
  </si>
  <si>
    <t>smughost.com</t>
  </si>
  <si>
    <t>microsoftpressstore.com</t>
  </si>
  <si>
    <t>clomid.boutique</t>
  </si>
  <si>
    <t>gersociety.ru</t>
  </si>
  <si>
    <t>ayudacloud.com</t>
  </si>
  <si>
    <t>dapeng-wuliu.cn</t>
  </si>
  <si>
    <t>neftyblocks.com</t>
  </si>
  <si>
    <t>globalp.com</t>
  </si>
  <si>
    <t>blazincoldgames.com</t>
  </si>
  <si>
    <t>neu.edu.vn</t>
  </si>
  <si>
    <t>softtek.com</t>
  </si>
  <si>
    <t>doh.gov.ae</t>
  </si>
  <si>
    <t>formovietickets.com</t>
  </si>
  <si>
    <t>zurnal.rs</t>
  </si>
  <si>
    <t>singulairmedication.com</t>
  </si>
  <si>
    <t>prtcom.com</t>
  </si>
  <si>
    <t>erdc.ru</t>
  </si>
  <si>
    <t>aiming.pro</t>
  </si>
  <si>
    <t>trigon.com</t>
  </si>
  <si>
    <t>quke.ru</t>
  </si>
  <si>
    <t>happy-lands.com</t>
  </si>
  <si>
    <t>robots-edu.com</t>
  </si>
  <si>
    <t>anaffairfromtheheart.com</t>
  </si>
  <si>
    <t>fotosidan.se</t>
  </si>
  <si>
    <t>traktum.com</t>
  </si>
  <si>
    <t>veniceairport.it</t>
  </si>
  <si>
    <t>buycolchicine.shop</t>
  </si>
  <si>
    <t>wanda-group.com</t>
  </si>
  <si>
    <t>homemakers.com</t>
  </si>
  <si>
    <t>shop-vse.ru</t>
  </si>
  <si>
    <t>cmflashlight2.com</t>
  </si>
  <si>
    <t>fromearthtolife.net</t>
  </si>
  <si>
    <t>gifsfor.com</t>
  </si>
  <si>
    <t>tjro.jus.br</t>
  </si>
  <si>
    <t>newsncr.com</t>
  </si>
  <si>
    <t>easons.com</t>
  </si>
  <si>
    <t>grenergy.com</t>
  </si>
  <si>
    <t>brama.com</t>
  </si>
  <si>
    <t>turkedebiyati.org</t>
  </si>
  <si>
    <t>zhongkao.com</t>
  </si>
  <si>
    <t>starmountlife.com</t>
  </si>
  <si>
    <t>inventivetalent.org</t>
  </si>
  <si>
    <t>ucuenca.edu.ec</t>
  </si>
  <si>
    <t>rdoequipment.com</t>
  </si>
  <si>
    <t>wakeupnfuck.com</t>
  </si>
  <si>
    <t>topgame2world.cc</t>
  </si>
  <si>
    <t>gamelife.tw</t>
  </si>
  <si>
    <t>kiev-opt.com.ua</t>
  </si>
  <si>
    <t>mitie.com</t>
  </si>
  <si>
    <t>datami.com</t>
  </si>
  <si>
    <t>cpvservices.net</t>
  </si>
  <si>
    <t>thoibaotaichinhvietnam.vn</t>
  </si>
  <si>
    <t>animaterra.ru</t>
  </si>
  <si>
    <t>wapblogs.eu</t>
  </si>
  <si>
    <t>tuostudy.com</t>
  </si>
  <si>
    <t>siegener-zeitung.de</t>
  </si>
  <si>
    <t>uenicdn.com</t>
  </si>
  <si>
    <t>22bet.co.ke</t>
  </si>
  <si>
    <t>nswhitelabel.com</t>
  </si>
  <si>
    <t>xcs.com.cn</t>
  </si>
  <si>
    <t>censanet.com.br</t>
  </si>
  <si>
    <t>artfacts.net</t>
  </si>
  <si>
    <t>hostpro2u.com</t>
  </si>
  <si>
    <t>talview.com</t>
  </si>
  <si>
    <t>emergency-live.com</t>
  </si>
  <si>
    <t>anxietycentre.com</t>
  </si>
  <si>
    <t>cryptobrowser.store</t>
  </si>
  <si>
    <t>netkonect.net</t>
  </si>
  <si>
    <t>naheed.pk</t>
  </si>
  <si>
    <t>prv.kz</t>
  </si>
  <si>
    <t>getstreamhosting.com</t>
  </si>
  <si>
    <t>aid4ue.org</t>
  </si>
  <si>
    <t>quangcaogiaodich.com</t>
  </si>
  <si>
    <t>ed4.net</t>
  </si>
  <si>
    <t>jiangmin.com</t>
  </si>
  <si>
    <t>joomla-host.com</t>
  </si>
  <si>
    <t>tatateleservices.com</t>
  </si>
  <si>
    <t>ciechgroup.com</t>
  </si>
  <si>
    <t>meownime.ai</t>
  </si>
  <si>
    <t>pornito.xxx</t>
  </si>
  <si>
    <t>karpov.courses</t>
  </si>
  <si>
    <t>timpul.md</t>
  </si>
  <si>
    <t>georgievsk.ru</t>
  </si>
  <si>
    <t>moraswines.com</t>
  </si>
  <si>
    <t>mica-insurance.com</t>
  </si>
  <si>
    <t>express.net.id</t>
  </si>
  <si>
    <t>poppulo.com</t>
  </si>
  <si>
    <t>pojezierzegostyninskie.pl</t>
  </si>
  <si>
    <t>kate-wing.si</t>
  </si>
  <si>
    <t>plantdelights.com</t>
  </si>
  <si>
    <t>tanganrss.com</t>
  </si>
  <si>
    <t>ifeelmyself.com</t>
  </si>
  <si>
    <t>gdfasc.com.cn</t>
  </si>
  <si>
    <t>glavtrassa.ru</t>
  </si>
  <si>
    <t>cnmooc.org</t>
  </si>
  <si>
    <t>tweepy.org</t>
  </si>
  <si>
    <t>stratagem.host</t>
  </si>
  <si>
    <t>sci99.com</t>
  </si>
  <si>
    <t>theloop.ca</t>
  </si>
  <si>
    <t>saicord.com</t>
  </si>
  <si>
    <t>loyalcom.net</t>
  </si>
  <si>
    <t>vpn-masterapp.com</t>
  </si>
  <si>
    <t>akjavfwawo.com</t>
  </si>
  <si>
    <t>baidujingyan.net</t>
  </si>
  <si>
    <t>duloxetine.site</t>
  </si>
  <si>
    <t>pure.ne.jp</t>
  </si>
  <si>
    <t>visitazores.com</t>
  </si>
  <si>
    <t>sofasandsectionals.com</t>
  </si>
  <si>
    <t>fsharetv.co</t>
  </si>
  <si>
    <t>vdsid.ru</t>
  </si>
  <si>
    <t>erythromycinn.com</t>
  </si>
  <si>
    <t>7722bar.com</t>
  </si>
  <si>
    <t>kastamonu.edu.tr</t>
  </si>
  <si>
    <t>ukrweekly.com</t>
  </si>
  <si>
    <t>391155.com</t>
  </si>
  <si>
    <t>camslib.com</t>
  </si>
  <si>
    <t>watsons.com.cn</t>
  </si>
  <si>
    <t>lighttube.net</t>
  </si>
  <si>
    <t>aua.am</t>
  </si>
  <si>
    <t>macaodaily.com</t>
  </si>
  <si>
    <t>confirmic.com</t>
  </si>
  <si>
    <t>thebestblogrecipes.com</t>
  </si>
  <si>
    <t>rebootonline.com</t>
  </si>
  <si>
    <t>mypaperwriter.com</t>
  </si>
  <si>
    <t>udadblocker.com</t>
  </si>
  <si>
    <t>andyguoji.com</t>
  </si>
  <si>
    <t>beej.us</t>
  </si>
  <si>
    <t>dzvr.ru</t>
  </si>
  <si>
    <t>pataduka.com</t>
  </si>
  <si>
    <t>smartwatchfirst.com</t>
  </si>
  <si>
    <t>keentechcloud.ca</t>
  </si>
  <si>
    <t>apontador.com.br</t>
  </si>
  <si>
    <t>dotproperty.com.ph</t>
  </si>
  <si>
    <t>jlzjhr.com</t>
  </si>
  <si>
    <t>airport.co.kr</t>
  </si>
  <si>
    <t>studioworks.com.br</t>
  </si>
  <si>
    <t>mesaartscenter.com</t>
  </si>
  <si>
    <t>netiz.net.br</t>
  </si>
  <si>
    <t>bmw.es</t>
  </si>
  <si>
    <t>mzmuz.ru</t>
  </si>
  <si>
    <t>online-otvet.ru</t>
  </si>
  <si>
    <t>understand.com</t>
  </si>
  <si>
    <t>gentlemansride.com</t>
  </si>
  <si>
    <t>restlesschipotle.com</t>
  </si>
  <si>
    <t>escortradar.com</t>
  </si>
  <si>
    <t>tiege.com</t>
  </si>
  <si>
    <t>afshanthough.pro</t>
  </si>
  <si>
    <t>riarating.ru</t>
  </si>
  <si>
    <t>curate.co</t>
  </si>
  <si>
    <t>irwebspace.com</t>
  </si>
  <si>
    <t>inesctec.pt</t>
  </si>
  <si>
    <t>getlaid-chat.com</t>
  </si>
  <si>
    <t>jn3cx6xo36.net</t>
  </si>
  <si>
    <t>formula-taxi.ru</t>
  </si>
  <si>
    <t>egisznso.ru</t>
  </si>
  <si>
    <t>swansonsteamfresh.ca</t>
  </si>
  <si>
    <t>porta80.com.br</t>
  </si>
  <si>
    <t>go2me.fun</t>
  </si>
  <si>
    <t>wfeml.com.cn</t>
  </si>
  <si>
    <t>vccgenerator.org</t>
  </si>
  <si>
    <t>extramovieshub.xyz</t>
  </si>
  <si>
    <t>garwin.ru</t>
  </si>
  <si>
    <t>seoserwer.net</t>
  </si>
  <si>
    <t>rampantscotland.com</t>
  </si>
  <si>
    <t>transalt.org</t>
  </si>
  <si>
    <t>hardhout-investeringen.net</t>
  </si>
  <si>
    <t>tsysacquiring.net</t>
  </si>
  <si>
    <t>pokerdom-cb1.xyz</t>
  </si>
  <si>
    <t>dainikbangla.com.bd</t>
  </si>
  <si>
    <t>hoster-test.ru</t>
  </si>
  <si>
    <t>timelife.com</t>
  </si>
  <si>
    <t>larecette-satisfaitourembourse.fr</t>
  </si>
  <si>
    <t>nazisociopaths.org</t>
  </si>
  <si>
    <t>crrstv.net</t>
  </si>
  <si>
    <t>luminousindia.com</t>
  </si>
  <si>
    <t>websitetheme.com</t>
  </si>
  <si>
    <t>cl8.com</t>
  </si>
  <si>
    <t>acdn5100000.com</t>
  </si>
  <si>
    <t>veneziaunica.it</t>
  </si>
  <si>
    <t>rxnt.com</t>
  </si>
  <si>
    <t>valiant.com</t>
  </si>
  <si>
    <t>yourlifechoices.com.au</t>
  </si>
  <si>
    <t>ocpsoft.org</t>
  </si>
  <si>
    <t>automotix.net</t>
  </si>
  <si>
    <t>ultimatemember.com</t>
  </si>
  <si>
    <t>cosmoservers.net</t>
  </si>
  <si>
    <t>crgsoft.com</t>
  </si>
  <si>
    <t>ph-heidelberg.de</t>
  </si>
  <si>
    <t>pixelstarships.com</t>
  </si>
  <si>
    <t>spire.com</t>
  </si>
  <si>
    <t>buycanadianpharmacy.life</t>
  </si>
  <si>
    <t>gabapentin.sbs</t>
  </si>
  <si>
    <t>secure-enroll.com</t>
  </si>
  <si>
    <t>annachikadai.store</t>
  </si>
  <si>
    <t>lanit.vn</t>
  </si>
  <si>
    <t>litbn.ru</t>
  </si>
  <si>
    <t>netaspects.com</t>
  </si>
  <si>
    <t>ivis.org</t>
  </si>
  <si>
    <t>3dmgame.hk</t>
  </si>
  <si>
    <t>crave-emenu.com</t>
  </si>
  <si>
    <t>intercom.tj</t>
  </si>
  <si>
    <t>markinteriors.net</t>
  </si>
  <si>
    <t>seefeld.com</t>
  </si>
  <si>
    <t>aquariumsource.com</t>
  </si>
  <si>
    <t>eduteklabs.com</t>
  </si>
  <si>
    <t>sitestatic.net</t>
  </si>
  <si>
    <t>lanceer.co.uk</t>
  </si>
  <si>
    <t>gamez.de</t>
  </si>
  <si>
    <t>petekamutner.am</t>
  </si>
  <si>
    <t>sevaa.com</t>
  </si>
  <si>
    <t>megion.biz</t>
  </si>
  <si>
    <t>cloudns.ph</t>
  </si>
  <si>
    <t>shortwatches.org</t>
  </si>
  <si>
    <t>berthub.eu</t>
  </si>
  <si>
    <t>sueryder.org</t>
  </si>
  <si>
    <t>choconart.com</t>
  </si>
  <si>
    <t>gay.de</t>
  </si>
  <si>
    <t>stcc.edu</t>
  </si>
  <si>
    <t>abeautifullie.ru</t>
  </si>
  <si>
    <t>royole.com</t>
  </si>
  <si>
    <t>healthinsiderguide.com</t>
  </si>
  <si>
    <t>fullnet.com</t>
  </si>
  <si>
    <t>donweb.co</t>
  </si>
  <si>
    <t>baskino-hd1.cam</t>
  </si>
  <si>
    <t>market24hclock.com</t>
  </si>
  <si>
    <t>parishilton.com</t>
  </si>
  <si>
    <t>iextwork.com</t>
  </si>
  <si>
    <t>ticketsinventory.com</t>
  </si>
  <si>
    <t>lawyerist.com</t>
  </si>
  <si>
    <t>led.go.th</t>
  </si>
  <si>
    <t>cigniti.com</t>
  </si>
  <si>
    <t>infatica.io</t>
  </si>
  <si>
    <t>ebillity.com</t>
  </si>
  <si>
    <t>realtel.in</t>
  </si>
  <si>
    <t>kikki-k.com</t>
  </si>
  <si>
    <t>fbpurity.com</t>
  </si>
  <si>
    <t>hostxpress.page</t>
  </si>
  <si>
    <t>atacadaodaroupa.com</t>
  </si>
  <si>
    <t>izvmor.ru</t>
  </si>
  <si>
    <t>andaina.net</t>
  </si>
  <si>
    <t>danmuxiu.cn</t>
  </si>
  <si>
    <t>onlia.ca</t>
  </si>
  <si>
    <t>memorabletv.com</t>
  </si>
  <si>
    <t>roms-descargar.com</t>
  </si>
  <si>
    <t>gluestore.com.au</t>
  </si>
  <si>
    <t>exchange.art</t>
  </si>
  <si>
    <t>outpersonals.com</t>
  </si>
  <si>
    <t>proofwiki.org</t>
  </si>
  <si>
    <t>yorkminster.org</t>
  </si>
  <si>
    <t>shopgruop.ru</t>
  </si>
  <si>
    <t>deligo.dev</t>
  </si>
  <si>
    <t>dlyavkontakte.ru</t>
  </si>
  <si>
    <t>hqcelebcorner.net</t>
  </si>
  <si>
    <t>kankanwu.com</t>
  </si>
  <si>
    <t>cloudmediahive.net</t>
  </si>
  <si>
    <t>varnamo.se</t>
  </si>
  <si>
    <t>ulkan.co</t>
  </si>
  <si>
    <t>okap.ru</t>
  </si>
  <si>
    <t>krot.info</t>
  </si>
  <si>
    <t>onlineschoolscenter.com</t>
  </si>
  <si>
    <t>centreforcities.org</t>
  </si>
  <si>
    <t>ypersonalr.xyz</t>
  </si>
  <si>
    <t>filedict.com</t>
  </si>
  <si>
    <t>its-telekom.eu</t>
  </si>
  <si>
    <t>nissan.com.mx</t>
  </si>
  <si>
    <t>jancovici.com</t>
  </si>
  <si>
    <t>zpaau.com</t>
  </si>
  <si>
    <t>themoneysource.com</t>
  </si>
  <si>
    <t>mowgli.ch</t>
  </si>
  <si>
    <t>elite-pride.ru</t>
  </si>
  <si>
    <t>windowslive.com</t>
  </si>
  <si>
    <t>pickmta.net</t>
  </si>
  <si>
    <t>weallsew.com</t>
  </si>
  <si>
    <t>themeatrix.com</t>
  </si>
  <si>
    <t>healthkosh.com</t>
  </si>
  <si>
    <t>hitpromo.net</t>
  </si>
  <si>
    <t>zstcj.com</t>
  </si>
  <si>
    <t>wwow.com</t>
  </si>
  <si>
    <t>irooo.ru</t>
  </si>
  <si>
    <t>lifestyle-drive.ru</t>
  </si>
  <si>
    <t>eduexperts.ru</t>
  </si>
  <si>
    <t>scylladb.com</t>
  </si>
  <si>
    <t>tagtoo.co</t>
  </si>
  <si>
    <t>xssy88.com</t>
  </si>
  <si>
    <t>wadeslittleworld.com</t>
  </si>
  <si>
    <t>sweetishhill.com</t>
  </si>
  <si>
    <t>builttoughtest.com</t>
  </si>
  <si>
    <t>linkpardaz.com</t>
  </si>
  <si>
    <t>nelsonmullins.com</t>
  </si>
  <si>
    <t>fubangvalve.com</t>
  </si>
  <si>
    <t>orangeamps.com</t>
  </si>
  <si>
    <t>etf.rs</t>
  </si>
  <si>
    <t>guru-pon.jp</t>
  </si>
  <si>
    <t>gigtelecom.ru</t>
  </si>
  <si>
    <t>addrelevance.be</t>
  </si>
  <si>
    <t>watchtowergeeks.com</t>
  </si>
  <si>
    <t>elektroauto-news.net</t>
  </si>
  <si>
    <t>worldcastdns.eu</t>
  </si>
  <si>
    <t>prefixmag.com</t>
  </si>
  <si>
    <t>garrettpopcorn.com</t>
  </si>
  <si>
    <t>zjgygy.com</t>
  </si>
  <si>
    <t>ashcdn.net</t>
  </si>
  <si>
    <t>itw.com</t>
  </si>
  <si>
    <t>documatix.com</t>
  </si>
  <si>
    <t>xoo.it</t>
  </si>
  <si>
    <t>avastdns.com</t>
  </si>
  <si>
    <t>netimpact.org</t>
  </si>
  <si>
    <t>sinopharm.com</t>
  </si>
  <si>
    <t>avantaje.ro</t>
  </si>
  <si>
    <t>schedmd.com</t>
  </si>
  <si>
    <t>bellomyonline.com</t>
  </si>
  <si>
    <t>somepythonthings.tk</t>
  </si>
  <si>
    <t>kiep.pl</t>
  </si>
  <si>
    <t>isp.net</t>
  </si>
  <si>
    <t>emailpowerreviews.com</t>
  </si>
  <si>
    <t>nozhi-dick.ru</t>
  </si>
  <si>
    <t>santos.com</t>
  </si>
  <si>
    <t>firma-diplomvx.com</t>
  </si>
  <si>
    <t>backstreets.com</t>
  </si>
  <si>
    <t>fiducia.de</t>
  </si>
  <si>
    <t>and.co.uk</t>
  </si>
  <si>
    <t>nu6i-bg-net.com</t>
  </si>
  <si>
    <t>bjdsppa.com</t>
  </si>
  <si>
    <t>dyhjw.com</t>
  </si>
  <si>
    <t>fphcare.com</t>
  </si>
  <si>
    <t>nod.su</t>
  </si>
  <si>
    <t>zhej78i1an8w6ceu.com</t>
  </si>
  <si>
    <t>house730.com</t>
  </si>
  <si>
    <t>peercastindia.com</t>
  </si>
  <si>
    <t>pregabalin.shop</t>
  </si>
  <si>
    <t>tuobenessere.it</t>
  </si>
  <si>
    <t>javxspot.com</t>
  </si>
  <si>
    <t>office.de</t>
  </si>
  <si>
    <t>clickbox.ro</t>
  </si>
  <si>
    <t>mrodhl.com</t>
  </si>
  <si>
    <t>sushida.net</t>
  </si>
  <si>
    <t>callercenter.com</t>
  </si>
  <si>
    <t>linuxandubuntu.com</t>
  </si>
  <si>
    <t>jksb.com.cn</t>
  </si>
  <si>
    <t>decorplanet.com</t>
  </si>
  <si>
    <t>rateldev.com</t>
  </si>
  <si>
    <t>leblogger.fr</t>
  </si>
  <si>
    <t>ngsgenealogy.org</t>
  </si>
  <si>
    <t>vnmylife.com</t>
  </si>
  <si>
    <t>multibankfx.com</t>
  </si>
  <si>
    <t>spinsambacasino.es</t>
  </si>
  <si>
    <t>atw.ne.jp</t>
  </si>
  <si>
    <t>osnanet.de</t>
  </si>
  <si>
    <t>web2sex.com</t>
  </si>
  <si>
    <t>nic.immobilien</t>
  </si>
  <si>
    <t>saigakenergy.com</t>
  </si>
  <si>
    <t>incognit.net</t>
  </si>
  <si>
    <t>cwhost.net</t>
  </si>
  <si>
    <t>ipsec.tech</t>
  </si>
  <si>
    <t>tveda.ru</t>
  </si>
  <si>
    <t>marktravel.com</t>
  </si>
  <si>
    <t>albendazole.agency</t>
  </si>
  <si>
    <t>britt.se</t>
  </si>
  <si>
    <t>ttccid.com</t>
  </si>
  <si>
    <t>strominve19.com</t>
  </si>
  <si>
    <t>lulusoftware.net</t>
  </si>
  <si>
    <t>unchainedpodcast.com</t>
  </si>
  <si>
    <t>flashbots.net</t>
  </si>
  <si>
    <t>thedailywh.at</t>
  </si>
  <si>
    <t>helloice.com</t>
  </si>
  <si>
    <t>cpsinet.com</t>
  </si>
  <si>
    <t>gsmusbdriver.com</t>
  </si>
  <si>
    <t>6x.to</t>
  </si>
  <si>
    <t>doxatrack.com</t>
  </si>
  <si>
    <t>musicrush.com</t>
  </si>
  <si>
    <t>dieese.org.br</t>
  </si>
  <si>
    <t>systemsdesignusa.com</t>
  </si>
  <si>
    <t>payu.ru</t>
  </si>
  <si>
    <t>hualaikeji.cn</t>
  </si>
  <si>
    <t>rpcdns.net</t>
  </si>
  <si>
    <t>tunnel.ru</t>
  </si>
  <si>
    <t>uzrating.com</t>
  </si>
  <si>
    <t>marvel.kz</t>
  </si>
  <si>
    <t>rebus.community</t>
  </si>
  <si>
    <t>toneto.net</t>
  </si>
  <si>
    <t>5156game.com</t>
  </si>
  <si>
    <t>ber.te.ua</t>
  </si>
  <si>
    <t>ns64.com</t>
  </si>
  <si>
    <t>eroticiracconti.it</t>
  </si>
  <si>
    <t>aosmith.com</t>
  </si>
  <si>
    <t>ebook-hunter.org</t>
  </si>
  <si>
    <t>tinso.ru</t>
  </si>
  <si>
    <t>memotoo.com</t>
  </si>
  <si>
    <t>snulife.com</t>
  </si>
  <si>
    <t>andelemandele.lv</t>
  </si>
  <si>
    <t>vegsource.com</t>
  </si>
  <si>
    <t>laurafuentes.com</t>
  </si>
  <si>
    <t>wordrow.kr</t>
  </si>
  <si>
    <t>hopkinsarthritis.org</t>
  </si>
  <si>
    <t>radiovanya.ru</t>
  </si>
  <si>
    <t>evolo.us</t>
  </si>
  <si>
    <t>blserver.de</t>
  </si>
  <si>
    <t>dcuniverseonline.com</t>
  </si>
  <si>
    <t>swm.digital</t>
  </si>
  <si>
    <t>hostinginterface.eu</t>
  </si>
  <si>
    <t>valacyclovir.site</t>
  </si>
  <si>
    <t>goredrobot.hosting</t>
  </si>
  <si>
    <t>bankinfoindia.com</t>
  </si>
  <si>
    <t>whipplehillsites.com</t>
  </si>
  <si>
    <t>lemberglaw.com</t>
  </si>
  <si>
    <t>boyhoodmovies.org</t>
  </si>
  <si>
    <t>uefi.org</t>
  </si>
  <si>
    <t>xn---24-bedkfgbb4da4h.xn--p1ai</t>
  </si>
  <si>
    <t>lastcube.net</t>
  </si>
  <si>
    <t>nevatom.ru</t>
  </si>
  <si>
    <t>mydarkmarket.com</t>
  </si>
  <si>
    <t>greatthings.ml</t>
  </si>
  <si>
    <t>english.cool</t>
  </si>
  <si>
    <t>cornwallstaffagency.com</t>
  </si>
  <si>
    <t>nnov-advokat.ru</t>
  </si>
  <si>
    <t>mycasebook.org</t>
  </si>
  <si>
    <t>aura-apps.com</t>
  </si>
  <si>
    <t>strettoweb.com</t>
  </si>
  <si>
    <t>bornglorious.com</t>
  </si>
  <si>
    <t>globaldrugsurvey.com</t>
  </si>
  <si>
    <t>360shouji.com</t>
  </si>
  <si>
    <t>wowpay.kr</t>
  </si>
  <si>
    <t>spletenie.ru</t>
  </si>
  <si>
    <t>foodbevdaily.com</t>
  </si>
  <si>
    <t>wikimedia.org.uk</t>
  </si>
  <si>
    <t>masseffect.com</t>
  </si>
  <si>
    <t>allmath.com</t>
  </si>
  <si>
    <t>cozaar.store</t>
  </si>
  <si>
    <t>surfchex.com</t>
  </si>
  <si>
    <t>ordimatic.net</t>
  </si>
  <si>
    <t>antirez.com</t>
  </si>
  <si>
    <t>viterra.com</t>
  </si>
  <si>
    <t>kazakh-zerno.net</t>
  </si>
  <si>
    <t>jit.edu.cn</t>
  </si>
  <si>
    <t>cfe.gob.mx</t>
  </si>
  <si>
    <t>kuzova-nn.ru</t>
  </si>
  <si>
    <t>analog.cx</t>
  </si>
  <si>
    <t>photon.net</t>
  </si>
  <si>
    <t>australiacialis.quest</t>
  </si>
  <si>
    <t>mastercardservices.com</t>
  </si>
  <si>
    <t>centr-teya.ru</t>
  </si>
  <si>
    <t>gonews.it</t>
  </si>
  <si>
    <t>macpac.gov</t>
  </si>
  <si>
    <t>utilitybidder.co.uk</t>
  </si>
  <si>
    <t>quality.org</t>
  </si>
  <si>
    <t>ts-sitemarket.com</t>
  </si>
  <si>
    <t>thebricktestament.com</t>
  </si>
  <si>
    <t>rosatomtech.ru</t>
  </si>
  <si>
    <t>m0w2s.xyz</t>
  </si>
  <si>
    <t>siu.edu.ar</t>
  </si>
  <si>
    <t>elterritorio.com.ar</t>
  </si>
  <si>
    <t>mcfallout.ru</t>
  </si>
  <si>
    <t>paxnet.co.kr</t>
  </si>
  <si>
    <t>bakshish-ufa.ru</t>
  </si>
  <si>
    <t>nicripsia.com</t>
  </si>
  <si>
    <t>akairan.com</t>
  </si>
  <si>
    <t>maventa.com</t>
  </si>
  <si>
    <t>rofitcom.top</t>
  </si>
  <si>
    <t>solidfilesusercontent.com</t>
  </si>
  <si>
    <t>jawharafm.net</t>
  </si>
  <si>
    <t>nipsco.com</t>
  </si>
  <si>
    <t>silagratab.online</t>
  </si>
  <si>
    <t>rnonline.com</t>
  </si>
  <si>
    <t>vipvpn.com</t>
  </si>
  <si>
    <t>link4app.com</t>
  </si>
  <si>
    <t>acyclovir.directory</t>
  </si>
  <si>
    <t>teamtailor-cdn.com</t>
  </si>
  <si>
    <t>usanewstoday.club</t>
  </si>
  <si>
    <t>eldr.co.kr</t>
  </si>
  <si>
    <t>ctu.edu.tw</t>
  </si>
  <si>
    <t>pvp.fi</t>
  </si>
  <si>
    <t>hightouchinc.com</t>
  </si>
  <si>
    <t>good.news</t>
  </si>
  <si>
    <t>renewbuy.com</t>
  </si>
  <si>
    <t>partylite.com</t>
  </si>
  <si>
    <t>xcitc.edu.cn</t>
  </si>
  <si>
    <t>culinaryschools.org</t>
  </si>
  <si>
    <t>benestra.sk</t>
  </si>
  <si>
    <t>anapsid.org</t>
  </si>
  <si>
    <t>trigeniusweb.com</t>
  </si>
  <si>
    <t>gneexpo.net</t>
  </si>
  <si>
    <t>lawofficer.com</t>
  </si>
  <si>
    <t>inotel.pl</t>
  </si>
  <si>
    <t>server307.com</t>
  </si>
  <si>
    <t>bctelco.net</t>
  </si>
  <si>
    <t>limsi.fr</t>
  </si>
  <si>
    <t>nsmtrzm.com</t>
  </si>
  <si>
    <t>amlab7.com</t>
  </si>
  <si>
    <t>kimo.com.tw</t>
  </si>
  <si>
    <t>brax.com</t>
  </si>
  <si>
    <t>mypostcard.com</t>
  </si>
  <si>
    <t>sciengine.com</t>
  </si>
  <si>
    <t>school-3.ru</t>
  </si>
  <si>
    <t>leben-und-erziehen.de</t>
  </si>
  <si>
    <t>youxidian.com</t>
  </si>
  <si>
    <t>billdu.com</t>
  </si>
  <si>
    <t>morrisanimalfoundation.org</t>
  </si>
  <si>
    <t>onprava.com</t>
  </si>
  <si>
    <t>korrner.co.id</t>
  </si>
  <si>
    <t>iqnavigator.com</t>
  </si>
  <si>
    <t>credit-du-nord.fr</t>
  </si>
  <si>
    <t>deltahomeservice.ch</t>
  </si>
  <si>
    <t>domino-go.com</t>
  </si>
  <si>
    <t>keto-mojo.com</t>
  </si>
  <si>
    <t>everli.com</t>
  </si>
  <si>
    <t>liveadultsites.com</t>
  </si>
  <si>
    <t>scottandwhite.org</t>
  </si>
  <si>
    <t>dualspace.ru</t>
  </si>
  <si>
    <t>sol-in.com</t>
  </si>
  <si>
    <t>kamaayurveda.com</t>
  </si>
  <si>
    <t>datis.com</t>
  </si>
  <si>
    <t>woobull.com</t>
  </si>
  <si>
    <t>vechniypoisk.ru</t>
  </si>
  <si>
    <t>covid19.govt.nz</t>
  </si>
  <si>
    <t>blazenet.net</t>
  </si>
  <si>
    <t>ggongnara.com</t>
  </si>
  <si>
    <t>sked.life</t>
  </si>
  <si>
    <t>robloxsong.com</t>
  </si>
  <si>
    <t>facesharedeu1.com</t>
  </si>
  <si>
    <t>tlum.ru</t>
  </si>
  <si>
    <t>unicreditbanking.eu</t>
  </si>
  <si>
    <t>darksitemarkets.com</t>
  </si>
  <si>
    <t>uuzhufu.com</t>
  </si>
  <si>
    <t>superkvartira63.ru</t>
  </si>
  <si>
    <t>cotdns.net</t>
  </si>
  <si>
    <t>rzowl.de</t>
  </si>
  <si>
    <t>fruugo.hu</t>
  </si>
  <si>
    <t>segezha-group.com</t>
  </si>
  <si>
    <t>ascom.com</t>
  </si>
  <si>
    <t>teatrocolon.org.ar</t>
  </si>
  <si>
    <t>ncnp.go.jp</t>
  </si>
  <si>
    <t>brose.com</t>
  </si>
  <si>
    <t>dszn.com</t>
  </si>
  <si>
    <t>ubbfpm.com</t>
  </si>
  <si>
    <t>shop2gether.com.br</t>
  </si>
  <si>
    <t>wispnet.net</t>
  </si>
  <si>
    <t>kemper-amps.com</t>
  </si>
  <si>
    <t>evancarmichael.com</t>
  </si>
  <si>
    <t>tge.pl</t>
  </si>
  <si>
    <t>bocheer.com.cn</t>
  </si>
  <si>
    <t>achpr.org</t>
  </si>
  <si>
    <t>guhsd.net</t>
  </si>
  <si>
    <t>diversityresources.com</t>
  </si>
  <si>
    <t>serverdale.net</t>
  </si>
  <si>
    <t>kratosdefense.com</t>
  </si>
  <si>
    <t>server291.com</t>
  </si>
  <si>
    <t>lovikupon.ru</t>
  </si>
  <si>
    <t>ana.rs</t>
  </si>
  <si>
    <t>uchmet.ru</t>
  </si>
  <si>
    <t>sharpie.com</t>
  </si>
  <si>
    <t>icnanycast.com</t>
  </si>
  <si>
    <t>royal-canin.ru</t>
  </si>
  <si>
    <t>oncubanews.com</t>
  </si>
  <si>
    <t>registermyathlete.com</t>
  </si>
  <si>
    <t>foscarini.com</t>
  </si>
  <si>
    <t>mixpizza.ru</t>
  </si>
  <si>
    <t>healthearizonaplus.gov</t>
  </si>
  <si>
    <t>dearrex.de</t>
  </si>
  <si>
    <t>netmavi.net</t>
  </si>
  <si>
    <t>delphix.com</t>
  </si>
  <si>
    <t>lifebuzz.com</t>
  </si>
  <si>
    <t>thehk.online</t>
  </si>
  <si>
    <t>strornectol.com</t>
  </si>
  <si>
    <t>cialis10online.monster</t>
  </si>
  <si>
    <t>tonation-nsn.gov</t>
  </si>
  <si>
    <t>gxxzz.com</t>
  </si>
  <si>
    <t>kanken.or.jp</t>
  </si>
  <si>
    <t>makemeheal.com</t>
  </si>
  <si>
    <t>popsells.com</t>
  </si>
  <si>
    <t>adhoster.net</t>
  </si>
  <si>
    <t>thedivinemercy.org</t>
  </si>
  <si>
    <t>clicktimes.bid</t>
  </si>
  <si>
    <t>parqet.com</t>
  </si>
  <si>
    <t>c017jp1193.info</t>
  </si>
  <si>
    <t>kurantarim.com.tr</t>
  </si>
  <si>
    <t>klimniuk.ru</t>
  </si>
  <si>
    <t>ykgw.net</t>
  </si>
  <si>
    <t>ikks.com</t>
  </si>
  <si>
    <t>818ecom.com.cn</t>
  </si>
  <si>
    <t>2mcnn.com</t>
  </si>
  <si>
    <t>fewcents.co</t>
  </si>
  <si>
    <t>bustygirls4u.com</t>
  </si>
  <si>
    <t>reports.mn</t>
  </si>
  <si>
    <t>async.co.kr</t>
  </si>
  <si>
    <t>governmentjobs.guru</t>
  </si>
  <si>
    <t>5wpr.com</t>
  </si>
  <si>
    <t>ppchfa.com</t>
  </si>
  <si>
    <t>healthhearty.com</t>
  </si>
  <si>
    <t>cnmhg.com</t>
  </si>
  <si>
    <t>e-appu.jp</t>
  </si>
  <si>
    <t>flexrentalsolutions.com</t>
  </si>
  <si>
    <t>etb2bimg.com</t>
  </si>
  <si>
    <t>networx.bg</t>
  </si>
  <si>
    <t>ourmatch.me</t>
  </si>
  <si>
    <t>inova.com.br</t>
  </si>
  <si>
    <t>burnbootcamp.com</t>
  </si>
  <si>
    <t>autovokzal.org</t>
  </si>
  <si>
    <t>therocktrading.com</t>
  </si>
  <si>
    <t>bunkered.co.uk</t>
  </si>
  <si>
    <t>servicesprovider.net</t>
  </si>
  <si>
    <t>confcommercio.it</t>
  </si>
  <si>
    <t>buyclopidogrel.monster</t>
  </si>
  <si>
    <t>vermox.life</t>
  </si>
  <si>
    <t>speedtest.com</t>
  </si>
  <si>
    <t>laowangrdc762.xyz</t>
  </si>
  <si>
    <t>naughtymag.com</t>
  </si>
  <si>
    <t>catcert.cat</t>
  </si>
  <si>
    <t>netsi.net</t>
  </si>
  <si>
    <t>deti-kaluga.ru</t>
  </si>
  <si>
    <t>difadi.com</t>
  </si>
  <si>
    <t>vroomly.com</t>
  </si>
  <si>
    <t>campbellcollaboration.org</t>
  </si>
  <si>
    <t>maw5r7y9s9helley.com</t>
  </si>
  <si>
    <t>graphicproducts.com</t>
  </si>
  <si>
    <t>grupostelegram.net</t>
  </si>
  <si>
    <t>speedetab.com</t>
  </si>
  <si>
    <t>ae-admin.com</t>
  </si>
  <si>
    <t>skygroup.jp</t>
  </si>
  <si>
    <t>fiorentina.it</t>
  </si>
  <si>
    <t>robaxino.com</t>
  </si>
  <si>
    <t>teckinhome.com</t>
  </si>
  <si>
    <t>actrix.co.nz</t>
  </si>
  <si>
    <t>overbash.com</t>
  </si>
  <si>
    <t>gzy123.com</t>
  </si>
  <si>
    <t>edverys.buzz</t>
  </si>
  <si>
    <t>iexp.nl</t>
  </si>
  <si>
    <t>hostigger.com</t>
  </si>
  <si>
    <t>breaking-bad-online.ru</t>
  </si>
  <si>
    <t>elementec.ru</t>
  </si>
  <si>
    <t>hzhpgj.com</t>
  </si>
  <si>
    <t>cavolump.com</t>
  </si>
  <si>
    <t>konyaozgunmobilya.com</t>
  </si>
  <si>
    <t>kabinetagora.rs</t>
  </si>
  <si>
    <t>maj.ir</t>
  </si>
  <si>
    <t>gostaresh.news</t>
  </si>
  <si>
    <t>edispatches.com</t>
  </si>
  <si>
    <t>androidauthority.net</t>
  </si>
  <si>
    <t>fawcettsociety.org.uk</t>
  </si>
  <si>
    <t>zvon.top</t>
  </si>
  <si>
    <t>rutaxist.ru</t>
  </si>
  <si>
    <t>futurlec.com</t>
  </si>
  <si>
    <t>coway.com</t>
  </si>
  <si>
    <t>tdgarden.com</t>
  </si>
  <si>
    <t>mmiwg-ffada.ca</t>
  </si>
  <si>
    <t>hyqk.net</t>
  </si>
  <si>
    <t>s-box.biz</t>
  </si>
  <si>
    <t>theworkathomewife.com</t>
  </si>
  <si>
    <t>progtech.net</t>
  </si>
  <si>
    <t>aputure.com</t>
  </si>
  <si>
    <t>ecolines.by</t>
  </si>
  <si>
    <t>evanix.com</t>
  </si>
  <si>
    <t>postmagthemes.com</t>
  </si>
  <si>
    <t>logicmelon.com</t>
  </si>
  <si>
    <t>podolyaka-yurij.ru</t>
  </si>
  <si>
    <t>marstruct-vi.com</t>
  </si>
  <si>
    <t>bruleemedia.com</t>
  </si>
  <si>
    <t>cwtlimited.com</t>
  </si>
  <si>
    <t>babybjorn.com</t>
  </si>
  <si>
    <t>istanbulc.edu.tr</t>
  </si>
  <si>
    <t>s-krovi.net</t>
  </si>
  <si>
    <t>ebz-group.com</t>
  </si>
  <si>
    <t>lnwfile.com</t>
  </si>
  <si>
    <t>exahost.it</t>
  </si>
  <si>
    <t>linerider.com</t>
  </si>
  <si>
    <t>csia.org</t>
  </si>
  <si>
    <t>cholainsurance.com</t>
  </si>
  <si>
    <t>verifiedvoting.org</t>
  </si>
  <si>
    <t>bedandbreakfast.eu</t>
  </si>
  <si>
    <t>shumo.com</t>
  </si>
  <si>
    <t>mirrorcreator.net</t>
  </si>
  <si>
    <t>hrportal.hu</t>
  </si>
  <si>
    <t>sctel.com.cn</t>
  </si>
  <si>
    <t>indianahistory.org</t>
  </si>
  <si>
    <t>gocreations.co.uk</t>
  </si>
  <si>
    <t>comunidadandina.org</t>
  </si>
  <si>
    <t>rwgusa.net</t>
  </si>
  <si>
    <t>busysite.com</t>
  </si>
  <si>
    <t>metaersp.com</t>
  </si>
  <si>
    <t>go-vespa.pt</t>
  </si>
  <si>
    <t>nic.boston</t>
  </si>
  <si>
    <t>liveleads.us</t>
  </si>
  <si>
    <t>wiflix.cx</t>
  </si>
  <si>
    <t>dreame.tech</t>
  </si>
  <si>
    <t>oddstuffmagazine.com</t>
  </si>
  <si>
    <t>cashmere.ru</t>
  </si>
  <si>
    <t>kekahire.com</t>
  </si>
  <si>
    <t>szscnu.com</t>
  </si>
  <si>
    <t>dirtyship.to</t>
  </si>
  <si>
    <t>blogstoday.co.uk</t>
  </si>
  <si>
    <t>ns0.it</t>
  </si>
  <si>
    <t>cccoe.k12.ca.us</t>
  </si>
  <si>
    <t>dy0854.com</t>
  </si>
  <si>
    <t>propranolol.business</t>
  </si>
  <si>
    <t>jet.net</t>
  </si>
  <si>
    <t>flibusta.club</t>
  </si>
  <si>
    <t>zyzhan.com</t>
  </si>
  <si>
    <t>abcdn.rocks</t>
  </si>
  <si>
    <t>domain01.net</t>
  </si>
  <si>
    <t>autoblog.it</t>
  </si>
  <si>
    <t>knkusa.com</t>
  </si>
  <si>
    <t>re-actor.net</t>
  </si>
  <si>
    <t>market-music.com</t>
  </si>
  <si>
    <t>stablebit.cloud</t>
  </si>
  <si>
    <t>bella01.ru</t>
  </si>
  <si>
    <t>levothyroxine.fun</t>
  </si>
  <si>
    <t>qblic.com</t>
  </si>
  <si>
    <t>helixbeta.com</t>
  </si>
  <si>
    <t>bitswift.solutions</t>
  </si>
  <si>
    <t>littlebesidesme.com</t>
  </si>
  <si>
    <t>pmpress.org</t>
  </si>
  <si>
    <t>nysif.com</t>
  </si>
  <si>
    <t>szytxc.com</t>
  </si>
  <si>
    <t>reals-diplomis.com</t>
  </si>
  <si>
    <t>biltektescil.net</t>
  </si>
  <si>
    <t>kianyadak.com</t>
  </si>
  <si>
    <t>ibusiness.de</t>
  </si>
  <si>
    <t>yt1s.mobi</t>
  </si>
  <si>
    <t>chevrolet.co.th</t>
  </si>
  <si>
    <t>tdwilliamson.com</t>
  </si>
  <si>
    <t>calderdale.gov.uk</t>
  </si>
  <si>
    <t>hive.kiev.ua</t>
  </si>
  <si>
    <t>coolapkmarket.com</t>
  </si>
  <si>
    <t>zebet.com</t>
  </si>
  <si>
    <t>fibertech.com</t>
  </si>
  <si>
    <t>belgard.com</t>
  </si>
  <si>
    <t>ifencing.ru</t>
  </si>
  <si>
    <t>ukk-pgups.ru</t>
  </si>
  <si>
    <t>meridiancu.ca</t>
  </si>
  <si>
    <t>tierragamer.com</t>
  </si>
  <si>
    <t>profcards.ru</t>
  </si>
  <si>
    <t>canadianpharm.monster</t>
  </si>
  <si>
    <t>as16211.net</t>
  </si>
  <si>
    <t>medimain.ru</t>
  </si>
  <si>
    <t>mi-ras.ru</t>
  </si>
  <si>
    <t>chugin.co.jp</t>
  </si>
  <si>
    <t>tra.gov.ae</t>
  </si>
  <si>
    <t>ticaretsicil.gov.tr</t>
  </si>
  <si>
    <t>hiretouch.com</t>
  </si>
  <si>
    <t>otsos5.com</t>
  </si>
  <si>
    <t>zurich-airport.com</t>
  </si>
  <si>
    <t>carbide3d.com</t>
  </si>
  <si>
    <t>kr-cpd.pl</t>
  </si>
  <si>
    <t>lkmcf.com</t>
  </si>
  <si>
    <t>kiselev-foto.ru</t>
  </si>
  <si>
    <t>oksung.com</t>
  </si>
  <si>
    <t>evolfoods.com</t>
  </si>
  <si>
    <t>shubertorg.com</t>
  </si>
  <si>
    <t>consilio.network</t>
  </si>
  <si>
    <t>flashearth.com</t>
  </si>
  <si>
    <t>escwireless.com</t>
  </si>
  <si>
    <t>embalses.net</t>
  </si>
  <si>
    <t>gldfnigeria.org</t>
  </si>
  <si>
    <t>snet.net.pk</t>
  </si>
  <si>
    <t>feenix.co.nz</t>
  </si>
  <si>
    <t>doujinhibiki.net</t>
  </si>
  <si>
    <t>cedarcrest.edu</t>
  </si>
  <si>
    <t>slick.net.au</t>
  </si>
  <si>
    <t>proforma.com</t>
  </si>
  <si>
    <t>vloc-prod.com</t>
  </si>
  <si>
    <t>dgraph.io</t>
  </si>
  <si>
    <t>mpuni.co.jp</t>
  </si>
  <si>
    <t>ashlink.com</t>
  </si>
  <si>
    <t>cybersoul.ru</t>
  </si>
  <si>
    <t>5earena.com</t>
  </si>
  <si>
    <t>tigerdns.com</t>
  </si>
  <si>
    <t>fiskaltrust.cloud</t>
  </si>
  <si>
    <t>toddlerapproved.com</t>
  </si>
  <si>
    <t>wuilt.com</t>
  </si>
  <si>
    <t>estoyenremoto.com</t>
  </si>
  <si>
    <t>kobra11.ru</t>
  </si>
  <si>
    <t>emiratesislamic.ae</t>
  </si>
  <si>
    <t>codesupply.co</t>
  </si>
  <si>
    <t>dle-news.ru</t>
  </si>
  <si>
    <t>regiogroei.cloud</t>
  </si>
  <si>
    <t>viagrakob.quest</t>
  </si>
  <si>
    <t>helis.com</t>
  </si>
  <si>
    <t>gaugerep1.xyz</t>
  </si>
  <si>
    <t>chinajav.com</t>
  </si>
  <si>
    <t>cdnhwcuim119.com</t>
  </si>
  <si>
    <t>hsphere.us</t>
  </si>
  <si>
    <t>law.edu</t>
  </si>
  <si>
    <t>simplebits.com</t>
  </si>
  <si>
    <t>vialleview.com</t>
  </si>
  <si>
    <t>proshnobox.com</t>
  </si>
  <si>
    <t>berkeleygroup.co.uk</t>
  </si>
  <si>
    <t>middlesexhealth.org</t>
  </si>
  <si>
    <t>neoket.net</t>
  </si>
  <si>
    <t>anrlm.com</t>
  </si>
  <si>
    <t>classzone.com</t>
  </si>
  <si>
    <t>nic.sbi</t>
  </si>
  <si>
    <t>gd-winsun.com</t>
  </si>
  <si>
    <t>host01.net.in</t>
  </si>
  <si>
    <t>oberon-media.com</t>
  </si>
  <si>
    <t>isliquors.com</t>
  </si>
  <si>
    <t>nnr.co.jp</t>
  </si>
  <si>
    <t>one-eleven.net</t>
  </si>
  <si>
    <t>laobserved.com</t>
  </si>
  <si>
    <t>talentsmart.com</t>
  </si>
  <si>
    <t>mylyn-asia.com</t>
  </si>
  <si>
    <t>tcsppf.com</t>
  </si>
  <si>
    <t>lfsthk.com</t>
  </si>
  <si>
    <t>richang.com</t>
  </si>
  <si>
    <t>airlinecheckins.com</t>
  </si>
  <si>
    <t>ggeal.com</t>
  </si>
  <si>
    <t>sxjdfreight.com</t>
  </si>
  <si>
    <t>ztgame.com.cn</t>
  </si>
  <si>
    <t>smokoko.com</t>
  </si>
  <si>
    <t>kaifangsy.com</t>
  </si>
  <si>
    <t>zgkdb.com</t>
  </si>
  <si>
    <t>links.nl</t>
  </si>
  <si>
    <t>capitalontap.com</t>
  </si>
  <si>
    <t>alohas.io</t>
  </si>
  <si>
    <t>uscurrency.gov</t>
  </si>
  <si>
    <t>platform.gold</t>
  </si>
  <si>
    <t>pharmpharms.com</t>
  </si>
  <si>
    <t>atlasinternet.net</t>
  </si>
  <si>
    <t>spicyonion.com</t>
  </si>
  <si>
    <t>l10.agency</t>
  </si>
  <si>
    <t>stoneapi.net</t>
  </si>
  <si>
    <t>st-note.com</t>
  </si>
  <si>
    <t>yyyue.xyz</t>
  </si>
  <si>
    <t>crowncommercial.gov.uk</t>
  </si>
  <si>
    <t>zync.edu.cn</t>
  </si>
  <si>
    <t>mycroft.ai</t>
  </si>
  <si>
    <t>wljyyjy.com</t>
  </si>
  <si>
    <t>raywhite.com</t>
  </si>
  <si>
    <t>austar-hearing.com</t>
  </si>
  <si>
    <t>latestfootballhighlights.com</t>
  </si>
  <si>
    <t>mygoldensurvey.top</t>
  </si>
  <si>
    <t>webix.com</t>
  </si>
  <si>
    <t>bcdn8724118.com</t>
  </si>
  <si>
    <t>socioh.com</t>
  </si>
  <si>
    <t>providosiki.ru</t>
  </si>
  <si>
    <t>entertainmentpartners.com</t>
  </si>
  <si>
    <t>rbchem.ru</t>
  </si>
  <si>
    <t>aelf.org</t>
  </si>
  <si>
    <t>hotelresb2b.com</t>
  </si>
  <si>
    <t>insightsforprofessionals.com</t>
  </si>
  <si>
    <t>hebergementics.com</t>
  </si>
  <si>
    <t>sqlmap.org</t>
  </si>
  <si>
    <t>rutlandcycling.com</t>
  </si>
  <si>
    <t>sukupara.jp</t>
  </si>
  <si>
    <t>shtheme.com</t>
  </si>
  <si>
    <t>minecrafthub.com</t>
  </si>
  <si>
    <t>kabam.com</t>
  </si>
  <si>
    <t>accesskent.com</t>
  </si>
  <si>
    <t>idtheft.gov</t>
  </si>
  <si>
    <t>jibo.com</t>
  </si>
  <si>
    <t>netjoy.ne.jp</t>
  </si>
  <si>
    <t>healthbc.org</t>
  </si>
  <si>
    <t>sorsbt.com</t>
  </si>
  <si>
    <t>nederland.fm</t>
  </si>
  <si>
    <t>dncvietnam.com</t>
  </si>
  <si>
    <t>forex4you.com</t>
  </si>
  <si>
    <t>blindness.org</t>
  </si>
  <si>
    <t>yitservice.ru</t>
  </si>
  <si>
    <t>cc-dt.com</t>
  </si>
  <si>
    <t>digitaljuice.com</t>
  </si>
  <si>
    <t>nyeesurgnet.com</t>
  </si>
  <si>
    <t>paperask.cn</t>
  </si>
  <si>
    <t>traitsniper.com</t>
  </si>
  <si>
    <t>international-bahn.de</t>
  </si>
  <si>
    <t>yukos.ru</t>
  </si>
  <si>
    <t>karstadt.de</t>
  </si>
  <si>
    <t>inpage.cz</t>
  </si>
  <si>
    <t>dworbieland.pl</t>
  </si>
  <si>
    <t>anyahindmarch.com</t>
  </si>
  <si>
    <t>thesportsbank.net</t>
  </si>
  <si>
    <t>officelife.media</t>
  </si>
  <si>
    <t>calliduscloud.com</t>
  </si>
  <si>
    <t>latakoo.com</t>
  </si>
  <si>
    <t>scritub.com</t>
  </si>
  <si>
    <t>foodfox.ru</t>
  </si>
  <si>
    <t>innal.top</t>
  </si>
  <si>
    <t>macnet.or.jp</t>
  </si>
  <si>
    <t>ndiscommission.gov.au</t>
  </si>
  <si>
    <t>dunk.town</t>
  </si>
  <si>
    <t>marijuanadoctors.com</t>
  </si>
  <si>
    <t>contacto.com.br</t>
  </si>
  <si>
    <t>kazpost.kz</t>
  </si>
  <si>
    <t>moae.jp</t>
  </si>
  <si>
    <t>aachener-nachrichten.de</t>
  </si>
  <si>
    <t>vh-daf-tl.ru</t>
  </si>
  <si>
    <t>softbankbb.co.jp</t>
  </si>
  <si>
    <t>gaming.net</t>
  </si>
  <si>
    <t>alwatannews.net</t>
  </si>
  <si>
    <t>shopxo.net</t>
  </si>
  <si>
    <t>moovi-iptv.ru</t>
  </si>
  <si>
    <t>grepnet.cz</t>
  </si>
  <si>
    <t>trackalyzer.com</t>
  </si>
  <si>
    <t>postwrestling.com</t>
  </si>
  <si>
    <t>chu-toulouse.fr</t>
  </si>
  <si>
    <t>ifundwomen.com</t>
  </si>
  <si>
    <t>nic.abbott</t>
  </si>
  <si>
    <t>rightvision.de</t>
  </si>
  <si>
    <t>elementary-os.ru</t>
  </si>
  <si>
    <t>caster.hk</t>
  </si>
  <si>
    <t>no-limit-network.net</t>
  </si>
  <si>
    <t>poppiano.org</t>
  </si>
  <si>
    <t>theamas.com</t>
  </si>
  <si>
    <t>limerick.ie</t>
  </si>
  <si>
    <t>navex01.com</t>
  </si>
  <si>
    <t>vendr.com</t>
  </si>
  <si>
    <t>luxvideo.tv</t>
  </si>
  <si>
    <t>webhotel24.se</t>
  </si>
  <si>
    <t>ufvjm.edu.br</t>
  </si>
  <si>
    <t>cialispillswithoutrx.monster</t>
  </si>
  <si>
    <t>talex.pl</t>
  </si>
  <si>
    <t>musiciansunion.org.uk</t>
  </si>
  <si>
    <t>rjyoung.com</t>
  </si>
  <si>
    <t>avtolan23.ru</t>
  </si>
  <si>
    <t>securitysaversonline.com</t>
  </si>
  <si>
    <t>woodtrade.ru</t>
  </si>
  <si>
    <t>regiohelden.de</t>
  </si>
  <si>
    <t>aises.org</t>
  </si>
  <si>
    <t>collectiondx.com</t>
  </si>
  <si>
    <t>movies123-online.me</t>
  </si>
  <si>
    <t>gridcorner.net</t>
  </si>
  <si>
    <t>medianews4u.com</t>
  </si>
  <si>
    <t>care-international.org</t>
  </si>
  <si>
    <t>1069.club</t>
  </si>
  <si>
    <t>pqszpa.com</t>
  </si>
  <si>
    <t>poiski.pro</t>
  </si>
  <si>
    <t>kmsauto2020.ru</t>
  </si>
  <si>
    <t>eircode.ie</t>
  </si>
  <si>
    <t>17sucai.com</t>
  </si>
  <si>
    <t>dentaleks.ru</t>
  </si>
  <si>
    <t>webtrh.cz</t>
  </si>
  <si>
    <t>people.ai</t>
  </si>
  <si>
    <t>fb2.top</t>
  </si>
  <si>
    <t>megabytesserver.com</t>
  </si>
  <si>
    <t>rusonline.org</t>
  </si>
  <si>
    <t>brinksinc.com</t>
  </si>
  <si>
    <t>pkpneu.cz</t>
  </si>
  <si>
    <t>wishyouhere.com</t>
  </si>
  <si>
    <t>logivation.co.kr</t>
  </si>
  <si>
    <t>ray-banoutlets.com</t>
  </si>
  <si>
    <t>geographypoint.com</t>
  </si>
  <si>
    <t>erasme-team.eu</t>
  </si>
  <si>
    <t>sendcutsend.com</t>
  </si>
  <si>
    <t>werkzoeken.nl</t>
  </si>
  <si>
    <t>topgiftssurvey.top</t>
  </si>
  <si>
    <t>1xbest.website</t>
  </si>
  <si>
    <t>dndnha.store</t>
  </si>
  <si>
    <t>metformin.download</t>
  </si>
  <si>
    <t>platin-passport.com</t>
  </si>
  <si>
    <t>intelligencer.ca</t>
  </si>
  <si>
    <t>ssap.com.cn</t>
  </si>
  <si>
    <t>niscoltd.info</t>
  </si>
  <si>
    <t>omarket.kz</t>
  </si>
  <si>
    <t>pmmimediagroup.com</t>
  </si>
  <si>
    <t>lrec-conf.org</t>
  </si>
  <si>
    <t>provida.cl</t>
  </si>
  <si>
    <t>humhub.com</t>
  </si>
  <si>
    <t>toralostfilm.top</t>
  </si>
  <si>
    <t>thehealthcreator.co.uk</t>
  </si>
  <si>
    <t>forum-lines.ru</t>
  </si>
  <si>
    <t>myshopblocks.com</t>
  </si>
  <si>
    <t>darktormarketslinks.com</t>
  </si>
  <si>
    <t>m4ufree.vip</t>
  </si>
  <si>
    <t>yijiadh.com</t>
  </si>
  <si>
    <t>vitrina.media</t>
  </si>
  <si>
    <t>authorama.com</t>
  </si>
  <si>
    <t>skynetoapi.com</t>
  </si>
  <si>
    <t>essentiawater.com</t>
  </si>
  <si>
    <t>subu.edu.tr</t>
  </si>
  <si>
    <t>audiomob.com</t>
  </si>
  <si>
    <t>binarly.io</t>
  </si>
  <si>
    <t>acdn8753423.com</t>
  </si>
  <si>
    <t>avizia.com</t>
  </si>
  <si>
    <t>viral-launch.com</t>
  </si>
  <si>
    <t>westcoastseeds.com</t>
  </si>
  <si>
    <t>bcgrouponline.com</t>
  </si>
  <si>
    <t>premierbet.cg</t>
  </si>
  <si>
    <t>hellofresh.co.nz</t>
  </si>
  <si>
    <t>henkatenk.com</t>
  </si>
  <si>
    <t>ombudsman.org.uk</t>
  </si>
  <si>
    <t>muchmusic.com</t>
  </si>
  <si>
    <t>ebsta.com</t>
  </si>
  <si>
    <t>qizhiwang.org.cn</t>
  </si>
  <si>
    <t>nchmd.org</t>
  </si>
  <si>
    <t>webnews.it</t>
  </si>
  <si>
    <t>tornstats.com</t>
  </si>
  <si>
    <t>shoptalk.com</t>
  </si>
  <si>
    <t>weatherwizkids.com</t>
  </si>
  <si>
    <t>nethouse.id</t>
  </si>
  <si>
    <t>enote.link</t>
  </si>
  <si>
    <t>bigticket.ae</t>
  </si>
  <si>
    <t>xn--6i4bub37eb8g.com</t>
  </si>
  <si>
    <t>scottsdalecc.edu</t>
  </si>
  <si>
    <t>ucjc.edu</t>
  </si>
  <si>
    <t>wc4.net</t>
  </si>
  <si>
    <t>missselfridge.com</t>
  </si>
  <si>
    <t>happyfamilyrx.monster</t>
  </si>
  <si>
    <t>olevod.io</t>
  </si>
  <si>
    <t>commotion.com</t>
  </si>
  <si>
    <t>infoquest.com</t>
  </si>
  <si>
    <t>hlqbh.xyz</t>
  </si>
  <si>
    <t>tricksndtips.com</t>
  </si>
  <si>
    <t>found.com</t>
  </si>
  <si>
    <t>spacedump.net</t>
  </si>
  <si>
    <t>trustmarkthai.com</t>
  </si>
  <si>
    <t>kuaipan.cn</t>
  </si>
  <si>
    <t>filmyhit.com.co</t>
  </si>
  <si>
    <t>staplescopyandprint.ca</t>
  </si>
  <si>
    <t>militaryblog.jp</t>
  </si>
  <si>
    <t>myowncloud.ru</t>
  </si>
  <si>
    <t>vasp.at</t>
  </si>
  <si>
    <t>sageexchange.com</t>
  </si>
  <si>
    <t>masahub.com</t>
  </si>
  <si>
    <t>mercyhousing.org</t>
  </si>
  <si>
    <t>xemphimvn2z.com</t>
  </si>
  <si>
    <t>clc.to</t>
  </si>
  <si>
    <t>quickstart.com</t>
  </si>
  <si>
    <t>baclofen.shop</t>
  </si>
  <si>
    <t>itsfun.com.tw</t>
  </si>
  <si>
    <t>hanritai.com</t>
  </si>
  <si>
    <t>algemeen.nl</t>
  </si>
  <si>
    <t>kat.cr</t>
  </si>
  <si>
    <t>byethost24.com</t>
  </si>
  <si>
    <t>8bit.net.br</t>
  </si>
  <si>
    <t>wipo.org</t>
  </si>
  <si>
    <t>fizy.com</t>
  </si>
  <si>
    <t>graffica.info</t>
  </si>
  <si>
    <t>bata.in</t>
  </si>
  <si>
    <t>yallarec.com</t>
  </si>
  <si>
    <t>speedscript.com</t>
  </si>
  <si>
    <t>citytrafik.nu</t>
  </si>
  <si>
    <t>cdn-solution.net</t>
  </si>
  <si>
    <t>zymobile.net</t>
  </si>
  <si>
    <t>contexts.org</t>
  </si>
  <si>
    <t>dqsj.cc</t>
  </si>
  <si>
    <t>oregonlaws.org</t>
  </si>
  <si>
    <t>mfxservices.com</t>
  </si>
  <si>
    <t>qxdownload.com</t>
  </si>
  <si>
    <t>hydroxychloroquina.online</t>
  </si>
  <si>
    <t>electro.pl</t>
  </si>
  <si>
    <t>topweddingsites.com</t>
  </si>
  <si>
    <t>readfairytail.com</t>
  </si>
  <si>
    <t>igaworks.com</t>
  </si>
  <si>
    <t>as29145.net</t>
  </si>
  <si>
    <t>managerzone.com</t>
  </si>
  <si>
    <t>viaggaa.us</t>
  </si>
  <si>
    <t>huizubai.com</t>
  </si>
  <si>
    <t>blogcircle.jp</t>
  </si>
  <si>
    <t>motilium33.us</t>
  </si>
  <si>
    <t>undeadwalking.com</t>
  </si>
  <si>
    <t>adrcntr.com</t>
  </si>
  <si>
    <t>lada.kz</t>
  </si>
  <si>
    <t>impsat.com.co</t>
  </si>
  <si>
    <t>primacom.id</t>
  </si>
  <si>
    <t>mtds.com</t>
  </si>
  <si>
    <t>app-adforce.jp</t>
  </si>
  <si>
    <t>everout.com</t>
  </si>
  <si>
    <t>topresultsquickly.com</t>
  </si>
  <si>
    <t>ticketforevent.com</t>
  </si>
  <si>
    <t>magicfraud.ru</t>
  </si>
  <si>
    <t>microsemicrm.net</t>
  </si>
  <si>
    <t>fieldagent.net</t>
  </si>
  <si>
    <t>dns-online.co.uk</t>
  </si>
  <si>
    <t>xxxsexcomix.com</t>
  </si>
  <si>
    <t>pinerest.org</t>
  </si>
  <si>
    <t>daisy.global</t>
  </si>
  <si>
    <t>sixwise.com</t>
  </si>
  <si>
    <t>usai.net</t>
  </si>
  <si>
    <t>szynalski.com</t>
  </si>
  <si>
    <t>gnavoda.com</t>
  </si>
  <si>
    <t>toyassociation.org</t>
  </si>
  <si>
    <t>sukashuraba.net</t>
  </si>
  <si>
    <t>csedweek.org</t>
  </si>
  <si>
    <t>spacehost.ro</t>
  </si>
  <si>
    <t>uducat.com</t>
  </si>
  <si>
    <t>lan-sha.com</t>
  </si>
  <si>
    <t>suddath.com</t>
  </si>
  <si>
    <t>peointernational.org</t>
  </si>
  <si>
    <t>nestlabs.com</t>
  </si>
  <si>
    <t>buschvacuum.com</t>
  </si>
  <si>
    <t>aquarele-krouis.ru</t>
  </si>
  <si>
    <t>metapoint.club</t>
  </si>
  <si>
    <t>helix.com</t>
  </si>
  <si>
    <t>strntt002z3.xyz</t>
  </si>
  <si>
    <t>portalesmedicos.com</t>
  </si>
  <si>
    <t>liguetelecom.net</t>
  </si>
  <si>
    <t>sistbg.net</t>
  </si>
  <si>
    <t>anrb.ru</t>
  </si>
  <si>
    <t>altidata.net</t>
  </si>
  <si>
    <t>smrn.com</t>
  </si>
  <si>
    <t>lesbiansugarmamas.com</t>
  </si>
  <si>
    <t>paranormal-ch.com</t>
  </si>
  <si>
    <t>expand.tv.br</t>
  </si>
  <si>
    <t>bsd405.org</t>
  </si>
  <si>
    <t>iabg.de</t>
  </si>
  <si>
    <t>wixmo.com</t>
  </si>
  <si>
    <t>nubium.cn</t>
  </si>
  <si>
    <t>ihsdnsx61.com</t>
  </si>
  <si>
    <t>undiksha.ac.id</t>
  </si>
  <si>
    <t>nmwa.go.jp</t>
  </si>
  <si>
    <t>woodpartners.fr</t>
  </si>
  <si>
    <t>run2me.pro</t>
  </si>
  <si>
    <t>billionaires.africa</t>
  </si>
  <si>
    <t>mil.ca</t>
  </si>
  <si>
    <t>saaremaavald.ee</t>
  </si>
  <si>
    <t>imusic.dk</t>
  </si>
  <si>
    <t>otherpeoplespixels.com</t>
  </si>
  <si>
    <t>gdp3podolsk.ru</t>
  </si>
  <si>
    <t>octapharma.net</t>
  </si>
  <si>
    <t>nic.cooking</t>
  </si>
  <si>
    <t>555app.cc</t>
  </si>
  <si>
    <t>mercian.co.jp</t>
  </si>
  <si>
    <t>quickonlinetips.com</t>
  </si>
  <si>
    <t>52jpzy.com</t>
  </si>
  <si>
    <t>levaquin.cfd</t>
  </si>
  <si>
    <t>isvjcloud.com</t>
  </si>
  <si>
    <t>ns4.dk</t>
  </si>
  <si>
    <t>jeumobi.com</t>
  </si>
  <si>
    <t>jeuxcasinobonus.com</t>
  </si>
  <si>
    <t>darksitemarkets.link</t>
  </si>
  <si>
    <t>hsfarm.co.kr</t>
  </si>
  <si>
    <t>localmarketingx.com</t>
  </si>
  <si>
    <t>microbeonline.com</t>
  </si>
  <si>
    <t>plantedtank.net</t>
  </si>
  <si>
    <t>samsungtechwin.com</t>
  </si>
  <si>
    <t>nettitakomo.net</t>
  </si>
  <si>
    <t>luton.gov.uk</t>
  </si>
  <si>
    <t>autoexpo.in</t>
  </si>
  <si>
    <t>nearcut.com</t>
  </si>
  <si>
    <t>wearetriple.com</t>
  </si>
  <si>
    <t>irl.com</t>
  </si>
  <si>
    <t>gcvp.net</t>
  </si>
  <si>
    <t>kenna.io</t>
  </si>
  <si>
    <t>fortezza-dom.ru</t>
  </si>
  <si>
    <t>iimcat.ac.in</t>
  </si>
  <si>
    <t>apdata.com.br</t>
  </si>
  <si>
    <t>3news.com</t>
  </si>
  <si>
    <t>flamclean.ml</t>
  </si>
  <si>
    <t>dshe.gov.bd</t>
  </si>
  <si>
    <t>sonovinhasbr.com</t>
  </si>
  <si>
    <t>logout.cz</t>
  </si>
  <si>
    <t>babylonpartners.com</t>
  </si>
  <si>
    <t>dltv.ac.th</t>
  </si>
  <si>
    <t>providian.com</t>
  </si>
  <si>
    <t>fmgl.com.au</t>
  </si>
  <si>
    <t>reportablenews.com</t>
  </si>
  <si>
    <t>aj2532.bid</t>
  </si>
  <si>
    <t>xperiablog.net</t>
  </si>
  <si>
    <t>vidanov-digital.ru</t>
  </si>
  <si>
    <t>research-live.com</t>
  </si>
  <si>
    <t>freewebarcade.com</t>
  </si>
  <si>
    <t>websbyamy.com</t>
  </si>
  <si>
    <t>1more.com</t>
  </si>
  <si>
    <t>xfonts.pro</t>
  </si>
  <si>
    <t>olmkj.com</t>
  </si>
  <si>
    <t>hc.edu</t>
  </si>
  <si>
    <t>uatp.com</t>
  </si>
  <si>
    <t>botble.com</t>
  </si>
  <si>
    <t>pornxxx.tube</t>
  </si>
  <si>
    <t>th-ab.de</t>
  </si>
  <si>
    <t>server-gazduire.net</t>
  </si>
  <si>
    <t>luka.de</t>
  </si>
  <si>
    <t>navicamls.net</t>
  </si>
  <si>
    <t>doubleugames.com</t>
  </si>
  <si>
    <t>dongb.ru</t>
  </si>
  <si>
    <t>centauro.net</t>
  </si>
  <si>
    <t>donottrack.us</t>
  </si>
  <si>
    <t>accelerationeconomy.com</t>
  </si>
  <si>
    <t>pistolsfiringblog.com</t>
  </si>
  <si>
    <t>vzxz.ru</t>
  </si>
  <si>
    <t>thelittleepicurean.com</t>
  </si>
  <si>
    <t>mum.edu</t>
  </si>
  <si>
    <t>dsmx1.com</t>
  </si>
  <si>
    <t>sexvid.vip</t>
  </si>
  <si>
    <t>freecollocation.com</t>
  </si>
  <si>
    <t>hea.ie</t>
  </si>
  <si>
    <t>hosit.dk</t>
  </si>
  <si>
    <t>verapamil24.com</t>
  </si>
  <si>
    <t>vegnonveg.com</t>
  </si>
  <si>
    <t>uxp.ru</t>
  </si>
  <si>
    <t>sputnik24.tv</t>
  </si>
  <si>
    <t>coloclue.net</t>
  </si>
  <si>
    <t>yourmovies.xyz</t>
  </si>
  <si>
    <t>ncvt.net</t>
  </si>
  <si>
    <t>5iidea.com</t>
  </si>
  <si>
    <t>pavothemes.com</t>
  </si>
  <si>
    <t>comsoltx.com</t>
  </si>
  <si>
    <t>xlandia.com</t>
  </si>
  <si>
    <t>fivedragons.online</t>
  </si>
  <si>
    <t>issuetrak.com</t>
  </si>
  <si>
    <t>pgfoam.ru</t>
  </si>
  <si>
    <t>actify.nl</t>
  </si>
  <si>
    <t>vermox.email</t>
  </si>
  <si>
    <t>onmschina.cn</t>
  </si>
  <si>
    <t>xtremostereo.net</t>
  </si>
  <si>
    <t>jumptap.com</t>
  </si>
  <si>
    <t>datawatch.com</t>
  </si>
  <si>
    <t>videosporno.org</t>
  </si>
  <si>
    <t>hgb-leipzig.de</t>
  </si>
  <si>
    <t>tabletopsimulator.com</t>
  </si>
  <si>
    <t>gemel.com.er</t>
  </si>
  <si>
    <t>hwdz.com.cn</t>
  </si>
  <si>
    <t>host-my-site1.co.uk</t>
  </si>
  <si>
    <t>free-putlockers.com</t>
  </si>
  <si>
    <t>keystonerv.com</t>
  </si>
  <si>
    <t>digitalattackmap.com</t>
  </si>
  <si>
    <t>nitrosistem.com</t>
  </si>
  <si>
    <t>expertsadvices.net</t>
  </si>
  <si>
    <t>pusulanet.com.tr</t>
  </si>
  <si>
    <t>sexinessex.co.uk</t>
  </si>
  <si>
    <t>neworiental.org</t>
  </si>
  <si>
    <t>coloros.net</t>
  </si>
  <si>
    <t>xchangetele.com</t>
  </si>
  <si>
    <t>mountsnow.com</t>
  </si>
  <si>
    <t>bridalgown.work</t>
  </si>
  <si>
    <t>mintransporte.gov.co</t>
  </si>
  <si>
    <t>cda.nl</t>
  </si>
  <si>
    <t>ccv.eu</t>
  </si>
  <si>
    <t>megatek.com.tr</t>
  </si>
  <si>
    <t>ummat.net</t>
  </si>
  <si>
    <t>gateex.org</t>
  </si>
  <si>
    <t>pikuco.ru</t>
  </si>
  <si>
    <t>leojmp.com</t>
  </si>
  <si>
    <t>diplomgosznak.com</t>
  </si>
  <si>
    <t>banco.az</t>
  </si>
  <si>
    <t>wegagroup.com</t>
  </si>
  <si>
    <t>e-beauty.com.cn</t>
  </si>
  <si>
    <t>firstgrabber.com</t>
  </si>
  <si>
    <t>rusal.com</t>
  </si>
  <si>
    <t>desibp.com</t>
  </si>
  <si>
    <t>apinchofhealthy.com</t>
  </si>
  <si>
    <t>abzcoupon.com</t>
  </si>
  <si>
    <t>host-trix.ru</t>
  </si>
  <si>
    <t>13264497169.com</t>
  </si>
  <si>
    <t>sualize.us</t>
  </si>
  <si>
    <t>pogoda.by</t>
  </si>
  <si>
    <t>dacar.ru</t>
  </si>
  <si>
    <t>a2mu.com</t>
  </si>
  <si>
    <t>9269e.com</t>
  </si>
  <si>
    <t>shahraranews.ir</t>
  </si>
  <si>
    <t>dnszones.be</t>
  </si>
  <si>
    <t>shoplus.net</t>
  </si>
  <si>
    <t>lawyerdns.com</t>
  </si>
  <si>
    <t>sintezryazan.ru</t>
  </si>
  <si>
    <t>fck.de</t>
  </si>
  <si>
    <t>dramaminer.com</t>
  </si>
  <si>
    <t>qianliao.net</t>
  </si>
  <si>
    <t>adc.com</t>
  </si>
  <si>
    <t>interacs.net</t>
  </si>
  <si>
    <t>ibkr.com.cn</t>
  </si>
  <si>
    <t>notesmatic.com</t>
  </si>
  <si>
    <t>pokerstars.de</t>
  </si>
  <si>
    <t>dj-store.ru</t>
  </si>
  <si>
    <t>nregade3.nic.in</t>
  </si>
  <si>
    <t>majorspoilers.com</t>
  </si>
  <si>
    <t>hms.com</t>
  </si>
  <si>
    <t>pirch.com</t>
  </si>
  <si>
    <t>vstat.info</t>
  </si>
  <si>
    <t>royale-ix.net</t>
  </si>
  <si>
    <t>bcdn87454132.com</t>
  </si>
  <si>
    <t>classreport.org</t>
  </si>
  <si>
    <t>perlnet.com</t>
  </si>
  <si>
    <t>tdm.com.mo</t>
  </si>
  <si>
    <t>ghesta.ir</t>
  </si>
  <si>
    <t>spider-solitaire-game.com</t>
  </si>
  <si>
    <t>justlightnovels.com</t>
  </si>
  <si>
    <t>solitaire-web-app.com</t>
  </si>
  <si>
    <t>coa.edu</t>
  </si>
  <si>
    <t>h5uc.com</t>
  </si>
  <si>
    <t>znet.or.jp</t>
  </si>
  <si>
    <t>animeporn.tv</t>
  </si>
  <si>
    <t>billplz.com</t>
  </si>
  <si>
    <t>rrpartners.com</t>
  </si>
  <si>
    <t>litrg.org.uk</t>
  </si>
  <si>
    <t>pult.host</t>
  </si>
  <si>
    <t>irhythmtech.com</t>
  </si>
  <si>
    <t>jingruis.cn</t>
  </si>
  <si>
    <t>der-farang.com</t>
  </si>
  <si>
    <t>diyanglawfirm.com</t>
  </si>
  <si>
    <t>sunnyside.com</t>
  </si>
  <si>
    <t>bnpool.de</t>
  </si>
  <si>
    <t>localguidesconnect.com</t>
  </si>
  <si>
    <t>dexignzone.com</t>
  </si>
  <si>
    <t>ensigngroup.net</t>
  </si>
  <si>
    <t>dreamguystech.com</t>
  </si>
  <si>
    <t>re.is</t>
  </si>
  <si>
    <t>jrw-g.net</t>
  </si>
  <si>
    <t>beekman1802.com</t>
  </si>
  <si>
    <t>ilovetorrents.top</t>
  </si>
  <si>
    <t>jdsports.ie</t>
  </si>
  <si>
    <t>ocs.ca</t>
  </si>
  <si>
    <t>iwantmyname.com</t>
  </si>
  <si>
    <t>timesoccer.net</t>
  </si>
  <si>
    <t>inbal.co.il</t>
  </si>
  <si>
    <t>souschef.co.uk</t>
  </si>
  <si>
    <t>sellics.com</t>
  </si>
  <si>
    <t>molnupiravir.life</t>
  </si>
  <si>
    <t>nova1.net</t>
  </si>
  <si>
    <t>asprey.com</t>
  </si>
  <si>
    <t>barriechamber.com</t>
  </si>
  <si>
    <t>mech-bank.com</t>
  </si>
  <si>
    <t>gemoney.ru</t>
  </si>
  <si>
    <t>lampda.co.kr</t>
  </si>
  <si>
    <t>pornohutdeutsch.net</t>
  </si>
  <si>
    <t>webcargo.net</t>
  </si>
  <si>
    <t>lnk.news</t>
  </si>
  <si>
    <t>enviaflores.com</t>
  </si>
  <si>
    <t>deagostini.ru</t>
  </si>
  <si>
    <t>thtf.com.cn</t>
  </si>
  <si>
    <t>battleofcali.com</t>
  </si>
  <si>
    <t>saymineapp.com</t>
  </si>
  <si>
    <t>worldbranddesign.com</t>
  </si>
  <si>
    <t>full-hd.fun</t>
  </si>
  <si>
    <t>ebarimt.mn</t>
  </si>
  <si>
    <t>f-prot.com</t>
  </si>
  <si>
    <t>buyatarax.life</t>
  </si>
  <si>
    <t>nidns.de</t>
  </si>
  <si>
    <t>globovideos.com</t>
  </si>
  <si>
    <t>lacontrevoie.fr</t>
  </si>
  <si>
    <t>xxxvido.fun</t>
  </si>
  <si>
    <t>shipserver.com</t>
  </si>
  <si>
    <t>festyy.com</t>
  </si>
  <si>
    <t>acipco.com</t>
  </si>
  <si>
    <t>viilexi.com</t>
  </si>
  <si>
    <t>ravenmanga.xyz</t>
  </si>
  <si>
    <t>parisschoolofeconomics.eu</t>
  </si>
  <si>
    <t>cavc.ac.uk</t>
  </si>
  <si>
    <t>defenseline.ru</t>
  </si>
  <si>
    <t>ddkrovesnik.ru</t>
  </si>
  <si>
    <t>uplinkearth.com</t>
  </si>
  <si>
    <t>farknet.net</t>
  </si>
  <si>
    <t>mdch.com</t>
  </si>
  <si>
    <t>adstean.com</t>
  </si>
  <si>
    <t>ubuntuone.com</t>
  </si>
  <si>
    <t>remontcompa.ru</t>
  </si>
  <si>
    <t>ukaachen.de</t>
  </si>
  <si>
    <t>buyeddrugx.shop</t>
  </si>
  <si>
    <t>ampacalasancio.com</t>
  </si>
  <si>
    <t>pda.org</t>
  </si>
  <si>
    <t>vsevobr.ru</t>
  </si>
  <si>
    <t>fh-campuswien.ac.at</t>
  </si>
  <si>
    <t>cassiuslife.com</t>
  </si>
  <si>
    <t>pornholding.com</t>
  </si>
  <si>
    <t>mdmag.com</t>
  </si>
  <si>
    <t>jamisprime.com</t>
  </si>
  <si>
    <t>edgeprop.sg</t>
  </si>
  <si>
    <t>zbcdn.net</t>
  </si>
  <si>
    <t>imanage.com</t>
  </si>
  <si>
    <t>bein.tech</t>
  </si>
  <si>
    <t>ckjdz.com</t>
  </si>
  <si>
    <t>notino.hu</t>
  </si>
  <si>
    <t>qc.to</t>
  </si>
  <si>
    <t>vl.no</t>
  </si>
  <si>
    <t>ficci.in</t>
  </si>
  <si>
    <t>wlxrs.com</t>
  </si>
  <si>
    <t>gifwebhosting.net</t>
  </si>
  <si>
    <t>olympics.com.au</t>
  </si>
  <si>
    <t>wisenut.co.kr</t>
  </si>
  <si>
    <t>aracne.biz</t>
  </si>
  <si>
    <t>us-parks.com</t>
  </si>
  <si>
    <t>vzapravke.su</t>
  </si>
  <si>
    <t>b-24.de</t>
  </si>
  <si>
    <t>bitcoinptc.top</t>
  </si>
  <si>
    <t>pmny.in</t>
  </si>
  <si>
    <t>emergeonline.in</t>
  </si>
  <si>
    <t>cp.com</t>
  </si>
  <si>
    <t>digitalcardservice.com</t>
  </si>
  <si>
    <t>dekalindirect.com</t>
  </si>
  <si>
    <t>avp.org</t>
  </si>
  <si>
    <t>nga.net.au</t>
  </si>
  <si>
    <t>nhattruyenup.com</t>
  </si>
  <si>
    <t>crmforce.mil</t>
  </si>
  <si>
    <t>theleader.lk</t>
  </si>
  <si>
    <t>resumenerd.com</t>
  </si>
  <si>
    <t>lsjgcx.com</t>
  </si>
  <si>
    <t>4thservice.org</t>
  </si>
  <si>
    <t>minfin.gr</t>
  </si>
  <si>
    <t>kath.ch</t>
  </si>
  <si>
    <t>hachettebooks.com</t>
  </si>
  <si>
    <t>genesishealth.com</t>
  </si>
  <si>
    <t>here-host.com</t>
  </si>
  <si>
    <t>rus-buket.ru</t>
  </si>
  <si>
    <t>baza-winner.ru</t>
  </si>
  <si>
    <t>seedify.fund</t>
  </si>
  <si>
    <t>praktikum-services.ru</t>
  </si>
  <si>
    <t>continence.org.au</t>
  </si>
  <si>
    <t>wanderlust.care</t>
  </si>
  <si>
    <t>onixsat.com.br</t>
  </si>
  <si>
    <t>furgon-center.ru</t>
  </si>
  <si>
    <t>fccland.ru</t>
  </si>
  <si>
    <t>darkweb-tor-market.link</t>
  </si>
  <si>
    <t>baitme.com</t>
  </si>
  <si>
    <t>bhv.fr</t>
  </si>
  <si>
    <t>scenep2p.com</t>
  </si>
  <si>
    <t>fleishmanhillard.com</t>
  </si>
  <si>
    <t>porno365.company</t>
  </si>
  <si>
    <t>zglcyxyxzz.org</t>
  </si>
  <si>
    <t>cust.edu.tw</t>
  </si>
  <si>
    <t>hk-usa.com</t>
  </si>
  <si>
    <t>kinky-fetishes.porn</t>
  </si>
  <si>
    <t>sacredspace.ie</t>
  </si>
  <si>
    <t>xrank.cyou</t>
  </si>
  <si>
    <t>bck800.com</t>
  </si>
  <si>
    <t>tmoptimiser.net</t>
  </si>
  <si>
    <t>russianbrides180.com</t>
  </si>
  <si>
    <t>netadds.net</t>
  </si>
  <si>
    <t>lyonaeroports.com</t>
  </si>
  <si>
    <t>dsmgrup.com</t>
  </si>
  <si>
    <t>sanidadmadrid.org</t>
  </si>
  <si>
    <t>assistance-eligibility.com</t>
  </si>
  <si>
    <t>sahealth.sa.gov.au</t>
  </si>
  <si>
    <t>ifreshporn.com</t>
  </si>
  <si>
    <t>prednisolone247.com</t>
  </si>
  <si>
    <t>seikei.ac.jp</t>
  </si>
  <si>
    <t>eurofinsus.com</t>
  </si>
  <si>
    <t>digitalfastprint.co.in</t>
  </si>
  <si>
    <t>firstnationalcc.com</t>
  </si>
  <si>
    <t>leonidas-design.ru</t>
  </si>
  <si>
    <t>58v5.cn</t>
  </si>
  <si>
    <t>ads-m.net</t>
  </si>
  <si>
    <t>elizabethton.com</t>
  </si>
  <si>
    <t>mondediplo.net</t>
  </si>
  <si>
    <t>superiorpapers.com</t>
  </si>
  <si>
    <t>lanamar.ru</t>
  </si>
  <si>
    <t>ahep.com.cn</t>
  </si>
  <si>
    <t>foxified.org</t>
  </si>
  <si>
    <t>itk23.ru</t>
  </si>
  <si>
    <t>biharyouthfoundation.in</t>
  </si>
  <si>
    <t>assurity.com</t>
  </si>
  <si>
    <t>trinixy.com</t>
  </si>
  <si>
    <t>german-foreign-policy.com</t>
  </si>
  <si>
    <t>sxxfy.com</t>
  </si>
  <si>
    <t>mya00.site</t>
  </si>
  <si>
    <t>voxy.com</t>
  </si>
  <si>
    <t>cingta.com</t>
  </si>
  <si>
    <t>debalie.nl</t>
  </si>
  <si>
    <t>adventinternational.com</t>
  </si>
  <si>
    <t>bioneers.org</t>
  </si>
  <si>
    <t>dieselplace.com</t>
  </si>
  <si>
    <t>indanceclub.ru</t>
  </si>
  <si>
    <t>aprilaire.com</t>
  </si>
  <si>
    <t>gallusgolf.com</t>
  </si>
  <si>
    <t>ddavp24.com</t>
  </si>
  <si>
    <t>vk-cache.co</t>
  </si>
  <si>
    <t>redirect-checker.org</t>
  </si>
  <si>
    <t>tourbar.com</t>
  </si>
  <si>
    <t>fishlab.com</t>
  </si>
  <si>
    <t>semtex.ru</t>
  </si>
  <si>
    <t>lianet.ru</t>
  </si>
  <si>
    <t>legitmailorderbride.com</t>
  </si>
  <si>
    <t>mohistory.org</t>
  </si>
  <si>
    <t>kunhap.com</t>
  </si>
  <si>
    <t>momozhen.com</t>
  </si>
  <si>
    <t>theworldafterfall.com</t>
  </si>
  <si>
    <t>nr-city.net</t>
  </si>
  <si>
    <t>thertastore.com</t>
  </si>
  <si>
    <t>xzys.fun</t>
  </si>
  <si>
    <t>ickind.com</t>
  </si>
  <si>
    <t>mch.be</t>
  </si>
  <si>
    <t>libertarianinstitute.org</t>
  </si>
  <si>
    <t>mlm-server.com</t>
  </si>
  <si>
    <t>chineseconverter.com</t>
  </si>
  <si>
    <t>kevinhaganlawgroup.com</t>
  </si>
  <si>
    <t>langerresearch.com</t>
  </si>
  <si>
    <t>stunning18.com</t>
  </si>
  <si>
    <t>nats.aero</t>
  </si>
  <si>
    <t>flowerseisk.ru</t>
  </si>
  <si>
    <t>danskhumor.dk</t>
  </si>
  <si>
    <t>driftshotellet.com</t>
  </si>
  <si>
    <t>audar-info.ru</t>
  </si>
  <si>
    <t>pressrundown.com</t>
  </si>
  <si>
    <t>gomoviesfree.page</t>
  </si>
  <si>
    <t>climate.com</t>
  </si>
  <si>
    <t>scoopempire.com</t>
  </si>
  <si>
    <t>moo0.com</t>
  </si>
  <si>
    <t>prosto.name</t>
  </si>
  <si>
    <t>siteadm.pro</t>
  </si>
  <si>
    <t>stud-rating.ru</t>
  </si>
  <si>
    <t>nmhu.edu</t>
  </si>
  <si>
    <t>spbarchives.ru</t>
  </si>
  <si>
    <t>northaffiliates.com</t>
  </si>
  <si>
    <t>shortnews.de</t>
  </si>
  <si>
    <t>sova-center.ru</t>
  </si>
  <si>
    <t>state.me.us</t>
  </si>
  <si>
    <t>theweedblog.com</t>
  </si>
  <si>
    <t>ditchthelabel.org</t>
  </si>
  <si>
    <t>polymerfem.com</t>
  </si>
  <si>
    <t>tudos.de</t>
  </si>
  <si>
    <t>aeronet.com.pk</t>
  </si>
  <si>
    <t>zhongqihehg.com</t>
  </si>
  <si>
    <t>revolution.com</t>
  </si>
  <si>
    <t>donghohaitrieu.com</t>
  </si>
  <si>
    <t>kit-invest.ru</t>
  </si>
  <si>
    <t>avodart.shop</t>
  </si>
  <si>
    <t>sncglobal.net</t>
  </si>
  <si>
    <t>gayspiralstories.com</t>
  </si>
  <si>
    <t>arvancloud.net</t>
  </si>
  <si>
    <t>bilbaoexhibitioncentre.com</t>
  </si>
  <si>
    <t>univ-guelma.dz</t>
  </si>
  <si>
    <t>donovandata.com</t>
  </si>
  <si>
    <t>lifeandtimes.com</t>
  </si>
  <si>
    <t>vigra.online</t>
  </si>
  <si>
    <t>mybalancenow.com</t>
  </si>
  <si>
    <t>funnestnewshk.com</t>
  </si>
  <si>
    <t>ske48.co.jp</t>
  </si>
  <si>
    <t>adtwister.me</t>
  </si>
  <si>
    <t>zoloft.sbs</t>
  </si>
  <si>
    <t>pennie.com</t>
  </si>
  <si>
    <t>unityops.com</t>
  </si>
  <si>
    <t>tuttop.com</t>
  </si>
  <si>
    <t>adsvplatform.com</t>
  </si>
  <si>
    <t>finasteride21.us</t>
  </si>
  <si>
    <t>miclub.hu</t>
  </si>
  <si>
    <t>dreamspark.com</t>
  </si>
  <si>
    <t>load5.biz</t>
  </si>
  <si>
    <t>ebihoreanul.ro</t>
  </si>
  <si>
    <t>maestayork.ru</t>
  </si>
  <si>
    <t>mycurrentmessenger.com</t>
  </si>
  <si>
    <t>ns3.ni</t>
  </si>
  <si>
    <t>marvelhq.com</t>
  </si>
  <si>
    <t>mexos.com</t>
  </si>
  <si>
    <t>bestassignmentwriter.co.uk</t>
  </si>
  <si>
    <t>tvk-net.pl</t>
  </si>
  <si>
    <t>zifyapp.com</t>
  </si>
  <si>
    <t>asabe.org</t>
  </si>
  <si>
    <t>groovesound.ru</t>
  </si>
  <si>
    <t>erivedge.com</t>
  </si>
  <si>
    <t>yingav20.com</t>
  </si>
  <si>
    <t>buysellvouchers.com</t>
  </si>
  <si>
    <t>papaki.com</t>
  </si>
  <si>
    <t>dyn-brainmax.de</t>
  </si>
  <si>
    <t>ctyunapi.cn</t>
  </si>
  <si>
    <t>worldlinenordics.com</t>
  </si>
  <si>
    <t>xyz0k4gfs.xyz</t>
  </si>
  <si>
    <t>8bit.ltd</t>
  </si>
  <si>
    <t>lebron18.us</t>
  </si>
  <si>
    <t>huaweisafehub.cn</t>
  </si>
  <si>
    <t>reality-dns.com</t>
  </si>
  <si>
    <t>holmesmurphy.com</t>
  </si>
  <si>
    <t>serw.ru</t>
  </si>
  <si>
    <t>liuliangzu.com</t>
  </si>
  <si>
    <t>hhs.nl</t>
  </si>
  <si>
    <t>cdnreact.xyz</t>
  </si>
  <si>
    <t>news-img.site</t>
  </si>
  <si>
    <t>emlasts.com</t>
  </si>
  <si>
    <t>qnet.com</t>
  </si>
  <si>
    <t>fujidenwa.com</t>
  </si>
  <si>
    <t>ecarenext.com</t>
  </si>
  <si>
    <t>torre.co</t>
  </si>
  <si>
    <t>sawinery.net</t>
  </si>
  <si>
    <t>fitwatch.com</t>
  </si>
  <si>
    <t>ken-lane.ru</t>
  </si>
  <si>
    <t>hjyie.xyz</t>
  </si>
  <si>
    <t>sonechka-r.ru</t>
  </si>
  <si>
    <t>chacaraaugustus.com.br</t>
  </si>
  <si>
    <t>watchmaster.com</t>
  </si>
  <si>
    <t>darknetwebmarkets.com</t>
  </si>
  <si>
    <t>to-im.com</t>
  </si>
  <si>
    <t>earth-vpn.net</t>
  </si>
  <si>
    <t>doxycycline.sbs</t>
  </si>
  <si>
    <t>caoke.com</t>
  </si>
  <si>
    <t>vanammo.com</t>
  </si>
  <si>
    <t>buhl-data.com</t>
  </si>
  <si>
    <t>boss.sk</t>
  </si>
  <si>
    <t>proterra.com</t>
  </si>
  <si>
    <t>marriottvacationsworldwide.com</t>
  </si>
  <si>
    <t>eczema.org</t>
  </si>
  <si>
    <t>sogc.org</t>
  </si>
  <si>
    <t>furosemide.fun</t>
  </si>
  <si>
    <t>privat-zapisi.tv</t>
  </si>
  <si>
    <t>sagegoddess.com</t>
  </si>
  <si>
    <t>beefcakehunter.com</t>
  </si>
  <si>
    <t>indigo-men-spa.com</t>
  </si>
  <si>
    <t>sketch.london</t>
  </si>
  <si>
    <t>moneyplatform.biz</t>
  </si>
  <si>
    <t>fibrewired.on.ca</t>
  </si>
  <si>
    <t>0-j.us</t>
  </si>
  <si>
    <t>siplay.com</t>
  </si>
  <si>
    <t>instanews.gr</t>
  </si>
  <si>
    <t>cerebroapi.com</t>
  </si>
  <si>
    <t>iz.run</t>
  </si>
  <si>
    <t>sparcc.org</t>
  </si>
  <si>
    <t>taxicomplex.ru</t>
  </si>
  <si>
    <t>tcl023.net</t>
  </si>
  <si>
    <t>sohosted18.com</t>
  </si>
  <si>
    <t>contactmonkey.org</t>
  </si>
  <si>
    <t>justdeltastore.com</t>
  </si>
  <si>
    <t>ppsc.gop.pk</t>
  </si>
  <si>
    <t>expresswebhosterscloud.com</t>
  </si>
  <si>
    <t>yoursearchhelp.com</t>
  </si>
  <si>
    <t>onlinehome.de</t>
  </si>
  <si>
    <t>exsbs.net</t>
  </si>
  <si>
    <t>shopro.co.jp</t>
  </si>
  <si>
    <t>attachmentproject.com</t>
  </si>
  <si>
    <t>avtopilot-base.ru</t>
  </si>
  <si>
    <t>faststart.ru</t>
  </si>
  <si>
    <t>informationcradle.com</t>
  </si>
  <si>
    <t>nexon.to</t>
  </si>
  <si>
    <t>threedium.co.uk</t>
  </si>
  <si>
    <t>netepc.com</t>
  </si>
  <si>
    <t>onyealinkmeeting.com</t>
  </si>
  <si>
    <t>cphosting.io</t>
  </si>
  <si>
    <t>webersvintageicecream.com</t>
  </si>
  <si>
    <t>vcaa.vic.edu.au</t>
  </si>
  <si>
    <t>zlink9.com</t>
  </si>
  <si>
    <t>ultra.az</t>
  </si>
  <si>
    <t>admin-runxin.com</t>
  </si>
  <si>
    <t>pro-crm.de</t>
  </si>
  <si>
    <t>archimedianet.it</t>
  </si>
  <si>
    <t>691010.xyz</t>
  </si>
  <si>
    <t>zagonka-1368.site</t>
  </si>
  <si>
    <t>cx.ua</t>
  </si>
  <si>
    <t>scoutmine.com</t>
  </si>
  <si>
    <t>subsunacs.net</t>
  </si>
  <si>
    <t>daytonflyers.com</t>
  </si>
  <si>
    <t>hebis.de</t>
  </si>
  <si>
    <t>makulatura-sp.ru</t>
  </si>
  <si>
    <t>sexdevok.com</t>
  </si>
  <si>
    <t>conversent.net</t>
  </si>
  <si>
    <t>kebirbeton.com</t>
  </si>
  <si>
    <t>tretinoin.guru</t>
  </si>
  <si>
    <t>bbbank.de</t>
  </si>
  <si>
    <t>congdongvc.com</t>
  </si>
  <si>
    <t>theinvestorspodcast.com</t>
  </si>
  <si>
    <t>dongfangfuli.com</t>
  </si>
  <si>
    <t>parents.ru</t>
  </si>
  <si>
    <t>reallifediy.com</t>
  </si>
  <si>
    <t>telin.sg</t>
  </si>
  <si>
    <t>wetterprognose-wettervorhersage.de</t>
  </si>
  <si>
    <t>stchas.edu</t>
  </si>
  <si>
    <t>virtuoussoftware.com</t>
  </si>
  <si>
    <t>enstrong.com</t>
  </si>
  <si>
    <t>cbici.net</t>
  </si>
  <si>
    <t>centralpark.se</t>
  </si>
  <si>
    <t>apsgo.com</t>
  </si>
  <si>
    <t>eligible.com</t>
  </si>
  <si>
    <t>familyfriend.com</t>
  </si>
  <si>
    <t>xxxxporn.net</t>
  </si>
  <si>
    <t>vads.net.vn</t>
  </si>
  <si>
    <t>navitor.com</t>
  </si>
  <si>
    <t>ly200-cdn.com</t>
  </si>
  <si>
    <t>tury-dubna.ru</t>
  </si>
  <si>
    <t>ullico.com</t>
  </si>
  <si>
    <t>sbcp.ru</t>
  </si>
  <si>
    <t>johnkerry.com</t>
  </si>
  <si>
    <t>maturefuckzone.com</t>
  </si>
  <si>
    <t>gomastercard.com.au</t>
  </si>
  <si>
    <t>myphotoalbum.com</t>
  </si>
  <si>
    <t>gisreportsonline.com</t>
  </si>
  <si>
    <t>unisource.nl</t>
  </si>
  <si>
    <t>udima.es</t>
  </si>
  <si>
    <t>118pan.com</t>
  </si>
  <si>
    <t>ars.com</t>
  </si>
  <si>
    <t>tallyfy.com</t>
  </si>
  <si>
    <t>hellocasino.com</t>
  </si>
  <si>
    <t>plsis.com</t>
  </si>
  <si>
    <t>dnsze.com</t>
  </si>
  <si>
    <t>cahoots.com</t>
  </si>
  <si>
    <t>naughtyamericavr.com</t>
  </si>
  <si>
    <t>socialbookmarkiseasy.info</t>
  </si>
  <si>
    <t>vizyoner.com.tr</t>
  </si>
  <si>
    <t>arctur.si</t>
  </si>
  <si>
    <t>goshockers.com</t>
  </si>
  <si>
    <t>names.com.br</t>
  </si>
  <si>
    <t>whatsmywebsiteworth.info</t>
  </si>
  <si>
    <t>packageradar.com</t>
  </si>
  <si>
    <t>123onweb.no</t>
  </si>
  <si>
    <t>ehelicoptere.pw</t>
  </si>
  <si>
    <t>86xygg.com</t>
  </si>
  <si>
    <t>clipgrab.org</t>
  </si>
  <si>
    <t>lamel.shop</t>
  </si>
  <si>
    <t>darknetwebmarkets.link</t>
  </si>
  <si>
    <t>netsapiens.com</t>
  </si>
  <si>
    <t>casamentos.com.br</t>
  </si>
  <si>
    <t>dooray.com</t>
  </si>
  <si>
    <t>surveytakingjunkie.com</t>
  </si>
  <si>
    <t>cervion.net</t>
  </si>
  <si>
    <t>yourkwoffice.com</t>
  </si>
  <si>
    <t>vipcars.com</t>
  </si>
  <si>
    <t>calciumcarbonate24.com</t>
  </si>
  <si>
    <t>supertopo.com</t>
  </si>
  <si>
    <t>nchem.com</t>
  </si>
  <si>
    <t>jirachecklist.com</t>
  </si>
  <si>
    <t>decea.mil.br</t>
  </si>
  <si>
    <t>atedra.com</t>
  </si>
  <si>
    <t>tjc-tools.com.tw</t>
  </si>
  <si>
    <t>bjwlxh.cn</t>
  </si>
  <si>
    <t>levitragt.com</t>
  </si>
  <si>
    <t>grooove.pl</t>
  </si>
  <si>
    <t>khaadi.com</t>
  </si>
  <si>
    <t>microwavejournal.com</t>
  </si>
  <si>
    <t>tankerkoenig.de</t>
  </si>
  <si>
    <t>wikiprocedure.com</t>
  </si>
  <si>
    <t>cubiculestudio.com</t>
  </si>
  <si>
    <t>fadewaves.com</t>
  </si>
  <si>
    <t>wcrada.com</t>
  </si>
  <si>
    <t>entry.bg</t>
  </si>
  <si>
    <t>dexland.ru</t>
  </si>
  <si>
    <t>omsystem.com</t>
  </si>
  <si>
    <t>bestcpanel.eu</t>
  </si>
  <si>
    <t>elasityapp.com</t>
  </si>
  <si>
    <t>slr-eyewear.com</t>
  </si>
  <si>
    <t>moto27.ru</t>
  </si>
  <si>
    <t>lamafilm.club</t>
  </si>
  <si>
    <t>malwaretech.com</t>
  </si>
  <si>
    <t>openadultdirectory.com</t>
  </si>
  <si>
    <t>pulmicorte.com</t>
  </si>
  <si>
    <t>lomi.com</t>
  </si>
  <si>
    <t>zebet.fr</t>
  </si>
  <si>
    <t>prfctmney.com</t>
  </si>
  <si>
    <t>aramame.net</t>
  </si>
  <si>
    <t>ke.com.pk</t>
  </si>
  <si>
    <t>gfwiki.org</t>
  </si>
  <si>
    <t>recreatex.be</t>
  </si>
  <si>
    <t>sxglasses.com</t>
  </si>
  <si>
    <t>qhost123.com</t>
  </si>
  <si>
    <t>samdchti.uz</t>
  </si>
  <si>
    <t>marokko.nl</t>
  </si>
  <si>
    <t>oshi.io</t>
  </si>
  <si>
    <t>modernwedding.com.au</t>
  </si>
  <si>
    <t>pw.com</t>
  </si>
  <si>
    <t>uzdevumi.lv</t>
  </si>
  <si>
    <t>getonbrd.com</t>
  </si>
  <si>
    <t>jetsxfactor.com</t>
  </si>
  <si>
    <t>tumbleweed.live</t>
  </si>
  <si>
    <t>totoroadx.com</t>
  </si>
  <si>
    <t>vseseriipodriad.ru</t>
  </si>
  <si>
    <t>n3zdrav.ru</t>
  </si>
  <si>
    <t>mp3paw.app</t>
  </si>
  <si>
    <t>theme.net.cn</t>
  </si>
  <si>
    <t>worldvision.com.au</t>
  </si>
  <si>
    <t>uchitel.pro</t>
  </si>
  <si>
    <t>wbmdfcscholarship.org</t>
  </si>
  <si>
    <t>ygocdb.com</t>
  </si>
  <si>
    <t>rezonence.com</t>
  </si>
  <si>
    <t>news.sy</t>
  </si>
  <si>
    <t>web-guardian.xyz</t>
  </si>
  <si>
    <t>elbitsystems-us.com</t>
  </si>
  <si>
    <t>sophtron.com</t>
  </si>
  <si>
    <t>ecomengine.com</t>
  </si>
  <si>
    <t>anildash.com</t>
  </si>
  <si>
    <t>savannah.com</t>
  </si>
  <si>
    <t>rnbworship.com</t>
  </si>
  <si>
    <t>parsine.com</t>
  </si>
  <si>
    <t>camontelecom.net.br</t>
  </si>
  <si>
    <t>yourfirstdue.com</t>
  </si>
  <si>
    <t>jalousiescout.de</t>
  </si>
  <si>
    <t>prosnip.ru</t>
  </si>
  <si>
    <t>jangal.com</t>
  </si>
  <si>
    <t>kgdata.dev</t>
  </si>
  <si>
    <t>thisreadingmama.com</t>
  </si>
  <si>
    <t>kyocera-avx.com</t>
  </si>
  <si>
    <t>vocabulary.ru</t>
  </si>
  <si>
    <t>fact-index.com</t>
  </si>
  <si>
    <t>mcfc-fan.ru</t>
  </si>
  <si>
    <t>enalquiler.com</t>
  </si>
  <si>
    <t>mansory.com</t>
  </si>
  <si>
    <t>esbkomm.dk</t>
  </si>
  <si>
    <t>seancannell.com</t>
  </si>
  <si>
    <t>contributors.ro</t>
  </si>
  <si>
    <t>uniquetalent.hu</t>
  </si>
  <si>
    <t>stokpic.com</t>
  </si>
  <si>
    <t>strntt004z3.xyz</t>
  </si>
  <si>
    <t>unityclient.com</t>
  </si>
  <si>
    <t>hostinguj.pl</t>
  </si>
  <si>
    <t>onenterprises.com</t>
  </si>
  <si>
    <t>alaninu.com</t>
  </si>
  <si>
    <t>existentialcomics.com</t>
  </si>
  <si>
    <t>coinmaster.com</t>
  </si>
  <si>
    <t>quanben-xiaoshuo.com</t>
  </si>
  <si>
    <t>hondanews.eu</t>
  </si>
  <si>
    <t>coupongreat.com</t>
  </si>
  <si>
    <t>mohonk.com</t>
  </si>
  <si>
    <t>cloudnet.cloud</t>
  </si>
  <si>
    <t>nn.pl</t>
  </si>
  <si>
    <t>awsdns-cn-18.net</t>
  </si>
  <si>
    <t>100druzei.com</t>
  </si>
  <si>
    <t>equiphase.net</t>
  </si>
  <si>
    <t>partycelebs.com</t>
  </si>
  <si>
    <t>pcu.ac.kr</t>
  </si>
  <si>
    <t>neha.net.in</t>
  </si>
  <si>
    <t>mtgstocks.com</t>
  </si>
  <si>
    <t>femco.ru</t>
  </si>
  <si>
    <t>smooth.ie</t>
  </si>
  <si>
    <t>koelnmesse.de</t>
  </si>
  <si>
    <t>dostupne-kino-film.site</t>
  </si>
  <si>
    <t>online-generika.ru</t>
  </si>
  <si>
    <t>siteglimpse.com</t>
  </si>
  <si>
    <t>xn----ztbcbceder.cc</t>
  </si>
  <si>
    <t>welcome-media.fr</t>
  </si>
  <si>
    <t>animekhor.xyz</t>
  </si>
  <si>
    <t>gxrb.com.cn</t>
  </si>
  <si>
    <t>getcloak.com</t>
  </si>
  <si>
    <t>sol1.net</t>
  </si>
  <si>
    <t>sheltermanager.com</t>
  </si>
  <si>
    <t>vlpsz.com</t>
  </si>
  <si>
    <t>pornorasskazy.com</t>
  </si>
  <si>
    <t>designpress.com</t>
  </si>
  <si>
    <t>thedeepdive.ca</t>
  </si>
  <si>
    <t>sweetandsavorybyshinee.com</t>
  </si>
  <si>
    <t>gabapentin.company</t>
  </si>
  <si>
    <t>mysku-st.ru</t>
  </si>
  <si>
    <t>swimtopia.com</t>
  </si>
  <si>
    <t>first-school.ws</t>
  </si>
  <si>
    <t>danielislandmarina.com</t>
  </si>
  <si>
    <t>netzkino.de</t>
  </si>
  <si>
    <t>smoking-meat.com</t>
  </si>
  <si>
    <t>swingu.com</t>
  </si>
  <si>
    <t>gatetrust.org</t>
  </si>
  <si>
    <t>getwombat.io</t>
  </si>
  <si>
    <t>vclouddesk.ru</t>
  </si>
  <si>
    <t>lidl.se</t>
  </si>
  <si>
    <t>gamelogic.ir</t>
  </si>
  <si>
    <t>javsee.pw</t>
  </si>
  <si>
    <t>noc.ac.uk</t>
  </si>
  <si>
    <t>yearbookordercenter.com</t>
  </si>
  <si>
    <t>rollernet.net</t>
  </si>
  <si>
    <t>gamezo.co.uk</t>
  </si>
  <si>
    <t>finditguide.com</t>
  </si>
  <si>
    <t>xenonstack.com</t>
  </si>
  <si>
    <t>kasperskydaily.com</t>
  </si>
  <si>
    <t>raybans-sunglasses.us</t>
  </si>
  <si>
    <t>playgame.wiki</t>
  </si>
  <si>
    <t>knigoed.net</t>
  </si>
  <si>
    <t>magictower.ru</t>
  </si>
  <si>
    <t>leo-net.jp</t>
  </si>
  <si>
    <t>sigmabhp.pl</t>
  </si>
  <si>
    <t>lampeter-review.com</t>
  </si>
  <si>
    <t>eduzj.cn</t>
  </si>
  <si>
    <t>ilabsolutions.com</t>
  </si>
  <si>
    <t>kabb.ru</t>
  </si>
  <si>
    <t>yosushi.com</t>
  </si>
  <si>
    <t>freereceivesms.com</t>
  </si>
  <si>
    <t>paperless.com.ua</t>
  </si>
  <si>
    <t>dox.com</t>
  </si>
  <si>
    <t>intimina.com</t>
  </si>
  <si>
    <t>karachan.org</t>
  </si>
  <si>
    <t>seychelles.com</t>
  </si>
  <si>
    <t>chapril.org</t>
  </si>
  <si>
    <t>gineersnow.com</t>
  </si>
  <si>
    <t>modakawa.com</t>
  </si>
  <si>
    <t>insightglobal.net</t>
  </si>
  <si>
    <t>kenmei.co</t>
  </si>
  <si>
    <t>ngrguardiannews.com</t>
  </si>
  <si>
    <t>systemat.com</t>
  </si>
  <si>
    <t>intellihub.com</t>
  </si>
  <si>
    <t>by0e87-resources.by</t>
  </si>
  <si>
    <t>startuplessonslearned.com</t>
  </si>
  <si>
    <t>budgettopserver.nl</t>
  </si>
  <si>
    <t>rogeh.com</t>
  </si>
  <si>
    <t>crimea-post.ru</t>
  </si>
  <si>
    <t>greenbusinessbureau.com</t>
  </si>
  <si>
    <t>issuelink.co.kr</t>
  </si>
  <si>
    <t>awardswatch.com</t>
  </si>
  <si>
    <t>tcmt.edu.tw</t>
  </si>
  <si>
    <t>ispot.cc</t>
  </si>
  <si>
    <t>imemo.ru</t>
  </si>
  <si>
    <t>tennis-benelux.ru</t>
  </si>
  <si>
    <t>localwomenseek.com</t>
  </si>
  <si>
    <t>speechandlanguagekids.com</t>
  </si>
  <si>
    <t>fontstatic.com</t>
  </si>
  <si>
    <t>veyondcard.com</t>
  </si>
  <si>
    <t>theglenlivet.com</t>
  </si>
  <si>
    <t>ujizz.xxx</t>
  </si>
  <si>
    <t>gharpedia.com</t>
  </si>
  <si>
    <t>septfd2em64eber.com</t>
  </si>
  <si>
    <t>facg.ru</t>
  </si>
  <si>
    <t>innio.com</t>
  </si>
  <si>
    <t>hx-bio.cn</t>
  </si>
  <si>
    <t>dimsumdaily.hk</t>
  </si>
  <si>
    <t>kino4ua.com</t>
  </si>
  <si>
    <t>tellyawards.com</t>
  </si>
  <si>
    <t>rynek-kolejowy.pl</t>
  </si>
  <si>
    <t>digitalcity.com</t>
  </si>
  <si>
    <t>viewqwest.com.my</t>
  </si>
  <si>
    <t>kadyrgulov.ru</t>
  </si>
  <si>
    <t>proficosmetics.ru</t>
  </si>
  <si>
    <t>idc.wiki</t>
  </si>
  <si>
    <t>jumi.su</t>
  </si>
  <si>
    <t>feinkost-schmickler.de</t>
  </si>
  <si>
    <t>optimus.si</t>
  </si>
  <si>
    <t>kompletucetnictvi.cz</t>
  </si>
  <si>
    <t>widilo.fr</t>
  </si>
  <si>
    <t>ragrad.ru</t>
  </si>
  <si>
    <t>7risha.com</t>
  </si>
  <si>
    <t>renasantbank.com</t>
  </si>
  <si>
    <t>brksedu.com.br</t>
  </si>
  <si>
    <t>hoangminhjsc.com</t>
  </si>
  <si>
    <t>freebittorrent.com</t>
  </si>
  <si>
    <t>carcade.com</t>
  </si>
  <si>
    <t>cefuroximerx.com</t>
  </si>
  <si>
    <t>roadkillcustoms.com</t>
  </si>
  <si>
    <t>uvtnet.cz</t>
  </si>
  <si>
    <t>practicum.com</t>
  </si>
  <si>
    <t>chinesetalc.com</t>
  </si>
  <si>
    <t>skykiwi.com</t>
  </si>
  <si>
    <t>trackman.com</t>
  </si>
  <si>
    <t>zerohost.com.ar</t>
  </si>
  <si>
    <t>wilwood.com</t>
  </si>
  <si>
    <t>eurocasinoo.org</t>
  </si>
  <si>
    <t>motilium.shop</t>
  </si>
  <si>
    <t>unic24.net</t>
  </si>
  <si>
    <t>cardi.health</t>
  </si>
  <si>
    <t>9snail.com</t>
  </si>
  <si>
    <t>mhs-relay.ac.uk</t>
  </si>
  <si>
    <t>hakusensha.co.jp</t>
  </si>
  <si>
    <t>instrupix.com</t>
  </si>
  <si>
    <t>phschool.com</t>
  </si>
  <si>
    <t>mochibot.com</t>
  </si>
  <si>
    <t>mywptips.com</t>
  </si>
  <si>
    <t>outseta.com</t>
  </si>
  <si>
    <t>aoxvpn.com</t>
  </si>
  <si>
    <t>grz.at</t>
  </si>
  <si>
    <t>dutasteriden.com</t>
  </si>
  <si>
    <t>who-calls.me.uk</t>
  </si>
  <si>
    <t>tut.com</t>
  </si>
  <si>
    <t>guiarepsol.com</t>
  </si>
  <si>
    <t>tns-nipo.com</t>
  </si>
  <si>
    <t>popsite.net</t>
  </si>
  <si>
    <t>ht2u.net</t>
  </si>
  <si>
    <t>qt.com.au</t>
  </si>
  <si>
    <t>odj.cloud</t>
  </si>
  <si>
    <t>australiaviagra.today</t>
  </si>
  <si>
    <t>innospectrum.hu</t>
  </si>
  <si>
    <t>newagtalk.com</t>
  </si>
  <si>
    <t>rocktenn.com</t>
  </si>
  <si>
    <t>kimatv.com</t>
  </si>
  <si>
    <t>boxmode.io</t>
  </si>
  <si>
    <t>tradesports.com</t>
  </si>
  <si>
    <t>jersey.net</t>
  </si>
  <si>
    <t>ns-records.in</t>
  </si>
  <si>
    <t>wiz.money</t>
  </si>
  <si>
    <t>kgimg.com</t>
  </si>
  <si>
    <t>frenchmorning.com</t>
  </si>
  <si>
    <t>dewereldmorgen.be</t>
  </si>
  <si>
    <t>vapiano.com</t>
  </si>
  <si>
    <t>thecenturionlounge.com</t>
  </si>
  <si>
    <t>nshipster.com</t>
  </si>
  <si>
    <t>mccarthy.ca</t>
  </si>
  <si>
    <t>invisioncommunity.co.uk</t>
  </si>
  <si>
    <t>keepitsafe.com</t>
  </si>
  <si>
    <t>lavagaming.com</t>
  </si>
  <si>
    <t>theprodigy.com</t>
  </si>
  <si>
    <t>mobilcom-debitel.de</t>
  </si>
  <si>
    <t>24hours-news.ru</t>
  </si>
  <si>
    <t>nakoma.ch</t>
  </si>
  <si>
    <t>jhaws.de</t>
  </si>
  <si>
    <t>synonym.tech</t>
  </si>
  <si>
    <t>x-hoster.ru</t>
  </si>
  <si>
    <t>ddl-warez.cc</t>
  </si>
  <si>
    <t>bikerace.com</t>
  </si>
  <si>
    <t>ehm.com</t>
  </si>
  <si>
    <t>metacompliance.com</t>
  </si>
  <si>
    <t>getprotecto.com</t>
  </si>
  <si>
    <t>hermoments.com</t>
  </si>
  <si>
    <t>rz-24.de</t>
  </si>
  <si>
    <t>www.gob.ec</t>
  </si>
  <si>
    <t>midland.co.jp</t>
  </si>
  <si>
    <t>betaarchive.com</t>
  </si>
  <si>
    <t>jpiwatch.com</t>
  </si>
  <si>
    <t>adexchangegate.com</t>
  </si>
  <si>
    <t>sxrtv.com</t>
  </si>
  <si>
    <t>30millionsdamis.fr</t>
  </si>
  <si>
    <t>prepvolleyball.com</t>
  </si>
  <si>
    <t>mingli.ru</t>
  </si>
  <si>
    <t>spcinternet.net</t>
  </si>
  <si>
    <t>chicagosfoodbank.org</t>
  </si>
  <si>
    <t>niboparis.com</t>
  </si>
  <si>
    <t>triger.com.pl</t>
  </si>
  <si>
    <t>oppenheimerfunds.com</t>
  </si>
  <si>
    <t>xyslysy.cn</t>
  </si>
  <si>
    <t>hostingww.com</t>
  </si>
  <si>
    <t>pce.ch</t>
  </si>
  <si>
    <t>bdbpl.in</t>
  </si>
  <si>
    <t>lifeweek.com.cn</t>
  </si>
  <si>
    <t>wnbc.com</t>
  </si>
  <si>
    <t>dldshare.net</t>
  </si>
  <si>
    <t>kenon.com.cn</t>
  </si>
  <si>
    <t>crtvup.com.cn</t>
  </si>
  <si>
    <t>guy-hoquet.com</t>
  </si>
  <si>
    <t>imperiya.by</t>
  </si>
  <si>
    <t>signal-spam.fr</t>
  </si>
  <si>
    <t>seks-ru.net</t>
  </si>
  <si>
    <t>richmondspiders.com</t>
  </si>
  <si>
    <t>marcatel.com.mx</t>
  </si>
  <si>
    <t>nbcc.ca</t>
  </si>
  <si>
    <t>oceanwide-expeditions.com</t>
  </si>
  <si>
    <t>itxinwen.com</t>
  </si>
  <si>
    <t>telefonicamoviles.com.mx</t>
  </si>
  <si>
    <t>secondmeasure.com</t>
  </si>
  <si>
    <t>bioinitiative.org</t>
  </si>
  <si>
    <t>cauce.org</t>
  </si>
  <si>
    <t>vps-10.com</t>
  </si>
  <si>
    <t>hanimesubth.com</t>
  </si>
  <si>
    <t>imagearchive.com</t>
  </si>
  <si>
    <t>somaiya.edu</t>
  </si>
  <si>
    <t>nihon-kankou.or.jp</t>
  </si>
  <si>
    <t>substitutecooking.com</t>
  </si>
  <si>
    <t>fenixmarineservices.com</t>
  </si>
  <si>
    <t>hostingpeople.de</t>
  </si>
  <si>
    <t>ninjasvillage.com</t>
  </si>
  <si>
    <t>softstribe.com</t>
  </si>
  <si>
    <t>genprosecutor.gov.az</t>
  </si>
  <si>
    <t>stalin-volki.ru</t>
  </si>
  <si>
    <t>ag.gov.tt</t>
  </si>
  <si>
    <t>crystalauto.com</t>
  </si>
  <si>
    <t>hireheroesusa.org</t>
  </si>
  <si>
    <t>iranmobile.org</t>
  </si>
  <si>
    <t>conga-sign.com</t>
  </si>
  <si>
    <t>bayanur.com</t>
  </si>
  <si>
    <t>sciencemadness.org</t>
  </si>
  <si>
    <t>11main.com</t>
  </si>
  <si>
    <t>marathon-health.com</t>
  </si>
  <si>
    <t>polly.ai</t>
  </si>
  <si>
    <t>statistics.sk</t>
  </si>
  <si>
    <t>adgreetz.com</t>
  </si>
  <si>
    <t>enercity.de</t>
  </si>
  <si>
    <t>goofy.world</t>
  </si>
  <si>
    <t>enetica.com.au</t>
  </si>
  <si>
    <t>oic.go.th</t>
  </si>
  <si>
    <t>nbviewer.org</t>
  </si>
  <si>
    <t>ecoprombank.ru</t>
  </si>
  <si>
    <t>vzhosting.net</t>
  </si>
  <si>
    <t>caldwell.edu</t>
  </si>
  <si>
    <t>ytlhotels.com</t>
  </si>
  <si>
    <t>nederhost.net</t>
  </si>
  <si>
    <t>astrograph.com</t>
  </si>
  <si>
    <t>revenuewell.net</t>
  </si>
  <si>
    <t>echosevera.ru</t>
  </si>
  <si>
    <t>xdsisu.edu.cn</t>
  </si>
  <si>
    <t>marrow.com</t>
  </si>
  <si>
    <t>flomax.life</t>
  </si>
  <si>
    <t>misojin.co</t>
  </si>
  <si>
    <t>acim.org</t>
  </si>
  <si>
    <t>themefurnace.com</t>
  </si>
  <si>
    <t>hackersnews.org</t>
  </si>
  <si>
    <t>bctel.net</t>
  </si>
  <si>
    <t>dmdy10.vip</t>
  </si>
  <si>
    <t>thefullwiki.org</t>
  </si>
  <si>
    <t>masters.edu</t>
  </si>
  <si>
    <t>bookuu.com</t>
  </si>
  <si>
    <t>foldapp.com</t>
  </si>
  <si>
    <t>heim.at</t>
  </si>
  <si>
    <t>christiansunite.com</t>
  </si>
  <si>
    <t>txti.im</t>
  </si>
  <si>
    <t>idos.cz</t>
  </si>
  <si>
    <t>high-logic.com</t>
  </si>
  <si>
    <t>mnsure.org</t>
  </si>
  <si>
    <t>cyberwebtec.de</t>
  </si>
  <si>
    <t>impuestos.gob.bo</t>
  </si>
  <si>
    <t>kinonew.cam</t>
  </si>
  <si>
    <t>infocielo.com</t>
  </si>
  <si>
    <t>bluemoon-mcfc.co.uk</t>
  </si>
  <si>
    <t>mom4real.com</t>
  </si>
  <si>
    <t>ipreo.com</t>
  </si>
  <si>
    <t>gongshengyun.cn</t>
  </si>
  <si>
    <t>ibph4trk.com</t>
  </si>
  <si>
    <t>orangecountygov.com</t>
  </si>
  <si>
    <t>proxygalaxy.me</t>
  </si>
  <si>
    <t>koshkaikot.ru</t>
  </si>
  <si>
    <t>hbzy.edu.cn</t>
  </si>
  <si>
    <t>rfidworld.com.cn</t>
  </si>
  <si>
    <t>oneills.com</t>
  </si>
  <si>
    <t>sociolla.com</t>
  </si>
  <si>
    <t>pte.nu</t>
  </si>
  <si>
    <t>atlantisfit.pl</t>
  </si>
  <si>
    <t>cellemetry.com</t>
  </si>
  <si>
    <t>happytalkio.com</t>
  </si>
  <si>
    <t>pinupbetbahisleri3.com</t>
  </si>
  <si>
    <t>arvatolima.pe</t>
  </si>
  <si>
    <t>nethoosh.com</t>
  </si>
  <si>
    <t>perotmuseum.org</t>
  </si>
  <si>
    <t>ozissogutma.com</t>
  </si>
  <si>
    <t>deptyco.com</t>
  </si>
  <si>
    <t>dragon-ball-official.com</t>
  </si>
  <si>
    <t>duoink.co</t>
  </si>
  <si>
    <t>proptech.ru</t>
  </si>
  <si>
    <t>convertkitcdnn2.com</t>
  </si>
  <si>
    <t>rustica.com</t>
  </si>
  <si>
    <t>omniway.sm</t>
  </si>
  <si>
    <t>qalerts.app</t>
  </si>
  <si>
    <t>websocket.org</t>
  </si>
  <si>
    <t>365info.kz</t>
  </si>
  <si>
    <t>icegram.com</t>
  </si>
  <si>
    <t>biomarin.com</t>
  </si>
  <si>
    <t>linevo.net</t>
  </si>
  <si>
    <t>cymbaltaduloxetinetg.com</t>
  </si>
  <si>
    <t>7c6ph.xyz</t>
  </si>
  <si>
    <t>biobw.org</t>
  </si>
  <si>
    <t>zbkk.net</t>
  </si>
  <si>
    <t>intelcom.sm</t>
  </si>
  <si>
    <t>gb-ware.com</t>
  </si>
  <si>
    <t>wiki-db.com</t>
  </si>
  <si>
    <t>self.co.jp</t>
  </si>
  <si>
    <t>transpower.co.nz</t>
  </si>
  <si>
    <t>mayusculasminusculas.com</t>
  </si>
  <si>
    <t>workman.co.jp</t>
  </si>
  <si>
    <t>cn-huangjiu.com</t>
  </si>
  <si>
    <t>rotork.com</t>
  </si>
  <si>
    <t>randami.cl</t>
  </si>
  <si>
    <t>tel-pacific.com.au</t>
  </si>
  <si>
    <t>sitgesfilmfestival.com</t>
  </si>
  <si>
    <t>diversebooks.org</t>
  </si>
  <si>
    <t>nexus4web.com</t>
  </si>
  <si>
    <t>edisound.com</t>
  </si>
  <si>
    <t>hangmytracking.com</t>
  </si>
  <si>
    <t>crunchnmunch.com</t>
  </si>
  <si>
    <t>educaciodigital.cat</t>
  </si>
  <si>
    <t>wzican.com</t>
  </si>
  <si>
    <t>duckproxy.com</t>
  </si>
  <si>
    <t>yamaha-motor.co.id</t>
  </si>
  <si>
    <t>fotoefectos.com</t>
  </si>
  <si>
    <t>mrpdns.com</t>
  </si>
  <si>
    <t>gigainternet.pl</t>
  </si>
  <si>
    <t>closeby.co</t>
  </si>
  <si>
    <t>riigikogu.ee</t>
  </si>
  <si>
    <t>amourfeel.com</t>
  </si>
  <si>
    <t>swellnet.com</t>
  </si>
  <si>
    <t>portal-bereich.de</t>
  </si>
  <si>
    <t>directcom.com</t>
  </si>
  <si>
    <t>icony-hosting.de</t>
  </si>
  <si>
    <t>los40.com.mx</t>
  </si>
  <si>
    <t>spacebohemian.com</t>
  </si>
  <si>
    <t>mariamindbodyhealth.com</t>
  </si>
  <si>
    <t>flashvd.net</t>
  </si>
  <si>
    <t>cfw.com</t>
  </si>
  <si>
    <t>aissr.cf</t>
  </si>
  <si>
    <t>smartapptech.ru</t>
  </si>
  <si>
    <t>booknet.com</t>
  </si>
  <si>
    <t>pornmeka.com</t>
  </si>
  <si>
    <t>mmc.org</t>
  </si>
  <si>
    <t>usenext.com</t>
  </si>
  <si>
    <t>huanjietieyi168.com</t>
  </si>
  <si>
    <t>niteize.com</t>
  </si>
  <si>
    <t>palantirtech.com</t>
  </si>
  <si>
    <t>thuenen.de</t>
  </si>
  <si>
    <t>thefeed.com</t>
  </si>
  <si>
    <t>signarama.com</t>
  </si>
  <si>
    <t>zohoassist.com</t>
  </si>
  <si>
    <t>coverscart.com</t>
  </si>
  <si>
    <t>lisinopril.company</t>
  </si>
  <si>
    <t>qqshidao.com</t>
  </si>
  <si>
    <t>gobitours.com</t>
  </si>
  <si>
    <t>impol.net</t>
  </si>
  <si>
    <t>detel.com</t>
  </si>
  <si>
    <t>leongaming.com</t>
  </si>
  <si>
    <t>newsthisnoon.com</t>
  </si>
  <si>
    <t>jummediahosting.com</t>
  </si>
  <si>
    <t>serviciosinformaticos.pro</t>
  </si>
  <si>
    <t>kendoemailapp.com</t>
  </si>
  <si>
    <t>pips.at</t>
  </si>
  <si>
    <t>pizzahut.ca</t>
  </si>
  <si>
    <t>2gis.ua</t>
  </si>
  <si>
    <t>populardirectory.biz</t>
  </si>
  <si>
    <t>eversound.hk</t>
  </si>
  <si>
    <t>sut.edu.cn</t>
  </si>
  <si>
    <t>nolvadex.fun</t>
  </si>
  <si>
    <t>jocr.jp</t>
  </si>
  <si>
    <t>server292.com</t>
  </si>
  <si>
    <t>yeesh.top</t>
  </si>
  <si>
    <t>ssa.se</t>
  </si>
  <si>
    <t>agendatourvietnam.com</t>
  </si>
  <si>
    <t>majorcabritish.com</t>
  </si>
  <si>
    <t>maxgames.com</t>
  </si>
  <si>
    <t>smartgardenguide.com</t>
  </si>
  <si>
    <t>boattest.com</t>
  </si>
  <si>
    <t>granddesignrv.com</t>
  </si>
  <si>
    <t>monsterplayable.com</t>
  </si>
  <si>
    <t>smedata.sk</t>
  </si>
  <si>
    <t>spectrum-internet.co.uk</t>
  </si>
  <si>
    <t>thanhnien.com.vn</t>
  </si>
  <si>
    <t>atrium-sud.fr</t>
  </si>
  <si>
    <t>viidakko.net</t>
  </si>
  <si>
    <t>awsdns-cn-43.biz</t>
  </si>
  <si>
    <t>alfred.camera</t>
  </si>
  <si>
    <t>libaicdn.com</t>
  </si>
  <si>
    <t>thepiratebay.mx</t>
  </si>
  <si>
    <t>lbisat.net</t>
  </si>
  <si>
    <t>depechemode.cz</t>
  </si>
  <si>
    <t>winpatrol.com</t>
  </si>
  <si>
    <t>growersuniversity.org</t>
  </si>
  <si>
    <t>elearninginfographics.com</t>
  </si>
  <si>
    <t>source-wiki.win</t>
  </si>
  <si>
    <t>comparaonline.cl</t>
  </si>
  <si>
    <t>kraftkennedy.com</t>
  </si>
  <si>
    <t>findnicknames.com</t>
  </si>
  <si>
    <t>carcare.org</t>
  </si>
  <si>
    <t>trisquel.info</t>
  </si>
  <si>
    <t>kehsck.cc</t>
  </si>
  <si>
    <t>oops.com.br</t>
  </si>
  <si>
    <t>nic.istanbul</t>
  </si>
  <si>
    <t>lamphost.net</t>
  </si>
  <si>
    <t>nload.xyz</t>
  </si>
  <si>
    <t>customessays-writing.org</t>
  </si>
  <si>
    <t>deeplearningai.net</t>
  </si>
  <si>
    <t>opomanga.com</t>
  </si>
  <si>
    <t>ciq-partners.com</t>
  </si>
  <si>
    <t>empbook.com.cn</t>
  </si>
  <si>
    <t>furuke.com</t>
  </si>
  <si>
    <t>ex-cbc.com</t>
  </si>
  <si>
    <t>baskino1.ml</t>
  </si>
  <si>
    <t>groupon.ru</t>
  </si>
  <si>
    <t>regalhotel.com</t>
  </si>
  <si>
    <t>yhgbt33.xyz</t>
  </si>
  <si>
    <t>apacheweek.com</t>
  </si>
  <si>
    <t>vnuspa.org</t>
  </si>
  <si>
    <t>netatonce.net</t>
  </si>
  <si>
    <t>phl17.com</t>
  </si>
  <si>
    <t>khorasannews.com</t>
  </si>
  <si>
    <t>15track.com</t>
  </si>
  <si>
    <t>indiawaterportal.org</t>
  </si>
  <si>
    <t>hj-shield.com</t>
  </si>
  <si>
    <t>colisprive.com</t>
  </si>
  <si>
    <t>jumpingmag.com</t>
  </si>
  <si>
    <t>canva.me</t>
  </si>
  <si>
    <t>chaqingbao.com</t>
  </si>
  <si>
    <t>playnow.pl</t>
  </si>
  <si>
    <t>armrus.org</t>
  </si>
  <si>
    <t>durr.com</t>
  </si>
  <si>
    <t>server115.net</t>
  </si>
  <si>
    <t>todasolucao.com.br</t>
  </si>
  <si>
    <t>salvagedata.com</t>
  </si>
  <si>
    <t>txuwuca.com</t>
  </si>
  <si>
    <t>s-english.ru</t>
  </si>
  <si>
    <t>biaxin.life</t>
  </si>
  <si>
    <t>sigmasoft.ro</t>
  </si>
  <si>
    <t>mindmyhouse.com</t>
  </si>
  <si>
    <t>izpcocomarfbrs.com</t>
  </si>
  <si>
    <t>nationstarmail.com</t>
  </si>
  <si>
    <t>coachannel.com</t>
  </si>
  <si>
    <t>viewidogcam.com</t>
  </si>
  <si>
    <t>taaleri.com</t>
  </si>
  <si>
    <t>ugt.es</t>
  </si>
  <si>
    <t>be-in.ru</t>
  </si>
  <si>
    <t>yimidida.com</t>
  </si>
  <si>
    <t>ronniescotts.co.uk</t>
  </si>
  <si>
    <t>mcsfood.com</t>
  </si>
  <si>
    <t>eiproc.de</t>
  </si>
  <si>
    <t>hornbach.ch</t>
  </si>
  <si>
    <t>bigbossss.com</t>
  </si>
  <si>
    <t>telecentras.lt</t>
  </si>
  <si>
    <t>trustedcomputinggroup.org</t>
  </si>
  <si>
    <t>cnautonews.com</t>
  </si>
  <si>
    <t>maimaidx.pro</t>
  </si>
  <si>
    <t>salzburg-airport.com</t>
  </si>
  <si>
    <t>c-sqr.net</t>
  </si>
  <si>
    <t>netfire.net</t>
  </si>
  <si>
    <t>mywebcommunity.org</t>
  </si>
  <si>
    <t>chex.com</t>
  </si>
  <si>
    <t>dgpdglt.com</t>
  </si>
  <si>
    <t>osom.finance</t>
  </si>
  <si>
    <t>foxstep.net</t>
  </si>
  <si>
    <t>paygent.co.jp</t>
  </si>
  <si>
    <t>authorwebservices.net</t>
  </si>
  <si>
    <t>maven.com</t>
  </si>
  <si>
    <t>velcro.com</t>
  </si>
  <si>
    <t>mastercraft.com</t>
  </si>
  <si>
    <t>simulmedia-apis.com</t>
  </si>
  <si>
    <t>wankitnow.com</t>
  </si>
  <si>
    <t>carpinet.it</t>
  </si>
  <si>
    <t>tripmydream.com</t>
  </si>
  <si>
    <t>coadvantage.com</t>
  </si>
  <si>
    <t>letti.com.br</t>
  </si>
  <si>
    <t>amenapp.org</t>
  </si>
  <si>
    <t>fapxtube.com</t>
  </si>
  <si>
    <t>mjtv.me</t>
  </si>
  <si>
    <t>xpu93.com</t>
  </si>
  <si>
    <t>thegreatcoursesdaily.com</t>
  </si>
  <si>
    <t>mfsa.mt</t>
  </si>
  <si>
    <t>homewish.com.cn</t>
  </si>
  <si>
    <t>unisonserver.com</t>
  </si>
  <si>
    <t>ithacavoice.com</t>
  </si>
  <si>
    <t>customercase.com</t>
  </si>
  <si>
    <t>ruad.nl</t>
  </si>
  <si>
    <t>twyn.com</t>
  </si>
  <si>
    <t>izumo.ed.jp</t>
  </si>
  <si>
    <t>dangjian.com</t>
  </si>
  <si>
    <t>vergewiki.com</t>
  </si>
  <si>
    <t>itv-3.com</t>
  </si>
  <si>
    <t>tirol.gv.at</t>
  </si>
  <si>
    <t>strntt002z4.xyz</t>
  </si>
  <si>
    <t>googlesciencefair.com</t>
  </si>
  <si>
    <t>thewaybaptistchurch.com</t>
  </si>
  <si>
    <t>tdchl.com</t>
  </si>
  <si>
    <t>vicompany.nl</t>
  </si>
  <si>
    <t>tds.ms</t>
  </si>
  <si>
    <t>zzplay08twinkle.com</t>
  </si>
  <si>
    <t>destroyallsoftware.com</t>
  </si>
  <si>
    <t>tebingtinggikota.go.id</t>
  </si>
  <si>
    <t>insideretail.asia</t>
  </si>
  <si>
    <t>az7t1.com</t>
  </si>
  <si>
    <t>gogii.net</t>
  </si>
  <si>
    <t>zhuangyuanhai.com</t>
  </si>
  <si>
    <t>3state.com</t>
  </si>
  <si>
    <t>havah.io</t>
  </si>
  <si>
    <t>oxfordartonline.com</t>
  </si>
  <si>
    <t>salonstreet.com.hk</t>
  </si>
  <si>
    <t>syntone.ru</t>
  </si>
  <si>
    <t>omsk.su</t>
  </si>
  <si>
    <t>mickartvideo.com</t>
  </si>
  <si>
    <t>changjiangtimes.com</t>
  </si>
  <si>
    <t>ecoi.net</t>
  </si>
  <si>
    <t>webihost.ru</t>
  </si>
  <si>
    <t>ifjing.com</t>
  </si>
  <si>
    <t>kingcak.com</t>
  </si>
  <si>
    <t>goodtime.io</t>
  </si>
  <si>
    <t>superbexperience.com</t>
  </si>
  <si>
    <t>pluggedin.ru</t>
  </si>
  <si>
    <t>kongfz.cn</t>
  </si>
  <si>
    <t>dnszones.eu</t>
  </si>
  <si>
    <t>wiwsport.com</t>
  </si>
  <si>
    <t>lancraft.pro</t>
  </si>
  <si>
    <t>justflight.com</t>
  </si>
  <si>
    <t>newspring.cc</t>
  </si>
  <si>
    <t>mandala.ne.jp</t>
  </si>
  <si>
    <t>airsoft-rus.ru</t>
  </si>
  <si>
    <t>12yingshi.com</t>
  </si>
  <si>
    <t>lordfilm-s.co</t>
  </si>
  <si>
    <t>thosefree.com</t>
  </si>
  <si>
    <t>asite.com</t>
  </si>
  <si>
    <t>autosafety.org</t>
  </si>
  <si>
    <t>getnamenecklace.com</t>
  </si>
  <si>
    <t>surfcountor.com</t>
  </si>
  <si>
    <t>wikiwiki.in</t>
  </si>
  <si>
    <t>filser.cc</t>
  </si>
  <si>
    <t>123duw.com</t>
  </si>
  <si>
    <t>edu.kh.ua</t>
  </si>
  <si>
    <t>jiahenglock.com</t>
  </si>
  <si>
    <t>utbm.fr</t>
  </si>
  <si>
    <t>sastaticket.pk</t>
  </si>
  <si>
    <t>nationalvision.com</t>
  </si>
  <si>
    <t>bratislava.sk</t>
  </si>
  <si>
    <t>energy.de</t>
  </si>
  <si>
    <t>freeomovie.info</t>
  </si>
  <si>
    <t>daivietso.com</t>
  </si>
  <si>
    <t>aldoshoes.co.uk</t>
  </si>
  <si>
    <t>kaapeli.fi</t>
  </si>
  <si>
    <t>sisben.gov.co</t>
  </si>
  <si>
    <t>nbf.ae</t>
  </si>
  <si>
    <t>businesslicenses.com</t>
  </si>
  <si>
    <t>psi.org</t>
  </si>
  <si>
    <t>imunix.com</t>
  </si>
  <si>
    <t>youxuan68.com</t>
  </si>
  <si>
    <t>linyilawyer.com</t>
  </si>
  <si>
    <t>ncrvitalcast.com</t>
  </si>
  <si>
    <t>banesco.com.pa</t>
  </si>
  <si>
    <t>ibusnovel.com</t>
  </si>
  <si>
    <t>cxymm.net</t>
  </si>
  <si>
    <t>lego-x.com</t>
  </si>
  <si>
    <t>herocosmetics.us</t>
  </si>
  <si>
    <t>esquire.de</t>
  </si>
  <si>
    <t>rokyu.net</t>
  </si>
  <si>
    <t>edenred.fr</t>
  </si>
  <si>
    <t>iawg.gov</t>
  </si>
  <si>
    <t>lovejojoy.com</t>
  </si>
  <si>
    <t>newsway.co.kr</t>
  </si>
  <si>
    <t>ala3raf.net</t>
  </si>
  <si>
    <t>raddcontent.com</t>
  </si>
  <si>
    <t>51testing.com</t>
  </si>
  <si>
    <t>southwarknews.co.uk</t>
  </si>
  <si>
    <t>omanbros.com</t>
  </si>
  <si>
    <t>bezprawnik.pl</t>
  </si>
  <si>
    <t>private-section.co.uk</t>
  </si>
  <si>
    <t>loyalty360.org</t>
  </si>
  <si>
    <t>cctvcameraworld.com</t>
  </si>
  <si>
    <t>humanresourcestoday.com</t>
  </si>
  <si>
    <t>senet.com.au</t>
  </si>
  <si>
    <t>site-media.eu</t>
  </si>
  <si>
    <t>shoupin-med.com</t>
  </si>
  <si>
    <t>sound-boost.com</t>
  </si>
  <si>
    <t>mywarhammer.com</t>
  </si>
  <si>
    <t>muzli.cloud</t>
  </si>
  <si>
    <t>in-ulm.de</t>
  </si>
  <si>
    <t>translator.eu</t>
  </si>
  <si>
    <t>rasadvarzeshi.com</t>
  </si>
  <si>
    <t>phdns12.es</t>
  </si>
  <si>
    <t>topbuild.cloud</t>
  </si>
  <si>
    <t>3menatwork.com</t>
  </si>
  <si>
    <t>xn--o39an51b2re.com</t>
  </si>
  <si>
    <t>snapinsta.io</t>
  </si>
  <si>
    <t>seantempleton.com</t>
  </si>
  <si>
    <t>garumax.com</t>
  </si>
  <si>
    <t>hepu360.cn</t>
  </si>
  <si>
    <t>classwatch.pro</t>
  </si>
  <si>
    <t>zo.la</t>
  </si>
  <si>
    <t>econnect.tv</t>
  </si>
  <si>
    <t>energia.ru</t>
  </si>
  <si>
    <t>geekdashboard.com</t>
  </si>
  <si>
    <t>leholt.dk</t>
  </si>
  <si>
    <t>malwarefox.com</t>
  </si>
  <si>
    <t>aai.org</t>
  </si>
  <si>
    <t>gemzawy.com</t>
  </si>
  <si>
    <t>thefabulous.co</t>
  </si>
  <si>
    <t>theachievery.com</t>
  </si>
  <si>
    <t>51wendang.com</t>
  </si>
  <si>
    <t>animesgames.net</t>
  </si>
  <si>
    <t>cheapviagramedicationprescription.monster</t>
  </si>
  <si>
    <t>theboombox.com</t>
  </si>
  <si>
    <t>guardahd.stream</t>
  </si>
  <si>
    <t>sainsmart.com</t>
  </si>
  <si>
    <t>xtreme.bet</t>
  </si>
  <si>
    <t>vaptcha.com</t>
  </si>
  <si>
    <t>chinatravel.com</t>
  </si>
  <si>
    <t>cotswoldco.com</t>
  </si>
  <si>
    <t>ural56.ru</t>
  </si>
  <si>
    <t>timelessmyths.com</t>
  </si>
  <si>
    <t>meetpaladin.com</t>
  </si>
  <si>
    <t>sharesmagazine.co.uk</t>
  </si>
  <si>
    <t>aurasuitesvc.io</t>
  </si>
  <si>
    <t>abbeyskitchen.com</t>
  </si>
  <si>
    <t>dood.news</t>
  </si>
  <si>
    <t>boydellandbrewer.com</t>
  </si>
  <si>
    <t>ihani.co.kr</t>
  </si>
  <si>
    <t>njdevelop.com</t>
  </si>
  <si>
    <t>helperservicesmanager.com</t>
  </si>
  <si>
    <t>ritdye.com</t>
  </si>
  <si>
    <t>astrotel.info</t>
  </si>
  <si>
    <t>lifemebel.ru</t>
  </si>
  <si>
    <t>communitywiki.org</t>
  </si>
  <si>
    <t>kauai.gov</t>
  </si>
  <si>
    <t>aero.de</t>
  </si>
  <si>
    <t>kmooc.kr</t>
  </si>
  <si>
    <t>fg-staging.net</t>
  </si>
  <si>
    <t>sciencegallery.com</t>
  </si>
  <si>
    <t>topwritersreview.com</t>
  </si>
  <si>
    <t>nlgsm.ru</t>
  </si>
  <si>
    <t>t-mo.co</t>
  </si>
  <si>
    <t>jojoy.io</t>
  </si>
  <si>
    <t>petrovich-beer.ru</t>
  </si>
  <si>
    <t>zoom.nl</t>
  </si>
  <si>
    <t>kazzinc.kz</t>
  </si>
  <si>
    <t>at-x.com</t>
  </si>
  <si>
    <t>recodehome.com</t>
  </si>
  <si>
    <t>1-gigabit.kz</t>
  </si>
  <si>
    <t>ndt.net</t>
  </si>
  <si>
    <t>rnfiphone.com</t>
  </si>
  <si>
    <t>danawa.com.my</t>
  </si>
  <si>
    <t>thalisasiapacific.com</t>
  </si>
  <si>
    <t>nic.florist</t>
  </si>
  <si>
    <t>borla.com</t>
  </si>
  <si>
    <t>schooler.biz</t>
  </si>
  <si>
    <t>100freecamsites.com</t>
  </si>
  <si>
    <t>telekachina.com</t>
  </si>
  <si>
    <t>eestiloto.ee</t>
  </si>
  <si>
    <t>easyhealthoptions.com</t>
  </si>
  <si>
    <t>darkwebdarknet.com</t>
  </si>
  <si>
    <t>particetrost.com</t>
  </si>
  <si>
    <t>nks.ac.th</t>
  </si>
  <si>
    <t>correctionscorp.com</t>
  </si>
  <si>
    <t>mrinsta.com</t>
  </si>
  <si>
    <t>ktojzuakhm.com</t>
  </si>
  <si>
    <t>abcle.co.kr</t>
  </si>
  <si>
    <t>top10place.com</t>
  </si>
  <si>
    <t>hyser.com.ua</t>
  </si>
  <si>
    <t>kumiai.or.jp</t>
  </si>
  <si>
    <t>promerica.com.sv</t>
  </si>
  <si>
    <t>dtxplatform.net</t>
  </si>
  <si>
    <t>thehrdigest.com</t>
  </si>
  <si>
    <t>ktotv.com</t>
  </si>
  <si>
    <t>togetherplatform.com</t>
  </si>
  <si>
    <t>iimcal.ac.in</t>
  </si>
  <si>
    <t>commonclaimsmistakesvideo.com</t>
  </si>
  <si>
    <t>xensource.com</t>
  </si>
  <si>
    <t>mvbox.cn</t>
  </si>
  <si>
    <t>servihostdns.com</t>
  </si>
  <si>
    <t>moblico.net</t>
  </si>
  <si>
    <t>en.net.ua</t>
  </si>
  <si>
    <t>maestro.io</t>
  </si>
  <si>
    <t>sliqua.com</t>
  </si>
  <si>
    <t>familie.pl</t>
  </si>
  <si>
    <t>socolive10.co</t>
  </si>
  <si>
    <t>socratify.net</t>
  </si>
  <si>
    <t>strictly-financial.com</t>
  </si>
  <si>
    <t>limontasarim.net</t>
  </si>
  <si>
    <t>tsviewer.com</t>
  </si>
  <si>
    <t>steuerzahler.de</t>
  </si>
  <si>
    <t>insidesalesemail.com</t>
  </si>
  <si>
    <t>politvz.ru</t>
  </si>
  <si>
    <t>ppllike.me</t>
  </si>
  <si>
    <t>casabresciani.it</t>
  </si>
  <si>
    <t>campinas.sp.gov.br</t>
  </si>
  <si>
    <t>huitianxiu.com</t>
  </si>
  <si>
    <t>dnsmaster.cl</t>
  </si>
  <si>
    <t>drivingtesttips.biz</t>
  </si>
  <si>
    <t>opencounseling.com</t>
  </si>
  <si>
    <t>antiquesandthearts.com</t>
  </si>
  <si>
    <t>darkwebdarknetmarket.link</t>
  </si>
  <si>
    <t>vipereg.com</t>
  </si>
  <si>
    <t>whc.ir</t>
  </si>
  <si>
    <t>openxenterprise.com</t>
  </si>
  <si>
    <t>9225821.ru</t>
  </si>
  <si>
    <t>mymeditravel.com</t>
  </si>
  <si>
    <t>thehuntcorp.com</t>
  </si>
  <si>
    <t>simplybusiness.com</t>
  </si>
  <si>
    <t>pctonline.com</t>
  </si>
  <si>
    <t>fabasoft.com</t>
  </si>
  <si>
    <t>realting.com</t>
  </si>
  <si>
    <t>lindstromgroup.com</t>
  </si>
  <si>
    <t>ya-turbo.ru</t>
  </si>
  <si>
    <t>userfeel.com</t>
  </si>
  <si>
    <t>laborjn.com</t>
  </si>
  <si>
    <t>luminello.com</t>
  </si>
  <si>
    <t>bairuizhuyao.com</t>
  </si>
  <si>
    <t>wedskenya.com</t>
  </si>
  <si>
    <t>afilias-grs.net</t>
  </si>
  <si>
    <t>moderna.com.br</t>
  </si>
  <si>
    <t>zinnovel.com</t>
  </si>
  <si>
    <t>3dgames.com.ar</t>
  </si>
  <si>
    <t>curohs.com</t>
  </si>
  <si>
    <t>capemaycountyherald.com</t>
  </si>
  <si>
    <t>luce-beauty.com</t>
  </si>
  <si>
    <t>nearbuy.com</t>
  </si>
  <si>
    <t>internet58.com.br</t>
  </si>
  <si>
    <t>fortnine.ca</t>
  </si>
  <si>
    <t>englewoodhealth.org</t>
  </si>
  <si>
    <t>philipglass.com</t>
  </si>
  <si>
    <t>tabstabs.com</t>
  </si>
  <si>
    <t>pharmacylink.com</t>
  </si>
  <si>
    <t>stgraber.org</t>
  </si>
  <si>
    <t>cfacademic-sponsorship.org</t>
  </si>
  <si>
    <t>flightsaviour.com</t>
  </si>
  <si>
    <t>itcomp.pl</t>
  </si>
  <si>
    <t>centreru.net</t>
  </si>
  <si>
    <t>ippado.co.kr</t>
  </si>
  <si>
    <t>iphon.fr</t>
  </si>
  <si>
    <t>woodworkersjournal.com</t>
  </si>
  <si>
    <t>foranj.com</t>
  </si>
  <si>
    <t>scnlog.me</t>
  </si>
  <si>
    <t>yuedu.pro</t>
  </si>
  <si>
    <t>ultimatesizechart.com</t>
  </si>
  <si>
    <t>anastrozolen.com</t>
  </si>
  <si>
    <t>sr-mediathek.de</t>
  </si>
  <si>
    <t>bdgovtjob.net</t>
  </si>
  <si>
    <t>factly.in</t>
  </si>
  <si>
    <t>cchamy.com</t>
  </si>
  <si>
    <t>lb.go.gov.br</t>
  </si>
  <si>
    <t>timortelecom.tl</t>
  </si>
  <si>
    <t>basetop.ru</t>
  </si>
  <si>
    <t>scapino.nl</t>
  </si>
  <si>
    <t>goldengatebridge.org</t>
  </si>
  <si>
    <t>alcatrazcruises.com</t>
  </si>
  <si>
    <t>lexaproescitalopramsh.com</t>
  </si>
  <si>
    <t>octobercms.com</t>
  </si>
  <si>
    <t>ratownictwodrogowe.com.pl</t>
  </si>
  <si>
    <t>augmentin.sbs</t>
  </si>
  <si>
    <t>goop-img.com</t>
  </si>
  <si>
    <t>mvestnik.ru</t>
  </si>
  <si>
    <t>abkhazia.name</t>
  </si>
  <si>
    <t>2cohost.com</t>
  </si>
  <si>
    <t>hint-pot.jp</t>
  </si>
  <si>
    <t>tendtoread.com</t>
  </si>
  <si>
    <t>handbookgermany.de</t>
  </si>
  <si>
    <t>jiediankeji.com</t>
  </si>
  <si>
    <t>tleechreload.org</t>
  </si>
  <si>
    <t>corporatehours.com</t>
  </si>
  <si>
    <t>mawratanews.lk</t>
  </si>
  <si>
    <t>chimolog.co</t>
  </si>
  <si>
    <t>consejosytrucos.co</t>
  </si>
  <si>
    <t>rfclub.net</t>
  </si>
  <si>
    <t>aereo.com</t>
  </si>
  <si>
    <t>gruene.at</t>
  </si>
  <si>
    <t>stromectolis.com</t>
  </si>
  <si>
    <t>twreporter.org</t>
  </si>
  <si>
    <t>ceibal.edu.uy</t>
  </si>
  <si>
    <t>opendota.com</t>
  </si>
  <si>
    <t>todayweather.co</t>
  </si>
  <si>
    <t>buckinghamshire.gov.uk</t>
  </si>
  <si>
    <t>small-games.info</t>
  </si>
  <si>
    <t>bit.dev</t>
  </si>
  <si>
    <t>smarthomecloud.net</t>
  </si>
  <si>
    <t>aimjunkies.com</t>
  </si>
  <si>
    <t>truemfg.com</t>
  </si>
  <si>
    <t>iclicks.io</t>
  </si>
  <si>
    <t>rabov.net</t>
  </si>
  <si>
    <t>heattransferwarehouse.com</t>
  </si>
  <si>
    <t>nayana.com</t>
  </si>
  <si>
    <t>cialiswbtc.com</t>
  </si>
  <si>
    <t>thenerdmag.com</t>
  </si>
  <si>
    <t>myiqlaunchpad.com</t>
  </si>
  <si>
    <t>localmonero.co</t>
  </si>
  <si>
    <t>facthosting.ca</t>
  </si>
  <si>
    <t>clomid.golf</t>
  </si>
  <si>
    <t>idcug.com</t>
  </si>
  <si>
    <t>zofran.boutique</t>
  </si>
  <si>
    <t>ego1st.ru</t>
  </si>
  <si>
    <t>shazam.net</t>
  </si>
  <si>
    <t>gotthardt.org</t>
  </si>
  <si>
    <t>goredbirds.com</t>
  </si>
  <si>
    <t>processwire.com</t>
  </si>
  <si>
    <t>kanbox.com</t>
  </si>
  <si>
    <t>rvr-networks.com</t>
  </si>
  <si>
    <t>football-fun.net</t>
  </si>
  <si>
    <t>v-speed.eu</t>
  </si>
  <si>
    <t>schuhe.de</t>
  </si>
  <si>
    <t>keystonedns.us</t>
  </si>
  <si>
    <t>approveme.com</t>
  </si>
  <si>
    <t>httpslink.com</t>
  </si>
  <si>
    <t>cruisemummy.co.uk</t>
  </si>
  <si>
    <t>maresynchronos.com</t>
  </si>
  <si>
    <t>cyberannex.com</t>
  </si>
  <si>
    <t>gerbeaud.com</t>
  </si>
  <si>
    <t>behzistiardabil.ir</t>
  </si>
  <si>
    <t>dexland.su</t>
  </si>
  <si>
    <t>kviconline.gov.in</t>
  </si>
  <si>
    <t>goodtimes.sc</t>
  </si>
  <si>
    <t>play-with-docker.com</t>
  </si>
  <si>
    <t>hnks.gov.cn</t>
  </si>
  <si>
    <t>issf-sports.org</t>
  </si>
  <si>
    <t>lebonmarche.com</t>
  </si>
  <si>
    <t>lynkco.com</t>
  </si>
  <si>
    <t>bbongtv.com</t>
  </si>
  <si>
    <t>gemvisa.com.au</t>
  </si>
  <si>
    <t>thebeaverton.com</t>
  </si>
  <si>
    <t>crea.com.cn</t>
  </si>
  <si>
    <t>d-star-eutelsat.com</t>
  </si>
  <si>
    <t>nnm.me</t>
  </si>
  <si>
    <t>npn.co.jp</t>
  </si>
  <si>
    <t>naplesgov.com</t>
  </si>
  <si>
    <t>oya.to</t>
  </si>
  <si>
    <t>gpdifluca.com</t>
  </si>
  <si>
    <t>offaces-butional.com</t>
  </si>
  <si>
    <t>gewinnspiele-markt.de</t>
  </si>
  <si>
    <t>modskinlolvn.com</t>
  </si>
  <si>
    <t>impulsegamer.com</t>
  </si>
  <si>
    <t>hipki.com.hk</t>
  </si>
  <si>
    <t>android.pa</t>
  </si>
  <si>
    <t>parseek.com</t>
  </si>
  <si>
    <t>xp-hosting.com</t>
  </si>
  <si>
    <t>mehrdc.com</t>
  </si>
  <si>
    <t>4seo.biz</t>
  </si>
  <si>
    <t>nolvadex.life</t>
  </si>
  <si>
    <t>kiseichu.org</t>
  </si>
  <si>
    <t>ir-android.com</t>
  </si>
  <si>
    <t>le-feng.com</t>
  </si>
  <si>
    <t>bluehost-cdn.com</t>
  </si>
  <si>
    <t>romanticcollection.ru</t>
  </si>
  <si>
    <t>fanbolt.com</t>
  </si>
  <si>
    <t>arcx.money</t>
  </si>
  <si>
    <t>mny9.com</t>
  </si>
  <si>
    <t>superpayltd.com</t>
  </si>
  <si>
    <t>biqiudu.com</t>
  </si>
  <si>
    <t>gazeta-shqip.com</t>
  </si>
  <si>
    <t>mydatingreal.life</t>
  </si>
  <si>
    <t>qnqcdn.com</t>
  </si>
  <si>
    <t>gpesecure.com</t>
  </si>
  <si>
    <t>obr57.ru</t>
  </si>
  <si>
    <t>vvs-irkut.ru</t>
  </si>
  <si>
    <t>madscience.org</t>
  </si>
  <si>
    <t>spacecamp.com</t>
  </si>
  <si>
    <t>azaleahealth.com</t>
  </si>
  <si>
    <t>gig-list.io</t>
  </si>
  <si>
    <t>yuntech.com.cn</t>
  </si>
  <si>
    <t>ans.aero</t>
  </si>
  <si>
    <t>orlistat.life</t>
  </si>
  <si>
    <t>lbrd.ru</t>
  </si>
  <si>
    <t>holaislascanarias.com</t>
  </si>
  <si>
    <t>jasoseol.com</t>
  </si>
  <si>
    <t>ekuriren.se</t>
  </si>
  <si>
    <t>sosamba-piter.ru</t>
  </si>
  <si>
    <t>sexgamesx.net</t>
  </si>
  <si>
    <t>tsurihack.com</t>
  </si>
  <si>
    <t>onenet.hk</t>
  </si>
  <si>
    <t>wildernessdestinations.com</t>
  </si>
  <si>
    <t>chemist-4-u.com</t>
  </si>
  <si>
    <t>hisutton.com</t>
  </si>
  <si>
    <t>punstoppable.com</t>
  </si>
  <si>
    <t>meetiobook.com</t>
  </si>
  <si>
    <t>ecnu.cf</t>
  </si>
  <si>
    <t>hehemobi.com</t>
  </si>
  <si>
    <t>xupt.edu.cn</t>
  </si>
  <si>
    <t>goanwap.com</t>
  </si>
  <si>
    <t>habrastorage.org</t>
  </si>
  <si>
    <t>boxofficeturkiye.com</t>
  </si>
  <si>
    <t>blueprintgaming.com</t>
  </si>
  <si>
    <t>disturbed1.com</t>
  </si>
  <si>
    <t>ratedgross.com</t>
  </si>
  <si>
    <t>knl-es.com</t>
  </si>
  <si>
    <t>allresultbd.com</t>
  </si>
  <si>
    <t>bayer.ca</t>
  </si>
  <si>
    <t>myticket.de</t>
  </si>
  <si>
    <t>social-galaxy.com</t>
  </si>
  <si>
    <t>epikip.net</t>
  </si>
  <si>
    <t>blekko.com</t>
  </si>
  <si>
    <t>jth.net</t>
  </si>
  <si>
    <t>passportjs.org</t>
  </si>
  <si>
    <t>spectrum.chat</t>
  </si>
  <si>
    <t>slingmedia.com</t>
  </si>
  <si>
    <t>gceuproxy.com</t>
  </si>
  <si>
    <t>uab.pt</t>
  </si>
  <si>
    <t>thehentaicomics.com</t>
  </si>
  <si>
    <t>kyorin.co.jp</t>
  </si>
  <si>
    <t>qys3388.com</t>
  </si>
  <si>
    <t>gocanvas.io</t>
  </si>
  <si>
    <t>cartopack.com</t>
  </si>
  <si>
    <t>essaywriterforyou.com</t>
  </si>
  <si>
    <t>mobile-rit.ru</t>
  </si>
  <si>
    <t>satcomdirect.com</t>
  </si>
  <si>
    <t>job.ru</t>
  </si>
  <si>
    <t>insyscd.net</t>
  </si>
  <si>
    <t>davidbordwell.net</t>
  </si>
  <si>
    <t>school2100.com</t>
  </si>
  <si>
    <t>quiltingboard.com</t>
  </si>
  <si>
    <t>paperpk.com</t>
  </si>
  <si>
    <t>jsu.edu.cn</t>
  </si>
  <si>
    <t>zkaq.cn</t>
  </si>
  <si>
    <t>mimi.io</t>
  </si>
  <si>
    <t>snedu.gov.cn</t>
  </si>
  <si>
    <t>animekaizoku.com</t>
  </si>
  <si>
    <t>207.net</t>
  </si>
  <si>
    <t>dokom21-ns.net</t>
  </si>
  <si>
    <t>amoxilforsale.best</t>
  </si>
  <si>
    <t>fogni.co.kr</t>
  </si>
  <si>
    <t>canadianyouthdelegate.org</t>
  </si>
  <si>
    <t>wpzita.com</t>
  </si>
  <si>
    <t>gdz.red</t>
  </si>
  <si>
    <t>linkfang.org</t>
  </si>
  <si>
    <t>kapfenberger-schuetzenverein.at</t>
  </si>
  <si>
    <t>radiovatani.com</t>
  </si>
  <si>
    <t>milieuinfo.be</t>
  </si>
  <si>
    <t>lensoftruth.com</t>
  </si>
  <si>
    <t>clickjogos.com.br</t>
  </si>
  <si>
    <t>corrigopro.com</t>
  </si>
  <si>
    <t>tgc.de</t>
  </si>
  <si>
    <t>prasicek.si</t>
  </si>
  <si>
    <t>teencumpot.com</t>
  </si>
  <si>
    <t>pixelrain.hu</t>
  </si>
  <si>
    <t>hainet.net</t>
  </si>
  <si>
    <t>syjshare.com</t>
  </si>
  <si>
    <t>blogdelnarcomexico.com</t>
  </si>
  <si>
    <t>saimmjournal.co.za</t>
  </si>
  <si>
    <t>rswhost.com</t>
  </si>
  <si>
    <t>leepa.org</t>
  </si>
  <si>
    <t>thedisneyblog.com</t>
  </si>
  <si>
    <t>adninjia.com</t>
  </si>
  <si>
    <t>madamecoco.com</t>
  </si>
  <si>
    <t>footy.com</t>
  </si>
  <si>
    <t>stnw.ru</t>
  </si>
  <si>
    <t>me-team.net</t>
  </si>
  <si>
    <t>ty360.com</t>
  </si>
  <si>
    <t>brv.ne.jp</t>
  </si>
  <si>
    <t>savorytooth.com</t>
  </si>
  <si>
    <t>discountedwheelwarehouse.com</t>
  </si>
  <si>
    <t>ks-law.cn</t>
  </si>
  <si>
    <t>whiteflash.com</t>
  </si>
  <si>
    <t>bannathong.ac.th</t>
  </si>
  <si>
    <t>anwwater.com</t>
  </si>
  <si>
    <t>nplcc.com</t>
  </si>
  <si>
    <t>budgetlightforum.com</t>
  </si>
  <si>
    <t>shuidichou.com</t>
  </si>
  <si>
    <t>balancetanude.fr</t>
  </si>
  <si>
    <t>egrisi.ge</t>
  </si>
  <si>
    <t>concordiacollege.edu</t>
  </si>
  <si>
    <t>lipitor.store</t>
  </si>
  <si>
    <t>cfgr3.com</t>
  </si>
  <si>
    <t>mnps.org</t>
  </si>
  <si>
    <t>acemlnd.com</t>
  </si>
  <si>
    <t>net-login.com</t>
  </si>
  <si>
    <t>hotelscombined.de</t>
  </si>
  <si>
    <t>foot-bol.com</t>
  </si>
  <si>
    <t>sofiagray.com</t>
  </si>
  <si>
    <t>mediaguinee.org</t>
  </si>
  <si>
    <t>megamir.ru</t>
  </si>
  <si>
    <t>tokyohive.com</t>
  </si>
  <si>
    <t>oranthservice.com</t>
  </si>
  <si>
    <t>verdenews.com</t>
  </si>
  <si>
    <t>tgrad.kz</t>
  </si>
  <si>
    <t>churchsuite.com</t>
  </si>
  <si>
    <t>zerocode.su</t>
  </si>
  <si>
    <t>guidescroll.com</t>
  </si>
  <si>
    <t>dbnaked.com</t>
  </si>
  <si>
    <t>grapheneos.network</t>
  </si>
  <si>
    <t>digicelsamoa.ws</t>
  </si>
  <si>
    <t>edmtunes.com</t>
  </si>
  <si>
    <t>julieroys.com</t>
  </si>
  <si>
    <t>chip.eu</t>
  </si>
  <si>
    <t>adzestocp.com</t>
  </si>
  <si>
    <t>m-net.de</t>
  </si>
  <si>
    <t>3dtelecomunicacoes.com.br</t>
  </si>
  <si>
    <t>removeandreplace.com</t>
  </si>
  <si>
    <t>pwgong.com</t>
  </si>
  <si>
    <t>association-ar.ru</t>
  </si>
  <si>
    <t>familytreemaker.com</t>
  </si>
  <si>
    <t>pce-instruments.com</t>
  </si>
  <si>
    <t>wethunt.com</t>
  </si>
  <si>
    <t>strntt004z4.xyz</t>
  </si>
  <si>
    <t>une.org</t>
  </si>
  <si>
    <t>chicks4date.com</t>
  </si>
  <si>
    <t>careeranna.com</t>
  </si>
  <si>
    <t>robertshearingclinic.com</t>
  </si>
  <si>
    <t>handgunsmag.com</t>
  </si>
  <si>
    <t>getpolis.ru</t>
  </si>
  <si>
    <t>ns.ly</t>
  </si>
  <si>
    <t>late.com.pl</t>
  </si>
  <si>
    <t>voidspace.org.uk</t>
  </si>
  <si>
    <t>catedraphylgreen.es</t>
  </si>
  <si>
    <t>anicloud.io</t>
  </si>
  <si>
    <t>wanyg.org</t>
  </si>
  <si>
    <t>axess.com</t>
  </si>
  <si>
    <t>usacrime.com</t>
  </si>
  <si>
    <t>guokaigroup.com</t>
  </si>
  <si>
    <t>cialismat.com</t>
  </si>
  <si>
    <t>myneta.info</t>
  </si>
  <si>
    <t>vivintwireless.net</t>
  </si>
  <si>
    <t>transpacifichosting.com</t>
  </si>
  <si>
    <t>phardain.xyz</t>
  </si>
  <si>
    <t>doctrine.fr</t>
  </si>
  <si>
    <t>nd.edu.au</t>
  </si>
  <si>
    <t>loveme.dating</t>
  </si>
  <si>
    <t>socializer.info</t>
  </si>
  <si>
    <t>jjrxh.cn</t>
  </si>
  <si>
    <t>cms.com</t>
  </si>
  <si>
    <t>ioiox.com</t>
  </si>
  <si>
    <t>regioni.it</t>
  </si>
  <si>
    <t>shell.de</t>
  </si>
  <si>
    <t>42zw.la</t>
  </si>
  <si>
    <t>list-wiki.win</t>
  </si>
  <si>
    <t>riotinto.org</t>
  </si>
  <si>
    <t>tireguru.net</t>
  </si>
  <si>
    <t>sistacafe.com</t>
  </si>
  <si>
    <t>rankdle.com</t>
  </si>
  <si>
    <t>servatica.net</t>
  </si>
  <si>
    <t>focus-arztsuche.de</t>
  </si>
  <si>
    <t>nijimen.net</t>
  </si>
  <si>
    <t>hdeso.com</t>
  </si>
  <si>
    <t>74ms.com</t>
  </si>
  <si>
    <t>tripexpert.com</t>
  </si>
  <si>
    <t>spels.ru</t>
  </si>
  <si>
    <t>bestcialis40mgprice.monster</t>
  </si>
  <si>
    <t>milton-keynes.gov.uk</t>
  </si>
  <si>
    <t>erosadv.com</t>
  </si>
  <si>
    <t>vuplus-community.net</t>
  </si>
  <si>
    <t>xmdaxin.com</t>
  </si>
  <si>
    <t>prozactabs.shop</t>
  </si>
  <si>
    <t>veteranownedbusiness.com</t>
  </si>
  <si>
    <t>ap22.ru</t>
  </si>
  <si>
    <t>xstarshub.com</t>
  </si>
  <si>
    <t>holandalucia.es</t>
  </si>
  <si>
    <t>allreadable.com</t>
  </si>
  <si>
    <t>spsy.org</t>
  </si>
  <si>
    <t>velloznet.com.br</t>
  </si>
  <si>
    <t>zalon.se</t>
  </si>
  <si>
    <t>webzdns.com</t>
  </si>
  <si>
    <t>tdameritrade.com.hk</t>
  </si>
  <si>
    <t>eminetra.com</t>
  </si>
  <si>
    <t>lemoinscher-formation.com</t>
  </si>
  <si>
    <t>maestroit.net</t>
  </si>
  <si>
    <t>1banjia.cn</t>
  </si>
  <si>
    <t>for-cm.com</t>
  </si>
  <si>
    <t>secured-dns.com</t>
  </si>
  <si>
    <t>stateofthedapps.com</t>
  </si>
  <si>
    <t>azathioprine24.com</t>
  </si>
  <si>
    <t>icerbox.biz</t>
  </si>
  <si>
    <t>simpledesktops.com</t>
  </si>
  <si>
    <t>rycombbn.ca</t>
  </si>
  <si>
    <t>articlesknight.com</t>
  </si>
  <si>
    <t>rewritingservices.net</t>
  </si>
  <si>
    <t>comicores.com</t>
  </si>
  <si>
    <t>mapr.com</t>
  </si>
  <si>
    <t>businesstown.com</t>
  </si>
  <si>
    <t>icsincorporated.com</t>
  </si>
  <si>
    <t>needlenthread.com</t>
  </si>
  <si>
    <t>tipp24.de</t>
  </si>
  <si>
    <t>playspan.com</t>
  </si>
  <si>
    <t>torontonka.com</t>
  </si>
  <si>
    <t>baclofen.life</t>
  </si>
  <si>
    <t>myrepublic.net</t>
  </si>
  <si>
    <t>projectmanagementacademy.net</t>
  </si>
  <si>
    <t>strengthlog.com</t>
  </si>
  <si>
    <t>dnssearch.org</t>
  </si>
  <si>
    <t>kinopoiskapiunofficial.tech</t>
  </si>
  <si>
    <t>culteducation.com</t>
  </si>
  <si>
    <t>instazoom.cc</t>
  </si>
  <si>
    <t>gkzenti.cn</t>
  </si>
  <si>
    <t>tricor160.com</t>
  </si>
  <si>
    <t>coop.net</t>
  </si>
  <si>
    <t>er-crimea.com</t>
  </si>
  <si>
    <t>websitebuilder.org</t>
  </si>
  <si>
    <t>nhac.vip</t>
  </si>
  <si>
    <t>sirclo.com</t>
  </si>
  <si>
    <t>hostven02.ru</t>
  </si>
  <si>
    <t>pregabalin24.top</t>
  </si>
  <si>
    <t>alhind.com</t>
  </si>
  <si>
    <t>techloris.com</t>
  </si>
  <si>
    <t>solversestate.ru</t>
  </si>
  <si>
    <t>cqhost.com</t>
  </si>
  <si>
    <t>reelz.com</t>
  </si>
  <si>
    <t>tvlogy.to</t>
  </si>
  <si>
    <t>apunkasoftware.net</t>
  </si>
  <si>
    <t>girondenumerique.net</t>
  </si>
  <si>
    <t>anawave.com</t>
  </si>
  <si>
    <t>nordw.ru</t>
  </si>
  <si>
    <t>ispchannel.com</t>
  </si>
  <si>
    <t>omya.com</t>
  </si>
  <si>
    <t>lemonlight.com</t>
  </si>
  <si>
    <t>antidarvin.ru</t>
  </si>
  <si>
    <t>advantagelumber.com</t>
  </si>
  <si>
    <t>ns2.dk</t>
  </si>
  <si>
    <t>skytel24.com</t>
  </si>
  <si>
    <t>autotip.pro</t>
  </si>
  <si>
    <t>geniecompany.com</t>
  </si>
  <si>
    <t>pkcreator.com</t>
  </si>
  <si>
    <t>oxbfibsfejh.com</t>
  </si>
  <si>
    <t>openvsm.com</t>
  </si>
  <si>
    <t>rust.tm</t>
  </si>
  <si>
    <t>healthbeet.org</t>
  </si>
  <si>
    <t>juwai.com</t>
  </si>
  <si>
    <t>zorgfilm.net</t>
  </si>
  <si>
    <t>1-xbet.xyz</t>
  </si>
  <si>
    <t>phpbb-fr.com</t>
  </si>
  <si>
    <t>nyherji.is</t>
  </si>
  <si>
    <t>viagrviagrs.com</t>
  </si>
  <si>
    <t>edfinancial.com</t>
  </si>
  <si>
    <t>sungos.com.tw</t>
  </si>
  <si>
    <t>bluecube.net</t>
  </si>
  <si>
    <t>pakistanjobsbank.com</t>
  </si>
  <si>
    <t>istinye.edu.tr</t>
  </si>
  <si>
    <t>wdrv.it</t>
  </si>
  <si>
    <t>vbdns.net</t>
  </si>
  <si>
    <t>claranet.co.uk</t>
  </si>
  <si>
    <t>dezart.me</t>
  </si>
  <si>
    <t>pressat.co.uk</t>
  </si>
  <si>
    <t>darkweb-tor-market.shop</t>
  </si>
  <si>
    <t>naoriorganics.com</t>
  </si>
  <si>
    <t>futlight.com</t>
  </si>
  <si>
    <t>merci-merci.com</t>
  </si>
  <si>
    <t>lyblm.net</t>
  </si>
  <si>
    <t>007onlinecasino.club</t>
  </si>
  <si>
    <t>webvisions.com</t>
  </si>
  <si>
    <t>smartbillboard.co</t>
  </si>
  <si>
    <t>slumberland.com</t>
  </si>
  <si>
    <t>souldeeptv.com</t>
  </si>
  <si>
    <t>googoogaga.com.hk</t>
  </si>
  <si>
    <t>vio.edu.vn</t>
  </si>
  <si>
    <t>sweepsadvantage.com</t>
  </si>
  <si>
    <t>sightunseen.com</t>
  </si>
  <si>
    <t>bj-topteam.com</t>
  </si>
  <si>
    <t>seehua.com</t>
  </si>
  <si>
    <t>streamladder.com</t>
  </si>
  <si>
    <t>vorratsdatenspeicherung.de</t>
  </si>
  <si>
    <t>tradetaxi.ru</t>
  </si>
  <si>
    <t>rsuj.ru</t>
  </si>
  <si>
    <t>pandanovel.org</t>
  </si>
  <si>
    <t>agentreputation.xyz</t>
  </si>
  <si>
    <t>cablematters.com</t>
  </si>
  <si>
    <t>domnouta.ru</t>
  </si>
  <si>
    <t>ahadns.net</t>
  </si>
  <si>
    <t>nidc.kr</t>
  </si>
  <si>
    <t>realfevr.com</t>
  </si>
  <si>
    <t>ladamedia.ru</t>
  </si>
  <si>
    <t>cozaar.xyz</t>
  </si>
  <si>
    <t>orderviagra100mgwithnorx.monster</t>
  </si>
  <si>
    <t>openbusiness.ru</t>
  </si>
  <si>
    <t>explosion.ru</t>
  </si>
  <si>
    <t>cdnsbg.com</t>
  </si>
  <si>
    <t>custobar.com</t>
  </si>
  <si>
    <t>darknettormarketslinks.link</t>
  </si>
  <si>
    <t>uxcel.com</t>
  </si>
  <si>
    <t>justpushstart.com</t>
  </si>
  <si>
    <t>proton.com</t>
  </si>
  <si>
    <t>ushydroxychloroquine.com</t>
  </si>
  <si>
    <t>knaapo.ru</t>
  </si>
  <si>
    <t>axasigorta.com.tr</t>
  </si>
  <si>
    <t>lbl.li</t>
  </si>
  <si>
    <t>somagnews.com</t>
  </si>
  <si>
    <t>cloud4africa.net</t>
  </si>
  <si>
    <t>egcommunity.it</t>
  </si>
  <si>
    <t>uic.ru</t>
  </si>
  <si>
    <t>passionperformance.ca</t>
  </si>
  <si>
    <t>lasvegasmarket.com</t>
  </si>
  <si>
    <t>diorbeauty.hk</t>
  </si>
  <si>
    <t>whoateallthepies.tv</t>
  </si>
  <si>
    <t>efinancialnews.com</t>
  </si>
  <si>
    <t>electronicspecifier.com</t>
  </si>
  <si>
    <t>malevsfemale.org</t>
  </si>
  <si>
    <t>mh.gob.sv</t>
  </si>
  <si>
    <t>paxnopurk.nl</t>
  </si>
  <si>
    <t>britishcouncil.es</t>
  </si>
  <si>
    <t>p3terx.com</t>
  </si>
  <si>
    <t>saschina.org</t>
  </si>
  <si>
    <t>telenovella-bg.com</t>
  </si>
  <si>
    <t>glma.org</t>
  </si>
  <si>
    <t>hosttown.ch</t>
  </si>
  <si>
    <t>orange.sn</t>
  </si>
  <si>
    <t>x1.fr</t>
  </si>
  <si>
    <t>gainbound.net</t>
  </si>
  <si>
    <t>animaze.us</t>
  </si>
  <si>
    <t>worldcurling.org</t>
  </si>
  <si>
    <t>coinflation.com</t>
  </si>
  <si>
    <t>wts.one</t>
  </si>
  <si>
    <t>anvplay.biz</t>
  </si>
  <si>
    <t>online-pajak.com</t>
  </si>
  <si>
    <t>rips.club</t>
  </si>
  <si>
    <t>strntt003z4.xyz</t>
  </si>
  <si>
    <t>creditas.com</t>
  </si>
  <si>
    <t>getfreeebooks.com</t>
  </si>
  <si>
    <t>e2enetworks.com</t>
  </si>
  <si>
    <t>gayhookup.info</t>
  </si>
  <si>
    <t>lanvnet.com</t>
  </si>
  <si>
    <t>xsvps.com</t>
  </si>
  <si>
    <t>imdur24.com</t>
  </si>
  <si>
    <t>dailynexus.com</t>
  </si>
  <si>
    <t>ioadserve.com</t>
  </si>
  <si>
    <t>vps-host.net</t>
  </si>
  <si>
    <t>malibutimes.com</t>
  </si>
  <si>
    <t>20khvylyn.com</t>
  </si>
  <si>
    <t>ben5599cne.com</t>
  </si>
  <si>
    <t>clean-1-clean.club</t>
  </si>
  <si>
    <t>chromevids.ru</t>
  </si>
  <si>
    <t>onlain.xyz</t>
  </si>
  <si>
    <t>kern.org</t>
  </si>
  <si>
    <t>nextbillion.net</t>
  </si>
  <si>
    <t>demart.de</t>
  </si>
  <si>
    <t>freshmail.pl</t>
  </si>
  <si>
    <t>ns.org.ua</t>
  </si>
  <si>
    <t>solactive.com</t>
  </si>
  <si>
    <t>delannahotel.com</t>
  </si>
  <si>
    <t>butlins.com</t>
  </si>
  <si>
    <t>epygi.com</t>
  </si>
  <si>
    <t>yaamava.com</t>
  </si>
  <si>
    <t>payt.com.br</t>
  </si>
  <si>
    <t>basic-tutorials.de</t>
  </si>
  <si>
    <t>surveypal.com</t>
  </si>
  <si>
    <t>selectusa.gov</t>
  </si>
  <si>
    <t>duck.com</t>
  </si>
  <si>
    <t>decathlon.ch</t>
  </si>
  <si>
    <t>ineedwebhosting.uk</t>
  </si>
  <si>
    <t>sssu.ru</t>
  </si>
  <si>
    <t>hjslsd.cn</t>
  </si>
  <si>
    <t>maximtoaster.com</t>
  </si>
  <si>
    <t>r.am</t>
  </si>
  <si>
    <t>xs4free.net</t>
  </si>
  <si>
    <t>xuezha.vip</t>
  </si>
  <si>
    <t>cotoacademy.com</t>
  </si>
  <si>
    <t>dhrinternational.com</t>
  </si>
  <si>
    <t>sensationalvideo.com</t>
  </si>
  <si>
    <t>blogalia.com</t>
  </si>
  <si>
    <t>magehost.pro</t>
  </si>
  <si>
    <t>olx.com.kw</t>
  </si>
  <si>
    <t>wrm.org.uy</t>
  </si>
  <si>
    <t>s1ipp.xyz</t>
  </si>
  <si>
    <t>ippei.com</t>
  </si>
  <si>
    <t>kiuruvedenlukio.fi</t>
  </si>
  <si>
    <t>unique-casino-be.com</t>
  </si>
  <si>
    <t>ok3588.com</t>
  </si>
  <si>
    <t>nuovavimaplast.it</t>
  </si>
  <si>
    <t>leighday.co.uk</t>
  </si>
  <si>
    <t>cartoon-sex.tv</t>
  </si>
  <si>
    <t>hellozdrowie.pl</t>
  </si>
  <si>
    <t>porngames.tv</t>
  </si>
  <si>
    <t>girlznation.com</t>
  </si>
  <si>
    <t>securepoint.io</t>
  </si>
  <si>
    <t>affordable-dissertation.co.uk</t>
  </si>
  <si>
    <t>sprouts.fm</t>
  </si>
  <si>
    <t>hdsessovideo.com</t>
  </si>
  <si>
    <t>nic.vegas</t>
  </si>
  <si>
    <t>methodandco.cyou</t>
  </si>
  <si>
    <t>trivago.cloud</t>
  </si>
  <si>
    <t>newharbinger.com</t>
  </si>
  <si>
    <t>webtv1.lol</t>
  </si>
  <si>
    <t>coloradoballet.org</t>
  </si>
  <si>
    <t>soulchillcdn.com</t>
  </si>
  <si>
    <t>webidns.com</t>
  </si>
  <si>
    <t>gran-it.ru</t>
  </si>
  <si>
    <t>s3.com.tw</t>
  </si>
  <si>
    <t>rte-technologies.com</t>
  </si>
  <si>
    <t>blogpot.com</t>
  </si>
  <si>
    <t>randompicker.com</t>
  </si>
  <si>
    <t>multilogin.com</t>
  </si>
  <si>
    <t>resonate.finance</t>
  </si>
  <si>
    <t>ottawayes.com</t>
  </si>
  <si>
    <t>arpnet.net</t>
  </si>
  <si>
    <t>xinxiang.gov.cn</t>
  </si>
  <si>
    <t>html-css-js.com</t>
  </si>
  <si>
    <t>oldje.com</t>
  </si>
  <si>
    <t>ubb.bg</t>
  </si>
  <si>
    <t>fdncenter.org</t>
  </si>
  <si>
    <t>streamtext.net</t>
  </si>
  <si>
    <t>kmansin09.com</t>
  </si>
  <si>
    <t>erektioongelmat.net</t>
  </si>
  <si>
    <t>omlaw.com</t>
  </si>
  <si>
    <t>yota-net.net</t>
  </si>
  <si>
    <t>americanbankingnews.com</t>
  </si>
  <si>
    <t>afa.org.ar</t>
  </si>
  <si>
    <t>smesis.cn</t>
  </si>
  <si>
    <t>atomic-wiki.win</t>
  </si>
  <si>
    <t>firstnaukri.com</t>
  </si>
  <si>
    <t>balkaniyum.tv</t>
  </si>
  <si>
    <t>mac-autofixer.com</t>
  </si>
  <si>
    <t>fantabulosity.com</t>
  </si>
  <si>
    <t>chinastage.net</t>
  </si>
  <si>
    <t>tamoxifen.best</t>
  </si>
  <si>
    <t>lindahall.org</t>
  </si>
  <si>
    <t>sportingbet.co.za</t>
  </si>
  <si>
    <t>allmvs.com</t>
  </si>
  <si>
    <t>xn--90acagbhgpca7c8c7f.xn--p1ai</t>
  </si>
  <si>
    <t>u-launcher.com</t>
  </si>
  <si>
    <t>wyebot.net</t>
  </si>
  <si>
    <t>runzhibang.com</t>
  </si>
  <si>
    <t>nationalchickencouncil.org</t>
  </si>
  <si>
    <t>kenoshaultralightclub.org</t>
  </si>
  <si>
    <t>catnet.jp</t>
  </si>
  <si>
    <t>roomble.com</t>
  </si>
  <si>
    <t>msd.govt.nz</t>
  </si>
  <si>
    <t>xxxy.biz</t>
  </si>
  <si>
    <t>mpxam.net</t>
  </si>
  <si>
    <t>diariodorio.com</t>
  </si>
  <si>
    <t>kitchenconfidante.com</t>
  </si>
  <si>
    <t>diaglobal.org</t>
  </si>
  <si>
    <t>beyotime.com</t>
  </si>
  <si>
    <t>eyou.net</t>
  </si>
  <si>
    <t>51websec.com</t>
  </si>
  <si>
    <t>native-store.net</t>
  </si>
  <si>
    <t>gloworld.com</t>
  </si>
  <si>
    <t>housely.com</t>
  </si>
  <si>
    <t>a-sapiens.it</t>
  </si>
  <si>
    <t>pfalzkom.de</t>
  </si>
  <si>
    <t>reservedj.com</t>
  </si>
  <si>
    <t>itouchtv.cn</t>
  </si>
  <si>
    <t>bappenas.go.id</t>
  </si>
  <si>
    <t>ranwen6.com</t>
  </si>
  <si>
    <t>evsemart.com</t>
  </si>
  <si>
    <t>music-torrent.com</t>
  </si>
  <si>
    <t>samcom.ru</t>
  </si>
  <si>
    <t>bysmd.com</t>
  </si>
  <si>
    <t>ticketweb.ca</t>
  </si>
  <si>
    <t>1tulatv.ru</t>
  </si>
  <si>
    <t>bfhosting.net</t>
  </si>
  <si>
    <t>apk1xbet.com.br</t>
  </si>
  <si>
    <t>imhonet.ru</t>
  </si>
  <si>
    <t>compareremit.com</t>
  </si>
  <si>
    <t>dominicancupid.com</t>
  </si>
  <si>
    <t>comeze.com</t>
  </si>
  <si>
    <t>cdtbox.rocks</t>
  </si>
  <si>
    <t>career-seeker.com</t>
  </si>
  <si>
    <t>spacys.de</t>
  </si>
  <si>
    <t>sxrd.gov.cn</t>
  </si>
  <si>
    <t>webimonline.com</t>
  </si>
  <si>
    <t>wnj.com</t>
  </si>
  <si>
    <t>smghq-cp.com.au</t>
  </si>
  <si>
    <t>encyclopediaofukraine.com</t>
  </si>
  <si>
    <t>communicativeinformatics.com</t>
  </si>
  <si>
    <t>toronto-name.com</t>
  </si>
  <si>
    <t>thirdweb.com</t>
  </si>
  <si>
    <t>zqjykq888.com</t>
  </si>
  <si>
    <t>clingwin.com</t>
  </si>
  <si>
    <t>hoblist.com</t>
  </si>
  <si>
    <t>capnova.com</t>
  </si>
  <si>
    <t>whiskyshop.com</t>
  </si>
  <si>
    <t>makingthymeforhealth.com</t>
  </si>
  <si>
    <t>f150gen14.com</t>
  </si>
  <si>
    <t>sb.lt</t>
  </si>
  <si>
    <t>hanilfish.co.kr</t>
  </si>
  <si>
    <t>nets1.com.jo</t>
  </si>
  <si>
    <t>oppozga.com</t>
  </si>
  <si>
    <t>assecods.pl</t>
  </si>
  <si>
    <t>heyevent.com</t>
  </si>
  <si>
    <t>hd.club.tw</t>
  </si>
  <si>
    <t>123calendars.com</t>
  </si>
  <si>
    <t>ionooz.com</t>
  </si>
  <si>
    <t>santehmoll.ru</t>
  </si>
  <si>
    <t>canadatoday.news</t>
  </si>
  <si>
    <t>iagora.com</t>
  </si>
  <si>
    <t>facade.com</t>
  </si>
  <si>
    <t>mbvnclick1.com</t>
  </si>
  <si>
    <t>bizbi.ru</t>
  </si>
  <si>
    <t>greeneking.co.uk</t>
  </si>
  <si>
    <t>ehosting.cz</t>
  </si>
  <si>
    <t>stonesoft.com</t>
  </si>
  <si>
    <t>scantips.com</t>
  </si>
  <si>
    <t>uluro-ado.ru</t>
  </si>
  <si>
    <t>indiadrg.com</t>
  </si>
  <si>
    <t>allyoulike.com</t>
  </si>
  <si>
    <t>concordfax.com</t>
  </si>
  <si>
    <t>slotstemple.com</t>
  </si>
  <si>
    <t>kktc.net</t>
  </si>
  <si>
    <t>kenvuedns.com</t>
  </si>
  <si>
    <t>sandersonfarms.com</t>
  </si>
  <si>
    <t>austinmonitor.com</t>
  </si>
  <si>
    <t>ringdna.com</t>
  </si>
  <si>
    <t>szkolka-krzewow.com.pl</t>
  </si>
  <si>
    <t>quickemailverification.com</t>
  </si>
  <si>
    <t>kormaxigroup.xyz</t>
  </si>
  <si>
    <t>eteh.ru</t>
  </si>
  <si>
    <t>lusbrands.com</t>
  </si>
  <si>
    <t>petalandpup.com</t>
  </si>
  <si>
    <t>tubepornxxx.live</t>
  </si>
  <si>
    <t>dottech.org</t>
  </si>
  <si>
    <t>personacentral.com</t>
  </si>
  <si>
    <t>marchforlife.org</t>
  </si>
  <si>
    <t>joomdev.com</t>
  </si>
  <si>
    <t>marketingterms.com</t>
  </si>
  <si>
    <t>adman.cloud</t>
  </si>
  <si>
    <t>posco.co.kr</t>
  </si>
  <si>
    <t>hapsee.cn</t>
  </si>
  <si>
    <t>detroitzoo.org</t>
  </si>
  <si>
    <t>mednax.com</t>
  </si>
  <si>
    <t>psychologenie.com</t>
  </si>
  <si>
    <t>fortifi.zone</t>
  </si>
  <si>
    <t>sbiz.or.kr</t>
  </si>
  <si>
    <t>admomsk.ru</t>
  </si>
  <si>
    <t>bjtime.cn</t>
  </si>
  <si>
    <t>wjmedu.com</t>
  </si>
  <si>
    <t>manandmollusc.net</t>
  </si>
  <si>
    <t>myschoolgist.com</t>
  </si>
  <si>
    <t>yescoiner.com</t>
  </si>
  <si>
    <t>153box.com</t>
  </si>
  <si>
    <t>chinapay.com</t>
  </si>
  <si>
    <t>proaudiostar.com</t>
  </si>
  <si>
    <t>converter.app</t>
  </si>
  <si>
    <t>choate.edu</t>
  </si>
  <si>
    <t>elthelpline.com</t>
  </si>
  <si>
    <t>immonot.com</t>
  </si>
  <si>
    <t>jsyhdccne.com</t>
  </si>
  <si>
    <t>tassimo.com</t>
  </si>
  <si>
    <t>exact.nl</t>
  </si>
  <si>
    <t>sceia.org</t>
  </si>
  <si>
    <t>cesga.es</t>
  </si>
  <si>
    <t>5gbfree.com</t>
  </si>
  <si>
    <t>playoncenter.com</t>
  </si>
  <si>
    <t>neomorganics.com</t>
  </si>
  <si>
    <t>ryerson.com</t>
  </si>
  <si>
    <t>loorintmt.com</t>
  </si>
  <si>
    <t>diamondweb-design.co.uk</t>
  </si>
  <si>
    <t>journalissue.us</t>
  </si>
  <si>
    <t>sharewood.org</t>
  </si>
  <si>
    <t>sk-nic.sk</t>
  </si>
  <si>
    <t>relahq.com</t>
  </si>
  <si>
    <t>bookfrom.net</t>
  </si>
  <si>
    <t>rvueo.xyz</t>
  </si>
  <si>
    <t>rosenergo.com</t>
  </si>
  <si>
    <t>ii-vi.net</t>
  </si>
  <si>
    <t>axs.co.uk</t>
  </si>
  <si>
    <t>mspsicilia.it</t>
  </si>
  <si>
    <t>mediawire.net</t>
  </si>
  <si>
    <t>webchr.ru</t>
  </si>
  <si>
    <t>toyotsu.co.jp</t>
  </si>
  <si>
    <t>steptostudy.ru</t>
  </si>
  <si>
    <t>associated.co.uk</t>
  </si>
  <si>
    <t>goertek.com</t>
  </si>
  <si>
    <t>abrem.org.br</t>
  </si>
  <si>
    <t>mrs.org.uk</t>
  </si>
  <si>
    <t>excel-medical.com</t>
  </si>
  <si>
    <t>coh2.org</t>
  </si>
  <si>
    <t>thewildernessdowntown.com</t>
  </si>
  <si>
    <t>88webhosting.com</t>
  </si>
  <si>
    <t>bananamovies.org</t>
  </si>
  <si>
    <t>tuinvandecruys.be</t>
  </si>
  <si>
    <t>mysexgames.com</t>
  </si>
  <si>
    <t>publishing.com</t>
  </si>
  <si>
    <t>longxinkj.com</t>
  </si>
  <si>
    <t>bestofferssafe.com</t>
  </si>
  <si>
    <t>edge-byted.com</t>
  </si>
  <si>
    <t>cetusplay.com</t>
  </si>
  <si>
    <t>sgb.co</t>
  </si>
  <si>
    <t>ichi-up.net</t>
  </si>
  <si>
    <t>pdfreader10.com</t>
  </si>
  <si>
    <t>gener1cv1agra.com</t>
  </si>
  <si>
    <t>mediadevstaging.com</t>
  </si>
  <si>
    <t>localplace.jp</t>
  </si>
  <si>
    <t>tandt.com</t>
  </si>
  <si>
    <t>barrowneuro.org</t>
  </si>
  <si>
    <t>xjrsks.com.cn</t>
  </si>
  <si>
    <t>noornet.net</t>
  </si>
  <si>
    <t>iegybest.in</t>
  </si>
  <si>
    <t>sandviken.se</t>
  </si>
  <si>
    <t>ducine.site</t>
  </si>
  <si>
    <t>kissanimefree.cc</t>
  </si>
  <si>
    <t>alpine8848.com</t>
  </si>
  <si>
    <t>lanhailantian.com</t>
  </si>
  <si>
    <t>palcom.ru</t>
  </si>
  <si>
    <t>yogananda-srf.org</t>
  </si>
  <si>
    <t>updatemybrowser.org</t>
  </si>
  <si>
    <t>66y.com</t>
  </si>
  <si>
    <t>understat.com</t>
  </si>
  <si>
    <t>msm8916.com</t>
  </si>
  <si>
    <t>osdinfra.net</t>
  </si>
  <si>
    <t>allbestoffers2022.com</t>
  </si>
  <si>
    <t>novion.ru</t>
  </si>
  <si>
    <t>stromectolns.com</t>
  </si>
  <si>
    <t>itl.net.ua</t>
  </si>
  <si>
    <t>openvas.org</t>
  </si>
  <si>
    <t>willamette.net</t>
  </si>
  <si>
    <t>castsoftware.com</t>
  </si>
  <si>
    <t>colciencias.gov.co</t>
  </si>
  <si>
    <t>woodrow.org</t>
  </si>
  <si>
    <t>chelny-izvest.ru</t>
  </si>
  <si>
    <t>jikometrix.net</t>
  </si>
  <si>
    <t>strntt003z5.xyz</t>
  </si>
  <si>
    <t>saco.se</t>
  </si>
  <si>
    <t>filmxy.tv</t>
  </si>
  <si>
    <t>gbrulotte.com</t>
  </si>
  <si>
    <t>cabla.to</t>
  </si>
  <si>
    <t>sbotop.com</t>
  </si>
  <si>
    <t>onlysfw.com</t>
  </si>
  <si>
    <t>grandhotel.com</t>
  </si>
  <si>
    <t>ttfcdns.com</t>
  </si>
  <si>
    <t>bimuchachong.com</t>
  </si>
  <si>
    <t>chickensoup.com</t>
  </si>
  <si>
    <t>unlimdate.com</t>
  </si>
  <si>
    <t>twcmail.de</t>
  </si>
  <si>
    <t>ceesty.com</t>
  </si>
  <si>
    <t>beatsperminuteonline.com</t>
  </si>
  <si>
    <t>vfxmed.com</t>
  </si>
  <si>
    <t>memoireonline.com</t>
  </si>
  <si>
    <t>youshort.net</t>
  </si>
  <si>
    <t>makemoneydirectories.com</t>
  </si>
  <si>
    <t>cena.com.cn</t>
  </si>
  <si>
    <t>hermoney.com</t>
  </si>
  <si>
    <t>sermons4kids.com</t>
  </si>
  <si>
    <t>orapages.com</t>
  </si>
  <si>
    <t>nyme.hu</t>
  </si>
  <si>
    <t>klaccpro.xyz</t>
  </si>
  <si>
    <t>thecaferobot.com</t>
  </si>
  <si>
    <t>bighits4u.com</t>
  </si>
  <si>
    <t>paknsave.co.nz</t>
  </si>
  <si>
    <t>hncgames.com</t>
  </si>
  <si>
    <t>etc-meisai.jp</t>
  </si>
  <si>
    <t>aviasales.az</t>
  </si>
  <si>
    <t>white-pages.gr</t>
  </si>
  <si>
    <t>udf.name</t>
  </si>
  <si>
    <t>yacht.de</t>
  </si>
  <si>
    <t>gts.sk</t>
  </si>
  <si>
    <t>wrrzje.com</t>
  </si>
  <si>
    <t>ironfish.network</t>
  </si>
  <si>
    <t>tusite.net</t>
  </si>
  <si>
    <t>genericrxxx.com</t>
  </si>
  <si>
    <t>oderland.org</t>
  </si>
  <si>
    <t>aliance.pro</t>
  </si>
  <si>
    <t>lisinopril.download</t>
  </si>
  <si>
    <t>media-data.at</t>
  </si>
  <si>
    <t>estudiandovirtual.com</t>
  </si>
  <si>
    <t>fikiwiki.com</t>
  </si>
  <si>
    <t>kango-roo.com</t>
  </si>
  <si>
    <t>helpfulcrowd.com</t>
  </si>
  <si>
    <t>viabenefitsaccounts.com</t>
  </si>
  <si>
    <t>techpilipinas.com</t>
  </si>
  <si>
    <t>agricharts.com</t>
  </si>
  <si>
    <t>vancitybuzz.com</t>
  </si>
  <si>
    <t>youstable.com</t>
  </si>
  <si>
    <t>quever.news</t>
  </si>
  <si>
    <t>ago-gave-collect-jet.run</t>
  </si>
  <si>
    <t>demirbank.kg</t>
  </si>
  <si>
    <t>as51561.net</t>
  </si>
  <si>
    <t>gramho.com</t>
  </si>
  <si>
    <t>altinea.fr</t>
  </si>
  <si>
    <t>peswiki.com</t>
  </si>
  <si>
    <t>brandexponents.com</t>
  </si>
  <si>
    <t>afystatic.ru</t>
  </si>
  <si>
    <t>jabong.com</t>
  </si>
  <si>
    <t>micard.co.jp</t>
  </si>
  <si>
    <t>gv-gamespace.com</t>
  </si>
  <si>
    <t>dthr.ab.ca</t>
  </si>
  <si>
    <t>healthambition.com</t>
  </si>
  <si>
    <t>member.com</t>
  </si>
  <si>
    <t>stocksignals.us</t>
  </si>
  <si>
    <t>weedseeds.garden</t>
  </si>
  <si>
    <t>themaven.net</t>
  </si>
  <si>
    <t>scribe-mail.com</t>
  </si>
  <si>
    <t>yellowfiber.net</t>
  </si>
  <si>
    <t>ygshu.com</t>
  </si>
  <si>
    <t>vigoo.com</t>
  </si>
  <si>
    <t>buycarparts.co.uk</t>
  </si>
  <si>
    <t>kalenderpedia.de</t>
  </si>
  <si>
    <t>charleys.com</t>
  </si>
  <si>
    <t>antaresbc.com</t>
  </si>
  <si>
    <t>arbella.com</t>
  </si>
  <si>
    <t>bizneworleans.com</t>
  </si>
  <si>
    <t>log.com.tr</t>
  </si>
  <si>
    <t>cusocal.org</t>
  </si>
  <si>
    <t>jnpstr.com</t>
  </si>
  <si>
    <t>adbanker.com</t>
  </si>
  <si>
    <t>santehnika34.ru</t>
  </si>
  <si>
    <t>russianbridesforyou.org</t>
  </si>
  <si>
    <t>24hstatic.com</t>
  </si>
  <si>
    <t>omnitalk.com</t>
  </si>
  <si>
    <t>privatetunnel.com</t>
  </si>
  <si>
    <t>vedaresource.com.au</t>
  </si>
  <si>
    <t>livebuy.io</t>
  </si>
  <si>
    <t>anneklein.com</t>
  </si>
  <si>
    <t>panduro.com</t>
  </si>
  <si>
    <t>sildenafiltz.com</t>
  </si>
  <si>
    <t>central.com</t>
  </si>
  <si>
    <t>fub.direct</t>
  </si>
  <si>
    <t>aibs.org</t>
  </si>
  <si>
    <t>podcast.app</t>
  </si>
  <si>
    <t>port80.se</t>
  </si>
  <si>
    <t>1xbest.site</t>
  </si>
  <si>
    <t>otcnetwork.com</t>
  </si>
  <si>
    <t>unither.com</t>
  </si>
  <si>
    <t>bio-equip.com</t>
  </si>
  <si>
    <t>xxz.gov.cn</t>
  </si>
  <si>
    <t>pincode.net.in</t>
  </si>
  <si>
    <t>gosen-dojo.com</t>
  </si>
  <si>
    <t>schools.nyc</t>
  </si>
  <si>
    <t>singer.com</t>
  </si>
  <si>
    <t>thepitchkc.com</t>
  </si>
  <si>
    <t>kisa.link</t>
  </si>
  <si>
    <t>yun8848.com</t>
  </si>
  <si>
    <t>trental.shop</t>
  </si>
  <si>
    <t>returntonow.net</t>
  </si>
  <si>
    <t>plasq.com</t>
  </si>
  <si>
    <t>headlessui.com</t>
  </si>
  <si>
    <t>ads-08.com</t>
  </si>
  <si>
    <t>recitfga.ca</t>
  </si>
  <si>
    <t>797fk.cn</t>
  </si>
  <si>
    <t>cosumnes.org</t>
  </si>
  <si>
    <t>oclasrv.com</t>
  </si>
  <si>
    <t>hekko24.pl</t>
  </si>
  <si>
    <t>filmizle2022.com</t>
  </si>
  <si>
    <t>disulfiram.cfd</t>
  </si>
  <si>
    <t>vkks.ru</t>
  </si>
  <si>
    <t>softdeco.net</t>
  </si>
  <si>
    <t>usmilitariaforum.com</t>
  </si>
  <si>
    <t>softweb.ru</t>
  </si>
  <si>
    <t>maxizone.win</t>
  </si>
  <si>
    <t>edu.gov.pt</t>
  </si>
  <si>
    <t>sahulatcenter.com</t>
  </si>
  <si>
    <t>cribl.io</t>
  </si>
  <si>
    <t>fightfor15.org</t>
  </si>
  <si>
    <t>lastfiascorun.com</t>
  </si>
  <si>
    <t>multidealspicks.net</t>
  </si>
  <si>
    <t>traktrain.com</t>
  </si>
  <si>
    <t>innerengineering.com</t>
  </si>
  <si>
    <t>iqbroker.co</t>
  </si>
  <si>
    <t>aso.ne.jp</t>
  </si>
  <si>
    <t>pharmacies.monster</t>
  </si>
  <si>
    <t>navetech.com.br</t>
  </si>
  <si>
    <t>trinitydc.edu</t>
  </si>
  <si>
    <t>sportyhl.com</t>
  </si>
  <si>
    <t>tworld.com</t>
  </si>
  <si>
    <t>klotzlube.ru</t>
  </si>
  <si>
    <t>pcstats.com</t>
  </si>
  <si>
    <t>club-pif.ru</t>
  </si>
  <si>
    <t>buybaclofen.life</t>
  </si>
  <si>
    <t>livehost.com.tw</t>
  </si>
  <si>
    <t>roathoowood.com</t>
  </si>
  <si>
    <t>lifee.cz</t>
  </si>
  <si>
    <t>vitalydesign.com</t>
  </si>
  <si>
    <t>carpet-rug.org</t>
  </si>
  <si>
    <t>tavernhg.com</t>
  </si>
  <si>
    <t>dnsforcloud.com</t>
  </si>
  <si>
    <t>buytshirtdesigns.net</t>
  </si>
  <si>
    <t>dns-sd.org</t>
  </si>
  <si>
    <t>stavropolye.tv</t>
  </si>
  <si>
    <t>shureweb.eu</t>
  </si>
  <si>
    <t>abhow.com</t>
  </si>
  <si>
    <t>vitejs.cn</t>
  </si>
  <si>
    <t>fh-muenchen.de</t>
  </si>
  <si>
    <t>nahealth.com</t>
  </si>
  <si>
    <t>cartoon18.com</t>
  </si>
  <si>
    <t>stepstone.be</t>
  </si>
  <si>
    <t>hifructose.com</t>
  </si>
  <si>
    <t>norahjones.com</t>
  </si>
  <si>
    <t>90dh.cc</t>
  </si>
  <si>
    <t>hcmus.edu.vn</t>
  </si>
  <si>
    <t>dmme.de</t>
  </si>
  <si>
    <t>4yo.us</t>
  </si>
  <si>
    <t>drpciv.ro</t>
  </si>
  <si>
    <t>fancade.com</t>
  </si>
  <si>
    <t>neurontin24.top</t>
  </si>
  <si>
    <t>xyuemoli.com</t>
  </si>
  <si>
    <t>skgoldserver.com</t>
  </si>
  <si>
    <t>esc.ru</t>
  </si>
  <si>
    <t>gaamnet.ir</t>
  </si>
  <si>
    <t>ultimateperformance.com</t>
  </si>
  <si>
    <t>mangamammy.ru</t>
  </si>
  <si>
    <t>kptinfo.in</t>
  </si>
  <si>
    <t>cmpco.com</t>
  </si>
  <si>
    <t>olimp.ltd</t>
  </si>
  <si>
    <t>stoffe.de</t>
  </si>
  <si>
    <t>top-rated.online</t>
  </si>
  <si>
    <t>silvergate.com</t>
  </si>
  <si>
    <t>mqup.ca</t>
  </si>
  <si>
    <t>flurl.com</t>
  </si>
  <si>
    <t>medidata.com</t>
  </si>
  <si>
    <t>24vtc.com</t>
  </si>
  <si>
    <t>javtube.net</t>
  </si>
  <si>
    <t>mkt7751.com</t>
  </si>
  <si>
    <t>365hosts.network</t>
  </si>
  <si>
    <t>platekompaniet.no</t>
  </si>
  <si>
    <t>ims.network</t>
  </si>
  <si>
    <t>7news.az</t>
  </si>
  <si>
    <t>katstat.ru</t>
  </si>
  <si>
    <t>consulat.ma</t>
  </si>
  <si>
    <t>qitec.de</t>
  </si>
  <si>
    <t>szuem.com</t>
  </si>
  <si>
    <t>ez-netsys.net</t>
  </si>
  <si>
    <t>tvskat.net</t>
  </si>
  <si>
    <t>starkvilledailynews.com</t>
  </si>
  <si>
    <t>ncv-y.co.jp</t>
  </si>
  <si>
    <t>genupathlabs.com</t>
  </si>
  <si>
    <t>numerologysign.com</t>
  </si>
  <si>
    <t>darkweb-tor-markets.link</t>
  </si>
  <si>
    <t>rdfnet.com.br</t>
  </si>
  <si>
    <t>acumenmd.com</t>
  </si>
  <si>
    <t>fuorisalone.it</t>
  </si>
  <si>
    <t>dahsing.com</t>
  </si>
  <si>
    <t>kfbma.org</t>
  </si>
  <si>
    <t>canadadrs.com</t>
  </si>
  <si>
    <t>rbxactive.com</t>
  </si>
  <si>
    <t>awsdns-cn-42.net</t>
  </si>
  <si>
    <t>hubg.org</t>
  </si>
  <si>
    <t>ceramic3d.ru</t>
  </si>
  <si>
    <t>hostgoed.com</t>
  </si>
  <si>
    <t>inpock.co.kr</t>
  </si>
  <si>
    <t>manga-versus.fr</t>
  </si>
  <si>
    <t>egybestvip.com</t>
  </si>
  <si>
    <t>rbread05.cn</t>
  </si>
  <si>
    <t>brabantwater.nl</t>
  </si>
  <si>
    <t>procor.be</t>
  </si>
  <si>
    <t>cialis32.us</t>
  </si>
  <si>
    <t>gdapis.com</t>
  </si>
  <si>
    <t>siat.ac.cn</t>
  </si>
  <si>
    <t>fhi.org</t>
  </si>
  <si>
    <t>obltv.ru</t>
  </si>
  <si>
    <t>isavia.is</t>
  </si>
  <si>
    <t>aapos.org</t>
  </si>
  <si>
    <t>vsnl.com</t>
  </si>
  <si>
    <t>groomersconsultants.com</t>
  </si>
  <si>
    <t>thsport.dk</t>
  </si>
  <si>
    <t>husarria.eu</t>
  </si>
  <si>
    <t>aimhigh.net</t>
  </si>
  <si>
    <t>sis001.us</t>
  </si>
  <si>
    <t>server285.com</t>
  </si>
  <si>
    <t>lebron18.net</t>
  </si>
  <si>
    <t>superbits.org</t>
  </si>
  <si>
    <t>gaydvdempire.com</t>
  </si>
  <si>
    <t>nedapdns.eu</t>
  </si>
  <si>
    <t>impactmobile.com</t>
  </si>
  <si>
    <t>ventremy.com</t>
  </si>
  <si>
    <t>jshfirm.com</t>
  </si>
  <si>
    <t>gdz-putina.info</t>
  </si>
  <si>
    <t>manylink.co</t>
  </si>
  <si>
    <t>weddingchannel.com</t>
  </si>
  <si>
    <t>gotxx.net</t>
  </si>
  <si>
    <t>thequeenmomma.com</t>
  </si>
  <si>
    <t>metabolismjournal.com</t>
  </si>
  <si>
    <t>prep-u.com</t>
  </si>
  <si>
    <t>tjtc.edu.cn</t>
  </si>
  <si>
    <t>stiltsoft.net</t>
  </si>
  <si>
    <t>veles.cv.ua</t>
  </si>
  <si>
    <t>wookey.cn</t>
  </si>
  <si>
    <t>coca-colascholarsfoundation.org</t>
  </si>
  <si>
    <t>corppass.gov.sg</t>
  </si>
  <si>
    <t>besthealth-bmj.com</t>
  </si>
  <si>
    <t>innovasi.com</t>
  </si>
  <si>
    <t>fr.fo</t>
  </si>
  <si>
    <t>nolvadex.mom</t>
  </si>
  <si>
    <t>argo-net.ru</t>
  </si>
  <si>
    <t>cameleo.ru</t>
  </si>
  <si>
    <t>childcare.gov</t>
  </si>
  <si>
    <t>maybeyou.app</t>
  </si>
  <si>
    <t>suamayin.biz</t>
  </si>
  <si>
    <t>hefengyihui.com</t>
  </si>
  <si>
    <t>premierboxingchampions.com</t>
  </si>
  <si>
    <t>gamer-info.com</t>
  </si>
  <si>
    <t>recruitmentindia.in</t>
  </si>
  <si>
    <t>zofranrx.com</t>
  </si>
  <si>
    <t>intage.co.jp</t>
  </si>
  <si>
    <t>faktor.ba</t>
  </si>
  <si>
    <t>vogacloset.com</t>
  </si>
  <si>
    <t>oceanbase.com</t>
  </si>
  <si>
    <t>ugapress.org</t>
  </si>
  <si>
    <t>allopurinol.life</t>
  </si>
  <si>
    <t>arxes.de</t>
  </si>
  <si>
    <t>primusdatacenter.net</t>
  </si>
  <si>
    <t>msbnexus.com</t>
  </si>
  <si>
    <t>rodina.news</t>
  </si>
  <si>
    <t>e-dizayner.com</t>
  </si>
  <si>
    <t>ccgp-hubei.gov.cn</t>
  </si>
  <si>
    <t>rosbank-auto.ru</t>
  </si>
  <si>
    <t>servingcdn.net</t>
  </si>
  <si>
    <t>customs.gov.ua</t>
  </si>
  <si>
    <t>seoven.ru</t>
  </si>
  <si>
    <t>nxlyykt.com</t>
  </si>
  <si>
    <t>foroagua.com</t>
  </si>
  <si>
    <t>aviahod.ru</t>
  </si>
  <si>
    <t>theasys.io</t>
  </si>
  <si>
    <t>livewebmarks.com</t>
  </si>
  <si>
    <t>cdns.com.tw</t>
  </si>
  <si>
    <t>bazadtp.ru</t>
  </si>
  <si>
    <t>hanime.xxx</t>
  </si>
  <si>
    <t>strntt006z3.xyz</t>
  </si>
  <si>
    <t>mumok.at</t>
  </si>
  <si>
    <t>netaffinity.net</t>
  </si>
  <si>
    <t>openbanking.org.uk</t>
  </si>
  <si>
    <t>be-webdesigner.com</t>
  </si>
  <si>
    <t>nowmediagroup.net</t>
  </si>
  <si>
    <t>raservers.net</t>
  </si>
  <si>
    <t>sriramsoftsolutions.com</t>
  </si>
  <si>
    <t>server311.com</t>
  </si>
  <si>
    <t>mindgrb.io</t>
  </si>
  <si>
    <t>javoronki.net</t>
  </si>
  <si>
    <t>faberlic.ru</t>
  </si>
  <si>
    <t>fame1st.com</t>
  </si>
  <si>
    <t>barrietoday.com</t>
  </si>
  <si>
    <t>ncrb.gov.in</t>
  </si>
  <si>
    <t>moodmedia.fr</t>
  </si>
  <si>
    <t>dealsclassified.online</t>
  </si>
  <si>
    <t>qianyierp.com</t>
  </si>
  <si>
    <t>elexpres.com</t>
  </si>
  <si>
    <t>eutelsat.fr</t>
  </si>
  <si>
    <t>aniu.tv</t>
  </si>
  <si>
    <t>adeex.in</t>
  </si>
  <si>
    <t>cailis24h.us</t>
  </si>
  <si>
    <t>militarywatchmagazine.com</t>
  </si>
  <si>
    <t>avanti24.pl</t>
  </si>
  <si>
    <t>holybooks.com</t>
  </si>
  <si>
    <t>zulassung4you.de</t>
  </si>
  <si>
    <t>newdigital-world.com</t>
  </si>
  <si>
    <t>conga-panoptos.com</t>
  </si>
  <si>
    <t>playomeotz.com</t>
  </si>
  <si>
    <t>xbree.me</t>
  </si>
  <si>
    <t>wantech.se</t>
  </si>
  <si>
    <t>cadastre.gouv.fr</t>
  </si>
  <si>
    <t>dailyjustnow.com</t>
  </si>
  <si>
    <t>bearsplay.com</t>
  </si>
  <si>
    <t>kontentino.com</t>
  </si>
  <si>
    <t>nixnet.cz</t>
  </si>
  <si>
    <t>cialisicp.com</t>
  </si>
  <si>
    <t>fannys.com.br</t>
  </si>
  <si>
    <t>netradyne.com</t>
  </si>
  <si>
    <t>safesecure.info</t>
  </si>
  <si>
    <t>ciaviashop.us</t>
  </si>
  <si>
    <t>langame.ru</t>
  </si>
  <si>
    <t>tcsl.com.cn</t>
  </si>
  <si>
    <t>lognet.ca</t>
  </si>
  <si>
    <t>rune.ai</t>
  </si>
  <si>
    <t>defence-line.org</t>
  </si>
  <si>
    <t>birdvilleschools.net</t>
  </si>
  <si>
    <t>ssi.gouv.fr</t>
  </si>
  <si>
    <t>fit3d.com</t>
  </si>
  <si>
    <t>magvibes.com</t>
  </si>
  <si>
    <t>yoogroop.com</t>
  </si>
  <si>
    <t>minimania.com</t>
  </si>
  <si>
    <t>einfach-sparsam.de</t>
  </si>
  <si>
    <t>nstplnet.in</t>
  </si>
  <si>
    <t>talkuapi.com</t>
  </si>
  <si>
    <t>neill.net</t>
  </si>
  <si>
    <t>doubledown.com</t>
  </si>
  <si>
    <t>pass.gov.pk</t>
  </si>
  <si>
    <t>noagendasocial.com</t>
  </si>
  <si>
    <t>prod-sklad.ru</t>
  </si>
  <si>
    <t>nmgk2.com</t>
  </si>
  <si>
    <t>nonproliferation.org</t>
  </si>
  <si>
    <t>zl.lv</t>
  </si>
  <si>
    <t>themely.com</t>
  </si>
  <si>
    <t>empowerfcu.com</t>
  </si>
  <si>
    <t>cslttranslation.com</t>
  </si>
  <si>
    <t>qishangnet.cn</t>
  </si>
  <si>
    <t>strntt002z5.xyz</t>
  </si>
  <si>
    <t>darkweb-tor-markets.com</t>
  </si>
  <si>
    <t>netmar.net.pl</t>
  </si>
  <si>
    <t>inserver.com</t>
  </si>
  <si>
    <t>trovatrip.com</t>
  </si>
  <si>
    <t>mediactive.fr</t>
  </si>
  <si>
    <t>niceindonesia.id</t>
  </si>
  <si>
    <t>mojidani.hr</t>
  </si>
  <si>
    <t>baclofen2022.top</t>
  </si>
  <si>
    <t>everfi-next.net</t>
  </si>
  <si>
    <t>mixerborsh.ru</t>
  </si>
  <si>
    <t>vxcdn.org</t>
  </si>
  <si>
    <t>revdl.com</t>
  </si>
  <si>
    <t>247.ai</t>
  </si>
  <si>
    <t>kktravel.com.kh</t>
  </si>
  <si>
    <t>oshq.cc</t>
  </si>
  <si>
    <t>prednisone.business</t>
  </si>
  <si>
    <t>thecourier.com</t>
  </si>
  <si>
    <t>powr-media.com</t>
  </si>
  <si>
    <t>satp.org</t>
  </si>
  <si>
    <t>thiememeulenhoff.nl</t>
  </si>
  <si>
    <t>nsexy.ru</t>
  </si>
  <si>
    <t>squaredle.app</t>
  </si>
  <si>
    <t>profvest.com</t>
  </si>
  <si>
    <t>indukbola.com</t>
  </si>
  <si>
    <t>badgr.io</t>
  </si>
  <si>
    <t>cnkaile.com</t>
  </si>
  <si>
    <t>action-press.ru</t>
  </si>
  <si>
    <t>carlisle.com</t>
  </si>
  <si>
    <t>psm7.com</t>
  </si>
  <si>
    <t>bs00.ru</t>
  </si>
  <si>
    <t>ocls.info</t>
  </si>
  <si>
    <t>myvega.com</t>
  </si>
  <si>
    <t>proxsys.net</t>
  </si>
  <si>
    <t>parands.in</t>
  </si>
  <si>
    <t>asunfootball.com</t>
  </si>
  <si>
    <t>arctic-union.ru</t>
  </si>
  <si>
    <t>kinkpassions.com</t>
  </si>
  <si>
    <t>mfg.com</t>
  </si>
  <si>
    <t>gekkou.com.br</t>
  </si>
  <si>
    <t>flintgrp.com</t>
  </si>
  <si>
    <t>thememoryhole.org</t>
  </si>
  <si>
    <t>dscloud.biz</t>
  </si>
  <si>
    <t>web-wiki.win</t>
  </si>
  <si>
    <t>ue.eu.int</t>
  </si>
  <si>
    <t>getmaple.ca</t>
  </si>
  <si>
    <t>sugarfreelondoner.com</t>
  </si>
  <si>
    <t>observium.org</t>
  </si>
  <si>
    <t>netjetsww.com</t>
  </si>
  <si>
    <t>wikimonde.com</t>
  </si>
  <si>
    <t>mixam.co.uk</t>
  </si>
  <si>
    <t>pingless.com</t>
  </si>
  <si>
    <t>publicsource.org</t>
  </si>
  <si>
    <t>tam.com.br</t>
  </si>
  <si>
    <t>servyou-it.com</t>
  </si>
  <si>
    <t>zy-electron.com</t>
  </si>
  <si>
    <t>acmedsci.ac.uk</t>
  </si>
  <si>
    <t>conversationsnetwork.org</t>
  </si>
  <si>
    <t>forbidden-mods.de</t>
  </si>
  <si>
    <t>tikilive.com</t>
  </si>
  <si>
    <t>mpokora-online.com</t>
  </si>
  <si>
    <t>pacificfoods.com</t>
  </si>
  <si>
    <t>oneupload.to</t>
  </si>
  <si>
    <t>whale-alert.io</t>
  </si>
  <si>
    <t>dosfarma.com</t>
  </si>
  <si>
    <t>suspended-domains.com</t>
  </si>
  <si>
    <t>arvancdn.in</t>
  </si>
  <si>
    <t>coretelligent.com</t>
  </si>
  <si>
    <t>konnectnepal.com.np</t>
  </si>
  <si>
    <t>isc.ro</t>
  </si>
  <si>
    <t>mzres.com</t>
  </si>
  <si>
    <t>caltel.com</t>
  </si>
  <si>
    <t>handyvertrag.de</t>
  </si>
  <si>
    <t>dunzo.in</t>
  </si>
  <si>
    <t>dicebear.com</t>
  </si>
  <si>
    <t>priv.center</t>
  </si>
  <si>
    <t>trumpfanalytics.com</t>
  </si>
  <si>
    <t>fuckbook.com</t>
  </si>
  <si>
    <t>uuserv70.net</t>
  </si>
  <si>
    <t>cytechnology.com</t>
  </si>
  <si>
    <t>xddjc.net</t>
  </si>
  <si>
    <t>marchforscience.com</t>
  </si>
  <si>
    <t>girlslife.com</t>
  </si>
  <si>
    <t>agan.co.il</t>
  </si>
  <si>
    <t>symfony-project.org</t>
  </si>
  <si>
    <t>hwstmp.com</t>
  </si>
  <si>
    <t>realitypapers.co</t>
  </si>
  <si>
    <t>heybride.org</t>
  </si>
  <si>
    <t>tracker-rms.com</t>
  </si>
  <si>
    <t>policlinicogemelli.it</t>
  </si>
  <si>
    <t>turbulent.ca</t>
  </si>
  <si>
    <t>roguefab.com</t>
  </si>
  <si>
    <t>chinabaike.com</t>
  </si>
  <si>
    <t>stookforum.nl</t>
  </si>
  <si>
    <t>disorderstatus.ru</t>
  </si>
  <si>
    <t>theathleticbuild.com</t>
  </si>
  <si>
    <t>fireangel.us</t>
  </si>
  <si>
    <t>farmae.it</t>
  </si>
  <si>
    <t>elinklaw.com</t>
  </si>
  <si>
    <t>jintaoju.com</t>
  </si>
  <si>
    <t>paradisevalley.edu</t>
  </si>
  <si>
    <t>mediatel.su</t>
  </si>
  <si>
    <t>lohservices.de</t>
  </si>
  <si>
    <t>mission-bbq.com</t>
  </si>
  <si>
    <t>voxus.com.br</t>
  </si>
  <si>
    <t>ellsworthamerican.com</t>
  </si>
  <si>
    <t>bilbaobbklive.com</t>
  </si>
  <si>
    <t>instaxs.com</t>
  </si>
  <si>
    <t>xn----7sbb2betozj8e.xn--p1ai</t>
  </si>
  <si>
    <t>lnbits.com</t>
  </si>
  <si>
    <t>kanunu8.com</t>
  </si>
  <si>
    <t>tunecore.co.jp</t>
  </si>
  <si>
    <t>fl-jx.com</t>
  </si>
  <si>
    <t>amoxicillin.business</t>
  </si>
  <si>
    <t>webador.fr</t>
  </si>
  <si>
    <t>theswimguide.org</t>
  </si>
  <si>
    <t>domprirody.com</t>
  </si>
  <si>
    <t>matrixnet.dn.ua</t>
  </si>
  <si>
    <t>lsdataport.com</t>
  </si>
  <si>
    <t>fclouddns.net</t>
  </si>
  <si>
    <t>bihira.com</t>
  </si>
  <si>
    <t>gnatta.com</t>
  </si>
  <si>
    <t>lattor.com</t>
  </si>
  <si>
    <t>sportsembed.su</t>
  </si>
  <si>
    <t>e-vo.ru</t>
  </si>
  <si>
    <t>getbevel.com</t>
  </si>
  <si>
    <t>walosports.cl</t>
  </si>
  <si>
    <t>9312.net</t>
  </si>
  <si>
    <t>equality-of-opportunity.org</t>
  </si>
  <si>
    <t>vreg.be</t>
  </si>
  <si>
    <t>wsds.cn</t>
  </si>
  <si>
    <t>mmamos.ru</t>
  </si>
  <si>
    <t>misooda.in</t>
  </si>
  <si>
    <t>bancobv.com.br</t>
  </si>
  <si>
    <t>docupub.com</t>
  </si>
  <si>
    <t>viddly.net</t>
  </si>
  <si>
    <t>morrellwine.com</t>
  </si>
  <si>
    <t>nic.taipei</t>
  </si>
  <si>
    <t>kfcu.org</t>
  </si>
  <si>
    <t>volterra.io</t>
  </si>
  <si>
    <t>gampicil.com</t>
  </si>
  <si>
    <t>78y.net</t>
  </si>
  <si>
    <t>dnbi.com</t>
  </si>
  <si>
    <t>maidan.org.ua</t>
  </si>
  <si>
    <t>kinotik.de</t>
  </si>
  <si>
    <t>evowise.com</t>
  </si>
  <si>
    <t>jiffypoppopcorn.com</t>
  </si>
  <si>
    <t>antarikclothes.shop</t>
  </si>
  <si>
    <t>lyrica2022now.top</t>
  </si>
  <si>
    <t>4mirc.net</t>
  </si>
  <si>
    <t>defichain.com</t>
  </si>
  <si>
    <t>yeezy350s.com</t>
  </si>
  <si>
    <t>photocollage.com</t>
  </si>
  <si>
    <t>vermox.digital</t>
  </si>
  <si>
    <t>thedesk.net</t>
  </si>
  <si>
    <t>sberbankins.ru</t>
  </si>
  <si>
    <t>helixsystems.com</t>
  </si>
  <si>
    <t>tehnoteca.ru</t>
  </si>
  <si>
    <t>m-league.jp</t>
  </si>
  <si>
    <t>vimakina.com</t>
  </si>
  <si>
    <t>rippe.com</t>
  </si>
  <si>
    <t>fyajans.net</t>
  </si>
  <si>
    <t>xxinn887.com</t>
  </si>
  <si>
    <t>dongfamily.name</t>
  </si>
  <si>
    <t>hwxld.com</t>
  </si>
  <si>
    <t>sabadchi.com</t>
  </si>
  <si>
    <t>nlvl.wiki</t>
  </si>
  <si>
    <t>ofcwic.com</t>
  </si>
  <si>
    <t>citilov.ru</t>
  </si>
  <si>
    <t>saintbernard.com</t>
  </si>
  <si>
    <t>ashwagandhao.com</t>
  </si>
  <si>
    <t>ospanel.io</t>
  </si>
  <si>
    <t>medmed.com.cn</t>
  </si>
  <si>
    <t>cdpq.com</t>
  </si>
  <si>
    <t>ffrandonnee.fr</t>
  </si>
  <si>
    <t>reach24.net</t>
  </si>
  <si>
    <t>one.app</t>
  </si>
  <si>
    <t>juliadates.com</t>
  </si>
  <si>
    <t>elektrobit.com</t>
  </si>
  <si>
    <t>mn2s.com</t>
  </si>
  <si>
    <t>sigcloud.ru</t>
  </si>
  <si>
    <t>isostech.com</t>
  </si>
  <si>
    <t>strntt004z5.xyz</t>
  </si>
  <si>
    <t>dotic.ir</t>
  </si>
  <si>
    <t>fastcolabs.com</t>
  </si>
  <si>
    <t>digitalhumanities.org</t>
  </si>
  <si>
    <t>uniserve.de</t>
  </si>
  <si>
    <t>lebron18shoes.us</t>
  </si>
  <si>
    <t>gload.to</t>
  </si>
  <si>
    <t>tokensniffer.com</t>
  </si>
  <si>
    <t>ndvh.org</t>
  </si>
  <si>
    <t>bjx6867.com</t>
  </si>
  <si>
    <t>halton.ca</t>
  </si>
  <si>
    <t>westfalia.eu</t>
  </si>
  <si>
    <t>citywindsor.ca</t>
  </si>
  <si>
    <t>komisanwamanga.com</t>
  </si>
  <si>
    <t>destinyrecipes.com</t>
  </si>
  <si>
    <t>dostally.com</t>
  </si>
  <si>
    <t>sbsm.gov.cn</t>
  </si>
  <si>
    <t>credspark.com</t>
  </si>
  <si>
    <t>quickhelp.com</t>
  </si>
  <si>
    <t>isource.ch</t>
  </si>
  <si>
    <t>noorgram.ir</t>
  </si>
  <si>
    <t>optidigital.com</t>
  </si>
  <si>
    <t>skyscanner.ch</t>
  </si>
  <si>
    <t>atrify.com</t>
  </si>
  <si>
    <t>stepncafe.com</t>
  </si>
  <si>
    <t>igloosoftware.com</t>
  </si>
  <si>
    <t>ieond.xyz</t>
  </si>
  <si>
    <t>targetconnect.net</t>
  </si>
  <si>
    <t>ant119.cn</t>
  </si>
  <si>
    <t>urjohmgbuuwi.com</t>
  </si>
  <si>
    <t>mdmgr.net</t>
  </si>
  <si>
    <t>pg19.ru</t>
  </si>
  <si>
    <t>wfilmizle1.com</t>
  </si>
  <si>
    <t>lastbottlewines.com</t>
  </si>
  <si>
    <t>axs.tv</t>
  </si>
  <si>
    <t>ublockorigin.com</t>
  </si>
  <si>
    <t>gogy.com</t>
  </si>
  <si>
    <t>l.de</t>
  </si>
  <si>
    <t>oa.pt</t>
  </si>
  <si>
    <t>tupom.ru</t>
  </si>
  <si>
    <t>moack.net</t>
  </si>
  <si>
    <t>cimbbank.com.my</t>
  </si>
  <si>
    <t>devongroup.ru</t>
  </si>
  <si>
    <t>toypro.com</t>
  </si>
  <si>
    <t>tiscomhosting.eu</t>
  </si>
  <si>
    <t>bubblews.com</t>
  </si>
  <si>
    <t>schweigerderm.com</t>
  </si>
  <si>
    <t>itvkg.tv</t>
  </si>
  <si>
    <t>cosmostation.io</t>
  </si>
  <si>
    <t>anabolicminds.com</t>
  </si>
  <si>
    <t>buyviagrapillnorx.monster</t>
  </si>
  <si>
    <t>hublauncher.com</t>
  </si>
  <si>
    <t>vcvrack.com</t>
  </si>
  <si>
    <t>herefordshire.gov.uk</t>
  </si>
  <si>
    <t>businessgoodsservices.com</t>
  </si>
  <si>
    <t>vanityplanet.com</t>
  </si>
  <si>
    <t>propecia.hair</t>
  </si>
  <si>
    <t>cq-p.com.cn</t>
  </si>
  <si>
    <t>unsa.edu.pe</t>
  </si>
  <si>
    <t>affluencereport.com</t>
  </si>
  <si>
    <t>hollandcomputers.com</t>
  </si>
  <si>
    <t>paypoint.com</t>
  </si>
  <si>
    <t>syscoin.org</t>
  </si>
  <si>
    <t>dynamichosting.biz</t>
  </si>
  <si>
    <t>robbo.pl</t>
  </si>
  <si>
    <t>intnet.bj</t>
  </si>
  <si>
    <t>sfcv.org</t>
  </si>
  <si>
    <t>studybible.info</t>
  </si>
  <si>
    <t>kumsaati.com.tr</t>
  </si>
  <si>
    <t>smashingapps.com</t>
  </si>
  <si>
    <t>playretrogames.com</t>
  </si>
  <si>
    <t>hookerfurniture.com</t>
  </si>
  <si>
    <t>ropom.ru</t>
  </si>
  <si>
    <t>cfgfactory.com</t>
  </si>
  <si>
    <t>lendkey.com</t>
  </si>
  <si>
    <t>damco.com</t>
  </si>
  <si>
    <t>thecluelessmomph.com</t>
  </si>
  <si>
    <t>unboundtech.com</t>
  </si>
  <si>
    <t>severindevelopment.ru</t>
  </si>
  <si>
    <t>suramexico.com</t>
  </si>
  <si>
    <t>lembstroy.ru</t>
  </si>
  <si>
    <t>shopline.com</t>
  </si>
  <si>
    <t>storz-bickel.com</t>
  </si>
  <si>
    <t>themiddlemarket.com</t>
  </si>
  <si>
    <t>bustotoronto.com</t>
  </si>
  <si>
    <t>mfaic.gov.kh</t>
  </si>
  <si>
    <t>cr4ce.com</t>
  </si>
  <si>
    <t>uzdaily.uz</t>
  </si>
  <si>
    <t>computel-standby.net</t>
  </si>
  <si>
    <t>notcot.com</t>
  </si>
  <si>
    <t>serpsource.io</t>
  </si>
  <si>
    <t>4hu.tv</t>
  </si>
  <si>
    <t>sootoo.com</t>
  </si>
  <si>
    <t>yaustal.com</t>
  </si>
  <si>
    <t>erotikforum.at</t>
  </si>
  <si>
    <t>newpath.xyz</t>
  </si>
  <si>
    <t>metafy.gg</t>
  </si>
  <si>
    <t>kosik.cz</t>
  </si>
  <si>
    <t>webuyanycarusa.com</t>
  </si>
  <si>
    <t>elaulaenlinea.com</t>
  </si>
  <si>
    <t>dila.edu.tw</t>
  </si>
  <si>
    <t>otaghak.com</t>
  </si>
  <si>
    <t>duckcreek.com</t>
  </si>
  <si>
    <t>bimiboo.net</t>
  </si>
  <si>
    <t>tripadvisor.com.eg</t>
  </si>
  <si>
    <t>portalfarm.it</t>
  </si>
  <si>
    <t>smart.bio</t>
  </si>
  <si>
    <t>hotxxxx.net</t>
  </si>
  <si>
    <t>emojigraph.org</t>
  </si>
  <si>
    <t>sfjazz.org</t>
  </si>
  <si>
    <t>stream2watch.vip</t>
  </si>
  <si>
    <t>theblockbeats.info</t>
  </si>
  <si>
    <t>woolyss.com</t>
  </si>
  <si>
    <t>wirelessdataspco.org</t>
  </si>
  <si>
    <t>mangakita.net</t>
  </si>
  <si>
    <t>nyrabets.com</t>
  </si>
  <si>
    <t>united.no</t>
  </si>
  <si>
    <t>bbcicecream.com</t>
  </si>
  <si>
    <t>bstdb.org</t>
  </si>
  <si>
    <t>hungfooktong.com</t>
  </si>
  <si>
    <t>contexttravel.com</t>
  </si>
  <si>
    <t>zg1080.com</t>
  </si>
  <si>
    <t>ttwagner.com</t>
  </si>
  <si>
    <t>tamm.net.sa</t>
  </si>
  <si>
    <t>yoco.co.za</t>
  </si>
  <si>
    <t>easyar.com</t>
  </si>
  <si>
    <t>securite-sociale.fr</t>
  </si>
  <si>
    <t>slpht.com</t>
  </si>
  <si>
    <t>avtovokzal-volgograd.ru</t>
  </si>
  <si>
    <t>qcad.org</t>
  </si>
  <si>
    <t>jasnetworks.net</t>
  </si>
  <si>
    <t>firstprogress.com</t>
  </si>
  <si>
    <t>t7meel.site</t>
  </si>
  <si>
    <t>schlaukopf.de</t>
  </si>
  <si>
    <t>tecle.net</t>
  </si>
  <si>
    <t>bonprix.cz</t>
  </si>
  <si>
    <t>xyvip.cn</t>
  </si>
  <si>
    <t>ontoinnovation.com</t>
  </si>
  <si>
    <t>bibleminute.co</t>
  </si>
  <si>
    <t>vipnovel.com</t>
  </si>
  <si>
    <t>cube-soft.jp</t>
  </si>
  <si>
    <t>techtricksworld.com</t>
  </si>
  <si>
    <t>securifi.com</t>
  </si>
  <si>
    <t>eye-eye-isuzu.co.jp</t>
  </si>
  <si>
    <t>die-bibel.de</t>
  </si>
  <si>
    <t>spacejam.com</t>
  </si>
  <si>
    <t>anh-usa.org</t>
  </si>
  <si>
    <t>ctmtuci.ru</t>
  </si>
  <si>
    <t>pathmatics.com</t>
  </si>
  <si>
    <t>netbible.org</t>
  </si>
  <si>
    <t>xn--26-jlc6c.xn--p1ai</t>
  </si>
  <si>
    <t>thebangkokinsight.com</t>
  </si>
  <si>
    <t>rdit.uk</t>
  </si>
  <si>
    <t>nancyedpharm.com</t>
  </si>
  <si>
    <t>singulairx.com</t>
  </si>
  <si>
    <t>contactboys.com</t>
  </si>
  <si>
    <t>letras.com.br</t>
  </si>
  <si>
    <t>redtechnology.com</t>
  </si>
  <si>
    <t>hbaining.com</t>
  </si>
  <si>
    <t>tni.ro</t>
  </si>
  <si>
    <t>kgieworld.com</t>
  </si>
  <si>
    <t>tera-soft.net</t>
  </si>
  <si>
    <t>fei.com</t>
  </si>
  <si>
    <t>topease.net</t>
  </si>
  <si>
    <t>globemw.net</t>
  </si>
  <si>
    <t>cato-at-liberty.org</t>
  </si>
  <si>
    <t>adblockanalytics.com</t>
  </si>
  <si>
    <t>curry.edu</t>
  </si>
  <si>
    <t>uknews247.com</t>
  </si>
  <si>
    <t>rounuatedanximum.com</t>
  </si>
  <si>
    <t>howitworksdaily.com</t>
  </si>
  <si>
    <t>images-dnxlive.com</t>
  </si>
  <si>
    <t>lingdiankj.cn</t>
  </si>
  <si>
    <t>aliciakeys.com</t>
  </si>
  <si>
    <t>bro.gov.in</t>
  </si>
  <si>
    <t>catholic-link.org</t>
  </si>
  <si>
    <t>reform.by</t>
  </si>
  <si>
    <t>wbstraining.de</t>
  </si>
  <si>
    <t>loveconnection.org</t>
  </si>
  <si>
    <t>lecom.com.br</t>
  </si>
  <si>
    <t>japanprobe.com</t>
  </si>
  <si>
    <t>assuredperformance.net</t>
  </si>
  <si>
    <t>response-o-matic.com</t>
  </si>
  <si>
    <t>traccar.org</t>
  </si>
  <si>
    <t>vivara.com.br</t>
  </si>
  <si>
    <t>heatherwick.com</t>
  </si>
  <si>
    <t>gleif.org</t>
  </si>
  <si>
    <t>d-cdn.net</t>
  </si>
  <si>
    <t>e-vrit.co.il</t>
  </si>
  <si>
    <t>caixaforum.org</t>
  </si>
  <si>
    <t>guoshipartners.com</t>
  </si>
  <si>
    <t>mac-forums.com</t>
  </si>
  <si>
    <t>remindermedia.com</t>
  </si>
  <si>
    <t>cbre.co.uk</t>
  </si>
  <si>
    <t>baclofen.store</t>
  </si>
  <si>
    <t>blackvuecloud.com</t>
  </si>
  <si>
    <t>gushiji.cc</t>
  </si>
  <si>
    <t>cattepush.com</t>
  </si>
  <si>
    <t>frontnieuws.com</t>
  </si>
  <si>
    <t>cqcypm.com</t>
  </si>
  <si>
    <t>buyviagra100mgwithoutprescription.monster</t>
  </si>
  <si>
    <t>immoverkauf24.ch</t>
  </si>
  <si>
    <t>ymf495.com</t>
  </si>
  <si>
    <t>skytrac.ca</t>
  </si>
  <si>
    <t>watchmovies.nz</t>
  </si>
  <si>
    <t>mylvhn.org</t>
  </si>
  <si>
    <t>news-caloto.cc</t>
  </si>
  <si>
    <t>strntt003z6.xyz</t>
  </si>
  <si>
    <t>createforless.com</t>
  </si>
  <si>
    <t>academy.ru</t>
  </si>
  <si>
    <t>animegeek.com</t>
  </si>
  <si>
    <t>brighthouse.com</t>
  </si>
  <si>
    <t>pornsexxxer.com</t>
  </si>
  <si>
    <t>kuaimiaoyu.com</t>
  </si>
  <si>
    <t>spelletjes.nl</t>
  </si>
  <si>
    <t>gayporn.pro</t>
  </si>
  <si>
    <t>doxycycline.wtf</t>
  </si>
  <si>
    <t>grantspace.org</t>
  </si>
  <si>
    <t>tashilgostar.com</t>
  </si>
  <si>
    <t>itison.com</t>
  </si>
  <si>
    <t>om-meta.com</t>
  </si>
  <si>
    <t>noxxic.com</t>
  </si>
  <si>
    <t>xmedia-recode.de</t>
  </si>
  <si>
    <t>pbrs.io</t>
  </si>
  <si>
    <t>lisinoprilhydrochlorothiazidenh.com</t>
  </si>
  <si>
    <t>vets.gov</t>
  </si>
  <si>
    <t>gd.se</t>
  </si>
  <si>
    <t>biblemoneymatters.com</t>
  </si>
  <si>
    <t>bikeinn.com</t>
  </si>
  <si>
    <t>gcronline.net</t>
  </si>
  <si>
    <t>coinmedia.ru</t>
  </si>
  <si>
    <t>canadajobbank.org</t>
  </si>
  <si>
    <t>medq.ru</t>
  </si>
  <si>
    <t>muse-themes.com</t>
  </si>
  <si>
    <t>breezip.com</t>
  </si>
  <si>
    <t>spotloan.com</t>
  </si>
  <si>
    <t>sizzler.com</t>
  </si>
  <si>
    <t>hudhomesusa.org</t>
  </si>
  <si>
    <t>argocasinowin.com</t>
  </si>
  <si>
    <t>lansingcitypulse.com</t>
  </si>
  <si>
    <t>nic.amsterdam</t>
  </si>
  <si>
    <t>compact.org</t>
  </si>
  <si>
    <t>amsnet.pl</t>
  </si>
  <si>
    <t>mtpkrskstate.ru</t>
  </si>
  <si>
    <t>freedomlife.com.ng</t>
  </si>
  <si>
    <t>urmodelwing.com</t>
  </si>
  <si>
    <t>xn----8sbalcgagpfaft4ajl4b.xn--p1ai</t>
  </si>
  <si>
    <t>moe.gov.tt</t>
  </si>
  <si>
    <t>oneddl1.xyz</t>
  </si>
  <si>
    <t>kishoremaths.in</t>
  </si>
  <si>
    <t>dhbw-mannheim.de</t>
  </si>
  <si>
    <t>intek-m.com</t>
  </si>
  <si>
    <t>oneslidephotography.com</t>
  </si>
  <si>
    <t>caiwik.com</t>
  </si>
  <si>
    <t>imperialsugar.com</t>
  </si>
  <si>
    <t>cafergot.shop</t>
  </si>
  <si>
    <t>seccint.com</t>
  </si>
  <si>
    <t>sxc.com</t>
  </si>
  <si>
    <t>kartverket.no</t>
  </si>
  <si>
    <t>filmyhdtor.site</t>
  </si>
  <si>
    <t>nai.edu.cn</t>
  </si>
  <si>
    <t>draftsight.com</t>
  </si>
  <si>
    <t>wenyif.com</t>
  </si>
  <si>
    <t>komtelekom.ru</t>
  </si>
  <si>
    <t>directtoolsoutlet.com</t>
  </si>
  <si>
    <t>iblnet.net.br</t>
  </si>
  <si>
    <t>burnaby.ca</t>
  </si>
  <si>
    <t>sweetbabeslondon.com</t>
  </si>
  <si>
    <t>ogura-yui.com</t>
  </si>
  <si>
    <t>profilepxl.ru</t>
  </si>
  <si>
    <t>acemsb4.com</t>
  </si>
  <si>
    <t>steeda.com</t>
  </si>
  <si>
    <t>learningliftoff.com</t>
  </si>
  <si>
    <t>kupit-diplom-v-rostove-na-donu-863.com</t>
  </si>
  <si>
    <t>nevadawolfpack.com</t>
  </si>
  <si>
    <t>eddb.io</t>
  </si>
  <si>
    <t>cidc.com.kh</t>
  </si>
  <si>
    <t>collegefootballstore.com</t>
  </si>
  <si>
    <t>spalding.com</t>
  </si>
  <si>
    <t>zap-srv.com</t>
  </si>
  <si>
    <t>goldshell.com</t>
  </si>
  <si>
    <t>raybansglasses.com</t>
  </si>
  <si>
    <t>yayoiken.com</t>
  </si>
  <si>
    <t>pakmcqs.com</t>
  </si>
  <si>
    <t>igotojapan.com</t>
  </si>
  <si>
    <t>drinkolipop.com</t>
  </si>
  <si>
    <t>bol.de</t>
  </si>
  <si>
    <t>abnormalsecurity.com</t>
  </si>
  <si>
    <t>ios1cdn.uk</t>
  </si>
  <si>
    <t>iptvprivateserver.ru</t>
  </si>
  <si>
    <t>hudsonvalley.org</t>
  </si>
  <si>
    <t>baclofen.icu</t>
  </si>
  <si>
    <t>scetimis.com</t>
  </si>
  <si>
    <t>faceclips.net</t>
  </si>
  <si>
    <t>lequotidien.lu</t>
  </si>
  <si>
    <t>europarcs.nl</t>
  </si>
  <si>
    <t>ivermectinos.quest</t>
  </si>
  <si>
    <t>shockya.com</t>
  </si>
  <si>
    <t>filthygrid.com</t>
  </si>
  <si>
    <t>freecomiconline.me</t>
  </si>
  <si>
    <t>quran7m.com</t>
  </si>
  <si>
    <t>windows7download.com</t>
  </si>
  <si>
    <t>creampiefilms.com</t>
  </si>
  <si>
    <t>nycgroup.com</t>
  </si>
  <si>
    <t>massgames.space</t>
  </si>
  <si>
    <t>arcada.fi</t>
  </si>
  <si>
    <t>iris-wiki.win</t>
  </si>
  <si>
    <t>dolsatbelchatow.pl</t>
  </si>
  <si>
    <t>alation.com</t>
  </si>
  <si>
    <t>az7t2.com</t>
  </si>
  <si>
    <t>njstatelib.org</t>
  </si>
  <si>
    <t>correioweb.com.br</t>
  </si>
  <si>
    <t>ascent360.com</t>
  </si>
  <si>
    <t>zhendiya.com</t>
  </si>
  <si>
    <t>main.com</t>
  </si>
  <si>
    <t>cntransun.com</t>
  </si>
  <si>
    <t>unionapps.info</t>
  </si>
  <si>
    <t>paiza.jp</t>
  </si>
  <si>
    <t>narcis.nl</t>
  </si>
  <si>
    <t>sexworld3d.com</t>
  </si>
  <si>
    <t>maoritelevision.com</t>
  </si>
  <si>
    <t>macv.com</t>
  </si>
  <si>
    <t>polylang.pro</t>
  </si>
  <si>
    <t>onlinecollege.org</t>
  </si>
  <si>
    <t>simdev.ru</t>
  </si>
  <si>
    <t>refractions.net</t>
  </si>
  <si>
    <t>nyctourist.com</t>
  </si>
  <si>
    <t>masscourts.org</t>
  </si>
  <si>
    <t>mrdzuibek.com</t>
  </si>
  <si>
    <t>drugtopics.com</t>
  </si>
  <si>
    <t>dhn.cl</t>
  </si>
  <si>
    <t>yinbaitu.com</t>
  </si>
  <si>
    <t>realytics.net</t>
  </si>
  <si>
    <t>siteefy.com</t>
  </si>
  <si>
    <t>individualki-putany.com</t>
  </si>
  <si>
    <t>beckershealthcare-news.com</t>
  </si>
  <si>
    <t>vivamax.net</t>
  </si>
  <si>
    <t>edison.it</t>
  </si>
  <si>
    <t>hotsplots.de</t>
  </si>
  <si>
    <t>ubsi-wv.com</t>
  </si>
  <si>
    <t>radicalstorage.com</t>
  </si>
  <si>
    <t>alecoq.info</t>
  </si>
  <si>
    <t>thesoldiersproject.org</t>
  </si>
  <si>
    <t>teamworkpm.net</t>
  </si>
  <si>
    <t>amadershomoy.com</t>
  </si>
  <si>
    <t>localrent.com</t>
  </si>
  <si>
    <t>loopycases.com</t>
  </si>
  <si>
    <t>vipestores.com</t>
  </si>
  <si>
    <t>starnow.co.uk</t>
  </si>
  <si>
    <t>citaloprama.com</t>
  </si>
  <si>
    <t>khouse.org</t>
  </si>
  <si>
    <t>repetier-server.com</t>
  </si>
  <si>
    <t>lcbn.com</t>
  </si>
  <si>
    <t>propecia.boutique</t>
  </si>
  <si>
    <t>zithromaxforsale.shop</t>
  </si>
  <si>
    <t>mypatientvisit.com</t>
  </si>
  <si>
    <t>camhdxx.com</t>
  </si>
  <si>
    <t>allnovelfull.net</t>
  </si>
  <si>
    <t>shoppingwaves.net</t>
  </si>
  <si>
    <t>alphera.com.lv</t>
  </si>
  <si>
    <t>movere.io</t>
  </si>
  <si>
    <t>accenturefederalcyber.com</t>
  </si>
  <si>
    <t>liveon.sx</t>
  </si>
  <si>
    <t>syncromatics.com</t>
  </si>
  <si>
    <t>bobitstudios.com</t>
  </si>
  <si>
    <t>frizbit.com</t>
  </si>
  <si>
    <t>trailerok.top</t>
  </si>
  <si>
    <t>zennichi.or.jp</t>
  </si>
  <si>
    <t>iolinc.net</t>
  </si>
  <si>
    <t>dndnha.best</t>
  </si>
  <si>
    <t>sijishe.me</t>
  </si>
  <si>
    <t>croda.com</t>
  </si>
  <si>
    <t>growgorgeous.com</t>
  </si>
  <si>
    <t>e239.ru</t>
  </si>
  <si>
    <t>freedomoutpost.com</t>
  </si>
  <si>
    <t>smart-douga.mobi</t>
  </si>
  <si>
    <t>boastcapital.com</t>
  </si>
  <si>
    <t>yibada.com</t>
  </si>
  <si>
    <t>kensingtontours.com</t>
  </si>
  <si>
    <t>bleame.com</t>
  </si>
  <si>
    <t>dutasterideavodart.quest</t>
  </si>
  <si>
    <t>shemaroome.com</t>
  </si>
  <si>
    <t>everscale-dns.de</t>
  </si>
  <si>
    <t>alboweb.nl</t>
  </si>
  <si>
    <t>over-blog.es</t>
  </si>
  <si>
    <t>cosco-usa.com</t>
  </si>
  <si>
    <t>stbware.com</t>
  </si>
  <si>
    <t>gen.id</t>
  </si>
  <si>
    <t>adidas.ru</t>
  </si>
  <si>
    <t>zzgzpx.com</t>
  </si>
  <si>
    <t>prilosecomeprazolehu.com</t>
  </si>
  <si>
    <t>valachnet.cz</t>
  </si>
  <si>
    <t>oxfordhomestudy.com</t>
  </si>
  <si>
    <t>usglobalmail.com</t>
  </si>
  <si>
    <t>pimple.tv</t>
  </si>
  <si>
    <t>libertypr.com</t>
  </si>
  <si>
    <t>bankotsar.co.il</t>
  </si>
  <si>
    <t>balda.cc</t>
  </si>
  <si>
    <t>animehayai.net</t>
  </si>
  <si>
    <t>portalbridge.com</t>
  </si>
  <si>
    <t>thirstypixel.com</t>
  </si>
  <si>
    <t>phdns10.es</t>
  </si>
  <si>
    <t>mkvdrama.org</t>
  </si>
  <si>
    <t>sla237.name</t>
  </si>
  <si>
    <t>seroquel.digital</t>
  </si>
  <si>
    <t>chatspin.com</t>
  </si>
  <si>
    <t>lit.ie</t>
  </si>
  <si>
    <t>pontomais.com.br</t>
  </si>
  <si>
    <t>tipsclear.com</t>
  </si>
  <si>
    <t>football.ch</t>
  </si>
  <si>
    <t>sonofthesouth.net</t>
  </si>
  <si>
    <t>mitei.it</t>
  </si>
  <si>
    <t>proest.com</t>
  </si>
  <si>
    <t>balleralert.com</t>
  </si>
  <si>
    <t>internetsahibi.net</t>
  </si>
  <si>
    <t>myhealthylivingdirect.com</t>
  </si>
  <si>
    <t>mediattiva.it</t>
  </si>
  <si>
    <t>c021jp0715.info</t>
  </si>
  <si>
    <t>lolsurprise.com</t>
  </si>
  <si>
    <t>laotianqiao.com</t>
  </si>
  <si>
    <t>123pneus.fr</t>
  </si>
  <si>
    <t>market.kz</t>
  </si>
  <si>
    <t>hcuhh.de</t>
  </si>
  <si>
    <t>wptry.org</t>
  </si>
  <si>
    <t>crowrivermedia.com</t>
  </si>
  <si>
    <t>dynserv.com</t>
  </si>
  <si>
    <t>ticketlouvre.fr</t>
  </si>
  <si>
    <t>muddycar.ru</t>
  </si>
  <si>
    <t>prostitutki.red</t>
  </si>
  <si>
    <t>h5sgame.com</t>
  </si>
  <si>
    <t>mytechdecisions.com</t>
  </si>
  <si>
    <t>cineform.com</t>
  </si>
  <si>
    <t>datevnet.com</t>
  </si>
  <si>
    <t>bluemail.me</t>
  </si>
  <si>
    <t>takeshape.io</t>
  </si>
  <si>
    <t>apc.fr</t>
  </si>
  <si>
    <t>christiannews.net</t>
  </si>
  <si>
    <t>dailysudoku.com</t>
  </si>
  <si>
    <t>analysys.cn</t>
  </si>
  <si>
    <t>ptrans.co.id</t>
  </si>
  <si>
    <t>dnd.su</t>
  </si>
  <si>
    <t>counter.social</t>
  </si>
  <si>
    <t>zpu-journal.ru</t>
  </si>
  <si>
    <t>turkerview.com</t>
  </si>
  <si>
    <t>metib.online</t>
  </si>
  <si>
    <t>time4vps.cloud</t>
  </si>
  <si>
    <t>dwplus.tv</t>
  </si>
  <si>
    <t>itexo.ru</t>
  </si>
  <si>
    <t>shipsticks.com</t>
  </si>
  <si>
    <t>loans808.com</t>
  </si>
  <si>
    <t>clubhouseinn.com</t>
  </si>
  <si>
    <t>lookanswer.com</t>
  </si>
  <si>
    <t>rizk.com</t>
  </si>
  <si>
    <t>zogrepsili.com</t>
  </si>
  <si>
    <t>bestviagrall.com</t>
  </si>
  <si>
    <t>radley.co.uk</t>
  </si>
  <si>
    <t>drivesaversdatarecovery.com</t>
  </si>
  <si>
    <t>teleservice.net</t>
  </si>
  <si>
    <t>scottbarrykaufman.com</t>
  </si>
  <si>
    <t>thirdbridge.com</t>
  </si>
  <si>
    <t>toledomuseum.org</t>
  </si>
  <si>
    <t>mysecuresign.net</t>
  </si>
  <si>
    <t>syqf.org.cn</t>
  </si>
  <si>
    <t>thedockyard.co.uk</t>
  </si>
  <si>
    <t>shuminoengei.jp</t>
  </si>
  <si>
    <t>phlpost.gov.ph</t>
  </si>
  <si>
    <t>blackviper.com</t>
  </si>
  <si>
    <t>co-opcreditunions.org</t>
  </si>
  <si>
    <t>locanto.asia</t>
  </si>
  <si>
    <t>wincom.net</t>
  </si>
  <si>
    <t>luchtvaartnieuws.nl</t>
  </si>
  <si>
    <t>altus.pl</t>
  </si>
  <si>
    <t>luxresorts.com</t>
  </si>
  <si>
    <t>gameslantern.com</t>
  </si>
  <si>
    <t>azaranweb.com</t>
  </si>
  <si>
    <t>giro.or.kr</t>
  </si>
  <si>
    <t>broadcomcloud.com</t>
  </si>
  <si>
    <t>hagerstowncc.edu</t>
  </si>
  <si>
    <t>doubiekan.tv</t>
  </si>
  <si>
    <t>nicknotas.com</t>
  </si>
  <si>
    <t>tripleseatclicks.com</t>
  </si>
  <si>
    <t>theamericansweepstakes.com</t>
  </si>
  <si>
    <t>skillate.com</t>
  </si>
  <si>
    <t>zithromaxa.com</t>
  </si>
  <si>
    <t>pmates.com</t>
  </si>
  <si>
    <t>isibrno.cz</t>
  </si>
  <si>
    <t>ford.es</t>
  </si>
  <si>
    <t>dooyoo.de</t>
  </si>
  <si>
    <t>darknetwebmarket.shop</t>
  </si>
  <si>
    <t>dagouxiaogou.com</t>
  </si>
  <si>
    <t>bookshake.net</t>
  </si>
  <si>
    <t>itaf.eu</t>
  </si>
  <si>
    <t>ebsco.zone</t>
  </si>
  <si>
    <t>sbu.ac.uk</t>
  </si>
  <si>
    <t>ssytnet.com</t>
  </si>
  <si>
    <t>bretcontreras.com</t>
  </si>
  <si>
    <t>from.sh</t>
  </si>
  <si>
    <t>cksw.co</t>
  </si>
  <si>
    <t>idea2makemoney.com</t>
  </si>
  <si>
    <t>mykoperasi.coop</t>
  </si>
  <si>
    <t>beyondtype1.org</t>
  </si>
  <si>
    <t>kotisivukone.fi</t>
  </si>
  <si>
    <t>uppanary.com</t>
  </si>
  <si>
    <t>qsp.nl</t>
  </si>
  <si>
    <t>swym.it</t>
  </si>
  <si>
    <t>ecotraff.online</t>
  </si>
  <si>
    <t>tumblebooks.com</t>
  </si>
  <si>
    <t>huizuhui.com</t>
  </si>
  <si>
    <t>cardaccesssite.com</t>
  </si>
  <si>
    <t>fst.com</t>
  </si>
  <si>
    <t>tgcid.org</t>
  </si>
  <si>
    <t>oem07.com</t>
  </si>
  <si>
    <t>metrowerks.com</t>
  </si>
  <si>
    <t>stackry.com</t>
  </si>
  <si>
    <t>employment-studies.co.uk</t>
  </si>
  <si>
    <t>acyclovir22.us</t>
  </si>
  <si>
    <t>m-cn.ne.jp</t>
  </si>
  <si>
    <t>yesmilano.it</t>
  </si>
  <si>
    <t>groo.co.il</t>
  </si>
  <si>
    <t>photogorky.ru</t>
  </si>
  <si>
    <t>pjqchcfwtw.com</t>
  </si>
  <si>
    <t>mjk8.top</t>
  </si>
  <si>
    <t>teenhd.porn</t>
  </si>
  <si>
    <t>theownerbuildernetwork.co</t>
  </si>
  <si>
    <t>vashbit.com</t>
  </si>
  <si>
    <t>verodin.com</t>
  </si>
  <si>
    <t>glowvirtual.events</t>
  </si>
  <si>
    <t>soinluck.com</t>
  </si>
  <si>
    <t>goodiware.com</t>
  </si>
  <si>
    <t>myfridgefood.com</t>
  </si>
  <si>
    <t>webcaster4.com</t>
  </si>
  <si>
    <t>searchkfc.com</t>
  </si>
  <si>
    <t>studenthandouts.com</t>
  </si>
  <si>
    <t>sakmtracker.com</t>
  </si>
  <si>
    <t>axcapital.ae</t>
  </si>
  <si>
    <t>volksbank.at</t>
  </si>
  <si>
    <t>hgnu.edu.cn</t>
  </si>
  <si>
    <t>as1836.net</t>
  </si>
  <si>
    <t>emfine.cn</t>
  </si>
  <si>
    <t>accutane.one</t>
  </si>
  <si>
    <t>teamgroupnames.com</t>
  </si>
  <si>
    <t>bwu.edu.cn</t>
  </si>
  <si>
    <t>mineblaze.su</t>
  </si>
  <si>
    <t>anderson5.net</t>
  </si>
  <si>
    <t>penguin-stats.cn</t>
  </si>
  <si>
    <t>zfilm-serial.com</t>
  </si>
  <si>
    <t>eigbox.net</t>
  </si>
  <si>
    <t>faq.name</t>
  </si>
  <si>
    <t>wntserver.com</t>
  </si>
  <si>
    <t>nn4maws.net</t>
  </si>
  <si>
    <t>winparts.nl</t>
  </si>
  <si>
    <t>rohto.co.jp</t>
  </si>
  <si>
    <t>penningtons.com</t>
  </si>
  <si>
    <t>zscalerbeta.net</t>
  </si>
  <si>
    <t>smelawservice.com</t>
  </si>
  <si>
    <t>gulfcoastlist.com</t>
  </si>
  <si>
    <t>mozgo.com</t>
  </si>
  <si>
    <t>jpninfo.com</t>
  </si>
  <si>
    <t>pascocountyfl.net</t>
  </si>
  <si>
    <t>frieschdagblad.nl</t>
  </si>
  <si>
    <t>dnpr.com.ua</t>
  </si>
  <si>
    <t>leakedofanoriginals.shop</t>
  </si>
  <si>
    <t>webfg.com</t>
  </si>
  <si>
    <t>smokescreen.io</t>
  </si>
  <si>
    <t>dailyfootball.tv</t>
  </si>
  <si>
    <t>bid4assets.com</t>
  </si>
  <si>
    <t>plantengineering.com</t>
  </si>
  <si>
    <t>njbettingonline.com</t>
  </si>
  <si>
    <t>eligibility-assistance.org</t>
  </si>
  <si>
    <t>mskdplx-att.ru</t>
  </si>
  <si>
    <t>fariya.com</t>
  </si>
  <si>
    <t>gemo.fr</t>
  </si>
  <si>
    <t>com-onlinebanking.com</t>
  </si>
  <si>
    <t>mangagamer.com</t>
  </si>
  <si>
    <t>jhspecialty.com</t>
  </si>
  <si>
    <t>panemirates.com</t>
  </si>
  <si>
    <t>coinspot.app</t>
  </si>
  <si>
    <t>futuretimeline.net</t>
  </si>
  <si>
    <t>godiplomas.com</t>
  </si>
  <si>
    <t>donntu.ru</t>
  </si>
  <si>
    <t>ssf.gov.cn</t>
  </si>
  <si>
    <t>gold-rush-online.ru</t>
  </si>
  <si>
    <t>preeclampsia.org</t>
  </si>
  <si>
    <t>nestle.recipes</t>
  </si>
  <si>
    <t>abacus.ai</t>
  </si>
  <si>
    <t>ah-xhgk.com</t>
  </si>
  <si>
    <t>toyota.com.br</t>
  </si>
  <si>
    <t>adorethemes.com</t>
  </si>
  <si>
    <t>desteklio.com</t>
  </si>
  <si>
    <t>subaru-maps.com</t>
  </si>
  <si>
    <t>yoip.ru</t>
  </si>
  <si>
    <t>tv2000.it</t>
  </si>
  <si>
    <t>nic.theater</t>
  </si>
  <si>
    <t>vivocloud.com</t>
  </si>
  <si>
    <t>banglajol.info</t>
  </si>
  <si>
    <t>ba.org.tw</t>
  </si>
  <si>
    <t>acadian.com</t>
  </si>
  <si>
    <t>sonychannel.com</t>
  </si>
  <si>
    <t>rentola.com</t>
  </si>
  <si>
    <t>wowbrary.org</t>
  </si>
  <si>
    <t>xssousou.com</t>
  </si>
  <si>
    <t>safariporno.com</t>
  </si>
  <si>
    <t>myzuka.club</t>
  </si>
  <si>
    <t>datasferix.pl</t>
  </si>
  <si>
    <t>gcncatv.com</t>
  </si>
  <si>
    <t>severstal-avia.ru</t>
  </si>
  <si>
    <t>goodwillaz.org</t>
  </si>
  <si>
    <t>inteproate.com.cn</t>
  </si>
  <si>
    <t>gtt-net.cz</t>
  </si>
  <si>
    <t>f4cebacks.com</t>
  </si>
  <si>
    <t>hikoichi-tv.ne.jp</t>
  </si>
  <si>
    <t>jshhss.com</t>
  </si>
  <si>
    <t>fireprobe.net</t>
  </si>
  <si>
    <t>danzhaonet.com</t>
  </si>
  <si>
    <t>netjump.ch</t>
  </si>
  <si>
    <t>dnxs.net</t>
  </si>
  <si>
    <t>bourse.lu</t>
  </si>
  <si>
    <t>ukmalayalamnews.com</t>
  </si>
  <si>
    <t>tnij.org</t>
  </si>
  <si>
    <t>yccd.edu</t>
  </si>
  <si>
    <t>news-jrnl.com</t>
  </si>
  <si>
    <t>clangsm.com</t>
  </si>
  <si>
    <t>prettylittlething.com.au</t>
  </si>
  <si>
    <t>icensor.ru</t>
  </si>
  <si>
    <t>gruppoiren.it</t>
  </si>
  <si>
    <t>seomagnifier.com</t>
  </si>
  <si>
    <t>dxfuncluster.com</t>
  </si>
  <si>
    <t>mantratecapp.com</t>
  </si>
  <si>
    <t>eglueweb.com</t>
  </si>
  <si>
    <t>hloli.cc</t>
  </si>
  <si>
    <t>themagnifico.net</t>
  </si>
  <si>
    <t>eventmaker.io</t>
  </si>
  <si>
    <t>trb.tv</t>
  </si>
  <si>
    <t>neteasegamer.com</t>
  </si>
  <si>
    <t>bbcnews1.com</t>
  </si>
  <si>
    <t>tehranhost.com</t>
  </si>
  <si>
    <t>rosareibke.de</t>
  </si>
  <si>
    <t>wizardsoft.ru</t>
  </si>
  <si>
    <t>alios.cn</t>
  </si>
  <si>
    <t>flatspot.com</t>
  </si>
  <si>
    <t>netissat.bg</t>
  </si>
  <si>
    <t>thinkfun.com</t>
  </si>
  <si>
    <t>pornomineiro.com</t>
  </si>
  <si>
    <t>flightdocs.com</t>
  </si>
  <si>
    <t>avrupasafak.com</t>
  </si>
  <si>
    <t>iamresponding.com</t>
  </si>
  <si>
    <t>klaaskoops.nl</t>
  </si>
  <si>
    <t>ou.ac.lk</t>
  </si>
  <si>
    <t>proffering.xyz</t>
  </si>
  <si>
    <t>cherryframework.com</t>
  </si>
  <si>
    <t>vizit-net.com</t>
  </si>
  <si>
    <t>libertateapentrufemei.ro</t>
  </si>
  <si>
    <t>gpacf.net</t>
  </si>
  <si>
    <t>monmouth.net</t>
  </si>
  <si>
    <t>iogames.space</t>
  </si>
  <si>
    <t>gofuntech.com</t>
  </si>
  <si>
    <t>gotube.me</t>
  </si>
  <si>
    <t>alpherafinance.jp</t>
  </si>
  <si>
    <t>platino.gob.ve</t>
  </si>
  <si>
    <t>votcomp.ru</t>
  </si>
  <si>
    <t>uniqa.at</t>
  </si>
  <si>
    <t>rightthisminute.com</t>
  </si>
  <si>
    <t>radio.es</t>
  </si>
  <si>
    <t>withcabin.com</t>
  </si>
  <si>
    <t>vardenafiltabs.online</t>
  </si>
  <si>
    <t>milanocastello.it</t>
  </si>
  <si>
    <t>gotopaynow.com</t>
  </si>
  <si>
    <t>bmc-switzerland.com</t>
  </si>
  <si>
    <t>fohm.se</t>
  </si>
  <si>
    <t>viewzone.com</t>
  </si>
  <si>
    <t>togok.ru</t>
  </si>
  <si>
    <t>yeyou.com</t>
  </si>
  <si>
    <t>186k.co.uk</t>
  </si>
  <si>
    <t>darknetwebmarket.link</t>
  </si>
  <si>
    <t>server313.com</t>
  </si>
  <si>
    <t>wolverhampton.gov.uk</t>
  </si>
  <si>
    <t>bzu.edu.pk</t>
  </si>
  <si>
    <t>lastpage.at</t>
  </si>
  <si>
    <t>cloudokyo.cloud</t>
  </si>
  <si>
    <t>dondeir.com</t>
  </si>
  <si>
    <t>bdsps.org</t>
  </si>
  <si>
    <t>gv002.ml</t>
  </si>
  <si>
    <t>odlo.com</t>
  </si>
  <si>
    <t>iamat.org</t>
  </si>
  <si>
    <t>hypollsteceful.com</t>
  </si>
  <si>
    <t>courthousedirect.com</t>
  </si>
  <si>
    <t>geeksaroundglobe.com</t>
  </si>
  <si>
    <t>okmot.kg</t>
  </si>
  <si>
    <t>itaulink.com.uy</t>
  </si>
  <si>
    <t>appriss.net</t>
  </si>
  <si>
    <t>norefs.com</t>
  </si>
  <si>
    <t>atznet.dk</t>
  </si>
  <si>
    <t>zoya.com</t>
  </si>
  <si>
    <t>turkkep.com.tr</t>
  </si>
  <si>
    <t>onlines.pro</t>
  </si>
  <si>
    <t>guestblogging.pro</t>
  </si>
  <si>
    <t>wol.gg</t>
  </si>
  <si>
    <t>cloud-line.com</t>
  </si>
  <si>
    <t>magnolia-cms.com</t>
  </si>
  <si>
    <t>awsdns-cn-63.cn</t>
  </si>
  <si>
    <t>pvtimes.com</t>
  </si>
  <si>
    <t>orange.com.do</t>
  </si>
  <si>
    <t>fifarenderz.com</t>
  </si>
  <si>
    <t>cracktube.net</t>
  </si>
  <si>
    <t>mbvnclick4.com</t>
  </si>
  <si>
    <t>ohio.org</t>
  </si>
  <si>
    <t>stratfordfestival.ca</t>
  </si>
  <si>
    <t>radiomed.ru</t>
  </si>
  <si>
    <t>scribbr.fr</t>
  </si>
  <si>
    <t>sierraasp.com</t>
  </si>
  <si>
    <t>peoplebookmarks.com</t>
  </si>
  <si>
    <t>sonet.uz</t>
  </si>
  <si>
    <t>vop.co.kr</t>
  </si>
  <si>
    <t>lsuhscshreveport.edu</t>
  </si>
  <si>
    <t>torrentz2.pics</t>
  </si>
  <si>
    <t>pp.fi</t>
  </si>
  <si>
    <t>icloudnative.io</t>
  </si>
  <si>
    <t>vietnammoi.vn</t>
  </si>
  <si>
    <t>adsitap.com</t>
  </si>
  <si>
    <t>jvascsurg.org</t>
  </si>
  <si>
    <t>anita.com</t>
  </si>
  <si>
    <t>anazana.com</t>
  </si>
  <si>
    <t>neurontinx.com</t>
  </si>
  <si>
    <t>politico.mx</t>
  </si>
  <si>
    <t>ajansbulut.net</t>
  </si>
  <si>
    <t>yongxinwuye.com</t>
  </si>
  <si>
    <t>datasiel.net</t>
  </si>
  <si>
    <t>hh-online.jp</t>
  </si>
  <si>
    <t>hotelgroup.com</t>
  </si>
  <si>
    <t>smart-uk.ru</t>
  </si>
  <si>
    <t>ndx9.com</t>
  </si>
  <si>
    <t>thegreenparent.co.uk</t>
  </si>
  <si>
    <t>veryansintv.com</t>
  </si>
  <si>
    <t>wiki-club.win</t>
  </si>
  <si>
    <t>ottawa1.one</t>
  </si>
  <si>
    <t>pref.shizuoka.jp</t>
  </si>
  <si>
    <t>datacenterlight.ch</t>
  </si>
  <si>
    <t>singita.com</t>
  </si>
  <si>
    <t>rusteaco.ru</t>
  </si>
  <si>
    <t>moezdorovie.ru</t>
  </si>
  <si>
    <t>sonlet.com</t>
  </si>
  <si>
    <t>geologyin.com</t>
  </si>
  <si>
    <t>linlux.net</t>
  </si>
  <si>
    <t>kupit-diploms-v-moskve-495.com</t>
  </si>
  <si>
    <t>halleytelecom.com.br</t>
  </si>
  <si>
    <t>ad360.media</t>
  </si>
  <si>
    <t>humboldtgov.org</t>
  </si>
  <si>
    <t>golfworks.com</t>
  </si>
  <si>
    <t>ktek.net</t>
  </si>
  <si>
    <t>heights.nl</t>
  </si>
  <si>
    <t>tczew.net.pl</t>
  </si>
  <si>
    <t>g-tun.com</t>
  </si>
  <si>
    <t>wuyadianying.com</t>
  </si>
  <si>
    <t>shelby.com</t>
  </si>
  <si>
    <t>clearygottlieb.com</t>
  </si>
  <si>
    <t>netrover.net</t>
  </si>
  <si>
    <t>visitbuffaloniagara.com</t>
  </si>
  <si>
    <t>coassemble.com</t>
  </si>
  <si>
    <t>gazetteandherald.co.uk</t>
  </si>
  <si>
    <t>directtrack.com</t>
  </si>
  <si>
    <t>tcm10.com.br</t>
  </si>
  <si>
    <t>citygridmedia.com</t>
  </si>
  <si>
    <t>freelancer.co.id</t>
  </si>
  <si>
    <t>gokel.com.cn</t>
  </si>
  <si>
    <t>sygate.com</t>
  </si>
  <si>
    <t>evkova.org</t>
  </si>
  <si>
    <t>ihsdnsx1.com</t>
  </si>
  <si>
    <t>steinberg.help</t>
  </si>
  <si>
    <t>buygabapentin.life</t>
  </si>
  <si>
    <t>moviestape.net</t>
  </si>
  <si>
    <t>bikesonline.com</t>
  </si>
  <si>
    <t>ndpcci.com</t>
  </si>
  <si>
    <t>plug.tech</t>
  </si>
  <si>
    <t>rcbbank.bank</t>
  </si>
  <si>
    <t>diplomuschl.com</t>
  </si>
  <si>
    <t>moneymade.com</t>
  </si>
  <si>
    <t>xarongze.com</t>
  </si>
  <si>
    <t>hreads.net</t>
  </si>
  <si>
    <t>arcedns.com</t>
  </si>
  <si>
    <t>goxinternet.com.br</t>
  </si>
  <si>
    <t>techtosol.com</t>
  </si>
  <si>
    <t>homemcr.org</t>
  </si>
  <si>
    <t>kamloopsthisweek.com</t>
  </si>
  <si>
    <t>xn----7sbabr8amlfetfij7nyb.xn--p1ai</t>
  </si>
  <si>
    <t>shuoqiudi10.com</t>
  </si>
  <si>
    <t>livenet.ch</t>
  </si>
  <si>
    <t>qishunbao.cn</t>
  </si>
  <si>
    <t>vipkidstatic.com</t>
  </si>
  <si>
    <t>eshthink.com</t>
  </si>
  <si>
    <t>penzion-u-zamku.cz</t>
  </si>
  <si>
    <t>frhdporn.cc</t>
  </si>
  <si>
    <t>shinhwametal.co.kr</t>
  </si>
  <si>
    <t>veegames.com</t>
  </si>
  <si>
    <t>rubiks-cube-solver.com</t>
  </si>
  <si>
    <t>navteq.com</t>
  </si>
  <si>
    <t>tenfull.com</t>
  </si>
  <si>
    <t>lex.bg</t>
  </si>
  <si>
    <t>imufu.cn</t>
  </si>
  <si>
    <t>massagecupertino.cyou</t>
  </si>
  <si>
    <t>smartblue.de</t>
  </si>
  <si>
    <t>whatcomcounty.us</t>
  </si>
  <si>
    <t>blogging.org</t>
  </si>
  <si>
    <t>premiumread.com</t>
  </si>
  <si>
    <t>trkio.co</t>
  </si>
  <si>
    <t>animezid.net</t>
  </si>
  <si>
    <t>zanaflex2.com</t>
  </si>
  <si>
    <t>mellatweb.com</t>
  </si>
  <si>
    <t>hostrightnow.com</t>
  </si>
  <si>
    <t>charactour.com</t>
  </si>
  <si>
    <t>gzchgzc.cn</t>
  </si>
  <si>
    <t>namipan.com</t>
  </si>
  <si>
    <t>iwebcloud.it</t>
  </si>
  <si>
    <t>elitimes.com</t>
  </si>
  <si>
    <t>clearplay.com</t>
  </si>
  <si>
    <t>kire.net</t>
  </si>
  <si>
    <t>best-note.info</t>
  </si>
  <si>
    <t>e-info.org.tw</t>
  </si>
  <si>
    <t>mobsted.com</t>
  </si>
  <si>
    <t>toogoodtogo.co.uk</t>
  </si>
  <si>
    <t>truck1.eu</t>
  </si>
  <si>
    <t>lordfilm1.band</t>
  </si>
  <si>
    <t>ripertorrent.fun</t>
  </si>
  <si>
    <t>yakunin.dev</t>
  </si>
  <si>
    <t>algodoo.com</t>
  </si>
  <si>
    <t>mstcs.info</t>
  </si>
  <si>
    <t>youav.com</t>
  </si>
  <si>
    <t>socialistalternative.org</t>
  </si>
  <si>
    <t>agronomy.org</t>
  </si>
  <si>
    <t>darknetweblists.shop</t>
  </si>
  <si>
    <t>customerhub.net</t>
  </si>
  <si>
    <t>generalatlantic.com</t>
  </si>
  <si>
    <t>levofloxacin.life</t>
  </si>
  <si>
    <t>deledao.com</t>
  </si>
  <si>
    <t>buycephalexin.life</t>
  </si>
  <si>
    <t>ssf.gov.by</t>
  </si>
  <si>
    <t>lss-obninsk.ru</t>
  </si>
  <si>
    <t>meya.ai</t>
  </si>
  <si>
    <t>4hs.org</t>
  </si>
  <si>
    <t>leememorial.org</t>
  </si>
  <si>
    <t>internationaltaxreview.com</t>
  </si>
  <si>
    <t>tjhxct.com</t>
  </si>
  <si>
    <t>applyforajob.org</t>
  </si>
  <si>
    <t>caprover.com</t>
  </si>
  <si>
    <t>ever.jp</t>
  </si>
  <si>
    <t>smartagent.app</t>
  </si>
  <si>
    <t>thefutureofthings.com</t>
  </si>
  <si>
    <t>cortelcommunication.com</t>
  </si>
  <si>
    <t>wfsenron.com</t>
  </si>
  <si>
    <t>glevitrargu.com</t>
  </si>
  <si>
    <t>planetavto.ru</t>
  </si>
  <si>
    <t>symbolismandmetaphor.com</t>
  </si>
  <si>
    <t>vor-group.com</t>
  </si>
  <si>
    <t>gamers-outlet.net</t>
  </si>
  <si>
    <t>radiocomunicatii.ro</t>
  </si>
  <si>
    <t>k1net.de</t>
  </si>
  <si>
    <t>fhpbbb.com</t>
  </si>
  <si>
    <t>pornoberloga.com</t>
  </si>
  <si>
    <t>bi-instatag.com</t>
  </si>
  <si>
    <t>dataporten.no</t>
  </si>
  <si>
    <t>aldia.cr</t>
  </si>
  <si>
    <t>mein-webdienst.de</t>
  </si>
  <si>
    <t>smiths-medical.com</t>
  </si>
  <si>
    <t>mymmanews.com</t>
  </si>
  <si>
    <t>footballfullmatch.com</t>
  </si>
  <si>
    <t>curriculumnacional.cl</t>
  </si>
  <si>
    <t>octanner.net</t>
  </si>
  <si>
    <t>arthritisresearchuk.org</t>
  </si>
  <si>
    <t>dama.cz</t>
  </si>
  <si>
    <t>ezatlas.us</t>
  </si>
  <si>
    <t>168hs.com</t>
  </si>
  <si>
    <t>itoolabs.com</t>
  </si>
  <si>
    <t>propertyradar.com</t>
  </si>
  <si>
    <t>tecnoplasma.com.br</t>
  </si>
  <si>
    <t>blubroid.de</t>
  </si>
  <si>
    <t>ma3een.com</t>
  </si>
  <si>
    <t>leadfuze.com</t>
  </si>
  <si>
    <t>freetour.com</t>
  </si>
  <si>
    <t>onepiece-manga-online.net</t>
  </si>
  <si>
    <t>hypershop.com</t>
  </si>
  <si>
    <t>speakingofsuicide.com</t>
  </si>
  <si>
    <t>nmhmedia.sk</t>
  </si>
  <si>
    <t>ig-web.net</t>
  </si>
  <si>
    <t>sekai.one</t>
  </si>
  <si>
    <t>vcinema.cn</t>
  </si>
  <si>
    <t>outsidebusinessjournal.com</t>
  </si>
  <si>
    <t>therevelator.org</t>
  </si>
  <si>
    <t>sings.jp</t>
  </si>
  <si>
    <t>webthemez.com</t>
  </si>
  <si>
    <t>serverguy.com</t>
  </si>
  <si>
    <t>sophiawebster.com</t>
  </si>
  <si>
    <t>officegeneral.com</t>
  </si>
  <si>
    <t>the-times.co.uk</t>
  </si>
  <si>
    <t>tomsknet.ru</t>
  </si>
  <si>
    <t>hourspet.com</t>
  </si>
  <si>
    <t>chromeapps.org</t>
  </si>
  <si>
    <t>troet.cafe</t>
  </si>
  <si>
    <t>teaminc.com</t>
  </si>
  <si>
    <t>reaper-enterprises.co.uk</t>
  </si>
  <si>
    <t>xoticpc.com</t>
  </si>
  <si>
    <t>sugi-net.jp</t>
  </si>
  <si>
    <t>doorcountypulse.com</t>
  </si>
  <si>
    <t>4diyibanzhu.cc</t>
  </si>
  <si>
    <t>parhlo.com</t>
  </si>
  <si>
    <t>electrive.net</t>
  </si>
  <si>
    <t>dailytimezone.com</t>
  </si>
  <si>
    <t>christiancourier.com</t>
  </si>
  <si>
    <t>onlineshoes.com</t>
  </si>
  <si>
    <t>lausanne.org</t>
  </si>
  <si>
    <t>arksigner.com</t>
  </si>
  <si>
    <t>planet-a.cz</t>
  </si>
  <si>
    <t>xyach.com</t>
  </si>
  <si>
    <t>csl.com</t>
  </si>
  <si>
    <t>lemonlive.be</t>
  </si>
  <si>
    <t>good4utah.com</t>
  </si>
  <si>
    <t>censored.news</t>
  </si>
  <si>
    <t>cerise.media</t>
  </si>
  <si>
    <t>lipitor.site</t>
  </si>
  <si>
    <t>gossimer.com</t>
  </si>
  <si>
    <t>gyselroth.net</t>
  </si>
  <si>
    <t>kdp.io</t>
  </si>
  <si>
    <t>ideanetwork.site</t>
  </si>
  <si>
    <t>iodideeyebath.cam</t>
  </si>
  <si>
    <t>acrisurellc.com</t>
  </si>
  <si>
    <t>uss-diplomis.com</t>
  </si>
  <si>
    <t>kaldera.co.za</t>
  </si>
  <si>
    <t>ec-patr.org</t>
  </si>
  <si>
    <t>helloandroids.xyz</t>
  </si>
  <si>
    <t>asiahorti.com</t>
  </si>
  <si>
    <t>jianpian5.com</t>
  </si>
  <si>
    <t>sleephealthfoundation.org.au</t>
  </si>
  <si>
    <t>pyinstaller.org</t>
  </si>
  <si>
    <t>justperfact.com</t>
  </si>
  <si>
    <t>as10214.net</t>
  </si>
  <si>
    <t>achieveressays.com</t>
  </si>
  <si>
    <t>bosscast.net</t>
  </si>
  <si>
    <t>afirme.com</t>
  </si>
  <si>
    <t>offerpop.com</t>
  </si>
  <si>
    <t>livetv607.me</t>
  </si>
  <si>
    <t>dentally.co</t>
  </si>
  <si>
    <t>kommersant.ua</t>
  </si>
  <si>
    <t>joesandbox.com</t>
  </si>
  <si>
    <t>icn-tv.ne.jp</t>
  </si>
  <si>
    <t>eselfserve.com</t>
  </si>
  <si>
    <t>sangtacvietfpt.com</t>
  </si>
  <si>
    <t>sipa.be</t>
  </si>
  <si>
    <t>ncalculators.com</t>
  </si>
  <si>
    <t>nilu.no</t>
  </si>
  <si>
    <t>buystocklot.com</t>
  </si>
  <si>
    <t>xenical.digital</t>
  </si>
  <si>
    <t>desi49.com</t>
  </si>
  <si>
    <t>ggntw.com</t>
  </si>
  <si>
    <t>serfaus-fiss-ladis.at</t>
  </si>
  <si>
    <t>rzsoftware.com</t>
  </si>
  <si>
    <t>vodjk.com</t>
  </si>
  <si>
    <t>zoloftsertraline.online</t>
  </si>
  <si>
    <t>dracdn.com</t>
  </si>
  <si>
    <t>rfdd.com</t>
  </si>
  <si>
    <t>livehostsupport.com</t>
  </si>
  <si>
    <t>carv.io</t>
  </si>
  <si>
    <t>degreegrad.com</t>
  </si>
  <si>
    <t>ticket360.com.br</t>
  </si>
  <si>
    <t>dataaxleusa.com</t>
  </si>
  <si>
    <t>moreniche.com</t>
  </si>
  <si>
    <t>ok.me</t>
  </si>
  <si>
    <t>ringover.com</t>
  </si>
  <si>
    <t>mark-taylor.com</t>
  </si>
  <si>
    <t>bestmattress-brand.org</t>
  </si>
  <si>
    <t>milux.it</t>
  </si>
  <si>
    <t>cityandstatepa.com</t>
  </si>
  <si>
    <t>buypriligy.monster</t>
  </si>
  <si>
    <t>pollev-embeds.com</t>
  </si>
  <si>
    <t>smartvps.ro</t>
  </si>
  <si>
    <t>unctv.org</t>
  </si>
  <si>
    <t>ayttechnology.com</t>
  </si>
  <si>
    <t>humanatic.com</t>
  </si>
  <si>
    <t>wusel.network</t>
  </si>
  <si>
    <t>rapidhost.co.uk</t>
  </si>
  <si>
    <t>qsafety.ru</t>
  </si>
  <si>
    <t>flyingsquirellsmooch.com</t>
  </si>
  <si>
    <t>nll.se</t>
  </si>
  <si>
    <t>arrivelogistics.com</t>
  </si>
  <si>
    <t>mssz.ru</t>
  </si>
  <si>
    <t>luffycity.com</t>
  </si>
  <si>
    <t>medicarefaq.com</t>
  </si>
  <si>
    <t>fsk.ru</t>
  </si>
  <si>
    <t>theyetee.com</t>
  </si>
  <si>
    <t>ravnsborg.org</t>
  </si>
  <si>
    <t>planetarium-moscow.ru</t>
  </si>
  <si>
    <t>ecorazzi.com</t>
  </si>
  <si>
    <t>launchpad6.com</t>
  </si>
  <si>
    <t>youcubed.org</t>
  </si>
  <si>
    <t>technobd.com</t>
  </si>
  <si>
    <t>jnxlzx.cn</t>
  </si>
  <si>
    <t>xmarthost.com</t>
  </si>
  <si>
    <t>gsight.net</t>
  </si>
  <si>
    <t>mrtea.info</t>
  </si>
  <si>
    <t>pay2pay.net</t>
  </si>
  <si>
    <t>biquzge.com</t>
  </si>
  <si>
    <t>bcwserver.com</t>
  </si>
  <si>
    <t>xgn.nl</t>
  </si>
  <si>
    <t>steves-internet-guide.com</t>
  </si>
  <si>
    <t>bronevik.space</t>
  </si>
  <si>
    <t>y62x.com</t>
  </si>
  <si>
    <t>mytrade.com</t>
  </si>
  <si>
    <t>mhh.de</t>
  </si>
  <si>
    <t>gng.com</t>
  </si>
  <si>
    <t>hardwarestore.com</t>
  </si>
  <si>
    <t>hungrypanda.co</t>
  </si>
  <si>
    <t>sll-clv.net</t>
  </si>
  <si>
    <t>ariadne-t.gr</t>
  </si>
  <si>
    <t>centerfield.com</t>
  </si>
  <si>
    <t>sellingantiques.co.uk</t>
  </si>
  <si>
    <t>gzteacher.com</t>
  </si>
  <si>
    <t>idmobile.co.uk</t>
  </si>
  <si>
    <t>dt-updates.com</t>
  </si>
  <si>
    <t>tfipost.com</t>
  </si>
  <si>
    <t>autotravel.ru</t>
  </si>
  <si>
    <t>offersbux.com</t>
  </si>
  <si>
    <t>reputationinstitute.com</t>
  </si>
  <si>
    <t>venuszine.com</t>
  </si>
  <si>
    <t>tako.ne.jp</t>
  </si>
  <si>
    <t>agcareers.com</t>
  </si>
  <si>
    <t>centrum.com</t>
  </si>
  <si>
    <t>swvatoday.com</t>
  </si>
  <si>
    <t>polkcountyclerk.net</t>
  </si>
  <si>
    <t>chipnation.org</t>
  </si>
  <si>
    <t>mamby.com</t>
  </si>
  <si>
    <t>focus-bikes.com</t>
  </si>
  <si>
    <t>cert.gov.ua</t>
  </si>
  <si>
    <t>connaught.net</t>
  </si>
  <si>
    <t>yalla-kora-online.com</t>
  </si>
  <si>
    <t>advanced.org</t>
  </si>
  <si>
    <t>secure-browse.com</t>
  </si>
  <si>
    <t>hausinteractive.com</t>
  </si>
  <si>
    <t>asc-aqua.org</t>
  </si>
  <si>
    <t>luna.net</t>
  </si>
  <si>
    <t>strntt002z6.xyz</t>
  </si>
  <si>
    <t>asburyauto.com</t>
  </si>
  <si>
    <t>guitarfetish.com</t>
  </si>
  <si>
    <t>lapagina.com.sv</t>
  </si>
  <si>
    <t>amkingdom.com</t>
  </si>
  <si>
    <t>sexy-youtubers.com</t>
  </si>
  <si>
    <t>downloadae.net</t>
  </si>
  <si>
    <t>jncb.com</t>
  </si>
  <si>
    <t>baxterboo.com</t>
  </si>
  <si>
    <t>iegybest.tv</t>
  </si>
  <si>
    <t>vghks.gov.tw</t>
  </si>
  <si>
    <t>seattleavionics.com</t>
  </si>
  <si>
    <t>atwoodmagazine.com</t>
  </si>
  <si>
    <t>giuseppezanotti.com</t>
  </si>
  <si>
    <t>libertycdn.com</t>
  </si>
  <si>
    <t>justforu.com</t>
  </si>
  <si>
    <t>hostsun.com</t>
  </si>
  <si>
    <t>damart.fr</t>
  </si>
  <si>
    <t>redgifcams.com</t>
  </si>
  <si>
    <t>fdrinc.net</t>
  </si>
  <si>
    <t>alipay.hk</t>
  </si>
  <si>
    <t>zeusslot.org</t>
  </si>
  <si>
    <t>xemtop.com</t>
  </si>
  <si>
    <t>gtlmarinefuel.nl</t>
  </si>
  <si>
    <t>4tuning.ro</t>
  </si>
  <si>
    <t>autogalaxy.in</t>
  </si>
  <si>
    <t>klinux.it</t>
  </si>
  <si>
    <t>sakhalife.ru</t>
  </si>
  <si>
    <t>freexxxvideos.su</t>
  </si>
  <si>
    <t>vipshopbuy.com</t>
  </si>
  <si>
    <t>rivieremoored.com</t>
  </si>
  <si>
    <t>av3715.ru</t>
  </si>
  <si>
    <t>micsson-comiring.icu</t>
  </si>
  <si>
    <t>test-staylon.ru</t>
  </si>
  <si>
    <t>sportitalia.com</t>
  </si>
  <si>
    <t>intrepidbd.net</t>
  </si>
  <si>
    <t>soinc.org</t>
  </si>
  <si>
    <t>br24.de</t>
  </si>
  <si>
    <t>stihl-dns.net</t>
  </si>
  <si>
    <t>kogdavyydet.ru</t>
  </si>
  <si>
    <t>radicalfire.com</t>
  </si>
  <si>
    <t>vpereslavle.ru</t>
  </si>
  <si>
    <t>uqr.to</t>
  </si>
  <si>
    <t>bdsmlibrary.com</t>
  </si>
  <si>
    <t>lima.net.ua</t>
  </si>
  <si>
    <t>internet.ru</t>
  </si>
  <si>
    <t>daily-horoscope.us</t>
  </si>
  <si>
    <t>shopee.in</t>
  </si>
  <si>
    <t>crimeapress.info</t>
  </si>
  <si>
    <t>blackducksoftware.com</t>
  </si>
  <si>
    <t>libyaherald.com</t>
  </si>
  <si>
    <t>sshs.club</t>
  </si>
  <si>
    <t>1xbet-al8.xyz</t>
  </si>
  <si>
    <t>ingenia.es</t>
  </si>
  <si>
    <t>extccp.com</t>
  </si>
  <si>
    <t>momijoy.ru</t>
  </si>
  <si>
    <t>montafon.at</t>
  </si>
  <si>
    <t>mci-group.com</t>
  </si>
  <si>
    <t>ifile.it</t>
  </si>
  <si>
    <t>jianpu.cn</t>
  </si>
  <si>
    <t>paulstamatiou.com</t>
  </si>
  <si>
    <t>rltools.com</t>
  </si>
  <si>
    <t>famm.org</t>
  </si>
  <si>
    <t>kijiji.it</t>
  </si>
  <si>
    <t>smelink.se</t>
  </si>
  <si>
    <t>iainambon.ac.id</t>
  </si>
  <si>
    <t>galileo.tv</t>
  </si>
  <si>
    <t>dripshop.live</t>
  </si>
  <si>
    <t>autoalert.com</t>
  </si>
  <si>
    <t>es2u.com</t>
  </si>
  <si>
    <t>sildenafil100mg.store</t>
  </si>
  <si>
    <t>sisscn.com</t>
  </si>
  <si>
    <t>elite-aqua.ru</t>
  </si>
  <si>
    <t>microbux.ru</t>
  </si>
  <si>
    <t>methocarbamol.site</t>
  </si>
  <si>
    <t>atol-11f.ru</t>
  </si>
  <si>
    <t>ujeeb.com</t>
  </si>
  <si>
    <t>demurestylez.com</t>
  </si>
  <si>
    <t>sorgalla.com</t>
  </si>
  <si>
    <t>econodata.com.br</t>
  </si>
  <si>
    <t>rsvlts.com</t>
  </si>
  <si>
    <t>planetradio.de</t>
  </si>
  <si>
    <t>superovohost.com</t>
  </si>
  <si>
    <t>pnwx.com</t>
  </si>
  <si>
    <t>consumercredit.com</t>
  </si>
  <si>
    <t>iprio.net</t>
  </si>
  <si>
    <t>porngash.com</t>
  </si>
  <si>
    <t>lefsetz.com</t>
  </si>
  <si>
    <t>eagri.cz</t>
  </si>
  <si>
    <t>apxl.io</t>
  </si>
  <si>
    <t>massrelevance.com</t>
  </si>
  <si>
    <t>apextoolgroup.com</t>
  </si>
  <si>
    <t>6ytube.com</t>
  </si>
  <si>
    <t>haleon.com</t>
  </si>
  <si>
    <t>hzshudian.com</t>
  </si>
  <si>
    <t>gpropecis.com</t>
  </si>
  <si>
    <t>1win.direct</t>
  </si>
  <si>
    <t>electro-mpo.ru</t>
  </si>
  <si>
    <t>cdn-noc.net</t>
  </si>
  <si>
    <t>promo-visits.site</t>
  </si>
  <si>
    <t>flowersanapa.ru</t>
  </si>
  <si>
    <t>konsib.com</t>
  </si>
  <si>
    <t>examzy.in</t>
  </si>
  <si>
    <t>thesocialshepherd.com</t>
  </si>
  <si>
    <t>agc.jp</t>
  </si>
  <si>
    <t>finshots.in</t>
  </si>
  <si>
    <t>nic.krd</t>
  </si>
  <si>
    <t>furosemide.life</t>
  </si>
  <si>
    <t>wolffirewolf.com</t>
  </si>
  <si>
    <t>kgc.cn</t>
  </si>
  <si>
    <t>laprensalara.com.ve</t>
  </si>
  <si>
    <t>xxx2020.pro</t>
  </si>
  <si>
    <t>watchfree.biz</t>
  </si>
  <si>
    <t>liveramp.it</t>
  </si>
  <si>
    <t>illustratorhow.com</t>
  </si>
  <si>
    <t>wahl.com</t>
  </si>
  <si>
    <t>eventcalendarapp.com</t>
  </si>
  <si>
    <t>takaratomy-arts.co.jp</t>
  </si>
  <si>
    <t>regionsjob.com</t>
  </si>
  <si>
    <t>hospiceuk.org</t>
  </si>
  <si>
    <t>vespanet.com.br</t>
  </si>
  <si>
    <t>ok99ok99.com</t>
  </si>
  <si>
    <t>edghst.me</t>
  </si>
  <si>
    <t>aviator-oyunu-br.space</t>
  </si>
  <si>
    <t>primens.net</t>
  </si>
  <si>
    <t>mypornarchive.net</t>
  </si>
  <si>
    <t>1kosmos.net</t>
  </si>
  <si>
    <t>thermeon.io</t>
  </si>
  <si>
    <t>liveby.com</t>
  </si>
  <si>
    <t>upanboot.com</t>
  </si>
  <si>
    <t>ahy.com.cn</t>
  </si>
  <si>
    <t>qoo-img.com</t>
  </si>
  <si>
    <t>business-punk.com</t>
  </si>
  <si>
    <t>sas4.net</t>
  </si>
  <si>
    <t>datasciencemadesimple.com</t>
  </si>
  <si>
    <t>clonesworld.com</t>
  </si>
  <si>
    <t>kinopovtor.online</t>
  </si>
  <si>
    <t>emmikochteinfach.de</t>
  </si>
  <si>
    <t>disulfiram.digital</t>
  </si>
  <si>
    <t>naganoblog.jp</t>
  </si>
  <si>
    <t>indianpornhq.com</t>
  </si>
  <si>
    <t>init3bv.nl</t>
  </si>
  <si>
    <t>nishiyama-takeshi.com</t>
  </si>
  <si>
    <t>chloroquine.store</t>
  </si>
  <si>
    <t>ssm.fun</t>
  </si>
  <si>
    <t>azathabar.com</t>
  </si>
  <si>
    <t>it-svs.ru</t>
  </si>
  <si>
    <t>hijav.net</t>
  </si>
  <si>
    <t>pihhealth.org</t>
  </si>
  <si>
    <t>oe-site.net</t>
  </si>
  <si>
    <t>bristolmuseums.org.uk</t>
  </si>
  <si>
    <t>pornovolk.me</t>
  </si>
  <si>
    <t>50zigzag777.com</t>
  </si>
  <si>
    <t>cryptomint.space</t>
  </si>
  <si>
    <t>diplomaseducations.com</t>
  </si>
  <si>
    <t>agriculture.gov.ie</t>
  </si>
  <si>
    <t>hedgedoc.org</t>
  </si>
  <si>
    <t>thebeautydepartment.com</t>
  </si>
  <si>
    <t>amanngirrbach.com</t>
  </si>
  <si>
    <t>tickettool.xyz</t>
  </si>
  <si>
    <t>windsys.win</t>
  </si>
  <si>
    <t>iwellcon.com</t>
  </si>
  <si>
    <t>trip-sale.ru</t>
  </si>
  <si>
    <t>mammothfilmfestival.org</t>
  </si>
  <si>
    <t>gfxwiki.com</t>
  </si>
  <si>
    <t>robwu.nl</t>
  </si>
  <si>
    <t>lternet.edu</t>
  </si>
  <si>
    <t>cloud-security.net</t>
  </si>
  <si>
    <t>hydrochlorothiazide.boutique</t>
  </si>
  <si>
    <t>modmyi.com</t>
  </si>
  <si>
    <t>winglai.com</t>
  </si>
  <si>
    <t>sharkhostingcloud11.co.uk</t>
  </si>
  <si>
    <t>weatherstack.com</t>
  </si>
  <si>
    <t>chilkat.io</t>
  </si>
  <si>
    <t>ape.st</t>
  </si>
  <si>
    <t>trustico.com</t>
  </si>
  <si>
    <t>oremark.com</t>
  </si>
  <si>
    <t>radio-espana.es</t>
  </si>
  <si>
    <t>icir.org</t>
  </si>
  <si>
    <t>jmp1.ru</t>
  </si>
  <si>
    <t>no-q.info</t>
  </si>
  <si>
    <t>tcnoc.com</t>
  </si>
  <si>
    <t>songshuhui.net</t>
  </si>
  <si>
    <t>qianyan.biz</t>
  </si>
  <si>
    <t>oiu.ac.jp</t>
  </si>
  <si>
    <t>caep.ac.cn</t>
  </si>
  <si>
    <t>glucophage.digital</t>
  </si>
  <si>
    <t>nic.cx</t>
  </si>
  <si>
    <t>tlkregion.ru</t>
  </si>
  <si>
    <t>arka.am</t>
  </si>
  <si>
    <t>weeklyblitz.net</t>
  </si>
  <si>
    <t>strntt004z6.xyz</t>
  </si>
  <si>
    <t>thepalm.com</t>
  </si>
  <si>
    <t>casino-for-gaming.com</t>
  </si>
  <si>
    <t>knittingfactory.com</t>
  </si>
  <si>
    <t>askkodiak.com</t>
  </si>
  <si>
    <t>holodinamika.lt</t>
  </si>
  <si>
    <t>ysonetwork.com</t>
  </si>
  <si>
    <t>schutz-shoes.com</t>
  </si>
  <si>
    <t>da7akni.net</t>
  </si>
  <si>
    <t>diplomyx-kupit.com</t>
  </si>
  <si>
    <t>greatbasin.net</t>
  </si>
  <si>
    <t>weka.de</t>
  </si>
  <si>
    <t>canoeicf.com</t>
  </si>
  <si>
    <t>czbjbj.com</t>
  </si>
  <si>
    <t>alovo.ru</t>
  </si>
  <si>
    <t>linkhub.icu</t>
  </si>
  <si>
    <t>fonbet.kz</t>
  </si>
  <si>
    <t>accp.com</t>
  </si>
  <si>
    <t>x17online.com</t>
  </si>
  <si>
    <t>managed-ip.de</t>
  </si>
  <si>
    <t>eootai.com</t>
  </si>
  <si>
    <t>asahi-intecc.com</t>
  </si>
  <si>
    <t>raidplan.io</t>
  </si>
  <si>
    <t>kashi-mo.com</t>
  </si>
  <si>
    <t>buyingcheapcialispillonline.monster</t>
  </si>
  <si>
    <t>jlmcouture.com</t>
  </si>
  <si>
    <t>ncvc.go.jp</t>
  </si>
  <si>
    <t>mcvh-vcu.edu</t>
  </si>
  <si>
    <t>4web.pl</t>
  </si>
  <si>
    <t>cliolink.com</t>
  </si>
  <si>
    <t>kinepolis.biz</t>
  </si>
  <si>
    <t>ciima-clup.autos</t>
  </si>
  <si>
    <t>lapsang.cn</t>
  </si>
  <si>
    <t>tagilcity.ru</t>
  </si>
  <si>
    <t>bilingualmanga.net</t>
  </si>
  <si>
    <t>cisp.net</t>
  </si>
  <si>
    <t>fiscozen.it</t>
  </si>
  <si>
    <t>bisnode.com</t>
  </si>
  <si>
    <t>worldline.nl</t>
  </si>
  <si>
    <t>weibomiaopai.com</t>
  </si>
  <si>
    <t>diamondcbd.com</t>
  </si>
  <si>
    <t>vegaspluscasino.es</t>
  </si>
  <si>
    <t>leaksmodels.com</t>
  </si>
  <si>
    <t>barcelonaprofessionalsoccer.com</t>
  </si>
  <si>
    <t>printme.com</t>
  </si>
  <si>
    <t>travian.org</t>
  </si>
  <si>
    <t>autoguiabrasil.com</t>
  </si>
  <si>
    <t>vivadys.com</t>
  </si>
  <si>
    <t>linkshrink.net</t>
  </si>
  <si>
    <t>tcz.pl</t>
  </si>
  <si>
    <t>miranekdotov.com</t>
  </si>
  <si>
    <t>getthere.net</t>
  </si>
  <si>
    <t>ixlink.net</t>
  </si>
  <si>
    <t>hcscint.net</t>
  </si>
  <si>
    <t>servpronet.com</t>
  </si>
  <si>
    <t>gp-static.com</t>
  </si>
  <si>
    <t>fuckcasino39.club</t>
  </si>
  <si>
    <t>perfect-tennis.com</t>
  </si>
  <si>
    <t>pkw.gov.pl</t>
  </si>
  <si>
    <t>inetmsi.net</t>
  </si>
  <si>
    <t>kvnews.ru</t>
  </si>
  <si>
    <t>decentralizedcreator.com</t>
  </si>
  <si>
    <t>xn--tr-5ja.com</t>
  </si>
  <si>
    <t>aliyunddos0026.com</t>
  </si>
  <si>
    <t>cineblog01.mom</t>
  </si>
  <si>
    <t>kino.dk</t>
  </si>
  <si>
    <t>4ibie.xyz</t>
  </si>
  <si>
    <t>ero-anigif.com</t>
  </si>
  <si>
    <t>immortal.game</t>
  </si>
  <si>
    <t>city-news.ovh</t>
  </si>
  <si>
    <t>teleamazonas.com</t>
  </si>
  <si>
    <t>grateful.org</t>
  </si>
  <si>
    <t>outlook.by</t>
  </si>
  <si>
    <t>yinyidiaosu.com</t>
  </si>
  <si>
    <t>country.is</t>
  </si>
  <si>
    <t>bestcialistabletsforsaleonline.monster</t>
  </si>
  <si>
    <t>uzp.gov.pl</t>
  </si>
  <si>
    <t>bureau.ru</t>
  </si>
  <si>
    <t>progeny.net</t>
  </si>
  <si>
    <t>sitemap-xml.org</t>
  </si>
  <si>
    <t>silmari.com</t>
  </si>
  <si>
    <t>goldsland.com.hk</t>
  </si>
  <si>
    <t>nnnga.com</t>
  </si>
  <si>
    <t>savingtoinvest.com</t>
  </si>
  <si>
    <t>wpk.de</t>
  </si>
  <si>
    <t>meteoswiss-app.ch</t>
  </si>
  <si>
    <t>escortdomain.net</t>
  </si>
  <si>
    <t>eportfolio.kz</t>
  </si>
  <si>
    <t>m-1.fm</t>
  </si>
  <si>
    <t>mindennapi.hu</t>
  </si>
  <si>
    <t>wcaup.com</t>
  </si>
  <si>
    <t>diplomix-kupit.com</t>
  </si>
  <si>
    <t>gambrick.com</t>
  </si>
  <si>
    <t>prowriterstime.com</t>
  </si>
  <si>
    <t>apps-host.com</t>
  </si>
  <si>
    <t>merojax.me</t>
  </si>
  <si>
    <t>trazy.com</t>
  </si>
  <si>
    <t>nikejordan1.us</t>
  </si>
  <si>
    <t>sydneyfestival.org.au</t>
  </si>
  <si>
    <t>nicabm.com</t>
  </si>
  <si>
    <t>slingoarcade.com</t>
  </si>
  <si>
    <t>ooco.jp</t>
  </si>
  <si>
    <t>linix.net</t>
  </si>
  <si>
    <t>buyneurontinis.com</t>
  </si>
  <si>
    <t>psdgraphics.com</t>
  </si>
  <si>
    <t>secularism.org.uk</t>
  </si>
  <si>
    <t>advisorhub.com</t>
  </si>
  <si>
    <t>qoocle.com</t>
  </si>
  <si>
    <t>abuyneurontins.com</t>
  </si>
  <si>
    <t>hixie.ch</t>
  </si>
  <si>
    <t>redhotjazz.com</t>
  </si>
  <si>
    <t>gorzow.pl</t>
  </si>
  <si>
    <t>sosochina.xyz</t>
  </si>
  <si>
    <t>dreamteammoney.com</t>
  </si>
  <si>
    <t>tfah.org</t>
  </si>
  <si>
    <t>atenolol.store</t>
  </si>
  <si>
    <t>blox.com</t>
  </si>
  <si>
    <t>edassist.com</t>
  </si>
  <si>
    <t>studyriteacademy.co.za</t>
  </si>
  <si>
    <t>upsellproductaddons.com</t>
  </si>
  <si>
    <t>bxs.com</t>
  </si>
  <si>
    <t>tourism.gov.ph</t>
  </si>
  <si>
    <t>bemz.com</t>
  </si>
  <si>
    <t>kupit-diplom-v-kazani-843.com</t>
  </si>
  <si>
    <t>takip2018.net</t>
  </si>
  <si>
    <t>dwvds.ru</t>
  </si>
  <si>
    <t>wilsonweb.com</t>
  </si>
  <si>
    <t>typerush.com</t>
  </si>
  <si>
    <t>anicdn.stream</t>
  </si>
  <si>
    <t>g.network</t>
  </si>
  <si>
    <t>40017.cn</t>
  </si>
  <si>
    <t>boslon.com</t>
  </si>
  <si>
    <t>analbabes.porn</t>
  </si>
  <si>
    <t>strntt006z4.xyz</t>
  </si>
  <si>
    <t>kupit-diplom-v-voroneje-473.ru</t>
  </si>
  <si>
    <t>salsgiver.com</t>
  </si>
  <si>
    <t>themes.zone</t>
  </si>
  <si>
    <t>thesmallbusinessblog.net</t>
  </si>
  <si>
    <t>olvm.de</t>
  </si>
  <si>
    <t>policeauctions.com</t>
  </si>
  <si>
    <t>swmed.org</t>
  </si>
  <si>
    <t>media4ra.com</t>
  </si>
  <si>
    <t>qr.net</t>
  </si>
  <si>
    <t>in-page-push.com</t>
  </si>
  <si>
    <t>itankwars.com</t>
  </si>
  <si>
    <t>shufflemaster.com</t>
  </si>
  <si>
    <t>dessertnowdinnerlater.com</t>
  </si>
  <si>
    <t>laobuluo.com</t>
  </si>
  <si>
    <t>baskino.link</t>
  </si>
  <si>
    <t>idaq.com</t>
  </si>
  <si>
    <t>woodwardenglish.com</t>
  </si>
  <si>
    <t>versuri.online</t>
  </si>
  <si>
    <t>bytexservice.com</t>
  </si>
  <si>
    <t>af-stream.com</t>
  </si>
  <si>
    <t>homokaasu.org</t>
  </si>
  <si>
    <t>wikileaks.com</t>
  </si>
  <si>
    <t>angel.se</t>
  </si>
  <si>
    <t>learnsic.com</t>
  </si>
  <si>
    <t>playlistpush.com</t>
  </si>
  <si>
    <t>oammz.com</t>
  </si>
  <si>
    <t>worldsoccer.com</t>
  </si>
  <si>
    <t>nutraceuticalsworld.com</t>
  </si>
  <si>
    <t>gayblackinterracial.com</t>
  </si>
  <si>
    <t>vimemc.ru</t>
  </si>
  <si>
    <t>oltracer.com</t>
  </si>
  <si>
    <t>privatebrowsing.com</t>
  </si>
  <si>
    <t>communityliteracy.org</t>
  </si>
  <si>
    <t>szlfexp.com</t>
  </si>
  <si>
    <t>s64.in.ua</t>
  </si>
  <si>
    <t>seznamka.cz</t>
  </si>
  <si>
    <t>admis.com</t>
  </si>
  <si>
    <t>latinporn.tv</t>
  </si>
  <si>
    <t>kuazot.ru</t>
  </si>
  <si>
    <t>santa-cruz.ca.us</t>
  </si>
  <si>
    <t>www1.biz</t>
  </si>
  <si>
    <t>heard-check.com</t>
  </si>
  <si>
    <t>proletarian.me</t>
  </si>
  <si>
    <t>iranns.ir</t>
  </si>
  <si>
    <t>kumanichi.com</t>
  </si>
  <si>
    <t>juicyads.me</t>
  </si>
  <si>
    <t>top5onlinegames.com</t>
  </si>
  <si>
    <t>cyberwarp.net</t>
  </si>
  <si>
    <t>boxoffice.com</t>
  </si>
  <si>
    <t>coconut-flavour.com</t>
  </si>
  <si>
    <t>thegww.com</t>
  </si>
  <si>
    <t>kupit-diploms-v-nijnem-novgorode-831.com</t>
  </si>
  <si>
    <t>gosthelp.ru</t>
  </si>
  <si>
    <t>deltasigmatheta.org</t>
  </si>
  <si>
    <t>studybuff.com</t>
  </si>
  <si>
    <t>rsgb.org</t>
  </si>
  <si>
    <t>mysnap.cc</t>
  </si>
  <si>
    <t>lsncorp.net</t>
  </si>
  <si>
    <t>awshopguide.com</t>
  </si>
  <si>
    <t>prednisolone.lol</t>
  </si>
  <si>
    <t>meeplemart.com</t>
  </si>
  <si>
    <t>astfinancial.com</t>
  </si>
  <si>
    <t>xn----ctbedcacojt9ahhabbsl.xn--80adxhks</t>
  </si>
  <si>
    <t>mnlottery.com</t>
  </si>
  <si>
    <t>byefordnow.com</t>
  </si>
  <si>
    <t>spress.cc</t>
  </si>
  <si>
    <t>traversecity.com</t>
  </si>
  <si>
    <t>migger.dk</t>
  </si>
  <si>
    <t>sandhillpreservation.com</t>
  </si>
  <si>
    <t>jref.com</t>
  </si>
  <si>
    <t>driveroot.in</t>
  </si>
  <si>
    <t>iqdata.center</t>
  </si>
  <si>
    <t>cdnativ.com</t>
  </si>
  <si>
    <t>diplomas-minsk.com</t>
  </si>
  <si>
    <t>convert.com</t>
  </si>
  <si>
    <t>yongbangbrand.com</t>
  </si>
  <si>
    <t>properstar.com</t>
  </si>
  <si>
    <t>nobilis-tm.ru</t>
  </si>
  <si>
    <t>slashdot.jp</t>
  </si>
  <si>
    <t>sidify.com</t>
  </si>
  <si>
    <t>masculist.ru</t>
  </si>
  <si>
    <t>abskoop.com</t>
  </si>
  <si>
    <t>topten10mall.com</t>
  </si>
  <si>
    <t>seasteading.org</t>
  </si>
  <si>
    <t>rekom-service.ru</t>
  </si>
  <si>
    <t>interior.ooo</t>
  </si>
  <si>
    <t>ioccc.org</t>
  </si>
  <si>
    <t>esveikata.lt</t>
  </si>
  <si>
    <t>classplus.co</t>
  </si>
  <si>
    <t>cdjournal.com</t>
  </si>
  <si>
    <t>cv000-telematics.net</t>
  </si>
  <si>
    <t>inaporn.com</t>
  </si>
  <si>
    <t>cricketwa.com</t>
  </si>
  <si>
    <t>960303.xyz</t>
  </si>
  <si>
    <t>kbntx.ch</t>
  </si>
  <si>
    <t>vehement.in</t>
  </si>
  <si>
    <t>calintertrade.co.th</t>
  </si>
  <si>
    <t>ebay.uk</t>
  </si>
  <si>
    <t>zjbolong.com</t>
  </si>
  <si>
    <t>logograph.com</t>
  </si>
  <si>
    <t>thecoalition.com</t>
  </si>
  <si>
    <t>cachestudio.net</t>
  </si>
  <si>
    <t>jackjohnsonmusic.com</t>
  </si>
  <si>
    <t>stellarinfo.co.in</t>
  </si>
  <si>
    <t>poalpha.com</t>
  </si>
  <si>
    <t>kitalulus.com</t>
  </si>
  <si>
    <t>yuanas9.life</t>
  </si>
  <si>
    <t>dybr.ru</t>
  </si>
  <si>
    <t>magazyngitarzysta.pl</t>
  </si>
  <si>
    <t>abcraft.ru</t>
  </si>
  <si>
    <t>jswumian.com</t>
  </si>
  <si>
    <t>telsatbb.vu</t>
  </si>
  <si>
    <t>gpldl.com</t>
  </si>
  <si>
    <t>supernetobjects.com</t>
  </si>
  <si>
    <t>virology.ws</t>
  </si>
  <si>
    <t>freequizgames.com</t>
  </si>
  <si>
    <t>retina.email</t>
  </si>
  <si>
    <t>nomos-glashuette.com</t>
  </si>
  <si>
    <t>makingmusicfun.net</t>
  </si>
  <si>
    <t>nbc24.com</t>
  </si>
  <si>
    <t>photoeye.com</t>
  </si>
  <si>
    <t>4399api.net</t>
  </si>
  <si>
    <t>naturaldns.com</t>
  </si>
  <si>
    <t>birbal.org.in</t>
  </si>
  <si>
    <t>escobarvip.org</t>
  </si>
  <si>
    <t>wiki-aero.win</t>
  </si>
  <si>
    <t>barefootwine.com</t>
  </si>
  <si>
    <t>teal8117.com</t>
  </si>
  <si>
    <t>wemdoo.com</t>
  </si>
  <si>
    <t>durangotrain.com</t>
  </si>
  <si>
    <t>weborama.design</t>
  </si>
  <si>
    <t>ataraxtab.shop</t>
  </si>
  <si>
    <t>serverslinks.com</t>
  </si>
  <si>
    <t>altnet.lv</t>
  </si>
  <si>
    <t>multiflex.ru</t>
  </si>
  <si>
    <t>scanstroy.ru</t>
  </si>
  <si>
    <t>xmjlm.com</t>
  </si>
  <si>
    <t>darkwebdarknetmarket.com</t>
  </si>
  <si>
    <t>isuct.ru</t>
  </si>
  <si>
    <t>auculture.com</t>
  </si>
  <si>
    <t>prodesigntools.com</t>
  </si>
  <si>
    <t>lbnco.com.au</t>
  </si>
  <si>
    <t>arealporn.com</t>
  </si>
  <si>
    <t>focusgroup.com</t>
  </si>
  <si>
    <t>3g.co.uk</t>
  </si>
  <si>
    <t>tameson.com</t>
  </si>
  <si>
    <t>wbcon.ru</t>
  </si>
  <si>
    <t>westernunion.fr</t>
  </si>
  <si>
    <t>onlineporno.cc</t>
  </si>
  <si>
    <t>dsedt.gov.mo</t>
  </si>
  <si>
    <t>arrpeegeez.com</t>
  </si>
  <si>
    <t>aurora.org</t>
  </si>
  <si>
    <t>parkarhealthcare.com</t>
  </si>
  <si>
    <t>aieov.com</t>
  </si>
  <si>
    <t>valuecolleges.com</t>
  </si>
  <si>
    <t>honghuofeiyang.com</t>
  </si>
  <si>
    <t>xpresshosting.com</t>
  </si>
  <si>
    <t>komiklokal.art</t>
  </si>
  <si>
    <t>tongdun.cn</t>
  </si>
  <si>
    <t>sonhoo.com</t>
  </si>
  <si>
    <t>packal.org</t>
  </si>
  <si>
    <t>tsg211.com</t>
  </si>
  <si>
    <t>ronenbekerman.com</t>
  </si>
  <si>
    <t>chatlingual.com</t>
  </si>
  <si>
    <t>megatela.vc</t>
  </si>
  <si>
    <t>ud.edu.sa</t>
  </si>
  <si>
    <t>cookcountyassessor.com</t>
  </si>
  <si>
    <t>nymcu.org</t>
  </si>
  <si>
    <t>xinsdn.com</t>
  </si>
  <si>
    <t>turksezon.com</t>
  </si>
  <si>
    <t>vegasfoodandfun.com</t>
  </si>
  <si>
    <t>sourcescrub.com</t>
  </si>
  <si>
    <t>megasun.me</t>
  </si>
  <si>
    <t>trafficfuel.com</t>
  </si>
  <si>
    <t>qibrasob.ru</t>
  </si>
  <si>
    <t>timezone.com</t>
  </si>
  <si>
    <t>viagrapan.com</t>
  </si>
  <si>
    <t>cmtickets.com</t>
  </si>
  <si>
    <t>otakuvf.com</t>
  </si>
  <si>
    <t>tellows.de</t>
  </si>
  <si>
    <t>spb-dipl.com</t>
  </si>
  <si>
    <t>toronto-future.com</t>
  </si>
  <si>
    <t>fuckcasino38.club</t>
  </si>
  <si>
    <t>sktfaker.com</t>
  </si>
  <si>
    <t>plim.net.br</t>
  </si>
  <si>
    <t>gri-go.com</t>
  </si>
  <si>
    <t>peterpanz.com</t>
  </si>
  <si>
    <t>hik-connection.com</t>
  </si>
  <si>
    <t>cancerboard.ab.ca</t>
  </si>
  <si>
    <t>bexmobile.pro</t>
  </si>
  <si>
    <t>pharmalive.com</t>
  </si>
  <si>
    <t>worldshipping.org</t>
  </si>
  <si>
    <t>usatriathlon.org</t>
  </si>
  <si>
    <t>w-jp.com</t>
  </si>
  <si>
    <t>simplemaps.com</t>
  </si>
  <si>
    <t>hentai-archive.com</t>
  </si>
  <si>
    <t>rimonthly.com</t>
  </si>
  <si>
    <t>sac.gov.in</t>
  </si>
  <si>
    <t>openpdf.com</t>
  </si>
  <si>
    <t>adult-live.com</t>
  </si>
  <si>
    <t>dhs.de</t>
  </si>
  <si>
    <t>arirang.co.kr</t>
  </si>
  <si>
    <t>ukrnic.com</t>
  </si>
  <si>
    <t>nic.xn--c1avg</t>
  </si>
  <si>
    <t>odsyms15.com</t>
  </si>
  <si>
    <t>harveynorman.com.sg</t>
  </si>
  <si>
    <t>arhangelsk.name</t>
  </si>
  <si>
    <t>csgotraders.net</t>
  </si>
  <si>
    <t>hamilton.com</t>
  </si>
  <si>
    <t>hangerclinic.com</t>
  </si>
  <si>
    <t>bmw-m.com</t>
  </si>
  <si>
    <t>jc35.com</t>
  </si>
  <si>
    <t>userve.net</t>
  </si>
  <si>
    <t>englishhistory.net</t>
  </si>
  <si>
    <t>webtrafic.ru</t>
  </si>
  <si>
    <t>iida.org</t>
  </si>
  <si>
    <t>ekol.net</t>
  </si>
  <si>
    <t>wak.co.id</t>
  </si>
  <si>
    <t>goodbed.com</t>
  </si>
  <si>
    <t>actuniger.com</t>
  </si>
  <si>
    <t>tradebot.online</t>
  </si>
  <si>
    <t>fastcounter.de</t>
  </si>
  <si>
    <t>welcomekit.co</t>
  </si>
  <si>
    <t>desinc.com</t>
  </si>
  <si>
    <t>hdrpuls.ru</t>
  </si>
  <si>
    <t>dumpper.net</t>
  </si>
  <si>
    <t>cnops.org.ma</t>
  </si>
  <si>
    <t>aihyang.com</t>
  </si>
  <si>
    <t>bm66895.com</t>
  </si>
  <si>
    <t>maravipost.com</t>
  </si>
  <si>
    <t>hbviagraher.com</t>
  </si>
  <si>
    <t>windy.app</t>
  </si>
  <si>
    <t>protv.cc</t>
  </si>
  <si>
    <t>ecil.co.in</t>
  </si>
  <si>
    <t>timesobserver.com</t>
  </si>
  <si>
    <t>quoteroller.com</t>
  </si>
  <si>
    <t>biblioboard.com</t>
  </si>
  <si>
    <t>orderviagrapillswithnoprescription.monster</t>
  </si>
  <si>
    <t>pwpw.pl</t>
  </si>
  <si>
    <t>allthingscfnm.net</t>
  </si>
  <si>
    <t>phzh.ch</t>
  </si>
  <si>
    <t>fngn.com</t>
  </si>
  <si>
    <t>rategain.com</t>
  </si>
  <si>
    <t>kupit-attestat-v-moskve-495.ru</t>
  </si>
  <si>
    <t>dezmaster.com</t>
  </si>
  <si>
    <t>oynaxoyun.com</t>
  </si>
  <si>
    <t>pixdaus.com</t>
  </si>
  <si>
    <t>e-iceblue.com</t>
  </si>
  <si>
    <t>allstaterewards.com</t>
  </si>
  <si>
    <t>diplomax-kupit.com</t>
  </si>
  <si>
    <t>dious.cc</t>
  </si>
  <si>
    <t>geodis.org</t>
  </si>
  <si>
    <t>omegaforums.net</t>
  </si>
  <si>
    <t>signatureperformance.com</t>
  </si>
  <si>
    <t>bentonville.k12.ar.us</t>
  </si>
  <si>
    <t>paramountchannel.fr</t>
  </si>
  <si>
    <t>chreos.org</t>
  </si>
  <si>
    <t>myknobs.com</t>
  </si>
  <si>
    <t>nedapdns.net</t>
  </si>
  <si>
    <t>revu.net</t>
  </si>
  <si>
    <t>env.cz</t>
  </si>
  <si>
    <t>vavada.com</t>
  </si>
  <si>
    <t>cimaclub.cam</t>
  </si>
  <si>
    <t>worldmanhwas.info</t>
  </si>
  <si>
    <t>toronto1.one</t>
  </si>
  <si>
    <t>hottelugusex.com</t>
  </si>
  <si>
    <t>amitriptylinetabs.com</t>
  </si>
  <si>
    <t>888companions.com</t>
  </si>
  <si>
    <t>yihua-valve.com</t>
  </si>
  <si>
    <t>myintranet.com</t>
  </si>
  <si>
    <t>tcdailyplanet.net</t>
  </si>
  <si>
    <t>shibbydex.com</t>
  </si>
  <si>
    <t>kat-enterprises.com</t>
  </si>
  <si>
    <t>phunggia.biz</t>
  </si>
  <si>
    <t>puserving.com</t>
  </si>
  <si>
    <t>hljucm.edu.cn</t>
  </si>
  <si>
    <t>debug.to</t>
  </si>
  <si>
    <t>bwin.fr</t>
  </si>
  <si>
    <t>collegeboyspank.com</t>
  </si>
  <si>
    <t>finombudsman.ru</t>
  </si>
  <si>
    <t>tiras.biz</t>
  </si>
  <si>
    <t>piluli.ru</t>
  </si>
  <si>
    <t>clearbearing.net</t>
  </si>
  <si>
    <t>x436.com</t>
  </si>
  <si>
    <t>linuxgizmos.com</t>
  </si>
  <si>
    <t>skauting.cz</t>
  </si>
  <si>
    <t>leafscore.com</t>
  </si>
  <si>
    <t>almdiplomys.com</t>
  </si>
  <si>
    <t>rusloto24.com</t>
  </si>
  <si>
    <t>rts.edu</t>
  </si>
  <si>
    <t>revdex.com</t>
  </si>
  <si>
    <t>1forklift.com</t>
  </si>
  <si>
    <t>tvseriesnmovies.com</t>
  </si>
  <si>
    <t>pubdirecte.com</t>
  </si>
  <si>
    <t>goodgoodgood.co</t>
  </si>
  <si>
    <t>tokenrate.ru</t>
  </si>
  <si>
    <t>promolayer.io</t>
  </si>
  <si>
    <t>bih.net.ba</t>
  </si>
  <si>
    <t>molecait.com</t>
  </si>
  <si>
    <t>shibboleth.net</t>
  </si>
  <si>
    <t>darkbox.top</t>
  </si>
  <si>
    <t>apteka-timer.ru</t>
  </si>
  <si>
    <t>gcidesign.com</t>
  </si>
  <si>
    <t>kilo-wiki.win</t>
  </si>
  <si>
    <t>kupit-attestat-v-novosibirske-383.ru</t>
  </si>
  <si>
    <t>rcu.org</t>
  </si>
  <si>
    <t>sswm.info</t>
  </si>
  <si>
    <t>pornoostrov.com</t>
  </si>
  <si>
    <t>ijcai-23.org</t>
  </si>
  <si>
    <t>usethemarketings.com</t>
  </si>
  <si>
    <t>eurokara.com.vn</t>
  </si>
  <si>
    <t>affle.com</t>
  </si>
  <si>
    <t>kupit-attestat-v-kazani-843.ru</t>
  </si>
  <si>
    <t>kazandiplomx.com</t>
  </si>
  <si>
    <t>titanfall.com</t>
  </si>
  <si>
    <t>degdigital.com</t>
  </si>
  <si>
    <t>cajamar.com</t>
  </si>
  <si>
    <t>seaportgame.com</t>
  </si>
  <si>
    <t>avid.org</t>
  </si>
  <si>
    <t>teentelecom.net</t>
  </si>
  <si>
    <t>shscf.cn</t>
  </si>
  <si>
    <t>dock-yard.io</t>
  </si>
  <si>
    <t>collegecentral.com</t>
  </si>
  <si>
    <t>servercs.biz</t>
  </si>
  <si>
    <t>dilidili4.com</t>
  </si>
  <si>
    <t>wearevl.com</t>
  </si>
  <si>
    <t>namasteconsulting.com.np</t>
  </si>
  <si>
    <t>finfort.com</t>
  </si>
  <si>
    <t>chinacrfh.com</t>
  </si>
  <si>
    <t>suitcasemag.com</t>
  </si>
  <si>
    <t>somon.in</t>
  </si>
  <si>
    <t>cadenas.de</t>
  </si>
  <si>
    <t>5koleso.ru</t>
  </si>
  <si>
    <t>anunciatelopr.site</t>
  </si>
  <si>
    <t>anime-flv.net</t>
  </si>
  <si>
    <t>canarytokens.com</t>
  </si>
  <si>
    <t>cialisle.com</t>
  </si>
  <si>
    <t>vrich619.com</t>
  </si>
  <si>
    <t>opsuscloud.com</t>
  </si>
  <si>
    <t>stories-of-success.ru</t>
  </si>
  <si>
    <t>ksualmuebles.com</t>
  </si>
  <si>
    <t>lavishetravel.com</t>
  </si>
  <si>
    <t>fypipe.com</t>
  </si>
  <si>
    <t>dskcomfort.ru</t>
  </si>
  <si>
    <t>ditropans.com</t>
  </si>
  <si>
    <t>yourmileagemayvary.net</t>
  </si>
  <si>
    <t>akademibokhandeln.se</t>
  </si>
  <si>
    <t>universidadperu.com</t>
  </si>
  <si>
    <t>rackattack.com</t>
  </si>
  <si>
    <t>mitanet.com</t>
  </si>
  <si>
    <t>v1.cn</t>
  </si>
  <si>
    <t>posix.co.sz</t>
  </si>
  <si>
    <t>loopaddon.uk</t>
  </si>
  <si>
    <t>megaartel.ru</t>
  </si>
  <si>
    <t>abenity.com</t>
  </si>
  <si>
    <t>cakehr.biz</t>
  </si>
  <si>
    <t>malaysia-today.net</t>
  </si>
  <si>
    <t>nee.com</t>
  </si>
  <si>
    <t>amoxicillin.golf</t>
  </si>
  <si>
    <t>casinosites.one</t>
  </si>
  <si>
    <t>dji.de</t>
  </si>
  <si>
    <t>yahoo.ne.jp</t>
  </si>
  <si>
    <t>cheapcruises.com</t>
  </si>
  <si>
    <t>fssxjx.cn</t>
  </si>
  <si>
    <t>cromwelldomains.com</t>
  </si>
  <si>
    <t>ort.org</t>
  </si>
  <si>
    <t>aps-awemprod.com</t>
  </si>
  <si>
    <t>torrent-word.com</t>
  </si>
  <si>
    <t>365365.com</t>
  </si>
  <si>
    <t>jutui.cn</t>
  </si>
  <si>
    <t>supermercadosdia.com.ar</t>
  </si>
  <si>
    <t>side.fr</t>
  </si>
  <si>
    <t>jugandoonline.com.ar</t>
  </si>
  <si>
    <t>hneao.edu.cn</t>
  </si>
  <si>
    <t>diplomabayer.com</t>
  </si>
  <si>
    <t>deutz.com</t>
  </si>
  <si>
    <t>muzeumostrowiec.pl</t>
  </si>
  <si>
    <t>csiresources.org</t>
  </si>
  <si>
    <t>waterkeeper.org</t>
  </si>
  <si>
    <t>noteburner.com</t>
  </si>
  <si>
    <t>webhostlancaster.com</t>
  </si>
  <si>
    <t>kupit-diplom-v-moskve-495.com</t>
  </si>
  <si>
    <t>ecomefuk.xyz</t>
  </si>
  <si>
    <t>bolshayaperemena.online</t>
  </si>
  <si>
    <t>moodygardens.com</t>
  </si>
  <si>
    <t>daocloud.io</t>
  </si>
  <si>
    <t>hdrezkaru.ru</t>
  </si>
  <si>
    <t>devilpage.pl</t>
  </si>
  <si>
    <t>hellopredict.com</t>
  </si>
  <si>
    <t>billingo.hu</t>
  </si>
  <si>
    <t>dcmx.jp</t>
  </si>
  <si>
    <t>sandnet.se</t>
  </si>
  <si>
    <t>teksaypa.com.tr</t>
  </si>
  <si>
    <t>kbis.com</t>
  </si>
  <si>
    <t>thegeorgiagazette.com</t>
  </si>
  <si>
    <t>stohrm.com</t>
  </si>
  <si>
    <t>airfryingfoodie.com</t>
  </si>
  <si>
    <t>mannenzaken.nl</t>
  </si>
  <si>
    <t>raketa.online</t>
  </si>
  <si>
    <t>wxprn.com</t>
  </si>
  <si>
    <t>avtub.io</t>
  </si>
  <si>
    <t>uhk.cz</t>
  </si>
  <si>
    <t>fangligroup.com</t>
  </si>
  <si>
    <t>1rtb.com</t>
  </si>
  <si>
    <t>bjbddq.cn</t>
  </si>
  <si>
    <t>caritas.pl</t>
  </si>
  <si>
    <t>starlan.ru</t>
  </si>
  <si>
    <t>whitetailproperties.com</t>
  </si>
  <si>
    <t>ztinfoga.com</t>
  </si>
  <si>
    <t>tukihost.com</t>
  </si>
  <si>
    <t>minsk-diplomas.com</t>
  </si>
  <si>
    <t>panelook.com</t>
  </si>
  <si>
    <t>picimg.net</t>
  </si>
  <si>
    <t>edcmag.com</t>
  </si>
  <si>
    <t>ospito.net</t>
  </si>
  <si>
    <t>sportsmanswarehouse.co.za</t>
  </si>
  <si>
    <t>maxisport.com</t>
  </si>
  <si>
    <t>latinamericanpost.com</t>
  </si>
  <si>
    <t>pca411.com</t>
  </si>
  <si>
    <t>gpu-monkey.com</t>
  </si>
  <si>
    <t>kindernetz.de</t>
  </si>
  <si>
    <t>itc.nl</t>
  </si>
  <si>
    <t>cubasi.cu</t>
  </si>
  <si>
    <t>powerscore.com</t>
  </si>
  <si>
    <t>soapqueen.com</t>
  </si>
  <si>
    <t>kazandiplomas.com</t>
  </si>
  <si>
    <t>kupit-diplom-v-chelyabinske-351.ru</t>
  </si>
  <si>
    <t>ancara.net</t>
  </si>
  <si>
    <t>optimaxbd.net</t>
  </si>
  <si>
    <t>benumelan.com</t>
  </si>
  <si>
    <t>ipacct.eu</t>
  </si>
  <si>
    <t>pdfmagazines.club</t>
  </si>
  <si>
    <t>afroid.net</t>
  </si>
  <si>
    <t>nextgen-auto.com</t>
  </si>
  <si>
    <t>mvd.gov.by</t>
  </si>
  <si>
    <t>google-plus.com</t>
  </si>
  <si>
    <t>todyl.net</t>
  </si>
  <si>
    <t>primeabgb.com</t>
  </si>
  <si>
    <t>hostwebmexico.com</t>
  </si>
  <si>
    <t>comminit.com</t>
  </si>
  <si>
    <t>lywywl.com</t>
  </si>
  <si>
    <t>calhoun.edu</t>
  </si>
  <si>
    <t>remiz.co.kr</t>
  </si>
  <si>
    <t>actugaming.net</t>
  </si>
  <si>
    <t>askmenote.com</t>
  </si>
  <si>
    <t>drivers.plus</t>
  </si>
  <si>
    <t>letswork.cash</t>
  </si>
  <si>
    <t>itespresso.fr</t>
  </si>
  <si>
    <t>mackinacisland.org</t>
  </si>
  <si>
    <t>encancha.cl</t>
  </si>
  <si>
    <t>weiyanqing.com</t>
  </si>
  <si>
    <t>olamgroup.com</t>
  </si>
  <si>
    <t>sensitech.com</t>
  </si>
  <si>
    <t>ttl.fi</t>
  </si>
  <si>
    <t>moonmagic.com</t>
  </si>
  <si>
    <t>iiitd.ac.in</t>
  </si>
  <si>
    <t>hugetits.tv</t>
  </si>
  <si>
    <t>fsdynamics-services.com</t>
  </si>
  <si>
    <t>jobstamil.in</t>
  </si>
  <si>
    <t>mariakillam.com</t>
  </si>
  <si>
    <t>drivercan.com</t>
  </si>
  <si>
    <t>freegamepick.net</t>
  </si>
  <si>
    <t>psw.gov.pk</t>
  </si>
  <si>
    <t>rsload.xyz</t>
  </si>
  <si>
    <t>ivanovocat.ru</t>
  </si>
  <si>
    <t>vixtel.com.au</t>
  </si>
  <si>
    <t>odense.dk</t>
  </si>
  <si>
    <t>ihsdnsx38.com</t>
  </si>
  <si>
    <t>fzmovies.host</t>
  </si>
  <si>
    <t>4chanarchives.com</t>
  </si>
  <si>
    <t>hydroxychloroquinetabs.online</t>
  </si>
  <si>
    <t>bohatala.com</t>
  </si>
  <si>
    <t>kubota-kna.com</t>
  </si>
  <si>
    <t>diplomaskrasnoyarsk.com</t>
  </si>
  <si>
    <t>adpmbexo.com</t>
  </si>
  <si>
    <t>integrisuite.com</t>
  </si>
  <si>
    <t>visibility-today.com</t>
  </si>
  <si>
    <t>mycardstatement.com</t>
  </si>
  <si>
    <t>muchbetteradventures.com</t>
  </si>
  <si>
    <t>yujipop.com</t>
  </si>
  <si>
    <t>8amarketing.com</t>
  </si>
  <si>
    <t>iseek.host</t>
  </si>
  <si>
    <t>torrent-igra.net</t>
  </si>
  <si>
    <t>rymsho.ru</t>
  </si>
  <si>
    <t>auto-rujo.com</t>
  </si>
  <si>
    <t>ucoebanking.in</t>
  </si>
  <si>
    <t>efckrakow.pl</t>
  </si>
  <si>
    <t>yiihuanet.com</t>
  </si>
  <si>
    <t>weqyoua.net</t>
  </si>
  <si>
    <t>myarena.pro</t>
  </si>
  <si>
    <t>machinerypete.com</t>
  </si>
  <si>
    <t>clouduss.com</t>
  </si>
  <si>
    <t>arizonatile.com</t>
  </si>
  <si>
    <t>ozodi.org</t>
  </si>
  <si>
    <t>torontoharbour.com</t>
  </si>
  <si>
    <t>nnmzkj.com</t>
  </si>
  <si>
    <t>advincent.com</t>
  </si>
  <si>
    <t>ha-mailsrv.net</t>
  </si>
  <si>
    <t>dio.ru</t>
  </si>
  <si>
    <t>whats.link</t>
  </si>
  <si>
    <t>kupit-attestat-v-nijnem-novgorode-831.ru</t>
  </si>
  <si>
    <t>xyyuedu.com</t>
  </si>
  <si>
    <t>darkweb-tor-market.com</t>
  </si>
  <si>
    <t>it-east.ru</t>
  </si>
  <si>
    <t>acadaca.net</t>
  </si>
  <si>
    <t>iusrhiufhsirury.in</t>
  </si>
  <si>
    <t>bk.rw</t>
  </si>
  <si>
    <t>xuehuacdn.com</t>
  </si>
  <si>
    <t>arkansasbluecross.com</t>
  </si>
  <si>
    <t>1xbet-fm.site</t>
  </si>
  <si>
    <t>18sex.org</t>
  </si>
  <si>
    <t>silverbobbin.com</t>
  </si>
  <si>
    <t>hzfeirun.com</t>
  </si>
  <si>
    <t>fullcast.jp</t>
  </si>
  <si>
    <t>cshfwh.com</t>
  </si>
  <si>
    <t>iaphub.com</t>
  </si>
  <si>
    <t>dreamhanks.com</t>
  </si>
  <si>
    <t>empleosperu.gob.pe</t>
  </si>
  <si>
    <t>cnpp.cn</t>
  </si>
  <si>
    <t>awsdns-cn-14.net</t>
  </si>
  <si>
    <t>gilgamesh-amu.com</t>
  </si>
  <si>
    <t>celes.club</t>
  </si>
  <si>
    <t>pika.net.id</t>
  </si>
  <si>
    <t>nosuchhost.net</t>
  </si>
  <si>
    <t>hosting.su</t>
  </si>
  <si>
    <t>sane-project.org</t>
  </si>
  <si>
    <t>strathmore.edu</t>
  </si>
  <si>
    <t>lootdog.io</t>
  </si>
  <si>
    <t>utherverse.com</t>
  </si>
  <si>
    <t>placenorthwest.co.uk</t>
  </si>
  <si>
    <t>ftu.edu</t>
  </si>
  <si>
    <t>tzdvc.com</t>
  </si>
  <si>
    <t>axisonlineservices.com</t>
  </si>
  <si>
    <t>xnc.de</t>
  </si>
  <si>
    <t>cityzen.io</t>
  </si>
  <si>
    <t>kievvlast.com.ua</t>
  </si>
  <si>
    <t>krs.bz</t>
  </si>
  <si>
    <t>accuray.com</t>
  </si>
  <si>
    <t>puzzlepageanswers.org</t>
  </si>
  <si>
    <t>indesignskills.com</t>
  </si>
  <si>
    <t>hebeilaibang.com</t>
  </si>
  <si>
    <t>petlebi.com</t>
  </si>
  <si>
    <t>nowgoal.eu</t>
  </si>
  <si>
    <t>shorelinemedia.net</t>
  </si>
  <si>
    <t>ghanamma.com</t>
  </si>
  <si>
    <t>pogled.info</t>
  </si>
  <si>
    <t>sheee.co.il</t>
  </si>
  <si>
    <t>aramcoservices.com</t>
  </si>
  <si>
    <t>indicater.com</t>
  </si>
  <si>
    <t>tca.com.br</t>
  </si>
  <si>
    <t>jinhengfu666.com</t>
  </si>
  <si>
    <t>gmstar.ru</t>
  </si>
  <si>
    <t>estadodemexicoteam.com</t>
  </si>
  <si>
    <t>ghjhgjytty.live</t>
  </si>
  <si>
    <t>aiya.ru</t>
  </si>
  <si>
    <t>streamyfr.com</t>
  </si>
  <si>
    <t>360monitoring.io</t>
  </si>
  <si>
    <t>chudov.com</t>
  </si>
  <si>
    <t>rba.hr</t>
  </si>
  <si>
    <t>yalantis.com</t>
  </si>
  <si>
    <t>the-connaught.co.uk</t>
  </si>
  <si>
    <t>mbbs.tv</t>
  </si>
  <si>
    <t>ogury.com</t>
  </si>
  <si>
    <t>helipay.com</t>
  </si>
  <si>
    <t>spacefoundation.org</t>
  </si>
  <si>
    <t>look.com.ua</t>
  </si>
  <si>
    <t>xcmsolutions.com</t>
  </si>
  <si>
    <t>devroye.org</t>
  </si>
  <si>
    <t>propelauth.com</t>
  </si>
  <si>
    <t>ultimaterugby.com</t>
  </si>
  <si>
    <t>unionjalisco.mx</t>
  </si>
  <si>
    <t>e-cbar.az</t>
  </si>
  <si>
    <t>empire-streaming.eu</t>
  </si>
  <si>
    <t>kantipurdaily.com</t>
  </si>
  <si>
    <t>zigzag.kr</t>
  </si>
  <si>
    <t>digiweb.ie</t>
  </si>
  <si>
    <t>mineiroloko.co</t>
  </si>
  <si>
    <t>mondiad.net</t>
  </si>
  <si>
    <t>boadica.com.br</t>
  </si>
  <si>
    <t>snu.edu.in</t>
  </si>
  <si>
    <t>reload.com.cn</t>
  </si>
  <si>
    <t>versa-networks.com</t>
  </si>
  <si>
    <t>fatora.io</t>
  </si>
  <si>
    <t>interscm.com</t>
  </si>
  <si>
    <t>abwhcyy.com</t>
  </si>
  <si>
    <t>resolume.com</t>
  </si>
  <si>
    <t>yachtworld.co.uk</t>
  </si>
  <si>
    <t>ilcentro.it</t>
  </si>
  <si>
    <t>sononsolo.ru</t>
  </si>
  <si>
    <t>cilia.com.br</t>
  </si>
  <si>
    <t>sbworld.cn</t>
  </si>
  <si>
    <t>teachercertificationdegrees.com</t>
  </si>
  <si>
    <t>lndg.page</t>
  </si>
  <si>
    <t>ihs.ac.at</t>
  </si>
  <si>
    <t>himado.com</t>
  </si>
  <si>
    <t>casinoraider.ru</t>
  </si>
  <si>
    <t>regenerationinternational.org</t>
  </si>
  <si>
    <t>azerionconnect.com</t>
  </si>
  <si>
    <t>mega-wiki.win</t>
  </si>
  <si>
    <t>atipt.com</t>
  </si>
  <si>
    <t>wausaupilotandreview.com</t>
  </si>
  <si>
    <t>mininterno.net</t>
  </si>
  <si>
    <t>popchart.co</t>
  </si>
  <si>
    <t>futures.io</t>
  </si>
  <si>
    <t>covidtracker.fr</t>
  </si>
  <si>
    <t>hib.no</t>
  </si>
  <si>
    <t>yemelyanovo.ru</t>
  </si>
  <si>
    <t>gekkeikan.co.jp</t>
  </si>
  <si>
    <t>clockster.com</t>
  </si>
  <si>
    <t>covi.co.kr</t>
  </si>
  <si>
    <t>escomtel.ru</t>
  </si>
  <si>
    <t>doogal.co.uk</t>
  </si>
  <si>
    <t>mirabelanalytics.com</t>
  </si>
  <si>
    <t>securitygroupdev.com</t>
  </si>
  <si>
    <t>media-cdn-net.com</t>
  </si>
  <si>
    <t>kupit-diplom-v-spb-812.com</t>
  </si>
  <si>
    <t>holidayinfo.cz</t>
  </si>
  <si>
    <t>teamfanshop.com</t>
  </si>
  <si>
    <t>bank.lv</t>
  </si>
  <si>
    <t>gxhnhb.com</t>
  </si>
  <si>
    <t>sdserver117.com.br</t>
  </si>
  <si>
    <t>discreethearts.com</t>
  </si>
  <si>
    <t>shsggm.com</t>
  </si>
  <si>
    <t>55mail.jp</t>
  </si>
  <si>
    <t>communitymatrimony.com</t>
  </si>
  <si>
    <t>adresa-telefony.ru</t>
  </si>
  <si>
    <t>1cbn.ru</t>
  </si>
  <si>
    <t>ftrackapp.cn</t>
  </si>
  <si>
    <t>e-can.com.tw</t>
  </si>
  <si>
    <t>fenix.lt</t>
  </si>
  <si>
    <t>bsi-global.com</t>
  </si>
  <si>
    <t>ats.io</t>
  </si>
  <si>
    <t>melitta.de</t>
  </si>
  <si>
    <t>datingsitesfirst.com</t>
  </si>
  <si>
    <t>contentmarketingworld.com</t>
  </si>
  <si>
    <t>pzmk59.ru</t>
  </si>
  <si>
    <t>eev.ee</t>
  </si>
  <si>
    <t>sporfie.com</t>
  </si>
  <si>
    <t>gzofram.com</t>
  </si>
  <si>
    <t>cantata.ru</t>
  </si>
  <si>
    <t>corneey.com</t>
  </si>
  <si>
    <t>thuthuatphanmem.vn</t>
  </si>
  <si>
    <t>siriusit.net</t>
  </si>
  <si>
    <t>7si.ru</t>
  </si>
  <si>
    <t>hzg.de</t>
  </si>
  <si>
    <t>phenergan.company</t>
  </si>
  <si>
    <t>alphahorizonarmory.com</t>
  </si>
  <si>
    <t>intratel.pl</t>
  </si>
  <si>
    <t>sportsjone.com</t>
  </si>
  <si>
    <t>anzhi.com</t>
  </si>
  <si>
    <t>webulousthemes.com</t>
  </si>
  <si>
    <t>tvoemisto.tv</t>
  </si>
  <si>
    <t>snetdns.com</t>
  </si>
  <si>
    <t>kickassdealfinder.com</t>
  </si>
  <si>
    <t>cnw-highlights.org</t>
  </si>
  <si>
    <t>and6.com</t>
  </si>
  <si>
    <t>edexcel.org.uk</t>
  </si>
  <si>
    <t>harmonysite.com</t>
  </si>
  <si>
    <t>dianhuanaozhong.com</t>
  </si>
  <si>
    <t>theproducenews.com</t>
  </si>
  <si>
    <t>wanted5games.com</t>
  </si>
  <si>
    <t>china-gadgets.de</t>
  </si>
  <si>
    <t>mycalevent.online</t>
  </si>
  <si>
    <t>1xbet-ubn.xyz</t>
  </si>
  <si>
    <t>i-actions.ru</t>
  </si>
  <si>
    <t>fulltrannytube.com</t>
  </si>
  <si>
    <t>tvstart.ru</t>
  </si>
  <si>
    <t>experityhealth.com</t>
  </si>
  <si>
    <t>nedug.ru</t>
  </si>
  <si>
    <t>yaoshun.com.hk</t>
  </si>
  <si>
    <t>blogpost.net</t>
  </si>
  <si>
    <t>zendesk.fr</t>
  </si>
  <si>
    <t>leftoverbs.com</t>
  </si>
  <si>
    <t>everyonepiano.com</t>
  </si>
  <si>
    <t>hzycjxc.com</t>
  </si>
  <si>
    <t>baseten.co</t>
  </si>
  <si>
    <t>apple-history.com</t>
  </si>
  <si>
    <t>onlineserviceshub.com</t>
  </si>
  <si>
    <t>nic.voyage</t>
  </si>
  <si>
    <t>sports.com</t>
  </si>
  <si>
    <t>darknetwebmarket.com</t>
  </si>
  <si>
    <t>yaoshe3.xyz</t>
  </si>
  <si>
    <t>to-corona-ex.com</t>
  </si>
  <si>
    <t>drklein.de</t>
  </si>
  <si>
    <t>hobbystock.jp</t>
  </si>
  <si>
    <t>put.re</t>
  </si>
  <si>
    <t>sunlitlux.com</t>
  </si>
  <si>
    <t>football.fr</t>
  </si>
  <si>
    <t>putian.gov.cn</t>
  </si>
  <si>
    <t>mastercardfdn.org</t>
  </si>
  <si>
    <t>nbl.com.au</t>
  </si>
  <si>
    <t>wkusports.com</t>
  </si>
  <si>
    <t>dameware.com</t>
  </si>
  <si>
    <t>fanspo.com</t>
  </si>
  <si>
    <t>88864151.com</t>
  </si>
  <si>
    <t>0642.ua</t>
  </si>
  <si>
    <t>1xbet-top1t.xyz</t>
  </si>
  <si>
    <t>flagspot.net</t>
  </si>
  <si>
    <t>hypnosisdownloads.com</t>
  </si>
  <si>
    <t>treetonelife.com</t>
  </si>
  <si>
    <t>gulfbankers.com</t>
  </si>
  <si>
    <t>telebras.net.br</t>
  </si>
  <si>
    <t>spyscape.com</t>
  </si>
  <si>
    <t>singtaousa.com</t>
  </si>
  <si>
    <t>winzogames.com</t>
  </si>
  <si>
    <t>netelligent.ca</t>
  </si>
  <si>
    <t>cloudbunny.net</t>
  </si>
  <si>
    <t>promsila.ru</t>
  </si>
  <si>
    <t>posthemes.com</t>
  </si>
  <si>
    <t>diplomas-novokuzneck.com</t>
  </si>
  <si>
    <t>theouterhaven.net</t>
  </si>
  <si>
    <t>admirsha.ru</t>
  </si>
  <si>
    <t>mixdrp.co</t>
  </si>
  <si>
    <t>alchemy.codes</t>
  </si>
  <si>
    <t>bhaz.com.br</t>
  </si>
  <si>
    <t>wothappen.com</t>
  </si>
  <si>
    <t>nukestation.net</t>
  </si>
  <si>
    <t>idaireland.com</t>
  </si>
  <si>
    <t>cut.org.br</t>
  </si>
  <si>
    <t>nortonhealthcare.org</t>
  </si>
  <si>
    <t>himawari-life.co.jp</t>
  </si>
  <si>
    <t>alleganymuseummd.website</t>
  </si>
  <si>
    <t>filertel.com</t>
  </si>
  <si>
    <t>quizzable.com</t>
  </si>
  <si>
    <t>delmagyar.hu</t>
  </si>
  <si>
    <t>vid-xm.com</t>
  </si>
  <si>
    <t>yacht.nl</t>
  </si>
  <si>
    <t>sysads.com</t>
  </si>
  <si>
    <t>bbumgames.com</t>
  </si>
  <si>
    <t>knivesandtools.com</t>
  </si>
  <si>
    <t>sport-video.org.ua</t>
  </si>
  <si>
    <t>nodored.com</t>
  </si>
  <si>
    <t>raisedonors.com</t>
  </si>
  <si>
    <t>nihe.gov.uk</t>
  </si>
  <si>
    <t>irfanview.net</t>
  </si>
  <si>
    <t>cloudvps.com</t>
  </si>
  <si>
    <t>gotdotnet.com</t>
  </si>
  <si>
    <t>worldwisepeople.net</t>
  </si>
  <si>
    <t>p7s1ns.net</t>
  </si>
  <si>
    <t>airporthaber.com</t>
  </si>
  <si>
    <t>sbriz.ru</t>
  </si>
  <si>
    <t>aiimsexams.org</t>
  </si>
  <si>
    <t>englishforum.ch</t>
  </si>
  <si>
    <t>alpha-complex.ru</t>
  </si>
  <si>
    <t>cartcoders.com</t>
  </si>
  <si>
    <t>aeifaeifhutuhuhuso.io</t>
  </si>
  <si>
    <t>userpilot.com</t>
  </si>
  <si>
    <t>purelyhr.com</t>
  </si>
  <si>
    <t>1xbet-sm8.xyz</t>
  </si>
  <si>
    <t>aujardin.info</t>
  </si>
  <si>
    <t>infomaximum.com</t>
  </si>
  <si>
    <t>hsto.org</t>
  </si>
  <si>
    <t>systemed.fr</t>
  </si>
  <si>
    <t>yueqizuidijia.com</t>
  </si>
  <si>
    <t>tuyensinh247.com</t>
  </si>
  <si>
    <t>greeksubs.net</t>
  </si>
  <si>
    <t>profitaler.com</t>
  </si>
  <si>
    <t>cpnn.com.cn</t>
  </si>
  <si>
    <t>rankingames.com</t>
  </si>
  <si>
    <t>webcomum.com</t>
  </si>
  <si>
    <t>aostudiosdesigns.com</t>
  </si>
  <si>
    <t>myfedloan.org</t>
  </si>
  <si>
    <t>albendazole.store</t>
  </si>
  <si>
    <t>822f4e34e4.com</t>
  </si>
  <si>
    <t>snapismoney.com</t>
  </si>
  <si>
    <t>hucke.net</t>
  </si>
  <si>
    <t>pkutourism.com</t>
  </si>
  <si>
    <t>taxicel.ru</t>
  </si>
  <si>
    <t>rplnd10.com</t>
  </si>
  <si>
    <t>wanderlustchloe.com</t>
  </si>
  <si>
    <t>staatsoper-berlin.de</t>
  </si>
  <si>
    <t>zwnoeqzsuz.com</t>
  </si>
  <si>
    <t>xuecan.net</t>
  </si>
  <si>
    <t>dailydead.com</t>
  </si>
  <si>
    <t>sportinal.com</t>
  </si>
  <si>
    <t>qdxinhongfei.com</t>
  </si>
  <si>
    <t>kurdcinama.com</t>
  </si>
  <si>
    <t>swoosh.nike</t>
  </si>
  <si>
    <t>stratus.coop</t>
  </si>
  <si>
    <t>thebeardclub.com</t>
  </si>
  <si>
    <t>kupit-attestat-v-voroneje-473.ru</t>
  </si>
  <si>
    <t>kchr.ru</t>
  </si>
  <si>
    <t>bluestarindia.com</t>
  </si>
  <si>
    <t>kumin.ne.jp</t>
  </si>
  <si>
    <t>farmrio.com.br</t>
  </si>
  <si>
    <t>testnk.ru</t>
  </si>
  <si>
    <t>kupit-diplomax.com</t>
  </si>
  <si>
    <t>xn--g1art7a.xn--p1ai</t>
  </si>
  <si>
    <t>cloudsingularity.ca</t>
  </si>
  <si>
    <t>1xbet-st.xyz</t>
  </si>
  <si>
    <t>elektroroller-forum.de</t>
  </si>
  <si>
    <t>uktvapi.co.uk</t>
  </si>
  <si>
    <t>frenet.com.br</t>
  </si>
  <si>
    <t>manga1001.vip</t>
  </si>
  <si>
    <t>bwnet.com.ar</t>
  </si>
  <si>
    <t>origunix.com</t>
  </si>
  <si>
    <t>ibice.ru</t>
  </si>
  <si>
    <t>edioca.com</t>
  </si>
  <si>
    <t>voaafrique.com</t>
  </si>
  <si>
    <t>lightintheattic.net</t>
  </si>
  <si>
    <t>currentobituary.com</t>
  </si>
  <si>
    <t>newacropol.ru</t>
  </si>
  <si>
    <t>ex-torrenty.org</t>
  </si>
  <si>
    <t>regione.sicilia.it</t>
  </si>
  <si>
    <t>gradwell.net</t>
  </si>
  <si>
    <t>singulairtabs.online</t>
  </si>
  <si>
    <t>juxuncloud.com</t>
  </si>
  <si>
    <t>provedorconnecta.com.br</t>
  </si>
  <si>
    <t>daichicloud.ru</t>
  </si>
  <si>
    <t>arzaay.com</t>
  </si>
  <si>
    <t>minerrush.com</t>
  </si>
  <si>
    <t>edulinkone.com</t>
  </si>
  <si>
    <t>ultra4kporn.com</t>
  </si>
  <si>
    <t>zhit-vmeste.ru</t>
  </si>
  <si>
    <t>riyapola.com</t>
  </si>
  <si>
    <t>udomlya.ru</t>
  </si>
  <si>
    <t>knockoffdecor.com</t>
  </si>
  <si>
    <t>jljsbz.com</t>
  </si>
  <si>
    <t>retoucher.online</t>
  </si>
  <si>
    <t>serverbr11.com</t>
  </si>
  <si>
    <t>dlecourse.com</t>
  </si>
  <si>
    <t>jimpix.co.uk</t>
  </si>
  <si>
    <t>myt.mu</t>
  </si>
  <si>
    <t>gati.in</t>
  </si>
  <si>
    <t>srcleanvision.com</t>
  </si>
  <si>
    <t>collaborativesolutions.com</t>
  </si>
  <si>
    <t>lordfilmx-2022.net</t>
  </si>
  <si>
    <t>webium.ru</t>
  </si>
  <si>
    <t>londamould.com</t>
  </si>
  <si>
    <t>omt-services.com</t>
  </si>
  <si>
    <t>tryondailybulletin.com</t>
  </si>
  <si>
    <t>miltenyibiotec.de</t>
  </si>
  <si>
    <t>kering.net</t>
  </si>
  <si>
    <t>lookoutdata.com</t>
  </si>
  <si>
    <t>techdee.com</t>
  </si>
  <si>
    <t>vstclub.com</t>
  </si>
  <si>
    <t>hoversignal.com</t>
  </si>
  <si>
    <t>ubtanet.com</t>
  </si>
  <si>
    <t>geo-game.com</t>
  </si>
  <si>
    <t>yadore.com</t>
  </si>
  <si>
    <t>filmkatalogus.hu</t>
  </si>
  <si>
    <t>sla.org</t>
  </si>
  <si>
    <t>tantusmarina.com</t>
  </si>
  <si>
    <t>gmri.org</t>
  </si>
  <si>
    <t>eioeiufuisefniy.in</t>
  </si>
  <si>
    <t>1xbetxtop.site</t>
  </si>
  <si>
    <t>themanufacturinginstitute.org</t>
  </si>
  <si>
    <t>mieterbund.de</t>
  </si>
  <si>
    <t>musicholl.ru</t>
  </si>
  <si>
    <t>snel.it</t>
  </si>
  <si>
    <t>nomisweb.co.uk</t>
  </si>
  <si>
    <t>bonhon.com</t>
  </si>
  <si>
    <t>bitm.org.bd</t>
  </si>
  <si>
    <t>unix.org</t>
  </si>
  <si>
    <t>earn-money-onlines.xyz</t>
  </si>
  <si>
    <t>vardenafil.solutions</t>
  </si>
  <si>
    <t>twasul.info</t>
  </si>
  <si>
    <t>whatsthatcharge.com</t>
  </si>
  <si>
    <t>drd3m.com</t>
  </si>
  <si>
    <t>yzwrzm.com</t>
  </si>
  <si>
    <t>chargehub.com</t>
  </si>
  <si>
    <t>toot.community</t>
  </si>
  <si>
    <t>mst.nl</t>
  </si>
  <si>
    <t>dasemm.com</t>
  </si>
  <si>
    <t>atwebhost.net</t>
  </si>
  <si>
    <t>music-hit.com</t>
  </si>
  <si>
    <t>wiki-spirit.win</t>
  </si>
  <si>
    <t>engelschall.com</t>
  </si>
  <si>
    <t>cofares.es</t>
  </si>
  <si>
    <t>sagafan.jp</t>
  </si>
  <si>
    <t>hostseo.com</t>
  </si>
  <si>
    <t>ethanolrfa.org</t>
  </si>
  <si>
    <t>viagra96.com</t>
  </si>
  <si>
    <t>opennemas.com</t>
  </si>
  <si>
    <t>jerichowriters.com</t>
  </si>
  <si>
    <t>profilesinfo.com</t>
  </si>
  <si>
    <t>oldride.com</t>
  </si>
  <si>
    <t>industryarc.com</t>
  </si>
  <si>
    <t>heromotocorp.biz</t>
  </si>
  <si>
    <t>us-csg.net</t>
  </si>
  <si>
    <t>web2002.net</t>
  </si>
  <si>
    <t>myspleen.org</t>
  </si>
  <si>
    <t>samsung.cn</t>
  </si>
  <si>
    <t>vans.at</t>
  </si>
  <si>
    <t>greenmarketing.com</t>
  </si>
  <si>
    <t>hotelscombined.co.uk</t>
  </si>
  <si>
    <t>stylevanity.com</t>
  </si>
  <si>
    <t>zdface.com</t>
  </si>
  <si>
    <t>surgeservers.net</t>
  </si>
  <si>
    <t>environment.gov.za</t>
  </si>
  <si>
    <t>mchs.gov.by</t>
  </si>
  <si>
    <t>blastnessbooking.com</t>
  </si>
  <si>
    <t>transtrek.ru</t>
  </si>
  <si>
    <t>alston-sports.com</t>
  </si>
  <si>
    <t>bitderiv.com</t>
  </si>
  <si>
    <t>rheinmetall-defence.com</t>
  </si>
  <si>
    <t>fosun.com</t>
  </si>
  <si>
    <t>huntoil.com</t>
  </si>
  <si>
    <t>gtaprovince.tech</t>
  </si>
  <si>
    <t>coliss.com</t>
  </si>
  <si>
    <t>watch32hd.co</t>
  </si>
  <si>
    <t>aseansec.org</t>
  </si>
  <si>
    <t>lejdc.fr</t>
  </si>
  <si>
    <t>agentinsure.com</t>
  </si>
  <si>
    <t>transmatico.com</t>
  </si>
  <si>
    <t>appmonti.com</t>
  </si>
  <si>
    <t>mea-fast.com</t>
  </si>
  <si>
    <t>escort.pl</t>
  </si>
  <si>
    <t>lullabytrust.org.uk</t>
  </si>
  <si>
    <t>easily.net</t>
  </si>
  <si>
    <t>kubra.io</t>
  </si>
  <si>
    <t>happyfamilypharmacy.quest</t>
  </si>
  <si>
    <t>gbticonsultoria.com.br</t>
  </si>
  <si>
    <t>bitsdns.de</t>
  </si>
  <si>
    <t>buildspace.so</t>
  </si>
  <si>
    <t>imthosting.com</t>
  </si>
  <si>
    <t>runstellar.com</t>
  </si>
  <si>
    <t>incibeauty.com</t>
  </si>
  <si>
    <t>balanceapp.com</t>
  </si>
  <si>
    <t>onlysexyhoes.com</t>
  </si>
  <si>
    <t>ttacorp.com</t>
  </si>
  <si>
    <t>yostarshop.com</t>
  </si>
  <si>
    <t>autism.com</t>
  </si>
  <si>
    <t>rastenievod.com</t>
  </si>
  <si>
    <t>lysol.com</t>
  </si>
  <si>
    <t>vonvon.me</t>
  </si>
  <si>
    <t>admpro.ru</t>
  </si>
  <si>
    <t>camelwinch.com</t>
  </si>
  <si>
    <t>jeeran.com</t>
  </si>
  <si>
    <t>saude.sp.gov.br</t>
  </si>
  <si>
    <t>barefruit.com</t>
  </si>
  <si>
    <t>serverbg.com</t>
  </si>
  <si>
    <t>heidelberg.edu</t>
  </si>
  <si>
    <t>adblocktape.wiki</t>
  </si>
  <si>
    <t>stogivpi.com</t>
  </si>
  <si>
    <t>4cinsights.com</t>
  </si>
  <si>
    <t>manganime.in</t>
  </si>
  <si>
    <t>thestrategicsolution.com</t>
  </si>
  <si>
    <t>buypropranolol.store</t>
  </si>
  <si>
    <t>mosaicmagazine.com</t>
  </si>
  <si>
    <t>nadeo.club</t>
  </si>
  <si>
    <t>rojadirectatv.club</t>
  </si>
  <si>
    <t>exchangeartists.org</t>
  </si>
  <si>
    <t>kennythepirate.com</t>
  </si>
  <si>
    <t>themythicimagination.org</t>
  </si>
  <si>
    <t>zdravnsk.ru</t>
  </si>
  <si>
    <t>lecoindesentrepreneurs.fr</t>
  </si>
  <si>
    <t>emi.com</t>
  </si>
  <si>
    <t>theviraler.com</t>
  </si>
  <si>
    <t>authory.com</t>
  </si>
  <si>
    <t>medianewsonline.com</t>
  </si>
  <si>
    <t>beyoung.in</t>
  </si>
  <si>
    <t>newslink.sg</t>
  </si>
  <si>
    <t>pix.in</t>
  </si>
  <si>
    <t>bluegriffon.org</t>
  </si>
  <si>
    <t>slf258.buzz</t>
  </si>
  <si>
    <t>brightstar.limited</t>
  </si>
  <si>
    <t>languangdy.com</t>
  </si>
  <si>
    <t>absolute-snow.co.uk</t>
  </si>
  <si>
    <t>profound-answers.com</t>
  </si>
  <si>
    <t>saturdaygift.com</t>
  </si>
  <si>
    <t>adminesite.com</t>
  </si>
  <si>
    <t>xvoucher.com</t>
  </si>
  <si>
    <t>vardenafil.email</t>
  </si>
  <si>
    <t>hello.co</t>
  </si>
  <si>
    <t>cephalexin.email</t>
  </si>
  <si>
    <t>nudehotasians.com</t>
  </si>
  <si>
    <t>cpsi.com</t>
  </si>
  <si>
    <t>isni.org</t>
  </si>
  <si>
    <t>dlnewz.com</t>
  </si>
  <si>
    <t>internetx.de</t>
  </si>
  <si>
    <t>alzlt5.com</t>
  </si>
  <si>
    <t>tnaqua.org</t>
  </si>
  <si>
    <t>sevport.net</t>
  </si>
  <si>
    <t>welltrainedmind.com</t>
  </si>
  <si>
    <t>ad-server.eu</t>
  </si>
  <si>
    <t>dominiosistemas.com.br</t>
  </si>
  <si>
    <t>dontgobaconmyheart.co.uk</t>
  </si>
  <si>
    <t>domainparking-dnspod.cn</t>
  </si>
  <si>
    <t>andrea.com</t>
  </si>
  <si>
    <t>viagraleda.com</t>
  </si>
  <si>
    <t>itrafficcenter.com</t>
  </si>
  <si>
    <t>chartmetric.com</t>
  </si>
  <si>
    <t>np-atobarai.jp</t>
  </si>
  <si>
    <t>got.cr</t>
  </si>
  <si>
    <t>hinaproject.com</t>
  </si>
  <si>
    <t>cowboy.com</t>
  </si>
  <si>
    <t>socialapteka2.ru</t>
  </si>
  <si>
    <t>gabriel-zucman.eu</t>
  </si>
  <si>
    <t>wriggly.fish</t>
  </si>
  <si>
    <t>trafford.gov.uk</t>
  </si>
  <si>
    <t>careington.com</t>
  </si>
  <si>
    <t>divorcesource.com</t>
  </si>
  <si>
    <t>techdata.ca</t>
  </si>
  <si>
    <t>vikinggroupinc.com</t>
  </si>
  <si>
    <t>diplomaframe.com</t>
  </si>
  <si>
    <t>slimjim.com</t>
  </si>
  <si>
    <t>edreams.co.uk</t>
  </si>
  <si>
    <t>kboing.com.br</t>
  </si>
  <si>
    <t>lovattspuzzles.com</t>
  </si>
  <si>
    <t>anikasdiylife.com</t>
  </si>
  <si>
    <t>clip.fail</t>
  </si>
  <si>
    <t>topclassiccarsforsale.com</t>
  </si>
  <si>
    <t>gandhisaving.com.np</t>
  </si>
  <si>
    <t>tigeoip.com</t>
  </si>
  <si>
    <t>englishpost.org</t>
  </si>
  <si>
    <t>thattexascouple.com</t>
  </si>
  <si>
    <t>jg0769.com</t>
  </si>
  <si>
    <t>biblio-globus.ru</t>
  </si>
  <si>
    <t>dailyenglish.kr</t>
  </si>
  <si>
    <t>domains.ch</t>
  </si>
  <si>
    <t>virit.be</t>
  </si>
  <si>
    <t>nr4u.com.my</t>
  </si>
  <si>
    <t>server299.com</t>
  </si>
  <si>
    <t>linuxdns1.com</t>
  </si>
  <si>
    <t>stofa.dk</t>
  </si>
  <si>
    <t>worldcomisp.net</t>
  </si>
  <si>
    <t>tophub.today</t>
  </si>
  <si>
    <t>ius.io</t>
  </si>
  <si>
    <t>intof.io</t>
  </si>
  <si>
    <t>beerintheevening.com</t>
  </si>
  <si>
    <t>nedataa.com</t>
  </si>
  <si>
    <t>firstcare.com</t>
  </si>
  <si>
    <t>essaytodo.com</t>
  </si>
  <si>
    <t>sibers.com</t>
  </si>
  <si>
    <t>proprikol.ru</t>
  </si>
  <si>
    <t>sp-filya.ru</t>
  </si>
  <si>
    <t>srvinet.net</t>
  </si>
  <si>
    <t>labtechsoftware.com</t>
  </si>
  <si>
    <t>soiro.ru</t>
  </si>
  <si>
    <t>azamrah.org</t>
  </si>
  <si>
    <t>ytss.ru</t>
  </si>
  <si>
    <t>pais.co.il</t>
  </si>
  <si>
    <t>broadridge.net</t>
  </si>
  <si>
    <t>managed.com</t>
  </si>
  <si>
    <t>cevirce.com</t>
  </si>
  <si>
    <t>fedins.com</t>
  </si>
  <si>
    <t>direct-cloud.art</t>
  </si>
  <si>
    <t>fashionshow.club</t>
  </si>
  <si>
    <t>mebelanapa.pro</t>
  </si>
  <si>
    <t>ciotech.us</t>
  </si>
  <si>
    <t>microfocus.net</t>
  </si>
  <si>
    <t>lablockedgames.com</t>
  </si>
  <si>
    <t>stromectolgf.com</t>
  </si>
  <si>
    <t>uu-xs.net</t>
  </si>
  <si>
    <t>scansmangas.ws</t>
  </si>
  <si>
    <t>kleinschadenexpert.com</t>
  </si>
  <si>
    <t>myeroticplace.com</t>
  </si>
  <si>
    <t>carmodel.com</t>
  </si>
  <si>
    <t>wayout.net</t>
  </si>
  <si>
    <t>ynn.com</t>
  </si>
  <si>
    <t>cietacodr.org</t>
  </si>
  <si>
    <t>u5e.com</t>
  </si>
  <si>
    <t>frogupdate.com</t>
  </si>
  <si>
    <t>nixcontrolpanel.com</t>
  </si>
  <si>
    <t>cheapdigitaldownload.com</t>
  </si>
  <si>
    <t>lospec.com</t>
  </si>
  <si>
    <t>shadyrays.com</t>
  </si>
  <si>
    <t>magazinost.com</t>
  </si>
  <si>
    <t>titizz.com</t>
  </si>
  <si>
    <t>woolandthegang.com</t>
  </si>
  <si>
    <t>exphoenixfuture.ir</t>
  </si>
  <si>
    <t>dk.net</t>
  </si>
  <si>
    <t>fab-it.dk</t>
  </si>
  <si>
    <t>ilent.nl</t>
  </si>
  <si>
    <t>v2xtls.org</t>
  </si>
  <si>
    <t>trygek.com</t>
  </si>
  <si>
    <t>jackierobinson.org</t>
  </si>
  <si>
    <t>allseated.com</t>
  </si>
  <si>
    <t>northamptonshire.gov.uk</t>
  </si>
  <si>
    <t>playmobil.com</t>
  </si>
  <si>
    <t>ehostingpoint.com</t>
  </si>
  <si>
    <t>synterlinedigital.com</t>
  </si>
  <si>
    <t>wagggs.org</t>
  </si>
  <si>
    <t>yftygs.com</t>
  </si>
  <si>
    <t>aspenchamber.org</t>
  </si>
  <si>
    <t>teatimeflip.com</t>
  </si>
  <si>
    <t>eachspy.com</t>
  </si>
  <si>
    <t>ace.de</t>
  </si>
  <si>
    <t>fezibo.com</t>
  </si>
  <si>
    <t>cloverhealth.com</t>
  </si>
  <si>
    <t>mirrorlesscomparison.com</t>
  </si>
  <si>
    <t>pluginguru.com</t>
  </si>
  <si>
    <t>wholeliving.com</t>
  </si>
  <si>
    <t>bdwebservices.com</t>
  </si>
  <si>
    <t>r41.ru</t>
  </si>
  <si>
    <t>murata.co.jp</t>
  </si>
  <si>
    <t>easyapplianceparts.com</t>
  </si>
  <si>
    <t>newwebtech2.com</t>
  </si>
  <si>
    <t>ac-limoges.fr</t>
  </si>
  <si>
    <t>xn--i42bz4swyag5s6oeea.kr</t>
  </si>
  <si>
    <t>rawasy.com</t>
  </si>
  <si>
    <t>vserials.online</t>
  </si>
  <si>
    <t>happygamer.com</t>
  </si>
  <si>
    <t>havelsan.com.tr</t>
  </si>
  <si>
    <t>sascar.com.br</t>
  </si>
  <si>
    <t>ispcontrol.net</t>
  </si>
  <si>
    <t>hhjrxx.org.cn</t>
  </si>
  <si>
    <t>jff.org</t>
  </si>
  <si>
    <t>professionalbeauty.co.uk</t>
  </si>
  <si>
    <t>leohohmann.com</t>
  </si>
  <si>
    <t>mama-tempo.de</t>
  </si>
  <si>
    <t>swoodoo.at</t>
  </si>
  <si>
    <t>onlinepharmacy.business</t>
  </si>
  <si>
    <t>c025jp1940.info</t>
  </si>
  <si>
    <t>everyspec.com</t>
  </si>
  <si>
    <t>internetsolver.com</t>
  </si>
  <si>
    <t>keter.com</t>
  </si>
  <si>
    <t>saipayadak.org</t>
  </si>
  <si>
    <t>visitmix.com</t>
  </si>
  <si>
    <t>zeroupload.com</t>
  </si>
  <si>
    <t>mfor.hu</t>
  </si>
  <si>
    <t>onlyfansleaks.vip</t>
  </si>
  <si>
    <t>nasicnet.com</t>
  </si>
  <si>
    <t>sdrg.aero</t>
  </si>
  <si>
    <t>handleidi.ng</t>
  </si>
  <si>
    <t>prairielearn.com</t>
  </si>
  <si>
    <t>p-f.biz</t>
  </si>
  <si>
    <t>fcnes.com</t>
  </si>
  <si>
    <t>kmff39.com</t>
  </si>
  <si>
    <t>tiktokcdn-in.com</t>
  </si>
  <si>
    <t>megahobby.com</t>
  </si>
  <si>
    <t>csdnevnik.ru</t>
  </si>
  <si>
    <t>pwieu.com</t>
  </si>
  <si>
    <t>mokr.ru</t>
  </si>
  <si>
    <t>ramsaysante.fr</t>
  </si>
  <si>
    <t>gdkm.edu.cn</t>
  </si>
  <si>
    <t>coxcastle.com</t>
  </si>
  <si>
    <t>com2us.com</t>
  </si>
  <si>
    <t>luckynuggetcasino.com</t>
  </si>
  <si>
    <t>artix.com</t>
  </si>
  <si>
    <t>wszgw.net</t>
  </si>
  <si>
    <t>comule.com</t>
  </si>
  <si>
    <t>niche-beauty.com</t>
  </si>
  <si>
    <t>daliaalami.com</t>
  </si>
  <si>
    <t>selectspecs.com</t>
  </si>
  <si>
    <t>buyproscar.monster</t>
  </si>
  <si>
    <t>51lss.com</t>
  </si>
  <si>
    <t>ifapray.org</t>
  </si>
  <si>
    <t>govpm.cn</t>
  </si>
  <si>
    <t>lutrija.rs</t>
  </si>
  <si>
    <t>hilookviewru.com</t>
  </si>
  <si>
    <t>meduapp.com</t>
  </si>
  <si>
    <t>nd-cdn.us</t>
  </si>
  <si>
    <t>liknot.ru</t>
  </si>
  <si>
    <t>hawaiianair.com</t>
  </si>
  <si>
    <t>dvblab.com</t>
  </si>
  <si>
    <t>innvictus.com</t>
  </si>
  <si>
    <t>kendatire.com.cn</t>
  </si>
  <si>
    <t>cafergot.company</t>
  </si>
  <si>
    <t>whyp.it</t>
  </si>
  <si>
    <t>columbusmckinnon.com</t>
  </si>
  <si>
    <t>univ-lehavre.fr</t>
  </si>
  <si>
    <t>ichikawa.lg.jp</t>
  </si>
  <si>
    <t>sctv.vn</t>
  </si>
  <si>
    <t>radiosaovivo.net</t>
  </si>
  <si>
    <t>pxdip.com</t>
  </si>
  <si>
    <t>platosedu.io</t>
  </si>
  <si>
    <t>tootsie.com</t>
  </si>
  <si>
    <t>intelligenceonline.com</t>
  </si>
  <si>
    <t>cnhqkj.com</t>
  </si>
  <si>
    <t>gov.sk.ca</t>
  </si>
  <si>
    <t>ipu.ac.jp</t>
  </si>
  <si>
    <t>be-mobile.biz</t>
  </si>
  <si>
    <t>rsbis.com</t>
  </si>
  <si>
    <t>x10.bz</t>
  </si>
  <si>
    <t>petitedressing.com</t>
  </si>
  <si>
    <t>hotspotsclassified.com</t>
  </si>
  <si>
    <t>conalep.edu.mx</t>
  </si>
  <si>
    <t>tredence.com</t>
  </si>
  <si>
    <t>seti.com.br</t>
  </si>
  <si>
    <t>dailydeals.golf</t>
  </si>
  <si>
    <t>onesearch.org</t>
  </si>
  <si>
    <t>moneynews.com</t>
  </si>
  <si>
    <t>leaked.jp</t>
  </si>
  <si>
    <t>hlwrm.cn</t>
  </si>
  <si>
    <t>richnew.cn</t>
  </si>
  <si>
    <t>chi.com</t>
  </si>
  <si>
    <t>websecurehosting.net</t>
  </si>
  <si>
    <t>laney.edu</t>
  </si>
  <si>
    <t>retino.online</t>
  </si>
  <si>
    <t>s4d.io</t>
  </si>
  <si>
    <t>kupit-diploms-v-ekaterinburge-343.com</t>
  </si>
  <si>
    <t>mip.co.za</t>
  </si>
  <si>
    <t>amb.cat</t>
  </si>
  <si>
    <t>a4ktube.com</t>
  </si>
  <si>
    <t>gov.ns.ca</t>
  </si>
  <si>
    <t>mostlynet.com</t>
  </si>
  <si>
    <t>myrockshows.com</t>
  </si>
  <si>
    <t>jartex.fun</t>
  </si>
  <si>
    <t>fbmsales.com</t>
  </si>
  <si>
    <t>tribalmixes.com</t>
  </si>
  <si>
    <t>bsb.by</t>
  </si>
  <si>
    <t>manyavar.com</t>
  </si>
  <si>
    <t>project-gc.com</t>
  </si>
  <si>
    <t>hairy-beauty.com</t>
  </si>
  <si>
    <t>testportal.gov.ua</t>
  </si>
  <si>
    <t>snapgene.com</t>
  </si>
  <si>
    <t>keela.co</t>
  </si>
  <si>
    <t>viniciusrangel.com</t>
  </si>
  <si>
    <t>unimagdalena.edu.co</t>
  </si>
  <si>
    <t>ppc-clk-adv.com</t>
  </si>
  <si>
    <t>kalesafe.com</t>
  </si>
  <si>
    <t>sels.ru</t>
  </si>
  <si>
    <t>trest-rossem.ru</t>
  </si>
  <si>
    <t>softjoys.com</t>
  </si>
  <si>
    <t>nphoto.net</t>
  </si>
  <si>
    <t>nocservers.com</t>
  </si>
  <si>
    <t>someka.net</t>
  </si>
  <si>
    <t>shoulouzx.com</t>
  </si>
  <si>
    <t>didaweb.net</t>
  </si>
  <si>
    <t>redvector.com</t>
  </si>
  <si>
    <t>netaddiction.com</t>
  </si>
  <si>
    <t>techguide.com.au</t>
  </si>
  <si>
    <t>cosi.org</t>
  </si>
  <si>
    <t>livere.me</t>
  </si>
  <si>
    <t>simicart.com</t>
  </si>
  <si>
    <t>china95.net</t>
  </si>
  <si>
    <t>beastsofwar.com</t>
  </si>
  <si>
    <t>duckduckmooseapps.com</t>
  </si>
  <si>
    <t>ext.ru</t>
  </si>
  <si>
    <t>filmyfocus.com</t>
  </si>
  <si>
    <t>mononews.gr</t>
  </si>
  <si>
    <t>segd.org</t>
  </si>
  <si>
    <t>7745.by</t>
  </si>
  <si>
    <t>c005jp3534.info</t>
  </si>
  <si>
    <t>cordoba.es</t>
  </si>
  <si>
    <t>moblog.net</t>
  </si>
  <si>
    <t>contactsdirect.com</t>
  </si>
  <si>
    <t>ntsols.net</t>
  </si>
  <si>
    <t>javitscenter.com</t>
  </si>
  <si>
    <t>resumesfromabove.com</t>
  </si>
  <si>
    <t>bgprod.com</t>
  </si>
  <si>
    <t>triklopodia.gr</t>
  </si>
  <si>
    <t>esc5.net</t>
  </si>
  <si>
    <t>dealstream.com</t>
  </si>
  <si>
    <t>piattaformaviola.com</t>
  </si>
  <si>
    <t>altalang.com</t>
  </si>
  <si>
    <t>3isk-video1.gq</t>
  </si>
  <si>
    <t>uniquecarsandparts.com.au</t>
  </si>
  <si>
    <t>pxnid.com</t>
  </si>
  <si>
    <t>thepeoplesperson.com</t>
  </si>
  <si>
    <t>dropboxlegal.com</t>
  </si>
  <si>
    <t>ivyiot.io</t>
  </si>
  <si>
    <t>webplusinfotech.net</t>
  </si>
  <si>
    <t>supplyyeezys.com</t>
  </si>
  <si>
    <t>dragapp.com</t>
  </si>
  <si>
    <t>ideajmoney.xyz</t>
  </si>
  <si>
    <t>cinnamonhotels.com</t>
  </si>
  <si>
    <t>h-link.net.cn</t>
  </si>
  <si>
    <t>glowscotland.org.uk</t>
  </si>
  <si>
    <t>inteliport.net</t>
  </si>
  <si>
    <t>gls-online-filiale.de</t>
  </si>
  <si>
    <t>grand-t-code.com</t>
  </si>
  <si>
    <t>homecine.io</t>
  </si>
  <si>
    <t>haleyaldrich.com</t>
  </si>
  <si>
    <t>funabashi.lg.jp</t>
  </si>
  <si>
    <t>awkwardstyles.com</t>
  </si>
  <si>
    <t>jchost06.pl</t>
  </si>
  <si>
    <t>safedrg.com</t>
  </si>
  <si>
    <t>bitetoothpastebits.com</t>
  </si>
  <si>
    <t>materialbank.com</t>
  </si>
  <si>
    <t>ipshevchuk.ru</t>
  </si>
  <si>
    <t>klassekampen.no</t>
  </si>
  <si>
    <t>mybuh.kz</t>
  </si>
  <si>
    <t>peterbe.com</t>
  </si>
  <si>
    <t>gpsoft.com.au</t>
  </si>
  <si>
    <t>rshughes.com</t>
  </si>
  <si>
    <t>ahcqd.xyz</t>
  </si>
  <si>
    <t>plesk.ru</t>
  </si>
  <si>
    <t>penlighten.com</t>
  </si>
  <si>
    <t>lmc.cz</t>
  </si>
  <si>
    <t>baikal24.ru</t>
  </si>
  <si>
    <t>remotethermo.com</t>
  </si>
  <si>
    <t>marklevinshow.com</t>
  </si>
  <si>
    <t>point2agent.com</t>
  </si>
  <si>
    <t>swissklip.com</t>
  </si>
  <si>
    <t>domarcas.com</t>
  </si>
  <si>
    <t>trackthebox.no</t>
  </si>
  <si>
    <t>nyx.net</t>
  </si>
  <si>
    <t>cohl.com</t>
  </si>
  <si>
    <t>progrentis.com</t>
  </si>
  <si>
    <t>myvisuallistings.com</t>
  </si>
  <si>
    <t>badgerbalm.com</t>
  </si>
  <si>
    <t>wiki-cable.win</t>
  </si>
  <si>
    <t>countrycallingcodes.com</t>
  </si>
  <si>
    <t>innov8tech.me</t>
  </si>
  <si>
    <t>npshistory.com</t>
  </si>
  <si>
    <t>giuediaudnuduny.in</t>
  </si>
  <si>
    <t>carprice.ru</t>
  </si>
  <si>
    <t>citigo.site</t>
  </si>
  <si>
    <t>amaa.com</t>
  </si>
  <si>
    <t>quantums.technology</t>
  </si>
  <si>
    <t>yediot.co.il</t>
  </si>
  <si>
    <t>thewb.com</t>
  </si>
  <si>
    <t>spacemarket.com</t>
  </si>
  <si>
    <t>luckystudio4u.com</t>
  </si>
  <si>
    <t>ddyipu.com</t>
  </si>
  <si>
    <t>ecuadorianwomendating.com</t>
  </si>
  <si>
    <t>cloudprima.com</t>
  </si>
  <si>
    <t>matsuya.com</t>
  </si>
  <si>
    <t>bloguez.com</t>
  </si>
  <si>
    <t>lalique.com</t>
  </si>
  <si>
    <t>eu-res.ru</t>
  </si>
  <si>
    <t>ebonagora.com</t>
  </si>
  <si>
    <t>ym910.com</t>
  </si>
  <si>
    <t>anoregoncottage.com</t>
  </si>
  <si>
    <t>myyoungbabe.com</t>
  </si>
  <si>
    <t>polfair.pl</t>
  </si>
  <si>
    <t>hostwagon.com</t>
  </si>
  <si>
    <t>kleinschadenexperte.com</t>
  </si>
  <si>
    <t>fundingsocieties.co.th</t>
  </si>
  <si>
    <t>wealthmanagersinc.in</t>
  </si>
  <si>
    <t>verbacompete.com</t>
  </si>
  <si>
    <t>imprint.co</t>
  </si>
  <si>
    <t>kirkwood.com</t>
  </si>
  <si>
    <t>1xbet-va.xyz</t>
  </si>
  <si>
    <t>qkyxlcyjy.cn</t>
  </si>
  <si>
    <t>frontiermyanmar.net</t>
  </si>
  <si>
    <t>allnet.ro</t>
  </si>
  <si>
    <t>dfnpf.ru</t>
  </si>
  <si>
    <t>deanhealth.com</t>
  </si>
  <si>
    <t>jikeiot.cloud</t>
  </si>
  <si>
    <t>getthedata.com</t>
  </si>
  <si>
    <t>mptn.org</t>
  </si>
  <si>
    <t>puls4.com</t>
  </si>
  <si>
    <t>citusdata.com</t>
  </si>
  <si>
    <t>dyhsck.cc</t>
  </si>
  <si>
    <t>hotpic.cc</t>
  </si>
  <si>
    <t>cloudqx.com</t>
  </si>
  <si>
    <t>dentistry.co.uk</t>
  </si>
  <si>
    <t>aaastateofplay.com</t>
  </si>
  <si>
    <t>pulkovo-cargo.ru</t>
  </si>
  <si>
    <t>dreamcodesign.com</t>
  </si>
  <si>
    <t>dfw-datacenter.com</t>
  </si>
  <si>
    <t>withonline.jp</t>
  </si>
  <si>
    <t>imagistica.net</t>
  </si>
  <si>
    <t>groovepages.com</t>
  </si>
  <si>
    <t>kupit-diplom-v-ekaterinburge-343.com</t>
  </si>
  <si>
    <t>jimenezabogados.mx</t>
  </si>
  <si>
    <t>reconciliation.org.au</t>
  </si>
  <si>
    <t>independent-bank.com</t>
  </si>
  <si>
    <t>norrkoping.se</t>
  </si>
  <si>
    <t>bbcollab.cloud</t>
  </si>
  <si>
    <t>leeloo.ai</t>
  </si>
  <si>
    <t>dingxiaobei.com</t>
  </si>
  <si>
    <t>ggilbo.com</t>
  </si>
  <si>
    <t>familyporner.com</t>
  </si>
  <si>
    <t>gaap.ru</t>
  </si>
  <si>
    <t>mycitadeltime.com</t>
  </si>
  <si>
    <t>qnax.io</t>
  </si>
  <si>
    <t>niner.net</t>
  </si>
  <si>
    <t>infolada.ru</t>
  </si>
  <si>
    <t>secretsmassage.ca</t>
  </si>
  <si>
    <t>ieu.edu.tr</t>
  </si>
  <si>
    <t>movavi.io</t>
  </si>
  <si>
    <t>mypuma.net</t>
  </si>
  <si>
    <t>focusfanatics.com</t>
  </si>
  <si>
    <t>majorworker.com</t>
  </si>
  <si>
    <t>infosniper.net</t>
  </si>
  <si>
    <t>busik24.com</t>
  </si>
  <si>
    <t>techzillah.com</t>
  </si>
  <si>
    <t>adva.ru</t>
  </si>
  <si>
    <t>emailhelper.org</t>
  </si>
  <si>
    <t>shiroutoname.com</t>
  </si>
  <si>
    <t>routedge.net</t>
  </si>
  <si>
    <t>rotork.co.uk</t>
  </si>
  <si>
    <t>gross.uz</t>
  </si>
  <si>
    <t>ddzjcn.com</t>
  </si>
  <si>
    <t>ccurl.net</t>
  </si>
  <si>
    <t>netmonic.com</t>
  </si>
  <si>
    <t>ciprof.online</t>
  </si>
  <si>
    <t>iamaileen.com</t>
  </si>
  <si>
    <t>hanshintigers.jp</t>
  </si>
  <si>
    <t>spielesite.com</t>
  </si>
  <si>
    <t>vapesourcing.com</t>
  </si>
  <si>
    <t>ff66.net</t>
  </si>
  <si>
    <t>vergecomms.ca</t>
  </si>
  <si>
    <t>weightlossviagraforum.com</t>
  </si>
  <si>
    <t>contractors.com</t>
  </si>
  <si>
    <t>csgo-skins.com</t>
  </si>
  <si>
    <t>arisglobal.com</t>
  </si>
  <si>
    <t>safetyskills.com</t>
  </si>
  <si>
    <t>enewscourier.com</t>
  </si>
  <si>
    <t>b2club.ru</t>
  </si>
  <si>
    <t>gameyop.com</t>
  </si>
  <si>
    <t>nucba.ac.jp</t>
  </si>
  <si>
    <t>zybang.com</t>
  </si>
  <si>
    <t>llyw.cymru</t>
  </si>
  <si>
    <t>ctic.com</t>
  </si>
  <si>
    <t>learnalanguage.com</t>
  </si>
  <si>
    <t>sisportsbook.com</t>
  </si>
  <si>
    <t>geosys.ru</t>
  </si>
  <si>
    <t>cooinstrack.com</t>
  </si>
  <si>
    <t>bitcoinsv.com</t>
  </si>
  <si>
    <t>nblae.com</t>
  </si>
  <si>
    <t>baobua.com</t>
  </si>
  <si>
    <t>ezinemark.com</t>
  </si>
  <si>
    <t>totxtrem.com</t>
  </si>
  <si>
    <t>quackquack.in</t>
  </si>
  <si>
    <t>namestudio.com</t>
  </si>
  <si>
    <t>wacoal-america.com</t>
  </si>
  <si>
    <t>sou-tong.xyz</t>
  </si>
  <si>
    <t>tetracycline.fun</t>
  </si>
  <si>
    <t>lsv.io</t>
  </si>
  <si>
    <t>cancom.de</t>
  </si>
  <si>
    <t>enhuawei.com</t>
  </si>
  <si>
    <t>gamereplays.org</t>
  </si>
  <si>
    <t>give-feedback.co</t>
  </si>
  <si>
    <t>cernerasp.com</t>
  </si>
  <si>
    <t>dropzone.dev</t>
  </si>
  <si>
    <t>japanese-names.info</t>
  </si>
  <si>
    <t>powerwaygroup.com</t>
  </si>
  <si>
    <t>flycorsair.com</t>
  </si>
  <si>
    <t>htn.to</t>
  </si>
  <si>
    <t>aaab.ru</t>
  </si>
  <si>
    <t>auma.de</t>
  </si>
  <si>
    <t>elixe.net</t>
  </si>
  <si>
    <t>megamap.com.ua</t>
  </si>
  <si>
    <t>gorillafund.org</t>
  </si>
  <si>
    <t>maxdata.vn</t>
  </si>
  <si>
    <t>luckydice.net</t>
  </si>
  <si>
    <t>hotwirestatic.com</t>
  </si>
  <si>
    <t>yours.co.uk</t>
  </si>
  <si>
    <t>hobbyfan.com.tw</t>
  </si>
  <si>
    <t>ctycms.com</t>
  </si>
  <si>
    <t>lisk.io</t>
  </si>
  <si>
    <t>zesunsub.com</t>
  </si>
  <si>
    <t>funnyos.cz</t>
  </si>
  <si>
    <t>dulieuaz.vn</t>
  </si>
  <si>
    <t>business-host.ru</t>
  </si>
  <si>
    <t>chromeactions.com</t>
  </si>
  <si>
    <t>efif.dk</t>
  </si>
  <si>
    <t>raiseright.com</t>
  </si>
  <si>
    <t>bttco.com.cn</t>
  </si>
  <si>
    <t>ccmc.com</t>
  </si>
  <si>
    <t>fantelas.net</t>
  </si>
  <si>
    <t>ondarock.it</t>
  </si>
  <si>
    <t>shoptarget.com.br</t>
  </si>
  <si>
    <t>morningheadline.com</t>
  </si>
  <si>
    <t>hopster.com</t>
  </si>
  <si>
    <t>gate53.xyz</t>
  </si>
  <si>
    <t>elationhealth.com</t>
  </si>
  <si>
    <t>omc.ru</t>
  </si>
  <si>
    <t>mycashcentral.com</t>
  </si>
  <si>
    <t>cymbalta40.com</t>
  </si>
  <si>
    <t>myassignmenthelp.co.uk</t>
  </si>
  <si>
    <t>mistral-polska.pl</t>
  </si>
  <si>
    <t>absoluteanime.com</t>
  </si>
  <si>
    <t>volkswagen.co.in</t>
  </si>
  <si>
    <t>shemalevids.org</t>
  </si>
  <si>
    <t>muaban.net</t>
  </si>
  <si>
    <t>amone.com</t>
  </si>
  <si>
    <t>zycus.com</t>
  </si>
  <si>
    <t>motorcraftservice.com</t>
  </si>
  <si>
    <t>iperhosting.com</t>
  </si>
  <si>
    <t>pirsoilgas.ru</t>
  </si>
  <si>
    <t>ebay.info</t>
  </si>
  <si>
    <t>china-enterprise.com</t>
  </si>
  <si>
    <t>techdata.eu</t>
  </si>
  <si>
    <t>telecablenet.com</t>
  </si>
  <si>
    <t>cdncontentstorage.com</t>
  </si>
  <si>
    <t>beihuil.com</t>
  </si>
  <si>
    <t>urgentcomm.com</t>
  </si>
  <si>
    <t>unitedbank-va.com</t>
  </si>
  <si>
    <t>px-xcdn.com</t>
  </si>
  <si>
    <t>ilovematlab.cn</t>
  </si>
  <si>
    <t>custify.com</t>
  </si>
  <si>
    <t>bjxhyydghw.com</t>
  </si>
  <si>
    <t>livescale.tv</t>
  </si>
  <si>
    <t>memberplanet.com</t>
  </si>
  <si>
    <t>iafor.org</t>
  </si>
  <si>
    <t>aflamaljins.com</t>
  </si>
  <si>
    <t>canada-choice.com</t>
  </si>
  <si>
    <t>dnstech.ru</t>
  </si>
  <si>
    <t>beseen.com</t>
  </si>
  <si>
    <t>hlsplayer.net</t>
  </si>
  <si>
    <t>kengoroo.ru</t>
  </si>
  <si>
    <t>rspp.ru</t>
  </si>
  <si>
    <t>baltimorecityschools.org</t>
  </si>
  <si>
    <t>imprev.net</t>
  </si>
  <si>
    <t>bae.st</t>
  </si>
  <si>
    <t>bargainboom.com</t>
  </si>
  <si>
    <t>ethers.io</t>
  </si>
  <si>
    <t>hcpmo.net</t>
  </si>
  <si>
    <t>pomogatel.ru</t>
  </si>
  <si>
    <t>thailandpost.com</t>
  </si>
  <si>
    <t>gaziantepkultur.com</t>
  </si>
  <si>
    <t>projectcake.net</t>
  </si>
  <si>
    <t>tamilglitz.in</t>
  </si>
  <si>
    <t>digitalme.my</t>
  </si>
  <si>
    <t>avapartner.com</t>
  </si>
  <si>
    <t>undercoverhq.com</t>
  </si>
  <si>
    <t>mne.pt</t>
  </si>
  <si>
    <t>begateway.com</t>
  </si>
  <si>
    <t>susi.live</t>
  </si>
  <si>
    <t>multiwire.net</t>
  </si>
  <si>
    <t>one-touch.ru</t>
  </si>
  <si>
    <t>biostrap.com</t>
  </si>
  <si>
    <t>senchola.com</t>
  </si>
  <si>
    <t>funcnum.com</t>
  </si>
  <si>
    <t>mksbg.com</t>
  </si>
  <si>
    <t>bookrix.com</t>
  </si>
  <si>
    <t>fancyhands.com</t>
  </si>
  <si>
    <t>kelo.com</t>
  </si>
  <si>
    <t>komatsu.com</t>
  </si>
  <si>
    <t>arimidextabs.online</t>
  </si>
  <si>
    <t>comicsporn.xxx</t>
  </si>
  <si>
    <t>amitriptyline.store</t>
  </si>
  <si>
    <t>elcastellano.org</t>
  </si>
  <si>
    <t>detrack.com</t>
  </si>
  <si>
    <t>apex-energie.de</t>
  </si>
  <si>
    <t>mustangtechno.com</t>
  </si>
  <si>
    <t>xn--80aagyardii6h.xn--p1ai</t>
  </si>
  <si>
    <t>stromectolfastusa.com</t>
  </si>
  <si>
    <t>williamhburns.com</t>
  </si>
  <si>
    <t>superchat.de</t>
  </si>
  <si>
    <t>seijo.ac.jp</t>
  </si>
  <si>
    <t>lha.org</t>
  </si>
  <si>
    <t>desievite.com</t>
  </si>
  <si>
    <t>t-m-net.de</t>
  </si>
  <si>
    <t>multicare.com</t>
  </si>
  <si>
    <t>cilizhizhu.club</t>
  </si>
  <si>
    <t>mlsz.hu</t>
  </si>
  <si>
    <t>cusd.com</t>
  </si>
  <si>
    <t>carenet.org</t>
  </si>
  <si>
    <t>hiphop.de</t>
  </si>
  <si>
    <t>dbvhost.com</t>
  </si>
  <si>
    <t>sinuslink.hu</t>
  </si>
  <si>
    <t>historicjamestowne.org</t>
  </si>
  <si>
    <t>kokuyo-st.co.jp</t>
  </si>
  <si>
    <t>rev.no</t>
  </si>
  <si>
    <t>kuking.net</t>
  </si>
  <si>
    <t>weidert.com</t>
  </si>
  <si>
    <t>hydraruzxpnew4af.co</t>
  </si>
  <si>
    <t>parkcity.ne.jp</t>
  </si>
  <si>
    <t>solihullheartsupport.org.uk</t>
  </si>
  <si>
    <t>ourhost.com.cn</t>
  </si>
  <si>
    <t>tine.no</t>
  </si>
  <si>
    <t>zlavomat.sk</t>
  </si>
  <si>
    <t>4runners.com</t>
  </si>
  <si>
    <t>1dogma.ru</t>
  </si>
  <si>
    <t>shopperkit.com</t>
  </si>
  <si>
    <t>langlang-game.com</t>
  </si>
  <si>
    <t>vizagsteel.com</t>
  </si>
  <si>
    <t>siasky.net</t>
  </si>
  <si>
    <t>roumenovomaso.cz</t>
  </si>
  <si>
    <t>canadianonlinepharmacynote.com</t>
  </si>
  <si>
    <t>bkool.com</t>
  </si>
  <si>
    <t>nix-ops.net</t>
  </si>
  <si>
    <t>otel.net</t>
  </si>
  <si>
    <t>canvasondemand.com</t>
  </si>
  <si>
    <t>blackboardconnect.com</t>
  </si>
  <si>
    <t>piecesnbits.net</t>
  </si>
  <si>
    <t>darkwebtormarketslinks.com</t>
  </si>
  <si>
    <t>datarating.com</t>
  </si>
  <si>
    <t>hydroxychloroquine200mg.net</t>
  </si>
  <si>
    <t>tcservis.cz</t>
  </si>
  <si>
    <t>indigoimages.ca</t>
  </si>
  <si>
    <t>nrh-ok.com</t>
  </si>
  <si>
    <t>sourpatchkids.com</t>
  </si>
  <si>
    <t>choicehotelswifi.com</t>
  </si>
  <si>
    <t>urj.org</t>
  </si>
  <si>
    <t>hal-india.co.in</t>
  </si>
  <si>
    <t>icmr.org.in</t>
  </si>
  <si>
    <t>unafeed.com</t>
  </si>
  <si>
    <t>buykamagra.life</t>
  </si>
  <si>
    <t>assignmentgeek.com</t>
  </si>
  <si>
    <t>elc.co.uk</t>
  </si>
  <si>
    <t>careanyware.com</t>
  </si>
  <si>
    <t>wifi-3l.com</t>
  </si>
  <si>
    <t>burningmanfree.info</t>
  </si>
  <si>
    <t>viagragenericdrugforsale.monster</t>
  </si>
  <si>
    <t>skyrunner.net</t>
  </si>
  <si>
    <t>menocom.pro</t>
  </si>
  <si>
    <t>toplists.ru</t>
  </si>
  <si>
    <t>altaequipment.com</t>
  </si>
  <si>
    <t>asanrayan.com</t>
  </si>
  <si>
    <t>uxtools.co</t>
  </si>
  <si>
    <t>canteytechnology.com</t>
  </si>
  <si>
    <t>winetbrasil.com.br</t>
  </si>
  <si>
    <t>healthplanofnevada.com</t>
  </si>
  <si>
    <t>nhgdns.com</t>
  </si>
  <si>
    <t>eurotrucksimulator2.com</t>
  </si>
  <si>
    <t>felink.com.cn</t>
  </si>
  <si>
    <t>brela.go.tz</t>
  </si>
  <si>
    <t>cnnfn.com</t>
  </si>
  <si>
    <t>24video.net</t>
  </si>
  <si>
    <t>watchnow.com</t>
  </si>
  <si>
    <t>kristianstadsbladet.se</t>
  </si>
  <si>
    <t>coasthills.coop</t>
  </si>
  <si>
    <t>avantel.com.co</t>
  </si>
  <si>
    <t>ggusd.k12.ca.us</t>
  </si>
  <si>
    <t>skins.cash</t>
  </si>
  <si>
    <t>softphone.pro</t>
  </si>
  <si>
    <t>cehennempass.pw</t>
  </si>
  <si>
    <t>jardinmajorelle.com</t>
  </si>
  <si>
    <t>albuteroltabs.quest</t>
  </si>
  <si>
    <t>c19early.org</t>
  </si>
  <si>
    <t>lenus.io</t>
  </si>
  <si>
    <t>azblock.info</t>
  </si>
  <si>
    <t>quake-champions.pro</t>
  </si>
  <si>
    <t>forkliftaction.com</t>
  </si>
  <si>
    <t>ivermectin3mg.net</t>
  </si>
  <si>
    <t>gabn.net</t>
  </si>
  <si>
    <t>zoloft.sale</t>
  </si>
  <si>
    <t>bbnetworks.net</t>
  </si>
  <si>
    <t>vip4k.com</t>
  </si>
  <si>
    <t>kiprotect.com</t>
  </si>
  <si>
    <t>pornohd.sex</t>
  </si>
  <si>
    <t>aferry.com</t>
  </si>
  <si>
    <t>viserv.de</t>
  </si>
  <si>
    <t>stm-assoc.org</t>
  </si>
  <si>
    <t>swachhbharatmission.gov.in</t>
  </si>
  <si>
    <t>buzzingley.com</t>
  </si>
  <si>
    <t>oswfs.com</t>
  </si>
  <si>
    <t>taini-zvezd.ru</t>
  </si>
  <si>
    <t>di.lv</t>
  </si>
  <si>
    <t>mtnfeed.com</t>
  </si>
  <si>
    <t>imas-cg.net</t>
  </si>
  <si>
    <t>sertralinezoloft.online</t>
  </si>
  <si>
    <t>xn--80aeeqaabljrdbg6a3ahhcl4ay9hsa.xn--p1ai</t>
  </si>
  <si>
    <t>qlyfhdns.com</t>
  </si>
  <si>
    <t>dodopizza.kg</t>
  </si>
  <si>
    <t>mrapidhost.com</t>
  </si>
  <si>
    <t>ins-net.ne.jp</t>
  </si>
  <si>
    <t>griffith.ie</t>
  </si>
  <si>
    <t>metamind.io</t>
  </si>
  <si>
    <t>gmacinsurance.com</t>
  </si>
  <si>
    <t>vip-douga.net</t>
  </si>
  <si>
    <t>dailypenny360.com</t>
  </si>
  <si>
    <t>marketcall.ru</t>
  </si>
  <si>
    <t>thevillager.com</t>
  </si>
  <si>
    <t>agresori.com</t>
  </si>
  <si>
    <t>paylogic.nl</t>
  </si>
  <si>
    <t>dnsecure.biz</t>
  </si>
  <si>
    <t>damki.net</t>
  </si>
  <si>
    <t>rbfxdirect.com</t>
  </si>
  <si>
    <t>kvegg.com</t>
  </si>
  <si>
    <t>thebiologynotes.com</t>
  </si>
  <si>
    <t>saskkartclub.com</t>
  </si>
  <si>
    <t>bexley.gov.uk</t>
  </si>
  <si>
    <t>costume-works.com</t>
  </si>
  <si>
    <t>bmtmicro.com</t>
  </si>
  <si>
    <t>caspercollege.edu</t>
  </si>
  <si>
    <t>mercury.com.au</t>
  </si>
  <si>
    <t>nbut.edu.cn</t>
  </si>
  <si>
    <t>wanstor.com</t>
  </si>
  <si>
    <t>ruskino.ru</t>
  </si>
  <si>
    <t>adventisthealthcare.com</t>
  </si>
  <si>
    <t>njfengta.com</t>
  </si>
  <si>
    <t>tedas.gov.tr</t>
  </si>
  <si>
    <t>mcpmag.com</t>
  </si>
  <si>
    <t>testname.me</t>
  </si>
  <si>
    <t>scfreiburg.com</t>
  </si>
  <si>
    <t>hydramarketdarknet.link</t>
  </si>
  <si>
    <t>shekebao.cn</t>
  </si>
  <si>
    <t>prima.it</t>
  </si>
  <si>
    <t>randomhouse.co.uk</t>
  </si>
  <si>
    <t>wiki-triod.win</t>
  </si>
  <si>
    <t>ren-ai.jp</t>
  </si>
  <si>
    <t>snuipp.fr</t>
  </si>
  <si>
    <t>quik.ru</t>
  </si>
  <si>
    <t>lovelive-petitsoku.com</t>
  </si>
  <si>
    <t>dfxangel.com</t>
  </si>
  <si>
    <t>everwallet.net</t>
  </si>
  <si>
    <t>saloncloudsplus.com</t>
  </si>
  <si>
    <t>jogjadigital.net.id</t>
  </si>
  <si>
    <t>sm.gov.cn</t>
  </si>
  <si>
    <t>moipass.ru</t>
  </si>
  <si>
    <t>ldplayer.tw</t>
  </si>
  <si>
    <t>ibeesoft.com</t>
  </si>
  <si>
    <t>fanfanworld.vip</t>
  </si>
  <si>
    <t>saygingasgrup.com</t>
  </si>
  <si>
    <t>shorturl.asia</t>
  </si>
  <si>
    <t>pginkjets.com</t>
  </si>
  <si>
    <t>ebi.cloud</t>
  </si>
  <si>
    <t>serversexperience.com</t>
  </si>
  <si>
    <t>lakewood.org</t>
  </si>
  <si>
    <t>rbmtechnik.pl</t>
  </si>
  <si>
    <t>deepgram.com</t>
  </si>
  <si>
    <t>nedoma.ru</t>
  </si>
  <si>
    <t>thecrafttrain.com</t>
  </si>
  <si>
    <t>vpriligys.buzz</t>
  </si>
  <si>
    <t>stepupforstudents.org</t>
  </si>
  <si>
    <t>worditout.com</t>
  </si>
  <si>
    <t>smrt.com.sg</t>
  </si>
  <si>
    <t>power-stars.org</t>
  </si>
  <si>
    <t>movida.com.br</t>
  </si>
  <si>
    <t>servidoresdns3.net</t>
  </si>
  <si>
    <t>serverscrazy.com</t>
  </si>
  <si>
    <t>triton.net</t>
  </si>
  <si>
    <t>ganref.jp</t>
  </si>
  <si>
    <t>korres.com</t>
  </si>
  <si>
    <t>server298.com</t>
  </si>
  <si>
    <t>ifalcon.one</t>
  </si>
  <si>
    <t>okx-dns2.com</t>
  </si>
  <si>
    <t>teachersfcu.org</t>
  </si>
  <si>
    <t>transportscotland.gov.uk</t>
  </si>
  <si>
    <t>unsophisticook.com</t>
  </si>
  <si>
    <t>pfonline.com</t>
  </si>
  <si>
    <t>teknoseyir.com</t>
  </si>
  <si>
    <t>webtel.in</t>
  </si>
  <si>
    <t>wwz.com</t>
  </si>
  <si>
    <t>bitency.net</t>
  </si>
  <si>
    <t>qibogaho.biz</t>
  </si>
  <si>
    <t>banglaphone.net.bd</t>
  </si>
  <si>
    <t>naquadria.it</t>
  </si>
  <si>
    <t>irctchelp.in</t>
  </si>
  <si>
    <t>softtr.com</t>
  </si>
  <si>
    <t>liyan.org.cn</t>
  </si>
  <si>
    <t>deliveroo.es</t>
  </si>
  <si>
    <t>yyc.com</t>
  </si>
  <si>
    <t>canaccordgenuity.com</t>
  </si>
  <si>
    <t>cosplay-porn.biz</t>
  </si>
  <si>
    <t>dubai-online.com</t>
  </si>
  <si>
    <t>tracify.ai</t>
  </si>
  <si>
    <t>kak2z.ru</t>
  </si>
  <si>
    <t>sofinco.fr</t>
  </si>
  <si>
    <t>gamingnexus.com</t>
  </si>
  <si>
    <t>polaranalytics.com</t>
  </si>
  <si>
    <t>gainskeeper.com</t>
  </si>
  <si>
    <t>doctor-hcv-24.ru</t>
  </si>
  <si>
    <t>agechecker.net</t>
  </si>
  <si>
    <t>et8.org</t>
  </si>
  <si>
    <t>wraplab.store</t>
  </si>
  <si>
    <t>e4d.biz</t>
  </si>
  <si>
    <t>joyfilm.cam</t>
  </si>
  <si>
    <t>prtelecom.com.br</t>
  </si>
  <si>
    <t>chinamenwang.com</t>
  </si>
  <si>
    <t>resoholding.com</t>
  </si>
  <si>
    <t>tainio-mania.online</t>
  </si>
  <si>
    <t>tungsten-network.com</t>
  </si>
  <si>
    <t>netlinepb.com.br</t>
  </si>
  <si>
    <t>gorobzor.ru</t>
  </si>
  <si>
    <t>tideways.io</t>
  </si>
  <si>
    <t>rcmguide.com</t>
  </si>
  <si>
    <t>localcryptos.com</t>
  </si>
  <si>
    <t>internethizmetleri.com.tr</t>
  </si>
  <si>
    <t>kinokawa-dmo.com</t>
  </si>
  <si>
    <t>motoring.com.au</t>
  </si>
  <si>
    <t>minero.cc</t>
  </si>
  <si>
    <t>bs2.com.br</t>
  </si>
  <si>
    <t>bboi.net</t>
  </si>
  <si>
    <t>sandaya.fr</t>
  </si>
  <si>
    <t>b-port.com</t>
  </si>
  <si>
    <t>v2.nl</t>
  </si>
  <si>
    <t>yin0008cne.com</t>
  </si>
  <si>
    <t>fakelay.com</t>
  </si>
  <si>
    <t>nanabianca.it</t>
  </si>
  <si>
    <t>simplexbroadband.com</t>
  </si>
  <si>
    <t>lateralplains.com</t>
  </si>
  <si>
    <t>autosalon.tv</t>
  </si>
  <si>
    <t>projectfreetv.fun</t>
  </si>
  <si>
    <t>hot-mob.com</t>
  </si>
  <si>
    <t>xmh.fun</t>
  </si>
  <si>
    <t>swelockasia.com</t>
  </si>
  <si>
    <t>bdpinternational.com</t>
  </si>
  <si>
    <t>apotal.de</t>
  </si>
  <si>
    <t>sitesled.com</t>
  </si>
  <si>
    <t>sattamatkagods.net</t>
  </si>
  <si>
    <t>triton.edu</t>
  </si>
  <si>
    <t>dmad.info</t>
  </si>
  <si>
    <t>zlongame.co.kr</t>
  </si>
  <si>
    <t>banfanb.com.ve</t>
  </si>
  <si>
    <t>yilongtools.com</t>
  </si>
  <si>
    <t>tobiasahlin.com</t>
  </si>
  <si>
    <t>ryzdiplomis.com</t>
  </si>
  <si>
    <t>sesammarket.com</t>
  </si>
  <si>
    <t>cqhgff.cn</t>
  </si>
  <si>
    <t>dalmatinskiportal.hr</t>
  </si>
  <si>
    <t>ctj.org</t>
  </si>
  <si>
    <t>touch-api.com</t>
  </si>
  <si>
    <t>sexwebvideo.net</t>
  </si>
  <si>
    <t>synergyisp.com</t>
  </si>
  <si>
    <t>tnt-audio.com</t>
  </si>
  <si>
    <t>dlplomsary.com</t>
  </si>
  <si>
    <t>mypronouns.org</t>
  </si>
  <si>
    <t>sasdevelopments.com</t>
  </si>
  <si>
    <t>menunedeli.ru</t>
  </si>
  <si>
    <t>lionel.com</t>
  </si>
  <si>
    <t>lnw.me</t>
  </si>
  <si>
    <t>kwuc.ac.jp</t>
  </si>
  <si>
    <t>bgsufalcons.com</t>
  </si>
  <si>
    <t>jfyun1.com</t>
  </si>
  <si>
    <t>truthabouttrucks.com</t>
  </si>
  <si>
    <t>htxt.co.za</t>
  </si>
  <si>
    <t>finasteride.ink</t>
  </si>
  <si>
    <t>kasasa.com</t>
  </si>
  <si>
    <t>thurrock.gov.uk</t>
  </si>
  <si>
    <t>feldentertainment.com</t>
  </si>
  <si>
    <t>serpclix.com</t>
  </si>
  <si>
    <t>edenprojects.org</t>
  </si>
  <si>
    <t>trustly.net</t>
  </si>
  <si>
    <t>meta-tss.ru</t>
  </si>
  <si>
    <t>etv.net</t>
  </si>
  <si>
    <t>avient.com</t>
  </si>
  <si>
    <t>birdwatchinghq.com</t>
  </si>
  <si>
    <t>htzq.cn</t>
  </si>
  <si>
    <t>adda.io</t>
  </si>
  <si>
    <t>katalozi.net</t>
  </si>
  <si>
    <t>credit.org</t>
  </si>
  <si>
    <t>zge.com.pl</t>
  </si>
  <si>
    <t>jevincanders.net</t>
  </si>
  <si>
    <t>you-books.com</t>
  </si>
  <si>
    <t>klokantech.com</t>
  </si>
  <si>
    <t>animalwellnessmagazine.com</t>
  </si>
  <si>
    <t>barn2door.com</t>
  </si>
  <si>
    <t>siferry.com</t>
  </si>
  <si>
    <t>darknettormarketslink.com</t>
  </si>
  <si>
    <t>360overseas.com</t>
  </si>
  <si>
    <t>novafibratelecom.com.br</t>
  </si>
  <si>
    <t>familiesonline.co.uk</t>
  </si>
  <si>
    <t>staynavi.direct</t>
  </si>
  <si>
    <t>hermes-telecom.net</t>
  </si>
  <si>
    <t>toponlinedatingservices.com</t>
  </si>
  <si>
    <t>empi.re</t>
  </si>
  <si>
    <t>geilefrauen.pics</t>
  </si>
  <si>
    <t>pro-tasarim.net</t>
  </si>
  <si>
    <t>maytinhtuyenquang.com</t>
  </si>
  <si>
    <t>jindicg.com</t>
  </si>
  <si>
    <t>jshell.net</t>
  </si>
  <si>
    <t>sew4home.com</t>
  </si>
  <si>
    <t>othercrap.com</t>
  </si>
  <si>
    <t>golfnowone.com</t>
  </si>
  <si>
    <t>e-shopdesigner.com</t>
  </si>
  <si>
    <t>taxydromiki.com</t>
  </si>
  <si>
    <t>podkarpackie.pl</t>
  </si>
  <si>
    <t>eniro.dk</t>
  </si>
  <si>
    <t>nejmgroup-uccprod.org</t>
  </si>
  <si>
    <t>numizmatik.ru</t>
  </si>
  <si>
    <t>arabnews.pk</t>
  </si>
  <si>
    <t>econoday.com</t>
  </si>
  <si>
    <t>lecourrier.ch</t>
  </si>
  <si>
    <t>mp3quack.app</t>
  </si>
  <si>
    <t>bofinet.co.bw</t>
  </si>
  <si>
    <t>serverpe.com</t>
  </si>
  <si>
    <t>unionbankng.com</t>
  </si>
  <si>
    <t>megaoffice.it</t>
  </si>
  <si>
    <t>preciod.com</t>
  </si>
  <si>
    <t>monkeyventures.nl</t>
  </si>
  <si>
    <t>fransiplus.com</t>
  </si>
  <si>
    <t>szyhyxh.com</t>
  </si>
  <si>
    <t>hizligiris.com.tr</t>
  </si>
  <si>
    <t>elmia.se</t>
  </si>
  <si>
    <t>k4g.com</t>
  </si>
  <si>
    <t>kabanchik.ua</t>
  </si>
  <si>
    <t>kcsonesso.ru</t>
  </si>
  <si>
    <t>a1com.net</t>
  </si>
  <si>
    <t>kathimerini.com.cy</t>
  </si>
  <si>
    <t>nucleusvpn.com</t>
  </si>
  <si>
    <t>lhcgroup.com</t>
  </si>
  <si>
    <t>daimlerchrysler.com</t>
  </si>
  <si>
    <t>ninjal.ac.jp</t>
  </si>
  <si>
    <t>bosslike.ru</t>
  </si>
  <si>
    <t>symfonycasts.com</t>
  </si>
  <si>
    <t>atomoxetine.run</t>
  </si>
  <si>
    <t>worldwebs.com</t>
  </si>
  <si>
    <t>natuurhuisje.nl</t>
  </si>
  <si>
    <t>myarkansaslottery.com</t>
  </si>
  <si>
    <t>studypug.com</t>
  </si>
  <si>
    <t>pangu16.com</t>
  </si>
  <si>
    <t>sd-jinding.com</t>
  </si>
  <si>
    <t>sea-watch.org</t>
  </si>
  <si>
    <t>vaghayerooz.com</t>
  </si>
  <si>
    <t>007onlinecasino.com</t>
  </si>
  <si>
    <t>audio-capture-for-chrome.info</t>
  </si>
  <si>
    <t>mgmotor.co.in</t>
  </si>
  <si>
    <t>4f7e7.xyz</t>
  </si>
  <si>
    <t>nobitex.net</t>
  </si>
  <si>
    <t>adamlewisschroeder.com</t>
  </si>
  <si>
    <t>falkentire.com</t>
  </si>
  <si>
    <t>kt.kz</t>
  </si>
  <si>
    <t>fjhbljc.com</t>
  </si>
  <si>
    <t>whatbird.com</t>
  </si>
  <si>
    <t>greator.com</t>
  </si>
  <si>
    <t>byways.org</t>
  </si>
  <si>
    <t>ctacdn.cn</t>
  </si>
  <si>
    <t>auditorium.com</t>
  </si>
  <si>
    <t>schecterguitars.com</t>
  </si>
  <si>
    <t>pokerdom-ca7.xyz</t>
  </si>
  <si>
    <t>suckerpunch.com</t>
  </si>
  <si>
    <t>freenet.si</t>
  </si>
  <si>
    <t>gientech.com</t>
  </si>
  <si>
    <t>roland.co.jp</t>
  </si>
  <si>
    <t>webpc.com.pl</t>
  </si>
  <si>
    <t>toptropicals.com</t>
  </si>
  <si>
    <t>ramendreams.com</t>
  </si>
  <si>
    <t>snaptubevideo.com</t>
  </si>
  <si>
    <t>magicalsearch.cn</t>
  </si>
  <si>
    <t>daevel.fr</t>
  </si>
  <si>
    <t>piperjaffray.com</t>
  </si>
  <si>
    <t>buycelexa.life</t>
  </si>
  <si>
    <t>hcnamecdn.com</t>
  </si>
  <si>
    <t>righttimesports.com</t>
  </si>
  <si>
    <t>upjohn.org</t>
  </si>
  <si>
    <t>xentax.com</t>
  </si>
  <si>
    <t>hdsexdino.com</t>
  </si>
  <si>
    <t>cablecast.tv</t>
  </si>
  <si>
    <t>zysheptany.com</t>
  </si>
  <si>
    <t>favequilts.com</t>
  </si>
  <si>
    <t>suhagra.click</t>
  </si>
  <si>
    <t>usabangpalace.com</t>
  </si>
  <si>
    <t>oakleysi.com</t>
  </si>
  <si>
    <t>188channel.com</t>
  </si>
  <si>
    <t>jchost10.pl</t>
  </si>
  <si>
    <t>babyartikel.de</t>
  </si>
  <si>
    <t>conranshop.co.uk</t>
  </si>
  <si>
    <t>kakadm.cc</t>
  </si>
  <si>
    <t>chinabaogao.com</t>
  </si>
  <si>
    <t>constructionexec.com</t>
  </si>
  <si>
    <t>anightowlblog.com</t>
  </si>
  <si>
    <t>cypress.jp</t>
  </si>
  <si>
    <t>nhentaihaven.com</t>
  </si>
  <si>
    <t>thegrovela.com</t>
  </si>
  <si>
    <t>xmzbyy.com</t>
  </si>
  <si>
    <t>tweaking.com</t>
  </si>
  <si>
    <t>smiletutor.sg</t>
  </si>
  <si>
    <t>ceomedical.com</t>
  </si>
  <si>
    <t>cfsad.com</t>
  </si>
  <si>
    <t>vnvista.com</t>
  </si>
  <si>
    <t>volkswagen.it</t>
  </si>
  <si>
    <t>resonanceacteurs.nl</t>
  </si>
  <si>
    <t>aw-plus.net</t>
  </si>
  <si>
    <t>cephalexintab.online</t>
  </si>
  <si>
    <t>reasonlabs.com</t>
  </si>
  <si>
    <t>1000y2s.com</t>
  </si>
  <si>
    <t>juwakaha.com</t>
  </si>
  <si>
    <t>pelgrimspark.com</t>
  </si>
  <si>
    <t>sig.biz</t>
  </si>
  <si>
    <t>recroom.com</t>
  </si>
  <si>
    <t>vslevitrav.com</t>
  </si>
  <si>
    <t>tireagent.com</t>
  </si>
  <si>
    <t>aussiebum.com</t>
  </si>
  <si>
    <t>cienceware.com</t>
  </si>
  <si>
    <t>uralpolit.ru</t>
  </si>
  <si>
    <t>clippituser.tv</t>
  </si>
  <si>
    <t>taxandflood.net</t>
  </si>
  <si>
    <t>mart-co.ru</t>
  </si>
  <si>
    <t>insideprecisionmedicine.com</t>
  </si>
  <si>
    <t>wzmz.org.cn</t>
  </si>
  <si>
    <t>sdi.edu</t>
  </si>
  <si>
    <t>syngenta-us.com</t>
  </si>
  <si>
    <t>codefinity.com</t>
  </si>
  <si>
    <t>911truth.org</t>
  </si>
  <si>
    <t>pcomm.net</t>
  </si>
  <si>
    <t>cdn3s.com</t>
  </si>
  <si>
    <t>loader.io</t>
  </si>
  <si>
    <t>kymco.com</t>
  </si>
  <si>
    <t>marrow.org</t>
  </si>
  <si>
    <t>usma.ru</t>
  </si>
  <si>
    <t>iatronet.gr</t>
  </si>
  <si>
    <t>mg08.com.cn</t>
  </si>
  <si>
    <t>1glv.ru</t>
  </si>
  <si>
    <t>trytada.com</t>
  </si>
  <si>
    <t>centreaba-nord.fr</t>
  </si>
  <si>
    <t>fuddruckers.com</t>
  </si>
  <si>
    <t>xmns.nl</t>
  </si>
  <si>
    <t>crmvet.org</t>
  </si>
  <si>
    <t>neurontin.shop</t>
  </si>
  <si>
    <t>tshefeng.com</t>
  </si>
  <si>
    <t>ofcs.org</t>
  </si>
  <si>
    <t>anthc.org</t>
  </si>
  <si>
    <t>markaleaf.com</t>
  </si>
  <si>
    <t>duel.me</t>
  </si>
  <si>
    <t>softclub.ru</t>
  </si>
  <si>
    <t>warpstorage.pro</t>
  </si>
  <si>
    <t>crossrope.com</t>
  </si>
  <si>
    <t>cybersectors.com</t>
  </si>
  <si>
    <t>bloggif.com</t>
  </si>
  <si>
    <t>2day.ws</t>
  </si>
  <si>
    <t>remington-europe.com</t>
  </si>
  <si>
    <t>lindamedic.com</t>
  </si>
  <si>
    <t>hjwyrf.com</t>
  </si>
  <si>
    <t>movs18plus.com</t>
  </si>
  <si>
    <t>mysmtp.com</t>
  </si>
  <si>
    <t>mmm131.com</t>
  </si>
  <si>
    <t>adports.ae</t>
  </si>
  <si>
    <t>playngo.com</t>
  </si>
  <si>
    <t>kinofilmpro.ru</t>
  </si>
  <si>
    <t>megapolisonline.ru</t>
  </si>
  <si>
    <t>pompengids.net</t>
  </si>
  <si>
    <t>xn--b1agazb5ah1e.xn--p1ai</t>
  </si>
  <si>
    <t>competitionplus.com</t>
  </si>
  <si>
    <t>narkasa.com</t>
  </si>
  <si>
    <t>microworkcloud.com.br</t>
  </si>
  <si>
    <t>lebanese-forces.com</t>
  </si>
  <si>
    <t>tgstation13.org</t>
  </si>
  <si>
    <t>diplomgosznaks.com</t>
  </si>
  <si>
    <t>mitorrent.me</t>
  </si>
  <si>
    <t>paulbourke.net</t>
  </si>
  <si>
    <t>buyseroquel.life</t>
  </si>
  <si>
    <t>sprintnet.ru</t>
  </si>
  <si>
    <t>365rili.com</t>
  </si>
  <si>
    <t>cialis.pics</t>
  </si>
  <si>
    <t>osgohfoeaugfoauef.biz</t>
  </si>
  <si>
    <t>cqzk.com.cn</t>
  </si>
  <si>
    <t>becausemarket.com</t>
  </si>
  <si>
    <t>f-solutions.net</t>
  </si>
  <si>
    <t>cookieapp.ru</t>
  </si>
  <si>
    <t>tuw.edu</t>
  </si>
  <si>
    <t>ku.life</t>
  </si>
  <si>
    <t>putevka.com</t>
  </si>
  <si>
    <t>officialdeals.org</t>
  </si>
  <si>
    <t>bordbia.ie</t>
  </si>
  <si>
    <t>bluedesigns.com</t>
  </si>
  <si>
    <t>envoyair.com</t>
  </si>
  <si>
    <t>naked-asian-porn.com</t>
  </si>
  <si>
    <t>arizonachatrooms.org</t>
  </si>
  <si>
    <t>fileskachat.com</t>
  </si>
  <si>
    <t>etledu.com</t>
  </si>
  <si>
    <t>apkevery.com</t>
  </si>
  <si>
    <t>as45302.net</t>
  </si>
  <si>
    <t>csa.gov.sg</t>
  </si>
  <si>
    <t>menpodcastingbadly.co.uk</t>
  </si>
  <si>
    <t>hakonenavi.jp</t>
  </si>
  <si>
    <t>web32.net</t>
  </si>
  <si>
    <t>realrocks.ru</t>
  </si>
  <si>
    <t>celebritynetworthwiki.org</t>
  </si>
  <si>
    <t>potomac.edu</t>
  </si>
  <si>
    <t>quartix.com</t>
  </si>
  <si>
    <t>aviator-oyunu-bg.space</t>
  </si>
  <si>
    <t>floweryflavor.com</t>
  </si>
  <si>
    <t>cfzq.com</t>
  </si>
  <si>
    <t>folderheatially.com</t>
  </si>
  <si>
    <t>cerakote.com</t>
  </si>
  <si>
    <t>gbactri.com</t>
  </si>
  <si>
    <t>chilternrailways.co.uk</t>
  </si>
  <si>
    <t>reachlocallivechat.com</t>
  </si>
  <si>
    <t>hnguangshi.com</t>
  </si>
  <si>
    <t>nodong.org</t>
  </si>
  <si>
    <t>adidasyeezy.me.uk</t>
  </si>
  <si>
    <t>gruppofs.it</t>
  </si>
  <si>
    <t>plazapremiumlounge.com</t>
  </si>
  <si>
    <t>retain.ai</t>
  </si>
  <si>
    <t>tcbscans.net</t>
  </si>
  <si>
    <t>nosolicitado.org</t>
  </si>
  <si>
    <t>lsc.org</t>
  </si>
  <si>
    <t>trulybeauty.com</t>
  </si>
  <si>
    <t>metropoliaztm.pl</t>
  </si>
  <si>
    <t>fansitehost.com</t>
  </si>
  <si>
    <t>2com2.eu</t>
  </si>
  <si>
    <t>themichaelresorts.com</t>
  </si>
  <si>
    <t>tudifa168.com</t>
  </si>
  <si>
    <t>titki.biz</t>
  </si>
  <si>
    <t>masterinter.net</t>
  </si>
  <si>
    <t>pedklin.ru</t>
  </si>
  <si>
    <t>mycrazygoodlife.com</t>
  </si>
  <si>
    <t>metallic.io</t>
  </si>
  <si>
    <t>stoplusjednicka.cz</t>
  </si>
  <si>
    <t>sportfeeds.io</t>
  </si>
  <si>
    <t>pokerdom-cy7.xyz</t>
  </si>
  <si>
    <t>dtinews.vn</t>
  </si>
  <si>
    <t>atx.net</t>
  </si>
  <si>
    <t>digichief.com</t>
  </si>
  <si>
    <t>zanackugames.co.uk</t>
  </si>
  <si>
    <t>tokensky.net</t>
  </si>
  <si>
    <t>islamic-relief.org.uk</t>
  </si>
  <si>
    <t>pornoboss.tv</t>
  </si>
  <si>
    <t>thetrucker.com</t>
  </si>
  <si>
    <t>flamengo.com.br</t>
  </si>
  <si>
    <t>ikoula.nl</t>
  </si>
  <si>
    <t>yibainetwork.com</t>
  </si>
  <si>
    <t>futureforum.com</t>
  </si>
  <si>
    <t>turners.com</t>
  </si>
  <si>
    <t>botanicalinterests.com</t>
  </si>
  <si>
    <t>sz8.cn</t>
  </si>
  <si>
    <t>opopular.com.br</t>
  </si>
  <si>
    <t>smotretfilmi.ru</t>
  </si>
  <si>
    <t>net06.biz</t>
  </si>
  <si>
    <t>chief.com</t>
  </si>
  <si>
    <t>atameken.kz</t>
  </si>
  <si>
    <t>evidencelibrary.com</t>
  </si>
  <si>
    <t>pharma-gdd.com</t>
  </si>
  <si>
    <t>oleconsignado.com.br</t>
  </si>
  <si>
    <t>jvnc.net</t>
  </si>
  <si>
    <t>regiocom.net</t>
  </si>
  <si>
    <t>lanascooking.com</t>
  </si>
  <si>
    <t>clatl.com</t>
  </si>
  <si>
    <t>yhszlxc.com</t>
  </si>
  <si>
    <t>parkplacetechnologies.com</t>
  </si>
  <si>
    <t>freetrans.co.za</t>
  </si>
  <si>
    <t>gushiwen.org</t>
  </si>
  <si>
    <t>bsh-partner.com</t>
  </si>
  <si>
    <t>asmetalwork.com.ua</t>
  </si>
  <si>
    <t>handicap.fr</t>
  </si>
  <si>
    <t>parliament.govt.nz</t>
  </si>
  <si>
    <t>appchizi.com</t>
  </si>
  <si>
    <t>it42.ru</t>
  </si>
  <si>
    <t>broadpark.no</t>
  </si>
  <si>
    <t>kayak.co.th</t>
  </si>
  <si>
    <t>fortum.fi</t>
  </si>
  <si>
    <t>egopax.com</t>
  </si>
  <si>
    <t>webpro.ne.jp</t>
  </si>
  <si>
    <t>hpdd.ru</t>
  </si>
  <si>
    <t>digitalrealm.net</t>
  </si>
  <si>
    <t>ickala.net</t>
  </si>
  <si>
    <t>kobe-c.ac.jp</t>
  </si>
  <si>
    <t>cheatdaydesign.com</t>
  </si>
  <si>
    <t>ibexglobal.com</t>
  </si>
  <si>
    <t>jiuzhuangpe.cn</t>
  </si>
  <si>
    <t>convex.com.br</t>
  </si>
  <si>
    <t>cloud-pg.com</t>
  </si>
  <si>
    <t>coloribus.com</t>
  </si>
  <si>
    <t>fgts.gov.br</t>
  </si>
  <si>
    <t>tjme.io</t>
  </si>
  <si>
    <t>yundongdiban.com</t>
  </si>
  <si>
    <t>buick.com.cn</t>
  </si>
  <si>
    <t>elite.se</t>
  </si>
  <si>
    <t>ventolin.directory</t>
  </si>
  <si>
    <t>azpost.info</t>
  </si>
  <si>
    <t>azure-apihub.us</t>
  </si>
  <si>
    <t>noxgroup.org</t>
  </si>
  <si>
    <t>rbagroup.ru</t>
  </si>
  <si>
    <t>ya62.ru</t>
  </si>
  <si>
    <t>pub.gov.sg</t>
  </si>
  <si>
    <t>farmhouseonboone.com</t>
  </si>
  <si>
    <t>ontariohealth.ca</t>
  </si>
  <si>
    <t>lucky88.top</t>
  </si>
  <si>
    <t>stopcran.ru</t>
  </si>
  <si>
    <t>glaxowellcome.com</t>
  </si>
  <si>
    <t>snowfes.com</t>
  </si>
  <si>
    <t>sldo.de</t>
  </si>
  <si>
    <t>icms2.ru</t>
  </si>
  <si>
    <t>kmstools.com</t>
  </si>
  <si>
    <t>augmentin.fun</t>
  </si>
  <si>
    <t>poolsupplyunlimited.com</t>
  </si>
  <si>
    <t>periodicvideos.com</t>
  </si>
  <si>
    <t>potokmedia.ru</t>
  </si>
  <si>
    <t>skystreaming.tw</t>
  </si>
  <si>
    <t>rusetfs.com</t>
  </si>
  <si>
    <t>6uzy.com</t>
  </si>
  <si>
    <t>bankofhope.com</t>
  </si>
  <si>
    <t>podshow.com</t>
  </si>
  <si>
    <t>cyberhost.biz</t>
  </si>
  <si>
    <t>usalovelist.com</t>
  </si>
  <si>
    <t>getwork.com</t>
  </si>
  <si>
    <t>jean-georges.com</t>
  </si>
  <si>
    <t>brandingstyleguides.com</t>
  </si>
  <si>
    <t>helmholtz-munich.de</t>
  </si>
  <si>
    <t>kredifazz.com</t>
  </si>
  <si>
    <t>easily.co.uk</t>
  </si>
  <si>
    <t>enmax.com</t>
  </si>
  <si>
    <t>skyrim-guild.com</t>
  </si>
  <si>
    <t>c-c.com</t>
  </si>
  <si>
    <t>mediavillage.com</t>
  </si>
  <si>
    <t>adenandanais.com</t>
  </si>
  <si>
    <t>bibliaportugues.com</t>
  </si>
  <si>
    <t>pacsgear.com</t>
  </si>
  <si>
    <t>proxyneldns.com</t>
  </si>
  <si>
    <t>anglerfox.com</t>
  </si>
  <si>
    <t>vertical.ru</t>
  </si>
  <si>
    <t>uksib.ru</t>
  </si>
  <si>
    <t>haylou.com</t>
  </si>
  <si>
    <t>certapet.com</t>
  </si>
  <si>
    <t>gzmtr.cc</t>
  </si>
  <si>
    <t>de.ki</t>
  </si>
  <si>
    <t>caringmedical.com</t>
  </si>
  <si>
    <t>woom.com</t>
  </si>
  <si>
    <t>typemock.com</t>
  </si>
  <si>
    <t>tes-game.ru</t>
  </si>
  <si>
    <t>dirtfish.com</t>
  </si>
  <si>
    <t>ctrtraffic.me</t>
  </si>
  <si>
    <t>gruvi.tv</t>
  </si>
  <si>
    <t>evworld.com</t>
  </si>
  <si>
    <t>marso.lv</t>
  </si>
  <si>
    <t>roxycast.com</t>
  </si>
  <si>
    <t>seha.sa</t>
  </si>
  <si>
    <t>mzgtv1.com</t>
  </si>
  <si>
    <t>tconl.com</t>
  </si>
  <si>
    <t>kraftmaid.com</t>
  </si>
  <si>
    <t>thequestionnaire.in</t>
  </si>
  <si>
    <t>mccno.com</t>
  </si>
  <si>
    <t>emailvendorselection.com</t>
  </si>
  <si>
    <t>kentaku.co.jp</t>
  </si>
  <si>
    <t>collecttrumpcards.com</t>
  </si>
  <si>
    <t>sildenafilcitrategenericviagra.com</t>
  </si>
  <si>
    <t>hdfilmkinoshki.online</t>
  </si>
  <si>
    <t>sodazaa.com</t>
  </si>
  <si>
    <t>marathonbet8.com</t>
  </si>
  <si>
    <t>setupmyhotel.com</t>
  </si>
  <si>
    <t>eagames.com</t>
  </si>
  <si>
    <t>kittyland.ws</t>
  </si>
  <si>
    <t>yesyesbooks.com</t>
  </si>
  <si>
    <t>novusint.com</t>
  </si>
  <si>
    <t>googleadservice.com</t>
  </si>
  <si>
    <t>vellisa.ru</t>
  </si>
  <si>
    <t>career.co.kr</t>
  </si>
  <si>
    <t>canteycloud.com</t>
  </si>
  <si>
    <t>arauco.cl</t>
  </si>
  <si>
    <t>datacampus.fr</t>
  </si>
  <si>
    <t>dressinn.com</t>
  </si>
  <si>
    <t>eicat.ca</t>
  </si>
  <si>
    <t>bright.nl</t>
  </si>
  <si>
    <t>quip-clients.com</t>
  </si>
  <si>
    <t>rospromtest.ru</t>
  </si>
  <si>
    <t>fullertonhotels.com</t>
  </si>
  <si>
    <t>totalcsgo.com</t>
  </si>
  <si>
    <t>ascmag.com</t>
  </si>
  <si>
    <t>whgxwl.com</t>
  </si>
  <si>
    <t>shuxiangshijie.com</t>
  </si>
  <si>
    <t>mos-sud.ru</t>
  </si>
  <si>
    <t>bestviagra50tablet.monster</t>
  </si>
  <si>
    <t>video-prof.com</t>
  </si>
  <si>
    <t>bloomz.net</t>
  </si>
  <si>
    <t>ltkcable.com</t>
  </si>
  <si>
    <t>ebf.de</t>
  </si>
  <si>
    <t>dingdangyun.lol</t>
  </si>
  <si>
    <t>freepressreleasedb.com</t>
  </si>
  <si>
    <t>eriksbikeshop.com</t>
  </si>
  <si>
    <t>calsaws.net</t>
  </si>
  <si>
    <t>von.gov.ng</t>
  </si>
  <si>
    <t>studentstutorial.com</t>
  </si>
  <si>
    <t>megasignal.org</t>
  </si>
  <si>
    <t>corp.fox</t>
  </si>
  <si>
    <t>quadrix.org.br</t>
  </si>
  <si>
    <t>hellotess.com</t>
  </si>
  <si>
    <t>ecsc.gov.sy</t>
  </si>
  <si>
    <t>dns-cloud.ch</t>
  </si>
  <si>
    <t>swebhosting.co.uk</t>
  </si>
  <si>
    <t>buywow.in</t>
  </si>
  <si>
    <t>bspa7067.com</t>
  </si>
  <si>
    <t>fruitbouquets.com</t>
  </si>
  <si>
    <t>jbmatrix.in</t>
  </si>
  <si>
    <t>qt.is</t>
  </si>
  <si>
    <t>im-mining.com</t>
  </si>
  <si>
    <t>torrents-games.net</t>
  </si>
  <si>
    <t>drxcase.com</t>
  </si>
  <si>
    <t>pnbmetlife.com</t>
  </si>
  <si>
    <t>andnextcomesl.com</t>
  </si>
  <si>
    <t>assoc-amazon.de</t>
  </si>
  <si>
    <t>as31521.de</t>
  </si>
  <si>
    <t>plancpills.org</t>
  </si>
  <si>
    <t>soundcloudmail.com</t>
  </si>
  <si>
    <t>medianova.com</t>
  </si>
  <si>
    <t>fs.co.za</t>
  </si>
  <si>
    <t>lisinopril2022.top</t>
  </si>
  <si>
    <t>keeflys.com</t>
  </si>
  <si>
    <t>gothundercloud.com</t>
  </si>
  <si>
    <t>frey-net.ch</t>
  </si>
  <si>
    <t>rsis.edu.sg</t>
  </si>
  <si>
    <t>harrietgdemarco.tk</t>
  </si>
  <si>
    <t>webqr.com</t>
  </si>
  <si>
    <t>ctconnect.co.il</t>
  </si>
  <si>
    <t>skinbetter.com</t>
  </si>
  <si>
    <t>ia9j0.xyz</t>
  </si>
  <si>
    <t>batelco.com</t>
  </si>
  <si>
    <t>glassdoor.it</t>
  </si>
  <si>
    <t>webtasarim34.com</t>
  </si>
  <si>
    <t>rayote.com</t>
  </si>
  <si>
    <t>zenmod.shop</t>
  </si>
  <si>
    <t>yandex.com.ge</t>
  </si>
  <si>
    <t>ylrd529.com.cn</t>
  </si>
  <si>
    <t>vmaisnet.com.br</t>
  </si>
  <si>
    <t>fkr27.ru</t>
  </si>
  <si>
    <t>xnxx-pornos.xxx</t>
  </si>
  <si>
    <t>alanyhq.network</t>
  </si>
  <si>
    <t>royalquest.com</t>
  </si>
  <si>
    <t>hdrezkabbsm2k.net</t>
  </si>
  <si>
    <t>prolinkdirectory.com</t>
  </si>
  <si>
    <t>micmedia.ru</t>
  </si>
  <si>
    <t>decisivetactics.com</t>
  </si>
  <si>
    <t>gadgetstripe.com</t>
  </si>
  <si>
    <t>pinup.pe</t>
  </si>
  <si>
    <t>direnc.net</t>
  </si>
  <si>
    <t>savelovgrad.ru</t>
  </si>
  <si>
    <t>new-hair.net</t>
  </si>
  <si>
    <t>fazi.rs</t>
  </si>
  <si>
    <t>teledynelecroy.com</t>
  </si>
  <si>
    <t>sindresorhus.com</t>
  </si>
  <si>
    <t>nhsdirect.nhs.uk</t>
  </si>
  <si>
    <t>alamto.com</t>
  </si>
  <si>
    <t>iranjournals.ir</t>
  </si>
  <si>
    <t>kbjrecord.com</t>
  </si>
  <si>
    <t>bigtickets.com</t>
  </si>
  <si>
    <t>torowe.pl</t>
  </si>
  <si>
    <t>hneao.cn</t>
  </si>
  <si>
    <t>fourth-4-cdn.com</t>
  </si>
  <si>
    <t>mtnonline.com</t>
  </si>
  <si>
    <t>good-club-meeting.com</t>
  </si>
  <si>
    <t>samair.ru</t>
  </si>
  <si>
    <t>swiatkwiatow.pl</t>
  </si>
  <si>
    <t>tbcdn.cn</t>
  </si>
  <si>
    <t>clearcloud.co.za</t>
  </si>
  <si>
    <t>phillips66.net</t>
  </si>
  <si>
    <t>ensighten.org</t>
  </si>
  <si>
    <t>insidesales-playbooks.com</t>
  </si>
  <si>
    <t>giant.com.cn</t>
  </si>
  <si>
    <t>baotou.gov.cn</t>
  </si>
  <si>
    <t>thingsboard.io</t>
  </si>
  <si>
    <t>filmoflix.cc</t>
  </si>
  <si>
    <t>fundit.ie</t>
  </si>
  <si>
    <t>worldfoodprize.org</t>
  </si>
  <si>
    <t>inpq.xyz</t>
  </si>
  <si>
    <t>atakteknoloji.com</t>
  </si>
  <si>
    <t>onemount.com</t>
  </si>
  <si>
    <t>happymoneysaver.com</t>
  </si>
  <si>
    <t>bandier.com</t>
  </si>
  <si>
    <t>gig.ru</t>
  </si>
  <si>
    <t>machicomi.jp</t>
  </si>
  <si>
    <t>megamultik.online</t>
  </si>
  <si>
    <t>connexeon.com</t>
  </si>
  <si>
    <t>xleet.pw</t>
  </si>
  <si>
    <t>thecolorrun.com</t>
  </si>
  <si>
    <t>estliving.com</t>
  </si>
  <si>
    <t>turn-on.de</t>
  </si>
  <si>
    <t>lsk12.com</t>
  </si>
  <si>
    <t>scottwilson.com</t>
  </si>
  <si>
    <t>dribblebar.pl</t>
  </si>
  <si>
    <t>doyoudo.com</t>
  </si>
  <si>
    <t>bookegy.com</t>
  </si>
  <si>
    <t>belkam.com</t>
  </si>
  <si>
    <t>livecall.io</t>
  </si>
  <si>
    <t>megvii-inc.com</t>
  </si>
  <si>
    <t>officialroms.com</t>
  </si>
  <si>
    <t>legalnature.com</t>
  </si>
  <si>
    <t>stormking.org</t>
  </si>
  <si>
    <t>eurasiapeering.com</t>
  </si>
  <si>
    <t>mega1080p.info</t>
  </si>
  <si>
    <t>otcpharm.ru</t>
  </si>
  <si>
    <t>techempower.com</t>
  </si>
  <si>
    <t>compsci88.com</t>
  </si>
  <si>
    <t>live-in.ru</t>
  </si>
  <si>
    <t>calevent.online</t>
  </si>
  <si>
    <t>yoyomedia.in</t>
  </si>
  <si>
    <t>pluspng.com</t>
  </si>
  <si>
    <t>autoscm.cn</t>
  </si>
  <si>
    <t>adsaide.cn</t>
  </si>
  <si>
    <t>tendersontime.com</t>
  </si>
  <si>
    <t>multi-circuit-boards.eu</t>
  </si>
  <si>
    <t>akaunting.com</t>
  </si>
  <si>
    <t>morrowind.ru</t>
  </si>
  <si>
    <t>ivermectindtabs.quest</t>
  </si>
  <si>
    <t>ktcl.kz</t>
  </si>
  <si>
    <t>hnhxgn.cn</t>
  </si>
  <si>
    <t>5link.ir</t>
  </si>
  <si>
    <t>altes-kazan.ru</t>
  </si>
  <si>
    <t>pencilsofpromise.org</t>
  </si>
  <si>
    <t>sekkaku.net</t>
  </si>
  <si>
    <t>spmd.mobi</t>
  </si>
  <si>
    <t>yzcity.gov.cn</t>
  </si>
  <si>
    <t>eset-la.com</t>
  </si>
  <si>
    <t>bmelv.de</t>
  </si>
  <si>
    <t>exvagos.org</t>
  </si>
  <si>
    <t>diesel.co.jp</t>
  </si>
  <si>
    <t>synapsestech.com</t>
  </si>
  <si>
    <t>ff14hikasensokuhou.com</t>
  </si>
  <si>
    <t>geodles.com</t>
  </si>
  <si>
    <t>wmtips.com</t>
  </si>
  <si>
    <t>squareoffs.com</t>
  </si>
  <si>
    <t>telghub.com</t>
  </si>
  <si>
    <t>creativespirits.info</t>
  </si>
  <si>
    <t>shl.se</t>
  </si>
  <si>
    <t>cuttingedge.org</t>
  </si>
  <si>
    <t>boat24.com</t>
  </si>
  <si>
    <t>airsafe.com</t>
  </si>
  <si>
    <t>camptocamp.org</t>
  </si>
  <si>
    <t>iguzzini.com</t>
  </si>
  <si>
    <t>canevastoilestjean.com</t>
  </si>
  <si>
    <t>plap.cn</t>
  </si>
  <si>
    <t>thefastmode.com</t>
  </si>
  <si>
    <t>bjsytc.com.cn</t>
  </si>
  <si>
    <t>informatique-mania.com</t>
  </si>
  <si>
    <t>cdnawm.com</t>
  </si>
  <si>
    <t>gcpat.com</t>
  </si>
  <si>
    <t>peer-internet.com</t>
  </si>
  <si>
    <t>onlinedating1st.com</t>
  </si>
  <si>
    <t>baksus.ru</t>
  </si>
  <si>
    <t>energie-experten.org</t>
  </si>
  <si>
    <t>supsis.live</t>
  </si>
  <si>
    <t>issolutions.co.uk</t>
  </si>
  <si>
    <t>ankrommoisan.com</t>
  </si>
  <si>
    <t>ewcg.academy</t>
  </si>
  <si>
    <t>halaxy.com</t>
  </si>
  <si>
    <t>oldmovies.fun</t>
  </si>
  <si>
    <t>shanxigov.cn</t>
  </si>
  <si>
    <t>intomore.com</t>
  </si>
  <si>
    <t>musiccenter.org</t>
  </si>
  <si>
    <t>stdavids.com</t>
  </si>
  <si>
    <t>punchfork.com</t>
  </si>
  <si>
    <t>claudiacaldwell.com</t>
  </si>
  <si>
    <t>fkwallet.ru</t>
  </si>
  <si>
    <t>halfclub.com</t>
  </si>
  <si>
    <t>ifate.com</t>
  </si>
  <si>
    <t>mapsof.net</t>
  </si>
  <si>
    <t>honda.com.vn</t>
  </si>
  <si>
    <t>p3-group.com</t>
  </si>
  <si>
    <t>optumcare.com</t>
  </si>
  <si>
    <t>tweaking4all.com</t>
  </si>
  <si>
    <t>vixra.org</t>
  </si>
  <si>
    <t>sarahraven.com</t>
  </si>
  <si>
    <t>mechelen.be</t>
  </si>
  <si>
    <t>getvideo.su</t>
  </si>
  <si>
    <t>worktrucksolutions.com</t>
  </si>
  <si>
    <t>caliberdirect.com</t>
  </si>
  <si>
    <t>termt.com</t>
  </si>
  <si>
    <t>zambiatourism.com</t>
  </si>
  <si>
    <t>omskmama.ru</t>
  </si>
  <si>
    <t>naxs.com</t>
  </si>
  <si>
    <t>eastchinafurs.com</t>
  </si>
  <si>
    <t>nvidia.es</t>
  </si>
  <si>
    <t>zzhyzs.com.cn</t>
  </si>
  <si>
    <t>pagani.com</t>
  </si>
  <si>
    <t>zeitgeistfilms.com</t>
  </si>
  <si>
    <t>creditonlinefinance.com</t>
  </si>
  <si>
    <t>prod-empresarial.com.mx</t>
  </si>
  <si>
    <t>chowmain.software</t>
  </si>
  <si>
    <t>vrachu.ru</t>
  </si>
  <si>
    <t>autopay.com</t>
  </si>
  <si>
    <t>lifeblood.com.au</t>
  </si>
  <si>
    <t>serienfans.org</t>
  </si>
  <si>
    <t>moviefap.com</t>
  </si>
  <si>
    <t>a2ztopic.com</t>
  </si>
  <si>
    <t>silentnomore.ca</t>
  </si>
  <si>
    <t>madsextube.com</t>
  </si>
  <si>
    <t>prvlb.net</t>
  </si>
  <si>
    <t>plobalapps.com</t>
  </si>
  <si>
    <t>scottlogic.com</t>
  </si>
  <si>
    <t>baunat.com</t>
  </si>
  <si>
    <t>propecia.world</t>
  </si>
  <si>
    <t>goodwinufa.ru</t>
  </si>
  <si>
    <t>cardvilla.cc</t>
  </si>
  <si>
    <t>adcrws.com</t>
  </si>
  <si>
    <t>investsaudi.sa</t>
  </si>
  <si>
    <t>cheapcialistabletprescription.monster</t>
  </si>
  <si>
    <t>fanduel.design</t>
  </si>
  <si>
    <t>naozhong.net.cn</t>
  </si>
  <si>
    <t>movisie.nl</t>
  </si>
  <si>
    <t>itlnet.net</t>
  </si>
  <si>
    <t>agk-1.com</t>
  </si>
  <si>
    <t>yourdogadvisor.com</t>
  </si>
  <si>
    <t>grupovisabeira.com</t>
  </si>
  <si>
    <t>epcsdrfirst.com</t>
  </si>
  <si>
    <t>bittersoutherner.com</t>
  </si>
  <si>
    <t>torrentsee145.com</t>
  </si>
  <si>
    <t>nagoya-c.ed.jp</t>
  </si>
  <si>
    <t>8card.net</t>
  </si>
  <si>
    <t>chase.be</t>
  </si>
  <si>
    <t>utair.io</t>
  </si>
  <si>
    <t>electricbike.com</t>
  </si>
  <si>
    <t>foxtrot-wiki.win</t>
  </si>
  <si>
    <t>radsport-news.com</t>
  </si>
  <si>
    <t>pirn.net</t>
  </si>
  <si>
    <t>dtashjvcjswq.info</t>
  </si>
  <si>
    <t>ivfree.asia</t>
  </si>
  <si>
    <t>monarchjointventure.org</t>
  </si>
  <si>
    <t>book-onlinenow.net</t>
  </si>
  <si>
    <t>lactadom.ad</t>
  </si>
  <si>
    <t>canberg.com</t>
  </si>
  <si>
    <t>thesocialdilemma.com</t>
  </si>
  <si>
    <t>siteground238.com</t>
  </si>
  <si>
    <t>inovio.com</t>
  </si>
  <si>
    <t>mercedes-benz.co.in</t>
  </si>
  <si>
    <t>affordabledentures.com</t>
  </si>
  <si>
    <t>online-string.com</t>
  </si>
  <si>
    <t>210sy.com</t>
  </si>
  <si>
    <t>ktv-ray.ru</t>
  </si>
  <si>
    <t>snappygourmet.com</t>
  </si>
  <si>
    <t>necromancy1on1.com</t>
  </si>
  <si>
    <t>kurocore.com</t>
  </si>
  <si>
    <t>splc.org</t>
  </si>
  <si>
    <t>catapultsports.com</t>
  </si>
  <si>
    <t>ww-api.com</t>
  </si>
  <si>
    <t>beaming.info</t>
  </si>
  <si>
    <t>meizu.cn</t>
  </si>
  <si>
    <t>secure-one.net</t>
  </si>
  <si>
    <t>rosreserv.ru</t>
  </si>
  <si>
    <t>vanderlande.com</t>
  </si>
  <si>
    <t>crafatar.com</t>
  </si>
  <si>
    <t>planfact.io</t>
  </si>
  <si>
    <t>dream-hosting.net</t>
  </si>
  <si>
    <t>mlmzone.in</t>
  </si>
  <si>
    <t>ds25.io</t>
  </si>
  <si>
    <t>musicalchairs.info</t>
  </si>
  <si>
    <t>han-shin.co.kr</t>
  </si>
  <si>
    <t>aluvii.com</t>
  </si>
  <si>
    <t>acalbfi.com</t>
  </si>
  <si>
    <t>tgraph.io</t>
  </si>
  <si>
    <t>mtu-solutions.com</t>
  </si>
  <si>
    <t>hostego.net</t>
  </si>
  <si>
    <t>erospanish.com</t>
  </si>
  <si>
    <t>anico.com</t>
  </si>
  <si>
    <t>sportsci.org</t>
  </si>
  <si>
    <t>domain.net</t>
  </si>
  <si>
    <t>rcforum.ru</t>
  </si>
  <si>
    <t>nro.gov</t>
  </si>
  <si>
    <t>spanko.net</t>
  </si>
  <si>
    <t>easyanddelish.com</t>
  </si>
  <si>
    <t>bestbeefrecipes.com</t>
  </si>
  <si>
    <t>metademolab.com</t>
  </si>
  <si>
    <t>iscb.org</t>
  </si>
  <si>
    <t>agritechnica.com</t>
  </si>
  <si>
    <t>asapcg.com</t>
  </si>
  <si>
    <t>virtualshield.com</t>
  </si>
  <si>
    <t>firstsavingscc.com</t>
  </si>
  <si>
    <t>cssi.com.pl</t>
  </si>
  <si>
    <t>sonnysbbq.com</t>
  </si>
  <si>
    <t>cyberbackgroundchecks.com</t>
  </si>
  <si>
    <t>fbt.se</t>
  </si>
  <si>
    <t>sim.edu.sg</t>
  </si>
  <si>
    <t>kumapoi.me</t>
  </si>
  <si>
    <t>effinghamdailynews.com</t>
  </si>
  <si>
    <t>avodart.cyou</t>
  </si>
  <si>
    <t>shiptection.com</t>
  </si>
  <si>
    <t>stephan-kratt.de</t>
  </si>
  <si>
    <t>rabotatver.ru</t>
  </si>
  <si>
    <t>eindhovenairport.nl</t>
  </si>
  <si>
    <t>reebee.com</t>
  </si>
  <si>
    <t>nielsenhayden.com</t>
  </si>
  <si>
    <t>wedj.com</t>
  </si>
  <si>
    <t>limecrime.com</t>
  </si>
  <si>
    <t>convirza.com</t>
  </si>
  <si>
    <t>ebsta-webservices.com</t>
  </si>
  <si>
    <t>ct-connex.com</t>
  </si>
  <si>
    <t>envisionpharma.com</t>
  </si>
  <si>
    <t>bofh.lv</t>
  </si>
  <si>
    <t>tayniymir.com</t>
  </si>
  <si>
    <t>bayenetworking.org</t>
  </si>
  <si>
    <t>adl.ru</t>
  </si>
  <si>
    <t>petersofkensington.com.au</t>
  </si>
  <si>
    <t>samegoal.com</t>
  </si>
  <si>
    <t>ffcam.fr</t>
  </si>
  <si>
    <t>hostify.vn</t>
  </si>
  <si>
    <t>pbsrc.com</t>
  </si>
  <si>
    <t>depl.ac.cn</t>
  </si>
  <si>
    <t>lyrica.company</t>
  </si>
  <si>
    <t>keys.so</t>
  </si>
  <si>
    <t>memownia.pl</t>
  </si>
  <si>
    <t>allw.mn</t>
  </si>
  <si>
    <t>smewebhosting.co.uk</t>
  </si>
  <si>
    <t>metrixlab.com</t>
  </si>
  <si>
    <t>albumizr.com</t>
  </si>
  <si>
    <t>qhimgs0.com</t>
  </si>
  <si>
    <t>americanvintage-store.com</t>
  </si>
  <si>
    <t>iamaflowerchild.com</t>
  </si>
  <si>
    <t>safecreative.org</t>
  </si>
  <si>
    <t>fat-woman.net</t>
  </si>
  <si>
    <t>darkwebmarketcc.link</t>
  </si>
  <si>
    <t>tvblik.nl</t>
  </si>
  <si>
    <t>guitarspace.org</t>
  </si>
  <si>
    <t>webservershield.com</t>
  </si>
  <si>
    <t>teachsundayschool.com</t>
  </si>
  <si>
    <t>yarshintorg.ru</t>
  </si>
  <si>
    <t>thespike.gg</t>
  </si>
  <si>
    <t>heartline.com</t>
  </si>
  <si>
    <t>rezstream.com</t>
  </si>
  <si>
    <t>freehostedscripts.net</t>
  </si>
  <si>
    <t>welele.es</t>
  </si>
  <si>
    <t>pixivel.moe</t>
  </si>
  <si>
    <t>topoftherockbuttes.com</t>
  </si>
  <si>
    <t>aktien-analyse.de</t>
  </si>
  <si>
    <t>unibank.com</t>
  </si>
  <si>
    <t>cubexs.net.pk</t>
  </si>
  <si>
    <t>algoliaradar.com</t>
  </si>
  <si>
    <t>appearin.net</t>
  </si>
  <si>
    <t>carmelcalifornia.com</t>
  </si>
  <si>
    <t>bilicomics.com</t>
  </si>
  <si>
    <t>eventbrite.hk</t>
  </si>
  <si>
    <t>bitfocus.io</t>
  </si>
  <si>
    <t>tougaloo.edu</t>
  </si>
  <si>
    <t>otakuma.net</t>
  </si>
  <si>
    <t>josai.ac.jp</t>
  </si>
  <si>
    <t>stalkermod.ru</t>
  </si>
  <si>
    <t>yelloyello.com</t>
  </si>
  <si>
    <t>camfil.com</t>
  </si>
  <si>
    <t>esalon.com</t>
  </si>
  <si>
    <t>awsnds-18.net</t>
  </si>
  <si>
    <t>firstinterstatebank.info</t>
  </si>
  <si>
    <t>vegamovies.loan</t>
  </si>
  <si>
    <t>cosmolot.at</t>
  </si>
  <si>
    <t>guanzhuang.org</t>
  </si>
  <si>
    <t>all-guitar-chords.com</t>
  </si>
  <si>
    <t>medef.com</t>
  </si>
  <si>
    <t>5mno3.com</t>
  </si>
  <si>
    <t>branchapp.com</t>
  </si>
  <si>
    <t>dpcdsb.org</t>
  </si>
  <si>
    <t>conservasdelcarmen.cl</t>
  </si>
  <si>
    <t>adesk.ru</t>
  </si>
  <si>
    <t>costcuisine.com</t>
  </si>
  <si>
    <t>anittel.net</t>
  </si>
  <si>
    <t>architecturesideas.com</t>
  </si>
  <si>
    <t>7artisandns.com</t>
  </si>
  <si>
    <t>whattocooktoday.com</t>
  </si>
  <si>
    <t>zviazda.by</t>
  </si>
  <si>
    <t>cbe.com.et</t>
  </si>
  <si>
    <t>healthiergeneration.org</t>
  </si>
  <si>
    <t>nullapps.com</t>
  </si>
  <si>
    <t>hit-parade.com</t>
  </si>
  <si>
    <t>asisa.es</t>
  </si>
  <si>
    <t>pdqpos.com</t>
  </si>
  <si>
    <t>ssagae-ssagae.co.kr</t>
  </si>
  <si>
    <t>plumsail.com</t>
  </si>
  <si>
    <t>awhonn.org</t>
  </si>
  <si>
    <t>becaul.com</t>
  </si>
  <si>
    <t>usen.ne.jp</t>
  </si>
  <si>
    <t>flyreagan.com</t>
  </si>
  <si>
    <t>isa.org.jm</t>
  </si>
  <si>
    <t>hoosierlottery.com</t>
  </si>
  <si>
    <t>d4t4solutions.com</t>
  </si>
  <si>
    <t>bcut.ro</t>
  </si>
  <si>
    <t>noln.net</t>
  </si>
  <si>
    <t>cndservice.com</t>
  </si>
  <si>
    <t>pushssp.top</t>
  </si>
  <si>
    <t>mandichost.com.br</t>
  </si>
  <si>
    <t>shometech.com</t>
  </si>
  <si>
    <t>dominos.co.kr</t>
  </si>
  <si>
    <t>antiquestradegazette.com</t>
  </si>
  <si>
    <t>tripcdn.cn</t>
  </si>
  <si>
    <t>dashqyetfikm.com</t>
  </si>
  <si>
    <t>you.co</t>
  </si>
  <si>
    <t>shgexpo.com</t>
  </si>
  <si>
    <t>provedornetlux.com.br</t>
  </si>
  <si>
    <t>all-connect.de</t>
  </si>
  <si>
    <t>uhrforum.de</t>
  </si>
  <si>
    <t>xbash.info</t>
  </si>
  <si>
    <t>treesaregood.org</t>
  </si>
  <si>
    <t>taxadda.com</t>
  </si>
  <si>
    <t>neuvoo.ca</t>
  </si>
  <si>
    <t>dutchbulbs.com</t>
  </si>
  <si>
    <t>dandh.com</t>
  </si>
  <si>
    <t>latsolver.com</t>
  </si>
  <si>
    <t>motherson.com</t>
  </si>
  <si>
    <t>mytv.bg</t>
  </si>
  <si>
    <t>bigbearswife.com</t>
  </si>
  <si>
    <t>greencoin.life</t>
  </si>
  <si>
    <t>superfastpython.com</t>
  </si>
  <si>
    <t>ntb.com</t>
  </si>
  <si>
    <t>amoxicillin.company</t>
  </si>
  <si>
    <t>qualityforum.org</t>
  </si>
  <si>
    <t>oneplanetnetwork.org</t>
  </si>
  <si>
    <t>p4host.com</t>
  </si>
  <si>
    <t>flcc.edu</t>
  </si>
  <si>
    <t>khl.com</t>
  </si>
  <si>
    <t>tickethost.info</t>
  </si>
  <si>
    <t>pecentral.org</t>
  </si>
  <si>
    <t>chiquita.com</t>
  </si>
  <si>
    <t>henson.com</t>
  </si>
  <si>
    <t>hostven03.com</t>
  </si>
  <si>
    <t>studygovtexam.in</t>
  </si>
  <si>
    <t>openlogic.com</t>
  </si>
  <si>
    <t>sedgwick.gov</t>
  </si>
  <si>
    <t>mailvelope.com</t>
  </si>
  <si>
    <t>antabuse.wtf</t>
  </si>
  <si>
    <t>loandsons.com</t>
  </si>
  <si>
    <t>allegion.co.uk</t>
  </si>
  <si>
    <t>mindphp.com</t>
  </si>
  <si>
    <t>onstreammedia.com</t>
  </si>
  <si>
    <t>dianzhenkeji.com</t>
  </si>
  <si>
    <t>biztime.com.vn</t>
  </si>
  <si>
    <t>w88hn.vip</t>
  </si>
  <si>
    <t>easy-cgi.com</t>
  </si>
  <si>
    <t>atman360.com</t>
  </si>
  <si>
    <t>techpocket.org</t>
  </si>
  <si>
    <t>finansinvest.com</t>
  </si>
  <si>
    <t>com-trade.sk</t>
  </si>
  <si>
    <t>partme.com</t>
  </si>
  <si>
    <t>voodoo27.com</t>
  </si>
  <si>
    <t>hvalacloud.ru</t>
  </si>
  <si>
    <t>thefedoralounge.com</t>
  </si>
  <si>
    <t>aib.gov.uk</t>
  </si>
  <si>
    <t>waldorf.edu</t>
  </si>
  <si>
    <t>vercel.live</t>
  </si>
  <si>
    <t>portland.ne.jp</t>
  </si>
  <si>
    <t>gogunlocked.com</t>
  </si>
  <si>
    <t>ham-radio-op.net</t>
  </si>
  <si>
    <t>ecenica.com</t>
  </si>
  <si>
    <t>demandforapps.com</t>
  </si>
  <si>
    <t>skanska.org</t>
  </si>
  <si>
    <t>2xfree.org</t>
  </si>
  <si>
    <t>kronofogden.se</t>
  </si>
  <si>
    <t>dreamplug.in</t>
  </si>
  <si>
    <t>twmail.org</t>
  </si>
  <si>
    <t>redtranet.com.mx</t>
  </si>
  <si>
    <t>ugurfilm3.com</t>
  </si>
  <si>
    <t>bactrim.cfd</t>
  </si>
  <si>
    <t>thetrackr.com</t>
  </si>
  <si>
    <t>synthesisgroup.co</t>
  </si>
  <si>
    <t>archeofutur.us</t>
  </si>
  <si>
    <t>buydrugstore.quest</t>
  </si>
  <si>
    <t>tmrjmp.com</t>
  </si>
  <si>
    <t>primeisp.com.br</t>
  </si>
  <si>
    <t>taotu.xyz</t>
  </si>
  <si>
    <t>weekli.systems</t>
  </si>
  <si>
    <t>clomid.network</t>
  </si>
  <si>
    <t>storpharmon.com</t>
  </si>
  <si>
    <t>oresundsbron.com</t>
  </si>
  <si>
    <t>ebrschools.org</t>
  </si>
  <si>
    <t>fs-poster.com</t>
  </si>
  <si>
    <t>wildalerts.com</t>
  </si>
  <si>
    <t>bittube.tv</t>
  </si>
  <si>
    <t>hyperlitemountaingear.com</t>
  </si>
  <si>
    <t>ideeel.net</t>
  </si>
  <si>
    <t>scutum.jp</t>
  </si>
  <si>
    <t>portaltransparencia.gov.br</t>
  </si>
  <si>
    <t>gccdn.cn</t>
  </si>
  <si>
    <t>gamev6.com</t>
  </si>
  <si>
    <t>gas-nn.ru</t>
  </si>
  <si>
    <t>brand.com</t>
  </si>
  <si>
    <t>testmart.cn</t>
  </si>
  <si>
    <t>cuevana3.vip</t>
  </si>
  <si>
    <t>camwhores.lol</t>
  </si>
  <si>
    <t>ncw.se</t>
  </si>
  <si>
    <t>gzyqhd.com</t>
  </si>
  <si>
    <t>olimpops.com</t>
  </si>
  <si>
    <t>coregmed.com</t>
  </si>
  <si>
    <t>pornq.com</t>
  </si>
  <si>
    <t>iltirreno.it</t>
  </si>
  <si>
    <t>asahi-kasei.com</t>
  </si>
  <si>
    <t>1sixty8.com</t>
  </si>
  <si>
    <t>ggtimer.com</t>
  </si>
  <si>
    <t>iq-dist-2.com</t>
  </si>
  <si>
    <t>zalon.nl</t>
  </si>
  <si>
    <t>pbis.com</t>
  </si>
  <si>
    <t>solutionsalert.com</t>
  </si>
  <si>
    <t>adsplay.net</t>
  </si>
  <si>
    <t>jobly.fi</t>
  </si>
  <si>
    <t>allongeorgia.com</t>
  </si>
  <si>
    <t>pcminecraft-mods.com</t>
  </si>
  <si>
    <t>talparad.io</t>
  </si>
  <si>
    <t>gbf-wiki.com</t>
  </si>
  <si>
    <t>dev.java</t>
  </si>
  <si>
    <t>mstuca.ru</t>
  </si>
  <si>
    <t>exploringjs.com</t>
  </si>
  <si>
    <t>nestio.com</t>
  </si>
  <si>
    <t>1xbet-downloads-ru.com</t>
  </si>
  <si>
    <t>hardissimo.org</t>
  </si>
  <si>
    <t>correos.com</t>
  </si>
  <si>
    <t>hot-dinners.com</t>
  </si>
  <si>
    <t>imsi.com</t>
  </si>
  <si>
    <t>x443.pw</t>
  </si>
  <si>
    <t>my-debugbar.com</t>
  </si>
  <si>
    <t>incomeupdate.com</t>
  </si>
  <si>
    <t>gratefulness.me</t>
  </si>
  <si>
    <t>navidiku.rs</t>
  </si>
  <si>
    <t>go-fair.org</t>
  </si>
  <si>
    <t>tappedin.fm</t>
  </si>
  <si>
    <t>nexario.net</t>
  </si>
  <si>
    <t>baldursgate3.game</t>
  </si>
  <si>
    <t>jqueryform.com</t>
  </si>
  <si>
    <t>vivat.top</t>
  </si>
  <si>
    <t>trapeza.ru</t>
  </si>
  <si>
    <t>hzyudingktv.com</t>
  </si>
  <si>
    <t>ciaalis2u.com</t>
  </si>
  <si>
    <t>idealtechnology.net.au</t>
  </si>
  <si>
    <t>sugarbeecrafts.com</t>
  </si>
  <si>
    <t>link10.net.br</t>
  </si>
  <si>
    <t>bitrecover.com</t>
  </si>
  <si>
    <t>concordnow.com</t>
  </si>
  <si>
    <t>aiany.org</t>
  </si>
  <si>
    <t>cityparksfoundation.org</t>
  </si>
  <si>
    <t>hiscom.nl</t>
  </si>
  <si>
    <t>watchpro.com</t>
  </si>
  <si>
    <t>addictiongroup.org</t>
  </si>
  <si>
    <t>suzuki.co.id</t>
  </si>
  <si>
    <t>customessaywwriting.com</t>
  </si>
  <si>
    <t>ehomerecordingstudio.com</t>
  </si>
  <si>
    <t>indepth.com</t>
  </si>
  <si>
    <t>cpfcw.cn</t>
  </si>
  <si>
    <t>educhel.ru</t>
  </si>
  <si>
    <t>splyboxe.com</t>
  </si>
  <si>
    <t>energinet.dk</t>
  </si>
  <si>
    <t>thimble.com</t>
  </si>
  <si>
    <t>cashbill.pl</t>
  </si>
  <si>
    <t>s4m.xyz</t>
  </si>
  <si>
    <t>domainshop.ru</t>
  </si>
  <si>
    <t>zeamster.com</t>
  </si>
  <si>
    <t>caotama.com</t>
  </si>
  <si>
    <t>lords.guru</t>
  </si>
  <si>
    <t>369smart.com</t>
  </si>
  <si>
    <t>tekoc.ru</t>
  </si>
  <si>
    <t>sexhookups.net</t>
  </si>
  <si>
    <t>jagunet.com</t>
  </si>
  <si>
    <t>snachina.com</t>
  </si>
  <si>
    <t>yuming123.org</t>
  </si>
  <si>
    <t>blackhawk-net.com</t>
  </si>
  <si>
    <t>sitesforseekingmillionaire.com</t>
  </si>
  <si>
    <t>taiget.ru</t>
  </si>
  <si>
    <t>itot.jp</t>
  </si>
  <si>
    <t>el-medina.fr</t>
  </si>
  <si>
    <t>primecrime.ru</t>
  </si>
  <si>
    <t>malaya.com.ph</t>
  </si>
  <si>
    <t>amx.com</t>
  </si>
  <si>
    <t>tradeineu.com</t>
  </si>
  <si>
    <t>bibliocraftmod.com</t>
  </si>
  <si>
    <t>dengagecdn.com</t>
  </si>
  <si>
    <t>hatchcollection.com</t>
  </si>
  <si>
    <t>valetudo.ru</t>
  </si>
  <si>
    <t>instube.com</t>
  </si>
  <si>
    <t>recursosdidacticosparatodos.com</t>
  </si>
  <si>
    <t>bcgsearch.com</t>
  </si>
  <si>
    <t>ematicsolutions.com</t>
  </si>
  <si>
    <t>sc109.com</t>
  </si>
  <si>
    <t>dab3games.com</t>
  </si>
  <si>
    <t>tiekoetter.net</t>
  </si>
  <si>
    <t>pekmoto.com</t>
  </si>
  <si>
    <t>tattly.com</t>
  </si>
  <si>
    <t>networthwikibio.org</t>
  </si>
  <si>
    <t>7static.com</t>
  </si>
  <si>
    <t>kor-ra.ru</t>
  </si>
  <si>
    <t>suhagra.shop</t>
  </si>
  <si>
    <t>cat2.net</t>
  </si>
  <si>
    <t>healthista.com</t>
  </si>
  <si>
    <t>cultraview.com</t>
  </si>
  <si>
    <t>dtsince.com</t>
  </si>
  <si>
    <t>oasistech.com</t>
  </si>
  <si>
    <t>ramseyclassroom.com</t>
  </si>
  <si>
    <t>force-user-content.com</t>
  </si>
  <si>
    <t>islamichistory.tv</t>
  </si>
  <si>
    <t>ascholarship.com</t>
  </si>
  <si>
    <t>troopwebhost.org</t>
  </si>
  <si>
    <t>castleprototype.com</t>
  </si>
  <si>
    <t>thdifferuken.com</t>
  </si>
  <si>
    <t>smcru.com</t>
  </si>
  <si>
    <t>zolar.de</t>
  </si>
  <si>
    <t>mdm.de</t>
  </si>
  <si>
    <t>citymd.com</t>
  </si>
  <si>
    <t>hahnemuehle.com</t>
  </si>
  <si>
    <t>tcm.tw</t>
  </si>
  <si>
    <t>gabapentintab.online</t>
  </si>
  <si>
    <t>axprod.net</t>
  </si>
  <si>
    <t>earthmeta.com</t>
  </si>
  <si>
    <t>expats-paris.com</t>
  </si>
  <si>
    <t>vcity.ru</t>
  </si>
  <si>
    <t>etransmail.com</t>
  </si>
  <si>
    <t>powerlinuxservers.com</t>
  </si>
  <si>
    <t>stav.ru</t>
  </si>
  <si>
    <t>citibanamex.com</t>
  </si>
  <si>
    <t>saldogratispoker.com</t>
  </si>
  <si>
    <t>kayak.pt</t>
  </si>
  <si>
    <t>pterodactyl.io</t>
  </si>
  <si>
    <t>kinoskladka.com</t>
  </si>
  <si>
    <t>sparkonline.tv</t>
  </si>
  <si>
    <t>teepr.com</t>
  </si>
  <si>
    <t>blocktwitchads.com</t>
  </si>
  <si>
    <t>ipm.edu.mo</t>
  </si>
  <si>
    <t>dreamnews.biz</t>
  </si>
  <si>
    <t>habackup.io</t>
  </si>
  <si>
    <t>sportsmax.tv</t>
  </si>
  <si>
    <t>phenergan.cfd</t>
  </si>
  <si>
    <t>iporn2.com</t>
  </si>
  <si>
    <t>webcamrecs.com</t>
  </si>
  <si>
    <t>sgpgrid.com</t>
  </si>
  <si>
    <t>batterseapowerstation.co.uk</t>
  </si>
  <si>
    <t>antiochian.org</t>
  </si>
  <si>
    <t>duhosting.net</t>
  </si>
  <si>
    <t>tsico.com</t>
  </si>
  <si>
    <t>topsecureservers.com</t>
  </si>
  <si>
    <t>picaples-deffolks.com</t>
  </si>
  <si>
    <t>goodyearautoservice.com</t>
  </si>
  <si>
    <t>blogspot.md</t>
  </si>
  <si>
    <t>whitelabelcp.com</t>
  </si>
  <si>
    <t>65xs.vip</t>
  </si>
  <si>
    <t>insiderx.com</t>
  </si>
  <si>
    <t>thetoplands.com</t>
  </si>
  <si>
    <t>megnezed.com</t>
  </si>
  <si>
    <t>navitime.jp</t>
  </si>
  <si>
    <t>stretchlab.com</t>
  </si>
  <si>
    <t>carpages.ca</t>
  </si>
  <si>
    <t>xqu5.com</t>
  </si>
  <si>
    <t>crbbearing.com</t>
  </si>
  <si>
    <t>testosterona.blog.br</t>
  </si>
  <si>
    <t>l0fwny.com</t>
  </si>
  <si>
    <t>screensaversplanet.com</t>
  </si>
  <si>
    <t>clotrimazolen.com</t>
  </si>
  <si>
    <t>mysqlperformanceblog.com</t>
  </si>
  <si>
    <t>entrepeliculasyseries.pro</t>
  </si>
  <si>
    <t>scholarshipair.com</t>
  </si>
  <si>
    <t>abda.de</t>
  </si>
  <si>
    <t>watch-free.tv</t>
  </si>
  <si>
    <t>nic.bmw</t>
  </si>
  <si>
    <t>shiftbase.com</t>
  </si>
  <si>
    <t>metronet.cz</t>
  </si>
  <si>
    <t>evcdm.com</t>
  </si>
  <si>
    <t>bpoint.com.au</t>
  </si>
  <si>
    <t>incognet.io</t>
  </si>
  <si>
    <t>alyfo.com</t>
  </si>
  <si>
    <t>runjiapp.com</t>
  </si>
  <si>
    <t>forensicscommunity.com</t>
  </si>
  <si>
    <t>apacificexpo.com</t>
  </si>
  <si>
    <t>jw-api.org</t>
  </si>
  <si>
    <t>rhodeskin.com</t>
  </si>
  <si>
    <t>blazefast.co</t>
  </si>
  <si>
    <t>vbetnews.com</t>
  </si>
  <si>
    <t>azurair.ru</t>
  </si>
  <si>
    <t>bolognawelcome.com</t>
  </si>
  <si>
    <t>vintepila.com.br</t>
  </si>
  <si>
    <t>simpread.pro</t>
  </si>
  <si>
    <t>continentaltire.com</t>
  </si>
  <si>
    <t>elizabethannedesigns.com</t>
  </si>
  <si>
    <t>school-science.ru</t>
  </si>
  <si>
    <t>constitutionfacts.com</t>
  </si>
  <si>
    <t>buzzfond.com</t>
  </si>
  <si>
    <t>cordial.fr</t>
  </si>
  <si>
    <t>primaryimmune.org</t>
  </si>
  <si>
    <t>macabacus.com</t>
  </si>
  <si>
    <t>myhotproperty.in</t>
  </si>
  <si>
    <t>moonbattery.com</t>
  </si>
  <si>
    <t>bjsldwy.com</t>
  </si>
  <si>
    <t>wpsgha.com</t>
  </si>
  <si>
    <t>avsystem.cloud</t>
  </si>
  <si>
    <t>xcitypass.com</t>
  </si>
  <si>
    <t>24video.porn</t>
  </si>
  <si>
    <t>yrprno.com</t>
  </si>
  <si>
    <t>anofm.ro</t>
  </si>
  <si>
    <t>viagratabletsnoprescription.monster</t>
  </si>
  <si>
    <t>bridge.com</t>
  </si>
  <si>
    <t>originalpenguin.com</t>
  </si>
  <si>
    <t>masquewebs.info</t>
  </si>
  <si>
    <t>thetruthaboutmortgage.com</t>
  </si>
  <si>
    <t>hahaelibom.com</t>
  </si>
  <si>
    <t>jav-desu.com</t>
  </si>
  <si>
    <t>kalender-365.nl</t>
  </si>
  <si>
    <t>mobincube.com</t>
  </si>
  <si>
    <t>winemback.com</t>
  </si>
  <si>
    <t>mbcrusher.com</t>
  </si>
  <si>
    <t>webtrackiq.com</t>
  </si>
  <si>
    <t>pharmacywithoutprescription.life</t>
  </si>
  <si>
    <t>sport-liefhebbers.com</t>
  </si>
  <si>
    <t>onion.link</t>
  </si>
  <si>
    <t>miniatur-wunderland.com</t>
  </si>
  <si>
    <t>leasing.com</t>
  </si>
  <si>
    <t>connectlife.it</t>
  </si>
  <si>
    <t>footballdatabase.com</t>
  </si>
  <si>
    <t>towntopics.com</t>
  </si>
  <si>
    <t>bln.net</t>
  </si>
  <si>
    <t>ipxo.com</t>
  </si>
  <si>
    <t>limitedbrands.com</t>
  </si>
  <si>
    <t>horizontherapeutics.com</t>
  </si>
  <si>
    <t>repuve.gob.mx</t>
  </si>
  <si>
    <t>area15.com</t>
  </si>
  <si>
    <t>cetin.rs</t>
  </si>
  <si>
    <t>sliide.com</t>
  </si>
  <si>
    <t>multicampus.com</t>
  </si>
  <si>
    <t>rldatix.com</t>
  </si>
  <si>
    <t>sumatriptane.com</t>
  </si>
  <si>
    <t>porn-hindi.com</t>
  </si>
  <si>
    <t>unicatlc.net</t>
  </si>
  <si>
    <t>magnoliareporter.com</t>
  </si>
  <si>
    <t>bakemag.com</t>
  </si>
  <si>
    <t>spring-tns.net</t>
  </si>
  <si>
    <t>vipbuluo.com</t>
  </si>
  <si>
    <t>eshrahle.com</t>
  </si>
  <si>
    <t>croadria.com</t>
  </si>
  <si>
    <t>servns.net</t>
  </si>
  <si>
    <t>kupoc.ru</t>
  </si>
  <si>
    <t>safedrivingforlife.info</t>
  </si>
  <si>
    <t>dlrdomain.com</t>
  </si>
  <si>
    <t>webnode.se</t>
  </si>
  <si>
    <t>stratteraatomoxetine.shop</t>
  </si>
  <si>
    <t>69teensex.com</t>
  </si>
  <si>
    <t>mardwebbd.com</t>
  </si>
  <si>
    <t>freshrestaurant.ru</t>
  </si>
  <si>
    <t>cocosign.com</t>
  </si>
  <si>
    <t>advancedcommerce.services</t>
  </si>
  <si>
    <t>cba24n.com.ar</t>
  </si>
  <si>
    <t>ycit.edu.cn</t>
  </si>
  <si>
    <t>chinadailyasia.com</t>
  </si>
  <si>
    <t>smtu.ru</t>
  </si>
  <si>
    <t>dakotareit.com</t>
  </si>
  <si>
    <t>stonewars.de</t>
  </si>
  <si>
    <t>tygyk.ru</t>
  </si>
  <si>
    <t>njrksy888.cn</t>
  </si>
  <si>
    <t>as397444.org</t>
  </si>
  <si>
    <t>randstad.de</t>
  </si>
  <si>
    <t>bloom.host</t>
  </si>
  <si>
    <t>menstennisforums.com</t>
  </si>
  <si>
    <t>bb-online.biz</t>
  </si>
  <si>
    <t>yourbrides.us</t>
  </si>
  <si>
    <t>decentany.com</t>
  </si>
  <si>
    <t>richouses.com</t>
  </si>
  <si>
    <t>tuberipper.com</t>
  </si>
  <si>
    <t>blizznet.at</t>
  </si>
  <si>
    <t>lcdf.org</t>
  </si>
  <si>
    <t>drivemedical.com</t>
  </si>
  <si>
    <t>myleo.com</t>
  </si>
  <si>
    <t>zondervanacademic.com</t>
  </si>
  <si>
    <t>n-bone.net</t>
  </si>
  <si>
    <t>poki.it</t>
  </si>
  <si>
    <t>cookcountyclerkil.gov</t>
  </si>
  <si>
    <t>mgppu.ru</t>
  </si>
  <si>
    <t>nlhky.com</t>
  </si>
  <si>
    <t>ners.ru</t>
  </si>
  <si>
    <t>sagacom.com</t>
  </si>
  <si>
    <t>mediaok.com.pl</t>
  </si>
  <si>
    <t>gpgindustries.com</t>
  </si>
  <si>
    <t>gabapentinz.com</t>
  </si>
  <si>
    <t>itw99.com</t>
  </si>
  <si>
    <t>pacesconnection.com</t>
  </si>
  <si>
    <t>chromacars.net</t>
  </si>
  <si>
    <t>assets.lidl</t>
  </si>
  <si>
    <t>spiritone.com</t>
  </si>
  <si>
    <t>consum.es</t>
  </si>
  <si>
    <t>uwtservices.com</t>
  </si>
  <si>
    <t>freetubespot.com</t>
  </si>
  <si>
    <t>retail-app.ru</t>
  </si>
  <si>
    <t>archives.go.jp</t>
  </si>
  <si>
    <t>firstnations.org</t>
  </si>
  <si>
    <t>gaylordtexantickets.com</t>
  </si>
  <si>
    <t>hostyou4ever.be</t>
  </si>
  <si>
    <t>odakyu-dept.co.jp</t>
  </si>
  <si>
    <t>home.dk</t>
  </si>
  <si>
    <t>outmatch.com</t>
  </si>
  <si>
    <t>whileandmatthews.co.uk</t>
  </si>
  <si>
    <t>feminist.com</t>
  </si>
  <si>
    <t>dsbmobile.de</t>
  </si>
  <si>
    <t>zbcdn3.net</t>
  </si>
  <si>
    <t>suratmunicipal.gov.in</t>
  </si>
  <si>
    <t>intim-omsk2.ru</t>
  </si>
  <si>
    <t>restaurant-information.com</t>
  </si>
  <si>
    <t>cityguideny.com</t>
  </si>
  <si>
    <t>halpincentre.com</t>
  </si>
  <si>
    <t>nameisp.info</t>
  </si>
  <si>
    <t>kkkkkk.live</t>
  </si>
  <si>
    <t>nisrulz.com</t>
  </si>
  <si>
    <t>computercompany.net</t>
  </si>
  <si>
    <t>keepup.com.au</t>
  </si>
  <si>
    <t>btrending.com</t>
  </si>
  <si>
    <t>qiactive.com</t>
  </si>
  <si>
    <t>mcw77.com</t>
  </si>
  <si>
    <t>moneyrobot.com</t>
  </si>
  <si>
    <t>priligydon.com</t>
  </si>
  <si>
    <t>firtl.com</t>
  </si>
  <si>
    <t>6ol5f.xyz</t>
  </si>
  <si>
    <t>hallhuber.com</t>
  </si>
  <si>
    <t>thenexthint.com</t>
  </si>
  <si>
    <t>gmtv1.com</t>
  </si>
  <si>
    <t>myballard.com</t>
  </si>
  <si>
    <t>activasoft.net</t>
  </si>
  <si>
    <t>ideaboardz.com</t>
  </si>
  <si>
    <t>architecture.com.au</t>
  </si>
  <si>
    <t>atudo.net</t>
  </si>
  <si>
    <t>nfyxtime.com</t>
  </si>
  <si>
    <t>mealeo.com</t>
  </si>
  <si>
    <t>barca.ru</t>
  </si>
  <si>
    <t>erzdioezese-wien.at</t>
  </si>
  <si>
    <t>legko-mis.ru</t>
  </si>
  <si>
    <t>knaapo.com</t>
  </si>
  <si>
    <t>amerihealthcaritas.com</t>
  </si>
  <si>
    <t>axxess.com</t>
  </si>
  <si>
    <t>minsk-avtovokzal.by</t>
  </si>
  <si>
    <t>elevology.com</t>
  </si>
  <si>
    <t>ogi.co.kr</t>
  </si>
  <si>
    <t>sougoseo.com</t>
  </si>
  <si>
    <t>fusion-festival.de</t>
  </si>
  <si>
    <t>eliteclassic.ru</t>
  </si>
  <si>
    <t>buylasix.icu</t>
  </si>
  <si>
    <t>channelbiz.co.uk</t>
  </si>
  <si>
    <t>indeed.fr</t>
  </si>
  <si>
    <t>steroidbodyshop.com</t>
  </si>
  <si>
    <t>vidos-cdn.com</t>
  </si>
  <si>
    <t>cafago.com</t>
  </si>
  <si>
    <t>getelastic.com</t>
  </si>
  <si>
    <t>chocolateandzucchini.com</t>
  </si>
  <si>
    <t>elsan.care</t>
  </si>
  <si>
    <t>hdmoviesflix.rent</t>
  </si>
  <si>
    <t>99shouyi.com</t>
  </si>
  <si>
    <t>lordfillm.ru</t>
  </si>
  <si>
    <t>licenzionnye-kazino-rating.ru</t>
  </si>
  <si>
    <t>velocitydatacenter.biz</t>
  </si>
  <si>
    <t>bricodepot.ro</t>
  </si>
  <si>
    <t>sheba.co.il</t>
  </si>
  <si>
    <t>keycolo.com</t>
  </si>
  <si>
    <t>regcialist.com</t>
  </si>
  <si>
    <t>corpbiz.io</t>
  </si>
  <si>
    <t>kivra.se</t>
  </si>
  <si>
    <t>ikk-classic.de</t>
  </si>
  <si>
    <t>lamaze.org</t>
  </si>
  <si>
    <t>vashdosug.ru</t>
  </si>
  <si>
    <t>poita.icu</t>
  </si>
  <si>
    <t>prod-endnote.com</t>
  </si>
  <si>
    <t>flagpedia.net</t>
  </si>
  <si>
    <t>sint.pl</t>
  </si>
  <si>
    <t>tarheeltimes.com</t>
  </si>
  <si>
    <t>akinoncloud.com</t>
  </si>
  <si>
    <t>gastrofix.com</t>
  </si>
  <si>
    <t>jz5u.com</t>
  </si>
  <si>
    <t>stenaline.com</t>
  </si>
  <si>
    <t>telharbor.com</t>
  </si>
  <si>
    <t>chiaro.co.uk</t>
  </si>
  <si>
    <t>jeedom.com</t>
  </si>
  <si>
    <t>rosebrides.org</t>
  </si>
  <si>
    <t>yourbasin.com</t>
  </si>
  <si>
    <t>kentei.ne.jp</t>
  </si>
  <si>
    <t>asdhost.com</t>
  </si>
  <si>
    <t>unikrnb2b.com</t>
  </si>
  <si>
    <t>cyanogenmods.org</t>
  </si>
  <si>
    <t>etope-lister.com</t>
  </si>
  <si>
    <t>rogersmembercentre.com</t>
  </si>
  <si>
    <t>artcom.de</t>
  </si>
  <si>
    <t>secondary-dns.org</t>
  </si>
  <si>
    <t>puckpedia.com</t>
  </si>
  <si>
    <t>osc.ca</t>
  </si>
  <si>
    <t>pejnya.net</t>
  </si>
  <si>
    <t>telegraf.tv</t>
  </si>
  <si>
    <t>disneyland.com</t>
  </si>
  <si>
    <t>mehrwebdesign.com</t>
  </si>
  <si>
    <t>cortexica.com</t>
  </si>
  <si>
    <t>galanotes.com</t>
  </si>
  <si>
    <t>beautifulhalo.com</t>
  </si>
  <si>
    <t>hudsonriverpark.org</t>
  </si>
  <si>
    <t>sothink.com</t>
  </si>
  <si>
    <t>thinktilt.net</t>
  </si>
  <si>
    <t>multisiteadmin.com</t>
  </si>
  <si>
    <t>smxr.com</t>
  </si>
  <si>
    <t>brf.be</t>
  </si>
  <si>
    <t>phnamedns.com</t>
  </si>
  <si>
    <t>honestmarijuana.com</t>
  </si>
  <si>
    <t>hostturka.com</t>
  </si>
  <si>
    <t>efbank.ru</t>
  </si>
  <si>
    <t>webservers.gr</t>
  </si>
  <si>
    <t>fw.to</t>
  </si>
  <si>
    <t>caltimes.com</t>
  </si>
  <si>
    <t>knam.pro</t>
  </si>
  <si>
    <t>team.live</t>
  </si>
  <si>
    <t>quebecregion.com</t>
  </si>
  <si>
    <t>nift.ac.in</t>
  </si>
  <si>
    <t>chocodev.kz</t>
  </si>
  <si>
    <t>fatsingles.org</t>
  </si>
  <si>
    <t>dbs.com.tw</t>
  </si>
  <si>
    <t>sb1230.com</t>
  </si>
  <si>
    <t>futaa.com</t>
  </si>
  <si>
    <t>coinsparty.com</t>
  </si>
  <si>
    <t>lowsea.fun</t>
  </si>
  <si>
    <t>myfsk.org</t>
  </si>
  <si>
    <t>brighterblooms.com</t>
  </si>
  <si>
    <t>ddeva.info</t>
  </si>
  <si>
    <t>plazajapan.com</t>
  </si>
  <si>
    <t>asiancrush.com</t>
  </si>
  <si>
    <t>zsrzzd.com</t>
  </si>
  <si>
    <t>solo-center.ru</t>
  </si>
  <si>
    <t>cmhaoche.com</t>
  </si>
  <si>
    <t>zombie-film.live</t>
  </si>
  <si>
    <t>blueport.com</t>
  </si>
  <si>
    <t>themediagrid.com</t>
  </si>
  <si>
    <t>fluconazole.life</t>
  </si>
  <si>
    <t>nami.ru</t>
  </si>
  <si>
    <t>eregrashop.biz</t>
  </si>
  <si>
    <t>vcoins.com</t>
  </si>
  <si>
    <t>eveningsun.com</t>
  </si>
  <si>
    <t>shopsheriff.com</t>
  </si>
  <si>
    <t>teichiku.co.jp</t>
  </si>
  <si>
    <t>shipai123.com</t>
  </si>
  <si>
    <t>idealshape.com</t>
  </si>
  <si>
    <t>infinityauto.com</t>
  </si>
  <si>
    <t>nickelback.com</t>
  </si>
  <si>
    <t>sputnik-abkhazia.ru</t>
  </si>
  <si>
    <t>kalachevaschool.ru</t>
  </si>
  <si>
    <t>bajaao.com</t>
  </si>
  <si>
    <t>nothingnightingalejuly.com</t>
  </si>
  <si>
    <t>griswoldhomecare.com</t>
  </si>
  <si>
    <t>387e6278d8e06083d813358762e0ac63.com</t>
  </si>
  <si>
    <t>rosaclara.es</t>
  </si>
  <si>
    <t>dailymom.com</t>
  </si>
  <si>
    <t>bicsi.org</t>
  </si>
  <si>
    <t>timeco.com</t>
  </si>
  <si>
    <t>thenameengine.com</t>
  </si>
  <si>
    <t>mignished-sility.com</t>
  </si>
  <si>
    <t>odamax.com</t>
  </si>
  <si>
    <t>wellnomicsonline.com</t>
  </si>
  <si>
    <t>jayshetty.me</t>
  </si>
  <si>
    <t>ourpublicservice.org</t>
  </si>
  <si>
    <t>marianaiframes.com</t>
  </si>
  <si>
    <t>noroxintab.online</t>
  </si>
  <si>
    <t>nfcw.com</t>
  </si>
  <si>
    <t>newyorkpizza.nl</t>
  </si>
  <si>
    <t>iptv.org</t>
  </si>
  <si>
    <t>spim.ru</t>
  </si>
  <si>
    <t>alphapush.mobi</t>
  </si>
  <si>
    <t>gipermarketdom.ru</t>
  </si>
  <si>
    <t>zmo.ai</t>
  </si>
  <si>
    <t>torrentdownloads.info</t>
  </si>
  <si>
    <t>cds-lider.com.pl</t>
  </si>
  <si>
    <t>infora.hu</t>
  </si>
  <si>
    <t>valleycollege.edu</t>
  </si>
  <si>
    <t>yasashiijapan.com</t>
  </si>
  <si>
    <t>apzcudhwu.com</t>
  </si>
  <si>
    <t>gt-cdn.net</t>
  </si>
  <si>
    <t>topmediatv.net</t>
  </si>
  <si>
    <t>market-id-auto.com</t>
  </si>
  <si>
    <t>betweenx.com</t>
  </si>
  <si>
    <t>darknettormarketslinks.com</t>
  </si>
  <si>
    <t>cyberguy.com</t>
  </si>
  <si>
    <t>propornclips.com</t>
  </si>
  <si>
    <t>gtpartners.com.ua</t>
  </si>
  <si>
    <t>fastsecureservers.com</t>
  </si>
  <si>
    <t>bancocuscatlan.com</t>
  </si>
  <si>
    <t>wenzhouyangyi.com</t>
  </si>
  <si>
    <t>muntinternet.net</t>
  </si>
  <si>
    <t>tsmodelstube.com</t>
  </si>
  <si>
    <t>cablevision.at</t>
  </si>
  <si>
    <t>21cp.com</t>
  </si>
  <si>
    <t>creativecomputerconsulting.ca</t>
  </si>
  <si>
    <t>49y6k.xyz</t>
  </si>
  <si>
    <t>ausairpower.net</t>
  </si>
  <si>
    <t>ascentdata.net</t>
  </si>
  <si>
    <t>medakahonpo.com</t>
  </si>
  <si>
    <t>ccd.edu</t>
  </si>
  <si>
    <t>chinacrc.net.cn</t>
  </si>
  <si>
    <t>harvoni.store</t>
  </si>
  <si>
    <t>wonderful-foods.net</t>
  </si>
  <si>
    <t>geoview.info</t>
  </si>
  <si>
    <t>oniadea.com</t>
  </si>
  <si>
    <t>snohio.net</t>
  </si>
  <si>
    <t>cda.gov.ae</t>
  </si>
  <si>
    <t>installmentpersonalloans.org</t>
  </si>
  <si>
    <t>comprompt.co.in</t>
  </si>
  <si>
    <t>communications.gov.au</t>
  </si>
  <si>
    <t>wwfindia.org</t>
  </si>
  <si>
    <t>darklegacycomics.com</t>
  </si>
  <si>
    <t>bupropion.shop</t>
  </si>
  <si>
    <t>modiohealth.com</t>
  </si>
  <si>
    <t>hipdir.com</t>
  </si>
  <si>
    <t>ebay.eu</t>
  </si>
  <si>
    <t>nelnet.biz</t>
  </si>
  <si>
    <t>mcehc.com</t>
  </si>
  <si>
    <t>renova.school</t>
  </si>
  <si>
    <t>de-punkt.de</t>
  </si>
  <si>
    <t>webkompas.ru</t>
  </si>
  <si>
    <t>tonetic.pl</t>
  </si>
  <si>
    <t>securehosting.co.za</t>
  </si>
  <si>
    <t>privatesociety.com</t>
  </si>
  <si>
    <t>mahalux.net</t>
  </si>
  <si>
    <t>otsuka.com</t>
  </si>
  <si>
    <t>ccgp-sichuan.gov.cn</t>
  </si>
  <si>
    <t>hubeianding.com</t>
  </si>
  <si>
    <t>kharkovforum.com</t>
  </si>
  <si>
    <t>jdlingyu.com</t>
  </si>
  <si>
    <t>samovar-forum.ru</t>
  </si>
  <si>
    <t>constrenge.com.br</t>
  </si>
  <si>
    <t>gsw.edu</t>
  </si>
  <si>
    <t>utibet.edu.cn</t>
  </si>
  <si>
    <t>liputan6.id</t>
  </si>
  <si>
    <t>novasol.de</t>
  </si>
  <si>
    <t>syncrude.com</t>
  </si>
  <si>
    <t>inalco.fr</t>
  </si>
  <si>
    <t>bakulev.ru</t>
  </si>
  <si>
    <t>v6dns.com</t>
  </si>
  <si>
    <t>gretschguitars.com</t>
  </si>
  <si>
    <t>childrensdayton.org</t>
  </si>
  <si>
    <t>jacklinks.com</t>
  </si>
  <si>
    <t>super7.com</t>
  </si>
  <si>
    <t>bperx.com</t>
  </si>
  <si>
    <t>china-etong.com</t>
  </si>
  <si>
    <t>cynochat.com</t>
  </si>
  <si>
    <t>voldek.com</t>
  </si>
  <si>
    <t>loro.ch</t>
  </si>
  <si>
    <t>geteasypdf.com</t>
  </si>
  <si>
    <t>nexusconsultancy.co.uk</t>
  </si>
  <si>
    <t>nic.audi</t>
  </si>
  <si>
    <t>wvuh.com</t>
  </si>
  <si>
    <t>budgetsaresexy.com</t>
  </si>
  <si>
    <t>entermediadb.net</t>
  </si>
  <si>
    <t>sportsmenka.info</t>
  </si>
  <si>
    <t>jriver.net</t>
  </si>
  <si>
    <t>norrona.com</t>
  </si>
  <si>
    <t>wellgames.com</t>
  </si>
  <si>
    <t>millennialmoneyman.com</t>
  </si>
  <si>
    <t>rileychildrens.org</t>
  </si>
  <si>
    <t>deltamoebellift.ch</t>
  </si>
  <si>
    <t>adalah.org</t>
  </si>
  <si>
    <t>tracksmith.com</t>
  </si>
  <si>
    <t>mhealth.ru</t>
  </si>
  <si>
    <t>mymediaalexa.com</t>
  </si>
  <si>
    <t>erythromycin.cfd</t>
  </si>
  <si>
    <t>dvcrequest.com</t>
  </si>
  <si>
    <t>gettyimages.pt</t>
  </si>
  <si>
    <t>voyeurshd.com</t>
  </si>
  <si>
    <t>emailsnow.info</t>
  </si>
  <si>
    <t>okheart.com</t>
  </si>
  <si>
    <t>airdropalert.com</t>
  </si>
  <si>
    <t>johncrane.com</t>
  </si>
  <si>
    <t>hkstp.org</t>
  </si>
  <si>
    <t>wevv.com</t>
  </si>
  <si>
    <t>tpchel.ru</t>
  </si>
  <si>
    <t>rlubasp.cc</t>
  </si>
  <si>
    <t>wistoop.net</t>
  </si>
  <si>
    <t>openproject.com</t>
  </si>
  <si>
    <t>axbq33.com</t>
  </si>
  <si>
    <t>oast.site</t>
  </si>
  <si>
    <t>serviceking.com</t>
  </si>
  <si>
    <t>carsome.my</t>
  </si>
  <si>
    <t>thebridge.in</t>
  </si>
  <si>
    <t>libertasbella.com</t>
  </si>
  <si>
    <t>lecalabrie.org</t>
  </si>
  <si>
    <t>insulet.com</t>
  </si>
  <si>
    <t>nijisenmon.work</t>
  </si>
  <si>
    <t>tokentrove.com</t>
  </si>
  <si>
    <t>xahu.edu.cn</t>
  </si>
  <si>
    <t>tcg.io</t>
  </si>
  <si>
    <t>dnetdns.com</t>
  </si>
  <si>
    <t>nichesitemastery.com</t>
  </si>
  <si>
    <t>cargo-express.ru</t>
  </si>
  <si>
    <t>itisakeeper.com</t>
  </si>
  <si>
    <t>everlast.com</t>
  </si>
  <si>
    <t>liveblog365.com</t>
  </si>
  <si>
    <t>yalla.chat</t>
  </si>
  <si>
    <t>zlglchina.org</t>
  </si>
  <si>
    <t>jiancent.com</t>
  </si>
  <si>
    <t>mickeythompsontires.com</t>
  </si>
  <si>
    <t>lazercartridges.com</t>
  </si>
  <si>
    <t>u.tv</t>
  </si>
  <si>
    <t>cam-orl.co.uk</t>
  </si>
  <si>
    <t>filmfestival.gr</t>
  </si>
  <si>
    <t>666kb.com</t>
  </si>
  <si>
    <t>dnares.in</t>
  </si>
  <si>
    <t>internetnowasp.net</t>
  </si>
  <si>
    <t>jingus.com</t>
  </si>
  <si>
    <t>diplomasos.com</t>
  </si>
  <si>
    <t>sealandgov.org</t>
  </si>
  <si>
    <t>websiteswelcome.com</t>
  </si>
  <si>
    <t>curzon.com</t>
  </si>
  <si>
    <t>nc-img.com</t>
  </si>
  <si>
    <t>4399dmw.com</t>
  </si>
  <si>
    <t>nihseniorhealth.gov</t>
  </si>
  <si>
    <t>kissss.cn</t>
  </si>
  <si>
    <t>viaaagra.com</t>
  </si>
  <si>
    <t>insights.com</t>
  </si>
  <si>
    <t>dicle.edu.tr</t>
  </si>
  <si>
    <t>ycylf.buzz</t>
  </si>
  <si>
    <t>apkproz.com</t>
  </si>
  <si>
    <t>edaplayground.com</t>
  </si>
  <si>
    <t>en-volve.com</t>
  </si>
  <si>
    <t>axiom.co</t>
  </si>
  <si>
    <t>1188.lv</t>
  </si>
  <si>
    <t>nic.cisco</t>
  </si>
  <si>
    <t>alwaysreview.com</t>
  </si>
  <si>
    <t>globaldns.nl</t>
  </si>
  <si>
    <t>interfriendship.com</t>
  </si>
  <si>
    <t>yves-rocher.com</t>
  </si>
  <si>
    <t>msrenewal.com</t>
  </si>
  <si>
    <t>i279709.net</t>
  </si>
  <si>
    <t>wiatel.net</t>
  </si>
  <si>
    <t>petit-bateau.fr</t>
  </si>
  <si>
    <t>olympic.cn</t>
  </si>
  <si>
    <t>tdatacenter.com</t>
  </si>
  <si>
    <t>czymfzs.cn</t>
  </si>
  <si>
    <t>pixelfilmstudios.com</t>
  </si>
  <si>
    <t>cattleusa.com</t>
  </si>
  <si>
    <t>idcsh.com</t>
  </si>
  <si>
    <t>physiciansformula.com</t>
  </si>
  <si>
    <t>spot.uz</t>
  </si>
  <si>
    <t>sail.co.in</t>
  </si>
  <si>
    <t>butik.ru</t>
  </si>
  <si>
    <t>sezar.su</t>
  </si>
  <si>
    <t>2ix.de</t>
  </si>
  <si>
    <t>wlc-net.ru</t>
  </si>
  <si>
    <t>justtrade.com</t>
  </si>
  <si>
    <t>taxitax.org</t>
  </si>
  <si>
    <t>untidyact.com</t>
  </si>
  <si>
    <t>floward.io</t>
  </si>
  <si>
    <t>pharmaguideline.com</t>
  </si>
  <si>
    <t>tucomunidad.cloud</t>
  </si>
  <si>
    <t>fastcoincard.com</t>
  </si>
  <si>
    <t>ichi-oshi.jp</t>
  </si>
  <si>
    <t>lordflixs.net</t>
  </si>
  <si>
    <t>nichcy.org</t>
  </si>
  <si>
    <t>cdx.at</t>
  </si>
  <si>
    <t>airforce.gov.au</t>
  </si>
  <si>
    <t>apiderma.kr</t>
  </si>
  <si>
    <t>synonyms-thesaurus.com</t>
  </si>
  <si>
    <t>fastteensex.com</t>
  </si>
  <si>
    <t>icolorfast.com</t>
  </si>
  <si>
    <t>storesat.ml</t>
  </si>
  <si>
    <t>updaterlife.com</t>
  </si>
  <si>
    <t>tatvasoft.com</t>
  </si>
  <si>
    <t>mysteryranch.com</t>
  </si>
  <si>
    <t>smartenevita.com</t>
  </si>
  <si>
    <t>admitlead.ru</t>
  </si>
  <si>
    <t>mightydeals.com</t>
  </si>
  <si>
    <t>starksearch.com</t>
  </si>
  <si>
    <t>rampant.tv</t>
  </si>
  <si>
    <t>taigeta.ru</t>
  </si>
  <si>
    <t>incommon.org</t>
  </si>
  <si>
    <t>castagneto.eu</t>
  </si>
  <si>
    <t>cpmin.com</t>
  </si>
  <si>
    <t>mrvegas.com</t>
  </si>
  <si>
    <t>lagarconne.com</t>
  </si>
  <si>
    <t>sasktoday.ca</t>
  </si>
  <si>
    <t>station-drivers.com</t>
  </si>
  <si>
    <t>uwovroc.cfd</t>
  </si>
  <si>
    <t>zfilm-hd-zerkalo.fun</t>
  </si>
  <si>
    <t>cosmomedia.es</t>
  </si>
  <si>
    <t>callbeihan.com</t>
  </si>
  <si>
    <t>gd-git.com</t>
  </si>
  <si>
    <t>perfmatters.io</t>
  </si>
  <si>
    <t>ex2-r8.com</t>
  </si>
  <si>
    <t>x0.ru</t>
  </si>
  <si>
    <t>lopglgame.com</t>
  </si>
  <si>
    <t>funeraltechweb.com</t>
  </si>
  <si>
    <t>itigris.ru</t>
  </si>
  <si>
    <t>hostage.nl</t>
  </si>
  <si>
    <t>cdn-expressen.se</t>
  </si>
  <si>
    <t>hostcool.com.br</t>
  </si>
  <si>
    <t>emsend3.com</t>
  </si>
  <si>
    <t>av100.ru</t>
  </si>
  <si>
    <t>javx2.com</t>
  </si>
  <si>
    <t>beltraonet.com.br</t>
  </si>
  <si>
    <t>agrodolce.it</t>
  </si>
  <si>
    <t>ifsuldeminas.edu.br</t>
  </si>
  <si>
    <t>sloan.com</t>
  </si>
  <si>
    <t>gamingforecast.com</t>
  </si>
  <si>
    <t>mikrokapital.com</t>
  </si>
  <si>
    <t>shsldq.cn</t>
  </si>
  <si>
    <t>agf.com</t>
  </si>
  <si>
    <t>mmcglobalss.com</t>
  </si>
  <si>
    <t>fisasplink.com</t>
  </si>
  <si>
    <t>pregabalin365.top</t>
  </si>
  <si>
    <t>msubaroda.ac.in</t>
  </si>
  <si>
    <t>mildafamily.com</t>
  </si>
  <si>
    <t>mercell.com</t>
  </si>
  <si>
    <t>porntv.com</t>
  </si>
  <si>
    <t>elektronik-star.de</t>
  </si>
  <si>
    <t>mamasyummyrecipes.com</t>
  </si>
  <si>
    <t>datingsiteonline.site</t>
  </si>
  <si>
    <t>originprotocol.com</t>
  </si>
  <si>
    <t>wrestlingiq.com</t>
  </si>
  <si>
    <t>theonlinegrill.com</t>
  </si>
  <si>
    <t>drumeo.com</t>
  </si>
  <si>
    <t>zgbbs.org</t>
  </si>
  <si>
    <t>mail-office.biz</t>
  </si>
  <si>
    <t>newstube.az</t>
  </si>
  <si>
    <t>shpirat.net</t>
  </si>
  <si>
    <t>netcetra.com</t>
  </si>
  <si>
    <t>appianbugbounty-static.com</t>
  </si>
  <si>
    <t>qudao.com</t>
  </si>
  <si>
    <t>sensorpush.com</t>
  </si>
  <si>
    <t>sumycin365.com</t>
  </si>
  <si>
    <t>rajahentai.xyz</t>
  </si>
  <si>
    <t>cinema-24.net</t>
  </si>
  <si>
    <t>patsnap.com</t>
  </si>
  <si>
    <t>epir.biz</t>
  </si>
  <si>
    <t>adventureinyou.com</t>
  </si>
  <si>
    <t>sfh.med.sa</t>
  </si>
  <si>
    <t>mantl.com</t>
  </si>
  <si>
    <t>neweasterneurope.eu</t>
  </si>
  <si>
    <t>telepc.net</t>
  </si>
  <si>
    <t>dropify.shop</t>
  </si>
  <si>
    <t>ngw6apps.com</t>
  </si>
  <si>
    <t>intcomex.com</t>
  </si>
  <si>
    <t>buyindocin.shop</t>
  </si>
  <si>
    <t>awork.io</t>
  </si>
  <si>
    <t>ttsgames.com</t>
  </si>
  <si>
    <t>mihanwebupload.com</t>
  </si>
  <si>
    <t>citydo.com.cn</t>
  </si>
  <si>
    <t>fidanto.com</t>
  </si>
  <si>
    <t>navegg.com</t>
  </si>
  <si>
    <t>abcam.cn</t>
  </si>
  <si>
    <t>irzs.ru</t>
  </si>
  <si>
    <t>stylishcravings.com</t>
  </si>
  <si>
    <t>kontist.com</t>
  </si>
  <si>
    <t>flowerandgardenideas.com</t>
  </si>
  <si>
    <t>donghuatr.com</t>
  </si>
  <si>
    <t>temeculapowdercoating.com</t>
  </si>
  <si>
    <t>tundrafile.com</t>
  </si>
  <si>
    <t>kk01.net</t>
  </si>
  <si>
    <t>egfwd.com</t>
  </si>
  <si>
    <t>icing.com</t>
  </si>
  <si>
    <t>dy2018.net</t>
  </si>
  <si>
    <t>cacbu.ru</t>
  </si>
  <si>
    <t>almg.gov.br</t>
  </si>
  <si>
    <t>silice.biz</t>
  </si>
  <si>
    <t>nbaanalysis.net</t>
  </si>
  <si>
    <t>volkis.com.au</t>
  </si>
  <si>
    <t>madmagazine.com</t>
  </si>
  <si>
    <t>netway.psi.br</t>
  </si>
  <si>
    <t>cloudengage.com</t>
  </si>
  <si>
    <t>griplogic.com</t>
  </si>
  <si>
    <t>ai-stv.com</t>
  </si>
  <si>
    <t>sis-network.fr</t>
  </si>
  <si>
    <t>theinfong.com</t>
  </si>
  <si>
    <t>snelstart.nl</t>
  </si>
  <si>
    <t>quirkybyte.com</t>
  </si>
  <si>
    <t>laskod.hu</t>
  </si>
  <si>
    <t>ycytjx.com</t>
  </si>
  <si>
    <t>dnsever.co.kr</t>
  </si>
  <si>
    <t>profitroom.pl</t>
  </si>
  <si>
    <t>wows-numbers.com</t>
  </si>
  <si>
    <t>vaclaimsinsider.com</t>
  </si>
  <si>
    <t>youlike191.co</t>
  </si>
  <si>
    <t>we360.ai</t>
  </si>
  <si>
    <t>rdp.ru</t>
  </si>
  <si>
    <t>livecode.it</t>
  </si>
  <si>
    <t>xpiaohua.com</t>
  </si>
  <si>
    <t>me.app</t>
  </si>
  <si>
    <t>ouhealth.com</t>
  </si>
  <si>
    <t>protechskillsinstitute.org</t>
  </si>
  <si>
    <t>m42cloud.com</t>
  </si>
  <si>
    <t>nord-stream.com</t>
  </si>
  <si>
    <t>rmncdn.com</t>
  </si>
  <si>
    <t>biodiesel.org</t>
  </si>
  <si>
    <t>bristolpress.com</t>
  </si>
  <si>
    <t>gouwuri.com</t>
  </si>
  <si>
    <t>robots-cn.com</t>
  </si>
  <si>
    <t>biltmorehotel.com</t>
  </si>
  <si>
    <t>jsbs2012.jp</t>
  </si>
  <si>
    <t>violinist.com</t>
  </si>
  <si>
    <t>capital.ua</t>
  </si>
  <si>
    <t>blahdns.com</t>
  </si>
  <si>
    <t>mojegotowanie.pl</t>
  </si>
  <si>
    <t>xumuk.ru</t>
  </si>
  <si>
    <t>axtelecom.com.br</t>
  </si>
  <si>
    <t>myforkinglife.com</t>
  </si>
  <si>
    <t>azinet.ru</t>
  </si>
  <si>
    <t>wesbanco.com</t>
  </si>
  <si>
    <t>dswd.gov.ph</t>
  </si>
  <si>
    <t>bjornborg.com</t>
  </si>
  <si>
    <t>miqdigital.com</t>
  </si>
  <si>
    <t>fossilgroup.com</t>
  </si>
  <si>
    <t>yhdm14.com</t>
  </si>
  <si>
    <t>antabuse.boutique</t>
  </si>
  <si>
    <t>draytek.co.uk</t>
  </si>
  <si>
    <t>sernatur.cl</t>
  </si>
  <si>
    <t>wnokta.com.tr</t>
  </si>
  <si>
    <t>evan.ru</t>
  </si>
  <si>
    <t>signetjewelers.com</t>
  </si>
  <si>
    <t>rfh-koeln.de</t>
  </si>
  <si>
    <t>cscec.com.cn</t>
  </si>
  <si>
    <t>newswav.com</t>
  </si>
  <si>
    <t>yahoo.com.hk</t>
  </si>
  <si>
    <t>marstranslation.com</t>
  </si>
  <si>
    <t>riconnect.de</t>
  </si>
  <si>
    <t>medit.com</t>
  </si>
  <si>
    <t>dghexingcl.com</t>
  </si>
  <si>
    <t>albuterol.directory</t>
  </si>
  <si>
    <t>gotovim.ru</t>
  </si>
  <si>
    <t>puc.edu</t>
  </si>
  <si>
    <t>velsa.cz</t>
  </si>
  <si>
    <t>elo.io</t>
  </si>
  <si>
    <t>hubbell-ad.com</t>
  </si>
  <si>
    <t>kinokryt.online</t>
  </si>
  <si>
    <t>ku-eichstaett.de</t>
  </si>
  <si>
    <t>tabnakjavan.com</t>
  </si>
  <si>
    <t>buyplaquenicv.com</t>
  </si>
  <si>
    <t>librem.one</t>
  </si>
  <si>
    <t>database.com</t>
  </si>
  <si>
    <t>1movies.life</t>
  </si>
  <si>
    <t>ib.ga</t>
  </si>
  <si>
    <t>jetcoms.net</t>
  </si>
  <si>
    <t>tradinghours.com</t>
  </si>
  <si>
    <t>tripleplugandplay.com</t>
  </si>
  <si>
    <t>salvex.com</t>
  </si>
  <si>
    <t>rollins.com</t>
  </si>
  <si>
    <t>websiteinc.com</t>
  </si>
  <si>
    <t>nnmstatic.win</t>
  </si>
  <si>
    <t>propecia.one</t>
  </si>
  <si>
    <t>dns.vn</t>
  </si>
  <si>
    <t>tykeinvest.com</t>
  </si>
  <si>
    <t>cpsr.org</t>
  </si>
  <si>
    <t>nma.org</t>
  </si>
  <si>
    <t>yasinbooking.com</t>
  </si>
  <si>
    <t>faucettron.xyz</t>
  </si>
  <si>
    <t>sirvoy.com</t>
  </si>
  <si>
    <t>komiflo.com</t>
  </si>
  <si>
    <t>lamy.com</t>
  </si>
  <si>
    <t>fibextelecom.net</t>
  </si>
  <si>
    <t>film-book.com</t>
  </si>
  <si>
    <t>fusioncomm.net</t>
  </si>
  <si>
    <t>itclimited.com</t>
  </si>
  <si>
    <t>chinaale.cn</t>
  </si>
  <si>
    <t>ffsvrs.lv</t>
  </si>
  <si>
    <t>dpz.es</t>
  </si>
  <si>
    <t>sxtvs.com</t>
  </si>
  <si>
    <t>shelbynextchms.com</t>
  </si>
  <si>
    <t>proscar.golf</t>
  </si>
  <si>
    <t>londonbookfair.co.uk</t>
  </si>
  <si>
    <t>javbucks.com</t>
  </si>
  <si>
    <t>umusic-online.com</t>
  </si>
  <si>
    <t>nic.storage</t>
  </si>
  <si>
    <t>bordeli.biz</t>
  </si>
  <si>
    <t>free-play-mahjong.com</t>
  </si>
  <si>
    <t>dns-oid.com</t>
  </si>
  <si>
    <t>jgsteel.cn</t>
  </si>
  <si>
    <t>unscart.in</t>
  </si>
  <si>
    <t>tuhosting.cl</t>
  </si>
  <si>
    <t>wrc.net.pl</t>
  </si>
  <si>
    <t>cheshmak.me</t>
  </si>
  <si>
    <t>laureus.com</t>
  </si>
  <si>
    <t>bartolinkisti.com</t>
  </si>
  <si>
    <t>pixelwars.org</t>
  </si>
  <si>
    <t>ui-patterns.com</t>
  </si>
  <si>
    <t>ziosex.com</t>
  </si>
  <si>
    <t>ghstandard.com</t>
  </si>
  <si>
    <t>kanzoboz.ru</t>
  </si>
  <si>
    <t>centrocomercialpulpi.es</t>
  </si>
  <si>
    <t>zavalasministorage.com</t>
  </si>
  <si>
    <t>boskalis.com</t>
  </si>
  <si>
    <t>gcimagazine.com</t>
  </si>
  <si>
    <t>mediusflow.com</t>
  </si>
  <si>
    <t>pattinsonfs.com.au</t>
  </si>
  <si>
    <t>sigep.it</t>
  </si>
  <si>
    <t>staterbros.com</t>
  </si>
  <si>
    <t>cloudsector.net</t>
  </si>
  <si>
    <t>isstech.com</t>
  </si>
  <si>
    <t>gogo.gs</t>
  </si>
  <si>
    <t>xn----otbmon.xn--p1ai</t>
  </si>
  <si>
    <t>verzamelgids.nl</t>
  </si>
  <si>
    <t>sebts.edu</t>
  </si>
  <si>
    <t>kromodonod.com</t>
  </si>
  <si>
    <t>yidonghulan.com</t>
  </si>
  <si>
    <t>trojan.ca</t>
  </si>
  <si>
    <t>db51888.cn</t>
  </si>
  <si>
    <t>kernel.lv</t>
  </si>
  <si>
    <t>isrewards.com</t>
  </si>
  <si>
    <t>stitchitintl.com</t>
  </si>
  <si>
    <t>doxycycline.email</t>
  </si>
  <si>
    <t>showsq.org</t>
  </si>
  <si>
    <t>ubcpsc.com</t>
  </si>
  <si>
    <t>anexia-it.com</t>
  </si>
  <si>
    <t>riich.me</t>
  </si>
  <si>
    <t>cisin.com</t>
  </si>
  <si>
    <t>deslegte.com</t>
  </si>
  <si>
    <t>canonminiprint.com</t>
  </si>
  <si>
    <t>vb.net</t>
  </si>
  <si>
    <t>radioswissjazz.ch</t>
  </si>
  <si>
    <t>401games.ca</t>
  </si>
  <si>
    <t>moving2canada.com</t>
  </si>
  <si>
    <t>searchreinvented.com</t>
  </si>
  <si>
    <t>buildredux.com</t>
  </si>
  <si>
    <t>levitra.fun</t>
  </si>
  <si>
    <t>netfoxnetworks.in</t>
  </si>
  <si>
    <t>intermedix.com</t>
  </si>
  <si>
    <t>veefriends.com</t>
  </si>
  <si>
    <t>psnc.org.uk</t>
  </si>
  <si>
    <t>find-me-sex.com</t>
  </si>
  <si>
    <t>thetravelbrief.com</t>
  </si>
  <si>
    <t>orangedox.com</t>
  </si>
  <si>
    <t>zkvtc.edu.cn</t>
  </si>
  <si>
    <t>merez.ru</t>
  </si>
  <si>
    <t>instrumart.com</t>
  </si>
  <si>
    <t>slope.finance</t>
  </si>
  <si>
    <t>haircutinspiration.com</t>
  </si>
  <si>
    <t>pnperf.com</t>
  </si>
  <si>
    <t>npco.net</t>
  </si>
  <si>
    <t>adfmedia.org</t>
  </si>
  <si>
    <t>rzim.org</t>
  </si>
  <si>
    <t>roomguru.com</t>
  </si>
  <si>
    <t>007onlinecasino.net</t>
  </si>
  <si>
    <t>cesnur.org</t>
  </si>
  <si>
    <t>pledge-tools286.com</t>
  </si>
  <si>
    <t>icsharpcode.net</t>
  </si>
  <si>
    <t>bquest.org</t>
  </si>
  <si>
    <t>costcocouple.com</t>
  </si>
  <si>
    <t>ogohlantirish.uz</t>
  </si>
  <si>
    <t>hallandsposten.se</t>
  </si>
  <si>
    <t>mkset.ru</t>
  </si>
  <si>
    <t>taijuaa.com</t>
  </si>
  <si>
    <t>lucabet24hr.com</t>
  </si>
  <si>
    <t>gercekescort.com</t>
  </si>
  <si>
    <t>doxycycline.golf</t>
  </si>
  <si>
    <t>skimaster.ru</t>
  </si>
  <si>
    <t>qwest.com</t>
  </si>
  <si>
    <t>i-say.com</t>
  </si>
  <si>
    <t>syncmail.net</t>
  </si>
  <si>
    <t>darkwebmarketlistik.link</t>
  </si>
  <si>
    <t>nightsbridge.co.za</t>
  </si>
  <si>
    <t>startertemplatecloud.com</t>
  </si>
  <si>
    <t>naf.no</t>
  </si>
  <si>
    <t>liveru.sx</t>
  </si>
  <si>
    <t>cmadocs.org</t>
  </si>
  <si>
    <t>exactfarming.com</t>
  </si>
  <si>
    <t>anyolife.com</t>
  </si>
  <si>
    <t>coinmate.io</t>
  </si>
  <si>
    <t>phph001.xyz</t>
  </si>
  <si>
    <t>perspecta.com</t>
  </si>
  <si>
    <t>justwebtelecom.com.br</t>
  </si>
  <si>
    <t>mlh.io</t>
  </si>
  <si>
    <t>aso.fr</t>
  </si>
  <si>
    <t>accessfreevpn.com</t>
  </si>
  <si>
    <t>driftworks.com</t>
  </si>
  <si>
    <t>trellas.net</t>
  </si>
  <si>
    <t>pythoncentral.io</t>
  </si>
  <si>
    <t>eremedia.com</t>
  </si>
  <si>
    <t>indiegames.com</t>
  </si>
  <si>
    <t>poki.pl</t>
  </si>
  <si>
    <t>findthebestcarprice.com</t>
  </si>
  <si>
    <t>digitaltrap.net</t>
  </si>
  <si>
    <t>adulttv.org</t>
  </si>
  <si>
    <t>cidadeverde.com</t>
  </si>
  <si>
    <t>shivpriyainfra.com</t>
  </si>
  <si>
    <t>tally-weijl.com</t>
  </si>
  <si>
    <t>academia-moscow.ru</t>
  </si>
  <si>
    <t>adidas.co.th</t>
  </si>
  <si>
    <t>ah-lw.com</t>
  </si>
  <si>
    <t>playnanoo.com</t>
  </si>
  <si>
    <t>gzpta.gov.cn</t>
  </si>
  <si>
    <t>meettally.com</t>
  </si>
  <si>
    <t>ipsadmin.com</t>
  </si>
  <si>
    <t>bbcget.com</t>
  </si>
  <si>
    <t>mitac.com.tw</t>
  </si>
  <si>
    <t>goldhdtube.com</t>
  </si>
  <si>
    <t>hosting-list.net</t>
  </si>
  <si>
    <t>menmedia.co.uk</t>
  </si>
  <si>
    <t>anymad.com</t>
  </si>
  <si>
    <t>atechno.net</t>
  </si>
  <si>
    <t>trexcloud.com</t>
  </si>
  <si>
    <t>tokyo-eiken.go.jp</t>
  </si>
  <si>
    <t>jeanmueller.cn</t>
  </si>
  <si>
    <t>newcominternational.com</t>
  </si>
  <si>
    <t>wellsfargoemail.com</t>
  </si>
  <si>
    <t>albion.com</t>
  </si>
  <si>
    <t>digital-eliteboard.com</t>
  </si>
  <si>
    <t>cdnjav.com</t>
  </si>
  <si>
    <t>crystalskies.sk</t>
  </si>
  <si>
    <t>zulu-wiki.win</t>
  </si>
  <si>
    <t>blzg.org</t>
  </si>
  <si>
    <t>fermobkorea.com</t>
  </si>
  <si>
    <t>tviv.org</t>
  </si>
  <si>
    <t>perevozim.ru</t>
  </si>
  <si>
    <t>cocos2d-x.org</t>
  </si>
  <si>
    <t>cygate.se</t>
  </si>
  <si>
    <t>crossuite.com</t>
  </si>
  <si>
    <t>nodename.ru</t>
  </si>
  <si>
    <t>indianamedicaid.com</t>
  </si>
  <si>
    <t>aniconet.com</t>
  </si>
  <si>
    <t>zecircle.xyz</t>
  </si>
  <si>
    <t>nqa.com</t>
  </si>
  <si>
    <t>stromectol.mom</t>
  </si>
  <si>
    <t>reezocar.com</t>
  </si>
  <si>
    <t>webhost1.org</t>
  </si>
  <si>
    <t>aftabir.com</t>
  </si>
  <si>
    <t>ale.icu</t>
  </si>
  <si>
    <t>vw-gedas.com.mx</t>
  </si>
  <si>
    <t>fzu.cz</t>
  </si>
  <si>
    <t>wwwxvideos.top</t>
  </si>
  <si>
    <t>hemailaccessonline.com</t>
  </si>
  <si>
    <t>seolik.ru</t>
  </si>
  <si>
    <t>apptus.com</t>
  </si>
  <si>
    <t>drwholdings.com</t>
  </si>
  <si>
    <t>wtopnews.com</t>
  </si>
  <si>
    <t>turbo.pl</t>
  </si>
  <si>
    <t>server317.com</t>
  </si>
  <si>
    <t>albridge.com</t>
  </si>
  <si>
    <t>trktvs.ru</t>
  </si>
  <si>
    <t>talkerscode.com</t>
  </si>
  <si>
    <t>playzigzag777.com</t>
  </si>
  <si>
    <t>onelovelylife.com</t>
  </si>
  <si>
    <t>gennet.us</t>
  </si>
  <si>
    <t>dcclothesline.com</t>
  </si>
  <si>
    <t>sony.at</t>
  </si>
  <si>
    <t>3conline.com</t>
  </si>
  <si>
    <t>itrackbites.com</t>
  </si>
  <si>
    <t>cuevanaa.io</t>
  </si>
  <si>
    <t>warupu.com</t>
  </si>
  <si>
    <t>foxdsgn.com</t>
  </si>
  <si>
    <t>stockexchage.com</t>
  </si>
  <si>
    <t>darkweb-onion-markets.shop</t>
  </si>
  <si>
    <t>expotobi.com</t>
  </si>
  <si>
    <t>dresden-elektronik.de</t>
  </si>
  <si>
    <t>iheartcats.com</t>
  </si>
  <si>
    <t>omahazoo.com</t>
  </si>
  <si>
    <t>tkuorkg.com</t>
  </si>
  <si>
    <t>ospito.eu</t>
  </si>
  <si>
    <t>liuzhishi.com</t>
  </si>
  <si>
    <t>puroclean.com</t>
  </si>
  <si>
    <t>wanfayun.com</t>
  </si>
  <si>
    <t>pornonelive.com</t>
  </si>
  <si>
    <t>tamut.edu</t>
  </si>
  <si>
    <t>voordewereldvanmorgen.nl</t>
  </si>
  <si>
    <t>chel-net.ru</t>
  </si>
  <si>
    <t>bitban.com</t>
  </si>
  <si>
    <t>zhuanxinyun.com</t>
  </si>
  <si>
    <t>atomic-energy.ru</t>
  </si>
  <si>
    <t>newvirgineveryday.com</t>
  </si>
  <si>
    <t>bordeaux.com</t>
  </si>
  <si>
    <t>1xbet-download-france.com</t>
  </si>
  <si>
    <t>gbuador.ru</t>
  </si>
  <si>
    <t>qdhualing.com</t>
  </si>
  <si>
    <t>pwr-net.coop</t>
  </si>
  <si>
    <t>ufv.es</t>
  </si>
  <si>
    <t>ucwv.edu</t>
  </si>
  <si>
    <t>bloggerads.net</t>
  </si>
  <si>
    <t>orderlovemama.com</t>
  </si>
  <si>
    <t>etaiwannews.com</t>
  </si>
  <si>
    <t>emra.org</t>
  </si>
  <si>
    <t>museumwales.ac.uk</t>
  </si>
  <si>
    <t>mifcom.de</t>
  </si>
  <si>
    <t>pawrade.com</t>
  </si>
  <si>
    <t>dylt.com</t>
  </si>
  <si>
    <t>romfordrecorder.co.uk</t>
  </si>
  <si>
    <t>inckorea.net</t>
  </si>
  <si>
    <t>adspruce.com</t>
  </si>
  <si>
    <t>hrdns.info</t>
  </si>
  <si>
    <t>wmnf.org</t>
  </si>
  <si>
    <t>mitake.com.tw</t>
  </si>
  <si>
    <t>inner.net</t>
  </si>
  <si>
    <t>1ea.ir</t>
  </si>
  <si>
    <t>rcboe.org</t>
  </si>
  <si>
    <t>ionline.com.au</t>
  </si>
  <si>
    <t>chimeraws.com</t>
  </si>
  <si>
    <t>msn.fr</t>
  </si>
  <si>
    <t>skylinembc.com</t>
  </si>
  <si>
    <t>mileageworkshop.com</t>
  </si>
  <si>
    <t>yezi668.com</t>
  </si>
  <si>
    <t>lodgenet.com</t>
  </si>
  <si>
    <t>walgreenslistens.com</t>
  </si>
  <si>
    <t>tabletcommand.com</t>
  </si>
  <si>
    <t>amateurallure.com</t>
  </si>
  <si>
    <t>antirius.ru</t>
  </si>
  <si>
    <t>chimeroi.com</t>
  </si>
  <si>
    <t>healthydad.my.id</t>
  </si>
  <si>
    <t>eum.io</t>
  </si>
  <si>
    <t>fastserver007.com</t>
  </si>
  <si>
    <t>gardein.ca</t>
  </si>
  <si>
    <t>pieas.edu.pk</t>
  </si>
  <si>
    <t>fatjoe.com</t>
  </si>
  <si>
    <t>news-durilo.cc</t>
  </si>
  <si>
    <t>imam-khomeini.ir</t>
  </si>
  <si>
    <t>smsaero.ru</t>
  </si>
  <si>
    <t>financialhub.asia</t>
  </si>
  <si>
    <t>ccairport.cn</t>
  </si>
  <si>
    <t>darkweb-darknet-markets.shop</t>
  </si>
  <si>
    <t>qlns.net</t>
  </si>
  <si>
    <t>jingpinzhuoyi.com</t>
  </si>
  <si>
    <t>photo-cdn.net</t>
  </si>
  <si>
    <t>skimble.com</t>
  </si>
  <si>
    <t>kinoluxe.com</t>
  </si>
  <si>
    <t>kramart.com</t>
  </si>
  <si>
    <t>evangelie.eu</t>
  </si>
  <si>
    <t>gwdocs.com</t>
  </si>
  <si>
    <t>ebay.click</t>
  </si>
  <si>
    <t>ericdress.com</t>
  </si>
  <si>
    <t>pearle.nl</t>
  </si>
  <si>
    <t>jjiale.cn</t>
  </si>
  <si>
    <t>magazepaper.com</t>
  </si>
  <si>
    <t>compedu.ru</t>
  </si>
  <si>
    <t>pogodigitalhosting.com</t>
  </si>
  <si>
    <t>firstessayservice.net</t>
  </si>
  <si>
    <t>xxxvideos.sexy</t>
  </si>
  <si>
    <t>mphc.com</t>
  </si>
  <si>
    <t>yeezysadidas.us</t>
  </si>
  <si>
    <t>lrnc.net</t>
  </si>
  <si>
    <t>mp4club.top</t>
  </si>
  <si>
    <t>vans.com.sg</t>
  </si>
  <si>
    <t>smumustangs.com</t>
  </si>
  <si>
    <t>vardrugstore.com</t>
  </si>
  <si>
    <t>mifepristone-apteka.com</t>
  </si>
  <si>
    <t>digi-villa.com</t>
  </si>
  <si>
    <t>electoral-reform.org.uk</t>
  </si>
  <si>
    <t>halocollar.com</t>
  </si>
  <si>
    <t>co.to</t>
  </si>
  <si>
    <t>pbso.org</t>
  </si>
  <si>
    <t>zuphaims.com</t>
  </si>
  <si>
    <t>topfreeonlineslots.com</t>
  </si>
  <si>
    <t>tripnote.jp</t>
  </si>
  <si>
    <t>columbiastate.edu</t>
  </si>
  <si>
    <t>bustler.net</t>
  </si>
  <si>
    <t>dailysavingsforyou.com</t>
  </si>
  <si>
    <t>smokingfetishkingdom.com</t>
  </si>
  <si>
    <t>nativelearners.com</t>
  </si>
  <si>
    <t>poderjudicial.cl</t>
  </si>
  <si>
    <t>surgutperevalka.ru</t>
  </si>
  <si>
    <t>flavorthemoments.com</t>
  </si>
  <si>
    <t>6rtl.com</t>
  </si>
  <si>
    <t>scanguardreviews.net</t>
  </si>
  <si>
    <t>gamerules.com</t>
  </si>
  <si>
    <t>akamaized-staging.net</t>
  </si>
  <si>
    <t>chrono24.co.uk</t>
  </si>
  <si>
    <t>perc.org</t>
  </si>
  <si>
    <t>inkl.com</t>
  </si>
  <si>
    <t>des.qld.gov.au</t>
  </si>
  <si>
    <t>33across.co.uk</t>
  </si>
  <si>
    <t>sut.ac.jp</t>
  </si>
  <si>
    <t>canaln.pe</t>
  </si>
  <si>
    <t>itex.ru</t>
  </si>
  <si>
    <t>tclk.ru</t>
  </si>
  <si>
    <t>sysprogs.com</t>
  </si>
  <si>
    <t>slab-bit.com</t>
  </si>
  <si>
    <t>shawntelwaajid.com</t>
  </si>
  <si>
    <t>bytetcc.com</t>
  </si>
  <si>
    <t>universitydunia.com</t>
  </si>
  <si>
    <t>gamesas.com</t>
  </si>
  <si>
    <t>kino-besplatno.com</t>
  </si>
  <si>
    <t>daikinaircon.com</t>
  </si>
  <si>
    <t>jetfilm.club</t>
  </si>
  <si>
    <t>subiblia.com</t>
  </si>
  <si>
    <t>https-rulesets.org</t>
  </si>
  <si>
    <t>tricked.pro</t>
  </si>
  <si>
    <t>getlokalapp.com</t>
  </si>
  <si>
    <t>brastemp.com.br</t>
  </si>
  <si>
    <t>sjedu.cn</t>
  </si>
  <si>
    <t>artlyst.com</t>
  </si>
  <si>
    <t>skyboxsecurity.com</t>
  </si>
  <si>
    <t>ooono.dk</t>
  </si>
  <si>
    <t>energymonitor.ai</t>
  </si>
  <si>
    <t>dfes.gov.uk</t>
  </si>
  <si>
    <t>afgis.de</t>
  </si>
  <si>
    <t>allmusicals.com</t>
  </si>
  <si>
    <t>blankrapid.me</t>
  </si>
  <si>
    <t>ving.se</t>
  </si>
  <si>
    <t>phunuvagiadinh.vn</t>
  </si>
  <si>
    <t>liverampanalytics.com</t>
  </si>
  <si>
    <t>nucleuslife.io</t>
  </si>
  <si>
    <t>spravka.city</t>
  </si>
  <si>
    <t>torrentmode21.com</t>
  </si>
  <si>
    <t>dosaaf-borovsk.ru</t>
  </si>
  <si>
    <t>juliet-wiki.win</t>
  </si>
  <si>
    <t>bvespirita.com</t>
  </si>
  <si>
    <t>reduno.com.bo</t>
  </si>
  <si>
    <t>mr-7.ru</t>
  </si>
  <si>
    <t>aniplexplus.com</t>
  </si>
  <si>
    <t>strelaua.com</t>
  </si>
  <si>
    <t>imagecollect.com</t>
  </si>
  <si>
    <t>shelbycountyreporter.com</t>
  </si>
  <si>
    <t>abbs.com.cn</t>
  </si>
  <si>
    <t>logicallyfallacious.com</t>
  </si>
  <si>
    <t>slice.pl</t>
  </si>
  <si>
    <t>catererglobal.com</t>
  </si>
  <si>
    <t>profitableredirect.com</t>
  </si>
  <si>
    <t>24baby.nl</t>
  </si>
  <si>
    <t>alghad.tv</t>
  </si>
  <si>
    <t>recopick.com</t>
  </si>
  <si>
    <t>viviengubler.ch</t>
  </si>
  <si>
    <t>esfr.pl</t>
  </si>
  <si>
    <t>west.net</t>
  </si>
  <si>
    <t>akupeduli.org</t>
  </si>
  <si>
    <t>blogi.pl</t>
  </si>
  <si>
    <t>repuso.com</t>
  </si>
  <si>
    <t>maxgigapop.net</t>
  </si>
  <si>
    <t>endostar.ru</t>
  </si>
  <si>
    <t>sharpnecdisplays.us</t>
  </si>
  <si>
    <t>abgnetwork.net</t>
  </si>
  <si>
    <t>fortimailcloud.com</t>
  </si>
  <si>
    <t>smartdroid.de</t>
  </si>
  <si>
    <t>isd.gov.hk</t>
  </si>
  <si>
    <t>watchhouseonline.net</t>
  </si>
  <si>
    <t>vrijschrift.org</t>
  </si>
  <si>
    <t>wocfolx.com</t>
  </si>
  <si>
    <t>nmri.go.jp</t>
  </si>
  <si>
    <t>grit-cloud.com</t>
  </si>
  <si>
    <t>apocdn.net</t>
  </si>
  <si>
    <t>anaqua.com</t>
  </si>
  <si>
    <t>portsmouthfc.co.uk</t>
  </si>
  <si>
    <t>moillusions.com</t>
  </si>
  <si>
    <t>financeritual.site</t>
  </si>
  <si>
    <t>barrigroup.com</t>
  </si>
  <si>
    <t>nwmqhgeixqan.com</t>
  </si>
  <si>
    <t>icicicareers.com</t>
  </si>
  <si>
    <t>orangelogicdns.com</t>
  </si>
  <si>
    <t>cylex-international.com</t>
  </si>
  <si>
    <t>sdr.aero</t>
  </si>
  <si>
    <t>stateofmind.it</t>
  </si>
  <si>
    <t>jifficlassified.ca</t>
  </si>
  <si>
    <t>watercalculator.org</t>
  </si>
  <si>
    <t>b2bhosting.net</t>
  </si>
  <si>
    <t>pokeapi.co</t>
  </si>
  <si>
    <t>hyundai-ta.co.il</t>
  </si>
  <si>
    <t>the-strip.eu</t>
  </si>
  <si>
    <t>td.lv</t>
  </si>
  <si>
    <t>ourtableforseven.com</t>
  </si>
  <si>
    <t>futureofthebook.org</t>
  </si>
  <si>
    <t>camlovers.tv</t>
  </si>
  <si>
    <t>vizer.in</t>
  </si>
  <si>
    <t>pricelib.ru</t>
  </si>
  <si>
    <t>permanentstyle.com</t>
  </si>
  <si>
    <t>intelerad.com</t>
  </si>
  <si>
    <t>knews.kg</t>
  </si>
  <si>
    <t>xn----8sbahcht2a7aqpmh.xn--p1ai</t>
  </si>
  <si>
    <t>techbehemoths.com</t>
  </si>
  <si>
    <t>momblogsociety.com</t>
  </si>
  <si>
    <t>executedtoday.com</t>
  </si>
  <si>
    <t>sogknives.com</t>
  </si>
  <si>
    <t>dhost.info</t>
  </si>
  <si>
    <t>generali.at</t>
  </si>
  <si>
    <t>house-mixes.com</t>
  </si>
  <si>
    <t>5uu8.com</t>
  </si>
  <si>
    <t>projectbee.com</t>
  </si>
  <si>
    <t>vibe.co</t>
  </si>
  <si>
    <t>fstcdn.net</t>
  </si>
  <si>
    <t>compass-group.org.uk</t>
  </si>
  <si>
    <t>orbiscascade.org</t>
  </si>
  <si>
    <t>blchill.love</t>
  </si>
  <si>
    <t>afriqjmarbitrage.us</t>
  </si>
  <si>
    <t>md5decrypt.net</t>
  </si>
  <si>
    <t>bbbonline.org</t>
  </si>
  <si>
    <t>stage48.net</t>
  </si>
  <si>
    <t>movies4us.me</t>
  </si>
  <si>
    <t>noveltop1.org</t>
  </si>
  <si>
    <t>dotnetcurry.com</t>
  </si>
  <si>
    <t>freecoursesonline.me</t>
  </si>
  <si>
    <t>francis.edu</t>
  </si>
  <si>
    <t>metadata2go.com</t>
  </si>
  <si>
    <t>tuoitudongmee.com</t>
  </si>
  <si>
    <t>clonidine21.us</t>
  </si>
  <si>
    <t>quilt-blog.de</t>
  </si>
  <si>
    <t>viarga.shop</t>
  </si>
  <si>
    <t>fsfeurope.org</t>
  </si>
  <si>
    <t>libraryireland.com</t>
  </si>
  <si>
    <t>wxbaite.com</t>
  </si>
  <si>
    <t>lexapro.fun</t>
  </si>
  <si>
    <t>cordblood.com</t>
  </si>
  <si>
    <t>decopac.com</t>
  </si>
  <si>
    <t>heypoorplayer.com</t>
  </si>
  <si>
    <t>totv.org</t>
  </si>
  <si>
    <t>spasibosb.ru</t>
  </si>
  <si>
    <t>kaiserwillys.com</t>
  </si>
  <si>
    <t>oneayurveda.com</t>
  </si>
  <si>
    <t>kulichki.ru</t>
  </si>
  <si>
    <t>uctm.edu</t>
  </si>
  <si>
    <t>comoxvalleyrecord.com</t>
  </si>
  <si>
    <t>eburodns.ru</t>
  </si>
  <si>
    <t>shoper.pl</t>
  </si>
  <si>
    <t>elktube.com</t>
  </si>
  <si>
    <t>bookmanufacturers.org</t>
  </si>
  <si>
    <t>shefence-citional.com</t>
  </si>
  <si>
    <t>cuecp.cn</t>
  </si>
  <si>
    <t>gsh.hu</t>
  </si>
  <si>
    <t>b92s.net</t>
  </si>
  <si>
    <t>filmitorrents.ru</t>
  </si>
  <si>
    <t>simetric.si</t>
  </si>
  <si>
    <t>bacakomik.co</t>
  </si>
  <si>
    <t>crosssell.info</t>
  </si>
  <si>
    <t>openlinkprofiler.org</t>
  </si>
  <si>
    <t>autodoc.nl</t>
  </si>
  <si>
    <t>townsquareinteractive.com</t>
  </si>
  <si>
    <t>gushicimingju.com</t>
  </si>
  <si>
    <t>digitalpharmacist.com</t>
  </si>
  <si>
    <t>xdaimages.com</t>
  </si>
  <si>
    <t>globalhosting247.com</t>
  </si>
  <si>
    <t>vtubersokuhou.com</t>
  </si>
  <si>
    <t>acyclovir.agency</t>
  </si>
  <si>
    <t>pcweek.ua</t>
  </si>
  <si>
    <t>owlook.com.cn</t>
  </si>
  <si>
    <t>haobang56.com</t>
  </si>
  <si>
    <t>betclic.fr</t>
  </si>
  <si>
    <t>bijog.com</t>
  </si>
  <si>
    <t>adam-audio.com</t>
  </si>
  <si>
    <t>ascendgz.com</t>
  </si>
  <si>
    <t>yuilibrary.com</t>
  </si>
  <si>
    <t>wrmea.org</t>
  </si>
  <si>
    <t>environmentaldefence.ca</t>
  </si>
  <si>
    <t>xn--80aqjbmffz8f.com</t>
  </si>
  <si>
    <t>coverwallet.com</t>
  </si>
  <si>
    <t>cruzverde.com.co</t>
  </si>
  <si>
    <t>cwcab.com</t>
  </si>
  <si>
    <t>builditsolar.com</t>
  </si>
  <si>
    <t>toponlinecasino2022.website</t>
  </si>
  <si>
    <t>castrolmintabolt.hu</t>
  </si>
  <si>
    <t>leivo.ru</t>
  </si>
  <si>
    <t>2d-3d.ru</t>
  </si>
  <si>
    <t>designertrapped.com</t>
  </si>
  <si>
    <t>ohwy.com</t>
  </si>
  <si>
    <t>plenso.net</t>
  </si>
  <si>
    <t>air-pipe.com</t>
  </si>
  <si>
    <t>tv4.live</t>
  </si>
  <si>
    <t>thecambabes.com</t>
  </si>
  <si>
    <t>ywalibaba.cn</t>
  </si>
  <si>
    <t>leadtools.com</t>
  </si>
  <si>
    <t>promethazine4all.top</t>
  </si>
  <si>
    <t>wordvice.com</t>
  </si>
  <si>
    <t>eciu.net</t>
  </si>
  <si>
    <t>circleksunkus.jp</t>
  </si>
  <si>
    <t>watch-now.club</t>
  </si>
  <si>
    <t>krasotkapro.ru</t>
  </si>
  <si>
    <t>mincyt.gob.ar</t>
  </si>
  <si>
    <t>codevscolor.com</t>
  </si>
  <si>
    <t>dollforum.com</t>
  </si>
  <si>
    <t>loremsaz.com</t>
  </si>
  <si>
    <t>ulbra.br</t>
  </si>
  <si>
    <t>govitatech.cn</t>
  </si>
  <si>
    <t>garzablancaresort.com</t>
  </si>
  <si>
    <t>roxhillmedia.com</t>
  </si>
  <si>
    <t>nic.nike</t>
  </si>
  <si>
    <t>arreonetworks.com</t>
  </si>
  <si>
    <t>shopify-argo-internal.com</t>
  </si>
  <si>
    <t>infostation.ru</t>
  </si>
  <si>
    <t>stardustworld.cn</t>
  </si>
  <si>
    <t>thirdeye.domains</t>
  </si>
  <si>
    <t>nationalfundingpro.com</t>
  </si>
  <si>
    <t>lakusdvroa.com</t>
  </si>
  <si>
    <t>sharpcom.cn</t>
  </si>
  <si>
    <t>militaryhistorynow.com</t>
  </si>
  <si>
    <t>viagraipak.com</t>
  </si>
  <si>
    <t>decoraid.com</t>
  </si>
  <si>
    <t>spreadshirtmedia.net</t>
  </si>
  <si>
    <t>wtal.de</t>
  </si>
  <si>
    <t>secretclassmanga.com</t>
  </si>
  <si>
    <t>dokobit.com</t>
  </si>
  <si>
    <t>travelinsured.com</t>
  </si>
  <si>
    <t>vesti48.ru</t>
  </si>
  <si>
    <t>resume-library.com</t>
  </si>
  <si>
    <t>globallifefoundation.org</t>
  </si>
  <si>
    <t>kwsdose.be</t>
  </si>
  <si>
    <t>sportstiger.com</t>
  </si>
  <si>
    <t>eoriginal.ro</t>
  </si>
  <si>
    <t>luckymojo.com</t>
  </si>
  <si>
    <t>j-lyric.net</t>
  </si>
  <si>
    <t>prage.jp</t>
  </si>
  <si>
    <t>chihan.club</t>
  </si>
  <si>
    <t>server301.com</t>
  </si>
  <si>
    <t>yfp2p.net</t>
  </si>
  <si>
    <t>kaikeba.com</t>
  </si>
  <si>
    <t>dfoneople.com</t>
  </si>
  <si>
    <t>soa.gov.cn</t>
  </si>
  <si>
    <t>vty.io</t>
  </si>
  <si>
    <t>thunderdesignsllc.com</t>
  </si>
  <si>
    <t>prohost.pl</t>
  </si>
  <si>
    <t>crazyblog.in</t>
  </si>
  <si>
    <t>leswebcams.com</t>
  </si>
  <si>
    <t>dnsserverdata.info</t>
  </si>
  <si>
    <t>goias.gov.br</t>
  </si>
  <si>
    <t>beidingzs.com</t>
  </si>
  <si>
    <t>keniub.com</t>
  </si>
  <si>
    <t>miu4.k12.pa.us</t>
  </si>
  <si>
    <t>tribunemedia.com</t>
  </si>
  <si>
    <t>veryim.com</t>
  </si>
  <si>
    <t>fluoxetine.boutique</t>
  </si>
  <si>
    <t>service-cupe.ru</t>
  </si>
  <si>
    <t>servizirl.it</t>
  </si>
  <si>
    <t>irc-online.org</t>
  </si>
  <si>
    <t>universotecnologiainternet.com.br</t>
  </si>
  <si>
    <t>appparapc.com</t>
  </si>
  <si>
    <t>adplicit.com</t>
  </si>
  <si>
    <t>its-center.net</t>
  </si>
  <si>
    <t>sensor4you.com</t>
  </si>
  <si>
    <t>fer.es</t>
  </si>
  <si>
    <t>img.com</t>
  </si>
  <si>
    <t>attica-group.com</t>
  </si>
  <si>
    <t>battlebots.com</t>
  </si>
  <si>
    <t>resurva.com</t>
  </si>
  <si>
    <t>apachecorp.com</t>
  </si>
  <si>
    <t>lyrikline.org</t>
  </si>
  <si>
    <t>qwerti-tarantino.ru</t>
  </si>
  <si>
    <t>interviewquery.com</t>
  </si>
  <si>
    <t>1firstbank.com</t>
  </si>
  <si>
    <t>gatra.com</t>
  </si>
  <si>
    <t>mnpcourier.com</t>
  </si>
  <si>
    <t>aswb.org</t>
  </si>
  <si>
    <t>niazpardaz.ir</t>
  </si>
  <si>
    <t>ddmcdn.com</t>
  </si>
  <si>
    <t>trophies.de</t>
  </si>
  <si>
    <t>nhle.com</t>
  </si>
  <si>
    <t>isere.fr</t>
  </si>
  <si>
    <t>unhcr.ch</t>
  </si>
  <si>
    <t>propertypro.ng</t>
  </si>
  <si>
    <t>cyc.works</t>
  </si>
  <si>
    <t>posted.co.rs</t>
  </si>
  <si>
    <t>atnisolutions.com</t>
  </si>
  <si>
    <t>alexiaedu.com</t>
  </si>
  <si>
    <t>mixdinternet.com.br</t>
  </si>
  <si>
    <t>wiki-room.win</t>
  </si>
  <si>
    <t>lionshome.de</t>
  </si>
  <si>
    <t>tohostage.com</t>
  </si>
  <si>
    <t>agilemodeling.com</t>
  </si>
  <si>
    <t>ukc06.uk</t>
  </si>
  <si>
    <t>merci-app.com</t>
  </si>
  <si>
    <t>spotebi.com</t>
  </si>
  <si>
    <t>stxcloud.com</t>
  </si>
  <si>
    <t>onlinetonegenerator.com</t>
  </si>
  <si>
    <t>shemaleshd.com</t>
  </si>
  <si>
    <t>playhousesquare.org</t>
  </si>
  <si>
    <t>xseed.co.jp</t>
  </si>
  <si>
    <t>mbrx.app</t>
  </si>
  <si>
    <t>bugku.com</t>
  </si>
  <si>
    <t>buckscc.gov.uk</t>
  </si>
  <si>
    <t>dreamlike.art</t>
  </si>
  <si>
    <t>cpvlabapp.com</t>
  </si>
  <si>
    <t>leedsbuildingsociety.co.uk</t>
  </si>
  <si>
    <t>alpinedc.ch</t>
  </si>
  <si>
    <t>ventolin.company</t>
  </si>
  <si>
    <t>hayhost.net</t>
  </si>
  <si>
    <t>ativainternational.com</t>
  </si>
  <si>
    <t>ventolin.lol</t>
  </si>
  <si>
    <t>conagrabrands.ca</t>
  </si>
  <si>
    <t>sitonit.net</t>
  </si>
  <si>
    <t>tropki.ru</t>
  </si>
  <si>
    <t>zngfj.cn</t>
  </si>
  <si>
    <t>ktkadan.cz</t>
  </si>
  <si>
    <t>chiwati.ch</t>
  </si>
  <si>
    <t>newgscloud.com</t>
  </si>
  <si>
    <t>cryptobats.in</t>
  </si>
  <si>
    <t>mudgee.host</t>
  </si>
  <si>
    <t>apsis1.com</t>
  </si>
  <si>
    <t>server4.co.uk</t>
  </si>
  <si>
    <t>nutriciously.com</t>
  </si>
  <si>
    <t>navegamais.com.br</t>
  </si>
  <si>
    <t>bonfireassets.com</t>
  </si>
  <si>
    <t>rick-i-morty.online</t>
  </si>
  <si>
    <t>tunnelwatch.com</t>
  </si>
  <si>
    <t>nkt.ru</t>
  </si>
  <si>
    <t>futapo.com</t>
  </si>
  <si>
    <t>as61349.net</t>
  </si>
  <si>
    <t>allavsoft.com</t>
  </si>
  <si>
    <t>urperfectmatch.com</t>
  </si>
  <si>
    <t>cialisps.com</t>
  </si>
  <si>
    <t>mehr-tanken.de</t>
  </si>
  <si>
    <t>pokerdom-cd7.xyz</t>
  </si>
  <si>
    <t>atdhe.net</t>
  </si>
  <si>
    <t>chinamine-safety.gov.cn</t>
  </si>
  <si>
    <t>juyangd.com</t>
  </si>
  <si>
    <t>warriors.com</t>
  </si>
  <si>
    <t>frymulti.com</t>
  </si>
  <si>
    <t>skybest.com</t>
  </si>
  <si>
    <t>andlaou.com</t>
  </si>
  <si>
    <t>triv.cn</t>
  </si>
  <si>
    <t>mazelift.ru</t>
  </si>
  <si>
    <t>celexa.company</t>
  </si>
  <si>
    <t>inetc.co.uk</t>
  </si>
  <si>
    <t>mbtrx.com</t>
  </si>
  <si>
    <t>visitgreenland.com</t>
  </si>
  <si>
    <t>esinet.org.uk</t>
  </si>
  <si>
    <t>experto.de</t>
  </si>
  <si>
    <t>baguete.com.br</t>
  </si>
  <si>
    <t>pubt.net</t>
  </si>
  <si>
    <t>dalux.com</t>
  </si>
  <si>
    <t>japansecurity.net</t>
  </si>
  <si>
    <t>thephiladelphiacitizen.org</t>
  </si>
  <si>
    <t>techcu.com</t>
  </si>
  <si>
    <t>cxtc.edu.cn</t>
  </si>
  <si>
    <t>waxparadise.pl</t>
  </si>
  <si>
    <t>date-fns.org</t>
  </si>
  <si>
    <t>lanarkcob.org</t>
  </si>
  <si>
    <t>pinupbet-uz.com</t>
  </si>
  <si>
    <t>viz-pro.us</t>
  </si>
  <si>
    <t>r88r.top</t>
  </si>
  <si>
    <t>ctadvantage.com</t>
  </si>
  <si>
    <t>billionnews.ru</t>
  </si>
  <si>
    <t>omgyes.com</t>
  </si>
  <si>
    <t>bluelinksmartconnect.com</t>
  </si>
  <si>
    <t>firstmerchants.com</t>
  </si>
  <si>
    <t>hkdev.cn</t>
  </si>
  <si>
    <t>iqtinc.com</t>
  </si>
  <si>
    <t>zoremov.com</t>
  </si>
  <si>
    <t>kmzs.com.cn</t>
  </si>
  <si>
    <t>idctelecom.net.br</t>
  </si>
  <si>
    <t>mbitcasino.io</t>
  </si>
  <si>
    <t>grammarly.net</t>
  </si>
  <si>
    <t>prozac.shop</t>
  </si>
  <si>
    <t>jnkljq.com</t>
  </si>
  <si>
    <t>tokushima.lg.jp</t>
  </si>
  <si>
    <t>waon.net</t>
  </si>
  <si>
    <t>sit.ac.jp</t>
  </si>
  <si>
    <t>streetvoice.com</t>
  </si>
  <si>
    <t>vistep.ru</t>
  </si>
  <si>
    <t>fhios.net</t>
  </si>
  <si>
    <t>hzsnnt.com</t>
  </si>
  <si>
    <t>getmati.com</t>
  </si>
  <si>
    <t>lesartsdansmonjardin.com</t>
  </si>
  <si>
    <t>vumc.io</t>
  </si>
  <si>
    <t>caznet.au</t>
  </si>
  <si>
    <t>haocaimao.com</t>
  </si>
  <si>
    <t>thenextscoop.com</t>
  </si>
  <si>
    <t>lordfilm6.net</t>
  </si>
  <si>
    <t>fuhuz.com</t>
  </si>
  <si>
    <t>viewtorrent2.com</t>
  </si>
  <si>
    <t>phreesia.me</t>
  </si>
  <si>
    <t>unifor.br</t>
  </si>
  <si>
    <t>hxjx666.com</t>
  </si>
  <si>
    <t>hjdns.net</t>
  </si>
  <si>
    <t>funke-next-level.de</t>
  </si>
  <si>
    <t>mtrevenue.gov</t>
  </si>
  <si>
    <t>flyteam.jp</t>
  </si>
  <si>
    <t>americasaves.org</t>
  </si>
  <si>
    <t>qualfon.com</t>
  </si>
  <si>
    <t>pmruservices.com</t>
  </si>
  <si>
    <t>longkom.com</t>
  </si>
  <si>
    <t>ehubang.cn</t>
  </si>
  <si>
    <t>kickante.com.br</t>
  </si>
  <si>
    <t>ktp.net.id</t>
  </si>
  <si>
    <t>telemetron.net</t>
  </si>
  <si>
    <t>robaxin.cfd</t>
  </si>
  <si>
    <t>leikeji.com</t>
  </si>
  <si>
    <t>fujixweekly.com</t>
  </si>
  <si>
    <t>defy.com</t>
  </si>
  <si>
    <t>mostbet.ru</t>
  </si>
  <si>
    <t>speedtravel.net.br</t>
  </si>
  <si>
    <t>aspireglobal.com</t>
  </si>
  <si>
    <t>518ad.com</t>
  </si>
  <si>
    <t>cristianoronaldo.com</t>
  </si>
  <si>
    <t>publichealth.org</t>
  </si>
  <si>
    <t>om-saratov.ru</t>
  </si>
  <si>
    <t>the4.co</t>
  </si>
  <si>
    <t>ptcmscloud.com</t>
  </si>
  <si>
    <t>omgservice.com</t>
  </si>
  <si>
    <t>0898zaixian.com</t>
  </si>
  <si>
    <t>jipmer.edu.in</t>
  </si>
  <si>
    <t>uni-lueneburg.de</t>
  </si>
  <si>
    <t>multitech.com</t>
  </si>
  <si>
    <t>infraexam.com</t>
  </si>
  <si>
    <t>gilmour.com</t>
  </si>
  <si>
    <t>racinlinks.com</t>
  </si>
  <si>
    <t>memoriapress.com</t>
  </si>
  <si>
    <t>mymoviecottage.sbs</t>
  </si>
  <si>
    <t>hostingbaires.com</t>
  </si>
  <si>
    <t>axiomatika.com</t>
  </si>
  <si>
    <t>bimiboo.com</t>
  </si>
  <si>
    <t>uehwxf.com</t>
  </si>
  <si>
    <t>stwcp.net</t>
  </si>
  <si>
    <t>sellingtoolz.com</t>
  </si>
  <si>
    <t>swayweb.co.kr</t>
  </si>
  <si>
    <t>urcmcs.com</t>
  </si>
  <si>
    <t>convergint.com</t>
  </si>
  <si>
    <t>akinsoftonline.com</t>
  </si>
  <si>
    <t>lemonlimeadventures.com</t>
  </si>
  <si>
    <t>automotivemastermind.com</t>
  </si>
  <si>
    <t>tse-fr.eu</t>
  </si>
  <si>
    <t>moviepop.tv</t>
  </si>
  <si>
    <t>blackrose.org</t>
  </si>
  <si>
    <t>horseridesandmore.org</t>
  </si>
  <si>
    <t>rpgstash.com</t>
  </si>
  <si>
    <t>trainbuster.com</t>
  </si>
  <si>
    <t>yibaochina.com</t>
  </si>
  <si>
    <t>wwar.com</t>
  </si>
  <si>
    <t>episerverhosting.com</t>
  </si>
  <si>
    <t>lisa-api.net</t>
  </si>
  <si>
    <t>mrp.com</t>
  </si>
  <si>
    <t>cadbull.com</t>
  </si>
  <si>
    <t>isel-china.cn</t>
  </si>
  <si>
    <t>bostonstore.ru</t>
  </si>
  <si>
    <t>ticketsbrooklyn.net</t>
  </si>
  <si>
    <t>rusvideos.live</t>
  </si>
  <si>
    <t>colegiolaesperanza.cl</t>
  </si>
  <si>
    <t>ledlightexpert.com</t>
  </si>
  <si>
    <t>enkiquotes.com</t>
  </si>
  <si>
    <t>transamericacenter.org</t>
  </si>
  <si>
    <t>sensualvip.com.ar</t>
  </si>
  <si>
    <t>fileboomporn.com</t>
  </si>
  <si>
    <t>livingonadime.com</t>
  </si>
  <si>
    <t>fxm9485766783.com</t>
  </si>
  <si>
    <t>beaconhealthsystem.org</t>
  </si>
  <si>
    <t>babyone.de</t>
  </si>
  <si>
    <t>agmonitoring.com</t>
  </si>
  <si>
    <t>battleship-game.org</t>
  </si>
  <si>
    <t>sevenviewhosting.com</t>
  </si>
  <si>
    <t>myfor.ms</t>
  </si>
  <si>
    <t>aliftech.net</t>
  </si>
  <si>
    <t>jrni.com</t>
  </si>
  <si>
    <t>edu.uz</t>
  </si>
  <si>
    <t>dilseconnected.com</t>
  </si>
  <si>
    <t>druglink-darknet.com</t>
  </si>
  <si>
    <t>ugrus.com</t>
  </si>
  <si>
    <t>bellmtsdatacentres.com</t>
  </si>
  <si>
    <t>atscom.net</t>
  </si>
  <si>
    <t>ieltspodcast.com</t>
  </si>
  <si>
    <t>sgmaroc.com</t>
  </si>
  <si>
    <t>tradingpoint.com</t>
  </si>
  <si>
    <t>naliniji.com</t>
  </si>
  <si>
    <t>simons-voss.com</t>
  </si>
  <si>
    <t>ns3.it</t>
  </si>
  <si>
    <t>alleurasia.com</t>
  </si>
  <si>
    <t>epexspot.com</t>
  </si>
  <si>
    <t>zagorodtelecom.ru</t>
  </si>
  <si>
    <t>wanlog.com</t>
  </si>
  <si>
    <t>zojirushi.co.jp</t>
  </si>
  <si>
    <t>elcaminohospital.org</t>
  </si>
  <si>
    <t>beaconlighting.com.au</t>
  </si>
  <si>
    <t>clearstream.com</t>
  </si>
  <si>
    <t>kupit-spravku-omsk.info</t>
  </si>
  <si>
    <t>windows-commandline.com</t>
  </si>
  <si>
    <t>prmg.net</t>
  </si>
  <si>
    <t>foodandnutrition.org</t>
  </si>
  <si>
    <t>microlyrics.com</t>
  </si>
  <si>
    <t>southseattleemerald.com</t>
  </si>
  <si>
    <t>manchesterartgallery.org</t>
  </si>
  <si>
    <t>orioneclipse.com</t>
  </si>
  <si>
    <t>members-only.online</t>
  </si>
  <si>
    <t>inxpo.com</t>
  </si>
  <si>
    <t>phonemore.com</t>
  </si>
  <si>
    <t>elovedolls.com</t>
  </si>
  <si>
    <t>nationalgeographic.nl</t>
  </si>
  <si>
    <t>buydedicated.ru</t>
  </si>
  <si>
    <t>allopurinol.wtf</t>
  </si>
  <si>
    <t>tizanidine.cfd</t>
  </si>
  <si>
    <t>mega-xxx.net</t>
  </si>
  <si>
    <t>lincolnlearningsolutions.org</t>
  </si>
  <si>
    <t>pinterestvideodownloader.com</t>
  </si>
  <si>
    <t>chelsweets.com</t>
  </si>
  <si>
    <t>siteffect.be</t>
  </si>
  <si>
    <t>ohlogistics.com</t>
  </si>
  <si>
    <t>sorozat.eu</t>
  </si>
  <si>
    <t>mydiwise.com</t>
  </si>
  <si>
    <t>one-beauty.co.kr</t>
  </si>
  <si>
    <t>glucophage.sbs</t>
  </si>
  <si>
    <t>ads3-adnow.com</t>
  </si>
  <si>
    <t>calero.com</t>
  </si>
  <si>
    <t>clarkhoward.com</t>
  </si>
  <si>
    <t>lordfilm.company</t>
  </si>
  <si>
    <t>wrestleview.com</t>
  </si>
  <si>
    <t>capterra.co.uk</t>
  </si>
  <si>
    <t>newshost.net</t>
  </si>
  <si>
    <t>sugarbush.com</t>
  </si>
  <si>
    <t>genenames.org</t>
  </si>
  <si>
    <t>koreabiomed.com</t>
  </si>
  <si>
    <t>frama.link</t>
  </si>
  <si>
    <t>notorious-mag.com</t>
  </si>
  <si>
    <t>lwah.org.lb</t>
  </si>
  <si>
    <t>bdnsw.gov.bn</t>
  </si>
  <si>
    <t>softland.ru</t>
  </si>
  <si>
    <t>uklearningnetwork.com</t>
  </si>
  <si>
    <t>restrainstorm.com</t>
  </si>
  <si>
    <t>dnshostingcotas.com</t>
  </si>
  <si>
    <t>rocketcitynow.com</t>
  </si>
  <si>
    <t>hechima.co.jp</t>
  </si>
  <si>
    <t>logger.co.kr</t>
  </si>
  <si>
    <t>walshgroup.com</t>
  </si>
  <si>
    <t>blink.com.kw</t>
  </si>
  <si>
    <t>ageofzorigins.cn</t>
  </si>
  <si>
    <t>allmarketing.com.tw</t>
  </si>
  <si>
    <t>admagazine.ru</t>
  </si>
  <si>
    <t>neopoly.de</t>
  </si>
  <si>
    <t>berghaus.com</t>
  </si>
  <si>
    <t>axsel-group.ru</t>
  </si>
  <si>
    <t>datamax.bg</t>
  </si>
  <si>
    <t>berge-meer.de</t>
  </si>
  <si>
    <t>erciyesanadoluholding.net</t>
  </si>
  <si>
    <t>clarity.net</t>
  </si>
  <si>
    <t>easybreathe.com</t>
  </si>
  <si>
    <t>rutracker.nl</t>
  </si>
  <si>
    <t>dfl.de</t>
  </si>
  <si>
    <t>catschickens.com</t>
  </si>
  <si>
    <t>lascana.com</t>
  </si>
  <si>
    <t>98078.net</t>
  </si>
  <si>
    <t>bustypics.com</t>
  </si>
  <si>
    <t>mcsrvstat.us</t>
  </si>
  <si>
    <t>birminghammuseums.org.uk</t>
  </si>
  <si>
    <t>xn----7sb3aecmcv8d.xn--p1ai</t>
  </si>
  <si>
    <t>cialistb.com</t>
  </si>
  <si>
    <t>vinfastauto.com</t>
  </si>
  <si>
    <t>kbia.org</t>
  </si>
  <si>
    <t>iptv.ge</t>
  </si>
  <si>
    <t>forcedexposure.com</t>
  </si>
  <si>
    <t>skynet.net.ua</t>
  </si>
  <si>
    <t>skymilesshopping.com</t>
  </si>
  <si>
    <t>imikimi.com</t>
  </si>
  <si>
    <t>pazu.cloud</t>
  </si>
  <si>
    <t>dietko.ru</t>
  </si>
  <si>
    <t>2898.com</t>
  </si>
  <si>
    <t>elitedatingsites.biz</t>
  </si>
  <si>
    <t>exchange24.ir</t>
  </si>
  <si>
    <t>mail2000.com.tw</t>
  </si>
  <si>
    <t>solitario-spider.top</t>
  </si>
  <si>
    <t>aabbx.store</t>
  </si>
  <si>
    <t>conversion.cx</t>
  </si>
  <si>
    <t>animesrbija.com</t>
  </si>
  <si>
    <t>brokerage-review.com</t>
  </si>
  <si>
    <t>chorusconnection.com</t>
  </si>
  <si>
    <t>sharptel.pk</t>
  </si>
  <si>
    <t>sunellddns.com</t>
  </si>
  <si>
    <t>arnhem.nl</t>
  </si>
  <si>
    <t>marinelog.com</t>
  </si>
  <si>
    <t>everlight.com</t>
  </si>
  <si>
    <t>skystark.net</t>
  </si>
  <si>
    <t>needsomefun.net</t>
  </si>
  <si>
    <t>bestcare.org</t>
  </si>
  <si>
    <t>matthies.de</t>
  </si>
  <si>
    <t>uic.to</t>
  </si>
  <si>
    <t>job910.com</t>
  </si>
  <si>
    <t>ayaneo.com</t>
  </si>
  <si>
    <t>mypervyfamily.com</t>
  </si>
  <si>
    <t>airtrip.jp</t>
  </si>
  <si>
    <t>darkwebsmarketss.link</t>
  </si>
  <si>
    <t>movie-19.com</t>
  </si>
  <si>
    <t>jobsinlionis.online</t>
  </si>
  <si>
    <t>upskittyan.com</t>
  </si>
  <si>
    <t>buyclonidine.life</t>
  </si>
  <si>
    <t>cosocloud.com</t>
  </si>
  <si>
    <t>seksxxx.org</t>
  </si>
  <si>
    <t>mcom.fr</t>
  </si>
  <si>
    <t>egov.go.th</t>
  </si>
  <si>
    <t>nightdreambabe.com</t>
  </si>
  <si>
    <t>regione.piemonte.it</t>
  </si>
  <si>
    <t>hydrafacial.com</t>
  </si>
  <si>
    <t>almazovcentre.ru</t>
  </si>
  <si>
    <t>scholarshippoints.com</t>
  </si>
  <si>
    <t>lpyly.com</t>
  </si>
  <si>
    <t>skyload.io</t>
  </si>
  <si>
    <t>piekary.net</t>
  </si>
  <si>
    <t>szhfy.com.cn</t>
  </si>
  <si>
    <t>jiuaiyao.com</t>
  </si>
  <si>
    <t>admozartxml.com</t>
  </si>
  <si>
    <t>ruixuntao.com</t>
  </si>
  <si>
    <t>priligydon.net</t>
  </si>
  <si>
    <t>eso.lt</t>
  </si>
  <si>
    <t>vodafone.net.fj</t>
  </si>
  <si>
    <t>callbox.biz</t>
  </si>
  <si>
    <t>wfanet.org</t>
  </si>
  <si>
    <t>liniilubvi.ru</t>
  </si>
  <si>
    <t>culvercity.org</t>
  </si>
  <si>
    <t>btcrank.co</t>
  </si>
  <si>
    <t>bonnybest.cn</t>
  </si>
  <si>
    <t>heinze.de</t>
  </si>
  <si>
    <t>azureml.ms</t>
  </si>
  <si>
    <t>flowertour.jp</t>
  </si>
  <si>
    <t>gameslabor.de</t>
  </si>
  <si>
    <t>zofile.com</t>
  </si>
  <si>
    <t>ottonova.de</t>
  </si>
  <si>
    <t>ujiaoshou.com</t>
  </si>
  <si>
    <t>fmreview.org</t>
  </si>
  <si>
    <t>aifsabroad.com</t>
  </si>
  <si>
    <t>prhl.net</t>
  </si>
  <si>
    <t>shanghaimetal.com</t>
  </si>
  <si>
    <t>teacherph.com</t>
  </si>
  <si>
    <t>metalbulletin.com</t>
  </si>
  <si>
    <t>auoegfiaefuageudn.in</t>
  </si>
  <si>
    <t>dlcc.org</t>
  </si>
  <si>
    <t>wikiznanie.ru</t>
  </si>
  <si>
    <t>ntwind.com</t>
  </si>
  <si>
    <t>bvmw.coffee</t>
  </si>
  <si>
    <t>mobivity.com</t>
  </si>
  <si>
    <t>hubeijm.com</t>
  </si>
  <si>
    <t>leaptraining.co.za</t>
  </si>
  <si>
    <t>semetricmedia.com</t>
  </si>
  <si>
    <t>dannyda.com</t>
  </si>
  <si>
    <t>essayedge.com</t>
  </si>
  <si>
    <t>hzeeland.nl</t>
  </si>
  <si>
    <t>yjcf360.com</t>
  </si>
  <si>
    <t>meiwakucheck.com</t>
  </si>
  <si>
    <t>yjylg.com</t>
  </si>
  <si>
    <t>listen.net.cn</t>
  </si>
  <si>
    <t>bigboxvr.com</t>
  </si>
  <si>
    <t>mercedes-benz.it</t>
  </si>
  <si>
    <t>zjjcts.com.cn</t>
  </si>
  <si>
    <t>funkfeuer.at</t>
  </si>
  <si>
    <t>vtx.ru</t>
  </si>
  <si>
    <t>danielnyc.com</t>
  </si>
  <si>
    <t>kmg.kz</t>
  </si>
  <si>
    <t>curlconverter.com</t>
  </si>
  <si>
    <t>bmvbs.de</t>
  </si>
  <si>
    <t>aquaportail.com</t>
  </si>
  <si>
    <t>dir123.com</t>
  </si>
  <si>
    <t>trobletets.com</t>
  </si>
  <si>
    <t>kpornpub.com</t>
  </si>
  <si>
    <t>vznkul.be</t>
  </si>
  <si>
    <t>plethorathemes.com</t>
  </si>
  <si>
    <t>exodus90.com</t>
  </si>
  <si>
    <t>whocc.no</t>
  </si>
  <si>
    <t>pawtracks.com</t>
  </si>
  <si>
    <t>mesleharshab.cfd</t>
  </si>
  <si>
    <t>sea.museum</t>
  </si>
  <si>
    <t>singulair10.com</t>
  </si>
  <si>
    <t>goguma.tv</t>
  </si>
  <si>
    <t>dc-01.ru</t>
  </si>
  <si>
    <t>gtly.to</t>
  </si>
  <si>
    <t>qyk.cn</t>
  </si>
  <si>
    <t>underwearshanghai.com</t>
  </si>
  <si>
    <t>mallandrinhas.net</t>
  </si>
  <si>
    <t>cityofomaha.org</t>
  </si>
  <si>
    <t>prestodb.io</t>
  </si>
  <si>
    <t>5hd.co</t>
  </si>
  <si>
    <t>nnyonline.com</t>
  </si>
  <si>
    <t>esanok.pl</t>
  </si>
  <si>
    <t>helppi.net</t>
  </si>
  <si>
    <t>rosemont.edu</t>
  </si>
  <si>
    <t>lakeplacid.com</t>
  </si>
  <si>
    <t>gen-techsupport.com</t>
  </si>
  <si>
    <t>yritysnet.fi</t>
  </si>
  <si>
    <t>immowelt.com</t>
  </si>
  <si>
    <t>msfaccess.org</t>
  </si>
  <si>
    <t>apnic.foundation</t>
  </si>
  <si>
    <t>gudarjavalambre.com</t>
  </si>
  <si>
    <t>downdetector.com.br</t>
  </si>
  <si>
    <t>surroundingsliftingstubborn.com</t>
  </si>
  <si>
    <t>rockandrollgarage.com</t>
  </si>
  <si>
    <t>pepysdiary.com</t>
  </si>
  <si>
    <t>allianz-arena.com</t>
  </si>
  <si>
    <t>keydatadashboard.com</t>
  </si>
  <si>
    <t>test666.vip</t>
  </si>
  <si>
    <t>xn--b1algemdcsb.xn--p1ai</t>
  </si>
  <si>
    <t>cybernet-soft.com</t>
  </si>
  <si>
    <t>recipezazz.com</t>
  </si>
  <si>
    <t>zanlink.com</t>
  </si>
  <si>
    <t>xcsyy.com</t>
  </si>
  <si>
    <t>tzkt.io</t>
  </si>
  <si>
    <t>chiaki.vn</t>
  </si>
  <si>
    <t>softnetnetwork.in</t>
  </si>
  <si>
    <t>jumbotours.net</t>
  </si>
  <si>
    <t>ggevaluations.com</t>
  </si>
  <si>
    <t>infopls.com</t>
  </si>
  <si>
    <t>dcassetcdn.com</t>
  </si>
  <si>
    <t>gonkaku.jp</t>
  </si>
  <si>
    <t>therme-erding.de</t>
  </si>
  <si>
    <t>zycommdns.co.uk</t>
  </si>
  <si>
    <t>kmu.ac.jp</t>
  </si>
  <si>
    <t>fctv-net.jp</t>
  </si>
  <si>
    <t>blutopia.xyz</t>
  </si>
  <si>
    <t>garshinka.ru</t>
  </si>
  <si>
    <t>bestview.ch</t>
  </si>
  <si>
    <t>tehnomanija.rs</t>
  </si>
  <si>
    <t>sbicard.org</t>
  </si>
  <si>
    <t>pravitelstvori.ru</t>
  </si>
  <si>
    <t>jobs.gov.hk</t>
  </si>
  <si>
    <t>dukesmeats.com</t>
  </si>
  <si>
    <t>wind-watch.org</t>
  </si>
  <si>
    <t>iatse.net</t>
  </si>
  <si>
    <t>diaozhuomachine.com</t>
  </si>
  <si>
    <t>artscolumbia.org</t>
  </si>
  <si>
    <t>cdn-gw-dv.vip</t>
  </si>
  <si>
    <t>volvoonline.ru</t>
  </si>
  <si>
    <t>easybii.com</t>
  </si>
  <si>
    <t>aironetsp.ru</t>
  </si>
  <si>
    <t>myreadyweb.com</t>
  </si>
  <si>
    <t>nurturestore.co.uk</t>
  </si>
  <si>
    <t>hoodmaps.com</t>
  </si>
  <si>
    <t>iasscore.in</t>
  </si>
  <si>
    <t>clickwise.net</t>
  </si>
  <si>
    <t>flairdns.co.uk</t>
  </si>
  <si>
    <t>lsue.edu</t>
  </si>
  <si>
    <t>dategen.com</t>
  </si>
  <si>
    <t>rojgarlive.com</t>
  </si>
  <si>
    <t>myvisitors.se</t>
  </si>
  <si>
    <t>hrvatski-hosting.biz</t>
  </si>
  <si>
    <t>diplomvrukis.com</t>
  </si>
  <si>
    <t>assafi.cn</t>
  </si>
  <si>
    <t>shopifystatus.com</t>
  </si>
  <si>
    <t>onlymelbourne.com.au</t>
  </si>
  <si>
    <t>mailcluster.com.au</t>
  </si>
  <si>
    <t>suhagram.online</t>
  </si>
  <si>
    <t>wtrt.net</t>
  </si>
  <si>
    <t>websamida.net</t>
  </si>
  <si>
    <t>javkiki.com</t>
  </si>
  <si>
    <t>buyeveproducts.com</t>
  </si>
  <si>
    <t>smmworldpanel.com</t>
  </si>
  <si>
    <t>sub2unlock.com</t>
  </si>
  <si>
    <t>flymouses.com</t>
  </si>
  <si>
    <t>plusworld.ru</t>
  </si>
  <si>
    <t>bayproxy.top</t>
  </si>
  <si>
    <t>hydyc.ru</t>
  </si>
  <si>
    <t>koeitecmo.co.jp</t>
  </si>
  <si>
    <t>qndns.com</t>
  </si>
  <si>
    <t>impulse-telecom.ru</t>
  </si>
  <si>
    <t>industrialit.be</t>
  </si>
  <si>
    <t>intermexusa.com</t>
  </si>
  <si>
    <t>aliyunddos1009.com</t>
  </si>
  <si>
    <t>ospito.nl</t>
  </si>
  <si>
    <t>realforeclose.com</t>
  </si>
  <si>
    <t>thesuncrosswordanswers.com</t>
  </si>
  <si>
    <t>lequ7.com</t>
  </si>
  <si>
    <t>cephalexin.golf</t>
  </si>
  <si>
    <t>hwshiyuegame.com</t>
  </si>
  <si>
    <t>coreweave.com</t>
  </si>
  <si>
    <t>ntesrv.com</t>
  </si>
  <si>
    <t>plazoo.com</t>
  </si>
  <si>
    <t>srcei.cl</t>
  </si>
  <si>
    <t>whitneybond.com</t>
  </si>
  <si>
    <t>purbobanglanews.com</t>
  </si>
  <si>
    <t>siouxfalls.org</t>
  </si>
  <si>
    <t>blueiceexpo.com</t>
  </si>
  <si>
    <t>crazyspin.vip</t>
  </si>
  <si>
    <t>iphone-data-recovery.com</t>
  </si>
  <si>
    <t>kellogg.edu</t>
  </si>
  <si>
    <t>fantasymoguls.com</t>
  </si>
  <si>
    <t>odnako.org</t>
  </si>
  <si>
    <t>digitalconnect.pro</t>
  </si>
  <si>
    <t>infovantiv.com</t>
  </si>
  <si>
    <t>opensourceyourmind.org</t>
  </si>
  <si>
    <t>forex-review.net</t>
  </si>
  <si>
    <t>ta3weem.com</t>
  </si>
  <si>
    <t>tzsunup.com</t>
  </si>
  <si>
    <t>tcjmy.cn</t>
  </si>
  <si>
    <t>ilkha.com</t>
  </si>
  <si>
    <t>miniroyale.io</t>
  </si>
  <si>
    <t>vitrekhezzane.com</t>
  </si>
  <si>
    <t>stark-indu.ru</t>
  </si>
  <si>
    <t>heyjapan.co.kr</t>
  </si>
  <si>
    <t>sasu.edu.cn</t>
  </si>
  <si>
    <t>freegrannydating.com.au</t>
  </si>
  <si>
    <t>ideris.com.br</t>
  </si>
  <si>
    <t>cialisusdc.com</t>
  </si>
  <si>
    <t>jardiner-malin.fr</t>
  </si>
  <si>
    <t>viagarammd.com</t>
  </si>
  <si>
    <t>q-dance.com</t>
  </si>
  <si>
    <t>tdsaudio.com.cn</t>
  </si>
  <si>
    <t>cf-vanguard.com</t>
  </si>
  <si>
    <t>gamers-luck.com</t>
  </si>
  <si>
    <t>euhost.co</t>
  </si>
  <si>
    <t>chipfind.ru</t>
  </si>
  <si>
    <t>boatos.org</t>
  </si>
  <si>
    <t>118000.fr</t>
  </si>
  <si>
    <t>spartanburgregional.com</t>
  </si>
  <si>
    <t>pitaka.lk</t>
  </si>
  <si>
    <t>filmestorrentbrasil.com</t>
  </si>
  <si>
    <t>sparta-tracking.xyz</t>
  </si>
  <si>
    <t>firestonehosting.com</t>
  </si>
  <si>
    <t>tenormin.shop</t>
  </si>
  <si>
    <t>analyt.ir</t>
  </si>
  <si>
    <t>mindsetonline.com</t>
  </si>
  <si>
    <t>gameapps.hk</t>
  </si>
  <si>
    <t>richmondvatreetrimming.com</t>
  </si>
  <si>
    <t>shopkeypro.com</t>
  </si>
  <si>
    <t>401k.com</t>
  </si>
  <si>
    <t>dayoftheweek.org</t>
  </si>
  <si>
    <t>nepalnews.com</t>
  </si>
  <si>
    <t>analgalore.com</t>
  </si>
  <si>
    <t>daveshotchicken.com</t>
  </si>
  <si>
    <t>cloudable.net.au</t>
  </si>
  <si>
    <t>languagelink.ru</t>
  </si>
  <si>
    <t>marchforscience.org</t>
  </si>
  <si>
    <t>ugsvrs.com</t>
  </si>
  <si>
    <t>hauschka.com</t>
  </si>
  <si>
    <t>007bd.net</t>
  </si>
  <si>
    <t>romeo-wiki.win</t>
  </si>
  <si>
    <t>asianpornpro.com</t>
  </si>
  <si>
    <t>win.jp</t>
  </si>
  <si>
    <t>illumio.com</t>
  </si>
  <si>
    <t>donbalon.com</t>
  </si>
  <si>
    <t>k-opeterssonentreprenad.se</t>
  </si>
  <si>
    <t>blacknerdproblems.com</t>
  </si>
  <si>
    <t>wpshopmart.com</t>
  </si>
  <si>
    <t>dating.co.tz</t>
  </si>
  <si>
    <t>iapps.me</t>
  </si>
  <si>
    <t>sk-gaming.com</t>
  </si>
  <si>
    <t>australianopen.com</t>
  </si>
  <si>
    <t>blty88.com</t>
  </si>
  <si>
    <t>hbusnews.com</t>
  </si>
  <si>
    <t>makebeliefscomix.com</t>
  </si>
  <si>
    <t>xiagai.com</t>
  </si>
  <si>
    <t>apteka73.ru</t>
  </si>
  <si>
    <t>hjtnt.link</t>
  </si>
  <si>
    <t>dreamalittlebigger.com</t>
  </si>
  <si>
    <t>floridasnursing.gov</t>
  </si>
  <si>
    <t>dreamcivil.com</t>
  </si>
  <si>
    <t>vedekon.info</t>
  </si>
  <si>
    <t>ipso.co.uk</t>
  </si>
  <si>
    <t>pgdns.cn</t>
  </si>
  <si>
    <t>setsushi.ru</t>
  </si>
  <si>
    <t>smile-etc.jp</t>
  </si>
  <si>
    <t>slator.com</t>
  </si>
  <si>
    <t>topspin.net</t>
  </si>
  <si>
    <t>ena.et</t>
  </si>
  <si>
    <t>atehn.ru</t>
  </si>
  <si>
    <t>infopac.ru</t>
  </si>
  <si>
    <t>casewarecloud.com</t>
  </si>
  <si>
    <t>hanriver768.com</t>
  </si>
  <si>
    <t>purinaone.ru</t>
  </si>
  <si>
    <t>ciaviabuy.us</t>
  </si>
  <si>
    <t>bayigram.com</t>
  </si>
  <si>
    <t>worldscreen.com</t>
  </si>
  <si>
    <t>cloudimanage.com</t>
  </si>
  <si>
    <t>villamedia.nl</t>
  </si>
  <si>
    <t>russellgroup.ac.uk</t>
  </si>
  <si>
    <t>bonial.fr</t>
  </si>
  <si>
    <t>blablacardaily.com</t>
  </si>
  <si>
    <t>versio.eu</t>
  </si>
  <si>
    <t>oldsportscards.com</t>
  </si>
  <si>
    <t>zzlightmetal.com</t>
  </si>
  <si>
    <t>kycourts.net</t>
  </si>
  <si>
    <t>itpc.ru</t>
  </si>
  <si>
    <t>brt.ua</t>
  </si>
  <si>
    <t>pickimage.ru</t>
  </si>
  <si>
    <t>currencyfair.com</t>
  </si>
  <si>
    <t>matatabix.net</t>
  </si>
  <si>
    <t>priorityweb.com.au</t>
  </si>
  <si>
    <t>avtomaty.vip</t>
  </si>
  <si>
    <t>flyingmeat.com</t>
  </si>
  <si>
    <t>bluestarinc.com</t>
  </si>
  <si>
    <t>palmers.com</t>
  </si>
  <si>
    <t>darkwebsmarketss.shop</t>
  </si>
  <si>
    <t>swanngalleries.com</t>
  </si>
  <si>
    <t>sweet-pornstars.com</t>
  </si>
  <si>
    <t>organizeyourselfskinny.com</t>
  </si>
  <si>
    <t>polypipe.com</t>
  </si>
  <si>
    <t>nucleoexpert.com</t>
  </si>
  <si>
    <t>lopesan.com</t>
  </si>
  <si>
    <t>hammerporno.xxx</t>
  </si>
  <si>
    <t>24symbols.com</t>
  </si>
  <si>
    <t>webcargonet.com</t>
  </si>
  <si>
    <t>monobytetechnologies.com</t>
  </si>
  <si>
    <t>baldwinfilters.com</t>
  </si>
  <si>
    <t>swissmedical.com.ar</t>
  </si>
  <si>
    <t>cineversity.com</t>
  </si>
  <si>
    <t>mikrovisata.net</t>
  </si>
  <si>
    <t>thomasmore.be</t>
  </si>
  <si>
    <t>fatbeam.com</t>
  </si>
  <si>
    <t>flyblueair.com</t>
  </si>
  <si>
    <t>geekdo-static.com</t>
  </si>
  <si>
    <t>wkvip.cn</t>
  </si>
  <si>
    <t>receiptpalapp.com</t>
  </si>
  <si>
    <t>xumk.cn</t>
  </si>
  <si>
    <t>digitalnet.com</t>
  </si>
  <si>
    <t>integra.ru</t>
  </si>
  <si>
    <t>exfo.com</t>
  </si>
  <si>
    <t>thisweeknews.com</t>
  </si>
  <si>
    <t>net-research.com</t>
  </si>
  <si>
    <t>arttoframe.com</t>
  </si>
  <si>
    <t>agner.org</t>
  </si>
  <si>
    <t>llsvr.com</t>
  </si>
  <si>
    <t>telnel.com</t>
  </si>
  <si>
    <t>psuv.org.ve</t>
  </si>
  <si>
    <t>lovol.com</t>
  </si>
  <si>
    <t>prweekus.com</t>
  </si>
  <si>
    <t>1xbet-giris.icu</t>
  </si>
  <si>
    <t>domain-zona.hu</t>
  </si>
  <si>
    <t>glowhost.com</t>
  </si>
  <si>
    <t>modscraft.net</t>
  </si>
  <si>
    <t>built.com</t>
  </si>
  <si>
    <t>dynamic.xyz</t>
  </si>
  <si>
    <t>poki.jp</t>
  </si>
  <si>
    <t>droidrant.com</t>
  </si>
  <si>
    <t>rabota-zarabotok.ru</t>
  </si>
  <si>
    <t>everyday-reading.com</t>
  </si>
  <si>
    <t>exstream.net.ua</t>
  </si>
  <si>
    <t>effexor.boutique</t>
  </si>
  <si>
    <t>team-andro.com</t>
  </si>
  <si>
    <t>tecnocampus.cat</t>
  </si>
  <si>
    <t>zumpercdn.com</t>
  </si>
  <si>
    <t>zerofox.com</t>
  </si>
  <si>
    <t>smartbalance.com</t>
  </si>
  <si>
    <t>glb-rollins.com</t>
  </si>
  <si>
    <t>shumanbd.com</t>
  </si>
  <si>
    <t>hfxinghuo.cn</t>
  </si>
  <si>
    <t>konferencii.ru</t>
  </si>
  <si>
    <t>cooperstandard.com</t>
  </si>
  <si>
    <t>roskomsvoboda.org</t>
  </si>
  <si>
    <t>breda.nl</t>
  </si>
  <si>
    <t>songtrivia2.io</t>
  </si>
  <si>
    <t>dentfactory.co.kr</t>
  </si>
  <si>
    <t>chartix.ir</t>
  </si>
  <si>
    <t>wow-pro.com</t>
  </si>
  <si>
    <t>manyvips.com</t>
  </si>
  <si>
    <t>designrr.page</t>
  </si>
  <si>
    <t>mmycdn.cn</t>
  </si>
  <si>
    <t>nefoods.com</t>
  </si>
  <si>
    <t>coresecure.com</t>
  </si>
  <si>
    <t>mobilphone.ru</t>
  </si>
  <si>
    <t>hilton.com.tr</t>
  </si>
  <si>
    <t>triodos.es</t>
  </si>
  <si>
    <t>gbbhosting.net</t>
  </si>
  <si>
    <t>chemogroup.net</t>
  </si>
  <si>
    <t>gamecar.vip</t>
  </si>
  <si>
    <t>medicinehatnews.com</t>
  </si>
  <si>
    <t>sixt.fr</t>
  </si>
  <si>
    <t>scienceontheweb.net</t>
  </si>
  <si>
    <t>poptin.com</t>
  </si>
  <si>
    <t>keymusic.com</t>
  </si>
  <si>
    <t>idaholottery.com</t>
  </si>
  <si>
    <t>puresativa.com</t>
  </si>
  <si>
    <t>commercial-news.com</t>
  </si>
  <si>
    <t>rsportal.net</t>
  </si>
  <si>
    <t>bravegames.ru</t>
  </si>
  <si>
    <t>mnbasd77.com</t>
  </si>
  <si>
    <t>mmih.biz</t>
  </si>
  <si>
    <t>foodforlife.com</t>
  </si>
  <si>
    <t>ecomfort.com</t>
  </si>
  <si>
    <t>frddh.org.ht</t>
  </si>
  <si>
    <t>humangood.org</t>
  </si>
  <si>
    <t>moomoo.me</t>
  </si>
  <si>
    <t>dralituncer.com</t>
  </si>
  <si>
    <t>lilyanncabinets.com</t>
  </si>
  <si>
    <t>fantasticsams.com</t>
  </si>
  <si>
    <t>wlgrn.com</t>
  </si>
  <si>
    <t>karndean.com</t>
  </si>
  <si>
    <t>fuqing.cz</t>
  </si>
  <si>
    <t>apipb.ru</t>
  </si>
  <si>
    <t>evanstonroundtable.com</t>
  </si>
  <si>
    <t>dklada.ru</t>
  </si>
  <si>
    <t>belspo.be</t>
  </si>
  <si>
    <t>agendapro.com</t>
  </si>
  <si>
    <t>tails.com</t>
  </si>
  <si>
    <t>porndudecash.com</t>
  </si>
  <si>
    <t>bestcash2020.com</t>
  </si>
  <si>
    <t>secure-docuengine.com</t>
  </si>
  <si>
    <t>acelitchi.com</t>
  </si>
  <si>
    <t>fayloobmennik.net</t>
  </si>
  <si>
    <t>it-review.net</t>
  </si>
  <si>
    <t>e-wsb.pl</t>
  </si>
  <si>
    <t>vitibet.com</t>
  </si>
  <si>
    <t>yaoliuba.net</t>
  </si>
  <si>
    <t>joomlalock.com</t>
  </si>
  <si>
    <t>furosemide.business</t>
  </si>
  <si>
    <t>kultofathena.com</t>
  </si>
  <si>
    <t>zhyongmei.com</t>
  </si>
  <si>
    <t>elenta.lt</t>
  </si>
  <si>
    <t>manageengine.cn</t>
  </si>
  <si>
    <t>getfappy.com</t>
  </si>
  <si>
    <t>moniserrano.com</t>
  </si>
  <si>
    <t>wagoo2.com</t>
  </si>
  <si>
    <t>stulip.org</t>
  </si>
  <si>
    <t>nic.associates</t>
  </si>
  <si>
    <t>dianyingn.cc</t>
  </si>
  <si>
    <t>mtwh.org</t>
  </si>
  <si>
    <t>4winkey.com</t>
  </si>
  <si>
    <t>shareus.in</t>
  </si>
  <si>
    <t>moore.k12.ok.us</t>
  </si>
  <si>
    <t>minikatana.com</t>
  </si>
  <si>
    <t>billigvvs.dk</t>
  </si>
  <si>
    <t>init-s.it</t>
  </si>
  <si>
    <t>skythriving.com</t>
  </si>
  <si>
    <t>seramount.com</t>
  </si>
  <si>
    <t>agconnect.nl</t>
  </si>
  <si>
    <t>tryasiansex.com</t>
  </si>
  <si>
    <t>inga-mindnet.com.br</t>
  </si>
  <si>
    <t>doordash.news</t>
  </si>
  <si>
    <t>ccmcnet.com</t>
  </si>
  <si>
    <t>fergananews.com</t>
  </si>
  <si>
    <t>moshikids.com</t>
  </si>
  <si>
    <t>ecitele.com</t>
  </si>
  <si>
    <t>xn--hhr917d3fecva.xyz</t>
  </si>
  <si>
    <t>wgint.net</t>
  </si>
  <si>
    <t>fih.ch</t>
  </si>
  <si>
    <t>otgs.work</t>
  </si>
  <si>
    <t>kekunmedia.com</t>
  </si>
  <si>
    <t>prank.su</t>
  </si>
  <si>
    <t>darknettormarketslink.shop</t>
  </si>
  <si>
    <t>yaltavesti.com</t>
  </si>
  <si>
    <t>sunnymake.com</t>
  </si>
  <si>
    <t>hmshost.com</t>
  </si>
  <si>
    <t>dlaz.com.ua</t>
  </si>
  <si>
    <t>eterzi.com</t>
  </si>
  <si>
    <t>calculatorcat.com</t>
  </si>
  <si>
    <t>cowhiterose.com</t>
  </si>
  <si>
    <t>projekt-lesen.de</t>
  </si>
  <si>
    <t>teremopt.ru</t>
  </si>
  <si>
    <t>mountainsteals.com</t>
  </si>
  <si>
    <t>rule34porn.net</t>
  </si>
  <si>
    <t>uvg.edu.gt</t>
  </si>
  <si>
    <t>skgold.hosting</t>
  </si>
  <si>
    <t>wavea.cc</t>
  </si>
  <si>
    <t>telefonica-ca.net</t>
  </si>
  <si>
    <t>quericavida.com</t>
  </si>
  <si>
    <t>clearscope.io</t>
  </si>
  <si>
    <t>newxxx24.com</t>
  </si>
  <si>
    <t>wantalkpet.com</t>
  </si>
  <si>
    <t>codewithsense.com</t>
  </si>
  <si>
    <t>borsheims.com</t>
  </si>
  <si>
    <t>lancasterpa.com</t>
  </si>
  <si>
    <t>xddi.ru</t>
  </si>
  <si>
    <t>kasperskyclub.ru</t>
  </si>
  <si>
    <t>torontoyes.com</t>
  </si>
  <si>
    <t>torrentstream.org</t>
  </si>
  <si>
    <t>quolia.ne.jp</t>
  </si>
  <si>
    <t>shorthand.network</t>
  </si>
  <si>
    <t>eptime.cn</t>
  </si>
  <si>
    <t>dropispy.com</t>
  </si>
  <si>
    <t>3xxhamsters.com</t>
  </si>
  <si>
    <t>door-42.ch</t>
  </si>
  <si>
    <t>freeporn247.org</t>
  </si>
  <si>
    <t>airbnb.dk</t>
  </si>
  <si>
    <t>rfi.it</t>
  </si>
  <si>
    <t>hostingireland.net</t>
  </si>
  <si>
    <t>myeasy4ip.com</t>
  </si>
  <si>
    <t>qinetiq-tim.net</t>
  </si>
  <si>
    <t>edtechbooks.org</t>
  </si>
  <si>
    <t>facebook.co</t>
  </si>
  <si>
    <t>nanoport.xyz</t>
  </si>
  <si>
    <t>visitsicily.info</t>
  </si>
  <si>
    <t>isotropic.co</t>
  </si>
  <si>
    <t>marketingtribune.nl</t>
  </si>
  <si>
    <t>spydus.co.uk</t>
  </si>
  <si>
    <t>webscope.com</t>
  </si>
  <si>
    <t>revspin.net</t>
  </si>
  <si>
    <t>dmys.tv</t>
  </si>
  <si>
    <t>postcalc.ru</t>
  </si>
  <si>
    <t>visuverkko.net</t>
  </si>
  <si>
    <t>funimationapps.com</t>
  </si>
  <si>
    <t>seflow.it</t>
  </si>
  <si>
    <t>telecomottawa.com</t>
  </si>
  <si>
    <t>seekahost.com</t>
  </si>
  <si>
    <t>kanys.cc</t>
  </si>
  <si>
    <t>guestcentric.net</t>
  </si>
  <si>
    <t>tngnet.com</t>
  </si>
  <si>
    <t>glanbia.com</t>
  </si>
  <si>
    <t>kinozal.sbs</t>
  </si>
  <si>
    <t>l8r.it</t>
  </si>
  <si>
    <t>hellomerch.com</t>
  </si>
  <si>
    <t>acpm.fr</t>
  </si>
  <si>
    <t>xn--wiki-4i9hs14f.com</t>
  </si>
  <si>
    <t>xpornplease.com</t>
  </si>
  <si>
    <t>iceflix.tv</t>
  </si>
  <si>
    <t>ascsa.edu.gr</t>
  </si>
  <si>
    <t>syphu.edu.cn</t>
  </si>
  <si>
    <t>easil.com</t>
  </si>
  <si>
    <t>unislabs.com</t>
  </si>
  <si>
    <t>kinoswiat.pl</t>
  </si>
  <si>
    <t>mattias.nu</t>
  </si>
  <si>
    <t>leuven.be</t>
  </si>
  <si>
    <t>customs-essays-writing.org</t>
  </si>
  <si>
    <t>zakonguru.com</t>
  </si>
  <si>
    <t>toolstoday.com</t>
  </si>
  <si>
    <t>vivantinvest.nl</t>
  </si>
  <si>
    <t>alverno.org</t>
  </si>
  <si>
    <t>talkofthevillages.com</t>
  </si>
  <si>
    <t>globuseducationsystems.com</t>
  </si>
  <si>
    <t>azithropack.com</t>
  </si>
  <si>
    <t>cnhionline.com</t>
  </si>
  <si>
    <t>lcnpo.org</t>
  </si>
  <si>
    <t>fintechnexus.com</t>
  </si>
  <si>
    <t>cname-crystal.com</t>
  </si>
  <si>
    <t>imgbbs.jp</t>
  </si>
  <si>
    <t>estense.com</t>
  </si>
  <si>
    <t>myanjian.com</t>
  </si>
  <si>
    <t>airchinacargo.com</t>
  </si>
  <si>
    <t>claytoncountyga.gov</t>
  </si>
  <si>
    <t>viagratabswithoutrx.monster</t>
  </si>
  <si>
    <t>fitpregnancy.com</t>
  </si>
  <si>
    <t>pornobomba.online</t>
  </si>
  <si>
    <t>scw98.com</t>
  </si>
  <si>
    <t>index-education.fr</t>
  </si>
  <si>
    <t>oksenate.gov</t>
  </si>
  <si>
    <t>itnow.net</t>
  </si>
  <si>
    <t>lsnews.com.cn</t>
  </si>
  <si>
    <t>nic.tickets</t>
  </si>
  <si>
    <t>amateursecrets.net</t>
  </si>
  <si>
    <t>douguaishou.com</t>
  </si>
  <si>
    <t>sccmo.org</t>
  </si>
  <si>
    <t>kleinschaden-expert.com</t>
  </si>
  <si>
    <t>pathsocial.com</t>
  </si>
  <si>
    <t>apliiq.com</t>
  </si>
  <si>
    <t>chatterbabble.com</t>
  </si>
  <si>
    <t>wildlandtrekking.com</t>
  </si>
  <si>
    <t>oldhousedreams.com</t>
  </si>
  <si>
    <t>vectorsecurity.com</t>
  </si>
  <si>
    <t>storable.io</t>
  </si>
  <si>
    <t>drivelog.de</t>
  </si>
  <si>
    <t>pur3.net</t>
  </si>
  <si>
    <t>divineoffice.org</t>
  </si>
  <si>
    <t>cephalexin.works</t>
  </si>
  <si>
    <t>goingconcern.com</t>
  </si>
  <si>
    <t>alsys.ro</t>
  </si>
  <si>
    <t>vlatkovic.net</t>
  </si>
  <si>
    <t>typophile.com</t>
  </si>
  <si>
    <t>hpb.co.uk</t>
  </si>
  <si>
    <t>nsi.bg</t>
  </si>
  <si>
    <t>funeralinnovations.com</t>
  </si>
  <si>
    <t>twi1.me</t>
  </si>
  <si>
    <t>scs-net.org</t>
  </si>
  <si>
    <t>biathlon.com.ua</t>
  </si>
  <si>
    <t>fridaysis.com</t>
  </si>
  <si>
    <t>prpll.com</t>
  </si>
  <si>
    <t>happyfamilyrx.shop</t>
  </si>
  <si>
    <t>paytmlabs.com</t>
  </si>
  <si>
    <t>unijui.edu.br</t>
  </si>
  <si>
    <t>saloncheckin.com</t>
  </si>
  <si>
    <t>debitex-wirtschaftsforum.de</t>
  </si>
  <si>
    <t>vvvljeqasz.com</t>
  </si>
  <si>
    <t>pipn.site</t>
  </si>
  <si>
    <t>v-sys.org</t>
  </si>
  <si>
    <t>liverc.com</t>
  </si>
  <si>
    <t>lrbzj.com</t>
  </si>
  <si>
    <t>spaoa.org</t>
  </si>
  <si>
    <t>tvblackbox.com.au</t>
  </si>
  <si>
    <t>came.com</t>
  </si>
  <si>
    <t>fenix.help</t>
  </si>
  <si>
    <t>agabapentin.online</t>
  </si>
  <si>
    <t>heritageradionetwork.org</t>
  </si>
  <si>
    <t>alpakagear.com</t>
  </si>
  <si>
    <t>flixsyndication.net</t>
  </si>
  <si>
    <t>venturelabour.com</t>
  </si>
  <si>
    <t>fitnessista.com</t>
  </si>
  <si>
    <t>hot4share.com</t>
  </si>
  <si>
    <t>lemoncams.com</t>
  </si>
  <si>
    <t>kellywearstler.com</t>
  </si>
  <si>
    <t>darkwebmarketlinkxx.link</t>
  </si>
  <si>
    <t>mobilegadjet.ru</t>
  </si>
  <si>
    <t>behind.ai</t>
  </si>
  <si>
    <t>hnrft.com</t>
  </si>
  <si>
    <t>vhostdns.net</t>
  </si>
  <si>
    <t>droppages.com</t>
  </si>
  <si>
    <t>breezejmu.org</t>
  </si>
  <si>
    <t>carris.pt</t>
  </si>
  <si>
    <t>vetrina-eventi.com</t>
  </si>
  <si>
    <t>xn----8sbbeoua5bbadzfefkg4c1d.xn--p1ai</t>
  </si>
  <si>
    <t>b2b-logist.com</t>
  </si>
  <si>
    <t>canton8.com</t>
  </si>
  <si>
    <t>pictame.com</t>
  </si>
  <si>
    <t>lifaza.xyz</t>
  </si>
  <si>
    <t>hollandbulbfarms.com</t>
  </si>
  <si>
    <t>nosotras.com.mx</t>
  </si>
  <si>
    <t>rebellion.co.uk</t>
  </si>
  <si>
    <t>koreaherald.co.kr</t>
  </si>
  <si>
    <t>tidsskrift.dk</t>
  </si>
  <si>
    <t>adzhp.vip</t>
  </si>
  <si>
    <t>kahalamgmt.com</t>
  </si>
  <si>
    <t>cointool.app</t>
  </si>
  <si>
    <t>housecarers.com</t>
  </si>
  <si>
    <t>caas.gov.sg</t>
  </si>
  <si>
    <t>crocs-email.com</t>
  </si>
  <si>
    <t>stephens.com</t>
  </si>
  <si>
    <t>kotterinc.com</t>
  </si>
  <si>
    <t>drivetheweb.com</t>
  </si>
  <si>
    <t>neurontin.guru</t>
  </si>
  <si>
    <t>vtcservice.ru</t>
  </si>
  <si>
    <t>frontivo.ro</t>
  </si>
  <si>
    <t>aircorsica.com</t>
  </si>
  <si>
    <t>hostingtgdns.com</t>
  </si>
  <si>
    <t>ontramail.com</t>
  </si>
  <si>
    <t>gamely.pro</t>
  </si>
  <si>
    <t>chanxing.net</t>
  </si>
  <si>
    <t>hospita.jp</t>
  </si>
  <si>
    <t>itresan.com</t>
  </si>
  <si>
    <t>icc.edu</t>
  </si>
  <si>
    <t>sepanta.net</t>
  </si>
  <si>
    <t>njsygc.com</t>
  </si>
  <si>
    <t>ns01.k12.ne.us</t>
  </si>
  <si>
    <t>boledir.com</t>
  </si>
  <si>
    <t>pubble.io</t>
  </si>
  <si>
    <t>grandsierraresort.com</t>
  </si>
  <si>
    <t>joinsaturn.com</t>
  </si>
  <si>
    <t>snackmagic.com</t>
  </si>
  <si>
    <t>memail.com</t>
  </si>
  <si>
    <t>sportpursuit.info</t>
  </si>
  <si>
    <t>lamicro.net</t>
  </si>
  <si>
    <t>hyyat4host.com</t>
  </si>
  <si>
    <t>solosuit.com</t>
  </si>
  <si>
    <t>musthavemods.com</t>
  </si>
  <si>
    <t>tensilica.com</t>
  </si>
  <si>
    <t>shpv.fr</t>
  </si>
  <si>
    <t>zydmzbj.com</t>
  </si>
  <si>
    <t>ischiaonline.it</t>
  </si>
  <si>
    <t>coloradofans.com</t>
  </si>
  <si>
    <t>trangnguyen.edu.vn</t>
  </si>
  <si>
    <t>turkiyesigorta.com.tr</t>
  </si>
  <si>
    <t>ilsc.cn</t>
  </si>
  <si>
    <t>arielinvestments.com</t>
  </si>
  <si>
    <t>jss-net.ne.jp</t>
  </si>
  <si>
    <t>emarsys.us</t>
  </si>
  <si>
    <t>cxaff.com</t>
  </si>
  <si>
    <t>flintemc.com</t>
  </si>
  <si>
    <t>ponderduck.cc</t>
  </si>
  <si>
    <t>dreambigtravelfarblog.com</t>
  </si>
  <si>
    <t>astroglide.com</t>
  </si>
  <si>
    <t>zalon.be</t>
  </si>
  <si>
    <t>mymaster-uk.cyou</t>
  </si>
  <si>
    <t>trilulilu.ro</t>
  </si>
  <si>
    <t>smalltownshop.com</t>
  </si>
  <si>
    <t>zhongdalvye.com</t>
  </si>
  <si>
    <t>jobsinlionir.online</t>
  </si>
  <si>
    <t>fultonhistory.com</t>
  </si>
  <si>
    <t>eternit.com.cn</t>
  </si>
  <si>
    <t>linuxmint.su</t>
  </si>
  <si>
    <t>oaspa.org</t>
  </si>
  <si>
    <t>canadian-drugstorerx.com</t>
  </si>
  <si>
    <t>eu-supply.com</t>
  </si>
  <si>
    <t>contentraven.com</t>
  </si>
  <si>
    <t>aam.com</t>
  </si>
  <si>
    <t>konnektive.com</t>
  </si>
  <si>
    <t>saturn.engineering</t>
  </si>
  <si>
    <t>bhfo.com</t>
  </si>
  <si>
    <t>antrix.services</t>
  </si>
  <si>
    <t>lightdl.xyz</t>
  </si>
  <si>
    <t>tsdweb.com</t>
  </si>
  <si>
    <t>yourhealthfile.com</t>
  </si>
  <si>
    <t>buycipro.quest</t>
  </si>
  <si>
    <t>motor-klassik.de</t>
  </si>
  <si>
    <t>blytea.com</t>
  </si>
  <si>
    <t>digia.com</t>
  </si>
  <si>
    <t>veriskprod.com</t>
  </si>
  <si>
    <t>gsrm.ru</t>
  </si>
  <si>
    <t>vitalrec.com</t>
  </si>
  <si>
    <t>swop.com</t>
  </si>
  <si>
    <t>sansokan.jp</t>
  </si>
  <si>
    <t>tv2ostjylland.dk</t>
  </si>
  <si>
    <t>linkedevents.org</t>
  </si>
  <si>
    <t>usastreams.com</t>
  </si>
  <si>
    <t>irmagazine.com</t>
  </si>
  <si>
    <t>trixxng.com</t>
  </si>
  <si>
    <t>kindking.cn</t>
  </si>
  <si>
    <t>peopleanswers.com</t>
  </si>
  <si>
    <t>issatrainer.com</t>
  </si>
  <si>
    <t>schnelle-online.info</t>
  </si>
  <si>
    <t>brightlysoftware.com</t>
  </si>
  <si>
    <t>planadoapp.com</t>
  </si>
  <si>
    <t>bankasia-bd.com</t>
  </si>
  <si>
    <t>jfcaps.com</t>
  </si>
  <si>
    <t>password.land</t>
  </si>
  <si>
    <t>makehappymemories.com</t>
  </si>
  <si>
    <t>rt6bq.xyz</t>
  </si>
  <si>
    <t>lettscheck.com</t>
  </si>
  <si>
    <t>myie9.com</t>
  </si>
  <si>
    <t>cosmed.com.tw</t>
  </si>
  <si>
    <t>gulfbank.com</t>
  </si>
  <si>
    <t>pascalwave.com</t>
  </si>
  <si>
    <t>yamin-sh.com</t>
  </si>
  <si>
    <t>police.md</t>
  </si>
  <si>
    <t>yourdentistryguide.com</t>
  </si>
  <si>
    <t>ruskillfish.ru</t>
  </si>
  <si>
    <t>proxyserverprivacy.com</t>
  </si>
  <si>
    <t>chilloutzone.de</t>
  </si>
  <si>
    <t>namedat.com</t>
  </si>
  <si>
    <t>colarak.com</t>
  </si>
  <si>
    <t>linkpopularity.com</t>
  </si>
  <si>
    <t>onlinecasinosrus.ru</t>
  </si>
  <si>
    <t>hentaiclicker.com</t>
  </si>
  <si>
    <t>nashvilleguru.com</t>
  </si>
  <si>
    <t>megagong.net</t>
  </si>
  <si>
    <t>bilopol.kiev.ua</t>
  </si>
  <si>
    <t>cometchat.com</t>
  </si>
  <si>
    <t>e-imo.com</t>
  </si>
  <si>
    <t>rus-program.ru</t>
  </si>
  <si>
    <t>wetterauer-zeitung.de</t>
  </si>
  <si>
    <t>contentcontroller.com</t>
  </si>
  <si>
    <t>dearmoon.earth</t>
  </si>
  <si>
    <t>ncts.ru</t>
  </si>
  <si>
    <t>edisonintl.com</t>
  </si>
  <si>
    <t>creemhost.net</t>
  </si>
  <si>
    <t>mobilx.hu</t>
  </si>
  <si>
    <t>jbic.go.jp</t>
  </si>
  <si>
    <t>acm.mc</t>
  </si>
  <si>
    <t>clipson2.com</t>
  </si>
  <si>
    <t>voblery-rapala.ru</t>
  </si>
  <si>
    <t>downbank.cn</t>
  </si>
  <si>
    <t>allunblockedgames.com</t>
  </si>
  <si>
    <t>safesurf.com</t>
  </si>
  <si>
    <t>bingsearchlib.com</t>
  </si>
  <si>
    <t>publiclibraries.com</t>
  </si>
  <si>
    <t>i45x0w.com</t>
  </si>
  <si>
    <t>ii-vi.com</t>
  </si>
  <si>
    <t>jeed.or.jp</t>
  </si>
  <si>
    <t>advancedenergy.com</t>
  </si>
  <si>
    <t>pope.tech</t>
  </si>
  <si>
    <t>zhostbd.com</t>
  </si>
  <si>
    <t>puremagic.com</t>
  </si>
  <si>
    <t>energyvanguard.com</t>
  </si>
  <si>
    <t>gig-torrent.ru</t>
  </si>
  <si>
    <t>cib-service.ru</t>
  </si>
  <si>
    <t>marklarheavyindustries.net</t>
  </si>
  <si>
    <t>internet-ebanking.net</t>
  </si>
  <si>
    <t>ocas.ai</t>
  </si>
  <si>
    <t>nsandns.net</t>
  </si>
  <si>
    <t>vip1993.com</t>
  </si>
  <si>
    <t>paradacreativa.es</t>
  </si>
  <si>
    <t>foedevarestyrelsen.dk</t>
  </si>
  <si>
    <t>therapyden.com</t>
  </si>
  <si>
    <t>nebraskaexaminer.com</t>
  </si>
  <si>
    <t>ayurveda.com</t>
  </si>
  <si>
    <t>ssatr.ch</t>
  </si>
  <si>
    <t>lawaspect.com</t>
  </si>
  <si>
    <t>sigg.com</t>
  </si>
  <si>
    <t>kgk-global.com</t>
  </si>
  <si>
    <t>balticlivecam.com</t>
  </si>
  <si>
    <t>trovit.es</t>
  </si>
  <si>
    <t>trackflx.com</t>
  </si>
  <si>
    <t>tt.ee</t>
  </si>
  <si>
    <t>the3doodler.com</t>
  </si>
  <si>
    <t>suredone.com</t>
  </si>
  <si>
    <t>mediacoin.net</t>
  </si>
  <si>
    <t>basicdecor.ru</t>
  </si>
  <si>
    <t>xmlrtb.com</t>
  </si>
  <si>
    <t>dnsynergy.org</t>
  </si>
  <si>
    <t>seibert-media.net</t>
  </si>
  <si>
    <t>emcitv.com</t>
  </si>
  <si>
    <t>troc-velo.com</t>
  </si>
  <si>
    <t>morpher.com</t>
  </si>
  <si>
    <t>licey.net</t>
  </si>
  <si>
    <t>xepaper.com</t>
  </si>
  <si>
    <t>tetracycline.cfd</t>
  </si>
  <si>
    <t>bizarre100.com</t>
  </si>
  <si>
    <t>onet.co.jp</t>
  </si>
  <si>
    <t>alllucas.com</t>
  </si>
  <si>
    <t>dominorecordco.com</t>
  </si>
  <si>
    <t>filmix.zone</t>
  </si>
  <si>
    <t>landpas.pl</t>
  </si>
  <si>
    <t>qingfuns.cn</t>
  </si>
  <si>
    <t>mckinzielaw.com</t>
  </si>
  <si>
    <t>nedlook.com</t>
  </si>
  <si>
    <t>darknetsitelinks.shop</t>
  </si>
  <si>
    <t>jbsa.mil</t>
  </si>
  <si>
    <t>pravitelstvorb.ru</t>
  </si>
  <si>
    <t>ahwanbao.com</t>
  </si>
  <si>
    <t>zonarsystems.net</t>
  </si>
  <si>
    <t>putlocker.vc</t>
  </si>
  <si>
    <t>rovers.co.uk</t>
  </si>
  <si>
    <t>diasporatoday.com</t>
  </si>
  <si>
    <t>hnit.edu.cn</t>
  </si>
  <si>
    <t>animalsaustralia.org</t>
  </si>
  <si>
    <t>konenet.com</t>
  </si>
  <si>
    <t>naftogaz.com</t>
  </si>
  <si>
    <t>europris.no</t>
  </si>
  <si>
    <t>edgars.co.za</t>
  </si>
  <si>
    <t>hhsys.org</t>
  </si>
  <si>
    <t>datraff.com</t>
  </si>
  <si>
    <t>endeavorco.com</t>
  </si>
  <si>
    <t>strac.org</t>
  </si>
  <si>
    <t>visionaware.org</t>
  </si>
  <si>
    <t>libecity.com</t>
  </si>
  <si>
    <t>parkrapidsenterprise.com</t>
  </si>
  <si>
    <t>qiefeimao.cn</t>
  </si>
  <si>
    <t>elmundotoday.com</t>
  </si>
  <si>
    <t>crowdedmass.com</t>
  </si>
  <si>
    <t>indiaolx.com</t>
  </si>
  <si>
    <t>bigcommerce.co.uk</t>
  </si>
  <si>
    <t>blogspot.mk</t>
  </si>
  <si>
    <t>animesuperhero.com</t>
  </si>
  <si>
    <t>myniceprofile.com</t>
  </si>
  <si>
    <t>mentalhealth.org.nz</t>
  </si>
  <si>
    <t>xxxcom1.com</t>
  </si>
  <si>
    <t>quesanswer.com</t>
  </si>
  <si>
    <t>professionalresumesolutions.com</t>
  </si>
  <si>
    <t>server-home.net</t>
  </si>
  <si>
    <t>prontomarketing.com</t>
  </si>
  <si>
    <t>hr-fernsehen.de</t>
  </si>
  <si>
    <t>detran.go.gov.br</t>
  </si>
  <si>
    <t>gvectors.com</t>
  </si>
  <si>
    <t>powerweb.zone</t>
  </si>
  <si>
    <t>marinevesseltraffic.com</t>
  </si>
  <si>
    <t>toradol.cfd</t>
  </si>
  <si>
    <t>agnez.com.pl</t>
  </si>
  <si>
    <t>businessmagazine.org</t>
  </si>
  <si>
    <t>patienten-information.de</t>
  </si>
  <si>
    <t>womany.net</t>
  </si>
  <si>
    <t>gooshishop.com</t>
  </si>
  <si>
    <t>narvit.com</t>
  </si>
  <si>
    <t>hdpornvideo.xxx</t>
  </si>
  <si>
    <t>consumerfraudreporting.org</t>
  </si>
  <si>
    <t>lucidcentral.org</t>
  </si>
  <si>
    <t>dderpot.com</t>
  </si>
  <si>
    <t>therealworld.ag</t>
  </si>
  <si>
    <t>dellos-delivery.ru</t>
  </si>
  <si>
    <t>livelovefruit.com</t>
  </si>
  <si>
    <t>helidrops.io</t>
  </si>
  <si>
    <t>ebt.net</t>
  </si>
  <si>
    <t>museogalileo.it</t>
  </si>
  <si>
    <t>sceneonradio.org</t>
  </si>
  <si>
    <t>unmetered.zone</t>
  </si>
  <si>
    <t>geniusessaywriters.net</t>
  </si>
  <si>
    <t>slonrekomenduet.com</t>
  </si>
  <si>
    <t>sysgeek.cn</t>
  </si>
  <si>
    <t>cartonionline.com</t>
  </si>
  <si>
    <t>sexreal.one</t>
  </si>
  <si>
    <t>messageinsite.com</t>
  </si>
  <si>
    <t>positouch.com</t>
  </si>
  <si>
    <t>inssist.com</t>
  </si>
  <si>
    <t>metalitalia.com</t>
  </si>
  <si>
    <t>pdaspeakers.com</t>
  </si>
  <si>
    <t>bbycastatic.ca</t>
  </si>
  <si>
    <t>ggs-stp.com</t>
  </si>
  <si>
    <t>genericviagra50mgcost.monster</t>
  </si>
  <si>
    <t>milestomemories.com</t>
  </si>
  <si>
    <t>consumidormoderno.com.br</t>
  </si>
  <si>
    <t>thedetoxmarket.com</t>
  </si>
  <si>
    <t>diarionorte.com</t>
  </si>
  <si>
    <t>sevensenders.com</t>
  </si>
  <si>
    <t>nic-works.mom</t>
  </si>
  <si>
    <t>whp-gol.com</t>
  </si>
  <si>
    <t>glucophage.top</t>
  </si>
  <si>
    <t>laguardiaairport.com</t>
  </si>
  <si>
    <t>spatialbuzz.net</t>
  </si>
  <si>
    <t>mobiauto.com.br</t>
  </si>
  <si>
    <t>betassist.ru</t>
  </si>
  <si>
    <t>desixnxx.info</t>
  </si>
  <si>
    <t>tg4.ie</t>
  </si>
  <si>
    <t>ironhidegames.com</t>
  </si>
  <si>
    <t>regioncolonel.com</t>
  </si>
  <si>
    <t>madonna.org</t>
  </si>
  <si>
    <t>psychologia.co</t>
  </si>
  <si>
    <t>rijksoverheidnl.org</t>
  </si>
  <si>
    <t>filmyzilla.com.bz</t>
  </si>
  <si>
    <t>dmsgs.com</t>
  </si>
  <si>
    <t>badasserver3.com</t>
  </si>
  <si>
    <t>jshrss.gov.cn</t>
  </si>
  <si>
    <t>expressonetwork.com</t>
  </si>
  <si>
    <t>fivestarpornsites.com</t>
  </si>
  <si>
    <t>bagisto.com</t>
  </si>
  <si>
    <t>nudies.club</t>
  </si>
  <si>
    <t>delo.ru</t>
  </si>
  <si>
    <t>olive-drab.com</t>
  </si>
  <si>
    <t>mlsnet.com</t>
  </si>
  <si>
    <t>digitalsilk.com</t>
  </si>
  <si>
    <t>dailyepaper.in</t>
  </si>
  <si>
    <t>ryadel.com</t>
  </si>
  <si>
    <t>cytiva.com</t>
  </si>
  <si>
    <t>zenit.win</t>
  </si>
  <si>
    <t>southseattle.edu</t>
  </si>
  <si>
    <t>nepjol.info</t>
  </si>
  <si>
    <t>econoweb.be</t>
  </si>
  <si>
    <t>facturama.mx</t>
  </si>
  <si>
    <t>zolotoy.ru</t>
  </si>
  <si>
    <t>vietnambusinessforum.de</t>
  </si>
  <si>
    <t>ballastpoint.com</t>
  </si>
  <si>
    <t>professor.com.tw</t>
  </si>
  <si>
    <t>okmag.gr</t>
  </si>
  <si>
    <t>technocat.info</t>
  </si>
  <si>
    <t>taiwanjeans.com.tw</t>
  </si>
  <si>
    <t>kkmac.com</t>
  </si>
  <si>
    <t>mvm350.ir</t>
  </si>
  <si>
    <t>xchentv.com</t>
  </si>
  <si>
    <t>lordfilm.tel</t>
  </si>
  <si>
    <t>bb-dns.com</t>
  </si>
  <si>
    <t>neumann.edu</t>
  </si>
  <si>
    <t>d-russia.ru</t>
  </si>
  <si>
    <t>3dcadbrowser.com</t>
  </si>
  <si>
    <t>spikedhumor.com</t>
  </si>
  <si>
    <t>impulsahosting.com</t>
  </si>
  <si>
    <t>wjwebdesigns.com</t>
  </si>
  <si>
    <t>invoiced.com</t>
  </si>
  <si>
    <t>xxx-sex.one</t>
  </si>
  <si>
    <t>karaoke-lyrics.net</t>
  </si>
  <si>
    <t>milkyvideo.com</t>
  </si>
  <si>
    <t>edtechreview.in</t>
  </si>
  <si>
    <t>18read.net</t>
  </si>
  <si>
    <t>kzworld.info</t>
  </si>
  <si>
    <t>eclipseaviation.com</t>
  </si>
  <si>
    <t>sensible.com</t>
  </si>
  <si>
    <t>bookmarkspedia.com</t>
  </si>
  <si>
    <t>evil.com</t>
  </si>
  <si>
    <t>sfzoo.org</t>
  </si>
  <si>
    <t>hitv.world</t>
  </si>
  <si>
    <t>amerco.net</t>
  </si>
  <si>
    <t>smartweb.eu</t>
  </si>
  <si>
    <t>handball-world.news</t>
  </si>
  <si>
    <t>leptidigital.fr</t>
  </si>
  <si>
    <t>sitesazstudio.com</t>
  </si>
  <si>
    <t>ndn.info</t>
  </si>
  <si>
    <t>crisp.se</t>
  </si>
  <si>
    <t>zestoretic.shop</t>
  </si>
  <si>
    <t>pngtosvg.com</t>
  </si>
  <si>
    <t>towergarden.com</t>
  </si>
  <si>
    <t>brsimg.com</t>
  </si>
  <si>
    <t>mags.net</t>
  </si>
  <si>
    <t>disc-soft.com</t>
  </si>
  <si>
    <t>voucher.gov.gr</t>
  </si>
  <si>
    <t>rcm.org.uk</t>
  </si>
  <si>
    <t>jisr.net</t>
  </si>
  <si>
    <t>kleenex.com</t>
  </si>
  <si>
    <t>quanta.io</t>
  </si>
  <si>
    <t>c24.de</t>
  </si>
  <si>
    <t>new-team.info</t>
  </si>
  <si>
    <t>avzservicios.com</t>
  </si>
  <si>
    <t>eolo.eu</t>
  </si>
  <si>
    <t>elliottbaybook.com</t>
  </si>
  <si>
    <t>tsingtao.com.cn</t>
  </si>
  <si>
    <t>paperwriter.com</t>
  </si>
  <si>
    <t>xn--zb0bw3kv4s8mn.com</t>
  </si>
  <si>
    <t>cavco.com</t>
  </si>
  <si>
    <t>realmofhistory.com</t>
  </si>
  <si>
    <t>xcarnival.fi</t>
  </si>
  <si>
    <t>furmancenter.org</t>
  </si>
  <si>
    <t>kissasian.cam</t>
  </si>
  <si>
    <t>hbcdpm.com</t>
  </si>
  <si>
    <t>computel-standby.eu</t>
  </si>
  <si>
    <t>thorazine50.com</t>
  </si>
  <si>
    <t>fitnessfirst.co.uk</t>
  </si>
  <si>
    <t>latinon.com</t>
  </si>
  <si>
    <t>xtremedownloadmanager.com</t>
  </si>
  <si>
    <t>lianles.com</t>
  </si>
  <si>
    <t>orangeapps.ph</t>
  </si>
  <si>
    <t>propecias.buzz</t>
  </si>
  <si>
    <t>uic.in.ua</t>
  </si>
  <si>
    <t>bukaporn.net</t>
  </si>
  <si>
    <t>applesurveys.com</t>
  </si>
  <si>
    <t>americanlookout.com</t>
  </si>
  <si>
    <t>dssresearch.com</t>
  </si>
  <si>
    <t>dm857.com</t>
  </si>
  <si>
    <t>flynashville.com</t>
  </si>
  <si>
    <t>imind.com</t>
  </si>
  <si>
    <t>dpu.ac.th</t>
  </si>
  <si>
    <t>globaldata.pt</t>
  </si>
  <si>
    <t>offer.az</t>
  </si>
  <si>
    <t>bignet.com.br</t>
  </si>
  <si>
    <t>irisdt.com</t>
  </si>
  <si>
    <t>cyfuture.com</t>
  </si>
  <si>
    <t>neewer.com</t>
  </si>
  <si>
    <t>contentmanager.io</t>
  </si>
  <si>
    <t>smartlifestyletrends.com</t>
  </si>
  <si>
    <t>ipc.com</t>
  </si>
  <si>
    <t>cronofy.com</t>
  </si>
  <si>
    <t>darkwebmarketcc.com</t>
  </si>
  <si>
    <t>winningpokernetwork.eu</t>
  </si>
  <si>
    <t>irishsportsdaily.com</t>
  </si>
  <si>
    <t>corebos.org</t>
  </si>
  <si>
    <t>ttnet.cz</t>
  </si>
  <si>
    <t>blueberry.org</t>
  </si>
  <si>
    <t>kingdomfiles.com</t>
  </si>
  <si>
    <t>cnetnews.com.cn</t>
  </si>
  <si>
    <t>kv-safenet.de</t>
  </si>
  <si>
    <t>agfunder.com</t>
  </si>
  <si>
    <t>ratetel.com</t>
  </si>
  <si>
    <t>edsm.net</t>
  </si>
  <si>
    <t>meest.us</t>
  </si>
  <si>
    <t>addoor.net</t>
  </si>
  <si>
    <t>kbench.com</t>
  </si>
  <si>
    <t>vektis.nl</t>
  </si>
  <si>
    <t>moovix.ru</t>
  </si>
  <si>
    <t>datasnipper.com</t>
  </si>
  <si>
    <t>aqlaunch.com</t>
  </si>
  <si>
    <t>ra6.org</t>
  </si>
  <si>
    <t>80data.net</t>
  </si>
  <si>
    <t>direktno.hr</t>
  </si>
  <si>
    <t>mommyish.com</t>
  </si>
  <si>
    <t>furb.br</t>
  </si>
  <si>
    <t>online.pt</t>
  </si>
  <si>
    <t>luckysim.com</t>
  </si>
  <si>
    <t>minions-game.biz</t>
  </si>
  <si>
    <t>idc-online.com</t>
  </si>
  <si>
    <t>ippc.int</t>
  </si>
  <si>
    <t>krajowy.biz</t>
  </si>
  <si>
    <t>rsgoldfast.com</t>
  </si>
  <si>
    <t>fzk.de</t>
  </si>
  <si>
    <t>nct.co.jp</t>
  </si>
  <si>
    <t>novagraaf-dns.net</t>
  </si>
  <si>
    <t>planar-smt.ru</t>
  </si>
  <si>
    <t>djamol.com</t>
  </si>
  <si>
    <t>computecanada.ca</t>
  </si>
  <si>
    <t>mengdaohang.com</t>
  </si>
  <si>
    <t>angryhosting.com</t>
  </si>
  <si>
    <t>schfa.cl</t>
  </si>
  <si>
    <t>stmtest.co.kr</t>
  </si>
  <si>
    <t>go-concepts.com</t>
  </si>
  <si>
    <t>safari-inugandamurchisonfalls.com</t>
  </si>
  <si>
    <t>modulor.de</t>
  </si>
  <si>
    <t>mezon.ru</t>
  </si>
  <si>
    <t>finanzasdomesticas.com</t>
  </si>
  <si>
    <t>cleanplates.com</t>
  </si>
  <si>
    <t>kaiten.ru</t>
  </si>
  <si>
    <t>firebirdtours.com</t>
  </si>
  <si>
    <t>qtsdatacenters.com</t>
  </si>
  <si>
    <t>emophilips.com</t>
  </si>
  <si>
    <t>shastacollege.edu</t>
  </si>
  <si>
    <t>ibervillecompanies.com</t>
  </si>
  <si>
    <t>buyampicillin.monster</t>
  </si>
  <si>
    <t>deutschekanale.com</t>
  </si>
  <si>
    <t>arcaplanet.it</t>
  </si>
  <si>
    <t>nozokix.com</t>
  </si>
  <si>
    <t>maniz.ro</t>
  </si>
  <si>
    <t>howmanyfps.com</t>
  </si>
  <si>
    <t>5gyres.org</t>
  </si>
  <si>
    <t>tophotelsukraine.com</t>
  </si>
  <si>
    <t>blty20.com</t>
  </si>
  <si>
    <t>geetel.net</t>
  </si>
  <si>
    <t>hypernia.com</t>
  </si>
  <si>
    <t>research-int.se</t>
  </si>
  <si>
    <t>sharketyprop.com</t>
  </si>
  <si>
    <t>ensea.fr</t>
  </si>
  <si>
    <t>lpmpbabel.id</t>
  </si>
  <si>
    <t>roche.nl</t>
  </si>
  <si>
    <t>thepiratebay.bid</t>
  </si>
  <si>
    <t>nikon.co.uk</t>
  </si>
  <si>
    <t>kubg.edu.ua</t>
  </si>
  <si>
    <t>ivetriedthat.com</t>
  </si>
  <si>
    <t>logs.com</t>
  </si>
  <si>
    <t>corporatewatch.org</t>
  </si>
  <si>
    <t>research-wiki.win</t>
  </si>
  <si>
    <t>dnsoberon.com</t>
  </si>
  <si>
    <t>node.kim</t>
  </si>
  <si>
    <t>bb00.net</t>
  </si>
  <si>
    <t>dolinaradosti.org</t>
  </si>
  <si>
    <t>igj.nl</t>
  </si>
  <si>
    <t>sfml-dev.org</t>
  </si>
  <si>
    <t>xafsdz.cn</t>
  </si>
  <si>
    <t>onely.com</t>
  </si>
  <si>
    <t>niniban.com</t>
  </si>
  <si>
    <t>estertion.win</t>
  </si>
  <si>
    <t>snipe.dev</t>
  </si>
  <si>
    <t>sendmailing.com.ar</t>
  </si>
  <si>
    <t>toyotapartsdeal.com</t>
  </si>
  <si>
    <t>joinnus.com</t>
  </si>
  <si>
    <t>insolar.io</t>
  </si>
  <si>
    <t>whitecapsfc.com</t>
  </si>
  <si>
    <t>appletec.ru</t>
  </si>
  <si>
    <t>infinitytab.com</t>
  </si>
  <si>
    <t>vafrike.ru</t>
  </si>
  <si>
    <t>fgfunnels.com</t>
  </si>
  <si>
    <t>hi-clinic.ru</t>
  </si>
  <si>
    <t>jca.ne.jp</t>
  </si>
  <si>
    <t>ce-top10.com</t>
  </si>
  <si>
    <t>toronto-trend.com</t>
  </si>
  <si>
    <t>kkplay3c.net</t>
  </si>
  <si>
    <t>runesa.nl</t>
  </si>
  <si>
    <t>seethrough.space</t>
  </si>
  <si>
    <t>pullapart.com</t>
  </si>
  <si>
    <t>fbcn.xyz</t>
  </si>
  <si>
    <t>cryout.eu</t>
  </si>
  <si>
    <t>seiburailway.jp</t>
  </si>
  <si>
    <t>computerjazz.net.au</t>
  </si>
  <si>
    <t>scalera.ch</t>
  </si>
  <si>
    <t>ambt.co</t>
  </si>
  <si>
    <t>ndrn.org</t>
  </si>
  <si>
    <t>csc-hostit.co.uk</t>
  </si>
  <si>
    <t>etoncollege.com</t>
  </si>
  <si>
    <t>cengage.uk</t>
  </si>
  <si>
    <t>wundertech.net</t>
  </si>
  <si>
    <t>oxfamfrance.org</t>
  </si>
  <si>
    <t>aixiewu.com</t>
  </si>
  <si>
    <t>faithfreedom.org</t>
  </si>
  <si>
    <t>bannerlord-services-2.net</t>
  </si>
  <si>
    <t>progolyh.info</t>
  </si>
  <si>
    <t>gamesru.ru</t>
  </si>
  <si>
    <t>plaor.biz</t>
  </si>
  <si>
    <t>straitsresearch.com</t>
  </si>
  <si>
    <t>butyoudontlooksick.com</t>
  </si>
  <si>
    <t>marismatrix.com</t>
  </si>
  <si>
    <t>netpeak.de</t>
  </si>
  <si>
    <t>biw.cloud</t>
  </si>
  <si>
    <t>danielmarks.dev</t>
  </si>
  <si>
    <t>farmbureaubank.com</t>
  </si>
  <si>
    <t>atadns.uz</t>
  </si>
  <si>
    <t>mensemedia.net</t>
  </si>
  <si>
    <t>ohne-rezept-bestellen.info</t>
  </si>
  <si>
    <t>aips-sol.com</t>
  </si>
  <si>
    <t>ncserve.de</t>
  </si>
  <si>
    <t>themeseye.com</t>
  </si>
  <si>
    <t>resi.media</t>
  </si>
  <si>
    <t>coalasmart.cn</t>
  </si>
  <si>
    <t>brava.inf.br</t>
  </si>
  <si>
    <t>imaqliq.ru</t>
  </si>
  <si>
    <t>yeezy-sneakers.us</t>
  </si>
  <si>
    <t>webde.de</t>
  </si>
  <si>
    <t>wwe-cloud.com</t>
  </si>
  <si>
    <t>utl-1.com</t>
  </si>
  <si>
    <t>simyo.nl</t>
  </si>
  <si>
    <t>impta.com</t>
  </si>
  <si>
    <t>poly-m.co.il</t>
  </si>
  <si>
    <t>parcelmonkey.com</t>
  </si>
  <si>
    <t>qy6.com</t>
  </si>
  <si>
    <t>mcdelivery.com.tw</t>
  </si>
  <si>
    <t>gomarquette.com</t>
  </si>
  <si>
    <t>mmo-fashion.com</t>
  </si>
  <si>
    <t>aimsurplus.com</t>
  </si>
  <si>
    <t>bannerbridge.net</t>
  </si>
  <si>
    <t>consumerqueen.com</t>
  </si>
  <si>
    <t>pic.es</t>
  </si>
  <si>
    <t>yhg234.xyz</t>
  </si>
  <si>
    <t>fastdot.com</t>
  </si>
  <si>
    <t>gcgie.ru</t>
  </si>
  <si>
    <t>labrezzarestaurant.com</t>
  </si>
  <si>
    <t>pokerdom-cm7.xyz</t>
  </si>
  <si>
    <t>citigroup.net</t>
  </si>
  <si>
    <t>istk.ru</t>
  </si>
  <si>
    <t>falokhab.ir</t>
  </si>
  <si>
    <t>sciencemadesimple.com</t>
  </si>
  <si>
    <t>apeks-vuz.ru</t>
  </si>
  <si>
    <t>perfmag.ru</t>
  </si>
  <si>
    <t>area-diplomy24.com</t>
  </si>
  <si>
    <t>karts.nl</t>
  </si>
  <si>
    <t>foxland.fi</t>
  </si>
  <si>
    <t>nakedcams.org</t>
  </si>
  <si>
    <t>fc.lc</t>
  </si>
  <si>
    <t>tysensforum.com</t>
  </si>
  <si>
    <t>softservecom.com</t>
  </si>
  <si>
    <t>e-tagil.ru</t>
  </si>
  <si>
    <t>kpzs.com</t>
  </si>
  <si>
    <t>naturesgardencandles.com</t>
  </si>
  <si>
    <t>solomining.online</t>
  </si>
  <si>
    <t>kluwerlawonline.com</t>
  </si>
  <si>
    <t>trueaccord.com</t>
  </si>
  <si>
    <t>sandy.ru</t>
  </si>
  <si>
    <t>trustedmediabrands.com</t>
  </si>
  <si>
    <t>jeita.or.jp</t>
  </si>
  <si>
    <t>urukul.ru</t>
  </si>
  <si>
    <t>adamandeve.com</t>
  </si>
  <si>
    <t>warfarintab.com</t>
  </si>
  <si>
    <t>newwebsite.com</t>
  </si>
  <si>
    <t>kitsumicedu.com</t>
  </si>
  <si>
    <t>divorceddads.life</t>
  </si>
  <si>
    <t>scor.com</t>
  </si>
  <si>
    <t>onlytease.com</t>
  </si>
  <si>
    <t>allwin24.ir</t>
  </si>
  <si>
    <t>servyou.com.cn</t>
  </si>
  <si>
    <t>jungle.world</t>
  </si>
  <si>
    <t>neurohacker.com</t>
  </si>
  <si>
    <t>hmrv.de</t>
  </si>
  <si>
    <t>ndmc.gov.in</t>
  </si>
  <si>
    <t>aristotle.com</t>
  </si>
  <si>
    <t>buildingscience.com</t>
  </si>
  <si>
    <t>aliexporn.com</t>
  </si>
  <si>
    <t>markformelle.by</t>
  </si>
  <si>
    <t>gmfleet.com</t>
  </si>
  <si>
    <t>dieselservers.com</t>
  </si>
  <si>
    <t>interalia.net</t>
  </si>
  <si>
    <t>reading.gov.uk</t>
  </si>
  <si>
    <t>douglas.es</t>
  </si>
  <si>
    <t>parsstock.ir</t>
  </si>
  <si>
    <t>darkwebonlinemarkets.com</t>
  </si>
  <si>
    <t>indotel.gob.do</t>
  </si>
  <si>
    <t>crackstreams.nu</t>
  </si>
  <si>
    <t>chinavalue.net</t>
  </si>
  <si>
    <t>javsts.com</t>
  </si>
  <si>
    <t>treatmyocd.com</t>
  </si>
  <si>
    <t>fractory.com</t>
  </si>
  <si>
    <t>coldwellbankerluxury.com</t>
  </si>
  <si>
    <t>ts2000.net</t>
  </si>
  <si>
    <t>pspu.ru</t>
  </si>
  <si>
    <t>renault.ru</t>
  </si>
  <si>
    <t>bmyzl.com</t>
  </si>
  <si>
    <t>logees.com</t>
  </si>
  <si>
    <t>puntomedia.net</t>
  </si>
  <si>
    <t>tiget.net</t>
  </si>
  <si>
    <t>501dns.eu</t>
  </si>
  <si>
    <t>getitc.com</t>
  </si>
  <si>
    <t>rhpproperties.net</t>
  </si>
  <si>
    <t>555dy5.com</t>
  </si>
  <si>
    <t>pharmacy2u.co.uk</t>
  </si>
  <si>
    <t>sisz.ru</t>
  </si>
  <si>
    <t>jobs.com.pk</t>
  </si>
  <si>
    <t>plan2cost.com</t>
  </si>
  <si>
    <t>xsw.tw</t>
  </si>
  <si>
    <t>bf-easy-webhosting.de</t>
  </si>
  <si>
    <t>intim.guru</t>
  </si>
  <si>
    <t>lee-associates.com</t>
  </si>
  <si>
    <t>schlock.ru</t>
  </si>
  <si>
    <t>adventistreview.org</t>
  </si>
  <si>
    <t>powerweiss.net</t>
  </si>
  <si>
    <t>magbazi.com</t>
  </si>
  <si>
    <t>icl-kmecs.ru</t>
  </si>
  <si>
    <t>abbforum.com</t>
  </si>
  <si>
    <t>bihlmann.com.cn</t>
  </si>
  <si>
    <t>exirvekalat.com</t>
  </si>
  <si>
    <t>starbets.io</t>
  </si>
  <si>
    <t>ibn.ie</t>
  </si>
  <si>
    <t>onlinepharmacy.icu</t>
  </si>
  <si>
    <t>nuz.uz</t>
  </si>
  <si>
    <t>animeonline.ninja</t>
  </si>
  <si>
    <t>seroquel4all.top</t>
  </si>
  <si>
    <t>demotywatoryfb.pl</t>
  </si>
  <si>
    <t>race.es</t>
  </si>
  <si>
    <t>skupka-96.ru</t>
  </si>
  <si>
    <t>server273.com</t>
  </si>
  <si>
    <t>buyglucophage.shop</t>
  </si>
  <si>
    <t>thesexier.net</t>
  </si>
  <si>
    <t>prednisone20mg.icu</t>
  </si>
  <si>
    <t>ivona.com</t>
  </si>
  <si>
    <t>economicpolicyjournal.com</t>
  </si>
  <si>
    <t>ipoint-systems.com</t>
  </si>
  <si>
    <t>4glaza.ru</t>
  </si>
  <si>
    <t>24-7-network.com</t>
  </si>
  <si>
    <t>rafael.co.il</t>
  </si>
  <si>
    <t>nzdf.mil.nz</t>
  </si>
  <si>
    <t>oneboy.com.tw</t>
  </si>
  <si>
    <t>up-ar.biz</t>
  </si>
  <si>
    <t>eachnight.com</t>
  </si>
  <si>
    <t>cybevasion.fr</t>
  </si>
  <si>
    <t>peertechzpublications.com</t>
  </si>
  <si>
    <t>ibmbigdatahub.com</t>
  </si>
  <si>
    <t>latium.org</t>
  </si>
  <si>
    <t>xy-topgoods.com</t>
  </si>
  <si>
    <t>curvyfemales.com</t>
  </si>
  <si>
    <t>kitcheninfinity.com</t>
  </si>
  <si>
    <t>cba.ca</t>
  </si>
  <si>
    <t>westyorkshire.police.uk</t>
  </si>
  <si>
    <t>heterodoxacademy.org</t>
  </si>
  <si>
    <t>cyber-folks.pl</t>
  </si>
  <si>
    <t>itmonline.org</t>
  </si>
  <si>
    <t>nevatk.ru</t>
  </si>
  <si>
    <t>clip.mx</t>
  </si>
  <si>
    <t>dnson.net</t>
  </si>
  <si>
    <t>hobobo.ru</t>
  </si>
  <si>
    <t>pantiescollection.net</t>
  </si>
  <si>
    <t>buyproscar.store</t>
  </si>
  <si>
    <t>rongri.com.cn</t>
  </si>
  <si>
    <t>casinorewards.com</t>
  </si>
  <si>
    <t>viaggiamo.it</t>
  </si>
  <si>
    <t>dlouha-videa.cz</t>
  </si>
  <si>
    <t>socloz.com</t>
  </si>
  <si>
    <t>suburbanchicagonews.com</t>
  </si>
  <si>
    <t>teamlinkt.com</t>
  </si>
  <si>
    <t>emsend1.com</t>
  </si>
  <si>
    <t>harnroehrenverengung-forum.de</t>
  </si>
  <si>
    <t>bridgeca.ne.jp</t>
  </si>
  <si>
    <t>kuf.by</t>
  </si>
  <si>
    <t>cuba-platform.com</t>
  </si>
  <si>
    <t>myheritage-container.com</t>
  </si>
  <si>
    <t>orissadiary.com</t>
  </si>
  <si>
    <t>abc-host.net.au</t>
  </si>
  <si>
    <t>kidsbebus.ru</t>
  </si>
  <si>
    <t>mcrypto.club</t>
  </si>
  <si>
    <t>buybaclofen.shop</t>
  </si>
  <si>
    <t>securityguided.com</t>
  </si>
  <si>
    <t>e-strefa.net</t>
  </si>
  <si>
    <t>avepointonlineservices.com</t>
  </si>
  <si>
    <t>brokermint.com</t>
  </si>
  <si>
    <t>merlin.net</t>
  </si>
  <si>
    <t>thewaywardhome.com</t>
  </si>
  <si>
    <t>ku.edu.np</t>
  </si>
  <si>
    <t>gobreck.com</t>
  </si>
  <si>
    <t>mojewypieki.com</t>
  </si>
  <si>
    <t>docdroid.com</t>
  </si>
  <si>
    <t>truyensextv.me</t>
  </si>
  <si>
    <t>usautoforce.com</t>
  </si>
  <si>
    <t>tuning-kuhni.ru</t>
  </si>
  <si>
    <t>stridenation.com</t>
  </si>
  <si>
    <t>morningfa.me</t>
  </si>
  <si>
    <t>mylitdns.com</t>
  </si>
  <si>
    <t>lakewoodchurch.com</t>
  </si>
  <si>
    <t>hygradeinsulators.com</t>
  </si>
  <si>
    <t>goshare.co</t>
  </si>
  <si>
    <t>alsharekh.org</t>
  </si>
  <si>
    <t>triplecanopy.com</t>
  </si>
  <si>
    <t>squeak.org</t>
  </si>
  <si>
    <t>dlastudenta.pl</t>
  </si>
  <si>
    <t>closeseats.com</t>
  </si>
  <si>
    <t>javhdhd.com</t>
  </si>
  <si>
    <t>alipearlhair.com</t>
  </si>
  <si>
    <t>ireallyhost.com</t>
  </si>
  <si>
    <t>sexpornotales.org</t>
  </si>
  <si>
    <t>elkhadra.com</t>
  </si>
  <si>
    <t>xn--80aahqcqybgko.xn--p1ai</t>
  </si>
  <si>
    <t>britanico.edu.pe</t>
  </si>
  <si>
    <t>tokyo2020.jp</t>
  </si>
  <si>
    <t>videochatru.com</t>
  </si>
  <si>
    <t>escortnews.com</t>
  </si>
  <si>
    <t>mvahd.ru</t>
  </si>
  <si>
    <t>yachiyoshoin.ac.jp</t>
  </si>
  <si>
    <t>beargoggleson.com</t>
  </si>
  <si>
    <t>virtueit.net</t>
  </si>
  <si>
    <t>cadmore.media</t>
  </si>
  <si>
    <t>facecrot.vip</t>
  </si>
  <si>
    <t>pitunnel.com</t>
  </si>
  <si>
    <t>sjgov.org</t>
  </si>
  <si>
    <t>extendnet.co.uk</t>
  </si>
  <si>
    <t>gdleibaoji.com</t>
  </si>
  <si>
    <t>sct.de</t>
  </si>
  <si>
    <t>american-giant.com</t>
  </si>
  <si>
    <t>kentuckystatepolice.org</t>
  </si>
  <si>
    <t>masala-desi.com</t>
  </si>
  <si>
    <t>aol.in</t>
  </si>
  <si>
    <t>hoanoola.net</t>
  </si>
  <si>
    <t>lothianbuses.com</t>
  </si>
  <si>
    <t>supersliv.biz</t>
  </si>
  <si>
    <t>systemanetwork.net</t>
  </si>
  <si>
    <t>ukessayservice.net</t>
  </si>
  <si>
    <t>waplog.reviews</t>
  </si>
  <si>
    <t>bowercdn.net</t>
  </si>
  <si>
    <t>buckscounty.gov</t>
  </si>
  <si>
    <t>e-chalupy.cz</t>
  </si>
  <si>
    <t>deskwing.net</t>
  </si>
  <si>
    <t>globalvantnow.com</t>
  </si>
  <si>
    <t>gameshownetwork.com</t>
  </si>
  <si>
    <t>congress.gov.ph</t>
  </si>
  <si>
    <t>rt14v.com</t>
  </si>
  <si>
    <t>novalnet.de</t>
  </si>
  <si>
    <t>unibase.ru</t>
  </si>
  <si>
    <t>wansenyikao.com</t>
  </si>
  <si>
    <t>tecz.com</t>
  </si>
  <si>
    <t>gupmc.ru</t>
  </si>
  <si>
    <t>rapporto.ru</t>
  </si>
  <si>
    <t>alifstores.com</t>
  </si>
  <si>
    <t>manwa.me</t>
  </si>
  <si>
    <t>grandtrain.ru</t>
  </si>
  <si>
    <t>familienplanung.de</t>
  </si>
  <si>
    <t>lyrint.com</t>
  </si>
  <si>
    <t>prostitutkisex.com</t>
  </si>
  <si>
    <t>badassoftheweek.com</t>
  </si>
  <si>
    <t>he-equipment.com</t>
  </si>
  <si>
    <t>theporngrid.com</t>
  </si>
  <si>
    <t>kinomutant.online</t>
  </si>
  <si>
    <t>ninet.nf</t>
  </si>
  <si>
    <t>chinaoct.com</t>
  </si>
  <si>
    <t>skanetrafiken.se</t>
  </si>
  <si>
    <t>meinunterricht.de</t>
  </si>
  <si>
    <t>aeplan.co.jp</t>
  </si>
  <si>
    <t>dateandtime.info</t>
  </si>
  <si>
    <t>shuifeiyi.com</t>
  </si>
  <si>
    <t>ahicc.org</t>
  </si>
  <si>
    <t>zuiqiangyingyu.net</t>
  </si>
  <si>
    <t>maschinensucher.de</t>
  </si>
  <si>
    <t>volkshochschule.de</t>
  </si>
  <si>
    <t>deospace.com</t>
  </si>
  <si>
    <t>magya-online.ru</t>
  </si>
  <si>
    <t>moultriemobile.com</t>
  </si>
  <si>
    <t>onlines-diplomx.com</t>
  </si>
  <si>
    <t>heraldica.org</t>
  </si>
  <si>
    <t>dax.ru</t>
  </si>
  <si>
    <t>lechaim.ru</t>
  </si>
  <si>
    <t>usoft.ru</t>
  </si>
  <si>
    <t>skilouise.com</t>
  </si>
  <si>
    <t>mybinding.com</t>
  </si>
  <si>
    <t>nakhchivan.az</t>
  </si>
  <si>
    <t>docketwise.com</t>
  </si>
  <si>
    <t>kebumenkab.go.id</t>
  </si>
  <si>
    <t>ikcrm.com</t>
  </si>
  <si>
    <t>nftstatic.com</t>
  </si>
  <si>
    <t>spacesquirrel.net</t>
  </si>
  <si>
    <t>bilheteriadigital.com</t>
  </si>
  <si>
    <t>qubit.hu</t>
  </si>
  <si>
    <t>verv.com</t>
  </si>
  <si>
    <t>diariodaregiao.com.br</t>
  </si>
  <si>
    <t>ekocontent.pro</t>
  </si>
  <si>
    <t>kglteater.dk</t>
  </si>
  <si>
    <t>18tickets.it</t>
  </si>
  <si>
    <t>alborzlink.com</t>
  </si>
  <si>
    <t>tcheturbo.com.br</t>
  </si>
  <si>
    <t>blackpool.gov.uk</t>
  </si>
  <si>
    <t>familyassets.com</t>
  </si>
  <si>
    <t>xnxx-zoo.com</t>
  </si>
  <si>
    <t>coinjoined.com</t>
  </si>
  <si>
    <t>mahwaqib.com</t>
  </si>
  <si>
    <t>gxdfzc.com</t>
  </si>
  <si>
    <t>mailtester.com</t>
  </si>
  <si>
    <t>7pub.pl</t>
  </si>
  <si>
    <t>kartenabrechnung.de</t>
  </si>
  <si>
    <t>cer43asett2iu5m.com</t>
  </si>
  <si>
    <t>emiliaromagnaturismo.it</t>
  </si>
  <si>
    <t>dwb.it</t>
  </si>
  <si>
    <t>fullpartner.net</t>
  </si>
  <si>
    <t>shrglobal.com</t>
  </si>
  <si>
    <t>kneipp.com</t>
  </si>
  <si>
    <t>businessupturn.com</t>
  </si>
  <si>
    <t>onenotegem.com</t>
  </si>
  <si>
    <t>myciima.work</t>
  </si>
  <si>
    <t>avery-zweckform.com</t>
  </si>
  <si>
    <t>allianzdirect.com</t>
  </si>
  <si>
    <t>dbkl.gov.my</t>
  </si>
  <si>
    <t>tk3c.com</t>
  </si>
  <si>
    <t>kpcw.org</t>
  </si>
  <si>
    <t>minimed.eu</t>
  </si>
  <si>
    <t>chemistry.or.jp</t>
  </si>
  <si>
    <t>untel.net</t>
  </si>
  <si>
    <t>micahtek.com</t>
  </si>
  <si>
    <t>smartequip.net</t>
  </si>
  <si>
    <t>desperateamateurs.com</t>
  </si>
  <si>
    <t>phi5.net</t>
  </si>
  <si>
    <t>helsi.pro</t>
  </si>
  <si>
    <t>chsbuffalo.org</t>
  </si>
  <si>
    <t>kaxcdn.com</t>
  </si>
  <si>
    <t>streamiz-filmze.biz</t>
  </si>
  <si>
    <t>naela.org</t>
  </si>
  <si>
    <t>s-t74.ru</t>
  </si>
  <si>
    <t>chainsawmanscan.com</t>
  </si>
  <si>
    <t>smr.ru</t>
  </si>
  <si>
    <t>wilhelmina.com</t>
  </si>
  <si>
    <t>protradingroom.com</t>
  </si>
  <si>
    <t>azure-api.us</t>
  </si>
  <si>
    <t>slcgov.com</t>
  </si>
  <si>
    <t>eschuhe.de</t>
  </si>
  <si>
    <t>wienergusto.at</t>
  </si>
  <si>
    <t>holyart.it</t>
  </si>
  <si>
    <t>swateam.org.uk</t>
  </si>
  <si>
    <t>nicksboots.com</t>
  </si>
  <si>
    <t>wmupd.com</t>
  </si>
  <si>
    <t>tianma.cn</t>
  </si>
  <si>
    <t>gainful.com</t>
  </si>
  <si>
    <t>diginame.ru</t>
  </si>
  <si>
    <t>centerofthewest.org</t>
  </si>
  <si>
    <t>radyoteoman.com</t>
  </si>
  <si>
    <t>celebheightwiki.com</t>
  </si>
  <si>
    <t>innofund.gov.cn</t>
  </si>
  <si>
    <t>starliner.ru</t>
  </si>
  <si>
    <t>edgepark.com</t>
  </si>
  <si>
    <t>stallionhost.com</t>
  </si>
  <si>
    <t>authentify.net</t>
  </si>
  <si>
    <t>courier-mta.org</t>
  </si>
  <si>
    <t>yaltapb.org</t>
  </si>
  <si>
    <t>muzonovs.ru</t>
  </si>
  <si>
    <t>restless.co.uk</t>
  </si>
  <si>
    <t>clarivate.io</t>
  </si>
  <si>
    <t>meloman.ru</t>
  </si>
  <si>
    <t>xn--ok0b95dybw04jdyf.kr</t>
  </si>
  <si>
    <t>feijisu.icu</t>
  </si>
  <si>
    <t>gov.capital</t>
  </si>
  <si>
    <t>symplify.com</t>
  </si>
  <si>
    <t>hansa.ee</t>
  </si>
  <si>
    <t>mydirtystuff.com</t>
  </si>
  <si>
    <t>dns4hs.net</t>
  </si>
  <si>
    <t>bimm.uz</t>
  </si>
  <si>
    <t>mefoj.xyz</t>
  </si>
  <si>
    <t>nameporn.net</t>
  </si>
  <si>
    <t>receivesms.org</t>
  </si>
  <si>
    <t>offerteshopping.it</t>
  </si>
  <si>
    <t>bgwe.eu</t>
  </si>
  <si>
    <t>foodinstitute.com</t>
  </si>
  <si>
    <t>webcitypages.net</t>
  </si>
  <si>
    <t>nudeshrooms.com</t>
  </si>
  <si>
    <t>darkwebtormarketslinks.shop</t>
  </si>
  <si>
    <t>flashnet.at</t>
  </si>
  <si>
    <t>smorgasburg.com</t>
  </si>
  <si>
    <t>twiddy.com</t>
  </si>
  <si>
    <t>usadrop.com</t>
  </si>
  <si>
    <t>deltachildren.com</t>
  </si>
  <si>
    <t>buludhost.com</t>
  </si>
  <si>
    <t>udeclass.com</t>
  </si>
  <si>
    <t>irdatabase.com</t>
  </si>
  <si>
    <t>londontime.co</t>
  </si>
  <si>
    <t>jste.net.cn</t>
  </si>
  <si>
    <t>directvps.nl</t>
  </si>
  <si>
    <t>educadium.com</t>
  </si>
  <si>
    <t>mcydr.com</t>
  </si>
  <si>
    <t>netison.it</t>
  </si>
  <si>
    <t>soho.co</t>
  </si>
  <si>
    <t>njpw.co.jp</t>
  </si>
  <si>
    <t>techlib.cz</t>
  </si>
  <si>
    <t>bitchmagazine.org</t>
  </si>
  <si>
    <t>sl1689.com</t>
  </si>
  <si>
    <t>rue20.com</t>
  </si>
  <si>
    <t>instantchurchdirectory.com</t>
  </si>
  <si>
    <t>sesamecare.com</t>
  </si>
  <si>
    <t>godiplomes.com</t>
  </si>
  <si>
    <t>smartbear.co</t>
  </si>
  <si>
    <t>abc-directory.com</t>
  </si>
  <si>
    <t>china-sns.cn</t>
  </si>
  <si>
    <t>hyperisland.com</t>
  </si>
  <si>
    <t>sh-jileng.com</t>
  </si>
  <si>
    <t>wxic.edu.cn</t>
  </si>
  <si>
    <t>altrarunning.eu</t>
  </si>
  <si>
    <t>itbear.com.cn</t>
  </si>
  <si>
    <t>smfunk.com</t>
  </si>
  <si>
    <t>virtooal.com</t>
  </si>
  <si>
    <t>averett.edu</t>
  </si>
  <si>
    <t>hosting.od.ua</t>
  </si>
  <si>
    <t>edaying.com</t>
  </si>
  <si>
    <t>food-retail.su</t>
  </si>
  <si>
    <t>trackingtrns.com</t>
  </si>
  <si>
    <t>kapos-net.hu</t>
  </si>
  <si>
    <t>europcar.fr</t>
  </si>
  <si>
    <t>sinarweb.com</t>
  </si>
  <si>
    <t>ahcme.edu.cn</t>
  </si>
  <si>
    <t>marketingbrew.com</t>
  </si>
  <si>
    <t>textlocal.in</t>
  </si>
  <si>
    <t>bettys.co.uk</t>
  </si>
  <si>
    <t>alianzac.net</t>
  </si>
  <si>
    <t>itracker.ru</t>
  </si>
  <si>
    <t>schweser.com</t>
  </si>
  <si>
    <t>wobm.com</t>
  </si>
  <si>
    <t>nalp.org</t>
  </si>
  <si>
    <t>openapply.com</t>
  </si>
  <si>
    <t>emsd.gov.hk</t>
  </si>
  <si>
    <t>co-sinead.cn</t>
  </si>
  <si>
    <t>excel.com</t>
  </si>
  <si>
    <t>floatingax.com</t>
  </si>
  <si>
    <t>haoyunbb.com</t>
  </si>
  <si>
    <t>businesspartnermagazine.com</t>
  </si>
  <si>
    <t>hnist.cn</t>
  </si>
  <si>
    <t>evolix.com</t>
  </si>
  <si>
    <t>360kora.net</t>
  </si>
  <si>
    <t>insanoid.com</t>
  </si>
  <si>
    <t>timway.com.hk</t>
  </si>
  <si>
    <t>eskalon.com</t>
  </si>
  <si>
    <t>landskrona.se</t>
  </si>
  <si>
    <t>restaurantguard.com</t>
  </si>
  <si>
    <t>time.news</t>
  </si>
  <si>
    <t>bjbraila.ro</t>
  </si>
  <si>
    <t>cityoflove.com</t>
  </si>
  <si>
    <t>yeezy350v2s.com</t>
  </si>
  <si>
    <t>nudecosplaygirls.com</t>
  </si>
  <si>
    <t>bedbible.com</t>
  </si>
  <si>
    <t>darknettormarketslink.link</t>
  </si>
  <si>
    <t>osx86project.org</t>
  </si>
  <si>
    <t>fluoxetine.digital</t>
  </si>
  <si>
    <t>filmyzilla.com.cm</t>
  </si>
  <si>
    <t>office.az</t>
  </si>
  <si>
    <t>mrfixitstips.co.uk</t>
  </si>
  <si>
    <t>trinaturk.com</t>
  </si>
  <si>
    <t>shtheme.org</t>
  </si>
  <si>
    <t>server286.com</t>
  </si>
  <si>
    <t>td-peers.com</t>
  </si>
  <si>
    <t>stampli.com</t>
  </si>
  <si>
    <t>kvcc.edu</t>
  </si>
  <si>
    <t>ehconsultores.com</t>
  </si>
  <si>
    <t>expertinsights.com</t>
  </si>
  <si>
    <t>mobile88.com</t>
  </si>
  <si>
    <t>iffhs.de</t>
  </si>
  <si>
    <t>bancoentrerios.ar</t>
  </si>
  <si>
    <t>asia0907.co.kr</t>
  </si>
  <si>
    <t>vhb.de</t>
  </si>
  <si>
    <t>bt4.cc</t>
  </si>
  <si>
    <t>qunhequnhe.com</t>
  </si>
  <si>
    <t>cloudns.cl</t>
  </si>
  <si>
    <t>momondo.co.za</t>
  </si>
  <si>
    <t>salonrewards.ca</t>
  </si>
  <si>
    <t>joomla-master.org</t>
  </si>
  <si>
    <t>otmwumj6qw5em0zb.me</t>
  </si>
  <si>
    <t>sml.de</t>
  </si>
  <si>
    <t>dgaram.com</t>
  </si>
  <si>
    <t>libertydentalplan.com</t>
  </si>
  <si>
    <t>allthatporn.net</t>
  </si>
  <si>
    <t>copernica.com</t>
  </si>
  <si>
    <t>aixuetuan.com</t>
  </si>
  <si>
    <t>bancoagricola.com</t>
  </si>
  <si>
    <t>rc2corp.com</t>
  </si>
  <si>
    <t>mahagst.gov.in</t>
  </si>
  <si>
    <t>xooit.org</t>
  </si>
  <si>
    <t>nolvadexgen.com</t>
  </si>
  <si>
    <t>seotribunal.com</t>
  </si>
  <si>
    <t>gohost.cz</t>
  </si>
  <si>
    <t>ottawalife.com</t>
  </si>
  <si>
    <t>betweennapsontheporch.net</t>
  </si>
  <si>
    <t>scanwp.net</t>
  </si>
  <si>
    <t>pinkykony.com</t>
  </si>
  <si>
    <t>onenet.by</t>
  </si>
  <si>
    <t>ampnetwork.net</t>
  </si>
  <si>
    <t>csgicorp.com</t>
  </si>
  <si>
    <t>bl.com</t>
  </si>
  <si>
    <t>slotcatalog.com</t>
  </si>
  <si>
    <t>neitel.net</t>
  </si>
  <si>
    <t>mysocialport.com</t>
  </si>
  <si>
    <t>lidl.bg</t>
  </si>
  <si>
    <t>oasisscheduling.com</t>
  </si>
  <si>
    <t>itagmedia.com.au</t>
  </si>
  <si>
    <t>eroticphotos.me</t>
  </si>
  <si>
    <t>blamper.ru</t>
  </si>
  <si>
    <t>levitragenuine.com</t>
  </si>
  <si>
    <t>spatialest.com</t>
  </si>
  <si>
    <t>wiredrive.com</t>
  </si>
  <si>
    <t>szpuji.com</t>
  </si>
  <si>
    <t>ypy.fyi</t>
  </si>
  <si>
    <t>moviesjoy.sc</t>
  </si>
  <si>
    <t>jenwoodhouse.com</t>
  </si>
  <si>
    <t>gunze.jp</t>
  </si>
  <si>
    <t>leafwell.com</t>
  </si>
  <si>
    <t>oooyata.ru</t>
  </si>
  <si>
    <t>realhookupsites.org</t>
  </si>
  <si>
    <t>icenews.is</t>
  </si>
  <si>
    <t>rhinocarhire.com</t>
  </si>
  <si>
    <t>yuzhoua.com</t>
  </si>
  <si>
    <t>ip-151-106-35.eu</t>
  </si>
  <si>
    <t>esi-group.com</t>
  </si>
  <si>
    <t>blush.design</t>
  </si>
  <si>
    <t>as210546.net</t>
  </si>
  <si>
    <t>lordbyronskitchen.com</t>
  </si>
  <si>
    <t>inkafarma.pe</t>
  </si>
  <si>
    <t>hilton.com.cn</t>
  </si>
  <si>
    <t>osmania.ac.in</t>
  </si>
  <si>
    <t>jysk.nl</t>
  </si>
  <si>
    <t>domperignon.com</t>
  </si>
  <si>
    <t>myunitypoint.org</t>
  </si>
  <si>
    <t>rj-appcloud.com</t>
  </si>
  <si>
    <t>yakinescort.com</t>
  </si>
  <si>
    <t>tretinoincream01.com</t>
  </si>
  <si>
    <t>ilfattoalimentare.it</t>
  </si>
  <si>
    <t>kavo.com</t>
  </si>
  <si>
    <t>gov315.com</t>
  </si>
  <si>
    <t>ttlsa.com</t>
  </si>
  <si>
    <t>al9anat.com</t>
  </si>
  <si>
    <t>ap-server.de</t>
  </si>
  <si>
    <t>earthmail.com</t>
  </si>
  <si>
    <t>nethit.de</t>
  </si>
  <si>
    <t>avtobeginner.ru</t>
  </si>
  <si>
    <t>greenhousemegastore.com</t>
  </si>
  <si>
    <t>grameen-info.org</t>
  </si>
  <si>
    <t>3fm.nl</t>
  </si>
  <si>
    <t>forumattivo.com</t>
  </si>
  <si>
    <t>jmdownholetools.com</t>
  </si>
  <si>
    <t>vipkiski.com</t>
  </si>
  <si>
    <t>thread.com</t>
  </si>
  <si>
    <t>cmon.com</t>
  </si>
  <si>
    <t>tcl-lang.org</t>
  </si>
  <si>
    <t>padns.com</t>
  </si>
  <si>
    <t>haiximedia.cn</t>
  </si>
  <si>
    <t>diksha.gov.in</t>
  </si>
  <si>
    <t>navacg.net</t>
  </si>
  <si>
    <t>stmatthewcenter.org</t>
  </si>
  <si>
    <t>kinotok.info</t>
  </si>
  <si>
    <t>hyundaidrive.com</t>
  </si>
  <si>
    <t>kit.nl</t>
  </si>
  <si>
    <t>garciainc.co.kr</t>
  </si>
  <si>
    <t>usaco.org</t>
  </si>
  <si>
    <t>gettingstamped.com</t>
  </si>
  <si>
    <t>biltema.fi</t>
  </si>
  <si>
    <t>nyulocal.com</t>
  </si>
  <si>
    <t>aster.com.do</t>
  </si>
  <si>
    <t>bolterandchainsword.com</t>
  </si>
  <si>
    <t>hughes.co.uk</t>
  </si>
  <si>
    <t>amazingcharts.net</t>
  </si>
  <si>
    <t>hssdyxjs.cn</t>
  </si>
  <si>
    <t>treasury-factory.com</t>
  </si>
  <si>
    <t>justusboys.com</t>
  </si>
  <si>
    <t>grafs.com</t>
  </si>
  <si>
    <t>aplazo.mx</t>
  </si>
  <si>
    <t>salon-saskia.de</t>
  </si>
  <si>
    <t>cyberclick.net</t>
  </si>
  <si>
    <t>asiamusic.ru</t>
  </si>
  <si>
    <t>panalpina.com</t>
  </si>
  <si>
    <t>music-man.com</t>
  </si>
  <si>
    <t>intertops.eu</t>
  </si>
  <si>
    <t>iamag.co</t>
  </si>
  <si>
    <t>walutomat.pl</t>
  </si>
  <si>
    <t>hnrcsc.com</t>
  </si>
  <si>
    <t>yinolink.com</t>
  </si>
  <si>
    <t>pawnplusnorman.com</t>
  </si>
  <si>
    <t>megger.com</t>
  </si>
  <si>
    <t>de.rs</t>
  </si>
  <si>
    <t>biccamera.co.jp</t>
  </si>
  <si>
    <t>aycalientesailing.com</t>
  </si>
  <si>
    <t>celeryq.dev</t>
  </si>
  <si>
    <t>chihulygardenandglass.com</t>
  </si>
  <si>
    <t>allinone.de</t>
  </si>
  <si>
    <t>imageshost.ru</t>
  </si>
  <si>
    <t>myonlinecamp.com</t>
  </si>
  <si>
    <t>ok.dk</t>
  </si>
  <si>
    <t>surfslsa.org</t>
  </si>
  <si>
    <t>dl.net</t>
  </si>
  <si>
    <t>solopress.com</t>
  </si>
  <si>
    <t>sandboxvr.com</t>
  </si>
  <si>
    <t>wbsnsports.com</t>
  </si>
  <si>
    <t>infogol.net</t>
  </si>
  <si>
    <t>shemalecandys.com</t>
  </si>
  <si>
    <t>retrocomputermuseum.co.uk</t>
  </si>
  <si>
    <t>photokinesiologas.com</t>
  </si>
  <si>
    <t>hostedbackbone.net</t>
  </si>
  <si>
    <t>krasgmu.ru</t>
  </si>
  <si>
    <t>binhduong.gov.vn</t>
  </si>
  <si>
    <t>kazandiplomax.com</t>
  </si>
  <si>
    <t>it-connect.fr</t>
  </si>
  <si>
    <t>dlmybj.com</t>
  </si>
  <si>
    <t>kupit-attestat-v-moskve-495.com</t>
  </si>
  <si>
    <t>mc6.co</t>
  </si>
  <si>
    <t>qipai.com.cn</t>
  </si>
  <si>
    <t>qase.io</t>
  </si>
  <si>
    <t>morganmckinley.com</t>
  </si>
  <si>
    <t>handshake.de</t>
  </si>
  <si>
    <t>thepeoplesvalley.net</t>
  </si>
  <si>
    <t>scaredsnake.com</t>
  </si>
  <si>
    <t>holatelcel.com</t>
  </si>
  <si>
    <t>15shu.net</t>
  </si>
  <si>
    <t>everhonestcn.com</t>
  </si>
  <si>
    <t>svenskaturistforeningen.se</t>
  </si>
  <si>
    <t>secumd.org</t>
  </si>
  <si>
    <t>isupkflint.com</t>
  </si>
  <si>
    <t>globalcommissionondrugs.org</t>
  </si>
  <si>
    <t>sunwayint.com</t>
  </si>
  <si>
    <t>prostitutki.camp</t>
  </si>
  <si>
    <t>adc4gis.com</t>
  </si>
  <si>
    <t>destinytrialsreport.com</t>
  </si>
  <si>
    <t>foobot.io</t>
  </si>
  <si>
    <t>erogazou-pinkline.com</t>
  </si>
  <si>
    <t>culturedmag.com</t>
  </si>
  <si>
    <t>onstartups.com</t>
  </si>
  <si>
    <t>digipuzzle.net</t>
  </si>
  <si>
    <t>democracyendowment.eu</t>
  </si>
  <si>
    <t>wolongzywcdn3.com</t>
  </si>
  <si>
    <t>kabeltex.nl</t>
  </si>
  <si>
    <t>judo-ch.jp</t>
  </si>
  <si>
    <t>misen.com</t>
  </si>
  <si>
    <t>cdnetgdns.com</t>
  </si>
  <si>
    <t>tacticalshit.com</t>
  </si>
  <si>
    <t>rc4s.com</t>
  </si>
  <si>
    <t>thedrybar.com</t>
  </si>
  <si>
    <t>turningstone.com</t>
  </si>
  <si>
    <t>peony.net</t>
  </si>
  <si>
    <t>nanaimobulletin.com</t>
  </si>
  <si>
    <t>t2blive.com</t>
  </si>
  <si>
    <t>pornonod.com</t>
  </si>
  <si>
    <t>coin-hive.com</t>
  </si>
  <si>
    <t>navispherecarrier.com</t>
  </si>
  <si>
    <t>merveilles.town</t>
  </si>
  <si>
    <t>usanpn.org</t>
  </si>
  <si>
    <t>realmjoin.com</t>
  </si>
  <si>
    <t>cutestar.ru</t>
  </si>
  <si>
    <t>publicrecordsreviews.com</t>
  </si>
  <si>
    <t>bbq.jp</t>
  </si>
  <si>
    <t>kolabsys.net</t>
  </si>
  <si>
    <t>significantoperativeclearance.com</t>
  </si>
  <si>
    <t>theparkprodigy.com</t>
  </si>
  <si>
    <t>congressrb.info</t>
  </si>
  <si>
    <t>americanstandardair.com</t>
  </si>
  <si>
    <t>primebk.ru</t>
  </si>
  <si>
    <t>vaseline.com</t>
  </si>
  <si>
    <t>aboutyou.at</t>
  </si>
  <si>
    <t>localsearchprofiles.com</t>
  </si>
  <si>
    <t>spotxchnage.com</t>
  </si>
  <si>
    <t>top10bestvpn.com</t>
  </si>
  <si>
    <t>postim.by</t>
  </si>
  <si>
    <t>tubezzz.net</t>
  </si>
  <si>
    <t>joyjoy.site</t>
  </si>
  <si>
    <t>griffin.com</t>
  </si>
  <si>
    <t>knoware.nl</t>
  </si>
  <si>
    <t>sharetheurls.com</t>
  </si>
  <si>
    <t>leaked.cx</t>
  </si>
  <si>
    <t>newsbug.info</t>
  </si>
  <si>
    <t>nrttelecom.com.br</t>
  </si>
  <si>
    <t>devclic.net</t>
  </si>
  <si>
    <t>atatech.org</t>
  </si>
  <si>
    <t>unavco.org</t>
  </si>
  <si>
    <t>bjjhfc.com</t>
  </si>
  <si>
    <t>ppclk-strience.com</t>
  </si>
  <si>
    <t>webcastmetrics.com</t>
  </si>
  <si>
    <t>thestripe.com</t>
  </si>
  <si>
    <t>acblnk.com</t>
  </si>
  <si>
    <t>taxtips.ca</t>
  </si>
  <si>
    <t>ambitenergy.com</t>
  </si>
  <si>
    <t>lidolearning.com</t>
  </si>
  <si>
    <t>runnymedetrust.org</t>
  </si>
  <si>
    <t>lifeanddeathforum.com</t>
  </si>
  <si>
    <t>irisdt.cn</t>
  </si>
  <si>
    <t>entoin.com</t>
  </si>
  <si>
    <t>server275.com</t>
  </si>
  <si>
    <t>ly.com.tr</t>
  </si>
  <si>
    <t>ocpgroup.ma</t>
  </si>
  <si>
    <t>angrybirds.su</t>
  </si>
  <si>
    <t>vidaxl.is</t>
  </si>
  <si>
    <t>mindsandmachines.com</t>
  </si>
  <si>
    <t>universal.at</t>
  </si>
  <si>
    <t>jizokukahojokin.info</t>
  </si>
  <si>
    <t>circles.life</t>
  </si>
  <si>
    <t>consortium.co.uk</t>
  </si>
  <si>
    <t>stratigraphy.org</t>
  </si>
  <si>
    <t>cougargaming.com</t>
  </si>
  <si>
    <t>benarnews.org</t>
  </si>
  <si>
    <t>e-pago.com.mx</t>
  </si>
  <si>
    <t>wataniya.com</t>
  </si>
  <si>
    <t>agorize.com</t>
  </si>
  <si>
    <t>sandelf.com</t>
  </si>
  <si>
    <t>jupiterlauncher.com</t>
  </si>
  <si>
    <t>buspedia.top</t>
  </si>
  <si>
    <t>ad-mapps.com</t>
  </si>
  <si>
    <t>dangjianapp.com</t>
  </si>
  <si>
    <t>221616.com</t>
  </si>
  <si>
    <t>onedirect.in</t>
  </si>
  <si>
    <t>sugarhero.com</t>
  </si>
  <si>
    <t>njeda.com</t>
  </si>
  <si>
    <t>feedpress.com</t>
  </si>
  <si>
    <t>wiki-canyon.win</t>
  </si>
  <si>
    <t>markahost.com</t>
  </si>
  <si>
    <t>netto.dk</t>
  </si>
  <si>
    <t>jane.app</t>
  </si>
  <si>
    <t>camsparty.com</t>
  </si>
  <si>
    <t>wayndata.com</t>
  </si>
  <si>
    <t>summitcreditunion.com</t>
  </si>
  <si>
    <t>ministryofsupply.com</t>
  </si>
  <si>
    <t>pallet.com</t>
  </si>
  <si>
    <t>twodesperados.com</t>
  </si>
  <si>
    <t>di.com.pl</t>
  </si>
  <si>
    <t>sciforum.net</t>
  </si>
  <si>
    <t>fetchfile.net</t>
  </si>
  <si>
    <t>server281.com</t>
  </si>
  <si>
    <t>custombiotech.com</t>
  </si>
  <si>
    <t>electricenergyonline.com</t>
  </si>
  <si>
    <t>theintermountain.com</t>
  </si>
  <si>
    <t>networkaruba.com</t>
  </si>
  <si>
    <t>rujizz.com</t>
  </si>
  <si>
    <t>vivaolinux.com.br</t>
  </si>
  <si>
    <t>avtika.ru</t>
  </si>
  <si>
    <t>enbw.eu</t>
  </si>
  <si>
    <t>tvsa.co.za</t>
  </si>
  <si>
    <t>badabusiness.com</t>
  </si>
  <si>
    <t>sunderland.gov.uk</t>
  </si>
  <si>
    <t>advtrktwo.com</t>
  </si>
  <si>
    <t>pearsontestcontent.com</t>
  </si>
  <si>
    <t>theskinnyconfidential.com</t>
  </si>
  <si>
    <t>dhlbroadbandnet.com</t>
  </si>
  <si>
    <t>dubaistore.com</t>
  </si>
  <si>
    <t>eit.edu.au</t>
  </si>
  <si>
    <t>10cent.top</t>
  </si>
  <si>
    <t>imi.org.ua</t>
  </si>
  <si>
    <t>e2bn.org</t>
  </si>
  <si>
    <t>sunydutchess.edu</t>
  </si>
  <si>
    <t>hrampetraipavlavosstanovlenie.ru</t>
  </si>
  <si>
    <t>diplomis-svs.com</t>
  </si>
  <si>
    <t>ecolinkfiber.net</t>
  </si>
  <si>
    <t>jx-group.co.jp</t>
  </si>
  <si>
    <t>moa-inter.or.jp</t>
  </si>
  <si>
    <t>tophotelsukraine.net</t>
  </si>
  <si>
    <t>shapellx.com</t>
  </si>
  <si>
    <t>weblinc.com</t>
  </si>
  <si>
    <t>emall.by</t>
  </si>
  <si>
    <t>rockhoster.biz</t>
  </si>
  <si>
    <t>trainstationgame.com</t>
  </si>
  <si>
    <t>fatsecret.ca</t>
  </si>
  <si>
    <t>progressivepolicy.org</t>
  </si>
  <si>
    <t>pormo.cam</t>
  </si>
  <si>
    <t>taniarascia.com</t>
  </si>
  <si>
    <t>ppoafsorqxi.com</t>
  </si>
  <si>
    <t>trelleborg.se</t>
  </si>
  <si>
    <t>tbi.net</t>
  </si>
  <si>
    <t>bactrim.email</t>
  </si>
  <si>
    <t>nexstardigital.com</t>
  </si>
  <si>
    <t>streetcarsrater.com</t>
  </si>
  <si>
    <t>thelordofthepanels.com</t>
  </si>
  <si>
    <t>pirates-forum.org</t>
  </si>
  <si>
    <t>tarotaro.ru</t>
  </si>
  <si>
    <t>mycar-life.com</t>
  </si>
  <si>
    <t>mjam.net</t>
  </si>
  <si>
    <t>getwox.com</t>
  </si>
  <si>
    <t>editions-tissot.fr</t>
  </si>
  <si>
    <t>levtech.jp</t>
  </si>
  <si>
    <t>birdns.com</t>
  </si>
  <si>
    <t>castsofa.com</t>
  </si>
  <si>
    <t>wired.de</t>
  </si>
  <si>
    <t>schauspielervideos.de</t>
  </si>
  <si>
    <t>shoesyeezy.com</t>
  </si>
  <si>
    <t>redrover.org</t>
  </si>
  <si>
    <t>cv3-vpc.io</t>
  </si>
  <si>
    <t>cheapoticketing.com</t>
  </si>
  <si>
    <t>wiekbarrows.com</t>
  </si>
  <si>
    <t>artofit.org</t>
  </si>
  <si>
    <t>wds168.cn</t>
  </si>
  <si>
    <t>ac-cloud.com</t>
  </si>
  <si>
    <t>cpre.org.uk</t>
  </si>
  <si>
    <t>cluest.net</t>
  </si>
  <si>
    <t>tan-link.com</t>
  </si>
  <si>
    <t>sgk.ac.jp</t>
  </si>
  <si>
    <t>serverhost.name</t>
  </si>
  <si>
    <t>lordsfilms2.online</t>
  </si>
  <si>
    <t>arjo.com</t>
  </si>
  <si>
    <t>globonet.net.br</t>
  </si>
  <si>
    <t>framework7.io</t>
  </si>
  <si>
    <t>satelliteinternet.com</t>
  </si>
  <si>
    <t>stagatvfiles.com</t>
  </si>
  <si>
    <t>cally.com</t>
  </si>
  <si>
    <t>applyhome.co.kr</t>
  </si>
  <si>
    <t>tetracycline.works</t>
  </si>
  <si>
    <t>atlanticunionbank.com</t>
  </si>
  <si>
    <t>osmaps.com</t>
  </si>
  <si>
    <t>timesupnow.com</t>
  </si>
  <si>
    <t>mysafelite.net</t>
  </si>
  <si>
    <t>reseau-entreprendre.org</t>
  </si>
  <si>
    <t>qihchina.com</t>
  </si>
  <si>
    <t>dialerex.ru</t>
  </si>
  <si>
    <t>squared5.com</t>
  </si>
  <si>
    <t>cwseed.com</t>
  </si>
  <si>
    <t>to-group.ru</t>
  </si>
  <si>
    <t>iost.io</t>
  </si>
  <si>
    <t>itlankuai.com</t>
  </si>
  <si>
    <t>diplomys-rooms.com</t>
  </si>
  <si>
    <t>cambridgesatchel.com</t>
  </si>
  <si>
    <t>ursus.ru</t>
  </si>
  <si>
    <t>lampungprov.go.id</t>
  </si>
  <si>
    <t>visitantwerpen.be</t>
  </si>
  <si>
    <t>musichq.cc</t>
  </si>
  <si>
    <t>darkwebtormarketslink.shop</t>
  </si>
  <si>
    <t>tury.ru</t>
  </si>
  <si>
    <t>escalate.com</t>
  </si>
  <si>
    <t>njhsmm.com</t>
  </si>
  <si>
    <t>mapgyver.net</t>
  </si>
  <si>
    <t>eprocure.gov.bd</t>
  </si>
  <si>
    <t>findcompany.com.tw</t>
  </si>
  <si>
    <t>deepseanews.com</t>
  </si>
  <si>
    <t>drmtlgy.com</t>
  </si>
  <si>
    <t>josephzenner.com</t>
  </si>
  <si>
    <t>hallab.net</t>
  </si>
  <si>
    <t>e-safenet.com</t>
  </si>
  <si>
    <t>rockguitaruniverse.com</t>
  </si>
  <si>
    <t>selection.ca</t>
  </si>
  <si>
    <t>datedure-sagines.com</t>
  </si>
  <si>
    <t>mit.edu.mk</t>
  </si>
  <si>
    <t>hamiltontn.gov</t>
  </si>
  <si>
    <t>sipgate.net</t>
  </si>
  <si>
    <t>zyratalk.com</t>
  </si>
  <si>
    <t>hardwood-investments.net</t>
  </si>
  <si>
    <t>123-movies.bz</t>
  </si>
  <si>
    <t>kadinguzelligi.com</t>
  </si>
  <si>
    <t>sustainmycrafthabit.com</t>
  </si>
  <si>
    <t>iimidr.ac.in</t>
  </si>
  <si>
    <t>tenniswarehouse-europe.com</t>
  </si>
  <si>
    <t>dwatchseries.to</t>
  </si>
  <si>
    <t>trytel.com</t>
  </si>
  <si>
    <t>fypzsys.com</t>
  </si>
  <si>
    <t>milfpussies.com</t>
  </si>
  <si>
    <t>momtubeporn.xxx</t>
  </si>
  <si>
    <t>chinagoshop.com</t>
  </si>
  <si>
    <t>fieldglass.com</t>
  </si>
  <si>
    <t>tracker.bz</t>
  </si>
  <si>
    <t>afkwa.com</t>
  </si>
  <si>
    <t>wwwxxx.fun</t>
  </si>
  <si>
    <t>thesocialvibes.com</t>
  </si>
  <si>
    <t>grey.pw</t>
  </si>
  <si>
    <t>zenvpn.net</t>
  </si>
  <si>
    <t>homethreads.com</t>
  </si>
  <si>
    <t>onepiece-cardgame.com</t>
  </si>
  <si>
    <t>swatmanga.co</t>
  </si>
  <si>
    <t>ymail.co.jp</t>
  </si>
  <si>
    <t>ottcds.com</t>
  </si>
  <si>
    <t>buzzmyhub.com</t>
  </si>
  <si>
    <t>insubuy.com</t>
  </si>
  <si>
    <t>glorioustreats.com</t>
  </si>
  <si>
    <t>julius-kuehn.de</t>
  </si>
  <si>
    <t>xilin1688.com</t>
  </si>
  <si>
    <t>kookoo.kr</t>
  </si>
  <si>
    <t>mianao.info</t>
  </si>
  <si>
    <t>acxiom-online.com</t>
  </si>
  <si>
    <t>inlivo.com</t>
  </si>
  <si>
    <t>lii.org</t>
  </si>
  <si>
    <t>turningpointonline.org</t>
  </si>
  <si>
    <t>songfinch.com</t>
  </si>
  <si>
    <t>mentalhealthtoday.co.in</t>
  </si>
  <si>
    <t>chief.com.tw</t>
  </si>
  <si>
    <t>imdbux.com</t>
  </si>
  <si>
    <t>lopressor.life</t>
  </si>
  <si>
    <t>titlecapture.com</t>
  </si>
  <si>
    <t>ankai.com</t>
  </si>
  <si>
    <t>ayzl.cn</t>
  </si>
  <si>
    <t>plgdev.com</t>
  </si>
  <si>
    <t>foxybingo.com</t>
  </si>
  <si>
    <t>romedic.ro</t>
  </si>
  <si>
    <t>fmoviestv.to</t>
  </si>
  <si>
    <t>toponlinecasino.website</t>
  </si>
  <si>
    <t>findniche.com</t>
  </si>
  <si>
    <t>bakingbeauty.net</t>
  </si>
  <si>
    <t>kayak.com.tr</t>
  </si>
  <si>
    <t>scottish-enterprise.com</t>
  </si>
  <si>
    <t>bts.ru</t>
  </si>
  <si>
    <t>mendocinofarms.com</t>
  </si>
  <si>
    <t>lvcs.net</t>
  </si>
  <si>
    <t>vanarama.com</t>
  </si>
  <si>
    <t>expresssteuer.de</t>
  </si>
  <si>
    <t>wfwf250.com</t>
  </si>
  <si>
    <t>somewhereinblog.net</t>
  </si>
  <si>
    <t>24i7-news.com</t>
  </si>
  <si>
    <t>jinhangtouzi.com</t>
  </si>
  <si>
    <t>uolimg.com</t>
  </si>
  <si>
    <t>prostitutki.farm</t>
  </si>
  <si>
    <t>metro.taipei</t>
  </si>
  <si>
    <t>mcteam.ru</t>
  </si>
  <si>
    <t>m7cza.xyz</t>
  </si>
  <si>
    <t>moverdb.com</t>
  </si>
  <si>
    <t>curaspan.com</t>
  </si>
  <si>
    <t>here.ro</t>
  </si>
  <si>
    <t>arthive.net</t>
  </si>
  <si>
    <t>weekcal.net</t>
  </si>
  <si>
    <t>fatsharkgames.se</t>
  </si>
  <si>
    <t>hanumanpaints.com</t>
  </si>
  <si>
    <t>realbadcreditloans.com</t>
  </si>
  <si>
    <t>iptorrents.me</t>
  </si>
  <si>
    <t>investbout.com</t>
  </si>
  <si>
    <t>allstate.ca</t>
  </si>
  <si>
    <t>tubaron.net.br</t>
  </si>
  <si>
    <t>populus-media.net</t>
  </si>
  <si>
    <t>marimedia.ru</t>
  </si>
  <si>
    <t>buyfluconazole.shop</t>
  </si>
  <si>
    <t>youcanpay.com</t>
  </si>
  <si>
    <t>cialistrxy.com</t>
  </si>
  <si>
    <t>bcfc.co.uk</t>
  </si>
  <si>
    <t>realpages.com</t>
  </si>
  <si>
    <t>umcomo.com.br</t>
  </si>
  <si>
    <t>bushwalk.com</t>
  </si>
  <si>
    <t>vstsample.com</t>
  </si>
  <si>
    <t>xcine.info</t>
  </si>
  <si>
    <t>vostexpress.info</t>
  </si>
  <si>
    <t>fsspdoccs.ru</t>
  </si>
  <si>
    <t>zooomr.com</t>
  </si>
  <si>
    <t>pedidosya.cl</t>
  </si>
  <si>
    <t>westeria.world</t>
  </si>
  <si>
    <t>azu.la</t>
  </si>
  <si>
    <t>wealthpress.com</t>
  </si>
  <si>
    <t>cakecdn.com</t>
  </si>
  <si>
    <t>jssvc.edu.cn</t>
  </si>
  <si>
    <t>bjcxsolar.com</t>
  </si>
  <si>
    <t>sfmission.com</t>
  </si>
  <si>
    <t>davidsonmorris.com</t>
  </si>
  <si>
    <t>kamicloud.net</t>
  </si>
  <si>
    <t>atnd.org</t>
  </si>
  <si>
    <t>corporate-domain.ru</t>
  </si>
  <si>
    <t>appvipshop.com</t>
  </si>
  <si>
    <t>78901.net</t>
  </si>
  <si>
    <t>malaysia-chronicle.com</t>
  </si>
  <si>
    <t>saiki.tv</t>
  </si>
  <si>
    <t>pornleaks.cc</t>
  </si>
  <si>
    <t>nepsealpha.com</t>
  </si>
  <si>
    <t>m-vp.de</t>
  </si>
  <si>
    <t>xpresscience.com</t>
  </si>
  <si>
    <t>emis.edu.eg</t>
  </si>
  <si>
    <t>arxiv-vanity.com</t>
  </si>
  <si>
    <t>shd.gov.co</t>
  </si>
  <si>
    <t>webtoon-tr.com</t>
  </si>
  <si>
    <t>guthealthwellness.com</t>
  </si>
  <si>
    <t>03k.org</t>
  </si>
  <si>
    <t>tetsudo.com</t>
  </si>
  <si>
    <t>penchalet.com</t>
  </si>
  <si>
    <t>kodiakcakes.com</t>
  </si>
  <si>
    <t>eko.org.pl</t>
  </si>
  <si>
    <t>pumpa.pl</t>
  </si>
  <si>
    <t>jrsystem.jp</t>
  </si>
  <si>
    <t>xdcplus.com</t>
  </si>
  <si>
    <t>nycedc.com</t>
  </si>
  <si>
    <t>voipxhub.com</t>
  </si>
  <si>
    <t>adygheya.ru</t>
  </si>
  <si>
    <t>ebay.co.jp</t>
  </si>
  <si>
    <t>cookidoo.pl</t>
  </si>
  <si>
    <t>bastify.com</t>
  </si>
  <si>
    <t>getofficely.com</t>
  </si>
  <si>
    <t>tanhua99.com</t>
  </si>
  <si>
    <t>pcprogramasymas.net</t>
  </si>
  <si>
    <t>flipforms.io</t>
  </si>
  <si>
    <t>azethramycin.com</t>
  </si>
  <si>
    <t>yasmindrug.com</t>
  </si>
  <si>
    <t>gyomusuper.jp</t>
  </si>
  <si>
    <t>heiperweb.nl</t>
  </si>
  <si>
    <t>activsoftware.co.uk</t>
  </si>
  <si>
    <t>troymessenger.com</t>
  </si>
  <si>
    <t>nursingpaper.com</t>
  </si>
  <si>
    <t>peli.com</t>
  </si>
  <si>
    <t>host-dns.eu</t>
  </si>
  <si>
    <t>legalservicesindia.com</t>
  </si>
  <si>
    <t>hk24.de</t>
  </si>
  <si>
    <t>wcta.net</t>
  </si>
  <si>
    <t>invest74.ru</t>
  </si>
  <si>
    <t>ctoy.com.cn</t>
  </si>
  <si>
    <t>genvideos.co</t>
  </si>
  <si>
    <t>sqreen.com</t>
  </si>
  <si>
    <t>orientxxi.info</t>
  </si>
  <si>
    <t>ottawa-name.com</t>
  </si>
  <si>
    <t>duwaping.com</t>
  </si>
  <si>
    <t>diarioelregionaldelzulia.com</t>
  </si>
  <si>
    <t>computerzone.pk</t>
  </si>
  <si>
    <t>shuuemura-usa.com</t>
  </si>
  <si>
    <t>globonet.ch</t>
  </si>
  <si>
    <t>dataedo.com</t>
  </si>
  <si>
    <t>revolutionsoccer.net</t>
  </si>
  <si>
    <t>spravka.com</t>
  </si>
  <si>
    <t>rmsbeauty.com</t>
  </si>
  <si>
    <t>jaomix.ru</t>
  </si>
  <si>
    <t>azithromycin.blog</t>
  </si>
  <si>
    <t>publicagent.com</t>
  </si>
  <si>
    <t>win-again.com</t>
  </si>
  <si>
    <t>intact.ca</t>
  </si>
  <si>
    <t>mp3juice.tools</t>
  </si>
  <si>
    <t>pineapplegames.co</t>
  </si>
  <si>
    <t>partenamut.be</t>
  </si>
  <si>
    <t>trafft.com</t>
  </si>
  <si>
    <t>goal-bet.club</t>
  </si>
  <si>
    <t>onlineshop.cz</t>
  </si>
  <si>
    <t>legacyfamilytree.com</t>
  </si>
  <si>
    <t>superstreetonline.com</t>
  </si>
  <si>
    <t>fleethealth.io</t>
  </si>
  <si>
    <t>ccfilemanager.live</t>
  </si>
  <si>
    <t>hubtype.com</t>
  </si>
  <si>
    <t>kungsbacka.se</t>
  </si>
  <si>
    <t>zollege.in</t>
  </si>
  <si>
    <t>tenon.cc</t>
  </si>
  <si>
    <t>yarbank.ru</t>
  </si>
  <si>
    <t>rzgmu.ru</t>
  </si>
  <si>
    <t>globexcamhost.com</t>
  </si>
  <si>
    <t>andromedae-b.com</t>
  </si>
  <si>
    <t>inkakhran.ru</t>
  </si>
  <si>
    <t>gemfibrozill.com</t>
  </si>
  <si>
    <t>bfd-online.de</t>
  </si>
  <si>
    <t>mangoboard.net</t>
  </si>
  <si>
    <t>etcp.cn</t>
  </si>
  <si>
    <t>huanghunniao.com</t>
  </si>
  <si>
    <t>lonelystar.org</t>
  </si>
  <si>
    <t>animal-world.com</t>
  </si>
  <si>
    <t>flixbus.pl</t>
  </si>
  <si>
    <t>umist.ac.uk</t>
  </si>
  <si>
    <t>valve-dm.com</t>
  </si>
  <si>
    <t>bresciaoggi.it</t>
  </si>
  <si>
    <t>inwx.net</t>
  </si>
  <si>
    <t>cofthub.in</t>
  </si>
  <si>
    <t>gamona.de</t>
  </si>
  <si>
    <t>ocduk.org</t>
  </si>
  <si>
    <t>manpower.fr</t>
  </si>
  <si>
    <t>vienthongso.com</t>
  </si>
  <si>
    <t>contentdial.com</t>
  </si>
  <si>
    <t>red-movies.com</t>
  </si>
  <si>
    <t>idealthailand.com</t>
  </si>
  <si>
    <t>spokenlayer.com</t>
  </si>
  <si>
    <t>fortu.io</t>
  </si>
  <si>
    <t>beko.com.tr</t>
  </si>
  <si>
    <t>sales-flow.ru</t>
  </si>
  <si>
    <t>nhlbisupport.com</t>
  </si>
  <si>
    <t>dulovic.tech</t>
  </si>
  <si>
    <t>smktg.jp</t>
  </si>
  <si>
    <t>signalintent.com</t>
  </si>
  <si>
    <t>yuukoku.net</t>
  </si>
  <si>
    <t>drmax.sk</t>
  </si>
  <si>
    <t>insidersbettingdigest.com</t>
  </si>
  <si>
    <t>upc.ua</t>
  </si>
  <si>
    <t>floridaresidentsdirectory.com</t>
  </si>
  <si>
    <t>nespower.com</t>
  </si>
  <si>
    <t>contact-usa.com</t>
  </si>
  <si>
    <t>alphait.net.au</t>
  </si>
  <si>
    <t>britecity.com</t>
  </si>
  <si>
    <t>darkwebmarketlistik.com</t>
  </si>
  <si>
    <t>nekterjuicebar.com</t>
  </si>
  <si>
    <t>moosetoys.com</t>
  </si>
  <si>
    <t>tilab.com</t>
  </si>
  <si>
    <t>desapegaimoveis.com</t>
  </si>
  <si>
    <t>usenetmodels.gr</t>
  </si>
  <si>
    <t>iapmei.pt</t>
  </si>
  <si>
    <t>socoms.net</t>
  </si>
  <si>
    <t>rugby365.com</t>
  </si>
  <si>
    <t>dashcamtalk.com</t>
  </si>
  <si>
    <t>sedona.net</t>
  </si>
  <si>
    <t>wxyihai888.com</t>
  </si>
  <si>
    <t>zubr.by</t>
  </si>
  <si>
    <t>smk.edu.kz</t>
  </si>
  <si>
    <t>writemyessaycheap24h.com</t>
  </si>
  <si>
    <t>mialltrack.com</t>
  </si>
  <si>
    <t>over-blog.de</t>
  </si>
  <si>
    <t>celebsfacts.com</t>
  </si>
  <si>
    <t>nachc.org</t>
  </si>
  <si>
    <t>sputnik-abkhazia.info</t>
  </si>
  <si>
    <t>crtc.gc.ca</t>
  </si>
  <si>
    <t>colorswall.com</t>
  </si>
  <si>
    <t>szjytx.com</t>
  </si>
  <si>
    <t>anafranil.today</t>
  </si>
  <si>
    <t>erobodio.ru</t>
  </si>
  <si>
    <t>ssikt.com.tw</t>
  </si>
  <si>
    <t>ttx.com</t>
  </si>
  <si>
    <t>biodic.go.jp</t>
  </si>
  <si>
    <t>studiolegalecatapano.it</t>
  </si>
  <si>
    <t>videospornogratisx.net</t>
  </si>
  <si>
    <t>4dcloud.fr</t>
  </si>
  <si>
    <t>coaching-online.org</t>
  </si>
  <si>
    <t>gpk.gov.by</t>
  </si>
  <si>
    <t>buyaugmentin.shop</t>
  </si>
  <si>
    <t>emirates.email</t>
  </si>
  <si>
    <t>webservertalk.com</t>
  </si>
  <si>
    <t>bigboss.video</t>
  </si>
  <si>
    <t>cameyo.com</t>
  </si>
  <si>
    <t>keanwritingstudies.org</t>
  </si>
  <si>
    <t>da.dk</t>
  </si>
  <si>
    <t>gati.com</t>
  </si>
  <si>
    <t>ecomento.de</t>
  </si>
  <si>
    <t>visualcomplexity.com</t>
  </si>
  <si>
    <t>orr.gov.uk</t>
  </si>
  <si>
    <t>improvealexarank.net</t>
  </si>
  <si>
    <t>gamesurge.net</t>
  </si>
  <si>
    <t>litek.cn</t>
  </si>
  <si>
    <t>radioswissclassic.ch</t>
  </si>
  <si>
    <t>flybyte.com.br</t>
  </si>
  <si>
    <t>jetsoclub.com</t>
  </si>
  <si>
    <t>discoverourtown.com</t>
  </si>
  <si>
    <t>libbey.com</t>
  </si>
  <si>
    <t>4hdporn.com</t>
  </si>
  <si>
    <t>ssnc-corp.cloud</t>
  </si>
  <si>
    <t>centralcharts.com</t>
  </si>
  <si>
    <t>xxx18anal.com</t>
  </si>
  <si>
    <t>erectiledysfunctionpills.shop</t>
  </si>
  <si>
    <t>hostelgeeks.com</t>
  </si>
  <si>
    <t>publicmutualonline.com.my</t>
  </si>
  <si>
    <t>rintech.eu</t>
  </si>
  <si>
    <t>latarnik-kopice.pl</t>
  </si>
  <si>
    <t>oeifo.com</t>
  </si>
  <si>
    <t>carabineros.cl</t>
  </si>
  <si>
    <t>jobcredits.com</t>
  </si>
  <si>
    <t>dreamsopedia.com</t>
  </si>
  <si>
    <t>yarteleservice.ru</t>
  </si>
  <si>
    <t>lagonika.gr</t>
  </si>
  <si>
    <t>cupfox.cc</t>
  </si>
  <si>
    <t>vanlanschot.com</t>
  </si>
  <si>
    <t>nic.rugby</t>
  </si>
  <si>
    <t>bytescout.com</t>
  </si>
  <si>
    <t>fecamsc.org.br</t>
  </si>
  <si>
    <t>javaburn.com</t>
  </si>
  <si>
    <t>ezorg.nl</t>
  </si>
  <si>
    <t>laurenceking.com</t>
  </si>
  <si>
    <t>cm-system.de</t>
  </si>
  <si>
    <t>eprica.ru</t>
  </si>
  <si>
    <t>svretail.ru</t>
  </si>
  <si>
    <t>uglyhedgehog.com</t>
  </si>
  <si>
    <t>studyassist.gov.au</t>
  </si>
  <si>
    <t>bjbck.net</t>
  </si>
  <si>
    <t>chinaitlab.com</t>
  </si>
  <si>
    <t>diploms4yoursus.com</t>
  </si>
  <si>
    <t>263cdn.com</t>
  </si>
  <si>
    <t>regionofwaterloo.ca</t>
  </si>
  <si>
    <t>casadosinfieles.net</t>
  </si>
  <si>
    <t>kokaihouston.com</t>
  </si>
  <si>
    <t>panhardware.com</t>
  </si>
  <si>
    <t>pbcgov.com</t>
  </si>
  <si>
    <t>voglioporno.com</t>
  </si>
  <si>
    <t>cialisoni.com</t>
  </si>
  <si>
    <t>leelinesourcing.com</t>
  </si>
  <si>
    <t>gpsnauticalcharts.com</t>
  </si>
  <si>
    <t>bcy.ca</t>
  </si>
  <si>
    <t>gigya-ext.com</t>
  </si>
  <si>
    <t>gnfloma.com</t>
  </si>
  <si>
    <t>blackvisionsmn.org</t>
  </si>
  <si>
    <t>xxx-fuck-tube.com</t>
  </si>
  <si>
    <t>freshsuccess.com</t>
  </si>
  <si>
    <t>atomy-yug.ru</t>
  </si>
  <si>
    <t>edsys.in</t>
  </si>
  <si>
    <t>sparkclean.net</t>
  </si>
  <si>
    <t>starburstmagazine.com</t>
  </si>
  <si>
    <t>tutorblogs.com</t>
  </si>
  <si>
    <t>proektasis.gr</t>
  </si>
  <si>
    <t>88ysw.com</t>
  </si>
  <si>
    <t>nerdlodge.com</t>
  </si>
  <si>
    <t>petsthemes.com</t>
  </si>
  <si>
    <t>kcv.ne.jp</t>
  </si>
  <si>
    <t>ycjlbz.com</t>
  </si>
  <si>
    <t>eternalcycle.com</t>
  </si>
  <si>
    <t>mag-news.it</t>
  </si>
  <si>
    <t>hsun.cn</t>
  </si>
  <si>
    <t>hapinisi.com</t>
  </si>
  <si>
    <t>123moviesfree.icu</t>
  </si>
  <si>
    <t>kollabora.com</t>
  </si>
  <si>
    <t>nw18.com</t>
  </si>
  <si>
    <t>kashtanka.tv</t>
  </si>
  <si>
    <t>netflixinvestor.com</t>
  </si>
  <si>
    <t>elementpack.pro</t>
  </si>
  <si>
    <t>8f6i.net</t>
  </si>
  <si>
    <t>ad-tech.com</t>
  </si>
  <si>
    <t>kinepolisempresas.com</t>
  </si>
  <si>
    <t>fiatforum.com</t>
  </si>
  <si>
    <t>hd-seria.top</t>
  </si>
  <si>
    <t>razorplanet.com</t>
  </si>
  <si>
    <t>adultdatings.net</t>
  </si>
  <si>
    <t>exporo.de</t>
  </si>
  <si>
    <t>agents.media</t>
  </si>
  <si>
    <t>aliyunddos0023.com</t>
  </si>
  <si>
    <t>cdndm5.com</t>
  </si>
  <si>
    <t>fuseclick.com</t>
  </si>
  <si>
    <t>desktopcentral.in</t>
  </si>
  <si>
    <t>thejewishnews.com</t>
  </si>
  <si>
    <t>sindbadbookmarks.com</t>
  </si>
  <si>
    <t>semparar.com.br</t>
  </si>
  <si>
    <t>kfhsck.cc</t>
  </si>
  <si>
    <t>netpresto.co.uk</t>
  </si>
  <si>
    <t>winbet99play.com</t>
  </si>
  <si>
    <t>coomeva.com.co</t>
  </si>
  <si>
    <t>pornclub.com</t>
  </si>
  <si>
    <t>international-adviser.com</t>
  </si>
  <si>
    <t>landingi.io</t>
  </si>
  <si>
    <t>not.fyi</t>
  </si>
  <si>
    <t>rain.com</t>
  </si>
  <si>
    <t>kpcorp.com</t>
  </si>
  <si>
    <t>cheapesttitleloans.com</t>
  </si>
  <si>
    <t>prostitutki.bar</t>
  </si>
  <si>
    <t>loopy.ru</t>
  </si>
  <si>
    <t>1tamilmv.mobi</t>
  </si>
  <si>
    <t>ziongroup.net</t>
  </si>
  <si>
    <t>webteamconcept.com</t>
  </si>
  <si>
    <t>roguescove.org</t>
  </si>
  <si>
    <t>dywlkj.com</t>
  </si>
  <si>
    <t>waophoto.com</t>
  </si>
  <si>
    <t>principles.com</t>
  </si>
  <si>
    <t>secure11gw.ro</t>
  </si>
  <si>
    <t>it-doc.info</t>
  </si>
  <si>
    <t>bioskopkeren.xyz</t>
  </si>
  <si>
    <t>uhs-hardware.com</t>
  </si>
  <si>
    <t>zenger.news</t>
  </si>
  <si>
    <t>lidalawyer.com</t>
  </si>
  <si>
    <t>bitmen.ru</t>
  </si>
  <si>
    <t>tinconet.ru</t>
  </si>
  <si>
    <t>all-audio.pro</t>
  </si>
  <si>
    <t>c027jp7705.info</t>
  </si>
  <si>
    <t>erloeserkirche-rodenkirchen.de</t>
  </si>
  <si>
    <t>dwnserver.com</t>
  </si>
  <si>
    <t>noradns.com</t>
  </si>
  <si>
    <t>alpedhuez.com</t>
  </si>
  <si>
    <t>hentaizap.com</t>
  </si>
  <si>
    <t>ayr.com</t>
  </si>
  <si>
    <t>baseconnect.in</t>
  </si>
  <si>
    <t>yeahweddings.com</t>
  </si>
  <si>
    <t>newacademic.net</t>
  </si>
  <si>
    <t>hollywoodinsider.com</t>
  </si>
  <si>
    <t>nonprofitpro.com</t>
  </si>
  <si>
    <t>helinjituan.com</t>
  </si>
  <si>
    <t>darknet.org.uk</t>
  </si>
  <si>
    <t>butlereagle.com</t>
  </si>
  <si>
    <t>rojadirectaonlinetv.net</t>
  </si>
  <si>
    <t>youchien.net</t>
  </si>
  <si>
    <t>cbs4local.com</t>
  </si>
  <si>
    <t>herohosty.xyz</t>
  </si>
  <si>
    <t>mecd.es</t>
  </si>
  <si>
    <t>quickmail.io</t>
  </si>
  <si>
    <t>homemadelovely.com</t>
  </si>
  <si>
    <t>linwear.top</t>
  </si>
  <si>
    <t>tracking-traffic.com</t>
  </si>
  <si>
    <t>wdtprs.com</t>
  </si>
  <si>
    <t>forbesafrica.com</t>
  </si>
  <si>
    <t>atwoods.com</t>
  </si>
  <si>
    <t>iuqerfsodp9ifjaposdfjhgosurijfaewrwergwea.com</t>
  </si>
  <si>
    <t>xinyunfuwu.com</t>
  </si>
  <si>
    <t>maisonmiru.com</t>
  </si>
  <si>
    <t>tencableplug.com</t>
  </si>
  <si>
    <t>tegelbedrijfspoed.nl</t>
  </si>
  <si>
    <t>tilted.net</t>
  </si>
  <si>
    <t>londonnewstime.com</t>
  </si>
  <si>
    <t>mangaraw.lol</t>
  </si>
  <si>
    <t>nytrngsecure.com</t>
  </si>
  <si>
    <t>nlg.gr</t>
  </si>
  <si>
    <t>iijnet.or.jp</t>
  </si>
  <si>
    <t>caf.ac.cn</t>
  </si>
  <si>
    <t>loli.best</t>
  </si>
  <si>
    <t>makeup.pl</t>
  </si>
  <si>
    <t>forzigzagoonom.com</t>
  </si>
  <si>
    <t>koro-pokemon.com</t>
  </si>
  <si>
    <t>tvpluspanel.net</t>
  </si>
  <si>
    <t>youpor.org</t>
  </si>
  <si>
    <t>makehosting.net</t>
  </si>
  <si>
    <t>flor.com</t>
  </si>
  <si>
    <t>meb100.ru</t>
  </si>
  <si>
    <t>tecnoroute.com</t>
  </si>
  <si>
    <t>dailymoscow.ru</t>
  </si>
  <si>
    <t>thecushionlab.com</t>
  </si>
  <si>
    <t>qrcode-appandroid.com</t>
  </si>
  <si>
    <t>googleappinfo.com</t>
  </si>
  <si>
    <t>grabweb.com</t>
  </si>
  <si>
    <t>pornkinky.com</t>
  </si>
  <si>
    <t>parquesdesintra.pt</t>
  </si>
  <si>
    <t>youjindi.com</t>
  </si>
  <si>
    <t>filesdownloader.com</t>
  </si>
  <si>
    <t>bakedbree.com</t>
  </si>
  <si>
    <t>letscast.fm</t>
  </si>
  <si>
    <t>masteringbiology.com</t>
  </si>
  <si>
    <t>freewebclub.com</t>
  </si>
  <si>
    <t>denisfranchi.com</t>
  </si>
  <si>
    <t>sportsgamestoday.com</t>
  </si>
  <si>
    <t>nic.auto</t>
  </si>
  <si>
    <t>scientificlinux.org</t>
  </si>
  <si>
    <t>michigancapitolconfidential.com</t>
  </si>
  <si>
    <t>myphotoshopbrushes.com</t>
  </si>
  <si>
    <t>nthtechnology.com</t>
  </si>
  <si>
    <t>flyaurora.ru</t>
  </si>
  <si>
    <t>inbet.cc</t>
  </si>
  <si>
    <t>saint-marc-hd.com</t>
  </si>
  <si>
    <t>osvoj.ru</t>
  </si>
  <si>
    <t>pricedashboard.net</t>
  </si>
  <si>
    <t>manytools.org</t>
  </si>
  <si>
    <t>comnexia.com</t>
  </si>
  <si>
    <t>mrbetreview.com</t>
  </si>
  <si>
    <t>digitalmars.com</t>
  </si>
  <si>
    <t>sugardaddywebsites.biz</t>
  </si>
  <si>
    <t>konusarakogren.com</t>
  </si>
  <si>
    <t>comanbor.com.br</t>
  </si>
  <si>
    <t>clubzone.com</t>
  </si>
  <si>
    <t>flexnet.net</t>
  </si>
  <si>
    <t>ucroo.org</t>
  </si>
  <si>
    <t>hide-bo.com</t>
  </si>
  <si>
    <t>icommarketing.com</t>
  </si>
  <si>
    <t>matina-gmbh.de</t>
  </si>
  <si>
    <t>aroyf.xyz</t>
  </si>
  <si>
    <t>1adm.ru</t>
  </si>
  <si>
    <t>edensprings.ru</t>
  </si>
  <si>
    <t>hoyt.com</t>
  </si>
  <si>
    <t>realchristmastrees.org</t>
  </si>
  <si>
    <t>lasix.boutique</t>
  </si>
  <si>
    <t>snowfl.com</t>
  </si>
  <si>
    <t>materialplus.io</t>
  </si>
  <si>
    <t>colortokens.com</t>
  </si>
  <si>
    <t>cccamprime.com</t>
  </si>
  <si>
    <t>acg23.com</t>
  </si>
  <si>
    <t>visionclick.net</t>
  </si>
  <si>
    <t>brimbank.vic.gov.au</t>
  </si>
  <si>
    <t>bz-mail-us1.com</t>
  </si>
  <si>
    <t>acuperfectwebsites.com</t>
  </si>
  <si>
    <t>google34.com</t>
  </si>
  <si>
    <t>sarafiyaran.com</t>
  </si>
  <si>
    <t>01net.it</t>
  </si>
  <si>
    <t>giftaward.life</t>
  </si>
  <si>
    <t>gtsouth.com</t>
  </si>
  <si>
    <t>mtomas.com</t>
  </si>
  <si>
    <t>morebooks.de</t>
  </si>
  <si>
    <t>isrunning.de</t>
  </si>
  <si>
    <t>healthebay.org</t>
  </si>
  <si>
    <t>sifangktv.com</t>
  </si>
  <si>
    <t>rantingly.com</t>
  </si>
  <si>
    <t>viagragoal.com</t>
  </si>
  <si>
    <t>i-net.ps</t>
  </si>
  <si>
    <t>hnwankai.com</t>
  </si>
  <si>
    <t>axure.com.cn</t>
  </si>
  <si>
    <t>chien.com</t>
  </si>
  <si>
    <t>teoria.com</t>
  </si>
  <si>
    <t>boonli.com</t>
  </si>
  <si>
    <t>metapack.com</t>
  </si>
  <si>
    <t>visaicsdirect.com</t>
  </si>
  <si>
    <t>about-you.hr</t>
  </si>
  <si>
    <t>perilpaneelerose.org</t>
  </si>
  <si>
    <t>domenolog.ru</t>
  </si>
  <si>
    <t>sudeshnamaulik.com</t>
  </si>
  <si>
    <t>handmark.com</t>
  </si>
  <si>
    <t>mywebserv.com</t>
  </si>
  <si>
    <t>fauxtel.com</t>
  </si>
  <si>
    <t>yihonggroup.com</t>
  </si>
  <si>
    <t>cmcmcdn.com</t>
  </si>
  <si>
    <t>computerworld.co.nz</t>
  </si>
  <si>
    <t>stars-circle.com</t>
  </si>
  <si>
    <t>needsupply.com</t>
  </si>
  <si>
    <t>24media.gr</t>
  </si>
  <si>
    <t>filescrack.com</t>
  </si>
  <si>
    <t>evowow.com</t>
  </si>
  <si>
    <t>lunn.ru</t>
  </si>
  <si>
    <t>pafes.ru</t>
  </si>
  <si>
    <t>sonemic.com</t>
  </si>
  <si>
    <t>techmagnate.com</t>
  </si>
  <si>
    <t>aicm.com.mx</t>
  </si>
  <si>
    <t>menil.org</t>
  </si>
  <si>
    <t>etl.de</t>
  </si>
  <si>
    <t>gamelola.com</t>
  </si>
  <si>
    <t>pplanywhere.com</t>
  </si>
  <si>
    <t>julesjordanvideo.com</t>
  </si>
  <si>
    <t>tangthuvien.vn</t>
  </si>
  <si>
    <t>radio.fm</t>
  </si>
  <si>
    <t>zoranet.nl</t>
  </si>
  <si>
    <t>aromaweb.com</t>
  </si>
  <si>
    <t>subredditstats.com</t>
  </si>
  <si>
    <t>baku.tv</t>
  </si>
  <si>
    <t>ktmmobile.com</t>
  </si>
  <si>
    <t>obagi.com</t>
  </si>
  <si>
    <t>xx.com</t>
  </si>
  <si>
    <t>y-yokohama.com</t>
  </si>
  <si>
    <t>expresshosting.net</t>
  </si>
  <si>
    <t>campusacada.com</t>
  </si>
  <si>
    <t>engageredns.com</t>
  </si>
  <si>
    <t>glucophage.store</t>
  </si>
  <si>
    <t>saisd.net</t>
  </si>
  <si>
    <t>missourinet.com</t>
  </si>
  <si>
    <t>witghosting.com</t>
  </si>
  <si>
    <t>kaikaito.com</t>
  </si>
  <si>
    <t>bauhaus.at</t>
  </si>
  <si>
    <t>hks-power.co.jp</t>
  </si>
  <si>
    <t>logicno.com</t>
  </si>
  <si>
    <t>life-diplome.com</t>
  </si>
  <si>
    <t>dszn.ru</t>
  </si>
  <si>
    <t>bbbbffffcc.top</t>
  </si>
  <si>
    <t>skybars.net</t>
  </si>
  <si>
    <t>thehappyhousie.com</t>
  </si>
  <si>
    <t>systema.ru</t>
  </si>
  <si>
    <t>wwf.se</t>
  </si>
  <si>
    <t>utteranc.es</t>
  </si>
  <si>
    <t>cnartedu.cn</t>
  </si>
  <si>
    <t>mangajuice.com</t>
  </si>
  <si>
    <t>marugujarat.in</t>
  </si>
  <si>
    <t>num.edu.mn</t>
  </si>
  <si>
    <t>joi.mobi</t>
  </si>
  <si>
    <t>agarz.com</t>
  </si>
  <si>
    <t>uhrzeit.org</t>
  </si>
  <si>
    <t>mvariety.com</t>
  </si>
  <si>
    <t>darkwebmarketlistik.shop</t>
  </si>
  <si>
    <t>ctnews.com.cn</t>
  </si>
  <si>
    <t>snyat-shluhu.com</t>
  </si>
  <si>
    <t>thesimpleparent.com</t>
  </si>
  <si>
    <t>techcomp.biz.id</t>
  </si>
  <si>
    <t>intostudy.com</t>
  </si>
  <si>
    <t>itransition.com</t>
  </si>
  <si>
    <t>entreprenerd.net</t>
  </si>
  <si>
    <t>lixingyl.com</t>
  </si>
  <si>
    <t>hantsservicesltd.co.uk</t>
  </si>
  <si>
    <t>rsmile.ru</t>
  </si>
  <si>
    <t>kappanonline.org</t>
  </si>
  <si>
    <t>wiki-mixer.win</t>
  </si>
  <si>
    <t>nichiyaku.or.jp</t>
  </si>
  <si>
    <t>radio-italiane.it</t>
  </si>
  <si>
    <t>crescentcitysports.com</t>
  </si>
  <si>
    <t>snet.com.ua</t>
  </si>
  <si>
    <t>econocom.com</t>
  </si>
  <si>
    <t>dereferer.link</t>
  </si>
  <si>
    <t>hzcta.cn</t>
  </si>
  <si>
    <t>gpupdate.net</t>
  </si>
  <si>
    <t>biz-web.ca</t>
  </si>
  <si>
    <t>ad-nex.com</t>
  </si>
  <si>
    <t>lesbiansugarmommy.com</t>
  </si>
  <si>
    <t>casema.nl</t>
  </si>
  <si>
    <t>natori.com</t>
  </si>
  <si>
    <t>pachamama.org</t>
  </si>
  <si>
    <t>tikt.no</t>
  </si>
  <si>
    <t>infoplus.com.pl</t>
  </si>
  <si>
    <t>zhongji.cc</t>
  </si>
  <si>
    <t>privatproxy-schnellvpn.xyz</t>
  </si>
  <si>
    <t>techno-decor.com.cn</t>
  </si>
  <si>
    <t>bhimchat.com</t>
  </si>
  <si>
    <t>hydrapath.com</t>
  </si>
  <si>
    <t>kof.com.mx</t>
  </si>
  <si>
    <t>zoner-asiakas.fi</t>
  </si>
  <si>
    <t>365publish.com</t>
  </si>
  <si>
    <t>freehostingeu.com</t>
  </si>
  <si>
    <t>plus.ru</t>
  </si>
  <si>
    <t>passle.net</t>
  </si>
  <si>
    <t>pinskdrev.ru</t>
  </si>
  <si>
    <t>wallpaperengineapi.com</t>
  </si>
  <si>
    <t>betclic.football</t>
  </si>
  <si>
    <t>coocaa.asia</t>
  </si>
  <si>
    <t>uefs.br</t>
  </si>
  <si>
    <t>armays.com</t>
  </si>
  <si>
    <t>shlicang.com</t>
  </si>
  <si>
    <t>114piaowu.com</t>
  </si>
  <si>
    <t>learndl.ir</t>
  </si>
  <si>
    <t>totalconnect2.com</t>
  </si>
  <si>
    <t>nydig.com</t>
  </si>
  <si>
    <t>dyndnss.net</t>
  </si>
  <si>
    <t>nextbase.com</t>
  </si>
  <si>
    <t>esyoh.com</t>
  </si>
  <si>
    <t>hippy.jp</t>
  </si>
  <si>
    <t>dc.gov.ae</t>
  </si>
  <si>
    <t>tasteasianfood.com</t>
  </si>
  <si>
    <t>kluweronline.com</t>
  </si>
  <si>
    <t>lord-film-link.link</t>
  </si>
  <si>
    <t>maxonclick.com</t>
  </si>
  <si>
    <t>iboplayer.com</t>
  </si>
  <si>
    <t>justyari.com</t>
  </si>
  <si>
    <t>floridianpress.com</t>
  </si>
  <si>
    <t>norma24.de</t>
  </si>
  <si>
    <t>grandpad.net</t>
  </si>
  <si>
    <t>1link.vip</t>
  </si>
  <si>
    <t>mailcharts.com</t>
  </si>
  <si>
    <t>shkp.com</t>
  </si>
  <si>
    <t>chaseafterinfo.com</t>
  </si>
  <si>
    <t>papershift.com</t>
  </si>
  <si>
    <t>storelocatorwidgets.com</t>
  </si>
  <si>
    <t>localdatabase.com</t>
  </si>
  <si>
    <t>borpas.info</t>
  </si>
  <si>
    <t>hebian.cn</t>
  </si>
  <si>
    <t>cabospeed.com</t>
  </si>
  <si>
    <t>mewsie.org</t>
  </si>
  <si>
    <t>stulchik.net</t>
  </si>
  <si>
    <t>genyt.com</t>
  </si>
  <si>
    <t>teatmik.ee</t>
  </si>
  <si>
    <t>ahyqkj.com</t>
  </si>
  <si>
    <t>upskillist.com</t>
  </si>
  <si>
    <t>geekvape.com</t>
  </si>
  <si>
    <t>trafaret-decor.ru</t>
  </si>
  <si>
    <t>material-properties.org</t>
  </si>
  <si>
    <t>sekilastekno.com</t>
  </si>
  <si>
    <t>tcsnycmarathon.org</t>
  </si>
  <si>
    <t>yutuzy9.com</t>
  </si>
  <si>
    <t>usolie.info</t>
  </si>
  <si>
    <t>cxzomnm.rest</t>
  </si>
  <si>
    <t>aeigfiagegoenguoa.biz</t>
  </si>
  <si>
    <t>datacredito.info</t>
  </si>
  <si>
    <t>nameservers8.net</t>
  </si>
  <si>
    <t>worldwide-sports-update.com</t>
  </si>
  <si>
    <t>ololrmc.com</t>
  </si>
  <si>
    <t>koora.live</t>
  </si>
  <si>
    <t>wisebillion.com</t>
  </si>
  <si>
    <t>y2mate.ch</t>
  </si>
  <si>
    <t>pushservice.xyz</t>
  </si>
  <si>
    <t>socscms.com</t>
  </si>
  <si>
    <t>ospedalebambinogesu.it</t>
  </si>
  <si>
    <t>advairtabs.online</t>
  </si>
  <si>
    <t>randolphbulletin.com</t>
  </si>
  <si>
    <t>dexiler.com</t>
  </si>
  <si>
    <t>knowde.com</t>
  </si>
  <si>
    <t>darkwebonlinemarkets.shop</t>
  </si>
  <si>
    <t>dataviz.com</t>
  </si>
  <si>
    <t>appfoliowebsites2.com</t>
  </si>
  <si>
    <t>heartlandmosaic.com</t>
  </si>
  <si>
    <t>escape.com</t>
  </si>
  <si>
    <t>230890.com</t>
  </si>
  <si>
    <t>westernpower.com.au</t>
  </si>
  <si>
    <t>paywithmoon.com</t>
  </si>
  <si>
    <t>prowrestlingmods.io</t>
  </si>
  <si>
    <t>royalcourttheatre.com</t>
  </si>
  <si>
    <t>portugalmail.pt</t>
  </si>
  <si>
    <t>fotoram.io</t>
  </si>
  <si>
    <t>maptive.com</t>
  </si>
  <si>
    <t>youronlinesearches.com</t>
  </si>
  <si>
    <t>darkwebonlinemarkets.link</t>
  </si>
  <si>
    <t>cfact.org</t>
  </si>
  <si>
    <t>thesheridanpress.com</t>
  </si>
  <si>
    <t>tzjeep.com</t>
  </si>
  <si>
    <t>activelogisticshub.com</t>
  </si>
  <si>
    <t>goinflow.com</t>
  </si>
  <si>
    <t>revistamyt.com</t>
  </si>
  <si>
    <t>sildenafilaid.com</t>
  </si>
  <si>
    <t>ceratech.ru</t>
  </si>
  <si>
    <t>ims.gov.il</t>
  </si>
  <si>
    <t>almerys.com</t>
  </si>
  <si>
    <t>heinzhistorycenter.org</t>
  </si>
  <si>
    <t>mubadala.com</t>
  </si>
  <si>
    <t>eastky.net</t>
  </si>
  <si>
    <t>chinayishuhua.com</t>
  </si>
  <si>
    <t>reigningchamp.com</t>
  </si>
  <si>
    <t>gildan.com</t>
  </si>
  <si>
    <t>weiduidui.com</t>
  </si>
  <si>
    <t>lawshelf.com</t>
  </si>
  <si>
    <t>lancome.co.uk</t>
  </si>
  <si>
    <t>xtec.es</t>
  </si>
  <si>
    <t>sbrulz.xyz</t>
  </si>
  <si>
    <t>anoox.com</t>
  </si>
  <si>
    <t>wuxiyuhao.com</t>
  </si>
  <si>
    <t>rhreporting.nic.in</t>
  </si>
  <si>
    <t>cdnmovies.nl</t>
  </si>
  <si>
    <t>blitsy.com</t>
  </si>
  <si>
    <t>micronet.in</t>
  </si>
  <si>
    <t>predecessorgame.com</t>
  </si>
  <si>
    <t>ku.lt</t>
  </si>
  <si>
    <t>9et.cn</t>
  </si>
  <si>
    <t>autolinkweb.com</t>
  </si>
  <si>
    <t>snapmint.com</t>
  </si>
  <si>
    <t>ch24.de</t>
  </si>
  <si>
    <t>datasync.com</t>
  </si>
  <si>
    <t>megaputer.ru</t>
  </si>
  <si>
    <t>yosemite.org</t>
  </si>
  <si>
    <t>mehrabseir.ir</t>
  </si>
  <si>
    <t>tyojyu.or.jp</t>
  </si>
  <si>
    <t>stayokay.com</t>
  </si>
  <si>
    <t>kospel.pl</t>
  </si>
  <si>
    <t>podc.com</t>
  </si>
  <si>
    <t>loket.nl</t>
  </si>
  <si>
    <t>lihang.net</t>
  </si>
  <si>
    <t>goggles4u.com</t>
  </si>
  <si>
    <t>nashbar.com</t>
  </si>
  <si>
    <t>zblogs.top</t>
  </si>
  <si>
    <t>vcloud.ai</t>
  </si>
  <si>
    <t>mapp.com</t>
  </si>
  <si>
    <t>leitup.com</t>
  </si>
  <si>
    <t>naijapals.com</t>
  </si>
  <si>
    <t>kere.win</t>
  </si>
  <si>
    <t>celebritytarotreader.com</t>
  </si>
  <si>
    <t>ohoaounoaeubagoeu.biz</t>
  </si>
  <si>
    <t>androidzoom.com</t>
  </si>
  <si>
    <t>wirra.top</t>
  </si>
  <si>
    <t>sam4m.com</t>
  </si>
  <si>
    <t>xn--hh0b97d8is16e.com</t>
  </si>
  <si>
    <t>nethost.co.il</t>
  </si>
  <si>
    <t>huntworld.ru</t>
  </si>
  <si>
    <t>eversana.com</t>
  </si>
  <si>
    <t>inakagurashiweb.com</t>
  </si>
  <si>
    <t>fhm.de</t>
  </si>
  <si>
    <t>elgrafico.com.ar</t>
  </si>
  <si>
    <t>isobar.ru</t>
  </si>
  <si>
    <t>teamber.ru</t>
  </si>
  <si>
    <t>trendii.com</t>
  </si>
  <si>
    <t>aslain.com</t>
  </si>
  <si>
    <t>luatsuavina.com</t>
  </si>
  <si>
    <t>owni.fr</t>
  </si>
  <si>
    <t>hkdot.com</t>
  </si>
  <si>
    <t>petra.de</t>
  </si>
  <si>
    <t>lawsonproducts.com</t>
  </si>
  <si>
    <t>homeruninnpizza.com</t>
  </si>
  <si>
    <t>portobello.com.br</t>
  </si>
  <si>
    <t>openbenchmarking.org</t>
  </si>
  <si>
    <t>huakuangart.com</t>
  </si>
  <si>
    <t>zofran.shop</t>
  </si>
  <si>
    <t>infinet.net</t>
  </si>
  <si>
    <t>nikwax.com</t>
  </si>
  <si>
    <t>petiak.com</t>
  </si>
  <si>
    <t>franceserv.com</t>
  </si>
  <si>
    <t>batcave.net</t>
  </si>
  <si>
    <t>surfsmartvpn.co.uk</t>
  </si>
  <si>
    <t>fussenpool.com</t>
  </si>
  <si>
    <t>spotvnews.co.kr</t>
  </si>
  <si>
    <t>rtcsd.ru</t>
  </si>
  <si>
    <t>sfera-95.ru</t>
  </si>
  <si>
    <t>cdu.edu.ua</t>
  </si>
  <si>
    <t>cmcleaner2.com</t>
  </si>
  <si>
    <t>ridesystems.net</t>
  </si>
  <si>
    <t>metrokc.gov</t>
  </si>
  <si>
    <t>zesllcforex.com</t>
  </si>
  <si>
    <t>phptherightway.com</t>
  </si>
  <si>
    <t>ivermectin3m.quest</t>
  </si>
  <si>
    <t>screenshotmonitor.com</t>
  </si>
  <si>
    <t>bulletproofexec.com</t>
  </si>
  <si>
    <t>aviation-quality-services.com</t>
  </si>
  <si>
    <t>imgilall.me</t>
  </si>
  <si>
    <t>snapppay.ir</t>
  </si>
  <si>
    <t>synnexcorp.com</t>
  </si>
  <si>
    <t>weblogs.jp</t>
  </si>
  <si>
    <t>rusmoto.net</t>
  </si>
  <si>
    <t>tinyhoneybee.com</t>
  </si>
  <si>
    <t>hostiowa.net</t>
  </si>
  <si>
    <t>michelin.de</t>
  </si>
  <si>
    <t>lencontay.com</t>
  </si>
  <si>
    <t>gzeromedia.com</t>
  </si>
  <si>
    <t>4bb.ru</t>
  </si>
  <si>
    <t>nsck-cykelmotion.dk</t>
  </si>
  <si>
    <t>dyxs29.com</t>
  </si>
  <si>
    <t>kalk.pro</t>
  </si>
  <si>
    <t>betdsi.eu</t>
  </si>
  <si>
    <t>tragweb.com</t>
  </si>
  <si>
    <t>kvno.de</t>
  </si>
  <si>
    <t>trusted.de</t>
  </si>
  <si>
    <t>radicigroup.com</t>
  </si>
  <si>
    <t>freshmail.io</t>
  </si>
  <si>
    <t>apogo.ru</t>
  </si>
  <si>
    <t>logistika-zapad.ru</t>
  </si>
  <si>
    <t>guclendirilmisparlementersistem.tc</t>
  </si>
  <si>
    <t>mag-wiki.win</t>
  </si>
  <si>
    <t>baschi.de</t>
  </si>
  <si>
    <t>e3g.org</t>
  </si>
  <si>
    <t>termometropolitico.it</t>
  </si>
  <si>
    <t>arting365.com</t>
  </si>
  <si>
    <t>jtb.jp</t>
  </si>
  <si>
    <t>unired.cl</t>
  </si>
  <si>
    <t>sporthive.com</t>
  </si>
  <si>
    <t>connaissancedesarts.com</t>
  </si>
  <si>
    <t>mghihp.edu</t>
  </si>
  <si>
    <t>whsnv.net</t>
  </si>
  <si>
    <t>game-solver.com</t>
  </si>
  <si>
    <t>topserverbr9.com</t>
  </si>
  <si>
    <t>loratadinen.com</t>
  </si>
  <si>
    <t>1dadan.com</t>
  </si>
  <si>
    <t>seroquel.works</t>
  </si>
  <si>
    <t>letthebakingbegin.com</t>
  </si>
  <si>
    <t>electronicamartinez.es</t>
  </si>
  <si>
    <t>malenatango.ru</t>
  </si>
  <si>
    <t>sprashivai.ru</t>
  </si>
  <si>
    <t>corelle.com</t>
  </si>
  <si>
    <t>domcracy.com</t>
  </si>
  <si>
    <t>vpngids.nl</t>
  </si>
  <si>
    <t>logicprohelp.com</t>
  </si>
  <si>
    <t>iranmodares.com</t>
  </si>
  <si>
    <t>celcg.pl</t>
  </si>
  <si>
    <t>laowangfip372.vip</t>
  </si>
  <si>
    <t>dartonim.com</t>
  </si>
  <si>
    <t>aicit.net</t>
  </si>
  <si>
    <t>thefork.com.au</t>
  </si>
  <si>
    <t>instafonts.io</t>
  </si>
  <si>
    <t>server268.com</t>
  </si>
  <si>
    <t>freewebstore.com</t>
  </si>
  <si>
    <t>negishim.com</t>
  </si>
  <si>
    <t>xuezha.cn</t>
  </si>
  <si>
    <t>ysucej.com</t>
  </si>
  <si>
    <t>deti.fm</t>
  </si>
  <si>
    <t>gallery-ryna.net</t>
  </si>
  <si>
    <t>unisoc.com</t>
  </si>
  <si>
    <t>whichwich.com</t>
  </si>
  <si>
    <t>informa.com.au</t>
  </si>
  <si>
    <t>howlatthemoon.com</t>
  </si>
  <si>
    <t>av-china.com</t>
  </si>
  <si>
    <t>myprotein.jp</t>
  </si>
  <si>
    <t>pec.org.pk</t>
  </si>
  <si>
    <t>creditcardvalidator.org</t>
  </si>
  <si>
    <t>slaveryfootprint.org</t>
  </si>
  <si>
    <t>outstream.today</t>
  </si>
  <si>
    <t>westwing.it</t>
  </si>
  <si>
    <t>coca-colaitalia.it</t>
  </si>
  <si>
    <t>tehnichka.pro</t>
  </si>
  <si>
    <t>xpics.me</t>
  </si>
  <si>
    <t>erythromycin.life</t>
  </si>
  <si>
    <t>human-memory.net</t>
  </si>
  <si>
    <t>mentab.ru</t>
  </si>
  <si>
    <t>pengtengguoji.com</t>
  </si>
  <si>
    <t>nupower.cn</t>
  </si>
  <si>
    <t>rejasan.com</t>
  </si>
  <si>
    <t>esr.cri.nz</t>
  </si>
  <si>
    <t>rvupgradestore.com</t>
  </si>
  <si>
    <t>octcasino.com</t>
  </si>
  <si>
    <t>hddpool6.net</t>
  </si>
  <si>
    <t>yardsalesearch.com</t>
  </si>
  <si>
    <t>swissdigicert.ch</t>
  </si>
  <si>
    <t>linuxsat-support.com</t>
  </si>
  <si>
    <t>5sing.com</t>
  </si>
  <si>
    <t>totalmateria.com</t>
  </si>
  <si>
    <t>bathandbodyworks.ca</t>
  </si>
  <si>
    <t>behling.at</t>
  </si>
  <si>
    <t>insper.edu.br</t>
  </si>
  <si>
    <t>kobis.net</t>
  </si>
  <si>
    <t>emeraldbroadband.com</t>
  </si>
  <si>
    <t>aitype.net</t>
  </si>
  <si>
    <t>jackpotjoy.com</t>
  </si>
  <si>
    <t>eduhi.at</t>
  </si>
  <si>
    <t>fulldeals.fr</t>
  </si>
  <si>
    <t>xiazai163.com</t>
  </si>
  <si>
    <t>mobic2all.top</t>
  </si>
  <si>
    <t>ebookee.org</t>
  </si>
  <si>
    <t>devst.cn</t>
  </si>
  <si>
    <t>cityofathens.gr</t>
  </si>
  <si>
    <t>boyi886.com</t>
  </si>
  <si>
    <t>funlandinggame.com</t>
  </si>
  <si>
    <t>gov-civil-setubal.pt</t>
  </si>
  <si>
    <t>nicehair.dk</t>
  </si>
  <si>
    <t>verbalegis.pl</t>
  </si>
  <si>
    <t>watchtheofficetv.com</t>
  </si>
  <si>
    <t>yupiii.gr</t>
  </si>
  <si>
    <t>skiomusic.com</t>
  </si>
  <si>
    <t>grammartop.com</t>
  </si>
  <si>
    <t>veteransforpeace.org</t>
  </si>
  <si>
    <t>alstec.ru</t>
  </si>
  <si>
    <t>haufe-akademie.de</t>
  </si>
  <si>
    <t>hosting-profi.de</t>
  </si>
  <si>
    <t>saptco.com.sa</t>
  </si>
  <si>
    <t>accuracytransport.com</t>
  </si>
  <si>
    <t>vector-gps.ru</t>
  </si>
  <si>
    <t>boinx.com</t>
  </si>
  <si>
    <t>chroniclesmagazine.org</t>
  </si>
  <si>
    <t>transparimed.org</t>
  </si>
  <si>
    <t>hiveworkscomics.com</t>
  </si>
  <si>
    <t>citya.com</t>
  </si>
  <si>
    <t>gdsse.com</t>
  </si>
  <si>
    <t>expertsofty.com</t>
  </si>
  <si>
    <t>likqid.net</t>
  </si>
  <si>
    <t>pnf.com</t>
  </si>
  <si>
    <t>puzzel.org</t>
  </si>
  <si>
    <t>biaxin.shop</t>
  </si>
  <si>
    <t>arvatobga.co</t>
  </si>
  <si>
    <t>dslweb.de</t>
  </si>
  <si>
    <t>nationaleombudsman.nl</t>
  </si>
  <si>
    <t>slipshine.net</t>
  </si>
  <si>
    <t>tvokids.com</t>
  </si>
  <si>
    <t>uscbinc.com</t>
  </si>
  <si>
    <t>rsol.jp</t>
  </si>
  <si>
    <t>sunwheather.biz</t>
  </si>
  <si>
    <t>brainier.com</t>
  </si>
  <si>
    <t>winningwp.com</t>
  </si>
  <si>
    <t>blacksabbath.com</t>
  </si>
  <si>
    <t>start-com.ru</t>
  </si>
  <si>
    <t>myflixertv.to</t>
  </si>
  <si>
    <t>netgamers.jp</t>
  </si>
  <si>
    <t>ssigroup.com</t>
  </si>
  <si>
    <t>sfox.com</t>
  </si>
  <si>
    <t>dpgmedia-ops.net</t>
  </si>
  <si>
    <t>near-death.com</t>
  </si>
  <si>
    <t>divergeit.com</t>
  </si>
  <si>
    <t>yourdoll.com</t>
  </si>
  <si>
    <t>tohtech.ac.jp</t>
  </si>
  <si>
    <t>buyretina.store</t>
  </si>
  <si>
    <t>muylinux.com</t>
  </si>
  <si>
    <t>anm.ro</t>
  </si>
  <si>
    <t>myairmail.com</t>
  </si>
  <si>
    <t>luminexcorp.com</t>
  </si>
  <si>
    <t>4399sy.com</t>
  </si>
  <si>
    <t>realtyonegroup.com</t>
  </si>
  <si>
    <t>heyma.net</t>
  </si>
  <si>
    <t>logically.ai</t>
  </si>
  <si>
    <t>compasscarrier.com</t>
  </si>
  <si>
    <t>inspiralized.com</t>
  </si>
  <si>
    <t>newsnn.ru</t>
  </si>
  <si>
    <t>yhkjjj.com</t>
  </si>
  <si>
    <t>chinayiyu.com</t>
  </si>
  <si>
    <t>greencitizen.com</t>
  </si>
  <si>
    <t>llcc.edu</t>
  </si>
  <si>
    <t>vk-admin.com</t>
  </si>
  <si>
    <t>cmspanel.ru</t>
  </si>
  <si>
    <t>floridabuilding.org</t>
  </si>
  <si>
    <t>xiaomitoday.it</t>
  </si>
  <si>
    <t>iuscommunity.org</t>
  </si>
  <si>
    <t>tracksummer.com</t>
  </si>
  <si>
    <t>intuit-payroll.org</t>
  </si>
  <si>
    <t>bddk.org.tr</t>
  </si>
  <si>
    <t>klostercompany.com</t>
  </si>
  <si>
    <t>ebookbrowse.com</t>
  </si>
  <si>
    <t>veronicasuperguide.nl</t>
  </si>
  <si>
    <t>jamesbondlifestyle.com</t>
  </si>
  <si>
    <t>grin.live</t>
  </si>
  <si>
    <t>diggfun.co</t>
  </si>
  <si>
    <t>sinref.ru</t>
  </si>
  <si>
    <t>albuterolf.com</t>
  </si>
  <si>
    <t>paladyne.com</t>
  </si>
  <si>
    <t>kdevelop.org</t>
  </si>
  <si>
    <t>siteoi.com.br</t>
  </si>
  <si>
    <t>appush.com</t>
  </si>
  <si>
    <t>forcetalks.com</t>
  </si>
  <si>
    <t>trip-mile.com</t>
  </si>
  <si>
    <t>expatliving.sg</t>
  </si>
  <si>
    <t>lineforbusiness.com</t>
  </si>
  <si>
    <t>spiele-umsonst.de</t>
  </si>
  <si>
    <t>spb-gmu.ru</t>
  </si>
  <si>
    <t>orc-xfi.com</t>
  </si>
  <si>
    <t>bidverdrd.com</t>
  </si>
  <si>
    <t>viagravgr.best</t>
  </si>
  <si>
    <t>freewheel.com</t>
  </si>
  <si>
    <t>xprednisolone.online</t>
  </si>
  <si>
    <t>pervnana.com</t>
  </si>
  <si>
    <t>landmarkworldwide.com</t>
  </si>
  <si>
    <t>revv.so</t>
  </si>
  <si>
    <t>foot-national.com</t>
  </si>
  <si>
    <t>anhembi.br</t>
  </si>
  <si>
    <t>solveforum.com</t>
  </si>
  <si>
    <t>time.graphics</t>
  </si>
  <si>
    <t>ls-tc.de</t>
  </si>
  <si>
    <t>e-taxi.org</t>
  </si>
  <si>
    <t>minnetonkaorchards.com</t>
  </si>
  <si>
    <t>techhit.com</t>
  </si>
  <si>
    <t>bimehma.com</t>
  </si>
  <si>
    <t>polyglotclub.com</t>
  </si>
  <si>
    <t>charter-business.net</t>
  </si>
  <si>
    <t>blanker.ru</t>
  </si>
  <si>
    <t>6i54d.xyz</t>
  </si>
  <si>
    <t>speedtalkmobile.com</t>
  </si>
  <si>
    <t>darkwebmarketcc.shop</t>
  </si>
  <si>
    <t>okuwa.co.jp</t>
  </si>
  <si>
    <t>afes.com</t>
  </si>
  <si>
    <t>thebakingchocolatess.com</t>
  </si>
  <si>
    <t>opex.space</t>
  </si>
  <si>
    <t>meilishi.com</t>
  </si>
  <si>
    <t>aium.org</t>
  </si>
  <si>
    <t>lexapro.company</t>
  </si>
  <si>
    <t>smtp.bz</t>
  </si>
  <si>
    <t>eggdigital.com</t>
  </si>
  <si>
    <t>provd.net</t>
  </si>
  <si>
    <t>darkweb-darknet.link</t>
  </si>
  <si>
    <t>ymc.ag</t>
  </si>
  <si>
    <t>chinalin.com</t>
  </si>
  <si>
    <t>itgagu.co.kr</t>
  </si>
  <si>
    <t>naija.ng</t>
  </si>
  <si>
    <t>if.eu</t>
  </si>
  <si>
    <t>zoncmswebsitebeheer.nl</t>
  </si>
  <si>
    <t>vlsp.network</t>
  </si>
  <si>
    <t>starmobmedia.com</t>
  </si>
  <si>
    <t>roadtripamerica.com</t>
  </si>
  <si>
    <t>elbashayer.com</t>
  </si>
  <si>
    <t>strattera.best</t>
  </si>
  <si>
    <t>dwensecurity.com</t>
  </si>
  <si>
    <t>tatapower-ddl.com</t>
  </si>
  <si>
    <t>vgc.cn</t>
  </si>
  <si>
    <t>zsildenafil.com</t>
  </si>
  <si>
    <t>at-systems.biz</t>
  </si>
  <si>
    <t>arkadia.com</t>
  </si>
  <si>
    <t>unia.es</t>
  </si>
  <si>
    <t>onlyfiles.io</t>
  </si>
  <si>
    <t>ecosys.co.in</t>
  </si>
  <si>
    <t>clindamycina.online</t>
  </si>
  <si>
    <t>kupitediplom0027.ru</t>
  </si>
  <si>
    <t>sleephealthjournal.org</t>
  </si>
  <si>
    <t>rmt.org.uk</t>
  </si>
  <si>
    <t>verifiedfirst.com</t>
  </si>
  <si>
    <t>charliechaplin.com</t>
  </si>
  <si>
    <t>atadalafiloop.com</t>
  </si>
  <si>
    <t>kilo-game.net</t>
  </si>
  <si>
    <t>mysku.ru</t>
  </si>
  <si>
    <t>univ-bejaia.dz</t>
  </si>
  <si>
    <t>bti.net.ph</t>
  </si>
  <si>
    <t>getontheweb.com</t>
  </si>
  <si>
    <t>mangatoto.net</t>
  </si>
  <si>
    <t>aotsargentina.org.ar</t>
  </si>
  <si>
    <t>affinityfcu.com</t>
  </si>
  <si>
    <t>isonicsites.com</t>
  </si>
  <si>
    <t>kaatw.com</t>
  </si>
  <si>
    <t>kingjim.co.jp</t>
  </si>
  <si>
    <t>stromectolgf.online</t>
  </si>
  <si>
    <t>dropr.nl</t>
  </si>
  <si>
    <t>callitspring.com</t>
  </si>
  <si>
    <t>tels.net</t>
  </si>
  <si>
    <t>ttsmaker.com</t>
  </si>
  <si>
    <t>ynjxzc.com</t>
  </si>
  <si>
    <t>campaigntoendloneliness.org</t>
  </si>
  <si>
    <t>sildalis.site</t>
  </si>
  <si>
    <t>19thholegolftours.com.au</t>
  </si>
  <si>
    <t>ntvit.co.jp</t>
  </si>
  <si>
    <t>hentaicovid.com</t>
  </si>
  <si>
    <t>mcntele.com</t>
  </si>
  <si>
    <t>uhaul.org</t>
  </si>
  <si>
    <t>magmacom.com</t>
  </si>
  <si>
    <t>gunes.com</t>
  </si>
  <si>
    <t>deltatre.digital</t>
  </si>
  <si>
    <t>pornobereich.com</t>
  </si>
  <si>
    <t>patriotpulse.net</t>
  </si>
  <si>
    <t>mathinsight.org</t>
  </si>
  <si>
    <t>dawuhanapp.com</t>
  </si>
  <si>
    <t>autofun.co.th</t>
  </si>
  <si>
    <t>eqipe.ch</t>
  </si>
  <si>
    <t>malewebcams.com</t>
  </si>
  <si>
    <t>healthwire.pk</t>
  </si>
  <si>
    <t>freeradius.org</t>
  </si>
  <si>
    <t>symptoma.at</t>
  </si>
  <si>
    <t>olwm.com</t>
  </si>
  <si>
    <t>grlcontent.com</t>
  </si>
  <si>
    <t>erasmusplus.fr</t>
  </si>
  <si>
    <t>thesportreview.com</t>
  </si>
  <si>
    <t>zsipr.cn</t>
  </si>
  <si>
    <t>nbit.it</t>
  </si>
  <si>
    <t>mccrindle.com.au</t>
  </si>
  <si>
    <t>vlkn.top</t>
  </si>
  <si>
    <t>bagulamukhijyotishtantra.com</t>
  </si>
  <si>
    <t>wesdk.co</t>
  </si>
  <si>
    <t>kopernik.org.pl</t>
  </si>
  <si>
    <t>dior.cn</t>
  </si>
  <si>
    <t>onlines-diplom24.com</t>
  </si>
  <si>
    <t>questionpro.eu</t>
  </si>
  <si>
    <t>ghost-official.com</t>
  </si>
  <si>
    <t>lymphoma.org</t>
  </si>
  <si>
    <t>test-iq.org</t>
  </si>
  <si>
    <t>americansfortaxfairness.org</t>
  </si>
  <si>
    <t>centrepoint.org.uk</t>
  </si>
  <si>
    <t>anaya.es</t>
  </si>
  <si>
    <t>touraine.fr</t>
  </si>
  <si>
    <t>chinacar.com.cn</t>
  </si>
  <si>
    <t>jlju.edu.cn</t>
  </si>
  <si>
    <t>nicetourisme.com</t>
  </si>
  <si>
    <t>tetabesl.info</t>
  </si>
  <si>
    <t>webcamromania.ro</t>
  </si>
  <si>
    <t>beepositivemovement.com</t>
  </si>
  <si>
    <t>secrui-group.com</t>
  </si>
  <si>
    <t>climatechangecommunication.org</t>
  </si>
  <si>
    <t>kuca23.store</t>
  </si>
  <si>
    <t>gruso-perevozchik.ru</t>
  </si>
  <si>
    <t>noping.com</t>
  </si>
  <si>
    <t>bskcg.com</t>
  </si>
  <si>
    <t>corpsrv.com</t>
  </si>
  <si>
    <t>myidhosting.com</t>
  </si>
  <si>
    <t>orangedns.net</t>
  </si>
  <si>
    <t>archgroup.com</t>
  </si>
  <si>
    <t>hax.co.id</t>
  </si>
  <si>
    <t>keepersecurity.jp</t>
  </si>
  <si>
    <t>pixlee.tv</t>
  </si>
  <si>
    <t>tr-boost.com</t>
  </si>
  <si>
    <t>sendasmile.de</t>
  </si>
  <si>
    <t>aziondns.com</t>
  </si>
  <si>
    <t>scotese.com</t>
  </si>
  <si>
    <t>kedem.ru</t>
  </si>
  <si>
    <t>vechirniy.kyiv.ua</t>
  </si>
  <si>
    <t>wencaischool.net</t>
  </si>
  <si>
    <t>powerhosting.co.zw</t>
  </si>
  <si>
    <t>codeinspire.app</t>
  </si>
  <si>
    <t>getlink.pro</t>
  </si>
  <si>
    <t>bigsquidrc.com</t>
  </si>
  <si>
    <t>joda.org</t>
  </si>
  <si>
    <t>zcodesystem.com</t>
  </si>
  <si>
    <t>dalloz-actualite.fr</t>
  </si>
  <si>
    <t>lisinopril.click</t>
  </si>
  <si>
    <t>szsonaw.com</t>
  </si>
  <si>
    <t>ukip.org</t>
  </si>
  <si>
    <t>manageflitter.com</t>
  </si>
  <si>
    <t>decorwiki.com</t>
  </si>
  <si>
    <t>bincatracs.com</t>
  </si>
  <si>
    <t>ricardostatic.ch</t>
  </si>
  <si>
    <t>flixhq.pro</t>
  </si>
  <si>
    <t>koalatv.xyz</t>
  </si>
  <si>
    <t>02edu.ru</t>
  </si>
  <si>
    <t>ultimateaderaser.com</t>
  </si>
  <si>
    <t>cheekykitchen.com</t>
  </si>
  <si>
    <t>fctwente.nl</t>
  </si>
  <si>
    <t>controlglobal.com</t>
  </si>
  <si>
    <t>thaythuoccuaban.com</t>
  </si>
  <si>
    <t>webhc.ru</t>
  </si>
  <si>
    <t>angstrem-mebel.ru</t>
  </si>
  <si>
    <t>outlooknewspapers.com</t>
  </si>
  <si>
    <t>sparkasse-essen.de</t>
  </si>
  <si>
    <t>catholicherald.com</t>
  </si>
  <si>
    <t>kygunco.com</t>
  </si>
  <si>
    <t>rockpaint.co.jp</t>
  </si>
  <si>
    <t>kentuckyheadhunters.net</t>
  </si>
  <si>
    <t>matroska.org</t>
  </si>
  <si>
    <t>lettercount.com</t>
  </si>
  <si>
    <t>cqshxzx.com</t>
  </si>
  <si>
    <t>njqls.com</t>
  </si>
  <si>
    <t>al-frasha.com</t>
  </si>
  <si>
    <t>profguide.io</t>
  </si>
  <si>
    <t>cchd.org</t>
  </si>
  <si>
    <t>farmazon.com.tr</t>
  </si>
  <si>
    <t>bodybuildingmealplan.com</t>
  </si>
  <si>
    <t>scbbs.net</t>
  </si>
  <si>
    <t>shayhowe.com</t>
  </si>
  <si>
    <t>zetflix-hd.online</t>
  </si>
  <si>
    <t>kidsandcars.org</t>
  </si>
  <si>
    <t>peterfever.com</t>
  </si>
  <si>
    <t>wangwasai.com</t>
  </si>
  <si>
    <t>cdd.go.th</t>
  </si>
  <si>
    <t>sharpschool.net</t>
  </si>
  <si>
    <t>pakainfo.com</t>
  </si>
  <si>
    <t>sforce.co</t>
  </si>
  <si>
    <t>econcepts.nl</t>
  </si>
  <si>
    <t>led-si.com</t>
  </si>
  <si>
    <t>consumersentinel.gov</t>
  </si>
  <si>
    <t>pornolab.cc</t>
  </si>
  <si>
    <t>exampleessays.com</t>
  </si>
  <si>
    <t>mercadoads.com</t>
  </si>
  <si>
    <t>orthodonticacademy.co.uk</t>
  </si>
  <si>
    <t>hikingguy.com</t>
  </si>
  <si>
    <t>kccd.edu</t>
  </si>
  <si>
    <t>cshpx.com</t>
  </si>
  <si>
    <t>letsmix.com</t>
  </si>
  <si>
    <t>gigapromo.com</t>
  </si>
  <si>
    <t>navy.mi.th</t>
  </si>
  <si>
    <t>tankmuseum.org</t>
  </si>
  <si>
    <t>condominioweb.com</t>
  </si>
  <si>
    <t>prednisonerx.online</t>
  </si>
  <si>
    <t>monecowatt.fr</t>
  </si>
  <si>
    <t>hackers.co.kr</t>
  </si>
  <si>
    <t>wisphub.net</t>
  </si>
  <si>
    <t>telecityredbus.net</t>
  </si>
  <si>
    <t>fortetelecom.com.br</t>
  </si>
  <si>
    <t>interactpulse.com</t>
  </si>
  <si>
    <t>mozio.com</t>
  </si>
  <si>
    <t>traxnyc.com</t>
  </si>
  <si>
    <t>mirakl.com</t>
  </si>
  <si>
    <t>spot.io</t>
  </si>
  <si>
    <t>channelsdvr.net</t>
  </si>
  <si>
    <t>tsi.com</t>
  </si>
  <si>
    <t>opatelier.nl</t>
  </si>
  <si>
    <t>downloaddevideos.com.br</t>
  </si>
  <si>
    <t>globalsistersreport.org</t>
  </si>
  <si>
    <t>aussiecelebs.com.au</t>
  </si>
  <si>
    <t>hostingremedy.com</t>
  </si>
  <si>
    <t>myacgcat.top</t>
  </si>
  <si>
    <t>shahed4u.bike</t>
  </si>
  <si>
    <t>qualys.co.uk</t>
  </si>
  <si>
    <t>manhwaland.guru</t>
  </si>
  <si>
    <t>freesexcomics.pro</t>
  </si>
  <si>
    <t>bondagewebcams.com</t>
  </si>
  <si>
    <t>adsmogo.mobi</t>
  </si>
  <si>
    <t>kace.com</t>
  </si>
  <si>
    <t>pangu8.com</t>
  </si>
  <si>
    <t>sidekickopen90.com</t>
  </si>
  <si>
    <t>iggsoft.com</t>
  </si>
  <si>
    <t>techthirsty.com</t>
  </si>
  <si>
    <t>naturecity.us</t>
  </si>
  <si>
    <t>gfinitydm.com</t>
  </si>
  <si>
    <t>buycipro.shop</t>
  </si>
  <si>
    <t>ahwmw.com</t>
  </si>
  <si>
    <t>interads.co.uk</t>
  </si>
  <si>
    <t>americanstylefridgefreezer.co.uk</t>
  </si>
  <si>
    <t>ufoglue.com</t>
  </si>
  <si>
    <t>toysrus.com.au</t>
  </si>
  <si>
    <t>domainrescue.com.au</t>
  </si>
  <si>
    <t>them4ufree.info</t>
  </si>
  <si>
    <t>sputnici.cz</t>
  </si>
  <si>
    <t>josetholmes.tk</t>
  </si>
  <si>
    <t>alperencinar.com</t>
  </si>
  <si>
    <t>ns02.k12.ne.us</t>
  </si>
  <si>
    <t>lanutrition.fr</t>
  </si>
  <si>
    <t>publiceye.org</t>
  </si>
  <si>
    <t>yourporn.fun</t>
  </si>
  <si>
    <t>lohiah.com</t>
  </si>
  <si>
    <t>leofengshui.com</t>
  </si>
  <si>
    <t>titanmachinery.com</t>
  </si>
  <si>
    <t>mobihealthplus.com</t>
  </si>
  <si>
    <t>trustedtarot.com</t>
  </si>
  <si>
    <t>cigarettessalecoupons.com</t>
  </si>
  <si>
    <t>wolterskluwer.cloud</t>
  </si>
  <si>
    <t>hkmu.edu.hk</t>
  </si>
  <si>
    <t>jietairf.com</t>
  </si>
  <si>
    <t>unitedsoccercoaches.org</t>
  </si>
  <si>
    <t>wiki-site.win</t>
  </si>
  <si>
    <t>businessinfo.cz</t>
  </si>
  <si>
    <t>tatung.com.tw</t>
  </si>
  <si>
    <t>rentacloud.su</t>
  </si>
  <si>
    <t>chatium.com</t>
  </si>
  <si>
    <t>idcn.no</t>
  </si>
  <si>
    <t>secrss.com</t>
  </si>
  <si>
    <t>rocelec.com</t>
  </si>
  <si>
    <t>edu-1c.ru</t>
  </si>
  <si>
    <t>getdeviceinf.com</t>
  </si>
  <si>
    <t>campus.de</t>
  </si>
  <si>
    <t>celebretainment.com</t>
  </si>
  <si>
    <t>freshbit.de</t>
  </si>
  <si>
    <t>tribalzone.org</t>
  </si>
  <si>
    <t>brandcycle.shop</t>
  </si>
  <si>
    <t>ethernetix.com</t>
  </si>
  <si>
    <t>byte.fm</t>
  </si>
  <si>
    <t>technext.ng</t>
  </si>
  <si>
    <t>raidrush.ws</t>
  </si>
  <si>
    <t>4based.com</t>
  </si>
  <si>
    <t>studiowik.net.pl</t>
  </si>
  <si>
    <t>dealermc.com</t>
  </si>
  <si>
    <t>alma-media.net</t>
  </si>
  <si>
    <t>suzukicavalcade.org</t>
  </si>
  <si>
    <t>journiapp.com</t>
  </si>
  <si>
    <t>rgb.to</t>
  </si>
  <si>
    <t>webdesign-inspiration.com</t>
  </si>
  <si>
    <t>ciima-clup.skin</t>
  </si>
  <si>
    <t>municipal.cc</t>
  </si>
  <si>
    <t>immanens.com</t>
  </si>
  <si>
    <t>123compareme.com</t>
  </si>
  <si>
    <t>xiren.com.cn</t>
  </si>
  <si>
    <t>fanding.kr</t>
  </si>
  <si>
    <t>zapbl.net</t>
  </si>
  <si>
    <t>twang.net</t>
  </si>
  <si>
    <t>freeinvoicebuilder.com</t>
  </si>
  <si>
    <t>variodoor.com</t>
  </si>
  <si>
    <t>cgi-central.net</t>
  </si>
  <si>
    <t>ussuriisk.ru</t>
  </si>
  <si>
    <t>sport24.co.za</t>
  </si>
  <si>
    <t>nashville.com</t>
  </si>
  <si>
    <t>picsmaster.net</t>
  </si>
  <si>
    <t>talkaboutmarriage.com</t>
  </si>
  <si>
    <t>nongli.com</t>
  </si>
  <si>
    <t>bigmanstudios.co.uk</t>
  </si>
  <si>
    <t>slotgacor189.com</t>
  </si>
  <si>
    <t>bioofy.com</t>
  </si>
  <si>
    <t>prislo.com</t>
  </si>
  <si>
    <t>incose.org</t>
  </si>
  <si>
    <t>darknetdiaries.com</t>
  </si>
  <si>
    <t>faceboook.com</t>
  </si>
  <si>
    <t>gbl.gg</t>
  </si>
  <si>
    <t>ideacon.co.jp</t>
  </si>
  <si>
    <t>hreqi.com</t>
  </si>
  <si>
    <t>targetedonc.com</t>
  </si>
  <si>
    <t>fedpat.com.ar</t>
  </si>
  <si>
    <t>mykith.com</t>
  </si>
  <si>
    <t>2i3.net</t>
  </si>
  <si>
    <t>readytodistribute.com</t>
  </si>
  <si>
    <t>leatherup.com</t>
  </si>
  <si>
    <t>mea-travel.pl</t>
  </si>
  <si>
    <t>highpointnc.gov</t>
  </si>
  <si>
    <t>travelcodex.com</t>
  </si>
  <si>
    <t>lovelandpulse.com</t>
  </si>
  <si>
    <t>sctclick2.com</t>
  </si>
  <si>
    <t>compconfig.ru</t>
  </si>
  <si>
    <t>openalfa.com</t>
  </si>
  <si>
    <t>vihi.org</t>
  </si>
  <si>
    <t>jpopasia.com</t>
  </si>
  <si>
    <t>vpnatlas.com</t>
  </si>
  <si>
    <t>cs-glassbricks.com</t>
  </si>
  <si>
    <t>streameast.io</t>
  </si>
  <si>
    <t>houndify.com</t>
  </si>
  <si>
    <t>cheshirewestandchester.gov.uk</t>
  </si>
  <si>
    <t>iswest.net</t>
  </si>
  <si>
    <t>boostcx.com</t>
  </si>
  <si>
    <t>acondigital.com</t>
  </si>
  <si>
    <t>previewmymobile.com</t>
  </si>
  <si>
    <t>therootbrands.com</t>
  </si>
  <si>
    <t>mediamindz.net</t>
  </si>
  <si>
    <t>tdcardservices.com</t>
  </si>
  <si>
    <t>estream.to</t>
  </si>
  <si>
    <t>kyber.dk</t>
  </si>
  <si>
    <t>kaidex.io</t>
  </si>
  <si>
    <t>owxd.xyz</t>
  </si>
  <si>
    <t>granada.org</t>
  </si>
  <si>
    <t>themisweb.fr</t>
  </si>
  <si>
    <t>koooralive.online</t>
  </si>
  <si>
    <t>streamfare.com</t>
  </si>
  <si>
    <t>sxxz.gov.cn</t>
  </si>
  <si>
    <t>baseportal.com</t>
  </si>
  <si>
    <t>nikken.co.jp</t>
  </si>
  <si>
    <t>the-dc.com</t>
  </si>
  <si>
    <t>4sdth.xyz</t>
  </si>
  <si>
    <t>ewq.ru</t>
  </si>
  <si>
    <t>sam-poehale.com</t>
  </si>
  <si>
    <t>3balls.com</t>
  </si>
  <si>
    <t>azss.cc</t>
  </si>
  <si>
    <t>ucloud.lol</t>
  </si>
  <si>
    <t>regiojet.cz</t>
  </si>
  <si>
    <t>contentlounge.net</t>
  </si>
  <si>
    <t>snow-online.com</t>
  </si>
  <si>
    <t>gamegpu.com</t>
  </si>
  <si>
    <t>dns3e.sp.gov.br</t>
  </si>
  <si>
    <t>steinerurology.com.au</t>
  </si>
  <si>
    <t>vietworldkitchen.com</t>
  </si>
  <si>
    <t>korea-dpr.com</t>
  </si>
  <si>
    <t>civilserviceindia.com</t>
  </si>
  <si>
    <t>1337xvpn.com</t>
  </si>
  <si>
    <t>812games.com</t>
  </si>
  <si>
    <t>outraspalavras.net</t>
  </si>
  <si>
    <t>jumpcut.com</t>
  </si>
  <si>
    <t>f72.ru</t>
  </si>
  <si>
    <t>wifeysworld.com</t>
  </si>
  <si>
    <t>oovvuu.media</t>
  </si>
  <si>
    <t>francetoday.com</t>
  </si>
  <si>
    <t>lavamedia.vn</t>
  </si>
  <si>
    <t>yextapis.com</t>
  </si>
  <si>
    <t>prestomall.com</t>
  </si>
  <si>
    <t>ciima-clup.shop</t>
  </si>
  <si>
    <t>hugesexbox.com</t>
  </si>
  <si>
    <t>evernym.com</t>
  </si>
  <si>
    <t>cnd.com</t>
  </si>
  <si>
    <t>nativesdaily.com</t>
  </si>
  <si>
    <t>mixplat.ru</t>
  </si>
  <si>
    <t>tyler.com</t>
  </si>
  <si>
    <t>triptrivia.com</t>
  </si>
  <si>
    <t>skve.org</t>
  </si>
  <si>
    <t>forevernew.com.au</t>
  </si>
  <si>
    <t>aesnet.org</t>
  </si>
  <si>
    <t>mickeyvisit.com</t>
  </si>
  <si>
    <t>nyoooz.com</t>
  </si>
  <si>
    <t>dgelc.com</t>
  </si>
  <si>
    <t>mailprotector.com</t>
  </si>
  <si>
    <t>wshblaw.com</t>
  </si>
  <si>
    <t>modelforum.cz</t>
  </si>
  <si>
    <t>javtc.fun</t>
  </si>
  <si>
    <t>americanantiquarian.org</t>
  </si>
  <si>
    <t>go.ooo</t>
  </si>
  <si>
    <t>stww.at</t>
  </si>
  <si>
    <t>newstowns.com</t>
  </si>
  <si>
    <t>hanjutv9.com</t>
  </si>
  <si>
    <t>cdn2l.ink</t>
  </si>
  <si>
    <t>teletype-dev.ru</t>
  </si>
  <si>
    <t>lainformacion.com.do</t>
  </si>
  <si>
    <t>stuffwhitepeoplelike.com</t>
  </si>
  <si>
    <t>1xtitleraa.xyz</t>
  </si>
  <si>
    <t>vtechda.com</t>
  </si>
  <si>
    <t>stickers-moins-cher.com</t>
  </si>
  <si>
    <t>thesmilecraft.com</t>
  </si>
  <si>
    <t>agilestudio.cn</t>
  </si>
  <si>
    <t>zcom.cz</t>
  </si>
  <si>
    <t>modernimpact.com</t>
  </si>
  <si>
    <t>temp-mail.io</t>
  </si>
  <si>
    <t>skoll.org</t>
  </si>
  <si>
    <t>magaglass.com</t>
  </si>
  <si>
    <t>bigmoviezone.com</t>
  </si>
  <si>
    <t>smiles2k.net</t>
  </si>
  <si>
    <t>bjrjht.com</t>
  </si>
  <si>
    <t>adilligo.com</t>
  </si>
  <si>
    <t>kmcgov.in</t>
  </si>
  <si>
    <t>jasondavies.com</t>
  </si>
  <si>
    <t>sndsssr.su</t>
  </si>
  <si>
    <t>renewedright.com</t>
  </si>
  <si>
    <t>metinvestholding.com</t>
  </si>
  <si>
    <t>iboe.com</t>
  </si>
  <si>
    <t>iwa-network.org</t>
  </si>
  <si>
    <t>ebookeg.com</t>
  </si>
  <si>
    <t>szlongjing.com</t>
  </si>
  <si>
    <t>matkinhphamgia.com</t>
  </si>
  <si>
    <t>kashmirobserver.net</t>
  </si>
  <si>
    <t>zinsen-berechnen.de</t>
  </si>
  <si>
    <t>qxpress.net</t>
  </si>
  <si>
    <t>ownwave.ru</t>
  </si>
  <si>
    <t>betwinner1.com</t>
  </si>
  <si>
    <t>wbhm.org</t>
  </si>
  <si>
    <t>ip6net.net</t>
  </si>
  <si>
    <t>intelliprice.com</t>
  </si>
  <si>
    <t>diasporicvibrations.com</t>
  </si>
  <si>
    <t>buybusticket.ru</t>
  </si>
  <si>
    <t>micronapps.com</t>
  </si>
  <si>
    <t>stefanzrenner.com</t>
  </si>
  <si>
    <t>surejob.in</t>
  </si>
  <si>
    <t>caloriecontrol.org</t>
  </si>
  <si>
    <t>digital-forum.it</t>
  </si>
  <si>
    <t>librewolf.net</t>
  </si>
  <si>
    <t>youloveit.com</t>
  </si>
  <si>
    <t>imf-formacion.com</t>
  </si>
  <si>
    <t>mobdro.sc</t>
  </si>
  <si>
    <t>wlac.edu</t>
  </si>
  <si>
    <t>interaktifhosting.com</t>
  </si>
  <si>
    <t>bypassed.wtf</t>
  </si>
  <si>
    <t>hosinger.ru</t>
  </si>
  <si>
    <t>blogactionday.org</t>
  </si>
  <si>
    <t>crew-center.com</t>
  </si>
  <si>
    <t>79ic8e.net</t>
  </si>
  <si>
    <t>higginsctc.org</t>
  </si>
  <si>
    <t>hbrides.com</t>
  </si>
  <si>
    <t>buroserv.net.au</t>
  </si>
  <si>
    <t>coqnu.com</t>
  </si>
  <si>
    <t>lexicool.com</t>
  </si>
  <si>
    <t>c99.nl</t>
  </si>
  <si>
    <t>roughgem.de</t>
  </si>
  <si>
    <t>mdrap.ro</t>
  </si>
  <si>
    <t>acropolis.ru</t>
  </si>
  <si>
    <t>find-me-date.com</t>
  </si>
  <si>
    <t>tunaslink.net.id</t>
  </si>
  <si>
    <t>wehc.com.cn</t>
  </si>
  <si>
    <t>rf-ss.com</t>
  </si>
  <si>
    <t>alfa-bank.net</t>
  </si>
  <si>
    <t>sonsofsamhorn.net</t>
  </si>
  <si>
    <t>iszene.com</t>
  </si>
  <si>
    <t>asnet.am</t>
  </si>
  <si>
    <t>theurbanist.org</t>
  </si>
  <si>
    <t>oyunu.net</t>
  </si>
  <si>
    <t>animemaruwakari.site</t>
  </si>
  <si>
    <t>lancom.de</t>
  </si>
  <si>
    <t>expertwebworld.in</t>
  </si>
  <si>
    <t>urafilms.online</t>
  </si>
  <si>
    <t>dev.ua</t>
  </si>
  <si>
    <t>mandao.com</t>
  </si>
  <si>
    <t>hellodotnyc.com</t>
  </si>
  <si>
    <t>fbtools.cc</t>
  </si>
  <si>
    <t>saraswatbank.com</t>
  </si>
  <si>
    <t>kgeo.net</t>
  </si>
  <si>
    <t>all-billboards.ru</t>
  </si>
  <si>
    <t>oceanstatejoblot.com</t>
  </si>
  <si>
    <t>surfnet.ne.jp</t>
  </si>
  <si>
    <t>sunucucozumleri.com</t>
  </si>
  <si>
    <t>naga.com</t>
  </si>
  <si>
    <t>qsoftdesigns.com</t>
  </si>
  <si>
    <t>church.tools</t>
  </si>
  <si>
    <t>albuteroltab.com</t>
  </si>
  <si>
    <t>the-infra.com</t>
  </si>
  <si>
    <t>halgatewood.com</t>
  </si>
  <si>
    <t>practicemock.com</t>
  </si>
  <si>
    <t>lysn.com</t>
  </si>
  <si>
    <t>krym-skk.ru</t>
  </si>
  <si>
    <t>integrityops.net</t>
  </si>
  <si>
    <t>accountscore.co.uk</t>
  </si>
  <si>
    <t>dadebaran.ir</t>
  </si>
  <si>
    <t>permethrin.shop</t>
  </si>
  <si>
    <t>pandect.es</t>
  </si>
  <si>
    <t>joshin.co.jp</t>
  </si>
  <si>
    <t>alfaforex.ru</t>
  </si>
  <si>
    <t>thelifeerotic.com</t>
  </si>
  <si>
    <t>computerperformance.co.uk</t>
  </si>
  <si>
    <t>runicgames.com</t>
  </si>
  <si>
    <t>itweek.ru</t>
  </si>
  <si>
    <t>megastoi.us</t>
  </si>
  <si>
    <t>fujitsu.co.jp</t>
  </si>
  <si>
    <t>scannet.dk</t>
  </si>
  <si>
    <t>yesevi.edu.tr</t>
  </si>
  <si>
    <t>playgd.mobi</t>
  </si>
  <si>
    <t>yc.nx.cn</t>
  </si>
  <si>
    <t>vweb.co.za</t>
  </si>
  <si>
    <t>goeast.ch</t>
  </si>
  <si>
    <t>ninjathaiasian.com</t>
  </si>
  <si>
    <t>slingo.com</t>
  </si>
  <si>
    <t>5gtechnologyworld.com</t>
  </si>
  <si>
    <t>jingmen.gov.cn</t>
  </si>
  <si>
    <t>moneylover.me</t>
  </si>
  <si>
    <t>ckb.vn</t>
  </si>
  <si>
    <t>steelconstruction.info</t>
  </si>
  <si>
    <t>vercalendario.info</t>
  </si>
  <si>
    <t>selfserveur.com</t>
  </si>
  <si>
    <t>hotelscombined.in</t>
  </si>
  <si>
    <t>cai.it</t>
  </si>
  <si>
    <t>exchanger.money</t>
  </si>
  <si>
    <t>loefflerrandall.com</t>
  </si>
  <si>
    <t>godarkmode.com</t>
  </si>
  <si>
    <t>eluxury.com</t>
  </si>
  <si>
    <t>canadiannorth.com</t>
  </si>
  <si>
    <t>lennysnewsletter.com</t>
  </si>
  <si>
    <t>mux.network</t>
  </si>
  <si>
    <t>linshiyouxiang.net</t>
  </si>
  <si>
    <t>amp.vg</t>
  </si>
  <si>
    <t>servergenie.com</t>
  </si>
  <si>
    <t>valtrex.cfd</t>
  </si>
  <si>
    <t>landairsea.com</t>
  </si>
  <si>
    <t>lemonsport.sk</t>
  </si>
  <si>
    <t>g123-queensblade.com</t>
  </si>
  <si>
    <t>issl.co.in</t>
  </si>
  <si>
    <t>woolmark.com</t>
  </si>
  <si>
    <t>photoblog.com</t>
  </si>
  <si>
    <t>dvkhosting.be</t>
  </si>
  <si>
    <t>tchongze.com</t>
  </si>
  <si>
    <t>livehwc3.cn</t>
  </si>
  <si>
    <t>wdwebdnsn.net</t>
  </si>
  <si>
    <t>fullchannel.net</t>
  </si>
  <si>
    <t>terumobct.com</t>
  </si>
  <si>
    <t>discovery-japan.me</t>
  </si>
  <si>
    <t>ttc.com</t>
  </si>
  <si>
    <t>liuhua.org.my</t>
  </si>
  <si>
    <t>sceur.ch</t>
  </si>
  <si>
    <t>dramasq.biz</t>
  </si>
  <si>
    <t>pfrdnet.com</t>
  </si>
  <si>
    <t>worklytics.co</t>
  </si>
  <si>
    <t>bondware.com</t>
  </si>
  <si>
    <t>birchgold.com</t>
  </si>
  <si>
    <t>qtstm32fan.ru</t>
  </si>
  <si>
    <t>theovertimer.com</t>
  </si>
  <si>
    <t>zfilm-hd-1315.online</t>
  </si>
  <si>
    <t>teamappadvertising.com</t>
  </si>
  <si>
    <t>nolimitcdn.com</t>
  </si>
  <si>
    <t>allvalue.com</t>
  </si>
  <si>
    <t>sun.ac.jp</t>
  </si>
  <si>
    <t>discovertiktokdropshipping.com</t>
  </si>
  <si>
    <t>betterme-magazine.com</t>
  </si>
  <si>
    <t>71qun.com</t>
  </si>
  <si>
    <t>ampersand.it</t>
  </si>
  <si>
    <t>hotpics.nl</t>
  </si>
  <si>
    <t>testimonialtree.com</t>
  </si>
  <si>
    <t>telixnet.ru</t>
  </si>
  <si>
    <t>oforce.com</t>
  </si>
  <si>
    <t>mademistakes.com</t>
  </si>
  <si>
    <t>openclima.com</t>
  </si>
  <si>
    <t>burlington.ca</t>
  </si>
  <si>
    <t>vilkam.ru</t>
  </si>
  <si>
    <t>6gz.buzz</t>
  </si>
  <si>
    <t>nedapdns.nl</t>
  </si>
  <si>
    <t>rogansshoes.com</t>
  </si>
  <si>
    <t>kahlua.com</t>
  </si>
  <si>
    <t>greenpanthera.com</t>
  </si>
  <si>
    <t>mares.com</t>
  </si>
  <si>
    <t>drawingforall.net</t>
  </si>
  <si>
    <t>redpointglobal.com</t>
  </si>
  <si>
    <t>juniorminingnetwork.com</t>
  </si>
  <si>
    <t>elixir-europe.org</t>
  </si>
  <si>
    <t>cnyfertility.com</t>
  </si>
  <si>
    <t>meuvps.com.br</t>
  </si>
  <si>
    <t>hosthp.net</t>
  </si>
  <si>
    <t>mathaus.ro</t>
  </si>
  <si>
    <t>picd231.xyz</t>
  </si>
  <si>
    <t>cnys.com</t>
  </si>
  <si>
    <t>xskt.com.vn</t>
  </si>
  <si>
    <t>nickjr.de</t>
  </si>
  <si>
    <t>skycityauckland.co.nz</t>
  </si>
  <si>
    <t>pegatroncorp.com</t>
  </si>
  <si>
    <t>landmark.co.uk</t>
  </si>
  <si>
    <t>elliottwave-forecast.com</t>
  </si>
  <si>
    <t>stadefrance.com</t>
  </si>
  <si>
    <t>industrystock.de</t>
  </si>
  <si>
    <t>n1m.com</t>
  </si>
  <si>
    <t>tigergaming.com</t>
  </si>
  <si>
    <t>emachineshop.com</t>
  </si>
  <si>
    <t>translation-services-usa.com</t>
  </si>
  <si>
    <t>thelinuxfix.com</t>
  </si>
  <si>
    <t>bosbosstatic.net</t>
  </si>
  <si>
    <t>maib.md</t>
  </si>
  <si>
    <t>blueprintserver.com</t>
  </si>
  <si>
    <t>kindlepublishingincome.com</t>
  </si>
  <si>
    <t>bidder.dev</t>
  </si>
  <si>
    <t>mediafin.be</t>
  </si>
  <si>
    <t>logo4you.dk</t>
  </si>
  <si>
    <t>starke.com.cn</t>
  </si>
  <si>
    <t>roche-diagnostics.cz</t>
  </si>
  <si>
    <t>drevologia.ru</t>
  </si>
  <si>
    <t>xn----7sba7aa0aahdfiedhiadh3w.xn--p1ai</t>
  </si>
  <si>
    <t>tutorcruncher.com</t>
  </si>
  <si>
    <t>swile.co</t>
  </si>
  <si>
    <t>anibox.org</t>
  </si>
  <si>
    <t>kosas.com</t>
  </si>
  <si>
    <t>jagrantv.com</t>
  </si>
  <si>
    <t>horoscoponegro.com</t>
  </si>
  <si>
    <t>eroti.ga</t>
  </si>
  <si>
    <t>hotosm.org</t>
  </si>
  <si>
    <t>tellymix.co.uk</t>
  </si>
  <si>
    <t>upraise.io</t>
  </si>
  <si>
    <t>westlan.ru</t>
  </si>
  <si>
    <t>creativescotland.com</t>
  </si>
  <si>
    <t>guuru.com</t>
  </si>
  <si>
    <t>mycashflow.fi</t>
  </si>
  <si>
    <t>wellcloud.solutions</t>
  </si>
  <si>
    <t>sibran.ru</t>
  </si>
  <si>
    <t>rud8o.xyz</t>
  </si>
  <si>
    <t>ueg.br</t>
  </si>
  <si>
    <t>albato.com</t>
  </si>
  <si>
    <t>rivianforums.com</t>
  </si>
  <si>
    <t>royalfree.nhs.uk</t>
  </si>
  <si>
    <t>nightout.com</t>
  </si>
  <si>
    <t>blacktomato.com</t>
  </si>
  <si>
    <t>newsvideo.su</t>
  </si>
  <si>
    <t>fsd.com</t>
  </si>
  <si>
    <t>sadpos.ru</t>
  </si>
  <si>
    <t>printanistahub.com</t>
  </si>
  <si>
    <t>zcwl66.com</t>
  </si>
  <si>
    <t>go4schools.com</t>
  </si>
  <si>
    <t>continentofyourhealth.club</t>
  </si>
  <si>
    <t>stake.bet</t>
  </si>
  <si>
    <t>scrsp.net</t>
  </si>
  <si>
    <t>18vr.com</t>
  </si>
  <si>
    <t>choise.com</t>
  </si>
  <si>
    <t>walkjogrun.net</t>
  </si>
  <si>
    <t>canaanelec.com</t>
  </si>
  <si>
    <t>safedriving.or.kr</t>
  </si>
  <si>
    <t>holyrood.com</t>
  </si>
  <si>
    <t>grocerywebsite.com</t>
  </si>
  <si>
    <t>prostor-lite.ru</t>
  </si>
  <si>
    <t>maxnet.org.pl</t>
  </si>
  <si>
    <t>stitcher.io</t>
  </si>
  <si>
    <t>pdstatic.com</t>
  </si>
  <si>
    <t>peppermintos.com</t>
  </si>
  <si>
    <t>chemistwarehouse.co.nz</t>
  </si>
  <si>
    <t>4d.com</t>
  </si>
  <si>
    <t>corona.co.jp</t>
  </si>
  <si>
    <t>qoxy.com</t>
  </si>
  <si>
    <t>healingconcerttour.com</t>
  </si>
  <si>
    <t>wireframe.cc</t>
  </si>
  <si>
    <t>privatbankar.hu</t>
  </si>
  <si>
    <t>uoradea.ro</t>
  </si>
  <si>
    <t>insidethehall.com</t>
  </si>
  <si>
    <t>bybrittanygoldwyn.com</t>
  </si>
  <si>
    <t>crna-hronika.info</t>
  </si>
  <si>
    <t>tempovideo.com</t>
  </si>
  <si>
    <t>discoveruni.gov.uk</t>
  </si>
  <si>
    <t>sdmart.org</t>
  </si>
  <si>
    <t>tradingstandards.uk</t>
  </si>
  <si>
    <t>wildfireapp.com</t>
  </si>
  <si>
    <t>cannonkeys.com</t>
  </si>
  <si>
    <t>thegraciouswife.com</t>
  </si>
  <si>
    <t>xxxtorrent.net</t>
  </si>
  <si>
    <t>gettingyouconnected.com</t>
  </si>
  <si>
    <t>paa.jp</t>
  </si>
  <si>
    <t>newjerseybride.com</t>
  </si>
  <si>
    <t>volcano.net</t>
  </si>
  <si>
    <t>mmlet.com</t>
  </si>
  <si>
    <t>mobomovies.fun</t>
  </si>
  <si>
    <t>melbetcabinet.site</t>
  </si>
  <si>
    <t>compsol.com.hk</t>
  </si>
  <si>
    <t>royalchemicals.com</t>
  </si>
  <si>
    <t>jin-hung.com</t>
  </si>
  <si>
    <t>theadx.com</t>
  </si>
  <si>
    <t>nagpurtoday.in</t>
  </si>
  <si>
    <t>zgtxcc.com</t>
  </si>
  <si>
    <t>forumsactifs.com</t>
  </si>
  <si>
    <t>rollerads.com</t>
  </si>
  <si>
    <t>bangunrumah-kita.com</t>
  </si>
  <si>
    <t>uhb.co.jp</t>
  </si>
  <si>
    <t>promecin.com</t>
  </si>
  <si>
    <t>skinpacks.com</t>
  </si>
  <si>
    <t>m-pe.tv</t>
  </si>
  <si>
    <t>jrustonapps.net</t>
  </si>
  <si>
    <t>biovea.com</t>
  </si>
  <si>
    <t>teleprogi.ru</t>
  </si>
  <si>
    <t>phihelico.com</t>
  </si>
  <si>
    <t>shjiuze.cn</t>
  </si>
  <si>
    <t>mostbet-23.top</t>
  </si>
  <si>
    <t>paycsc.in</t>
  </si>
  <si>
    <t>kmyz.edu.cn</t>
  </si>
  <si>
    <t>verdina.net</t>
  </si>
  <si>
    <t>chinaxinge.com</t>
  </si>
  <si>
    <t>fannetasticfood.com</t>
  </si>
  <si>
    <t>bottlerocket.com</t>
  </si>
  <si>
    <t>standartbio.com</t>
  </si>
  <si>
    <t>fwhunt.run</t>
  </si>
  <si>
    <t>wescover.com</t>
  </si>
  <si>
    <t>easd.org</t>
  </si>
  <si>
    <t>webchartmd.com</t>
  </si>
  <si>
    <t>syxyjt.com.cn</t>
  </si>
  <si>
    <t>sammyboy.com</t>
  </si>
  <si>
    <t>myezdns.com</t>
  </si>
  <si>
    <t>splio.fr</t>
  </si>
  <si>
    <t>simplebooth.com</t>
  </si>
  <si>
    <t>ilovefabric.ru</t>
  </si>
  <si>
    <t>superspecialdiscounts.com</t>
  </si>
  <si>
    <t>12sky2.net</t>
  </si>
  <si>
    <t>heavy.ai</t>
  </si>
  <si>
    <t>karnimatacoldstorage.com</t>
  </si>
  <si>
    <t>assosrlservizi.it</t>
  </si>
  <si>
    <t>afone-telecom.com</t>
  </si>
  <si>
    <t>baclofen.lol</t>
  </si>
  <si>
    <t>fleetone.com</t>
  </si>
  <si>
    <t>chuo.lg.jp</t>
  </si>
  <si>
    <t>iamnotindangeriamthedanger.website</t>
  </si>
  <si>
    <t>chichaweb.com</t>
  </si>
  <si>
    <t>shopzilla.co.uk</t>
  </si>
  <si>
    <t>mcc.nic.in</t>
  </si>
  <si>
    <t>n802.com</t>
  </si>
  <si>
    <t>luun.ru</t>
  </si>
  <si>
    <t>subsim.com</t>
  </si>
  <si>
    <t>ssdns.info</t>
  </si>
  <si>
    <t>blarg.net</t>
  </si>
  <si>
    <t>usepanda.com</t>
  </si>
  <si>
    <t>focustodo.net</t>
  </si>
  <si>
    <t>instaread.co</t>
  </si>
  <si>
    <t>consortiumofnlus.ac.in</t>
  </si>
  <si>
    <t>meclizinep.com</t>
  </si>
  <si>
    <t>environmentandsociety.org</t>
  </si>
  <si>
    <t>webresolver.com</t>
  </si>
  <si>
    <t>wellright.com</t>
  </si>
  <si>
    <t>moralmachine.net</t>
  </si>
  <si>
    <t>mastgeneralstore.com</t>
  </si>
  <si>
    <t>cloudvpn.pw</t>
  </si>
  <si>
    <t>evbox.com</t>
  </si>
  <si>
    <t>bernsteins.com</t>
  </si>
  <si>
    <t>vpnsafebrowsing.com</t>
  </si>
  <si>
    <t>uchida.co.jp</t>
  </si>
  <si>
    <t>americanmobile.com</t>
  </si>
  <si>
    <t>piguiqproxy.com</t>
  </si>
  <si>
    <t>aosfatos.org</t>
  </si>
  <si>
    <t>adzonne.com</t>
  </si>
  <si>
    <t>mhqwe.xyz</t>
  </si>
  <si>
    <t>online.dn.ua</t>
  </si>
  <si>
    <t>cleancleaner.me</t>
  </si>
  <si>
    <t>osintframework.com</t>
  </si>
  <si>
    <t>rpgonly.com</t>
  </si>
  <si>
    <t>kockw.com</t>
  </si>
  <si>
    <t>tadalafili.com</t>
  </si>
  <si>
    <t>expatfocus.com</t>
  </si>
  <si>
    <t>dvtpln.com</t>
  </si>
  <si>
    <t>alanis.com</t>
  </si>
  <si>
    <t>simple-talk.com</t>
  </si>
  <si>
    <t>ebaqdesign.com</t>
  </si>
  <si>
    <t>insurancemarket.gr</t>
  </si>
  <si>
    <t>linkgoads.com</t>
  </si>
  <si>
    <t>pigeonsandplanes.com</t>
  </si>
  <si>
    <t>no404.vip</t>
  </si>
  <si>
    <t>rmauctions.com</t>
  </si>
  <si>
    <t>healthplix.com</t>
  </si>
  <si>
    <t>mastercard.ch</t>
  </si>
  <si>
    <t>atarax.works</t>
  </si>
  <si>
    <t>imuwobulok.biz</t>
  </si>
  <si>
    <t>hotgirl.tv</t>
  </si>
  <si>
    <t>mypopups.com</t>
  </si>
  <si>
    <t>polcom.com.pl</t>
  </si>
  <si>
    <t>nftnerds.ai</t>
  </si>
  <si>
    <t>college-optometrists.org</t>
  </si>
  <si>
    <t>thesecretskinsociety.com</t>
  </si>
  <si>
    <t>bharatkosh.gov.in</t>
  </si>
  <si>
    <t>xmetal.com</t>
  </si>
  <si>
    <t>day.ru</t>
  </si>
  <si>
    <t>remixicon.com</t>
  </si>
  <si>
    <t>mainlinemedianews.com</t>
  </si>
  <si>
    <t>nomadcoders.co</t>
  </si>
  <si>
    <t>gf-line.com</t>
  </si>
  <si>
    <t>birdhosting.com</t>
  </si>
  <si>
    <t>kilatdomain.id</t>
  </si>
  <si>
    <t>lnsjkx.com</t>
  </si>
  <si>
    <t>fmagazin.ru</t>
  </si>
  <si>
    <t>symphonyspace.org</t>
  </si>
  <si>
    <t>myzmanim.com</t>
  </si>
  <si>
    <t>northridge4x4.com</t>
  </si>
  <si>
    <t>deltapath.com</t>
  </si>
  <si>
    <t>vetbasket.com</t>
  </si>
  <si>
    <t>wayke.se</t>
  </si>
  <si>
    <t>gyipszeged.hu</t>
  </si>
  <si>
    <t>jewelmusic.com</t>
  </si>
  <si>
    <t>google-info.org</t>
  </si>
  <si>
    <t>gz-associates.com</t>
  </si>
  <si>
    <t>weddingsonline.ie</t>
  </si>
  <si>
    <t>vidics.to</t>
  </si>
  <si>
    <t>cleanenergyregulator.gov.au</t>
  </si>
  <si>
    <t>vincemartin.us</t>
  </si>
  <si>
    <t>adzbusiness.com</t>
  </si>
  <si>
    <t>southernhospitalityblog.com</t>
  </si>
  <si>
    <t>huaer.cc</t>
  </si>
  <si>
    <t>wikizilla.org</t>
  </si>
  <si>
    <t>colorpsychology.org</t>
  </si>
  <si>
    <t>mozello.ru</t>
  </si>
  <si>
    <t>ampcn.com</t>
  </si>
  <si>
    <t>darkweb-darknet.com</t>
  </si>
  <si>
    <t>rakuten.de</t>
  </si>
  <si>
    <t>opensimsim.com</t>
  </si>
  <si>
    <t>fusosha.co.jp</t>
  </si>
  <si>
    <t>thecreativefolk.com</t>
  </si>
  <si>
    <t>kino2020.com</t>
  </si>
  <si>
    <t>teslacraft.ru</t>
  </si>
  <si>
    <t>unitjuggler.com</t>
  </si>
  <si>
    <t>studybuddhism.com</t>
  </si>
  <si>
    <t>butterflylabs.com</t>
  </si>
  <si>
    <t>druglink-darknet.link</t>
  </si>
  <si>
    <t>yhtomo.com</t>
  </si>
  <si>
    <t>testingtime.com</t>
  </si>
  <si>
    <t>jwzc.cn</t>
  </si>
  <si>
    <t>internetemc1aj2tkdy.biz</t>
  </si>
  <si>
    <t>at.dz</t>
  </si>
  <si>
    <t>otsuka-us.com</t>
  </si>
  <si>
    <t>ly115.cn</t>
  </si>
  <si>
    <t>in2ip.nl</t>
  </si>
  <si>
    <t>cryptoworlds.club</t>
  </si>
  <si>
    <t>metro-group.com</t>
  </si>
  <si>
    <t>ppsport.com</t>
  </si>
  <si>
    <t>romulation.org</t>
  </si>
  <si>
    <t>sdrc.com</t>
  </si>
  <si>
    <t>universanime.co</t>
  </si>
  <si>
    <t>nomisma88.com</t>
  </si>
  <si>
    <t>ticketing-client.com</t>
  </si>
  <si>
    <t>hdbcode.com</t>
  </si>
  <si>
    <t>raa.se</t>
  </si>
  <si>
    <t>homosteron.vip</t>
  </si>
  <si>
    <t>greenvillejournal.com</t>
  </si>
  <si>
    <t>satutoforone.net</t>
  </si>
  <si>
    <t>cvgairport.com</t>
  </si>
  <si>
    <t>androidp1.com</t>
  </si>
  <si>
    <t>webtechmantra.com</t>
  </si>
  <si>
    <t>hldns.com</t>
  </si>
  <si>
    <t>bitcoindatabase.nl</t>
  </si>
  <si>
    <t>cqjxsy.com</t>
  </si>
  <si>
    <t>nic.diet</t>
  </si>
  <si>
    <t>analyzersbd.com</t>
  </si>
  <si>
    <t>unrc.edu.ar</t>
  </si>
  <si>
    <t>comediansincarsgettingcoffee.com</t>
  </si>
  <si>
    <t>crispnow.com</t>
  </si>
  <si>
    <t>fpminer.com</t>
  </si>
  <si>
    <t>museoegizio.it</t>
  </si>
  <si>
    <t>theisens.com</t>
  </si>
  <si>
    <t>naijawebhost.com</t>
  </si>
  <si>
    <t>joescrabshack.com</t>
  </si>
  <si>
    <t>goldenpages.ie</t>
  </si>
  <si>
    <t>kingsdominion.com</t>
  </si>
  <si>
    <t>aghtas.com</t>
  </si>
  <si>
    <t>drdarknetmarket.shop</t>
  </si>
  <si>
    <t>ebay.au</t>
  </si>
  <si>
    <t>art-assorty.ru</t>
  </si>
  <si>
    <t>coupdepouce.com</t>
  </si>
  <si>
    <t>carenet.com</t>
  </si>
  <si>
    <t>webot.org</t>
  </si>
  <si>
    <t>mondotees.com</t>
  </si>
  <si>
    <t>pielinks.com</t>
  </si>
  <si>
    <t>avis.de</t>
  </si>
  <si>
    <t>cupidonmedia.com</t>
  </si>
  <si>
    <t>sixxs.net</t>
  </si>
  <si>
    <t>waterfront.co.za</t>
  </si>
  <si>
    <t>mobilmania.cz</t>
  </si>
  <si>
    <t>yogabody.com</t>
  </si>
  <si>
    <t>intor-mobisteryoda.xyz</t>
  </si>
  <si>
    <t>modalmais.com.br</t>
  </si>
  <si>
    <t>newday.ch</t>
  </si>
  <si>
    <t>ultrarunning.com</t>
  </si>
  <si>
    <t>ptaheute.de</t>
  </si>
  <si>
    <t>wy5532.com</t>
  </si>
  <si>
    <t>eznamka.sk</t>
  </si>
  <si>
    <t>turkru.vip</t>
  </si>
  <si>
    <t>bankfax.ru</t>
  </si>
  <si>
    <t>coxbusinesssecurity.com</t>
  </si>
  <si>
    <t>lanrenmb.com</t>
  </si>
  <si>
    <t>tothenew.com</t>
  </si>
  <si>
    <t>intoto.nl</t>
  </si>
  <si>
    <t>trade-server.net</t>
  </si>
  <si>
    <t>bugsfighter.com</t>
  </si>
  <si>
    <t>centerstone.org</t>
  </si>
  <si>
    <t>tickertech.com</t>
  </si>
  <si>
    <t>aboutcivil.org</t>
  </si>
  <si>
    <t>mojovillage.com</t>
  </si>
  <si>
    <t>cogbiz-infotech.com</t>
  </si>
  <si>
    <t>affinalways.com</t>
  </si>
  <si>
    <t>effexorxrx.com</t>
  </si>
  <si>
    <t>catappult.io</t>
  </si>
  <si>
    <t>lazyoaf.com</t>
  </si>
  <si>
    <t>cityfibre.com</t>
  </si>
  <si>
    <t>hdrezka-online.ru</t>
  </si>
  <si>
    <t>octantis.ca</t>
  </si>
  <si>
    <t>domainrenter.com</t>
  </si>
  <si>
    <t>kantie.org</t>
  </si>
  <si>
    <t>seriestime.cam</t>
  </si>
  <si>
    <t>t-maindns.com</t>
  </si>
  <si>
    <t>hotfrog.co.uk</t>
  </si>
  <si>
    <t>mangatigre.com</t>
  </si>
  <si>
    <t>stryd.com</t>
  </si>
  <si>
    <t>gpreport.us</t>
  </si>
  <si>
    <t>irc.lc</t>
  </si>
  <si>
    <t>neobits.com</t>
  </si>
  <si>
    <t>cornix.io</t>
  </si>
  <si>
    <t>craftsmanplus.com</t>
  </si>
  <si>
    <t>zepter.ru</t>
  </si>
  <si>
    <t>razvratnoe.pro</t>
  </si>
  <si>
    <t>wreckedexotics.com</t>
  </si>
  <si>
    <t>xhreal.com</t>
  </si>
  <si>
    <t>zamzam.com</t>
  </si>
  <si>
    <t>funnymc.net</t>
  </si>
  <si>
    <t>moneykey.com</t>
  </si>
  <si>
    <t>gnomio.com</t>
  </si>
  <si>
    <t>waysidegardens.com</t>
  </si>
  <si>
    <t>free-electrons.com</t>
  </si>
  <si>
    <t>surirella.cn</t>
  </si>
  <si>
    <t>cancilleria.gob.ar</t>
  </si>
  <si>
    <t>letras1.com</t>
  </si>
  <si>
    <t>stratussecurity.com.au</t>
  </si>
  <si>
    <t>speedlineapi.com</t>
  </si>
  <si>
    <t>olemovienews.com</t>
  </si>
  <si>
    <t>hydropower.org</t>
  </si>
  <si>
    <t>misbahwp.com</t>
  </si>
  <si>
    <t>parkopedia.de</t>
  </si>
  <si>
    <t>haberyazilimi.com</t>
  </si>
  <si>
    <t>ump.edu.pl</t>
  </si>
  <si>
    <t>napa-net.org</t>
  </si>
  <si>
    <t>azimut.it</t>
  </si>
  <si>
    <t>traditionalmedicinals.com</t>
  </si>
  <si>
    <t>leonisa.com</t>
  </si>
  <si>
    <t>gamesdatabase.org</t>
  </si>
  <si>
    <t>digitallaado.com</t>
  </si>
  <si>
    <t>ndcp.ru</t>
  </si>
  <si>
    <t>ontheraider.com</t>
  </si>
  <si>
    <t>pexip.com</t>
  </si>
  <si>
    <t>21cn.net</t>
  </si>
  <si>
    <t>wolcomm.net</t>
  </si>
  <si>
    <t>marriott.com.au</t>
  </si>
  <si>
    <t>matcharenagame.com</t>
  </si>
  <si>
    <t>instrukcjaobslugipdf.pl</t>
  </si>
  <si>
    <t>caa.ru</t>
  </si>
  <si>
    <t>rplnd29.com</t>
  </si>
  <si>
    <t>fotokoch.de</t>
  </si>
  <si>
    <t>brighter.com</t>
  </si>
  <si>
    <t>spacetv.in</t>
  </si>
  <si>
    <t>carewebqi.com</t>
  </si>
  <si>
    <t>utahbroadband.com</t>
  </si>
  <si>
    <t>version2.dk</t>
  </si>
  <si>
    <t>cdntools.info</t>
  </si>
  <si>
    <t>frameiteasy.com</t>
  </si>
  <si>
    <t>sch.in.ua</t>
  </si>
  <si>
    <t>midel.me</t>
  </si>
  <si>
    <t>petzlover.com</t>
  </si>
  <si>
    <t>francedns.com</t>
  </si>
  <si>
    <t>sh15.net</t>
  </si>
  <si>
    <t>magnetforensics.com</t>
  </si>
  <si>
    <t>mostbet-luv.top</t>
  </si>
  <si>
    <t>ustcori.com</t>
  </si>
  <si>
    <t>teletype-service.ru</t>
  </si>
  <si>
    <t>youngteengfs.com</t>
  </si>
  <si>
    <t>flyd.ru</t>
  </si>
  <si>
    <t>ostrovok.in</t>
  </si>
  <si>
    <t>bmi-calculator.net</t>
  </si>
  <si>
    <t>marsbet7.com</t>
  </si>
  <si>
    <t>sparnord.dk</t>
  </si>
  <si>
    <t>groupz.net</t>
  </si>
  <si>
    <t>zbcdn2.net</t>
  </si>
  <si>
    <t>orionwt.co.uk</t>
  </si>
  <si>
    <t>projectweb.ru</t>
  </si>
  <si>
    <t>hallbook.com.br</t>
  </si>
  <si>
    <t>real-consequence.pro</t>
  </si>
  <si>
    <t>thalamusgme.com</t>
  </si>
  <si>
    <t>cqust.edu.cn</t>
  </si>
  <si>
    <t>etemadnewspaper.ir</t>
  </si>
  <si>
    <t>goldenrule.com</t>
  </si>
  <si>
    <t>nckcn.com</t>
  </si>
  <si>
    <t>applech2.com</t>
  </si>
  <si>
    <t>1jour1actu.com</t>
  </si>
  <si>
    <t>zumi.pl</t>
  </si>
  <si>
    <t>pozdravok.ru</t>
  </si>
  <si>
    <t>timone.co.kr</t>
  </si>
  <si>
    <t>portera.com</t>
  </si>
  <si>
    <t>etherway.ru</t>
  </si>
  <si>
    <t>pharmesthetic.com</t>
  </si>
  <si>
    <t>hoteliers.com</t>
  </si>
  <si>
    <t>pearsonitcertification.com</t>
  </si>
  <si>
    <t>shadbase.com</t>
  </si>
  <si>
    <t>menorca.info</t>
  </si>
  <si>
    <t>forumieren.de</t>
  </si>
  <si>
    <t>00cdn.com</t>
  </si>
  <si>
    <t>236avporn.com</t>
  </si>
  <si>
    <t>secours-catholique.org</t>
  </si>
  <si>
    <t>atlantapd.org</t>
  </si>
  <si>
    <t>khrunichev.ru</t>
  </si>
  <si>
    <t>veseloeradio.ru</t>
  </si>
  <si>
    <t>ruleranalytics.com</t>
  </si>
  <si>
    <t>nlc.com</t>
  </si>
  <si>
    <t>gleeze.com</t>
  </si>
  <si>
    <t>flwright.org</t>
  </si>
  <si>
    <t>vig.cz</t>
  </si>
  <si>
    <t>vmaker.com</t>
  </si>
  <si>
    <t>tiroalpalo.net</t>
  </si>
  <si>
    <t>nase.org</t>
  </si>
  <si>
    <t>autonat.us</t>
  </si>
  <si>
    <t>recyber.net</t>
  </si>
  <si>
    <t>pfhtjl.com</t>
  </si>
  <si>
    <t>agaplesion.de</t>
  </si>
  <si>
    <t>eyefakes.com</t>
  </si>
  <si>
    <t>3qs.ru</t>
  </si>
  <si>
    <t>eccadp.org</t>
  </si>
  <si>
    <t>broderbund.com</t>
  </si>
  <si>
    <t>dstargateway.org</t>
  </si>
  <si>
    <t>savash.org</t>
  </si>
  <si>
    <t>mnbagessanejament.cat</t>
  </si>
  <si>
    <t>my-food-stamps.org</t>
  </si>
  <si>
    <t>xxxvideo.name</t>
  </si>
  <si>
    <t>takenaka.co.jp</t>
  </si>
  <si>
    <t>meiya.com</t>
  </si>
  <si>
    <t>aord3.xyz</t>
  </si>
  <si>
    <t>mkm.ee</t>
  </si>
  <si>
    <t>saske.sk</t>
  </si>
  <si>
    <t>24onlinecasinos.com</t>
  </si>
  <si>
    <t>peakbookmarks.com</t>
  </si>
  <si>
    <t>xiuzhan365.com</t>
  </si>
  <si>
    <t>neu6.edu.cn</t>
  </si>
  <si>
    <t>generalpants.com</t>
  </si>
  <si>
    <t>zlhbkj.cn</t>
  </si>
  <si>
    <t>newsie.social</t>
  </si>
  <si>
    <t>greenbone.net</t>
  </si>
  <si>
    <t>himeji-du.ac.jp</t>
  </si>
  <si>
    <t>nrb.org.np</t>
  </si>
  <si>
    <t>vtradex.net</t>
  </si>
  <si>
    <t>cloudns.club</t>
  </si>
  <si>
    <t>dolomiti.org</t>
  </si>
  <si>
    <t>illustratedfaith.com</t>
  </si>
  <si>
    <t>swordandscale.com</t>
  </si>
  <si>
    <t>askanexpert.org</t>
  </si>
  <si>
    <t>schange.com</t>
  </si>
  <si>
    <t>metkomp.ru</t>
  </si>
  <si>
    <t>suying770.com</t>
  </si>
  <si>
    <t>qcom.it</t>
  </si>
  <si>
    <t>matsuzakaya.co.jp</t>
  </si>
  <si>
    <t>volx.jp</t>
  </si>
  <si>
    <t>nutmegnanny.com</t>
  </si>
  <si>
    <t>sacsheriff.com</t>
  </si>
  <si>
    <t>mangahere.com</t>
  </si>
  <si>
    <t>netenergy.net</t>
  </si>
  <si>
    <t>ticketreturn.com</t>
  </si>
  <si>
    <t>computernetworkingnotes.com</t>
  </si>
  <si>
    <t>feltet.dk</t>
  </si>
  <si>
    <t>bioxbio.com</t>
  </si>
  <si>
    <t>storeys.com</t>
  </si>
  <si>
    <t>gxghsy.com</t>
  </si>
  <si>
    <t>qd8.com.cn</t>
  </si>
  <si>
    <t>distiller.com</t>
  </si>
  <si>
    <t>techinterviewhandbook.org</t>
  </si>
  <si>
    <t>favro.com</t>
  </si>
  <si>
    <t>snap.app</t>
  </si>
  <si>
    <t>dugul.ru</t>
  </si>
  <si>
    <t>uprunningracemanagement.com</t>
  </si>
  <si>
    <t>icalendars.app</t>
  </si>
  <si>
    <t>socialnow.site</t>
  </si>
  <si>
    <t>centralelille.fr</t>
  </si>
  <si>
    <t>mdldb.net</t>
  </si>
  <si>
    <t>bestsmmpanel.shop</t>
  </si>
  <si>
    <t>mcut.edu.tw</t>
  </si>
  <si>
    <t>kinobilety.net</t>
  </si>
  <si>
    <t>topvidsrv.com</t>
  </si>
  <si>
    <t>mihail-onufrienko.ru</t>
  </si>
  <si>
    <t>wbmdfcscholarship.in</t>
  </si>
  <si>
    <t>hawaiireporter.com</t>
  </si>
  <si>
    <t>cre8local.com</t>
  </si>
  <si>
    <t>webhit.net</t>
  </si>
  <si>
    <t>incestflix.club</t>
  </si>
  <si>
    <t>futurumshop.nl</t>
  </si>
  <si>
    <t>miraeassetmf.co.in</t>
  </si>
  <si>
    <t>rist.or.jp</t>
  </si>
  <si>
    <t>comma.ai</t>
  </si>
  <si>
    <t>siglo.mx</t>
  </si>
  <si>
    <t>registrera-doman.com</t>
  </si>
  <si>
    <t>fapexy.com</t>
  </si>
  <si>
    <t>bestviagratabletrx.monster</t>
  </si>
  <si>
    <t>ifund.com</t>
  </si>
  <si>
    <t>bbunion.com</t>
  </si>
  <si>
    <t>simcompanies.com</t>
  </si>
  <si>
    <t>phpcomposer.com</t>
  </si>
  <si>
    <t>newclimateeconomy.report</t>
  </si>
  <si>
    <t>cambodiait.com</t>
  </si>
  <si>
    <t>armacell.com</t>
  </si>
  <si>
    <t>nttdocomo-ssw.com</t>
  </si>
  <si>
    <t>valtrexpill.com</t>
  </si>
  <si>
    <t>arianehosting.nl</t>
  </si>
  <si>
    <t>suddenlink.com</t>
  </si>
  <si>
    <t>aosikazy13.com</t>
  </si>
  <si>
    <t>silvercloudhealth.com</t>
  </si>
  <si>
    <t>cassart.co.uk</t>
  </si>
  <si>
    <t>blablastream.info</t>
  </si>
  <si>
    <t>torrent-tracker.ru</t>
  </si>
  <si>
    <t>superstep.com.tr</t>
  </si>
  <si>
    <t>data.gov.sg</t>
  </si>
  <si>
    <t>securite-routiere.gouv.fr</t>
  </si>
  <si>
    <t>fis.edu</t>
  </si>
  <si>
    <t>companiesoffice.govt.nz</t>
  </si>
  <si>
    <t>bookmaker-mostbet-download.com</t>
  </si>
  <si>
    <t>collabrance.com</t>
  </si>
  <si>
    <t>caro-cream.org</t>
  </si>
  <si>
    <t>gb12-barnaul.ru</t>
  </si>
  <si>
    <t>comevo.com</t>
  </si>
  <si>
    <t>lbx.to</t>
  </si>
  <si>
    <t>effexor.cfd</t>
  </si>
  <si>
    <t>keytradebank.be</t>
  </si>
  <si>
    <t>arduino.ru</t>
  </si>
  <si>
    <t>paddleapi.com</t>
  </si>
  <si>
    <t>glo.or.th</t>
  </si>
  <si>
    <t>mensagenscomamor.com</t>
  </si>
  <si>
    <t>luojilab.com</t>
  </si>
  <si>
    <t>djangogirls.org</t>
  </si>
  <si>
    <t>mhl-ix.ru</t>
  </si>
  <si>
    <t>a101.ru</t>
  </si>
  <si>
    <t>dealercenterwsstatic.net</t>
  </si>
  <si>
    <t>innovadiscs.com</t>
  </si>
  <si>
    <t>fightingirl.com</t>
  </si>
  <si>
    <t>cchpca.org</t>
  </si>
  <si>
    <t>itbasebd.com</t>
  </si>
  <si>
    <t>free-png.ru</t>
  </si>
  <si>
    <t>pgr-nmga.com</t>
  </si>
  <si>
    <t>leanderisd.org</t>
  </si>
  <si>
    <t>subs.ro</t>
  </si>
  <si>
    <t>stanbicbank.co.ug</t>
  </si>
  <si>
    <t>venew.io</t>
  </si>
  <si>
    <t>ghzs.com</t>
  </si>
  <si>
    <t>rogersbh.org</t>
  </si>
  <si>
    <t>ruboard.ru</t>
  </si>
  <si>
    <t>printablepaper.net</t>
  </si>
  <si>
    <t>ohotaktiv.ru</t>
  </si>
  <si>
    <t>freehentaipic.com</t>
  </si>
  <si>
    <t>yarkiy.ru</t>
  </si>
  <si>
    <t>limei-trading.com</t>
  </si>
  <si>
    <t>wimate.id</t>
  </si>
  <si>
    <t>11lu.net</t>
  </si>
  <si>
    <t>cof-cg.org</t>
  </si>
  <si>
    <t>petexec.net</t>
  </si>
  <si>
    <t>1xbet-rffi.top</t>
  </si>
  <si>
    <t>gammaentertainment.com</t>
  </si>
  <si>
    <t>topnewsfresh.xyz</t>
  </si>
  <si>
    <t>imcu.online</t>
  </si>
  <si>
    <t>recoms.net</t>
  </si>
  <si>
    <t>server274.com</t>
  </si>
  <si>
    <t>caa.cz</t>
  </si>
  <si>
    <t>seksitreffit.fi</t>
  </si>
  <si>
    <t>alphabay-mania.com</t>
  </si>
  <si>
    <t>rossetisk.ru</t>
  </si>
  <si>
    <t>soyhenry.com</t>
  </si>
  <si>
    <t>failteireland.ie</t>
  </si>
  <si>
    <t>evolutiongaming.com</t>
  </si>
  <si>
    <t>glami.hu</t>
  </si>
  <si>
    <t>diacobrand.ir</t>
  </si>
  <si>
    <t>prismpbx.com</t>
  </si>
  <si>
    <t>avalon2.pro</t>
  </si>
  <si>
    <t>sildenafil2023.com</t>
  </si>
  <si>
    <t>edcialisok.com</t>
  </si>
  <si>
    <t>earthlymission.com</t>
  </si>
  <si>
    <t>worldchess.com</t>
  </si>
  <si>
    <t>lanetizen.com</t>
  </si>
  <si>
    <t>capecoral.gov</t>
  </si>
  <si>
    <t>wowanalyzer.com</t>
  </si>
  <si>
    <t>datingonlinehot.com</t>
  </si>
  <si>
    <t>3yewu.top</t>
  </si>
  <si>
    <t>bottomlineinc.com</t>
  </si>
  <si>
    <t>keywordintent.io</t>
  </si>
  <si>
    <t>dynuddns.com</t>
  </si>
  <si>
    <t>e-pity.pl</t>
  </si>
  <si>
    <t>duic.nl</t>
  </si>
  <si>
    <t>res.pl</t>
  </si>
  <si>
    <t>mostbet33.top</t>
  </si>
  <si>
    <t>historyforkids.org</t>
  </si>
  <si>
    <t>mothersblossoms.com</t>
  </si>
  <si>
    <t>tanquamporotic.tech</t>
  </si>
  <si>
    <t>unimedia.info</t>
  </si>
  <si>
    <t>livelinux.info</t>
  </si>
  <si>
    <t>cybase.co.uk</t>
  </si>
  <si>
    <t>chechnyafree.ru</t>
  </si>
  <si>
    <t>ciosolutions.com</t>
  </si>
  <si>
    <t>static6.com</t>
  </si>
  <si>
    <t>livewallpapers4free.com</t>
  </si>
  <si>
    <t>onlines-diplomik365.com</t>
  </si>
  <si>
    <t>aa-cdn.net</t>
  </si>
  <si>
    <t>thewoodwhisperer.com</t>
  </si>
  <si>
    <t>med-technews.com</t>
  </si>
  <si>
    <t>demographic-research.org</t>
  </si>
  <si>
    <t>processmoment.com</t>
  </si>
  <si>
    <t>retrogamecorps.com</t>
  </si>
  <si>
    <t>drogas.lv</t>
  </si>
  <si>
    <t>anadolubank.com.tr</t>
  </si>
  <si>
    <t>catchservers.com</t>
  </si>
  <si>
    <t>sassnet.com</t>
  </si>
  <si>
    <t>supersolidapps.com</t>
  </si>
  <si>
    <t>hentaikey.com</t>
  </si>
  <si>
    <t>cosmid.net</t>
  </si>
  <si>
    <t>noroxintab.quest</t>
  </si>
  <si>
    <t>axiomlaw.com</t>
  </si>
  <si>
    <t>hc23.com</t>
  </si>
  <si>
    <t>animezeed.net</t>
  </si>
  <si>
    <t>covers1624.net</t>
  </si>
  <si>
    <t>musik-produktiv.com</t>
  </si>
  <si>
    <t>utmedicalcenter.org</t>
  </si>
  <si>
    <t>udsrvs.net</t>
  </si>
  <si>
    <t>lifestylesports.com</t>
  </si>
  <si>
    <t>yingouwang.cn</t>
  </si>
  <si>
    <t>pottingmob.com</t>
  </si>
  <si>
    <t>tycmo.hu</t>
  </si>
  <si>
    <t>pamcookingspray.com</t>
  </si>
  <si>
    <t>nmhh.hu</t>
  </si>
  <si>
    <t>qlogic.com</t>
  </si>
  <si>
    <t>danielbarkeley.ai</t>
  </si>
  <si>
    <t>darkwebonionmarketplace.shop</t>
  </si>
  <si>
    <t>forgewang.com</t>
  </si>
  <si>
    <t>cartoonresearch.com</t>
  </si>
  <si>
    <t>nowdialogue.com</t>
  </si>
  <si>
    <t>electrolux.se</t>
  </si>
  <si>
    <t>cityclassified.online</t>
  </si>
  <si>
    <t>akomodix.swiss</t>
  </si>
  <si>
    <t>unit.ru</t>
  </si>
  <si>
    <t>baldur-garten.de</t>
  </si>
  <si>
    <t>dskbank.bg</t>
  </si>
  <si>
    <t>lordfilmy.xyz</t>
  </si>
  <si>
    <t>ashokleyland.com</t>
  </si>
  <si>
    <t>cmp.jobs</t>
  </si>
  <si>
    <t>drdarknetmarkets.com</t>
  </si>
  <si>
    <t>hamilton.club</t>
  </si>
  <si>
    <t>govwin.com</t>
  </si>
  <si>
    <t>fatherhood.org</t>
  </si>
  <si>
    <t>expertinstitute.com</t>
  </si>
  <si>
    <t>dexerto.fr</t>
  </si>
  <si>
    <t>hippofunnygame.com</t>
  </si>
  <si>
    <t>mavicpilots.com</t>
  </si>
  <si>
    <t>prednisonepills.site</t>
  </si>
  <si>
    <t>lefora.com</t>
  </si>
  <si>
    <t>discoverychannel.ca</t>
  </si>
  <si>
    <t>h-net.ru</t>
  </si>
  <si>
    <t>cwinfo.net</t>
  </si>
  <si>
    <t>arcinfo.ch</t>
  </si>
  <si>
    <t>350.com</t>
  </si>
  <si>
    <t>stylosoft.com</t>
  </si>
  <si>
    <t>bahalmag.ir</t>
  </si>
  <si>
    <t>rz10086.cn</t>
  </si>
  <si>
    <t>tiltbrush.com</t>
  </si>
  <si>
    <t>erbqa.org</t>
  </si>
  <si>
    <t>3claws.de</t>
  </si>
  <si>
    <t>61saat.com</t>
  </si>
  <si>
    <t>cureatr.com</t>
  </si>
  <si>
    <t>falconreality.cz</t>
  </si>
  <si>
    <t>gmall.com</t>
  </si>
  <si>
    <t>mit.de</t>
  </si>
  <si>
    <t>peoriaunified.org</t>
  </si>
  <si>
    <t>believebackstage.com</t>
  </si>
  <si>
    <t>artisanat.fr</t>
  </si>
  <si>
    <t>lekumo.biz</t>
  </si>
  <si>
    <t>posist.com</t>
  </si>
  <si>
    <t>dvgu.ru</t>
  </si>
  <si>
    <t>amateuryoungpics.com</t>
  </si>
  <si>
    <t>szns.gov.cn</t>
  </si>
  <si>
    <t>aptrade.ru</t>
  </si>
  <si>
    <t>mahapolice.gov.in</t>
  </si>
  <si>
    <t>metformin.pro</t>
  </si>
  <si>
    <t>darkwebmarketlinkxx.shop</t>
  </si>
  <si>
    <t>vitalia.cz</t>
  </si>
  <si>
    <t>kenduct.net</t>
  </si>
  <si>
    <t>licor.com</t>
  </si>
  <si>
    <t>myadvastudio.com</t>
  </si>
  <si>
    <t>duckdonuts.com</t>
  </si>
  <si>
    <t>gm5606.com</t>
  </si>
  <si>
    <t>key4biz.it</t>
  </si>
  <si>
    <t>madduxsports.com</t>
  </si>
  <si>
    <t>itembay.com</t>
  </si>
  <si>
    <t>fujifilm-dsc.com</t>
  </si>
  <si>
    <t>mycsdn.cn</t>
  </si>
  <si>
    <t>cdic.ca</t>
  </si>
  <si>
    <t>someteme.com</t>
  </si>
  <si>
    <t>asianfuckup.com</t>
  </si>
  <si>
    <t>usc.edu.ph</t>
  </si>
  <si>
    <t>monogram.com</t>
  </si>
  <si>
    <t>1clickcloud.net</t>
  </si>
  <si>
    <t>syedgakbar.com</t>
  </si>
  <si>
    <t>getsnworks.com</t>
  </si>
  <si>
    <t>aahg.nl</t>
  </si>
  <si>
    <t>cameralabs.org</t>
  </si>
  <si>
    <t>steroid.com</t>
  </si>
  <si>
    <t>mutualofomahabank.com</t>
  </si>
  <si>
    <t>joyetech.com</t>
  </si>
  <si>
    <t>fluidvps.com</t>
  </si>
  <si>
    <t>seatable.cn</t>
  </si>
  <si>
    <t>vwa.la</t>
  </si>
  <si>
    <t>cqsttc.com</t>
  </si>
  <si>
    <t>concera.net</t>
  </si>
  <si>
    <t>tcv.org.uk</t>
  </si>
  <si>
    <t>virtualregistry.eu</t>
  </si>
  <si>
    <t>wpdh.com</t>
  </si>
  <si>
    <t>conjugacao.com.br</t>
  </si>
  <si>
    <t>eversports.de</t>
  </si>
  <si>
    <t>gtu.edu.tr</t>
  </si>
  <si>
    <t>myubi.tv</t>
  </si>
  <si>
    <t>sportas.lt</t>
  </si>
  <si>
    <t>medv.eu</t>
  </si>
  <si>
    <t>cablenet.net.ar</t>
  </si>
  <si>
    <t>j458.com</t>
  </si>
  <si>
    <t>vicoo.tech</t>
  </si>
  <si>
    <t>french-stream.bet</t>
  </si>
  <si>
    <t>www-xnxx-com.health</t>
  </si>
  <si>
    <t>tt-eng.com</t>
  </si>
  <si>
    <t>selectacast.net</t>
  </si>
  <si>
    <t>em-cms.cloud</t>
  </si>
  <si>
    <t>sweet-page.com</t>
  </si>
  <si>
    <t>vardenafil.agency</t>
  </si>
  <si>
    <t>comicspriceguide.com</t>
  </si>
  <si>
    <t>shahed4u-co.ml</t>
  </si>
  <si>
    <t>5min.at</t>
  </si>
  <si>
    <t>bgnlil.com</t>
  </si>
  <si>
    <t>dns-service.net.au</t>
  </si>
  <si>
    <t>oushinet.com</t>
  </si>
  <si>
    <t>nadopinge.co</t>
  </si>
  <si>
    <t>secondlifetranslations.com</t>
  </si>
  <si>
    <t>ra2diy.com</t>
  </si>
  <si>
    <t>digboston.com</t>
  </si>
  <si>
    <t>2bows.com</t>
  </si>
  <si>
    <t>apuacom.net</t>
  </si>
  <si>
    <t>mifeng.cm</t>
  </si>
  <si>
    <t>blitarkota.go.id</t>
  </si>
  <si>
    <t>p2sample.com</t>
  </si>
  <si>
    <t>hxuan.com.cn</t>
  </si>
  <si>
    <t>surfboardconnect.com</t>
  </si>
  <si>
    <t>reservix.com</t>
  </si>
  <si>
    <t>daijob.com</t>
  </si>
  <si>
    <t>cadcrowd.com</t>
  </si>
  <si>
    <t>streamkiste.bz</t>
  </si>
  <si>
    <t>flix.tech</t>
  </si>
  <si>
    <t>infomatika.ru</t>
  </si>
  <si>
    <t>abccompay.com</t>
  </si>
  <si>
    <t>renoweb.dk</t>
  </si>
  <si>
    <t>awsdns-cn-30.net</t>
  </si>
  <si>
    <t>louisphilippe.com</t>
  </si>
  <si>
    <t>021tianmei.com</t>
  </si>
  <si>
    <t>off.net.mk</t>
  </si>
  <si>
    <t>agt.net</t>
  </si>
  <si>
    <t>na.gov.pk</t>
  </si>
  <si>
    <t>njtrzs.com</t>
  </si>
  <si>
    <t>minqingguancha.com</t>
  </si>
  <si>
    <t>worldit2007.com</t>
  </si>
  <si>
    <t>nowav.tv</t>
  </si>
  <si>
    <t>aztv.az</t>
  </si>
  <si>
    <t>belkemail.com</t>
  </si>
  <si>
    <t>flygarfield.net</t>
  </si>
  <si>
    <t>activedirectorypro.com</t>
  </si>
  <si>
    <t>conflex.ru</t>
  </si>
  <si>
    <t>trap-community-shelf-best.run</t>
  </si>
  <si>
    <t>axoft.com</t>
  </si>
  <si>
    <t>chempedia.info</t>
  </si>
  <si>
    <t>bern.com</t>
  </si>
  <si>
    <t>xhamister.fun</t>
  </si>
  <si>
    <t>aupads.org</t>
  </si>
  <si>
    <t>onelegal.com</t>
  </si>
  <si>
    <t>webnhapho.com</t>
  </si>
  <si>
    <t>accutane.boutique</t>
  </si>
  <si>
    <t>allpasstrust.com</t>
  </si>
  <si>
    <t>comtech.net.gt</t>
  </si>
  <si>
    <t>expl.in</t>
  </si>
  <si>
    <t>protonstatus.com</t>
  </si>
  <si>
    <t>seequent.systems</t>
  </si>
  <si>
    <t>vnprintusa.com</t>
  </si>
  <si>
    <t>pineland.net</t>
  </si>
  <si>
    <t>pudhari.co.in</t>
  </si>
  <si>
    <t>likes-sniffing-f.art</t>
  </si>
  <si>
    <t>mailorderbrides.dating</t>
  </si>
  <si>
    <t>littlespoonfarm.com</t>
  </si>
  <si>
    <t>cnio.es</t>
  </si>
  <si>
    <t>daterangepicker.com</t>
  </si>
  <si>
    <t>dns2e.sp.gov.br</t>
  </si>
  <si>
    <t>biomimicry.org</t>
  </si>
  <si>
    <t>ksztalceniezawodowe.eu</t>
  </si>
  <si>
    <t>tubelion.com</t>
  </si>
  <si>
    <t>zurich.de</t>
  </si>
  <si>
    <t>keywordsstudios.com</t>
  </si>
  <si>
    <t>cdlmwh.com</t>
  </si>
  <si>
    <t>sinergi.net.id</t>
  </si>
  <si>
    <t>ifxtrade.exchange</t>
  </si>
  <si>
    <t>i3pk2.xyz</t>
  </si>
  <si>
    <t>a.gov.lv</t>
  </si>
  <si>
    <t>minecrafteo.com</t>
  </si>
  <si>
    <t>truelearn.com</t>
  </si>
  <si>
    <t>extendthereach.com</t>
  </si>
  <si>
    <t>kingbus.com.tw</t>
  </si>
  <si>
    <t>52qixiang.com</t>
  </si>
  <si>
    <t>dapoxetine.shop</t>
  </si>
  <si>
    <t>scrolldrop.com</t>
  </si>
  <si>
    <t>paxil.works</t>
  </si>
  <si>
    <t>67zyb.xyz</t>
  </si>
  <si>
    <t>pluscloudsdns.net</t>
  </si>
  <si>
    <t>yiweishi.cn</t>
  </si>
  <si>
    <t>beecut.cn</t>
  </si>
  <si>
    <t>d3jsp.org</t>
  </si>
  <si>
    <t>medishare.com</t>
  </si>
  <si>
    <t>blakearchive.org</t>
  </si>
  <si>
    <t>iys.org.tr</t>
  </si>
  <si>
    <t>edukite.org</t>
  </si>
  <si>
    <t>hostgate.ro</t>
  </si>
  <si>
    <t>divine-noise-attack.info</t>
  </si>
  <si>
    <t>tebyanidc.com</t>
  </si>
  <si>
    <t>primeraplus.com.mx</t>
  </si>
  <si>
    <t>cntoaster.com</t>
  </si>
  <si>
    <t>orbitgum.com</t>
  </si>
  <si>
    <t>xt-commerce.com</t>
  </si>
  <si>
    <t>morekino.club</t>
  </si>
  <si>
    <t>fiberax.com</t>
  </si>
  <si>
    <t>cityofdenton.com</t>
  </si>
  <si>
    <t>c004jp1540.info</t>
  </si>
  <si>
    <t>bd.gov.hk</t>
  </si>
  <si>
    <t>vacalvers.com</t>
  </si>
  <si>
    <t>incestik.tv</t>
  </si>
  <si>
    <t>kibrisonline.com</t>
  </si>
  <si>
    <t>jkly.xyz</t>
  </si>
  <si>
    <t>casablanca-bourse.com</t>
  </si>
  <si>
    <t>gaylordpalmstickets.com</t>
  </si>
  <si>
    <t>gays-cruising.com</t>
  </si>
  <si>
    <t>leermanga.net</t>
  </si>
  <si>
    <t>srfax.com</t>
  </si>
  <si>
    <t>altru.org</t>
  </si>
  <si>
    <t>laragon.org</t>
  </si>
  <si>
    <t>blxrbdn.com</t>
  </si>
  <si>
    <t>trashexpert.ru</t>
  </si>
  <si>
    <t>e7yi.com</t>
  </si>
  <si>
    <t>east-telecom.ru</t>
  </si>
  <si>
    <t>fmlh.edu</t>
  </si>
  <si>
    <t>flexireg.domains</t>
  </si>
  <si>
    <t>emefka.sk</t>
  </si>
  <si>
    <t>wellbutrin.works</t>
  </si>
  <si>
    <t>vipfun.xyz</t>
  </si>
  <si>
    <t>chroniclevitae.com</t>
  </si>
  <si>
    <t>styleoholic.com</t>
  </si>
  <si>
    <t>iphonetricks.org</t>
  </si>
  <si>
    <t>fh-kl.de</t>
  </si>
  <si>
    <t>teamworld.it</t>
  </si>
  <si>
    <t>dns1e.sp.gov.br</t>
  </si>
  <si>
    <t>malpic.com</t>
  </si>
  <si>
    <t>dado.cloud</t>
  </si>
  <si>
    <t>namesdirect.com</t>
  </si>
  <si>
    <t>organicbasics.com</t>
  </si>
  <si>
    <t>udep.edu.pe</t>
  </si>
  <si>
    <t>avilon-nymm.ru</t>
  </si>
  <si>
    <t>pravapiter.com</t>
  </si>
  <si>
    <t>hmcc.com</t>
  </si>
  <si>
    <t>actv.ne.jp</t>
  </si>
  <si>
    <t>yan-wei.net</t>
  </si>
  <si>
    <t>lyonne.fr</t>
  </si>
  <si>
    <t>gecisafrica.com</t>
  </si>
  <si>
    <t>fcaudit.ru</t>
  </si>
  <si>
    <t>rti.gov.in</t>
  </si>
  <si>
    <t>dvsmedia.net</t>
  </si>
  <si>
    <t>allegramarketingprint.com</t>
  </si>
  <si>
    <t>coko1.ru</t>
  </si>
  <si>
    <t>decidim.org</t>
  </si>
  <si>
    <t>authorwebservices6.com</t>
  </si>
  <si>
    <t>dzhenerik-shop.com</t>
  </si>
  <si>
    <t>acgvc.com</t>
  </si>
  <si>
    <t>read-the-article.com</t>
  </si>
  <si>
    <t>chasti-filmov.ru</t>
  </si>
  <si>
    <t>nakkheeran.in</t>
  </si>
  <si>
    <t>quiminet.com</t>
  </si>
  <si>
    <t>nestle.de</t>
  </si>
  <si>
    <t>akying.com</t>
  </si>
  <si>
    <t>precast.org</t>
  </si>
  <si>
    <t>geniousdns.com</t>
  </si>
  <si>
    <t>dns4e.sp.gov.br</t>
  </si>
  <si>
    <t>cryptoast.fr</t>
  </si>
  <si>
    <t>fzzixun.com</t>
  </si>
  <si>
    <t>vargas.co.cr</t>
  </si>
  <si>
    <t>winwinhost.com</t>
  </si>
  <si>
    <t>dailypress.net</t>
  </si>
  <si>
    <t>kfc.co.in</t>
  </si>
  <si>
    <t>darkwebdrugsonion.shop</t>
  </si>
  <si>
    <t>chinjiu.cn</t>
  </si>
  <si>
    <t>hanseyachtsag.com</t>
  </si>
  <si>
    <t>logianalytics.com</t>
  </si>
  <si>
    <t>f5net.com</t>
  </si>
  <si>
    <t>vipvoice.com</t>
  </si>
  <si>
    <t>nic.attorney</t>
  </si>
  <si>
    <t>rentalassistance.net</t>
  </si>
  <si>
    <t>linksfraktion.de</t>
  </si>
  <si>
    <t>y-history.net</t>
  </si>
  <si>
    <t>vip-zona.com</t>
  </si>
  <si>
    <t>getbambu.com</t>
  </si>
  <si>
    <t>hsbc.de</t>
  </si>
  <si>
    <t>cheapviagra100mglowcost.monster</t>
  </si>
  <si>
    <t>oekom.de</t>
  </si>
  <si>
    <t>gzucm.edu.cn</t>
  </si>
  <si>
    <t>zeth-ro.com</t>
  </si>
  <si>
    <t>elm-consultancy.nl</t>
  </si>
  <si>
    <t>attlaboratories.net</t>
  </si>
  <si>
    <t>oktcloud.space</t>
  </si>
  <si>
    <t>5-delivery.ru</t>
  </si>
  <si>
    <t>istmira.com</t>
  </si>
  <si>
    <t>transfinder.com</t>
  </si>
  <si>
    <t>1ts09.top</t>
  </si>
  <si>
    <t>genericcialis20withnorx.monster</t>
  </si>
  <si>
    <t>sectigostore.com</t>
  </si>
  <si>
    <t>langston.edu</t>
  </si>
  <si>
    <t>hpkaas.com</t>
  </si>
  <si>
    <t>thanju.com</t>
  </si>
  <si>
    <t>mundoxiaomi.com</t>
  </si>
  <si>
    <t>filebin.net</t>
  </si>
  <si>
    <t>xmreality.com</t>
  </si>
  <si>
    <t>samsoe.com</t>
  </si>
  <si>
    <t>simpleviewcms.com</t>
  </si>
  <si>
    <t>torontoski.info</t>
  </si>
  <si>
    <t>alkalinedietexposed.com</t>
  </si>
  <si>
    <t>homeschoolpreschool.net</t>
  </si>
  <si>
    <t>logicmag.io</t>
  </si>
  <si>
    <t>megahertz.net.in</t>
  </si>
  <si>
    <t>severpost.ru</t>
  </si>
  <si>
    <t>coolkata.biz</t>
  </si>
  <si>
    <t>tc.net</t>
  </si>
  <si>
    <t>watchseriesfree.co</t>
  </si>
  <si>
    <t>intuitiveeating.org</t>
  </si>
  <si>
    <t>90oo.com</t>
  </si>
  <si>
    <t>jruby.org</t>
  </si>
  <si>
    <t>ministop.co.jp</t>
  </si>
  <si>
    <t>amwalalghad.com</t>
  </si>
  <si>
    <t>playwarcraft3.com</t>
  </si>
  <si>
    <t>parsfootball.com</t>
  </si>
  <si>
    <t>valtrex.gives</t>
  </si>
  <si>
    <t>omd.ru</t>
  </si>
  <si>
    <t>mindtrainingsystems.com</t>
  </si>
  <si>
    <t>toramp.com</t>
  </si>
  <si>
    <t>slidebatch.com</t>
  </si>
  <si>
    <t>inetvass.com</t>
  </si>
  <si>
    <t>4anime.is</t>
  </si>
  <si>
    <t>word-detective.com</t>
  </si>
  <si>
    <t>yuancse.cn</t>
  </si>
  <si>
    <t>impta.com.cn</t>
  </si>
  <si>
    <t>bthub015.xyz</t>
  </si>
  <si>
    <t>caymanairways.com</t>
  </si>
  <si>
    <t>goradiomn.com</t>
  </si>
  <si>
    <t>rsn-server.net</t>
  </si>
  <si>
    <t>hcqcgw.com</t>
  </si>
  <si>
    <t>3dvista.com</t>
  </si>
  <si>
    <t>figma.cool</t>
  </si>
  <si>
    <t>monstercable.com</t>
  </si>
  <si>
    <t>globalchristianrelief.org</t>
  </si>
  <si>
    <t>nitecore.com</t>
  </si>
  <si>
    <t>ziatile.com</t>
  </si>
  <si>
    <t>beppu-u.ac.jp</t>
  </si>
  <si>
    <t>hrk.de</t>
  </si>
  <si>
    <t>solovei.info</t>
  </si>
  <si>
    <t>jj-dg.cn</t>
  </si>
  <si>
    <t>blablacar.com.ua</t>
  </si>
  <si>
    <t>judua3rtinpst0s.xyz</t>
  </si>
  <si>
    <t>frozencraft.net</t>
  </si>
  <si>
    <t>rachelrom.com</t>
  </si>
  <si>
    <t>thislife.org</t>
  </si>
  <si>
    <t>wesleyan-one.co.uk</t>
  </si>
  <si>
    <t>torskesnameserver.com</t>
  </si>
  <si>
    <t>oursocial.io</t>
  </si>
  <si>
    <t>lycoelectric.com</t>
  </si>
  <si>
    <t>kamionaci.cz</t>
  </si>
  <si>
    <t>sceducationlottery.com</t>
  </si>
  <si>
    <t>fb-portal.com</t>
  </si>
  <si>
    <t>7230.com</t>
  </si>
  <si>
    <t>adersaytech.com</t>
  </si>
  <si>
    <t>uabsports.com</t>
  </si>
  <si>
    <t>mtinsurances.com</t>
  </si>
  <si>
    <t>toovibe.com</t>
  </si>
  <si>
    <t>xrccw.com</t>
  </si>
  <si>
    <t>mdb.com.br</t>
  </si>
  <si>
    <t>tamilhdbox.com</t>
  </si>
  <si>
    <t>speakrj.com</t>
  </si>
  <si>
    <t>serialpoisk.org</t>
  </si>
  <si>
    <t>davidlynch.com</t>
  </si>
  <si>
    <t>beauxchalets.com</t>
  </si>
  <si>
    <t>prismotri.com</t>
  </si>
  <si>
    <t>plbb.us</t>
  </si>
  <si>
    <t>ordercialis5withnoprescription.monster</t>
  </si>
  <si>
    <t>saftbatteries.com</t>
  </si>
  <si>
    <t>1xbet410508.top</t>
  </si>
  <si>
    <t>mwed.jp</t>
  </si>
  <si>
    <t>nic.plumbing</t>
  </si>
  <si>
    <t>rogohosting.com</t>
  </si>
  <si>
    <t>ilive.com.ua</t>
  </si>
  <si>
    <t>artyfactory.com</t>
  </si>
  <si>
    <t>drcarolkessler.com</t>
  </si>
  <si>
    <t>justdiditmarketing.com</t>
  </si>
  <si>
    <t>webcfs05.com</t>
  </si>
  <si>
    <t>hallyuidol.com</t>
  </si>
  <si>
    <t>shinehosteel.com</t>
  </si>
  <si>
    <t>adeptmind.ai</t>
  </si>
  <si>
    <t>0xx0.nl</t>
  </si>
  <si>
    <t>pnmac.com</t>
  </si>
  <si>
    <t>sexyico.com</t>
  </si>
  <si>
    <t>diicot.ro</t>
  </si>
  <si>
    <t>qype.com</t>
  </si>
  <si>
    <t>rxpgonline.com</t>
  </si>
  <si>
    <t>pornogaylatino.com</t>
  </si>
  <si>
    <t>panelinha.com.br</t>
  </si>
  <si>
    <t>baholon.com</t>
  </si>
  <si>
    <t>pathta.jp</t>
  </si>
  <si>
    <t>todoist.net</t>
  </si>
  <si>
    <t>apfco.com</t>
  </si>
  <si>
    <t>hyluz.cn</t>
  </si>
  <si>
    <t>ytube.tv</t>
  </si>
  <si>
    <t>posiflora.com</t>
  </si>
  <si>
    <t>cisf.gov.in</t>
  </si>
  <si>
    <t>aqphost.com</t>
  </si>
  <si>
    <t>mmogames.com</t>
  </si>
  <si>
    <t>piaozone.com</t>
  </si>
  <si>
    <t>kdminer.com</t>
  </si>
  <si>
    <t>telalink.net</t>
  </si>
  <si>
    <t>fmbc.com</t>
  </si>
  <si>
    <t>bloggportal.com</t>
  </si>
  <si>
    <t>countrywide.com</t>
  </si>
  <si>
    <t>total.net</t>
  </si>
  <si>
    <t>foot4live.com</t>
  </si>
  <si>
    <t>miraclesuit.com</t>
  </si>
  <si>
    <t>apartmanyjavor.cz</t>
  </si>
  <si>
    <t>aumle.xyz</t>
  </si>
  <si>
    <t>drugs1st.com</t>
  </si>
  <si>
    <t>nyced.org</t>
  </si>
  <si>
    <t>hdhub4u.city</t>
  </si>
  <si>
    <t>melbet-ruc.top</t>
  </si>
  <si>
    <t>alimentarium.org</t>
  </si>
  <si>
    <t>mindmybrain.com</t>
  </si>
  <si>
    <t>pgs.sk</t>
  </si>
  <si>
    <t>siemens-info.com</t>
  </si>
  <si>
    <t>socialvibe.com</t>
  </si>
  <si>
    <t>bosgoed-automatisering.nl</t>
  </si>
  <si>
    <t>dalje.com</t>
  </si>
  <si>
    <t>b1.games</t>
  </si>
  <si>
    <t>libssh.org</t>
  </si>
  <si>
    <t>safaricomjazzfestival.co.ke</t>
  </si>
  <si>
    <t>scrambledchefs.com</t>
  </si>
  <si>
    <t>kaixinyf.cn</t>
  </si>
  <si>
    <t>jaystoreworld.com</t>
  </si>
  <si>
    <t>id.gov.ua</t>
  </si>
  <si>
    <t>biogeosciences.net</t>
  </si>
  <si>
    <t>windowspcapp.com</t>
  </si>
  <si>
    <t>samaritan.org</t>
  </si>
  <si>
    <t>mg.co.uk</t>
  </si>
  <si>
    <t>manganum.app</t>
  </si>
  <si>
    <t>mydriver.com</t>
  </si>
  <si>
    <t>miraclelinux.com</t>
  </si>
  <si>
    <t>hizhosting.com</t>
  </si>
  <si>
    <t>genericpropeciaonline.com</t>
  </si>
  <si>
    <t>blue.ch</t>
  </si>
  <si>
    <t>cccneb.edu</t>
  </si>
  <si>
    <t>brightgram.com</t>
  </si>
  <si>
    <t>viagrabuying.monster</t>
  </si>
  <si>
    <t>mennation.com</t>
  </si>
  <si>
    <t>swap.gg</t>
  </si>
  <si>
    <t>flashnord.com</t>
  </si>
  <si>
    <t>exelatech.com</t>
  </si>
  <si>
    <t>mhrise.com</t>
  </si>
  <si>
    <t>palavskyvesak.com</t>
  </si>
  <si>
    <t>allette.com.au</t>
  </si>
  <si>
    <t>swu.ac.jp</t>
  </si>
  <si>
    <t>olist.ng</t>
  </si>
  <si>
    <t>seagaming.net</t>
  </si>
  <si>
    <t>gsgrasp.com.cn</t>
  </si>
  <si>
    <t>tarkov.dev</t>
  </si>
  <si>
    <t>globaltakeda.com</t>
  </si>
  <si>
    <t>scarabmedia.com</t>
  </si>
  <si>
    <t>pop.it</t>
  </si>
  <si>
    <t>pressone.net</t>
  </si>
  <si>
    <t>curaden-hosting.ch</t>
  </si>
  <si>
    <t>sikkanet.com</t>
  </si>
  <si>
    <t>muzlada.net</t>
  </si>
  <si>
    <t>filmotecadecine.com</t>
  </si>
  <si>
    <t>mojohelpdesk.com</t>
  </si>
  <si>
    <t>schoolinks.com</t>
  </si>
  <si>
    <t>matthewpalmer.net</t>
  </si>
  <si>
    <t>hpol.ru</t>
  </si>
  <si>
    <t>strongtoto.com</t>
  </si>
  <si>
    <t>iquanti.com</t>
  </si>
  <si>
    <t>adbro.team</t>
  </si>
  <si>
    <t>smoothstone.com</t>
  </si>
  <si>
    <t>flystyles.ru</t>
  </si>
  <si>
    <t>dtlady.com</t>
  </si>
  <si>
    <t>page365.net</t>
  </si>
  <si>
    <t>aireserv.com</t>
  </si>
  <si>
    <t>south-butovo.ru</t>
  </si>
  <si>
    <t>765500a.com</t>
  </si>
  <si>
    <t>sr-p.jp</t>
  </si>
  <si>
    <t>melbet-yo12.top</t>
  </si>
  <si>
    <t>bokt.nl</t>
  </si>
  <si>
    <t>xn--zf4buz25j0mag4yxnkerb.com</t>
  </si>
  <si>
    <t>null-prog.ru</t>
  </si>
  <si>
    <t>rugrad.eu</t>
  </si>
  <si>
    <t>daydeal.ch</t>
  </si>
  <si>
    <t>schweizerbart.de</t>
  </si>
  <si>
    <t>happyvalley.cn</t>
  </si>
  <si>
    <t>itliga.ru</t>
  </si>
  <si>
    <t>kienthuccuatoi.com</t>
  </si>
  <si>
    <t>openidconnect.net</t>
  </si>
  <si>
    <t>urs.org</t>
  </si>
  <si>
    <t>bestlittlebaby.com</t>
  </si>
  <si>
    <t>0554zsw.cn</t>
  </si>
  <si>
    <t>storybrand.com</t>
  </si>
  <si>
    <t>heraldopenaccess.us</t>
  </si>
  <si>
    <t>devcroc.cloud</t>
  </si>
  <si>
    <t>transy.edu</t>
  </si>
  <si>
    <t>frns.in</t>
  </si>
  <si>
    <t>stromectolpills.store</t>
  </si>
  <si>
    <t>hbjwjc.gov.cn</t>
  </si>
  <si>
    <t>kompoz.me</t>
  </si>
  <si>
    <t>tri-comma.com</t>
  </si>
  <si>
    <t>autoelektrik.pro</t>
  </si>
  <si>
    <t>acmetelecom.ru</t>
  </si>
  <si>
    <t>binjuntaoci.com</t>
  </si>
  <si>
    <t>littlesis.org</t>
  </si>
  <si>
    <t>kaiwind.com</t>
  </si>
  <si>
    <t>webuda.com</t>
  </si>
  <si>
    <t>hns-cff.hr</t>
  </si>
  <si>
    <t>prometey.me</t>
  </si>
  <si>
    <t>ccok.com</t>
  </si>
  <si>
    <t>innolan.net</t>
  </si>
  <si>
    <t>kchnet.or.jp</t>
  </si>
  <si>
    <t>eventworld.co</t>
  </si>
  <si>
    <t>acdlabs.by</t>
  </si>
  <si>
    <t>vaillant.de</t>
  </si>
  <si>
    <t>reservecloud.com</t>
  </si>
  <si>
    <t>fnrpusa.com</t>
  </si>
  <si>
    <t>ab.az</t>
  </si>
  <si>
    <t>mycivil.ir</t>
  </si>
  <si>
    <t>vidio.best</t>
  </si>
  <si>
    <t>ahjnjx.cn</t>
  </si>
  <si>
    <t>hotstar-cdn.net</t>
  </si>
  <si>
    <t>varunamultimedia.com</t>
  </si>
  <si>
    <t>guinnessworldrecords.es</t>
  </si>
  <si>
    <t>bramptonguardian.com</t>
  </si>
  <si>
    <t>illinoistimes.com</t>
  </si>
  <si>
    <t>mixer-track.com</t>
  </si>
  <si>
    <t>osboxes.org</t>
  </si>
  <si>
    <t>fcp-pbdd.ru</t>
  </si>
  <si>
    <t>real-brides.com</t>
  </si>
  <si>
    <t>suzuki.co.uk</t>
  </si>
  <si>
    <t>hmc.org.qa</t>
  </si>
  <si>
    <t>inlandfiber.com</t>
  </si>
  <si>
    <t>viewyourbenefits.com</t>
  </si>
  <si>
    <t>otofitting.com</t>
  </si>
  <si>
    <t>mhe-concept.com</t>
  </si>
  <si>
    <t>sportszion.com</t>
  </si>
  <si>
    <t>b.gov.lv</t>
  </si>
  <si>
    <t>i-loadzone.com</t>
  </si>
  <si>
    <t>bytegration.com</t>
  </si>
  <si>
    <t>fbsndbx.com</t>
  </si>
  <si>
    <t>nextbigwhat.com</t>
  </si>
  <si>
    <t>hund.io</t>
  </si>
  <si>
    <t>wikilivre.org</t>
  </si>
  <si>
    <t>protectedtrust.com</t>
  </si>
  <si>
    <t>bootstrapbay.com</t>
  </si>
  <si>
    <t>parkablogs.com</t>
  </si>
  <si>
    <t>mywifi.io</t>
  </si>
  <si>
    <t>ktstack.com</t>
  </si>
  <si>
    <t>smp-stroi.ru</t>
  </si>
  <si>
    <t>mostbet-rus27.top</t>
  </si>
  <si>
    <t>infc.ru</t>
  </si>
  <si>
    <t>hy-cct.com</t>
  </si>
  <si>
    <t>dnslog.cn</t>
  </si>
  <si>
    <t>uklon.com.ua</t>
  </si>
  <si>
    <t>megastart-slot.ru</t>
  </si>
  <si>
    <t>neodns.id</t>
  </si>
  <si>
    <t>thefifthestate.com.au</t>
  </si>
  <si>
    <t>supportu.info</t>
  </si>
  <si>
    <t>aestheticamagazine.com</t>
  </si>
  <si>
    <t>riccoeneri.com</t>
  </si>
  <si>
    <t>adsnet.com</t>
  </si>
  <si>
    <t>ipointdatacenter.com</t>
  </si>
  <si>
    <t>hechile.com</t>
  </si>
  <si>
    <t>detmir.com</t>
  </si>
  <si>
    <t>vdeploy.net</t>
  </si>
  <si>
    <t>cooperative.com</t>
  </si>
  <si>
    <t>webdigital.hu</t>
  </si>
  <si>
    <t>parosigara.ru</t>
  </si>
  <si>
    <t>alertder.com</t>
  </si>
  <si>
    <t>avast.io</t>
  </si>
  <si>
    <t>baskino-2022.life</t>
  </si>
  <si>
    <t>artbarblog.com</t>
  </si>
  <si>
    <t>measuredsearch.com</t>
  </si>
  <si>
    <t>youface.uz</t>
  </si>
  <si>
    <t>totallifechanges.com</t>
  </si>
  <si>
    <t>maconbibb.us</t>
  </si>
  <si>
    <t>quuu.co</t>
  </si>
  <si>
    <t>riskhedgetech.com</t>
  </si>
  <si>
    <t>nbcunicareers.com</t>
  </si>
  <si>
    <t>evolveplatform.net</t>
  </si>
  <si>
    <t>strntt005z4.xyz</t>
  </si>
  <si>
    <t>elle.rs</t>
  </si>
  <si>
    <t>myfoxorlando.com</t>
  </si>
  <si>
    <t>ns2.gov.ph</t>
  </si>
  <si>
    <t>vbs.tv</t>
  </si>
  <si>
    <t>cityofkingston.ca</t>
  </si>
  <si>
    <t>servpronet.io</t>
  </si>
  <si>
    <t>u-pem.fr</t>
  </si>
  <si>
    <t>casinoelgen.com</t>
  </si>
  <si>
    <t>creditkey.com</t>
  </si>
  <si>
    <t>autoshowny.com</t>
  </si>
  <si>
    <t>gonext.co.il</t>
  </si>
  <si>
    <t>integraconnect.com</t>
  </si>
  <si>
    <t>oniom.ru</t>
  </si>
  <si>
    <t>citrix.com.au</t>
  </si>
  <si>
    <t>vida.com</t>
  </si>
  <si>
    <t>mojok.co</t>
  </si>
  <si>
    <t>cnet.co.kr</t>
  </si>
  <si>
    <t>procrackfree.com</t>
  </si>
  <si>
    <t>pechesurglaceauquebec.com</t>
  </si>
  <si>
    <t>bon-ict.com</t>
  </si>
  <si>
    <t>remoteok.io</t>
  </si>
  <si>
    <t>ngahr.com</t>
  </si>
  <si>
    <t>telkom.co.ke</t>
  </si>
  <si>
    <t>movingimage.services</t>
  </si>
  <si>
    <t>kyorin-u.ac.jp</t>
  </si>
  <si>
    <t>its9.co.kr</t>
  </si>
  <si>
    <t>domainregister.com</t>
  </si>
  <si>
    <t>nic.ki</t>
  </si>
  <si>
    <t>getbellhops.com</t>
  </si>
  <si>
    <t>hostchile.net</t>
  </si>
  <si>
    <t>dj6u.com</t>
  </si>
  <si>
    <t>linas.org</t>
  </si>
  <si>
    <t>agoracom.com</t>
  </si>
  <si>
    <t>w-123movies.com</t>
  </si>
  <si>
    <t>earth3dmap.com</t>
  </si>
  <si>
    <t>especiallyyours.com</t>
  </si>
  <si>
    <t>dorcel.com</t>
  </si>
  <si>
    <t>queenelizabetholympicpark.co.uk</t>
  </si>
  <si>
    <t>saltline.net</t>
  </si>
  <si>
    <t>hwybi.com</t>
  </si>
  <si>
    <t>simplycharlottemason.com</t>
  </si>
  <si>
    <t>sanjuktabanerjee.com</t>
  </si>
  <si>
    <t>agroweb.org</t>
  </si>
  <si>
    <t>cop15.dk</t>
  </si>
  <si>
    <t>cloudphotoframe.com</t>
  </si>
  <si>
    <t>webcamp.fr</t>
  </si>
  <si>
    <t>przepisy.pl</t>
  </si>
  <si>
    <t>odysseydns.co.uk</t>
  </si>
  <si>
    <t>noacg.vip</t>
  </si>
  <si>
    <t>webseed.com</t>
  </si>
  <si>
    <t>multimedia-bg.net</t>
  </si>
  <si>
    <t>aallnet.org</t>
  </si>
  <si>
    <t>interstroom.nl</t>
  </si>
  <si>
    <t>tad.cc</t>
  </si>
  <si>
    <t>esmmagazine.com</t>
  </si>
  <si>
    <t>sleepingduck.com</t>
  </si>
  <si>
    <t>fifaprizee.com</t>
  </si>
  <si>
    <t>airbnb.com.pe</t>
  </si>
  <si>
    <t>sirman.com</t>
  </si>
  <si>
    <t>armtorg.ru</t>
  </si>
  <si>
    <t>britishonlineacademy.co.uk</t>
  </si>
  <si>
    <t>pokerdom-cb5.xyz</t>
  </si>
  <si>
    <t>yicha.cn</t>
  </si>
  <si>
    <t>jszsx.com</t>
  </si>
  <si>
    <t>tsfin.ru</t>
  </si>
  <si>
    <t>pinoyseoservices.com</t>
  </si>
  <si>
    <t>moove-it.com</t>
  </si>
  <si>
    <t>textme-app.net</t>
  </si>
  <si>
    <t>obar.info</t>
  </si>
  <si>
    <t>roushperformance.com</t>
  </si>
  <si>
    <t>folderz.nl</t>
  </si>
  <si>
    <t>prelesti.pro</t>
  </si>
  <si>
    <t>akaterra.com</t>
  </si>
  <si>
    <t>franceintheus.org</t>
  </si>
  <si>
    <t>tubeteensporn.com</t>
  </si>
  <si>
    <t>forsyth.k12.ga.us</t>
  </si>
  <si>
    <t>city.kr</t>
  </si>
  <si>
    <t>darkweb-onion-markets.com</t>
  </si>
  <si>
    <t>jmnet.cz</t>
  </si>
  <si>
    <t>movingconnections.com</t>
  </si>
  <si>
    <t>myindianfuck.com</t>
  </si>
  <si>
    <t>vertv.com.br</t>
  </si>
  <si>
    <t>komatsu.co.jp</t>
  </si>
  <si>
    <t>kinmaweb.jp</t>
  </si>
  <si>
    <t>kew-ltd.com.cn</t>
  </si>
  <si>
    <t>mrsbutterworths.com</t>
  </si>
  <si>
    <t>xianhua.com.cn</t>
  </si>
  <si>
    <t>wheelmap.org</t>
  </si>
  <si>
    <t>lightyear.net</t>
  </si>
  <si>
    <t>policetribune.com</t>
  </si>
  <si>
    <t>digitallandscape.com</t>
  </si>
  <si>
    <t>server278.com</t>
  </si>
  <si>
    <t>antonin-dvorak.cz</t>
  </si>
  <si>
    <t>holdthefrontpage.co.uk</t>
  </si>
  <si>
    <t>darkweb-darknet.shop</t>
  </si>
  <si>
    <t>servetean.site</t>
  </si>
  <si>
    <t>nettolohn.de</t>
  </si>
  <si>
    <t>diyadinnet.com</t>
  </si>
  <si>
    <t>formsbirds.com</t>
  </si>
  <si>
    <t>casinoonlineca.ca</t>
  </si>
  <si>
    <t>rcr.ac.uk</t>
  </si>
  <si>
    <t>photoshoproadmap.com</t>
  </si>
  <si>
    <t>61.sb</t>
  </si>
  <si>
    <t>bendsource.com</t>
  </si>
  <si>
    <t>cnin.ro</t>
  </si>
  <si>
    <t>servhost.ro</t>
  </si>
  <si>
    <t>kingdomhearts.com</t>
  </si>
  <si>
    <t>eutelnet.net</t>
  </si>
  <si>
    <t>ldl.net</t>
  </si>
  <si>
    <t>saso.gov.sa</t>
  </si>
  <si>
    <t>webjunctiondirectory.com</t>
  </si>
  <si>
    <t>sectsco.org</t>
  </si>
  <si>
    <t>futures.ru</t>
  </si>
  <si>
    <t>quelibroleo.com</t>
  </si>
  <si>
    <t>funbags.com</t>
  </si>
  <si>
    <t>melbet-yo10.top</t>
  </si>
  <si>
    <t>worklife4you.com</t>
  </si>
  <si>
    <t>kamstrup.com</t>
  </si>
  <si>
    <t>classforum.ir</t>
  </si>
  <si>
    <t>etxt.biz</t>
  </si>
  <si>
    <t>gaysearch.com</t>
  </si>
  <si>
    <t>pcerror-fix.com</t>
  </si>
  <si>
    <t>freedatinglove.com</t>
  </si>
  <si>
    <t>intim.sx</t>
  </si>
  <si>
    <t>m9-uz.ru</t>
  </si>
  <si>
    <t>kvels.com</t>
  </si>
  <si>
    <t>aqq.ru</t>
  </si>
  <si>
    <t>glen.com</t>
  </si>
  <si>
    <t>producelikeapro.com</t>
  </si>
  <si>
    <t>adelphic.com</t>
  </si>
  <si>
    <t>riskalyze.com</t>
  </si>
  <si>
    <t>gumtree.ie</t>
  </si>
  <si>
    <t>decathlon.co.th</t>
  </si>
  <si>
    <t>1xbet-cod.top</t>
  </si>
  <si>
    <t>mch.com</t>
  </si>
  <si>
    <t>gliq.com</t>
  </si>
  <si>
    <t>spywareterminator.com</t>
  </si>
  <si>
    <t>uet.edu.pk</t>
  </si>
  <si>
    <t>jarvis.ai</t>
  </si>
  <si>
    <t>itheat.com</t>
  </si>
  <si>
    <t>shiyo.info</t>
  </si>
  <si>
    <t>headlinesmissed.com</t>
  </si>
  <si>
    <t>rrchnm.org</t>
  </si>
  <si>
    <t>777jiexi.com</t>
  </si>
  <si>
    <t>appsolo.net</t>
  </si>
  <si>
    <t>teamintraining.org</t>
  </si>
  <si>
    <t>freakingtech.com</t>
  </si>
  <si>
    <t>skyware.pl</t>
  </si>
  <si>
    <t>vuzf.bg</t>
  </si>
  <si>
    <t>envatoextensions.com</t>
  </si>
  <si>
    <t>1xbet-rul.top</t>
  </si>
  <si>
    <t>vikinglab.be</t>
  </si>
  <si>
    <t>elektro-wandelt.de</t>
  </si>
  <si>
    <t>insurancegold.in</t>
  </si>
  <si>
    <t>unas.tv</t>
  </si>
  <si>
    <t>citizenserve.com</t>
  </si>
  <si>
    <t>melbet28.top</t>
  </si>
  <si>
    <t>insit.ru</t>
  </si>
  <si>
    <t>pbrowsing.com</t>
  </si>
  <si>
    <t>daodao.com</t>
  </si>
  <si>
    <t>cialissss.us</t>
  </si>
  <si>
    <t>visiondirect.com.au</t>
  </si>
  <si>
    <t>victoriabeckhambeauty.com</t>
  </si>
  <si>
    <t>rsys2.net</t>
  </si>
  <si>
    <t>bosch-automotive.com</t>
  </si>
  <si>
    <t>splio.cn</t>
  </si>
  <si>
    <t>vnsharing.site</t>
  </si>
  <si>
    <t>yuleba.org</t>
  </si>
  <si>
    <t>biltapp.com</t>
  </si>
  <si>
    <t>protgsm.com</t>
  </si>
  <si>
    <t>pesscloud.com</t>
  </si>
  <si>
    <t>teoco.com</t>
  </si>
  <si>
    <t>motherdenim.com</t>
  </si>
  <si>
    <t>theavtar.com</t>
  </si>
  <si>
    <t>gismeteo.md</t>
  </si>
  <si>
    <t>firenzetoday.it</t>
  </si>
  <si>
    <t>ns1.gov.ph</t>
  </si>
  <si>
    <t>pringleapi.com</t>
  </si>
  <si>
    <t>palazzograssi.it</t>
  </si>
  <si>
    <t>okweb.biz</t>
  </si>
  <si>
    <t>slotex.cloud</t>
  </si>
  <si>
    <t>thecraftpatchblog.com</t>
  </si>
  <si>
    <t>solardns.com</t>
  </si>
  <si>
    <t>vpnetworksolutions.works</t>
  </si>
  <si>
    <t>pirate-proxy.pw</t>
  </si>
  <si>
    <t>pacbell.com</t>
  </si>
  <si>
    <t>abyznewslinks.com</t>
  </si>
  <si>
    <t>leradata.pro</t>
  </si>
  <si>
    <t>xiancity.cn</t>
  </si>
  <si>
    <t>heartrhythmjournal.com</t>
  </si>
  <si>
    <t>formsimplicity.com</t>
  </si>
  <si>
    <t>huolalamove.net</t>
  </si>
  <si>
    <t>kiu.ac.kr</t>
  </si>
  <si>
    <t>modafinil2023.com</t>
  </si>
  <si>
    <t>helloproject.com</t>
  </si>
  <si>
    <t>lcdmaker.com</t>
  </si>
  <si>
    <t>nathalydimey.com</t>
  </si>
  <si>
    <t>cloudipsp.com</t>
  </si>
  <si>
    <t>pupvine.com</t>
  </si>
  <si>
    <t>wesellthisdomain.com</t>
  </si>
  <si>
    <t>qwick.com</t>
  </si>
  <si>
    <t>honehealth.com</t>
  </si>
  <si>
    <t>medrol.store</t>
  </si>
  <si>
    <t>ada.org.au</t>
  </si>
  <si>
    <t>pmk.ac.th</t>
  </si>
  <si>
    <t>myfakeinfo.com</t>
  </si>
  <si>
    <t>mr.net</t>
  </si>
  <si>
    <t>iorca.net</t>
  </si>
  <si>
    <t>chiemgau24.de</t>
  </si>
  <si>
    <t>banktrack.org</t>
  </si>
  <si>
    <t>pcb.com</t>
  </si>
  <si>
    <t>snpimg.com</t>
  </si>
  <si>
    <t>globaldefensecorp.com</t>
  </si>
  <si>
    <t>fegcosmetic.com</t>
  </si>
  <si>
    <t>mobiliar.ch</t>
  </si>
  <si>
    <t>owensoundsuntimes.com</t>
  </si>
  <si>
    <t>medely.com</t>
  </si>
  <si>
    <t>ldpipe.com</t>
  </si>
  <si>
    <t>greenbeltmovement.org</t>
  </si>
  <si>
    <t>saastopankki.fi</t>
  </si>
  <si>
    <t>pttnews.cc</t>
  </si>
  <si>
    <t>usabaseball.com</t>
  </si>
  <si>
    <t>domter.ru</t>
  </si>
  <si>
    <t>ahgz.de</t>
  </si>
  <si>
    <t>tomusa.ru</t>
  </si>
  <si>
    <t>orion.de</t>
  </si>
  <si>
    <t>worldlove.ru</t>
  </si>
  <si>
    <t>beechstreet.com</t>
  </si>
  <si>
    <t>baianat.com</t>
  </si>
  <si>
    <t>weltderphysik.de</t>
  </si>
  <si>
    <t>ippm.ru</t>
  </si>
  <si>
    <t>avtovokzal-on-line.ru</t>
  </si>
  <si>
    <t>colchicine.trade</t>
  </si>
  <si>
    <t>mostbet-os4.top</t>
  </si>
  <si>
    <t>estatousa.com</t>
  </si>
  <si>
    <t>kkh.se</t>
  </si>
  <si>
    <t>sdavalych.ru</t>
  </si>
  <si>
    <t>android-recovery-transfer.com</t>
  </si>
  <si>
    <t>dipyridamole.fun</t>
  </si>
  <si>
    <t>zrware.com</t>
  </si>
  <si>
    <t>repairdesk.co</t>
  </si>
  <si>
    <t>wisemapping.com</t>
  </si>
  <si>
    <t>kawade.co.jp</t>
  </si>
  <si>
    <t>cosmeticsdesign.com</t>
  </si>
  <si>
    <t>201tube.tv</t>
  </si>
  <si>
    <t>essayforum.com</t>
  </si>
  <si>
    <t>ratedwap.com</t>
  </si>
  <si>
    <t>ateky.net.br</t>
  </si>
  <si>
    <t>saitama-idc.jp</t>
  </si>
  <si>
    <t>unach.mx</t>
  </si>
  <si>
    <t>pwk.ac.th</t>
  </si>
  <si>
    <t>eztv.tf</t>
  </si>
  <si>
    <t>kcs-talk.com</t>
  </si>
  <si>
    <t>harrow.gov.uk</t>
  </si>
  <si>
    <t>kiwirail.co.nz</t>
  </si>
  <si>
    <t>ysjdsp.com</t>
  </si>
  <si>
    <t>whtimes.co.uk</t>
  </si>
  <si>
    <t>picxxxhub.com</t>
  </si>
  <si>
    <t>sapporo-c.ed.jp</t>
  </si>
  <si>
    <t>avgle.io</t>
  </si>
  <si>
    <t>healthyfoodhouse.com</t>
  </si>
  <si>
    <t>guat.edu.cn</t>
  </si>
  <si>
    <t>artstic.com</t>
  </si>
  <si>
    <t>mostbet-beg.top</t>
  </si>
  <si>
    <t>covid19responsefund.org</t>
  </si>
  <si>
    <t>swytchbike.com</t>
  </si>
  <si>
    <t>cephalexin22.us</t>
  </si>
  <si>
    <t>ironmountaindailynews.com</t>
  </si>
  <si>
    <t>darkwebtormarketslinks.link</t>
  </si>
  <si>
    <t>uppbtsn.com</t>
  </si>
  <si>
    <t>contactability.com</t>
  </si>
  <si>
    <t>simpsonsmovie.com</t>
  </si>
  <si>
    <t>wxgebx.com</t>
  </si>
  <si>
    <t>computewall.com</t>
  </si>
  <si>
    <t>mconsultingprep.com</t>
  </si>
  <si>
    <t>nbc10.com</t>
  </si>
  <si>
    <t>fraglab.com</t>
  </si>
  <si>
    <t>this-is-me-finally.makeup</t>
  </si>
  <si>
    <t>cmssuperheroes.com</t>
  </si>
  <si>
    <t>moultrieobserver.com</t>
  </si>
  <si>
    <t>affly.me</t>
  </si>
  <si>
    <t>mail3.me</t>
  </si>
  <si>
    <t>radio-en-ligne.fr</t>
  </si>
  <si>
    <t>radionacional.co</t>
  </si>
  <si>
    <t>poland.travel</t>
  </si>
  <si>
    <t>terveystalo.com</t>
  </si>
  <si>
    <t>satchost.com</t>
  </si>
  <si>
    <t>arvancdn.de</t>
  </si>
  <si>
    <t>mrbeastburger.com</t>
  </si>
  <si>
    <t>veryn1ce.com</t>
  </si>
  <si>
    <t>menshealthforum.org.uk</t>
  </si>
  <si>
    <t>unblocked.how</t>
  </si>
  <si>
    <t>themalverncollection.co.uk</t>
  </si>
  <si>
    <t>metawerx.net</t>
  </si>
  <si>
    <t>9292ov.nl</t>
  </si>
  <si>
    <t>grandup.ru</t>
  </si>
  <si>
    <t>nixstats.com</t>
  </si>
  <si>
    <t>fronttoad.com</t>
  </si>
  <si>
    <t>botconversa.com.br</t>
  </si>
  <si>
    <t>menchats.com</t>
  </si>
  <si>
    <t>jiwasoku.com</t>
  </si>
  <si>
    <t>onltr.app</t>
  </si>
  <si>
    <t>codeforgeek.com</t>
  </si>
  <si>
    <t>ironscales.com</t>
  </si>
  <si>
    <t>lopressor.shop</t>
  </si>
  <si>
    <t>ems.host</t>
  </si>
  <si>
    <t>colorwhistle.com</t>
  </si>
  <si>
    <t>parsaspace.com</t>
  </si>
  <si>
    <t>detailingworld.co.uk</t>
  </si>
  <si>
    <t>martechcube.com</t>
  </si>
  <si>
    <t>rienergy.com</t>
  </si>
  <si>
    <t>wise-qatar.org</t>
  </si>
  <si>
    <t>cialis.homes</t>
  </si>
  <si>
    <t>flug.de</t>
  </si>
  <si>
    <t>l3s.ru</t>
  </si>
  <si>
    <t>wpzone.co</t>
  </si>
  <si>
    <t>pexgle.com</t>
  </si>
  <si>
    <t>oskarblues.com</t>
  </si>
  <si>
    <t>servicespick.com</t>
  </si>
  <si>
    <t>camtechtulsa.com</t>
  </si>
  <si>
    <t>jic-magic.com</t>
  </si>
  <si>
    <t>hcchd.com</t>
  </si>
  <si>
    <t>sofse.gob.ar</t>
  </si>
  <si>
    <t>myserver.bg</t>
  </si>
  <si>
    <t>1004talk.com</t>
  </si>
  <si>
    <t>sibdepo.ru</t>
  </si>
  <si>
    <t>chessok.net</t>
  </si>
  <si>
    <t>biqugeg.cc</t>
  </si>
  <si>
    <t>akerbp.com</t>
  </si>
  <si>
    <t>doureview.com</t>
  </si>
  <si>
    <t>threepi.de</t>
  </si>
  <si>
    <t>mybloggerthemes.com</t>
  </si>
  <si>
    <t>casinoreg.net</t>
  </si>
  <si>
    <t>multisim.com</t>
  </si>
  <si>
    <t>vitaminexpress.org</t>
  </si>
  <si>
    <t>patrisnews.com</t>
  </si>
  <si>
    <t>appsdeveloperblog.com</t>
  </si>
  <si>
    <t>optorg.ru</t>
  </si>
  <si>
    <t>arteriorshome.com</t>
  </si>
  <si>
    <t>dieoff.org</t>
  </si>
  <si>
    <t>pgi.gov.pl</t>
  </si>
  <si>
    <t>explorenicecotedazur.com</t>
  </si>
  <si>
    <t>eromanga-mania.com</t>
  </si>
  <si>
    <t>imdns.net</t>
  </si>
  <si>
    <t>ecosaas.com</t>
  </si>
  <si>
    <t>octagon.media</t>
  </si>
  <si>
    <t>sushmitamukherjee.com</t>
  </si>
  <si>
    <t>scrollmagic.io</t>
  </si>
  <si>
    <t>baclofen.boutique</t>
  </si>
  <si>
    <t>contextall.com</t>
  </si>
  <si>
    <t>eptrail.com</t>
  </si>
  <si>
    <t>zahn-info-portal.de</t>
  </si>
  <si>
    <t>bitmat.it</t>
  </si>
  <si>
    <t>jsi.com</t>
  </si>
  <si>
    <t>meddaily.ru</t>
  </si>
  <si>
    <t>permanenttsb.ie</t>
  </si>
  <si>
    <t>symphonyhotelmarketing.com</t>
  </si>
  <si>
    <t>practicmed.ru</t>
  </si>
  <si>
    <t>1xslottez.top</t>
  </si>
  <si>
    <t>spac.me</t>
  </si>
  <si>
    <t>hcssapps.com</t>
  </si>
  <si>
    <t>sistemlms.com</t>
  </si>
  <si>
    <t>asianpornspace.com</t>
  </si>
  <si>
    <t>estibot.com</t>
  </si>
  <si>
    <t>webhotel.net</t>
  </si>
  <si>
    <t>gopro-dse.com</t>
  </si>
  <si>
    <t>kabelbw.de</t>
  </si>
  <si>
    <t>wir2wir2wir.xyz</t>
  </si>
  <si>
    <t>japanknowledge.com</t>
  </si>
  <si>
    <t>peimquizpol.xyz</t>
  </si>
  <si>
    <t>videeo.com</t>
  </si>
  <si>
    <t>bigserials.com</t>
  </si>
  <si>
    <t>mangasaki.net</t>
  </si>
  <si>
    <t>lordfilms-s.tv</t>
  </si>
  <si>
    <t>strntt005z3.xyz</t>
  </si>
  <si>
    <t>geobasis-bb.de</t>
  </si>
  <si>
    <t>1024sj.com</t>
  </si>
  <si>
    <t>zoom-maps.com</t>
  </si>
  <si>
    <t>g-ads.org</t>
  </si>
  <si>
    <t>8359781.com</t>
  </si>
  <si>
    <t>joyalukkas.in</t>
  </si>
  <si>
    <t>pornoreka.tv</t>
  </si>
  <si>
    <t>theflorentine.net</t>
  </si>
  <si>
    <t>takefive-stopfraud.org.uk</t>
  </si>
  <si>
    <t>sofosbuvir-express1.ru</t>
  </si>
  <si>
    <t>lanoxin.works</t>
  </si>
  <si>
    <t>agnesscott.org</t>
  </si>
  <si>
    <t>1xbet-games.top</t>
  </si>
  <si>
    <t>hostelbook.pk</t>
  </si>
  <si>
    <t>loderz1.ru</t>
  </si>
  <si>
    <t>lonteng.com.cn</t>
  </si>
  <si>
    <t>play0ad.com</t>
  </si>
  <si>
    <t>comsenso.com</t>
  </si>
  <si>
    <t>icfi.com</t>
  </si>
  <si>
    <t>superiorvision.com</t>
  </si>
  <si>
    <t>cookcountyrecord.com</t>
  </si>
  <si>
    <t>allstateidentityprotection.com</t>
  </si>
  <si>
    <t>ihsdnsx59.com</t>
  </si>
  <si>
    <t>trgwl.com</t>
  </si>
  <si>
    <t>udemyfreecourses.org</t>
  </si>
  <si>
    <t>activesoft.ro</t>
  </si>
  <si>
    <t>amzgame.com</t>
  </si>
  <si>
    <t>writingapaper.net</t>
  </si>
  <si>
    <t>mommyhatescooking.com</t>
  </si>
  <si>
    <t>zeaigfiagefagfzgi.in</t>
  </si>
  <si>
    <t>epals.com</t>
  </si>
  <si>
    <t>friedrich-verlag.de</t>
  </si>
  <si>
    <t>morrissey-solo.com</t>
  </si>
  <si>
    <t>parfumaniya.com.ua</t>
  </si>
  <si>
    <t>ilac.org</t>
  </si>
  <si>
    <t>aguascalientes.gob.mx</t>
  </si>
  <si>
    <t>bjairld.com</t>
  </si>
  <si>
    <t>ymcbky.cyou</t>
  </si>
  <si>
    <t>sz-it.ru</t>
  </si>
  <si>
    <t>snydle.com</t>
  </si>
  <si>
    <t>sexcamsbay.com</t>
  </si>
  <si>
    <t>altruist.com</t>
  </si>
  <si>
    <t>vuit.com</t>
  </si>
  <si>
    <t>crabbychin.com</t>
  </si>
  <si>
    <t>osac.info</t>
  </si>
  <si>
    <t>vancouverobserver.com</t>
  </si>
  <si>
    <t>signalize.com</t>
  </si>
  <si>
    <t>nrw.schule</t>
  </si>
  <si>
    <t>lhm.org</t>
  </si>
  <si>
    <t>getlighthouse.com</t>
  </si>
  <si>
    <t>transgenderhub.com</t>
  </si>
  <si>
    <t>exto.io</t>
  </si>
  <si>
    <t>commanderspalace.com</t>
  </si>
  <si>
    <t>pixijs.com</t>
  </si>
  <si>
    <t>oxotube.com</t>
  </si>
  <si>
    <t>egrp365.ru</t>
  </si>
  <si>
    <t>fadaatmedia.com</t>
  </si>
  <si>
    <t>hdzypt.com</t>
  </si>
  <si>
    <t>maasarbeit.com</t>
  </si>
  <si>
    <t>asianpornlabs.com</t>
  </si>
  <si>
    <t>bullchat.com</t>
  </si>
  <si>
    <t>diflucan2022.com</t>
  </si>
  <si>
    <t>buspar.guru</t>
  </si>
  <si>
    <t>mythologysource.com</t>
  </si>
  <si>
    <t>mptone.ru</t>
  </si>
  <si>
    <t>redanemone.xyz</t>
  </si>
  <si>
    <t>theyoganomads.com</t>
  </si>
  <si>
    <t>flashrewards.co</t>
  </si>
  <si>
    <t>motrin2us.top</t>
  </si>
  <si>
    <t>ma.ru</t>
  </si>
  <si>
    <t>forum-region.ru</t>
  </si>
  <si>
    <t>lvbet.pl</t>
  </si>
  <si>
    <t>pbcde.com</t>
  </si>
  <si>
    <t>zjjzzs.cn</t>
  </si>
  <si>
    <t>jaypeakresort.com</t>
  </si>
  <si>
    <t>ns-valknut.su</t>
  </si>
  <si>
    <t>ravn-hjemmesider.dk</t>
  </si>
  <si>
    <t>cialiseem.com</t>
  </si>
  <si>
    <t>e3dc.com</t>
  </si>
  <si>
    <t>halon.org.uk</t>
  </si>
  <si>
    <t>awsdns-cn-04.com</t>
  </si>
  <si>
    <t>digitalcontent-now.com</t>
  </si>
  <si>
    <t>sildenafilis.com</t>
  </si>
  <si>
    <t>writingtipsoasis.com</t>
  </si>
  <si>
    <t>vocaloid.com</t>
  </si>
  <si>
    <t>zgzjzj.net</t>
  </si>
  <si>
    <t>entrepreneurshipsecret.com</t>
  </si>
  <si>
    <t>un4seen.com</t>
  </si>
  <si>
    <t>nif.no</t>
  </si>
  <si>
    <t>persol-group.co.jp</t>
  </si>
  <si>
    <t>e-solus.ca</t>
  </si>
  <si>
    <t>postium.ru</t>
  </si>
  <si>
    <t>boatsales.com.au</t>
  </si>
  <si>
    <t>thearchitectsdiary.com</t>
  </si>
  <si>
    <t>geoapp.me</t>
  </si>
  <si>
    <t>mostbets25.top</t>
  </si>
  <si>
    <t>blender.kim</t>
  </si>
  <si>
    <t>ddr-museum.de</t>
  </si>
  <si>
    <t>ccsinet.com</t>
  </si>
  <si>
    <t>carezone.com</t>
  </si>
  <si>
    <t>frydge.uk</t>
  </si>
  <si>
    <t>truemetrics.cn</t>
  </si>
  <si>
    <t>techsavings.com</t>
  </si>
  <si>
    <t>18j1.life</t>
  </si>
  <si>
    <t>trckolprtnr.com</t>
  </si>
  <si>
    <t>aofsoru.com</t>
  </si>
  <si>
    <t>medgorod.ru</t>
  </si>
  <si>
    <t>innosupps.com</t>
  </si>
  <si>
    <t>kayiprihtim.com</t>
  </si>
  <si>
    <t>wwrk.co</t>
  </si>
  <si>
    <t>chordzaa.com</t>
  </si>
  <si>
    <t>cnhuali.com.cn</t>
  </si>
  <si>
    <t>kittensgame.com</t>
  </si>
  <si>
    <t>mauicrafttours.com</t>
  </si>
  <si>
    <t>palmettopaintballleague.com</t>
  </si>
  <si>
    <t>askull.com</t>
  </si>
  <si>
    <t>leeds-castle.com</t>
  </si>
  <si>
    <t>abcleads.com</t>
  </si>
  <si>
    <t>oshioki24.com</t>
  </si>
  <si>
    <t>arcadeitalia.net</t>
  </si>
  <si>
    <t>greyware.com</t>
  </si>
  <si>
    <t>gigabaza.ru</t>
  </si>
  <si>
    <t>gtpbstnws.com</t>
  </si>
  <si>
    <t>thecochranelibrary.com</t>
  </si>
  <si>
    <t>lemonaidhealth.com</t>
  </si>
  <si>
    <t>sunwah-fonwin.kr</t>
  </si>
  <si>
    <t>voyager-tech.com</t>
  </si>
  <si>
    <t>nosteam.ro</t>
  </si>
  <si>
    <t>gyutto.com</t>
  </si>
  <si>
    <t>zproxy.org</t>
  </si>
  <si>
    <t>blynk-cloud.com</t>
  </si>
  <si>
    <t>chaty.app</t>
  </si>
  <si>
    <t>sgns.net</t>
  </si>
  <si>
    <t>accea.co.jp</t>
  </si>
  <si>
    <t>0123401234.com</t>
  </si>
  <si>
    <t>twdcstories.com</t>
  </si>
  <si>
    <t>uscutter.com</t>
  </si>
  <si>
    <t>worldgovernmentsummit.org</t>
  </si>
  <si>
    <t>4rweb.com</t>
  </si>
  <si>
    <t>dropstab.com</t>
  </si>
  <si>
    <t>selfwealth.com.au</t>
  </si>
  <si>
    <t>bamberg.de</t>
  </si>
  <si>
    <t>gamesnostalgia.com</t>
  </si>
  <si>
    <t>incrediblerugsanddecor.com</t>
  </si>
  <si>
    <t>crowdcow.com</t>
  </si>
  <si>
    <t>blackin.top</t>
  </si>
  <si>
    <t>wibs.at</t>
  </si>
  <si>
    <t>cdrnet.org</t>
  </si>
  <si>
    <t>ravvisa.com</t>
  </si>
  <si>
    <t>moldova.org</t>
  </si>
  <si>
    <t>jccal.org</t>
  </si>
  <si>
    <t>vgmuseum.com</t>
  </si>
  <si>
    <t>precincttv.com</t>
  </si>
  <si>
    <t>cablelynx.com</t>
  </si>
  <si>
    <t>1xbet-rffk.top</t>
  </si>
  <si>
    <t>mp3dl.cc</t>
  </si>
  <si>
    <t>mostbet-life32.top</t>
  </si>
  <si>
    <t>online-casino.ca</t>
  </si>
  <si>
    <t>loginslink.com</t>
  </si>
  <si>
    <t>nzx.com</t>
  </si>
  <si>
    <t>itjc8.com</t>
  </si>
  <si>
    <t>aonedata.co.kr</t>
  </si>
  <si>
    <t>ukryachting.net</t>
  </si>
  <si>
    <t>803.com.cn</t>
  </si>
  <si>
    <t>pagetiger.com</t>
  </si>
  <si>
    <t>syzqpq.com</t>
  </si>
  <si>
    <t>jaeklegroup.com</t>
  </si>
  <si>
    <t>ynlhjm.com</t>
  </si>
  <si>
    <t>1xbet-download-fa.com</t>
  </si>
  <si>
    <t>hdfcbk.io</t>
  </si>
  <si>
    <t>dentsuaegis.ru</t>
  </si>
  <si>
    <t>wholeeshopping.com</t>
  </si>
  <si>
    <t>fontmirror.com</t>
  </si>
  <si>
    <t>onlinekosten.de</t>
  </si>
  <si>
    <t>hpb.hr</t>
  </si>
  <si>
    <t>managingip.com</t>
  </si>
  <si>
    <t>comics888.com</t>
  </si>
  <si>
    <t>droidos.download</t>
  </si>
  <si>
    <t>iibf.org.in</t>
  </si>
  <si>
    <t>bluedivine.co.uk</t>
  </si>
  <si>
    <t>gaming-age.com</t>
  </si>
  <si>
    <t>jogjamedianet.com</t>
  </si>
  <si>
    <t>foresightsports.com</t>
  </si>
  <si>
    <t>momondo.com.tr</t>
  </si>
  <si>
    <t>virginmediao2.co.uk</t>
  </si>
  <si>
    <t>lg.com.br</t>
  </si>
  <si>
    <t>2th.me</t>
  </si>
  <si>
    <t>rectangleapp.com</t>
  </si>
  <si>
    <t>darkweb-darknet-markets.link</t>
  </si>
  <si>
    <t>leeclerk.org</t>
  </si>
  <si>
    <t>clonidine.trade</t>
  </si>
  <si>
    <t>eetech.com</t>
  </si>
  <si>
    <t>riohondo.edu</t>
  </si>
  <si>
    <t>javimoya.com</t>
  </si>
  <si>
    <t>iscyber.com</t>
  </si>
  <si>
    <t>daqing.gov.cn</t>
  </si>
  <si>
    <t>icalx.com</t>
  </si>
  <si>
    <t>ketogendiet.net</t>
  </si>
  <si>
    <t>comune.prato.it</t>
  </si>
  <si>
    <t>cognateparsley.com</t>
  </si>
  <si>
    <t>colesclassroom.com</t>
  </si>
  <si>
    <t>vinto.club</t>
  </si>
  <si>
    <t>nettvett.no</t>
  </si>
  <si>
    <t>ritasice.com</t>
  </si>
  <si>
    <t>vpxl.digital</t>
  </si>
  <si>
    <t>fletcherallen.org</t>
  </si>
  <si>
    <t>lc.edu</t>
  </si>
  <si>
    <t>buergerserviceportal.de</t>
  </si>
  <si>
    <t>underwaterengineering.com</t>
  </si>
  <si>
    <t>martin.fl.us</t>
  </si>
  <si>
    <t>travelpassionate.com</t>
  </si>
  <si>
    <t>taktemp.com</t>
  </si>
  <si>
    <t>ill.fr</t>
  </si>
  <si>
    <t>livepcsupport.com</t>
  </si>
  <si>
    <t>sheingroup.com</t>
  </si>
  <si>
    <t>celoxis.com</t>
  </si>
  <si>
    <t>civilwartalk.com</t>
  </si>
  <si>
    <t>cmestatic.com</t>
  </si>
  <si>
    <t>imenupro.com</t>
  </si>
  <si>
    <t>littlestar.jp</t>
  </si>
  <si>
    <t>nbt.nhs.uk</t>
  </si>
  <si>
    <t>caiman.us</t>
  </si>
  <si>
    <t>gamenetcloud.com</t>
  </si>
  <si>
    <t>icmarkets-zhw.com</t>
  </si>
  <si>
    <t>yso70kwbuo.com</t>
  </si>
  <si>
    <t>openheadend.tv</t>
  </si>
  <si>
    <t>dialab.ru</t>
  </si>
  <si>
    <t>onepharmacy.shop</t>
  </si>
  <si>
    <t>fcbc.group</t>
  </si>
  <si>
    <t>crittercontrol.com</t>
  </si>
  <si>
    <t>sasusecureserverplusplus.net</t>
  </si>
  <si>
    <t>ccsxk.cn</t>
  </si>
  <si>
    <t>ausloc.com</t>
  </si>
  <si>
    <t>cbo1.dev</t>
  </si>
  <si>
    <t>vivosun.com</t>
  </si>
  <si>
    <t>walkthroughthefire.com</t>
  </si>
  <si>
    <t>utab.io</t>
  </si>
  <si>
    <t>advmoscow.ru</t>
  </si>
  <si>
    <t>yndemo.com</t>
  </si>
  <si>
    <t>wr.de</t>
  </si>
  <si>
    <t>dvdizzy.com</t>
  </si>
  <si>
    <t>romsfast.com</t>
  </si>
  <si>
    <t>atsat.com</t>
  </si>
  <si>
    <t>arcos-inc.com</t>
  </si>
  <si>
    <t>1xbet-95683x.top</t>
  </si>
  <si>
    <t>xn----dtbfdbwspgnceulm.xn--p1ai</t>
  </si>
  <si>
    <t>tut.li</t>
  </si>
  <si>
    <t>diplomis-nkz.com</t>
  </si>
  <si>
    <t>wikiserv.ru</t>
  </si>
  <si>
    <t>conmishijos.com</t>
  </si>
  <si>
    <t>chinaw3.com</t>
  </si>
  <si>
    <t>sendwishonline.com</t>
  </si>
  <si>
    <t>flagpole.com</t>
  </si>
  <si>
    <t>manilashaker.com</t>
  </si>
  <si>
    <t>virtusize.jp</t>
  </si>
  <si>
    <t>baixardoc.com</t>
  </si>
  <si>
    <t>fsharetv.io</t>
  </si>
  <si>
    <t>casinounique.es</t>
  </si>
  <si>
    <t>brook.edu</t>
  </si>
  <si>
    <t>easycosmetic.de</t>
  </si>
  <si>
    <t>transafe.com</t>
  </si>
  <si>
    <t>pedportal.net</t>
  </si>
  <si>
    <t>margot-fischer.at</t>
  </si>
  <si>
    <t>tosimplyinspire.com</t>
  </si>
  <si>
    <t>modelmediaasia.com</t>
  </si>
  <si>
    <t>philadelphiapark.com</t>
  </si>
  <si>
    <t>doogh.club</t>
  </si>
  <si>
    <t>svoboda.org.ua</t>
  </si>
  <si>
    <t>climatewatchdata.org</t>
  </si>
  <si>
    <t>onedrive-cdn.com</t>
  </si>
  <si>
    <t>gtmgeotextile.com</t>
  </si>
  <si>
    <t>ecr.aws</t>
  </si>
  <si>
    <t>framasoft.net</t>
  </si>
  <si>
    <t>primednsbase.com</t>
  </si>
  <si>
    <t>reecoupons.com</t>
  </si>
  <si>
    <t>dnswindows.net</t>
  </si>
  <si>
    <t>cict.fr</t>
  </si>
  <si>
    <t>hostyou4ever.com</t>
  </si>
  <si>
    <t>osha.gov.tw</t>
  </si>
  <si>
    <t>drivebit.in</t>
  </si>
  <si>
    <t>spnproductions.in</t>
  </si>
  <si>
    <t>gossipwhore.online</t>
  </si>
  <si>
    <t>ezadmin.co.kr</t>
  </si>
  <si>
    <t>alizereklam.com</t>
  </si>
  <si>
    <t>heijmans.nl</t>
  </si>
  <si>
    <t>yaodaojiao.com</t>
  </si>
  <si>
    <t>mac.gov.tw</t>
  </si>
  <si>
    <t>zigwheels.my</t>
  </si>
  <si>
    <t>shayne.com.tw</t>
  </si>
  <si>
    <t>askfalcon.com</t>
  </si>
  <si>
    <t>loblaw.digital</t>
  </si>
  <si>
    <t>darktormarketslinks.shop</t>
  </si>
  <si>
    <t>gingerbread.org.uk</t>
  </si>
  <si>
    <t>atwonline.com</t>
  </si>
  <si>
    <t>orz.hm</t>
  </si>
  <si>
    <t>al7eah.net</t>
  </si>
  <si>
    <t>fairu-schnellvpn.xyz</t>
  </si>
  <si>
    <t>mosgu.ru</t>
  </si>
  <si>
    <t>brocade.com.ua</t>
  </si>
  <si>
    <t>jornadaperfecta.com</t>
  </si>
  <si>
    <t>americanhoperesources.com</t>
  </si>
  <si>
    <t>currys.biz</t>
  </si>
  <si>
    <t>brailleinstitute.org</t>
  </si>
  <si>
    <t>oecfiber.com</t>
  </si>
  <si>
    <t>ruukki.com</t>
  </si>
  <si>
    <t>maytech.net</t>
  </si>
  <si>
    <t>engeplusempresas.com.br</t>
  </si>
  <si>
    <t>diclofenac.guru</t>
  </si>
  <si>
    <t>vidoe.top</t>
  </si>
  <si>
    <t>muhaninsutech.com</t>
  </si>
  <si>
    <t>fenzhidao.com.cn</t>
  </si>
  <si>
    <t>cisa.com</t>
  </si>
  <si>
    <t>slotmachinesforum.net</t>
  </si>
  <si>
    <t>departgross.com</t>
  </si>
  <si>
    <t>mostbets24.top</t>
  </si>
  <si>
    <t>fiatgroup.com</t>
  </si>
  <si>
    <t>mydobiss.com</t>
  </si>
  <si>
    <t>espacevo.fr</t>
  </si>
  <si>
    <t>dfcufinancial.com</t>
  </si>
  <si>
    <t>sexxxhd.com</t>
  </si>
  <si>
    <t>wen.ru</t>
  </si>
  <si>
    <t>fundinghero.com</t>
  </si>
  <si>
    <t>meadd.com</t>
  </si>
  <si>
    <t>toc.de</t>
  </si>
  <si>
    <t>yalla-kora.tv</t>
  </si>
  <si>
    <t>avant-it.ru</t>
  </si>
  <si>
    <t>great-tv.tv</t>
  </si>
  <si>
    <t>allthingsdogs.com</t>
  </si>
  <si>
    <t>aviationjobsearch.com</t>
  </si>
  <si>
    <t>giantmicrobes.com</t>
  </si>
  <si>
    <t>livebet.com</t>
  </si>
  <si>
    <t>lakala.com</t>
  </si>
  <si>
    <t>alps.com</t>
  </si>
  <si>
    <t>musicgoround.com</t>
  </si>
  <si>
    <t>doxycyclin.online</t>
  </si>
  <si>
    <t>boont.ru</t>
  </si>
  <si>
    <t>nationalcasagal.org</t>
  </si>
  <si>
    <t>ns-cdn.com</t>
  </si>
  <si>
    <t>motorline.ru</t>
  </si>
  <si>
    <t>kouqinpu.cn</t>
  </si>
  <si>
    <t>charlottecountyfl.gov</t>
  </si>
  <si>
    <t>p0.com</t>
  </si>
  <si>
    <t>leet-dns.com</t>
  </si>
  <si>
    <t>opendorse.com</t>
  </si>
  <si>
    <t>kannadaprabha.com</t>
  </si>
  <si>
    <t>dglcny.com</t>
  </si>
  <si>
    <t>constant.co</t>
  </si>
  <si>
    <t>entecheco.com</t>
  </si>
  <si>
    <t>gofast.net</t>
  </si>
  <si>
    <t>tbib.org</t>
  </si>
  <si>
    <t>3d-printing-additive-manufacturing.com</t>
  </si>
  <si>
    <t>goss.ie</t>
  </si>
  <si>
    <t>napapijri.com</t>
  </si>
  <si>
    <t>wyhifdpatl.com</t>
  </si>
  <si>
    <t>krs-online.com.pl</t>
  </si>
  <si>
    <t>affluences.com</t>
  </si>
  <si>
    <t>belz.com</t>
  </si>
  <si>
    <t>scoresense.com</t>
  </si>
  <si>
    <t>x-level.cn</t>
  </si>
  <si>
    <t>sitebulb.com</t>
  </si>
  <si>
    <t>seyuavdns1.com</t>
  </si>
  <si>
    <t>ticketluck.com</t>
  </si>
  <si>
    <t>gxtcmu.edu.cn</t>
  </si>
  <si>
    <t>orionprotocol.io</t>
  </si>
  <si>
    <t>gingerservers.com</t>
  </si>
  <si>
    <t>alpherafinancialservices.at</t>
  </si>
  <si>
    <t>hut.ao</t>
  </si>
  <si>
    <t>mermaid.live</t>
  </si>
  <si>
    <t>total-stream.com</t>
  </si>
  <si>
    <t>redditodicittadinanza.gov.it</t>
  </si>
  <si>
    <t>fastwork.id</t>
  </si>
  <si>
    <t>big-book-med.ru</t>
  </si>
  <si>
    <t>erectiledysfunctionpillscvs.com</t>
  </si>
  <si>
    <t>segurcaixaadeslas.es</t>
  </si>
  <si>
    <t>eemanager.net</t>
  </si>
  <si>
    <t>slimtrade.com</t>
  </si>
  <si>
    <t>yorkshirewater.com</t>
  </si>
  <si>
    <t>nudems.com</t>
  </si>
  <si>
    <t>yenkee-wiki.win</t>
  </si>
  <si>
    <t>newmediaexpress.com</t>
  </si>
  <si>
    <t>mostbeta19.top</t>
  </si>
  <si>
    <t>ilibr.org</t>
  </si>
  <si>
    <t>hantton.com</t>
  </si>
  <si>
    <t>carry1st.com</t>
  </si>
  <si>
    <t>lan.co.uk</t>
  </si>
  <si>
    <t>carmart.ng</t>
  </si>
  <si>
    <t>speedpacket.com</t>
  </si>
  <si>
    <t>mycarspecs.com</t>
  </si>
  <si>
    <t>getselfhelp.co.uk</t>
  </si>
  <si>
    <t>vegasnews.com</t>
  </si>
  <si>
    <t>connexuscu.org</t>
  </si>
  <si>
    <t>quantifiedself.com</t>
  </si>
  <si>
    <t>accutane.agency</t>
  </si>
  <si>
    <t>62yys.xyz</t>
  </si>
  <si>
    <t>digitalbeerpromo.com</t>
  </si>
  <si>
    <t>artvee.com</t>
  </si>
  <si>
    <t>informarea.it</t>
  </si>
  <si>
    <t>sosltd.com</t>
  </si>
  <si>
    <t>wf.net</t>
  </si>
  <si>
    <t>africam.com</t>
  </si>
  <si>
    <t>mobtada.com</t>
  </si>
  <si>
    <t>skygeek.com</t>
  </si>
  <si>
    <t>amazonadvertising.com</t>
  </si>
  <si>
    <t>monsterfishkeepers.com</t>
  </si>
  <si>
    <t>sprinklesandsprouts.com</t>
  </si>
  <si>
    <t>gorod.cn.ua</t>
  </si>
  <si>
    <t>qbview.com</t>
  </si>
  <si>
    <t>yesco.com</t>
  </si>
  <si>
    <t>tjtianyu.com</t>
  </si>
  <si>
    <t>med24.dk</t>
  </si>
  <si>
    <t>softhost.com.br</t>
  </si>
  <si>
    <t>brandmedia.ru</t>
  </si>
  <si>
    <t>samsladosti.ru</t>
  </si>
  <si>
    <t>k1.com.br</t>
  </si>
  <si>
    <t>skiset.com</t>
  </si>
  <si>
    <t>shinsegi.co.kr</t>
  </si>
  <si>
    <t>ymjgolf.com</t>
  </si>
  <si>
    <t>albenzatabs.com</t>
  </si>
  <si>
    <t>stud.com</t>
  </si>
  <si>
    <t>iptronic.ru</t>
  </si>
  <si>
    <t>crazyguyonabike.com</t>
  </si>
  <si>
    <t>veiligheid.nl</t>
  </si>
  <si>
    <t>foodmanufacturing.com</t>
  </si>
  <si>
    <t>elpatagonico.com</t>
  </si>
  <si>
    <t>tospotify.com</t>
  </si>
  <si>
    <t>greatbritishwebhosting.net</t>
  </si>
  <si>
    <t>volgodonsk.pro</t>
  </si>
  <si>
    <t>squibler.io</t>
  </si>
  <si>
    <t>realtracker.com</t>
  </si>
  <si>
    <t>datahjaelp.net</t>
  </si>
  <si>
    <t>benchmarkminerals.com</t>
  </si>
  <si>
    <t>bundle.run</t>
  </si>
  <si>
    <t>wrde.com</t>
  </si>
  <si>
    <t>keydl.com</t>
  </si>
  <si>
    <t>hivesocial.app</t>
  </si>
  <si>
    <t>9live.club</t>
  </si>
  <si>
    <t>disigma.org</t>
  </si>
  <si>
    <t>fstestradiol.com</t>
  </si>
  <si>
    <t>bluemarblegeo.com</t>
  </si>
  <si>
    <t>cmghostit03.com</t>
  </si>
  <si>
    <t>vincue.com</t>
  </si>
  <si>
    <t>priceypads.com</t>
  </si>
  <si>
    <t>icmregistry.com</t>
  </si>
  <si>
    <t>onlinecoursesschools.com</t>
  </si>
  <si>
    <t>qucosa.de</t>
  </si>
  <si>
    <t>gobcan.es</t>
  </si>
  <si>
    <t>vyatka.ru</t>
  </si>
  <si>
    <t>hackeriet.no</t>
  </si>
  <si>
    <t>feit-iot.com</t>
  </si>
  <si>
    <t>linkedinmobileapp.com</t>
  </si>
  <si>
    <t>fraport.com</t>
  </si>
  <si>
    <t>inspiration.com</t>
  </si>
  <si>
    <t>bestcasinosites.net</t>
  </si>
  <si>
    <t>geekhunter.com.br</t>
  </si>
  <si>
    <t>denninger.net</t>
  </si>
  <si>
    <t>1sthost.com</t>
  </si>
  <si>
    <t>pandi.or.id</t>
  </si>
  <si>
    <t>help-pro.net</t>
  </si>
  <si>
    <t>floridatrippers.com</t>
  </si>
  <si>
    <t>llecialisjaw.com</t>
  </si>
  <si>
    <t>bgtime.tv</t>
  </si>
  <si>
    <t>sonypicturesanimation.com</t>
  </si>
  <si>
    <t>datateh.ru</t>
  </si>
  <si>
    <t>toponlinecazino.site</t>
  </si>
  <si>
    <t>alra7al.net</t>
  </si>
  <si>
    <t>zg-lib.org</t>
  </si>
  <si>
    <t>putlockers.cr</t>
  </si>
  <si>
    <t>teachersbadi.in</t>
  </si>
  <si>
    <t>heatpressnation.com</t>
  </si>
  <si>
    <t>villagehouse.jp</t>
  </si>
  <si>
    <t>happygotravel.com.vn</t>
  </si>
  <si>
    <t>vogel-net.de</t>
  </si>
  <si>
    <t>yadonor.ru</t>
  </si>
  <si>
    <t>crimereports.com</t>
  </si>
  <si>
    <t>amusic23.com</t>
  </si>
  <si>
    <t>coelba.com.br</t>
  </si>
  <si>
    <t>mercadolibre.co.cr</t>
  </si>
  <si>
    <t>mostbet-1.top</t>
  </si>
  <si>
    <t>bkns.com.vn</t>
  </si>
  <si>
    <t>jdpowervalues.com</t>
  </si>
  <si>
    <t>manz.at</t>
  </si>
  <si>
    <t>interactive-circle.jp</t>
  </si>
  <si>
    <t>slutanal.com</t>
  </si>
  <si>
    <t>pnalog.ru</t>
  </si>
  <si>
    <t>casinoblast.net</t>
  </si>
  <si>
    <t>trustmark.com</t>
  </si>
  <si>
    <t>o2-graphics.com</t>
  </si>
  <si>
    <t>impress-net.com</t>
  </si>
  <si>
    <t>pazienti.it</t>
  </si>
  <si>
    <t>clikpicdns.com</t>
  </si>
  <si>
    <t>redcon1.com</t>
  </si>
  <si>
    <t>stubai.at</t>
  </si>
  <si>
    <t>shareowneronline.com</t>
  </si>
  <si>
    <t>palacegatepp.com</t>
  </si>
  <si>
    <t>sambasafety.com</t>
  </si>
  <si>
    <t>comen100.com</t>
  </si>
  <si>
    <t>1xbet-ssrc.top</t>
  </si>
  <si>
    <t>doramaclub.net</t>
  </si>
  <si>
    <t>azazie.cn</t>
  </si>
  <si>
    <t>appbrewery.co</t>
  </si>
  <si>
    <t>mdjlb111.xyz</t>
  </si>
  <si>
    <t>toyotacenter.com</t>
  </si>
  <si>
    <t>airseychelles.com</t>
  </si>
  <si>
    <t>expertus.com.ua</t>
  </si>
  <si>
    <t>rznews.cn</t>
  </si>
  <si>
    <t>volt.com</t>
  </si>
  <si>
    <t>trendhim.com</t>
  </si>
  <si>
    <t>dspot.si</t>
  </si>
  <si>
    <t>htzone.co.il</t>
  </si>
  <si>
    <t>r9t1.com</t>
  </si>
  <si>
    <t>metforminv.quest</t>
  </si>
  <si>
    <t>webintech.net</t>
  </si>
  <si>
    <t>facebook.nl</t>
  </si>
  <si>
    <t>skirball.org</t>
  </si>
  <si>
    <t>dkng.co</t>
  </si>
  <si>
    <t>sczg.hr</t>
  </si>
  <si>
    <t>gxuwz.edu.cn</t>
  </si>
  <si>
    <t>pah.org.pl</t>
  </si>
  <si>
    <t>justspices.de</t>
  </si>
  <si>
    <t>mathjobs.org</t>
  </si>
  <si>
    <t>gigfa.com</t>
  </si>
  <si>
    <t>wpshout.com</t>
  </si>
  <si>
    <t>tgprn.com</t>
  </si>
  <si>
    <t>ndlegis.gov</t>
  </si>
  <si>
    <t>sw-factory.team</t>
  </si>
  <si>
    <t>audiovk.com</t>
  </si>
  <si>
    <t>russianrobotics.ru</t>
  </si>
  <si>
    <t>winntel.com</t>
  </si>
  <si>
    <t>vitamax.ru</t>
  </si>
  <si>
    <t>digitpress.com</t>
  </si>
  <si>
    <t>1xbet-rzd.top</t>
  </si>
  <si>
    <t>winos.me</t>
  </si>
  <si>
    <t>ort.org.il</t>
  </si>
  <si>
    <t>e-seenet.com</t>
  </si>
  <si>
    <t>esaj.ir</t>
  </si>
  <si>
    <t>interplay.com</t>
  </si>
  <si>
    <t>figo.org</t>
  </si>
  <si>
    <t>learn.com</t>
  </si>
  <si>
    <t>immo-facile.com</t>
  </si>
  <si>
    <t>govindasjaipur.com</t>
  </si>
  <si>
    <t>regenbox.org</t>
  </si>
  <si>
    <t>kindergartenworksheetsandgames.com</t>
  </si>
  <si>
    <t>infinitummail.com</t>
  </si>
  <si>
    <t>physicianonfire.com</t>
  </si>
  <si>
    <t>connectingsingles.com</t>
  </si>
  <si>
    <t>tylerapp.com</t>
  </si>
  <si>
    <t>softarchive.is</t>
  </si>
  <si>
    <t>izb.net</t>
  </si>
  <si>
    <t>host888.net</t>
  </si>
  <si>
    <t>indianyellowpages.com</t>
  </si>
  <si>
    <t>da.ge</t>
  </si>
  <si>
    <t>trancy.co.jp</t>
  </si>
  <si>
    <t>e-islam.ru</t>
  </si>
  <si>
    <t>anapobolivia.org</t>
  </si>
  <si>
    <t>realdeplom.com</t>
  </si>
  <si>
    <t>traveline.info</t>
  </si>
  <si>
    <t>webbpanelen.nu</t>
  </si>
  <si>
    <t>thewealthadvisor.com</t>
  </si>
  <si>
    <t>cornerstone-bb.com</t>
  </si>
  <si>
    <t>sosyncd.com</t>
  </si>
  <si>
    <t>neo24.pl</t>
  </si>
  <si>
    <t>sexmama.fans</t>
  </si>
  <si>
    <t>climatixic.com</t>
  </si>
  <si>
    <t>disability.gov</t>
  </si>
  <si>
    <t>myccpay.com</t>
  </si>
  <si>
    <t>deep-drugstore-online.link</t>
  </si>
  <si>
    <t>almonds.com</t>
  </si>
  <si>
    <t>sovdns.net</t>
  </si>
  <si>
    <t>profit1aff.com</t>
  </si>
  <si>
    <t>pokerstars.uk</t>
  </si>
  <si>
    <t>webshipper.io</t>
  </si>
  <si>
    <t>piaoquantv.com</t>
  </si>
  <si>
    <t>pbfingers.com</t>
  </si>
  <si>
    <t>progsoft.net</t>
  </si>
  <si>
    <t>bricodepot.es</t>
  </si>
  <si>
    <t>alpinstore.com</t>
  </si>
  <si>
    <t>tvseasonspoilers.com</t>
  </si>
  <si>
    <t>franceolympique.com</t>
  </si>
  <si>
    <t>williamhillplc.com</t>
  </si>
  <si>
    <t>iboy1069.com</t>
  </si>
  <si>
    <t>irf.se</t>
  </si>
  <si>
    <t>gentedigital.es</t>
  </si>
  <si>
    <t>afr.net</t>
  </si>
  <si>
    <t>csttires.com.cn</t>
  </si>
  <si>
    <t>rcctv.jp</t>
  </si>
  <si>
    <t>zakon.hr</t>
  </si>
  <si>
    <t>2616.com.cn</t>
  </si>
  <si>
    <t>netvulkan.com</t>
  </si>
  <si>
    <t>ideas.com</t>
  </si>
  <si>
    <t>i5171.com</t>
  </si>
  <si>
    <t>tastespotting.com</t>
  </si>
  <si>
    <t>springfieldspringfield.co.uk</t>
  </si>
  <si>
    <t>shift4payments.com</t>
  </si>
  <si>
    <t>primecp.com</t>
  </si>
  <si>
    <t>nicoseiga.jp</t>
  </si>
  <si>
    <t>jura.ch</t>
  </si>
  <si>
    <t>ipophil.gov.ph</t>
  </si>
  <si>
    <t>raymorgan.com</t>
  </si>
  <si>
    <t>gemmeporn.com</t>
  </si>
  <si>
    <t>coxauto-imgmerch.cloud</t>
  </si>
  <si>
    <t>juneau.org</t>
  </si>
  <si>
    <t>maltafawuq.net</t>
  </si>
  <si>
    <t>unwired.co.ke</t>
  </si>
  <si>
    <t>h8299.com</t>
  </si>
  <si>
    <t>cma.org.sa</t>
  </si>
  <si>
    <t>roofnet.org</t>
  </si>
  <si>
    <t>levitra.wiki</t>
  </si>
  <si>
    <t>redheadsound.ru</t>
  </si>
  <si>
    <t>stackip.net</t>
  </si>
  <si>
    <t>stiri.md</t>
  </si>
  <si>
    <t>awsdns-cn-41.net</t>
  </si>
  <si>
    <t>sectra.com</t>
  </si>
  <si>
    <t>jesuswalk.com</t>
  </si>
  <si>
    <t>fun-dare.com</t>
  </si>
  <si>
    <t>tuservermu.com.ve</t>
  </si>
  <si>
    <t>drv-bund.de</t>
  </si>
  <si>
    <t>mb-zip.com</t>
  </si>
  <si>
    <t>wsatkins.com</t>
  </si>
  <si>
    <t>waterkant.net</t>
  </si>
  <si>
    <t>isp.ca</t>
  </si>
  <si>
    <t>onlinebetaalplatform.nl</t>
  </si>
  <si>
    <t>s3host-ua.com.ua</t>
  </si>
  <si>
    <t>branchable.com</t>
  </si>
  <si>
    <t>nowaitapp.com</t>
  </si>
  <si>
    <t>techstyle.net</t>
  </si>
  <si>
    <t>silvercrestmetals.com</t>
  </si>
  <si>
    <t>swepco.com</t>
  </si>
  <si>
    <t>uppervote.com</t>
  </si>
  <si>
    <t>sunnyhealthfitness.com</t>
  </si>
  <si>
    <t>resmed.org</t>
  </si>
  <si>
    <t>tiqcdn.cn</t>
  </si>
  <si>
    <t>estoty.games</t>
  </si>
  <si>
    <t>sosafe.de</t>
  </si>
  <si>
    <t>athens.edu</t>
  </si>
  <si>
    <t>haibike.com</t>
  </si>
  <si>
    <t>taoran.net</t>
  </si>
  <si>
    <t>dd351.com</t>
  </si>
  <si>
    <t>gsecurecontent.com</t>
  </si>
  <si>
    <t>communitycrimemap.com</t>
  </si>
  <si>
    <t>webhoster.ag</t>
  </si>
  <si>
    <t>mschf.xyz</t>
  </si>
  <si>
    <t>sandinmysuitcase.com</t>
  </si>
  <si>
    <t>petedge.com</t>
  </si>
  <si>
    <t>gossby.com</t>
  </si>
  <si>
    <t>qlhgl.cn</t>
  </si>
  <si>
    <t>18183.cn</t>
  </si>
  <si>
    <t>sorgenfrei-events.de</t>
  </si>
  <si>
    <t>biglion.app</t>
  </si>
  <si>
    <t>cnitblog.com</t>
  </si>
  <si>
    <t>unitconverter.io</t>
  </si>
  <si>
    <t>lidiasitaly.com</t>
  </si>
  <si>
    <t>acgnzy.com</t>
  </si>
  <si>
    <t>xaxis.co.kr</t>
  </si>
  <si>
    <t>tinhocngoisao.com</t>
  </si>
  <si>
    <t>ocenaudio.com</t>
  </si>
  <si>
    <t>ilap.com</t>
  </si>
  <si>
    <t>recollective.com</t>
  </si>
  <si>
    <t>gd.edu.cn</t>
  </si>
  <si>
    <t>longislandinvestmentadvisors.com</t>
  </si>
  <si>
    <t>holydaygames.org</t>
  </si>
  <si>
    <t>qsjjw.cn</t>
  </si>
  <si>
    <t>pactera.com</t>
  </si>
  <si>
    <t>krl.co.id</t>
  </si>
  <si>
    <t>bjbzz.com</t>
  </si>
  <si>
    <t>mygalderma.com</t>
  </si>
  <si>
    <t>athlon.com</t>
  </si>
  <si>
    <t>zofran4all.top</t>
  </si>
  <si>
    <t>juegosjuegos.com</t>
  </si>
  <si>
    <t>dongfeng-nissan.com.cn</t>
  </si>
  <si>
    <t>cosmolex.com</t>
  </si>
  <si>
    <t>cartoonnetworkasia.com</t>
  </si>
  <si>
    <t>idmsensor.com</t>
  </si>
  <si>
    <t>lefutur.ru</t>
  </si>
  <si>
    <t>mepuzz.com</t>
  </si>
  <si>
    <t>infosakyu.ne.jp</t>
  </si>
  <si>
    <t>icore.com</t>
  </si>
  <si>
    <t>craftbits.com</t>
  </si>
  <si>
    <t>immostreet.ch</t>
  </si>
  <si>
    <t>uniortech.ru</t>
  </si>
  <si>
    <t>dtfibre.fr</t>
  </si>
  <si>
    <t>usascripthelpers.com</t>
  </si>
  <si>
    <t>computerplus.com.pl</t>
  </si>
  <si>
    <t>aire-limpio.com</t>
  </si>
  <si>
    <t>audiclub-russia.ru</t>
  </si>
  <si>
    <t>oceanfirst.com</t>
  </si>
  <si>
    <t>lovegeneric-one.ru</t>
  </si>
  <si>
    <t>fiu758.com</t>
  </si>
  <si>
    <t>cequintvzwidml.com</t>
  </si>
  <si>
    <t>gruntwork.io</t>
  </si>
  <si>
    <t>ora.pm</t>
  </si>
  <si>
    <t>fluxpools.net</t>
  </si>
  <si>
    <t>kiso.ne.jp</t>
  </si>
  <si>
    <t>testerhome.com</t>
  </si>
  <si>
    <t>nirax-cargo.ru</t>
  </si>
  <si>
    <t>devil999.com</t>
  </si>
  <si>
    <t>sunnary.online</t>
  </si>
  <si>
    <t>wallace.edu</t>
  </si>
  <si>
    <t>mbc4you.com</t>
  </si>
  <si>
    <t>recurse.com</t>
  </si>
  <si>
    <t>kartagov.net</t>
  </si>
  <si>
    <t>sunrisescn.com</t>
  </si>
  <si>
    <t>vitalthrills.com</t>
  </si>
  <si>
    <t>bdaia.com</t>
  </si>
  <si>
    <t>aviangranulator.com</t>
  </si>
  <si>
    <t>moviestars.to</t>
  </si>
  <si>
    <t>grifon.info</t>
  </si>
  <si>
    <t>gldjc.com</t>
  </si>
  <si>
    <t>orangecyberdefense.com</t>
  </si>
  <si>
    <t>ripserver.ru</t>
  </si>
  <si>
    <t>cablevideodigital.com</t>
  </si>
  <si>
    <t>solpro.ru</t>
  </si>
  <si>
    <t>nline.ru</t>
  </si>
  <si>
    <t>sgdmobile.com</t>
  </si>
  <si>
    <t>eon.cz</t>
  </si>
  <si>
    <t>estima.ru</t>
  </si>
  <si>
    <t>jdc.org</t>
  </si>
  <si>
    <t>berdu.id</t>
  </si>
  <si>
    <t>plusnetprovedor.net.br</t>
  </si>
  <si>
    <t>viviagra.com</t>
  </si>
  <si>
    <t>carnivorestyle.com</t>
  </si>
  <si>
    <t>nceo.org</t>
  </si>
  <si>
    <t>noticiasargentinas.com</t>
  </si>
  <si>
    <t>bbbyproperties.com</t>
  </si>
  <si>
    <t>o-bible.com</t>
  </si>
  <si>
    <t>onlinehost.dk</t>
  </si>
  <si>
    <t>whatchats.com</t>
  </si>
  <si>
    <t>veepee.it</t>
  </si>
  <si>
    <t>gigroup.com</t>
  </si>
  <si>
    <t>protrack365.com</t>
  </si>
  <si>
    <t>1xbet-rffh.top</t>
  </si>
  <si>
    <t>navionetworks.com</t>
  </si>
  <si>
    <t>ffxivgillionaire.com</t>
  </si>
  <si>
    <t>canadiandimension.com</t>
  </si>
  <si>
    <t>mito3d.com</t>
  </si>
  <si>
    <t>pcxrl.com</t>
  </si>
  <si>
    <t>elliottelectric.com</t>
  </si>
  <si>
    <t>9game.online</t>
  </si>
  <si>
    <t>samsungdp.com</t>
  </si>
  <si>
    <t>visitomaha.com</t>
  </si>
  <si>
    <t>musicpd.org</t>
  </si>
  <si>
    <t>gridfury.net</t>
  </si>
  <si>
    <t>sideloadly.io</t>
  </si>
  <si>
    <t>aubi-plus.de</t>
  </si>
  <si>
    <t>fanserials.one</t>
  </si>
  <si>
    <t>2tor.net</t>
  </si>
  <si>
    <t>rcoa.ac.uk</t>
  </si>
  <si>
    <t>sesamath.net</t>
  </si>
  <si>
    <t>patioliving.com</t>
  </si>
  <si>
    <t>machform.com</t>
  </si>
  <si>
    <t>worktime.com</t>
  </si>
  <si>
    <t>skiessentials.com</t>
  </si>
  <si>
    <t>qltrk.com</t>
  </si>
  <si>
    <t>margcompusoft.com</t>
  </si>
  <si>
    <t>mxcity.mx</t>
  </si>
  <si>
    <t>fergusonshowrooms.com</t>
  </si>
  <si>
    <t>nb-bet.com</t>
  </si>
  <si>
    <t>888casino.ro</t>
  </si>
  <si>
    <t>mercadoshops.com.ve</t>
  </si>
  <si>
    <t>karnatakatourism.org</t>
  </si>
  <si>
    <t>gpserver.com</t>
  </si>
  <si>
    <t>intex-ltd.ru</t>
  </si>
  <si>
    <t>chetangole.com</t>
  </si>
  <si>
    <t>paypal-survey.com</t>
  </si>
  <si>
    <t>hutchison.com.au</t>
  </si>
  <si>
    <t>unitedfound.com</t>
  </si>
  <si>
    <t>doria.fi</t>
  </si>
  <si>
    <t>strntt005z5.xyz</t>
  </si>
  <si>
    <t>todayvpn.net</t>
  </si>
  <si>
    <t>saba-e.com</t>
  </si>
  <si>
    <t>ikea-club.org</t>
  </si>
  <si>
    <t>mlxinli.com</t>
  </si>
  <si>
    <t>tipo.io</t>
  </si>
  <si>
    <t>dsquared.co.th</t>
  </si>
  <si>
    <t>equinox.net</t>
  </si>
  <si>
    <t>bbsoftware.co.uk</t>
  </si>
  <si>
    <t>twaegl.com</t>
  </si>
  <si>
    <t>maxboobs.com</t>
  </si>
  <si>
    <t>aace.org</t>
  </si>
  <si>
    <t>capitalist.net</t>
  </si>
  <si>
    <t>spacing.ca</t>
  </si>
  <si>
    <t>pokeratlas.com</t>
  </si>
  <si>
    <t>cardcomplete.com</t>
  </si>
  <si>
    <t>rsmchina.com.cn</t>
  </si>
  <si>
    <t>pepecinehd.com</t>
  </si>
  <si>
    <t>twidoom.com</t>
  </si>
  <si>
    <t>livetiles.io</t>
  </si>
  <si>
    <t>net-uno.net</t>
  </si>
  <si>
    <t>mpa.gov.sg</t>
  </si>
  <si>
    <t>kickbox.com</t>
  </si>
  <si>
    <t>chezgregoire.fr</t>
  </si>
  <si>
    <t>naij.com</t>
  </si>
  <si>
    <t>petrofac.com</t>
  </si>
  <si>
    <t>gatecima.com</t>
  </si>
  <si>
    <t>midiaresearch.com</t>
  </si>
  <si>
    <t>airtiger.com</t>
  </si>
  <si>
    <t>redneutra.com</t>
  </si>
  <si>
    <t>greenmarketreport.com</t>
  </si>
  <si>
    <t>freehost.pl</t>
  </si>
  <si>
    <t>mathsonline.com.au</t>
  </si>
  <si>
    <t>nda.ac.jp</t>
  </si>
  <si>
    <t>grcrt.net</t>
  </si>
  <si>
    <t>flight-report.com</t>
  </si>
  <si>
    <t>kangaroodevices.com</t>
  </si>
  <si>
    <t>cryptovantage.com</t>
  </si>
  <si>
    <t>sightseeingpass.com</t>
  </si>
  <si>
    <t>filmesdetv.com</t>
  </si>
  <si>
    <t>jessicaferrari.it</t>
  </si>
  <si>
    <t>dokspb.info</t>
  </si>
  <si>
    <t>neepu.edu.cn</t>
  </si>
  <si>
    <t>veryleaks.cz</t>
  </si>
  <si>
    <t>logic-immo.be</t>
  </si>
  <si>
    <t>dhakaeducationboard.gov.bd</t>
  </si>
  <si>
    <t>kronospan-worldwide.com</t>
  </si>
  <si>
    <t>cashewsforlife208.com</t>
  </si>
  <si>
    <t>preschoolinspirations.com</t>
  </si>
  <si>
    <t>vulkanplatinum-pro.club</t>
  </si>
  <si>
    <t>imatelsecurity.com</t>
  </si>
  <si>
    <t>namaashot.com</t>
  </si>
  <si>
    <t>curlie.org</t>
  </si>
  <si>
    <t>planningpod.com</t>
  </si>
  <si>
    <t>enquiz.io</t>
  </si>
  <si>
    <t>thalaipuseithi.com</t>
  </si>
  <si>
    <t>sunrise.net</t>
  </si>
  <si>
    <t>basketbros.io</t>
  </si>
  <si>
    <t>natsdk.com</t>
  </si>
  <si>
    <t>fiestabowl.org</t>
  </si>
  <si>
    <t>webronhost.com</t>
  </si>
  <si>
    <t>adklick.net</t>
  </si>
  <si>
    <t>medicaresolutions.com</t>
  </si>
  <si>
    <t>hbcusports.com</t>
  </si>
  <si>
    <t>vetstate.ru</t>
  </si>
  <si>
    <t>medoc.ua</t>
  </si>
  <si>
    <t>achieversjanata.com</t>
  </si>
  <si>
    <t>teamgb.com</t>
  </si>
  <si>
    <t>techcom.cz</t>
  </si>
  <si>
    <t>bytick.com</t>
  </si>
  <si>
    <t>onsolvegateway.com</t>
  </si>
  <si>
    <t>addisstandard.com</t>
  </si>
  <si>
    <t>startmetons.nl</t>
  </si>
  <si>
    <t>giant.sg</t>
  </si>
  <si>
    <t>interroadholland.nl</t>
  </si>
  <si>
    <t>startseite.to</t>
  </si>
  <si>
    <t>phatriasulung.net.id</t>
  </si>
  <si>
    <t>lapreferente.com</t>
  </si>
  <si>
    <t>davotion.com</t>
  </si>
  <si>
    <t>netcloudns.com</t>
  </si>
  <si>
    <t>mymcmedia.org</t>
  </si>
  <si>
    <t>starforgemc.com</t>
  </si>
  <si>
    <t>darkweb-onion-markets.link</t>
  </si>
  <si>
    <t>desnivel.com</t>
  </si>
  <si>
    <t>trt3.jus.br</t>
  </si>
  <si>
    <t>bricartsmedia.org</t>
  </si>
  <si>
    <t>rewind.lol</t>
  </si>
  <si>
    <t>1xbetlink20.top</t>
  </si>
  <si>
    <t>macorner.co</t>
  </si>
  <si>
    <t>ipnetzone.com</t>
  </si>
  <si>
    <t>portal-tol.net</t>
  </si>
  <si>
    <t>ilb.ru</t>
  </si>
  <si>
    <t>clinique.co.uk</t>
  </si>
  <si>
    <t>xrccp.com</t>
  </si>
  <si>
    <t>sms16.ru</t>
  </si>
  <si>
    <t>luckyfilm.com</t>
  </si>
  <si>
    <t>1-imagehost.com</t>
  </si>
  <si>
    <t>mersen.com</t>
  </si>
  <si>
    <t>4byte.directory</t>
  </si>
  <si>
    <t>thebeerstore.ca</t>
  </si>
  <si>
    <t>district196.org</t>
  </si>
  <si>
    <t>donationtown.org</t>
  </si>
  <si>
    <t>oc6ar.xyz</t>
  </si>
  <si>
    <t>juicebox.net</t>
  </si>
  <si>
    <t>gameanswers.net</t>
  </si>
  <si>
    <t>spk.ru</t>
  </si>
  <si>
    <t>ttsf33.com</t>
  </si>
  <si>
    <t>chinamobil.ru</t>
  </si>
  <si>
    <t>bookedscheduler.com</t>
  </si>
  <si>
    <t>ztedevice.com</t>
  </si>
  <si>
    <t>viashop.fun</t>
  </si>
  <si>
    <t>uplink.kz</t>
  </si>
  <si>
    <t>tmphost.ru</t>
  </si>
  <si>
    <t>ofaex.com</t>
  </si>
  <si>
    <t>indigoag.com</t>
  </si>
  <si>
    <t>diziizle.live</t>
  </si>
  <si>
    <t>qec.com.cn</t>
  </si>
  <si>
    <t>nationalpopularvote.com</t>
  </si>
  <si>
    <t>host.com</t>
  </si>
  <si>
    <t>processwebsitedata.com</t>
  </si>
  <si>
    <t>princesshouse.com</t>
  </si>
  <si>
    <t>cliniclegal.org</t>
  </si>
  <si>
    <t>greenchip.co.kr</t>
  </si>
  <si>
    <t>kawarthaloon.com</t>
  </si>
  <si>
    <t>ieasytech.com</t>
  </si>
  <si>
    <t>pngimage.net</t>
  </si>
  <si>
    <t>asia-cdn.com</t>
  </si>
  <si>
    <t>echalk.co.uk</t>
  </si>
  <si>
    <t>thenigerianvoice.com</t>
  </si>
  <si>
    <t>finduslocal.com</t>
  </si>
  <si>
    <t>gridsouth.com</t>
  </si>
  <si>
    <t>totallyfurniture.com</t>
  </si>
  <si>
    <t>3aces.in</t>
  </si>
  <si>
    <t>dnsloader.com</t>
  </si>
  <si>
    <t>mousehacking.com</t>
  </si>
  <si>
    <t>zjou.edu.cn</t>
  </si>
  <si>
    <t>purgen.net</t>
  </si>
  <si>
    <t>office-discount.de</t>
  </si>
  <si>
    <t>re-file.com</t>
  </si>
  <si>
    <t>mundiario.com</t>
  </si>
  <si>
    <t>tfewines.com</t>
  </si>
  <si>
    <t>hollywoodsign.org</t>
  </si>
  <si>
    <t>magput.ru</t>
  </si>
  <si>
    <t>cybertec-postgresql.com</t>
  </si>
  <si>
    <t>politiadefrontiera.ro</t>
  </si>
  <si>
    <t>goodshape1.com</t>
  </si>
  <si>
    <t>4pcdn.org</t>
  </si>
  <si>
    <t>morenutrition.de</t>
  </si>
  <si>
    <t>americahost.cl</t>
  </si>
  <si>
    <t>gtcc.edu</t>
  </si>
  <si>
    <t>momsmeals.com</t>
  </si>
  <si>
    <t>bokepsin.live</t>
  </si>
  <si>
    <t>lotto.com</t>
  </si>
  <si>
    <t>serveur.ru</t>
  </si>
  <si>
    <t>b4comtech.com</t>
  </si>
  <si>
    <t>javwan.tw</t>
  </si>
  <si>
    <t>indianporngirl.com</t>
  </si>
  <si>
    <t>conan.io</t>
  </si>
  <si>
    <t>ica.gov.ae</t>
  </si>
  <si>
    <t>dff.jp</t>
  </si>
  <si>
    <t>ajtoablakmiskolc.hu</t>
  </si>
  <si>
    <t>proline.pl</t>
  </si>
  <si>
    <t>logbor.com</t>
  </si>
  <si>
    <t>gtlvisitme.com</t>
  </si>
  <si>
    <t>amymedicalstaffing.com</t>
  </si>
  <si>
    <t>wsoul.com.cn</t>
  </si>
  <si>
    <t>zztion.com</t>
  </si>
  <si>
    <t>ovatn.net</t>
  </si>
  <si>
    <t>acparadise.com</t>
  </si>
  <si>
    <t>edunetwork.ru</t>
  </si>
  <si>
    <t>primerewardspot.com</t>
  </si>
  <si>
    <t>srvcontrol.com</t>
  </si>
  <si>
    <t>techcombank.com</t>
  </si>
  <si>
    <t>millardayo.com</t>
  </si>
  <si>
    <t>automobilsport.com</t>
  </si>
  <si>
    <t>traffit.com</t>
  </si>
  <si>
    <t>livingmontessorinow.com</t>
  </si>
  <si>
    <t>shanghaimuseum.net</t>
  </si>
  <si>
    <t>acbar.org</t>
  </si>
  <si>
    <t>riddles.com</t>
  </si>
  <si>
    <t>rcpmag.com</t>
  </si>
  <si>
    <t>deathcabforcutie.com</t>
  </si>
  <si>
    <t>infocus.com</t>
  </si>
  <si>
    <t>voanoticias.com</t>
  </si>
  <si>
    <t>poap.xyz</t>
  </si>
  <si>
    <t>freexxxsexmilf.com</t>
  </si>
  <si>
    <t>1xbet-rusm.top</t>
  </si>
  <si>
    <t>pornovsem.tv</t>
  </si>
  <si>
    <t>zazoom.it</t>
  </si>
  <si>
    <t>linearg.com</t>
  </si>
  <si>
    <t>dali.edu.cn</t>
  </si>
  <si>
    <t>gigafiberintown.in</t>
  </si>
  <si>
    <t>elejandria.com</t>
  </si>
  <si>
    <t>effexorxrx.online</t>
  </si>
  <si>
    <t>smartconnect.id</t>
  </si>
  <si>
    <t>hirez-router.com</t>
  </si>
  <si>
    <t>world-casino-tl.com</t>
  </si>
  <si>
    <t>designswan.com</t>
  </si>
  <si>
    <t>emedtv.com</t>
  </si>
  <si>
    <t>yeniasya.com.tr</t>
  </si>
  <si>
    <t>bjxhyyyguahaow.com</t>
  </si>
  <si>
    <t>pgdiscovery.com</t>
  </si>
  <si>
    <t>cenedcursos.com.br</t>
  </si>
  <si>
    <t>kobe-du.ac.jp</t>
  </si>
  <si>
    <t>18kit.com</t>
  </si>
  <si>
    <t>montecwear.com</t>
  </si>
  <si>
    <t>crunch.co.uk</t>
  </si>
  <si>
    <t>offbeat.com</t>
  </si>
  <si>
    <t>formenciales.com</t>
  </si>
  <si>
    <t>chineseteenpics.com</t>
  </si>
  <si>
    <t>vdpro.jp</t>
  </si>
  <si>
    <t>smuttymoms.com</t>
  </si>
  <si>
    <t>modiphius.net</t>
  </si>
  <si>
    <t>nice1688.com</t>
  </si>
  <si>
    <t>trustedpsychicmediums.com</t>
  </si>
  <si>
    <t>konvict.cn</t>
  </si>
  <si>
    <t>ceoaction.com</t>
  </si>
  <si>
    <t>zhiwwl.com</t>
  </si>
  <si>
    <t>anilife.life</t>
  </si>
  <si>
    <t>searchnu.com</t>
  </si>
  <si>
    <t>piastrix.com</t>
  </si>
  <si>
    <t>msi-computer.co.jp</t>
  </si>
  <si>
    <t>p2pr.me</t>
  </si>
  <si>
    <t>dancesafe.org</t>
  </si>
  <si>
    <t>gethypervisual.com</t>
  </si>
  <si>
    <t>liby.com.cn</t>
  </si>
  <si>
    <t>abstation.net</t>
  </si>
  <si>
    <t>openseamap.org</t>
  </si>
  <si>
    <t>aappspot.com</t>
  </si>
  <si>
    <t>cultura.gob.mx</t>
  </si>
  <si>
    <t>galdacton.com</t>
  </si>
  <si>
    <t>uberprof.com</t>
  </si>
  <si>
    <t>wishup.co</t>
  </si>
  <si>
    <t>flsmidth.net</t>
  </si>
  <si>
    <t>passwordstore.org</t>
  </si>
  <si>
    <t>frommfamily.com</t>
  </si>
  <si>
    <t>zerowastehome.com</t>
  </si>
  <si>
    <t>redib.org</t>
  </si>
  <si>
    <t>becotech.net</t>
  </si>
  <si>
    <t>exactlyhowlong.com</t>
  </si>
  <si>
    <t>provinet.net</t>
  </si>
  <si>
    <t>self-portrait.com</t>
  </si>
  <si>
    <t>growbarato.net</t>
  </si>
  <si>
    <t>leveledupsociety.com</t>
  </si>
  <si>
    <t>axiomatika.ru</t>
  </si>
  <si>
    <t>geode.fi</t>
  </si>
  <si>
    <t>echo24.de</t>
  </si>
  <si>
    <t>dsw.ca</t>
  </si>
  <si>
    <t>flareaudio.com</t>
  </si>
  <si>
    <t>opcaotelecom.net.br</t>
  </si>
  <si>
    <t>fullbeaker.com</t>
  </si>
  <si>
    <t>utt.fr</t>
  </si>
  <si>
    <t>cianetwork.com.br</t>
  </si>
  <si>
    <t>toplevelmedia.com</t>
  </si>
  <si>
    <t>valacyclovir.best</t>
  </si>
  <si>
    <t>infocatolica.com</t>
  </si>
  <si>
    <t>stockmarketgame.org</t>
  </si>
  <si>
    <t>bellewholesale.com</t>
  </si>
  <si>
    <t>muslimassistant.com</t>
  </si>
  <si>
    <t>nopal.ru</t>
  </si>
  <si>
    <t>geometria.ru</t>
  </si>
  <si>
    <t>audi.fr</t>
  </si>
  <si>
    <t>focus.bg</t>
  </si>
  <si>
    <t>deco-apparel.com</t>
  </si>
  <si>
    <t>portsmouthva.gov</t>
  </si>
  <si>
    <t>onlinecasinomonsters.com</t>
  </si>
  <si>
    <t>draperjames.com</t>
  </si>
  <si>
    <t>braums.com</t>
  </si>
  <si>
    <t>efesveteriner.com.tr</t>
  </si>
  <si>
    <t>bws.com.au</t>
  </si>
  <si>
    <t>tecnoandroid.it</t>
  </si>
  <si>
    <t>intelligencesquaredus.org</t>
  </si>
  <si>
    <t>webareacontrol.com</t>
  </si>
  <si>
    <t>ntuchneurology.com.tw</t>
  </si>
  <si>
    <t>anafranil.quest</t>
  </si>
  <si>
    <t>getmymacros.com</t>
  </si>
  <si>
    <t>fortech.org</t>
  </si>
  <si>
    <t>leoni.com</t>
  </si>
  <si>
    <t>humanwhocodes.com</t>
  </si>
  <si>
    <t>lobointernet.com</t>
  </si>
  <si>
    <t>wizbit.net</t>
  </si>
  <si>
    <t>comalatech.app</t>
  </si>
  <si>
    <t>wardacloud.com</t>
  </si>
  <si>
    <t>trendingtopics.eu</t>
  </si>
  <si>
    <t>quai13.com</t>
  </si>
  <si>
    <t>world-wire.com</t>
  </si>
  <si>
    <t>hostdepartment.com</t>
  </si>
  <si>
    <t>unificompanies.com</t>
  </si>
  <si>
    <t>dougisgod.com</t>
  </si>
  <si>
    <t>tuebingen.de</t>
  </si>
  <si>
    <t>gtl.net</t>
  </si>
  <si>
    <t>urban-planet.com</t>
  </si>
  <si>
    <t>better-replay.com</t>
  </si>
  <si>
    <t>dennisprager.com</t>
  </si>
  <si>
    <t>clickspeed.net.br</t>
  </si>
  <si>
    <t>americanexperiment.org</t>
  </si>
  <si>
    <t>deep-drugstore-online.shop</t>
  </si>
  <si>
    <t>ajg.co.uk</t>
  </si>
  <si>
    <t>beinstant.net</t>
  </si>
  <si>
    <t>themetrorailguy.com</t>
  </si>
  <si>
    <t>somerset-kentucky.com</t>
  </si>
  <si>
    <t>netknots.com</t>
  </si>
  <si>
    <t>webb-site.com</t>
  </si>
  <si>
    <t>vindicia.com</t>
  </si>
  <si>
    <t>idcoffer.com</t>
  </si>
  <si>
    <t>shine.fr</t>
  </si>
  <si>
    <t>cookingwithcarlee.com</t>
  </si>
  <si>
    <t>newclimate.org</t>
  </si>
  <si>
    <t>flowsoft7.com</t>
  </si>
  <si>
    <t>iboards.ru</t>
  </si>
  <si>
    <t>dogedoge.com</t>
  </si>
  <si>
    <t>emediawire.com</t>
  </si>
  <si>
    <t>99techpost.com</t>
  </si>
  <si>
    <t>robohash.org</t>
  </si>
  <si>
    <t>thepinningmama.com</t>
  </si>
  <si>
    <t>ideiacriativa.com</t>
  </si>
  <si>
    <t>boyayou.com</t>
  </si>
  <si>
    <t>arteenz.com</t>
  </si>
  <si>
    <t>fastssdserver.com</t>
  </si>
  <si>
    <t>caro.ro</t>
  </si>
  <si>
    <t>submissionwebdirectory.com</t>
  </si>
  <si>
    <t>rniiap.ru</t>
  </si>
  <si>
    <t>hni-scantrad.com</t>
  </si>
  <si>
    <t>1xbet471253.top</t>
  </si>
  <si>
    <t>j2c.com</t>
  </si>
  <si>
    <t>microlinkbd.net</t>
  </si>
  <si>
    <t>newmitbbs.com</t>
  </si>
  <si>
    <t>escortzebra.com</t>
  </si>
  <si>
    <t>server261.com</t>
  </si>
  <si>
    <t>52601.com</t>
  </si>
  <si>
    <t>lankasara.com</t>
  </si>
  <si>
    <t>beingtheparent.com</t>
  </si>
  <si>
    <t>brusselsjournal.com</t>
  </si>
  <si>
    <t>thelittlenell.com</t>
  </si>
  <si>
    <t>accuvax.com</t>
  </si>
  <si>
    <t>redditsport.live</t>
  </si>
  <si>
    <t>joxs.net</t>
  </si>
  <si>
    <t>hrjr.co.kr</t>
  </si>
  <si>
    <t>topsrcs.com</t>
  </si>
  <si>
    <t>mybenefit.pl</t>
  </si>
  <si>
    <t>globalfishingwatch.org</t>
  </si>
  <si>
    <t>woodmanforum.com</t>
  </si>
  <si>
    <t>lastrucatus.com</t>
  </si>
  <si>
    <t>mtvjapan.com</t>
  </si>
  <si>
    <t>adservicemedia.dk</t>
  </si>
  <si>
    <t>innernet.net</t>
  </si>
  <si>
    <t>honds.de</t>
  </si>
  <si>
    <t>heykangaroo.com</t>
  </si>
  <si>
    <t>iomtoday.co.im</t>
  </si>
  <si>
    <t>unidivers.fr</t>
  </si>
  <si>
    <t>laquintaresort.com</t>
  </si>
  <si>
    <t>finasteride.top</t>
  </si>
  <si>
    <t>univap.br</t>
  </si>
  <si>
    <t>ketqua7.net</t>
  </si>
  <si>
    <t>errorssmoked.com</t>
  </si>
  <si>
    <t>sunstateequip.com</t>
  </si>
  <si>
    <t>putlockers.pro</t>
  </si>
  <si>
    <t>seapines.com</t>
  </si>
  <si>
    <t>hubhost.net</t>
  </si>
  <si>
    <t>planetoscope.com</t>
  </si>
  <si>
    <t>freeqingnovel.com</t>
  </si>
  <si>
    <t>kidswithfoodallergies.org</t>
  </si>
  <si>
    <t>lifepointhealth.net</t>
  </si>
  <si>
    <t>capetownmagazine.com</t>
  </si>
  <si>
    <t>mindsunlawyers.com</t>
  </si>
  <si>
    <t>hostme2.net</t>
  </si>
  <si>
    <t>theheartysoul.com</t>
  </si>
  <si>
    <t>islive.nl</t>
  </si>
  <si>
    <t>megamozg.com</t>
  </si>
  <si>
    <t>emoailtoo.com</t>
  </si>
  <si>
    <t>aspell.net</t>
  </si>
  <si>
    <t>aldrees.com</t>
  </si>
  <si>
    <t>1xbet-rua.top</t>
  </si>
  <si>
    <t>cju.ac.kr</t>
  </si>
  <si>
    <t>mousedc.ru</t>
  </si>
  <si>
    <t>seniorlifestyle.com</t>
  </si>
  <si>
    <t>zoo.zone</t>
  </si>
  <si>
    <t>flightsafety.org</t>
  </si>
  <si>
    <t>qccerttest.com</t>
  </si>
  <si>
    <t>welcometothenetwork.com</t>
  </si>
  <si>
    <t>daiwaresort.jp</t>
  </si>
  <si>
    <t>interkar.pl</t>
  </si>
  <si>
    <t>turbaza.online</t>
  </si>
  <si>
    <t>highlandtitles.com</t>
  </si>
  <si>
    <t>talakan.online</t>
  </si>
  <si>
    <t>hanging.world</t>
  </si>
  <si>
    <t>constellationr.com</t>
  </si>
  <si>
    <t>fiberglasssupplydepot.com</t>
  </si>
  <si>
    <t>1xbet38bet.top</t>
  </si>
  <si>
    <t>ivest.kz</t>
  </si>
  <si>
    <t>80sl.com</t>
  </si>
  <si>
    <t>goettingen.de</t>
  </si>
  <si>
    <t>gdevelop-app.com</t>
  </si>
  <si>
    <t>corpwest.com</t>
  </si>
  <si>
    <t>dimatter.ai</t>
  </si>
  <si>
    <t>orbis.org</t>
  </si>
  <si>
    <t>edmsauce.com</t>
  </si>
  <si>
    <t>apteka-melissa.pl</t>
  </si>
  <si>
    <t>pixl.is</t>
  </si>
  <si>
    <t>ant.gob.ec</t>
  </si>
  <si>
    <t>trkg.ru</t>
  </si>
  <si>
    <t>vegagerdin.is</t>
  </si>
  <si>
    <t>mkidn.gov.pl</t>
  </si>
  <si>
    <t>longquestions.com</t>
  </si>
  <si>
    <t>serialhd2023.ru</t>
  </si>
  <si>
    <t>1xbet-92683x.top</t>
  </si>
  <si>
    <t>calatrava.com</t>
  </si>
  <si>
    <t>parcelperform.com</t>
  </si>
  <si>
    <t>place2be.org.uk</t>
  </si>
  <si>
    <t>szekelyhon.ro</t>
  </si>
  <si>
    <t>deskroll.com</t>
  </si>
  <si>
    <t>h725.net</t>
  </si>
  <si>
    <t>goprep.com</t>
  </si>
  <si>
    <t>wandisco.com</t>
  </si>
  <si>
    <t>mostbeta17.top</t>
  </si>
  <si>
    <t>ula.cc</t>
  </si>
  <si>
    <t>acmeticketing.com</t>
  </si>
  <si>
    <t>tcp-ip.or.jp</t>
  </si>
  <si>
    <t>brooklyncellars.com</t>
  </si>
  <si>
    <t>nawpic.com</t>
  </si>
  <si>
    <t>oneconfig.com</t>
  </si>
  <si>
    <t>toradol.shop</t>
  </si>
  <si>
    <t>tuto.com</t>
  </si>
  <si>
    <t>koshara.top</t>
  </si>
  <si>
    <t>mokeyjay.com</t>
  </si>
  <si>
    <t>homesforheroes.com</t>
  </si>
  <si>
    <t>jizzonme.org</t>
  </si>
  <si>
    <t>elkharttruth.com</t>
  </si>
  <si>
    <t>viaplay.dk</t>
  </si>
  <si>
    <t>luni.app</t>
  </si>
  <si>
    <t>webuildgroup.com</t>
  </si>
  <si>
    <t>feb.es</t>
  </si>
  <si>
    <t>at101.art</t>
  </si>
  <si>
    <t>theme-wordpress.ir</t>
  </si>
  <si>
    <t>srv60.com</t>
  </si>
  <si>
    <t>upliftconnect.com</t>
  </si>
  <si>
    <t>jlkahao.cn</t>
  </si>
  <si>
    <t>sonosite.com</t>
  </si>
  <si>
    <t>tbmmarket.ru</t>
  </si>
  <si>
    <t>castingcouch-hd.com</t>
  </si>
  <si>
    <t>myip.ru</t>
  </si>
  <si>
    <t>exponenta.ru</t>
  </si>
  <si>
    <t>workontext.ru</t>
  </si>
  <si>
    <t>lord-of-the-ocean-spielen.com</t>
  </si>
  <si>
    <t>fair-wiki.win</t>
  </si>
  <si>
    <t>cybertrails.com</t>
  </si>
  <si>
    <t>emailbyclick.com</t>
  </si>
  <si>
    <t>ticketsocket.com</t>
  </si>
  <si>
    <t>kffy.cn</t>
  </si>
  <si>
    <t>sanyo.co.jp</t>
  </si>
  <si>
    <t>watts-studio.com</t>
  </si>
  <si>
    <t>letsmakeaplan.org</t>
  </si>
  <si>
    <t>homesense.com</t>
  </si>
  <si>
    <t>cpeople.ru</t>
  </si>
  <si>
    <t>musiclove.ir</t>
  </si>
  <si>
    <t>searsholdings.com</t>
  </si>
  <si>
    <t>ivanovskij-trikotazh.ru</t>
  </si>
  <si>
    <t>hefr.ch</t>
  </si>
  <si>
    <t>travelapps.ca</t>
  </si>
  <si>
    <t>moyuduck.com</t>
  </si>
  <si>
    <t>wjunction.com</t>
  </si>
  <si>
    <t>leonardo-digasun.net</t>
  </si>
  <si>
    <t>fanseries.tv</t>
  </si>
  <si>
    <t>adminsub.net</t>
  </si>
  <si>
    <t>enat.jp</t>
  </si>
  <si>
    <t>gongju-digitage.co.kr</t>
  </si>
  <si>
    <t>rucooler.ru</t>
  </si>
  <si>
    <t>nwse.io</t>
  </si>
  <si>
    <t>youpay.ai</t>
  </si>
  <si>
    <t>gbapps.net</t>
  </si>
  <si>
    <t>brick.net</t>
  </si>
  <si>
    <t>stopzilla.com</t>
  </si>
  <si>
    <t>melbet.pw</t>
  </si>
  <si>
    <t>1885club.net</t>
  </si>
  <si>
    <t>2ad.in</t>
  </si>
  <si>
    <t>796t.com</t>
  </si>
  <si>
    <t>mamba888.net</t>
  </si>
  <si>
    <t>mvlink.coop</t>
  </si>
  <si>
    <t>topcatsnj.org</t>
  </si>
  <si>
    <t>buyprozac.shop</t>
  </si>
  <si>
    <t>cloudns.asia</t>
  </si>
  <si>
    <t>mosaica.ru</t>
  </si>
  <si>
    <t>primedata.jp</t>
  </si>
  <si>
    <t>personaldefenseworld.com</t>
  </si>
  <si>
    <t>lannoo.be</t>
  </si>
  <si>
    <t>mostbet-tsa.top</t>
  </si>
  <si>
    <t>pictorem.com</t>
  </si>
  <si>
    <t>housing.gov.sa</t>
  </si>
  <si>
    <t>pm-international.com</t>
  </si>
  <si>
    <t>geopoliticalmonitor.com</t>
  </si>
  <si>
    <t>skiline.cc</t>
  </si>
  <si>
    <t>ruselabs.com</t>
  </si>
  <si>
    <t>smallworldlabs.com</t>
  </si>
  <si>
    <t>boozet.org</t>
  </si>
  <si>
    <t>stridewise.com</t>
  </si>
  <si>
    <t>jadu.net</t>
  </si>
  <si>
    <t>gotanproject.net</t>
  </si>
  <si>
    <t>dns-hosting.info</t>
  </si>
  <si>
    <t>alwakeelnews.com</t>
  </si>
  <si>
    <t>wagerjackau.com</t>
  </si>
  <si>
    <t>graalvm.org</t>
  </si>
  <si>
    <t>toptotalavreview.com</t>
  </si>
  <si>
    <t>sporttv.pt</t>
  </si>
  <si>
    <t>outsourcing.co.jp</t>
  </si>
  <si>
    <t>lovestu.com</t>
  </si>
  <si>
    <t>sabinet.co.za</t>
  </si>
  <si>
    <t>fmod.com</t>
  </si>
  <si>
    <t>lunanode.com</t>
  </si>
  <si>
    <t>hcpro.com</t>
  </si>
  <si>
    <t>testbirds.com</t>
  </si>
  <si>
    <t>dancuquocgia.gov.vn</t>
  </si>
  <si>
    <t>record-courier.com</t>
  </si>
  <si>
    <t>bigv.io</t>
  </si>
  <si>
    <t>state.sc.us</t>
  </si>
  <si>
    <t>newage.com</t>
  </si>
  <si>
    <t>areripydok.com</t>
  </si>
  <si>
    <t>stage6.com</t>
  </si>
  <si>
    <t>okcommerce.gov</t>
  </si>
  <si>
    <t>ioxhost.com</t>
  </si>
  <si>
    <t>jy58tz.com</t>
  </si>
  <si>
    <t>lsr-group.com</t>
  </si>
  <si>
    <t>ajournalofmusicalthings.com</t>
  </si>
  <si>
    <t>kzj123.com</t>
  </si>
  <si>
    <t>kurek-rowery.pl</t>
  </si>
  <si>
    <t>usphs.gov</t>
  </si>
  <si>
    <t>cyaris.net</t>
  </si>
  <si>
    <t>avjnigvabhi.com</t>
  </si>
  <si>
    <t>pubmed.com</t>
  </si>
  <si>
    <t>ileven.cloud</t>
  </si>
  <si>
    <t>spierandmackay.com</t>
  </si>
  <si>
    <t>bvu.edu</t>
  </si>
  <si>
    <t>natrocdn.com</t>
  </si>
  <si>
    <t>animeowl.net</t>
  </si>
  <si>
    <t>healthtechnologygroup.com</t>
  </si>
  <si>
    <t>nbe.edu.in</t>
  </si>
  <si>
    <t>vsespravki77.net</t>
  </si>
  <si>
    <t>tutknow.ru</t>
  </si>
  <si>
    <t>sanremonews.it</t>
  </si>
  <si>
    <t>jeux-gratuits.com</t>
  </si>
  <si>
    <t>bageelru.xyz</t>
  </si>
  <si>
    <t>kaxitesealing.net</t>
  </si>
  <si>
    <t>tojnet.tj</t>
  </si>
  <si>
    <t>ui-global-dns.biz</t>
  </si>
  <si>
    <t>wazzapps.com</t>
  </si>
  <si>
    <t>lbank.lt</t>
  </si>
  <si>
    <t>paragraph.com</t>
  </si>
  <si>
    <t>wsknow.net</t>
  </si>
  <si>
    <t>gpdp.it</t>
  </si>
  <si>
    <t>bahianoticias.com.br</t>
  </si>
  <si>
    <t>pray-as-you-go.org</t>
  </si>
  <si>
    <t>communityamerica.com</t>
  </si>
  <si>
    <t>easyupsellapp.com</t>
  </si>
  <si>
    <t>kalashad.com</t>
  </si>
  <si>
    <t>glttek.com</t>
  </si>
  <si>
    <t>thetubes.com.au</t>
  </si>
  <si>
    <t>turkifsaalemi.com</t>
  </si>
  <si>
    <t>xyzw.su</t>
  </si>
  <si>
    <t>nic.talk</t>
  </si>
  <si>
    <t>cscec2bsh.com</t>
  </si>
  <si>
    <t>datagenetics.com</t>
  </si>
  <si>
    <t>onecleveland.org</t>
  </si>
  <si>
    <t>trans500.com</t>
  </si>
  <si>
    <t>seriesflix.video</t>
  </si>
  <si>
    <t>dokom21-ns.eu</t>
  </si>
  <si>
    <t>sanofi.net.cn</t>
  </si>
  <si>
    <t>frtyzz.com</t>
  </si>
  <si>
    <t>historicalemporium.com</t>
  </si>
  <si>
    <t>babysignlanguage.com</t>
  </si>
  <si>
    <t>escala.net.mx</t>
  </si>
  <si>
    <t>1xgames-xbet2.top</t>
  </si>
  <si>
    <t>raven-guard.info</t>
  </si>
  <si>
    <t>eliascomunicaciones.com</t>
  </si>
  <si>
    <t>kozaczek.pl</t>
  </si>
  <si>
    <t>surveyeah.com</t>
  </si>
  <si>
    <t>worldallergy.org</t>
  </si>
  <si>
    <t>ibernet.net</t>
  </si>
  <si>
    <t>webstore-internet.com</t>
  </si>
  <si>
    <t>dbvis.com</t>
  </si>
  <si>
    <t>thekeyrewards.com</t>
  </si>
  <si>
    <t>nospamproxy.com</t>
  </si>
  <si>
    <t>visitnebraska.com</t>
  </si>
  <si>
    <t>yaeby.info</t>
  </si>
  <si>
    <t>newyorktheatreguide.com</t>
  </si>
  <si>
    <t>ujk.edu.pl</t>
  </si>
  <si>
    <t>lanyiyuedu.com</t>
  </si>
  <si>
    <t>aboutreact.com</t>
  </si>
  <si>
    <t>settour.com.tw</t>
  </si>
  <si>
    <t>grabpussy.com</t>
  </si>
  <si>
    <t>spur.org</t>
  </si>
  <si>
    <t>tubepornanal.com</t>
  </si>
  <si>
    <t>c029jp9176.info</t>
  </si>
  <si>
    <t>ledenicheur.fr</t>
  </si>
  <si>
    <t>rexadvert.xyz</t>
  </si>
  <si>
    <t>journalist.name</t>
  </si>
  <si>
    <t>abhimanu.com</t>
  </si>
  <si>
    <t>dvrdydns.com</t>
  </si>
  <si>
    <t>daiglobal.net</t>
  </si>
  <si>
    <t>dioezese-linz.at</t>
  </si>
  <si>
    <t>colmena.cl</t>
  </si>
  <si>
    <t>adomino.net</t>
  </si>
  <si>
    <t>northwesternenergy.com</t>
  </si>
  <si>
    <t>gobound.com</t>
  </si>
  <si>
    <t>jdltl.cn</t>
  </si>
  <si>
    <t>aids.gov.br</t>
  </si>
  <si>
    <t>viuapi.io</t>
  </si>
  <si>
    <t>wafflegirl.com</t>
  </si>
  <si>
    <t>adblock-unlim.com</t>
  </si>
  <si>
    <t>mp3folly.com</t>
  </si>
  <si>
    <t>benify.com</t>
  </si>
  <si>
    <t>bestcompaniesgroup.com</t>
  </si>
  <si>
    <t>lezyne.com</t>
  </si>
  <si>
    <t>dallaszoo.com</t>
  </si>
  <si>
    <t>oodare.com</t>
  </si>
  <si>
    <t>mizfa.tools</t>
  </si>
  <si>
    <t>thedailytexan.com</t>
  </si>
  <si>
    <t>planet4589.org</t>
  </si>
  <si>
    <t>familyvideo.com</t>
  </si>
  <si>
    <t>debitcrebit669.com</t>
  </si>
  <si>
    <t>exchgmdata.com</t>
  </si>
  <si>
    <t>lakhta.center</t>
  </si>
  <si>
    <t>emp.co.uk</t>
  </si>
  <si>
    <t>findtreatment.gov</t>
  </si>
  <si>
    <t>earthlife.net</t>
  </si>
  <si>
    <t>universes.art</t>
  </si>
  <si>
    <t>bashesk.ru</t>
  </si>
  <si>
    <t>calamp.com</t>
  </si>
  <si>
    <t>futongsheng.com</t>
  </si>
  <si>
    <t>twitterrific.com</t>
  </si>
  <si>
    <t>hemmersbach.com</t>
  </si>
  <si>
    <t>cfdefense.net</t>
  </si>
  <si>
    <t>kangaweb.com</t>
  </si>
  <si>
    <t>conrad.be</t>
  </si>
  <si>
    <t>inapi.cl</t>
  </si>
  <si>
    <t>agu.gov.br</t>
  </si>
  <si>
    <t>voetbalshop.nl</t>
  </si>
  <si>
    <t>drdarknetmarkets.link</t>
  </si>
  <si>
    <t>vertexsmb.com</t>
  </si>
  <si>
    <t>nymetro.com</t>
  </si>
  <si>
    <t>4droidos.mobi</t>
  </si>
  <si>
    <t>tomorrow.me</t>
  </si>
  <si>
    <t>webtro.kr</t>
  </si>
  <si>
    <t>lenin.ru</t>
  </si>
  <si>
    <t>surfgayvideo.com</t>
  </si>
  <si>
    <t>burytimes.co.uk</t>
  </si>
  <si>
    <t>aon.bz</t>
  </si>
  <si>
    <t>pedigreequery.com</t>
  </si>
  <si>
    <t>goodnights.in</t>
  </si>
  <si>
    <t>99brides.net</t>
  </si>
  <si>
    <t>smithsdetection.com</t>
  </si>
  <si>
    <t>recipe-diaries.com</t>
  </si>
  <si>
    <t>ciob.org</t>
  </si>
  <si>
    <t>bitautotech.com</t>
  </si>
  <si>
    <t>bankspower.com</t>
  </si>
  <si>
    <t>sarasotacountyschools.net</t>
  </si>
  <si>
    <t>gccgamers.com</t>
  </si>
  <si>
    <t>trucks.nl</t>
  </si>
  <si>
    <t>laborator.co</t>
  </si>
  <si>
    <t>onsongapp.com</t>
  </si>
  <si>
    <t>tpbpirateproxy.org</t>
  </si>
  <si>
    <t>games.co.uk</t>
  </si>
  <si>
    <t>profreeads.com</t>
  </si>
  <si>
    <t>dmsubscribe.ru</t>
  </si>
  <si>
    <t>morgan-properties.com</t>
  </si>
  <si>
    <t>rushist.com</t>
  </si>
  <si>
    <t>fcom.ne.jp</t>
  </si>
  <si>
    <t>logica-net.com</t>
  </si>
  <si>
    <t>vmworld.com</t>
  </si>
  <si>
    <t>expensivesurvey.click</t>
  </si>
  <si>
    <t>easl.eu</t>
  </si>
  <si>
    <t>api.kred</t>
  </si>
  <si>
    <t>domainhizmetleri.com</t>
  </si>
  <si>
    <t>egemen.kz</t>
  </si>
  <si>
    <t>lumpty.com</t>
  </si>
  <si>
    <t>radio.nl</t>
  </si>
  <si>
    <t>talkinbroadway.com</t>
  </si>
  <si>
    <t>eplans.com</t>
  </si>
  <si>
    <t>creditonemail.com</t>
  </si>
  <si>
    <t>expectingrain.com</t>
  </si>
  <si>
    <t>pussyvids.pro</t>
  </si>
  <si>
    <t>gusd.net</t>
  </si>
  <si>
    <t>pop-music.ru</t>
  </si>
  <si>
    <t>kamagrav.com</t>
  </si>
  <si>
    <t>myfixguide.com</t>
  </si>
  <si>
    <t>mostbeta16.top</t>
  </si>
  <si>
    <t>rarbg.is</t>
  </si>
  <si>
    <t>canadiangunnutz.com</t>
  </si>
  <si>
    <t>cqylsm.com</t>
  </si>
  <si>
    <t>nowcom.com</t>
  </si>
  <si>
    <t>propecia.email</t>
  </si>
  <si>
    <t>pttrns.com</t>
  </si>
  <si>
    <t>scholarshipscorner.website</t>
  </si>
  <si>
    <t>yoosure.com</t>
  </si>
  <si>
    <t>uniradioinforma.com</t>
  </si>
  <si>
    <t>cxmuc.com</t>
  </si>
  <si>
    <t>wwei.cn</t>
  </si>
  <si>
    <t>redshirtsalwaysdiesearch.com</t>
  </si>
  <si>
    <t>buskool.com</t>
  </si>
  <si>
    <t>remotedesktopmanager.com</t>
  </si>
  <si>
    <t>happytowander.com</t>
  </si>
  <si>
    <t>landseahomes.com</t>
  </si>
  <si>
    <t>awsdns-cn-51.net</t>
  </si>
  <si>
    <t>vidos.top</t>
  </si>
  <si>
    <t>amur.life</t>
  </si>
  <si>
    <t>learningstream.com</t>
  </si>
  <si>
    <t>unir.br</t>
  </si>
  <si>
    <t>tedmed.com</t>
  </si>
  <si>
    <t>runragnar.com</t>
  </si>
  <si>
    <t>tradingscreen.com</t>
  </si>
  <si>
    <t>afanasy.biz</t>
  </si>
  <si>
    <t>zdcorp.com</t>
  </si>
  <si>
    <t>americancensorship.org</t>
  </si>
  <si>
    <t>btcbonus.click</t>
  </si>
  <si>
    <t>iamwelltoday.com</t>
  </si>
  <si>
    <t>centertheatregroup.org</t>
  </si>
  <si>
    <t>brtn.cn</t>
  </si>
  <si>
    <t>tahititourisme.com</t>
  </si>
  <si>
    <t>securembox.com</t>
  </si>
  <si>
    <t>crowdfarming.com</t>
  </si>
  <si>
    <t>izlekolik.com</t>
  </si>
  <si>
    <t>sexstalk.com</t>
  </si>
  <si>
    <t>gujarattourism.com</t>
  </si>
  <si>
    <t>clearing-update.com</t>
  </si>
  <si>
    <t>hd1080px.online</t>
  </si>
  <si>
    <t>ebara.co.jp</t>
  </si>
  <si>
    <t>scopelyforums.com</t>
  </si>
  <si>
    <t>thonline.com</t>
  </si>
  <si>
    <t>convert2mp3.club</t>
  </si>
  <si>
    <t>chizumaru.com</t>
  </si>
  <si>
    <t>talk-me.ru</t>
  </si>
  <si>
    <t>coninfo.net</t>
  </si>
  <si>
    <t>vp.ru</t>
  </si>
  <si>
    <t>xhd.tw</t>
  </si>
  <si>
    <t>jvc-victor.co.jp</t>
  </si>
  <si>
    <t>metformin.email</t>
  </si>
  <si>
    <t>msto.ru</t>
  </si>
  <si>
    <t>threatconnect.com</t>
  </si>
  <si>
    <t>wufanfensiji.com</t>
  </si>
  <si>
    <t>mamasgeeky.com</t>
  </si>
  <si>
    <t>cloud4b.ru</t>
  </si>
  <si>
    <t>thewebconsole.com</t>
  </si>
  <si>
    <t>faastrak.com</t>
  </si>
  <si>
    <t>netbarg.com</t>
  </si>
  <si>
    <t>tzyhf.com</t>
  </si>
  <si>
    <t>empiresportsmedia.com</t>
  </si>
  <si>
    <t>ajfgq.xyz</t>
  </si>
  <si>
    <t>azur.games</t>
  </si>
  <si>
    <t>wowcircle.com</t>
  </si>
  <si>
    <t>wanderized.com</t>
  </si>
  <si>
    <t>four-paws.org</t>
  </si>
  <si>
    <t>village-hotels.co.uk</t>
  </si>
  <si>
    <t>areanetworking.net</t>
  </si>
  <si>
    <t>foxentry.cz</t>
  </si>
  <si>
    <t>ogaugerr.com</t>
  </si>
  <si>
    <t>darkweb-darknet-market.shop</t>
  </si>
  <si>
    <t>nscc.co.jp</t>
  </si>
  <si>
    <t>mpegla.com</t>
  </si>
  <si>
    <t>iap.fr</t>
  </si>
  <si>
    <t>iaria.org</t>
  </si>
  <si>
    <t>b2bninja.com</t>
  </si>
  <si>
    <t>clouda.ca</t>
  </si>
  <si>
    <t>debtdomain.com</t>
  </si>
  <si>
    <t>transfermarkt.com.ar</t>
  </si>
  <si>
    <t>wxhxbbxg.cn</t>
  </si>
  <si>
    <t>nordic.com</t>
  </si>
  <si>
    <t>freetv-app.com</t>
  </si>
  <si>
    <t>singulaira.online</t>
  </si>
  <si>
    <t>bonusverenadam23.com</t>
  </si>
  <si>
    <t>skgoldhosting.ca</t>
  </si>
  <si>
    <t>europeansocialsurvey.org</t>
  </si>
  <si>
    <t>testupdate.info</t>
  </si>
  <si>
    <t>sps.net.sa</t>
  </si>
  <si>
    <t>morelos.gob.mx</t>
  </si>
  <si>
    <t>indiacarnews.com</t>
  </si>
  <si>
    <t>sztzxf.com</t>
  </si>
  <si>
    <t>stockapps.com</t>
  </si>
  <si>
    <t>mrow.org</t>
  </si>
  <si>
    <t>activelearnprimary.co.uk</t>
  </si>
  <si>
    <t>idconline.mx</t>
  </si>
  <si>
    <t>reyun.com</t>
  </si>
  <si>
    <t>vse-sdal.com</t>
  </si>
  <si>
    <t>proxydocker.com</t>
  </si>
  <si>
    <t>achenzacostruzioni.it</t>
  </si>
  <si>
    <t>homify.de</t>
  </si>
  <si>
    <t>nuix.com</t>
  </si>
  <si>
    <t>rekord-kraska.ru</t>
  </si>
  <si>
    <t>rikstv.no</t>
  </si>
  <si>
    <t>glucophage.cfd</t>
  </si>
  <si>
    <t>nowurl.fun</t>
  </si>
  <si>
    <t>traxretail.com</t>
  </si>
  <si>
    <t>readthesecret.com</t>
  </si>
  <si>
    <t>a-cdn.net</t>
  </si>
  <si>
    <t>cybersales.cz</t>
  </si>
  <si>
    <t>haov1.com</t>
  </si>
  <si>
    <t>nipponexpress.com</t>
  </si>
  <si>
    <t>realage.com</t>
  </si>
  <si>
    <t>simplestickynotes.com</t>
  </si>
  <si>
    <t>myfussyeater.com</t>
  </si>
  <si>
    <t>model3dpro.com</t>
  </si>
  <si>
    <t>krohne.com</t>
  </si>
  <si>
    <t>pthg.gov.tw</t>
  </si>
  <si>
    <t>bndzgl.com</t>
  </si>
  <si>
    <t>payroll-pro.net</t>
  </si>
  <si>
    <t>brandingmag.com</t>
  </si>
  <si>
    <t>empire.edu</t>
  </si>
  <si>
    <t>gmod-lsm.com</t>
  </si>
  <si>
    <t>sigmapics.com</t>
  </si>
  <si>
    <t>ecylinderonline.com</t>
  </si>
  <si>
    <t>coresecure.info</t>
  </si>
  <si>
    <t>gncelebra.com</t>
  </si>
  <si>
    <t>proxi.cloud</t>
  </si>
  <si>
    <t>snackhost.co.uk</t>
  </si>
  <si>
    <t>kirken.no</t>
  </si>
  <si>
    <t>philadelphiaencyclopedia.org</t>
  </si>
  <si>
    <t>mikemixer.com</t>
  </si>
  <si>
    <t>brustoperation-vergleich.de</t>
  </si>
  <si>
    <t>tizol.com</t>
  </si>
  <si>
    <t>ishs.org</t>
  </si>
  <si>
    <t>clipvids.de</t>
  </si>
  <si>
    <t>bjchenjia.com</t>
  </si>
  <si>
    <t>everturst.com</t>
  </si>
  <si>
    <t>drafttek.com</t>
  </si>
  <si>
    <t>yapy.jp</t>
  </si>
  <si>
    <t>zhenhstudio.com</t>
  </si>
  <si>
    <t>cs.nl</t>
  </si>
  <si>
    <t>bluetriangletech.com</t>
  </si>
  <si>
    <t>d-edge.com</t>
  </si>
  <si>
    <t>koping.se</t>
  </si>
  <si>
    <t>tackk.com</t>
  </si>
  <si>
    <t>bannerkoubou.com</t>
  </si>
  <si>
    <t>opinion.team</t>
  </si>
  <si>
    <t>philka.ru</t>
  </si>
  <si>
    <t>frenchmoments.eu</t>
  </si>
  <si>
    <t>dove.us</t>
  </si>
  <si>
    <t>thenavagepatch.com</t>
  </si>
  <si>
    <t>descomdns.com</t>
  </si>
  <si>
    <t>yahoomail.jp</t>
  </si>
  <si>
    <t>lenderhomepage.com</t>
  </si>
  <si>
    <t>fl-ad.com</t>
  </si>
  <si>
    <t>onsuttonplace.com</t>
  </si>
  <si>
    <t>ntcnvg.ru</t>
  </si>
  <si>
    <t>from.kg</t>
  </si>
  <si>
    <t>mcgriff.com</t>
  </si>
  <si>
    <t>100noticias.com.ni</t>
  </si>
  <si>
    <t>bitcointicker.co</t>
  </si>
  <si>
    <t>lidergia.net</t>
  </si>
  <si>
    <t>eltrona.net</t>
  </si>
  <si>
    <t>empirix.com</t>
  </si>
  <si>
    <t>tse.com.tw</t>
  </si>
  <si>
    <t>holod.media</t>
  </si>
  <si>
    <t>starecat.com</t>
  </si>
  <si>
    <t>fotoparadies.de</t>
  </si>
  <si>
    <t>siksinhot.com</t>
  </si>
  <si>
    <t>inames.co.kr</t>
  </si>
  <si>
    <t>e-mp.com.cn</t>
  </si>
  <si>
    <t>alliedexpress.com.au</t>
  </si>
  <si>
    <t>borghipiubelliditalia.it</t>
  </si>
  <si>
    <t>neuerporno.com</t>
  </si>
  <si>
    <t>kipt.kharkov.ua</t>
  </si>
  <si>
    <t>homify.com.mx</t>
  </si>
  <si>
    <t>basnet.pl</t>
  </si>
  <si>
    <t>slideme.org</t>
  </si>
  <si>
    <t>spravkainform.ru</t>
  </si>
  <si>
    <t>mcomdc.com</t>
  </si>
  <si>
    <t>hmdns.co.uk</t>
  </si>
  <si>
    <t>tvhome.info</t>
  </si>
  <si>
    <t>hindustannewshub.com</t>
  </si>
  <si>
    <t>dramacooltv.org</t>
  </si>
  <si>
    <t>tjarksa.com</t>
  </si>
  <si>
    <t>3yjt.com</t>
  </si>
  <si>
    <t>viff.org</t>
  </si>
  <si>
    <t>sura-am.com</t>
  </si>
  <si>
    <t>skilllane.com</t>
  </si>
  <si>
    <t>cookieinlaw.org</t>
  </si>
  <si>
    <t>ticketmaster.fi</t>
  </si>
  <si>
    <t>screensconnect.com</t>
  </si>
  <si>
    <t>vulnerbug.com</t>
  </si>
  <si>
    <t>deliveroo.cz</t>
  </si>
  <si>
    <t>codingdict.com</t>
  </si>
  <si>
    <t>j-schule.com</t>
  </si>
  <si>
    <t>nkrpg.com</t>
  </si>
  <si>
    <t>aria.com.au</t>
  </si>
  <si>
    <t>hofmann.es</t>
  </si>
  <si>
    <t>buyingviagrapill.monster</t>
  </si>
  <si>
    <t>portmap.host</t>
  </si>
  <si>
    <t>nic.yt</t>
  </si>
  <si>
    <t>wipster.io</t>
  </si>
  <si>
    <t>preordrly.com</t>
  </si>
  <si>
    <t>bau-muenchen.com</t>
  </si>
  <si>
    <t>dopublicity.com</t>
  </si>
  <si>
    <t>vremeanoua.ro</t>
  </si>
  <si>
    <t>gbnames.uk</t>
  </si>
  <si>
    <t>imx.com.hk</t>
  </si>
  <si>
    <t>laurelroad.com</t>
  </si>
  <si>
    <t>fulijianghu.com</t>
  </si>
  <si>
    <t>av63s.xyz</t>
  </si>
  <si>
    <t>charitymiles.org</t>
  </si>
  <si>
    <t>zvezdaweekly.ru</t>
  </si>
  <si>
    <t>didiaomh.com</t>
  </si>
  <si>
    <t>pharmacyqr.com</t>
  </si>
  <si>
    <t>equisearch.com</t>
  </si>
  <si>
    <t>racc.es</t>
  </si>
  <si>
    <t>ricekrispies.com</t>
  </si>
  <si>
    <t>recruitmentsboard.com</t>
  </si>
  <si>
    <t>nextage.jp</t>
  </si>
  <si>
    <t>dastaktimes.org</t>
  </si>
  <si>
    <t>mycoverageinfo.com</t>
  </si>
  <si>
    <t>free-islam.org</t>
  </si>
  <si>
    <t>lapresse.tn</t>
  </si>
  <si>
    <t>divinguniverse.com</t>
  </si>
  <si>
    <t>excitechem.com</t>
  </si>
  <si>
    <t>gulper.io</t>
  </si>
  <si>
    <t>pothutepu.com</t>
  </si>
  <si>
    <t>panq.nl</t>
  </si>
  <si>
    <t>virtualvacation.us</t>
  </si>
  <si>
    <t>ahchala.com</t>
  </si>
  <si>
    <t>dermatologist.com.ua</t>
  </si>
  <si>
    <t>flexispot.co.uk</t>
  </si>
  <si>
    <t>r2tech.com</t>
  </si>
  <si>
    <t>onecorp.eu</t>
  </si>
  <si>
    <t>trilogy-abbvie.com</t>
  </si>
  <si>
    <t>locationinventory.info</t>
  </si>
  <si>
    <t>atsmods.lt</t>
  </si>
  <si>
    <t>quantconnect.com</t>
  </si>
  <si>
    <t>semplify.me</t>
  </si>
  <si>
    <t>gzjhckj.com</t>
  </si>
  <si>
    <t>alt.dk</t>
  </si>
  <si>
    <t>fulltoonsindia.com</t>
  </si>
  <si>
    <t>aedit.com</t>
  </si>
  <si>
    <t>autoshiftbid.com</t>
  </si>
  <si>
    <t>centfile.com</t>
  </si>
  <si>
    <t>randallreilly.com</t>
  </si>
  <si>
    <t>rhonealpes.fr</t>
  </si>
  <si>
    <t>anadoluefes.com</t>
  </si>
  <si>
    <t>pdftoexcel.com</t>
  </si>
  <si>
    <t>lockercodes.io</t>
  </si>
  <si>
    <t>edu.na</t>
  </si>
  <si>
    <t>trippete.net</t>
  </si>
  <si>
    <t>xxxrewards.com</t>
  </si>
  <si>
    <t>alliedtelesis.com</t>
  </si>
  <si>
    <t>sunbenefits.ca</t>
  </si>
  <si>
    <t>dergipark.gov.tr</t>
  </si>
  <si>
    <t>goyimtv.com</t>
  </si>
  <si>
    <t>airfryerworld.com</t>
  </si>
  <si>
    <t>asterisk-e.com</t>
  </si>
  <si>
    <t>radius.com</t>
  </si>
  <si>
    <t>grifolsplasma.com</t>
  </si>
  <si>
    <t>himzakaz.moscow</t>
  </si>
  <si>
    <t>anniecloth.com</t>
  </si>
  <si>
    <t>libfl.ru</t>
  </si>
  <si>
    <t>coloringpages101.com</t>
  </si>
  <si>
    <t>derpatriot.de</t>
  </si>
  <si>
    <t>zimeye.net</t>
  </si>
  <si>
    <t>simpledesign.ltd</t>
  </si>
  <si>
    <t>shchangzhong.com</t>
  </si>
  <si>
    <t>momzr.com</t>
  </si>
  <si>
    <t>cinkciarz.pl</t>
  </si>
  <si>
    <t>nol.net</t>
  </si>
  <si>
    <t>benelli.com</t>
  </si>
  <si>
    <t>energiaxxi.com</t>
  </si>
  <si>
    <t>mmohuts.com</t>
  </si>
  <si>
    <t>fiatusa.com</t>
  </si>
  <si>
    <t>lapatria.com</t>
  </si>
  <si>
    <t>healthalliance.org</t>
  </si>
  <si>
    <t>redicecreations.com</t>
  </si>
  <si>
    <t>etrust.pro</t>
  </si>
  <si>
    <t>silencercentral.com</t>
  </si>
  <si>
    <t>eqt.com</t>
  </si>
  <si>
    <t>deshraag.org</t>
  </si>
  <si>
    <t>1688porn.com</t>
  </si>
  <si>
    <t>grootcho.com</t>
  </si>
  <si>
    <t>fcb-fxonline.com</t>
  </si>
  <si>
    <t>kvkk.gov.tr</t>
  </si>
  <si>
    <t>treatwell.net</t>
  </si>
  <si>
    <t>skylakehost.com</t>
  </si>
  <si>
    <t>uptiseo.com</t>
  </si>
  <si>
    <t>login-center.eu</t>
  </si>
  <si>
    <t>ns03.k12.ne.us</t>
  </si>
  <si>
    <t>szypzs.com</t>
  </si>
  <si>
    <t>nmcdn.io</t>
  </si>
  <si>
    <t>artszl.com</t>
  </si>
  <si>
    <t>vladtv.ru</t>
  </si>
  <si>
    <t>composable.finance</t>
  </si>
  <si>
    <t>freedom.com.au</t>
  </si>
  <si>
    <t>tamedia.link</t>
  </si>
  <si>
    <t>hostchain.net</t>
  </si>
  <si>
    <t>genoanime.com</t>
  </si>
  <si>
    <t>ecre.org</t>
  </si>
  <si>
    <t>ifamericansknew.org</t>
  </si>
  <si>
    <t>lasixn.com</t>
  </si>
  <si>
    <t>511ia.org</t>
  </si>
  <si>
    <t>thecanadianpress.com</t>
  </si>
  <si>
    <t>zingtree.com</t>
  </si>
  <si>
    <t>caraotadigital.net</t>
  </si>
  <si>
    <t>danisnet.md</t>
  </si>
  <si>
    <t>tubsexer.info</t>
  </si>
  <si>
    <t>event-us.kr</t>
  </si>
  <si>
    <t>jpraw.xyz</t>
  </si>
  <si>
    <t>angecon.com</t>
  </si>
  <si>
    <t>videobash.com</t>
  </si>
  <si>
    <t>maktbtna2211.com</t>
  </si>
  <si>
    <t>prosiebenmaxx.de</t>
  </si>
  <si>
    <t>scholarshipportal.com</t>
  </si>
  <si>
    <t>ip.net.au</t>
  </si>
  <si>
    <t>korea.edu</t>
  </si>
  <si>
    <t>interrin.kz</t>
  </si>
  <si>
    <t>polsatgo.pl</t>
  </si>
  <si>
    <t>drdarknetmarket.com</t>
  </si>
  <si>
    <t>myubbs.com</t>
  </si>
  <si>
    <t>interair.com.br</t>
  </si>
  <si>
    <t>iotsworldcongress.com</t>
  </si>
  <si>
    <t>bringmeister.de</t>
  </si>
  <si>
    <t>opencloud.net.au</t>
  </si>
  <si>
    <t>gunmemorial.org</t>
  </si>
  <si>
    <t>thorfi.io</t>
  </si>
  <si>
    <t>crazyfamilyadventure.com</t>
  </si>
  <si>
    <t>qtickets.events</t>
  </si>
  <si>
    <t>fuoye.edu.ng</t>
  </si>
  <si>
    <t>scag.gov</t>
  </si>
  <si>
    <t>asterit.ru</t>
  </si>
  <si>
    <t>cft-berlin.de</t>
  </si>
  <si>
    <t>solutionsstores.com</t>
  </si>
  <si>
    <t>no-frames.ru</t>
  </si>
  <si>
    <t>haystravel.co.uk</t>
  </si>
  <si>
    <t>blue-lock-manga.com</t>
  </si>
  <si>
    <t>connectsolutions.com</t>
  </si>
  <si>
    <t>carrierenterprise.com</t>
  </si>
  <si>
    <t>ebox.live</t>
  </si>
  <si>
    <t>zerocancer.org</t>
  </si>
  <si>
    <t>sfx-tula.ru</t>
  </si>
  <si>
    <t>youscan.io</t>
  </si>
  <si>
    <t>westportal.net</t>
  </si>
  <si>
    <t>bravocompanyusa.com</t>
  </si>
  <si>
    <t>bazis.nl</t>
  </si>
  <si>
    <t>locatrix.net</t>
  </si>
  <si>
    <t>seolover.cloud</t>
  </si>
  <si>
    <t>darkwebdrugstore.link</t>
  </si>
  <si>
    <t>corridordesign.org</t>
  </si>
  <si>
    <t>fabfile.org</t>
  </si>
  <si>
    <t>protectourwinters.org</t>
  </si>
  <si>
    <t>voicesofyouth.org</t>
  </si>
  <si>
    <t>matsmart.se</t>
  </si>
  <si>
    <t>yourator.co</t>
  </si>
  <si>
    <t>plantbasedonabudget.com</t>
  </si>
  <si>
    <t>jccmi.edu</t>
  </si>
  <si>
    <t>albendazole.best</t>
  </si>
  <si>
    <t>olivemagazine.gr</t>
  </si>
  <si>
    <t>ozone3d.net</t>
  </si>
  <si>
    <t>surveyserv.com</t>
  </si>
  <si>
    <t>tme.pl</t>
  </si>
  <si>
    <t>cvmultimedia.cv</t>
  </si>
  <si>
    <t>today-russia.net</t>
  </si>
  <si>
    <t>fosterfarms.com</t>
  </si>
  <si>
    <t>cora.fr</t>
  </si>
  <si>
    <t>unchained.com</t>
  </si>
  <si>
    <t>klcconsulting.eu</t>
  </si>
  <si>
    <t>yogiapproved.com</t>
  </si>
  <si>
    <t>qualenergia.it</t>
  </si>
  <si>
    <t>climatefeedback.org</t>
  </si>
  <si>
    <t>prachatai.com</t>
  </si>
  <si>
    <t>i39ay.xyz</t>
  </si>
  <si>
    <t>ebookrenta.com</t>
  </si>
  <si>
    <t>dinosaur-game.io</t>
  </si>
  <si>
    <t>neveitalia.it</t>
  </si>
  <si>
    <t>westinghouse.com</t>
  </si>
  <si>
    <t>jiacare.com</t>
  </si>
  <si>
    <t>wintergardenyardgreetings.com</t>
  </si>
  <si>
    <t>minecraftlist.org</t>
  </si>
  <si>
    <t>xgloryhole.com</t>
  </si>
  <si>
    <t>gearwom.de</t>
  </si>
  <si>
    <t>rtfund.com</t>
  </si>
  <si>
    <t>bitconnect.co</t>
  </si>
  <si>
    <t>legaltalknetwork.com</t>
  </si>
  <si>
    <t>somosbelcorp.com</t>
  </si>
  <si>
    <t>deepwebsiteslinks.com</t>
  </si>
  <si>
    <t>whiteboard.fi</t>
  </si>
  <si>
    <t>yourfilelink.com</t>
  </si>
  <si>
    <t>pecheur.com</t>
  </si>
  <si>
    <t>gartner.co.uk</t>
  </si>
  <si>
    <t>tameuf.com</t>
  </si>
  <si>
    <t>taisau.com</t>
  </si>
  <si>
    <t>onemorething.nl</t>
  </si>
  <si>
    <t>ukrrudprom.com</t>
  </si>
  <si>
    <t>dicom.cl</t>
  </si>
  <si>
    <t>dikom-region.ru</t>
  </si>
  <si>
    <t>zula.sg</t>
  </si>
  <si>
    <t>garage-gps.com</t>
  </si>
  <si>
    <t>kobor.ru</t>
  </si>
  <si>
    <t>vipleague.lc</t>
  </si>
  <si>
    <t>samplize.com</t>
  </si>
  <si>
    <t>mediagalaxy.ro</t>
  </si>
  <si>
    <t>ep.gov.pk</t>
  </si>
  <si>
    <t>tipp24.com</t>
  </si>
  <si>
    <t>lgihomes.com</t>
  </si>
  <si>
    <t>e-lactancia.org</t>
  </si>
  <si>
    <t>tmoney.co.kr</t>
  </si>
  <si>
    <t>ccnnee.com</t>
  </si>
  <si>
    <t>kujalleq.gl</t>
  </si>
  <si>
    <t>raid-helper.dev</t>
  </si>
  <si>
    <t>vestinn.ru</t>
  </si>
  <si>
    <t>pu4.biz</t>
  </si>
  <si>
    <t>broadvox.net</t>
  </si>
  <si>
    <t>cargobull.com</t>
  </si>
  <si>
    <t>lhzl666.com</t>
  </si>
  <si>
    <t>bejav.tv</t>
  </si>
  <si>
    <t>usbshujuxian.net</t>
  </si>
  <si>
    <t>gamercraft.com</t>
  </si>
  <si>
    <t>ruporn-tube.com</t>
  </si>
  <si>
    <t>stadtdesign.com</t>
  </si>
  <si>
    <t>iservice.net</t>
  </si>
  <si>
    <t>tanoweb.com</t>
  </si>
  <si>
    <t>knightonlineworld.com</t>
  </si>
  <si>
    <t>nomnomnow.com</t>
  </si>
  <si>
    <t>worldgovernmentbonds.com</t>
  </si>
  <si>
    <t>inka.de</t>
  </si>
  <si>
    <t>deep-image.ai</t>
  </si>
  <si>
    <t>loom.ly</t>
  </si>
  <si>
    <t>digitaleservice.com</t>
  </si>
  <si>
    <t>toyota.com.tr</t>
  </si>
  <si>
    <t>diclofenac.company</t>
  </si>
  <si>
    <t>teachercreated.com</t>
  </si>
  <si>
    <t>somervillema.gov</t>
  </si>
  <si>
    <t>armin.sk</t>
  </si>
  <si>
    <t>hiex.ru</t>
  </si>
  <si>
    <t>buyviagra150noprescription.monster</t>
  </si>
  <si>
    <t>pultemortgage.com</t>
  </si>
  <si>
    <t>uradprace.cz</t>
  </si>
  <si>
    <t>blaetterkatalog.de</t>
  </si>
  <si>
    <t>yuplay.com</t>
  </si>
  <si>
    <t>uconnectlabs.com</t>
  </si>
  <si>
    <t>midoki.net</t>
  </si>
  <si>
    <t>netweb.com.tr</t>
  </si>
  <si>
    <t>bilety24.pl</t>
  </si>
  <si>
    <t>xfjxs.com</t>
  </si>
  <si>
    <t>hbtsyy.com</t>
  </si>
  <si>
    <t>fileme.ws</t>
  </si>
  <si>
    <t>jhshe.cn</t>
  </si>
  <si>
    <t>freeworldgroup.com</t>
  </si>
  <si>
    <t>papkontv.com</t>
  </si>
  <si>
    <t>paxil.tech</t>
  </si>
  <si>
    <t>ippawards.com</t>
  </si>
  <si>
    <t>triggermail.io</t>
  </si>
  <si>
    <t>tesouro.gov.br</t>
  </si>
  <si>
    <t>cocodataset.org</t>
  </si>
  <si>
    <t>cifrabar.ru</t>
  </si>
  <si>
    <t>cocoandeve.com</t>
  </si>
  <si>
    <t>cmalliance.org</t>
  </si>
  <si>
    <t>acskidd.gov.ua</t>
  </si>
  <si>
    <t>rhythmsofplay.com</t>
  </si>
  <si>
    <t>angelcabrera.com</t>
  </si>
  <si>
    <t>chocolatemoosey.com</t>
  </si>
  <si>
    <t>handprint.com</t>
  </si>
  <si>
    <t>ventolinb.com</t>
  </si>
  <si>
    <t>teachmephysiology.com</t>
  </si>
  <si>
    <t>nb.net</t>
  </si>
  <si>
    <t>eresmama.com</t>
  </si>
  <si>
    <t>goviralhost.in</t>
  </si>
  <si>
    <t>mbakerintl.com</t>
  </si>
  <si>
    <t>virtio.fr</t>
  </si>
  <si>
    <t>ing.fr</t>
  </si>
  <si>
    <t>adad.ir</t>
  </si>
  <si>
    <t>ihsdnsx45.com</t>
  </si>
  <si>
    <t>elevateapp.net</t>
  </si>
  <si>
    <t>drivercan.cn</t>
  </si>
  <si>
    <t>synthroid.golf</t>
  </si>
  <si>
    <t>fastwebsitebox.com</t>
  </si>
  <si>
    <t>verimor.com.tr</t>
  </si>
  <si>
    <t>3dmjiasu.com</t>
  </si>
  <si>
    <t>contentdef.com</t>
  </si>
  <si>
    <t>wendysstore.com</t>
  </si>
  <si>
    <t>minhyo.jp</t>
  </si>
  <si>
    <t>buscarparejasliberales.net</t>
  </si>
  <si>
    <t>reuter.com</t>
  </si>
  <si>
    <t>earth.co.jp</t>
  </si>
  <si>
    <t>carbonengineering.com</t>
  </si>
  <si>
    <t>bcbusiness.ca</t>
  </si>
  <si>
    <t>finalfantasyxvi.com</t>
  </si>
  <si>
    <t>serialy-tv.net</t>
  </si>
  <si>
    <t>learntocodewith.me</t>
  </si>
  <si>
    <t>lakemchenryscanner.com</t>
  </si>
  <si>
    <t>necdisplay.com</t>
  </si>
  <si>
    <t>korablik.ru</t>
  </si>
  <si>
    <t>questdiagnostics.in</t>
  </si>
  <si>
    <t>yucrm.ru</t>
  </si>
  <si>
    <t>cablevisionfibertel.com.ar</t>
  </si>
  <si>
    <t>silverspoon.site</t>
  </si>
  <si>
    <t>waterfordwhispersnews.com</t>
  </si>
  <si>
    <t>lenovopress.com</t>
  </si>
  <si>
    <t>dnray.com</t>
  </si>
  <si>
    <t>epowhost.com</t>
  </si>
  <si>
    <t>pingan.cn</t>
  </si>
  <si>
    <t>feltrinellieditore.it</t>
  </si>
  <si>
    <t>yotsuyaotsuka.com</t>
  </si>
  <si>
    <t>noissue.co</t>
  </si>
  <si>
    <t>readlookism.com</t>
  </si>
  <si>
    <t>7twentymedia.net</t>
  </si>
  <si>
    <t>myshowing.com</t>
  </si>
  <si>
    <t>jeans4you.shop</t>
  </si>
  <si>
    <t>desk-net.com</t>
  </si>
  <si>
    <t>create.com</t>
  </si>
  <si>
    <t>rdsnet.eu</t>
  </si>
  <si>
    <t>neoris.com</t>
  </si>
  <si>
    <t>reef-education.com</t>
  </si>
  <si>
    <t>dosgames.com</t>
  </si>
  <si>
    <t>slando.ru</t>
  </si>
  <si>
    <t>assets.gov.ie</t>
  </si>
  <si>
    <t>myqsrsoft.com</t>
  </si>
  <si>
    <t>ied.edu</t>
  </si>
  <si>
    <t>bizfp.com</t>
  </si>
  <si>
    <t>bestjquery.com</t>
  </si>
  <si>
    <t>mhsr.sk</t>
  </si>
  <si>
    <t>olderwomendatingmen.com</t>
  </si>
  <si>
    <t>cron-job.org</t>
  </si>
  <si>
    <t>bidwatch.io</t>
  </si>
  <si>
    <t>magx.ga</t>
  </si>
  <si>
    <t>arte-fact.net</t>
  </si>
  <si>
    <t>passportlabs.io</t>
  </si>
  <si>
    <t>muna.ee</t>
  </si>
  <si>
    <t>joomla4ever.ru</t>
  </si>
  <si>
    <t>moviejones.de</t>
  </si>
  <si>
    <t>wikimediacloud.org</t>
  </si>
  <si>
    <t>sohotheatre.com</t>
  </si>
  <si>
    <t>mangahub.fr</t>
  </si>
  <si>
    <t>hafizseotools.com</t>
  </si>
  <si>
    <t>fram.fr</t>
  </si>
  <si>
    <t>gayatri.net.id</t>
  </si>
  <si>
    <t>qingkezg.com</t>
  </si>
  <si>
    <t>rentarides.com</t>
  </si>
  <si>
    <t>shyyp.net</t>
  </si>
  <si>
    <t>sells.com.ua</t>
  </si>
  <si>
    <t>netrax.net</t>
  </si>
  <si>
    <t>avodarttabs.online</t>
  </si>
  <si>
    <t>csioz.gov.pl</t>
  </si>
  <si>
    <t>elcinco.mx</t>
  </si>
  <si>
    <t>smcinema.com</t>
  </si>
  <si>
    <t>clickpetroleoegas.com.br</t>
  </si>
  <si>
    <t>invatechengineering.com</t>
  </si>
  <si>
    <t>midwestfamily.com</t>
  </si>
  <si>
    <t>johnrosen1.com</t>
  </si>
  <si>
    <t>mmx.com</t>
  </si>
  <si>
    <t>policymed.com</t>
  </si>
  <si>
    <t>sporno.net</t>
  </si>
  <si>
    <t>dobrenoviny.sk</t>
  </si>
  <si>
    <t>crucible-technologies.co.uk</t>
  </si>
  <si>
    <t>designbeep.com</t>
  </si>
  <si>
    <t>innovexperiments.com</t>
  </si>
  <si>
    <t>lktongyuan.com</t>
  </si>
  <si>
    <t>taxuber.ru</t>
  </si>
  <si>
    <t>koffice.org</t>
  </si>
  <si>
    <t>ispio.com</t>
  </si>
  <si>
    <t>mep-fr.org</t>
  </si>
  <si>
    <t>trendy-global.com</t>
  </si>
  <si>
    <t>sinameserver.co.uk</t>
  </si>
  <si>
    <t>ibilibili.com</t>
  </si>
  <si>
    <t>photocollagepro.com</t>
  </si>
  <si>
    <t>ioof.com.au</t>
  </si>
  <si>
    <t>hbo.pl</t>
  </si>
  <si>
    <t>stblaw.com</t>
  </si>
  <si>
    <t>stayfocused.me</t>
  </si>
  <si>
    <t>internationaljock.com</t>
  </si>
  <si>
    <t>bacaterus.com</t>
  </si>
  <si>
    <t>uniform-wiki.win</t>
  </si>
  <si>
    <t>esquirehk.com</t>
  </si>
  <si>
    <t>planetx.co.uk</t>
  </si>
  <si>
    <t>landoverbaptist.org</t>
  </si>
  <si>
    <t>tiamat-origin.cloud</t>
  </si>
  <si>
    <t>metal.de</t>
  </si>
  <si>
    <t>123.fr</t>
  </si>
  <si>
    <t>tadalafil20mg.fun</t>
  </si>
  <si>
    <t>datapex.com</t>
  </si>
  <si>
    <t>bluecart.com</t>
  </si>
  <si>
    <t>bunpro.jp</t>
  </si>
  <si>
    <t>epicstars.com</t>
  </si>
  <si>
    <t>concertful.com</t>
  </si>
  <si>
    <t>afsp.io</t>
  </si>
  <si>
    <t>openwrt.cc</t>
  </si>
  <si>
    <t>jchost09.pl</t>
  </si>
  <si>
    <t>the-dressingroom.com</t>
  </si>
  <si>
    <t>bigcattracks.com</t>
  </si>
  <si>
    <t>terraelectronica.ru</t>
  </si>
  <si>
    <t>beautymessage.io</t>
  </si>
  <si>
    <t>webprofy.ru</t>
  </si>
  <si>
    <t>lingopie.com</t>
  </si>
  <si>
    <t>unina2.it</t>
  </si>
  <si>
    <t>prosperidadsocial.gov.co</t>
  </si>
  <si>
    <t>bekasikota.go.id</t>
  </si>
  <si>
    <t>ocrvempire.com</t>
  </si>
  <si>
    <t>sitemate.com</t>
  </si>
  <si>
    <t>wmlink.ru</t>
  </si>
  <si>
    <t>log-in.ru</t>
  </si>
  <si>
    <t>tszyjx.cn</t>
  </si>
  <si>
    <t>otoriyose.net</t>
  </si>
  <si>
    <t>niketalk.com</t>
  </si>
  <si>
    <t>phonky.net</t>
  </si>
  <si>
    <t>yokohama-akarenga.jp</t>
  </si>
  <si>
    <t>bestdissertation.com</t>
  </si>
  <si>
    <t>activityhero.com</t>
  </si>
  <si>
    <t>physics.org</t>
  </si>
  <si>
    <t>geo-targetly.com</t>
  </si>
  <si>
    <t>trixxy.com</t>
  </si>
  <si>
    <t>mdg-msk.ru</t>
  </si>
  <si>
    <t>lenstore.co.uk</t>
  </si>
  <si>
    <t>kiyomizudera.or.jp</t>
  </si>
  <si>
    <t>diablo1.ru</t>
  </si>
  <si>
    <t>propranolol.wiki</t>
  </si>
  <si>
    <t>24auto.de</t>
  </si>
  <si>
    <t>lipitor.guru</t>
  </si>
  <si>
    <t>redeyechicago.com</t>
  </si>
  <si>
    <t>fangio.net</t>
  </si>
  <si>
    <t>nic.catering</t>
  </si>
  <si>
    <t>olimpoks.ru</t>
  </si>
  <si>
    <t>cdnhwcgqa21.com</t>
  </si>
  <si>
    <t>themarket.ch</t>
  </si>
  <si>
    <t>rightster.com</t>
  </si>
  <si>
    <t>amanresorts.com</t>
  </si>
  <si>
    <t>phstrade.com</t>
  </si>
  <si>
    <t>meinfoto.de</t>
  </si>
  <si>
    <t>vermelho.org.br</t>
  </si>
  <si>
    <t>neomezeny-hosting.cz</t>
  </si>
  <si>
    <t>worldclimate.com</t>
  </si>
  <si>
    <t>alertadigital.com</t>
  </si>
  <si>
    <t>enercon.com.ar</t>
  </si>
  <si>
    <t>schoolhistory.co.uk</t>
  </si>
  <si>
    <t>aipla.org</t>
  </si>
  <si>
    <t>fs.net.tr</t>
  </si>
  <si>
    <t>xgo.com.cn</t>
  </si>
  <si>
    <t>abstractscorecard.com</t>
  </si>
  <si>
    <t>x8zs.com</t>
  </si>
  <si>
    <t>2s1n.com</t>
  </si>
  <si>
    <t>usfitnessfinder.com</t>
  </si>
  <si>
    <t>heatbud.com</t>
  </si>
  <si>
    <t>zdrav31.ru</t>
  </si>
  <si>
    <t>nd.com.cn</t>
  </si>
  <si>
    <t>ufbdirect.com</t>
  </si>
  <si>
    <t>flogiston.ru</t>
  </si>
  <si>
    <t>8801.net</t>
  </si>
  <si>
    <t>mme.gov.br</t>
  </si>
  <si>
    <t>wimoveis.com.br</t>
  </si>
  <si>
    <t>g12com.com</t>
  </si>
  <si>
    <t>works24.com</t>
  </si>
  <si>
    <t>twin24.ai</t>
  </si>
  <si>
    <t>elcontribuyente.mx</t>
  </si>
  <si>
    <t>ddsrdsu.com</t>
  </si>
  <si>
    <t>linksme.pro</t>
  </si>
  <si>
    <t>192-168-1-1ip.mobi</t>
  </si>
  <si>
    <t>czech.cz</t>
  </si>
  <si>
    <t>e1nd9list3asy.top</t>
  </si>
  <si>
    <t>sdamna5.ru</t>
  </si>
  <si>
    <t>aucasinoslist.com</t>
  </si>
  <si>
    <t>chip-cluster.de</t>
  </si>
  <si>
    <t>hostinglab.ru</t>
  </si>
  <si>
    <t>baravik.org</t>
  </si>
  <si>
    <t>wd5ds.com</t>
  </si>
  <si>
    <t>viagraplacetop.com</t>
  </si>
  <si>
    <t>pobreflix.io</t>
  </si>
  <si>
    <t>lncontent.works</t>
  </si>
  <si>
    <t>albenza24.com</t>
  </si>
  <si>
    <t>sumoweb.to</t>
  </si>
  <si>
    <t>video2mp3.net</t>
  </si>
  <si>
    <t>artscentremelbourne.com.au</t>
  </si>
  <si>
    <t>couchmonkeymedia.com</t>
  </si>
  <si>
    <t>kawaz.jp</t>
  </si>
  <si>
    <t>track24.net</t>
  </si>
  <si>
    <t>magicplanetmena.com</t>
  </si>
  <si>
    <t>zouqil.com</t>
  </si>
  <si>
    <t>toplinemd.com</t>
  </si>
  <si>
    <t>mmnet-ai.ne.jp</t>
  </si>
  <si>
    <t>itsa.pl</t>
  </si>
  <si>
    <t>gostinichnye-cheki-moskva-pr2.ru</t>
  </si>
  <si>
    <t>virginiageneralassembly.gov</t>
  </si>
  <si>
    <t>pahe.ph</t>
  </si>
  <si>
    <t>esparkinfo.com</t>
  </si>
  <si>
    <t>euromail.hu</t>
  </si>
  <si>
    <t>trussvilletribune.com</t>
  </si>
  <si>
    <t>valent.com</t>
  </si>
  <si>
    <t>venetianmacao.com</t>
  </si>
  <si>
    <t>conceptualgroup.com</t>
  </si>
  <si>
    <t>getgadgets.online</t>
  </si>
  <si>
    <t>flashscore.co.kr</t>
  </si>
  <si>
    <t>smsd.org</t>
  </si>
  <si>
    <t>www.cq.cn</t>
  </si>
  <si>
    <t>esteelauder.co.uk</t>
  </si>
  <si>
    <t>unplugged.my</t>
  </si>
  <si>
    <t>lepointdevente.com</t>
  </si>
  <si>
    <t>exopolitics.org</t>
  </si>
  <si>
    <t>appcoll.com</t>
  </si>
  <si>
    <t>eyow.com.cn</t>
  </si>
  <si>
    <t>gazpromenergosbyt.ru</t>
  </si>
  <si>
    <t>avalon-company.site</t>
  </si>
  <si>
    <t>meatinfo.ru</t>
  </si>
  <si>
    <t>cricketnmore.com</t>
  </si>
  <si>
    <t>livable.co.jp</t>
  </si>
  <si>
    <t>dripify.io</t>
  </si>
  <si>
    <t>ghzq.com.cn</t>
  </si>
  <si>
    <t>smc.cl</t>
  </si>
  <si>
    <t>peninsulagrouplimited.com</t>
  </si>
  <si>
    <t>editorify.net</t>
  </si>
  <si>
    <t>getnetwise.org</t>
  </si>
  <si>
    <t>goblueraiders.com</t>
  </si>
  <si>
    <t>fia.com.br</t>
  </si>
  <si>
    <t>silverprice.org</t>
  </si>
  <si>
    <t>techmoran.com</t>
  </si>
  <si>
    <t>bigrunstudios.com</t>
  </si>
  <si>
    <t>consultancy.eu</t>
  </si>
  <si>
    <t>ovh.es</t>
  </si>
  <si>
    <t>ruibai.com</t>
  </si>
  <si>
    <t>aerojet.com</t>
  </si>
  <si>
    <t>quickstopsmokeshops.com</t>
  </si>
  <si>
    <t>beprofit.co</t>
  </si>
  <si>
    <t>stadiumgaming.gg</t>
  </si>
  <si>
    <t>forces-war-records.co.uk</t>
  </si>
  <si>
    <t>ursa-tm.ru</t>
  </si>
  <si>
    <t>williamjacket.com</t>
  </si>
  <si>
    <t>agendor.com.br</t>
  </si>
  <si>
    <t>lethbridgenewsnow.com</t>
  </si>
  <si>
    <t>promod.fr</t>
  </si>
  <si>
    <t>airmobile.co.za</t>
  </si>
  <si>
    <t>gwp.org</t>
  </si>
  <si>
    <t>bcrfcure.org</t>
  </si>
  <si>
    <t>wimborst-ceramics.nl</t>
  </si>
  <si>
    <t>1cak.com</t>
  </si>
  <si>
    <t>flyerbee.com</t>
  </si>
  <si>
    <t>steelcentral.net</t>
  </si>
  <si>
    <t>cq-yd.cn</t>
  </si>
  <si>
    <t>theatlasheart.com</t>
  </si>
  <si>
    <t>devilsfilm.com</t>
  </si>
  <si>
    <t>shffls.com</t>
  </si>
  <si>
    <t>conekta.com</t>
  </si>
  <si>
    <t>kanghealth.net</t>
  </si>
  <si>
    <t>vardenafil.trade</t>
  </si>
  <si>
    <t>kultus-bw.de</t>
  </si>
  <si>
    <t>socialgo.com</t>
  </si>
  <si>
    <t>twitter.biz</t>
  </si>
  <si>
    <t>getfreecourses.co</t>
  </si>
  <si>
    <t>myagentdash.com</t>
  </si>
  <si>
    <t>cxstar.com</t>
  </si>
  <si>
    <t>baldezh.net</t>
  </si>
  <si>
    <t>hanon-shop.com</t>
  </si>
  <si>
    <t>zbib.org</t>
  </si>
  <si>
    <t>clopidogrel.shop</t>
  </si>
  <si>
    <t>probono-udem.ca</t>
  </si>
  <si>
    <t>sudan-offers.com</t>
  </si>
  <si>
    <t>iiconsortium.org</t>
  </si>
  <si>
    <t>centralamerica.com</t>
  </si>
  <si>
    <t>dzpaomo.com</t>
  </si>
  <si>
    <t>iow.gov.uk</t>
  </si>
  <si>
    <t>flibusta.net</t>
  </si>
  <si>
    <t>fairlabor.org</t>
  </si>
  <si>
    <t>snaccooperative.org</t>
  </si>
  <si>
    <t>optmeoutservice.com</t>
  </si>
  <si>
    <t>plaza-tech.ru</t>
  </si>
  <si>
    <t>henleyec.com</t>
  </si>
  <si>
    <t>recruitment.guru</t>
  </si>
  <si>
    <t>nfumutual.co.uk</t>
  </si>
  <si>
    <t>surfnet.fi</t>
  </si>
  <si>
    <t>seesource.com</t>
  </si>
  <si>
    <t>alio.lt</t>
  </si>
  <si>
    <t>grandprix.com.au</t>
  </si>
  <si>
    <t>mediaservingcd.com</t>
  </si>
  <si>
    <t>econet24.com</t>
  </si>
  <si>
    <t>stom.dk</t>
  </si>
  <si>
    <t>bxslider.com</t>
  </si>
  <si>
    <t>synthira.ru</t>
  </si>
  <si>
    <t>chfry.finance</t>
  </si>
  <si>
    <t>kushiro-ct.ac.jp</t>
  </si>
  <si>
    <t>emailtooltester.com</t>
  </si>
  <si>
    <t>neotelecom.ru</t>
  </si>
  <si>
    <t>hostline.lt</t>
  </si>
  <si>
    <t>libbysmeats.com</t>
  </si>
  <si>
    <t>keller-brennecke.de</t>
  </si>
  <si>
    <t>jordanxtravisscott.com</t>
  </si>
  <si>
    <t>updatesecure.xyz</t>
  </si>
  <si>
    <t>digitaldisbursements.com</t>
  </si>
  <si>
    <t>babedrop.net</t>
  </si>
  <si>
    <t>airedesantafe.com.ar</t>
  </si>
  <si>
    <t>theadvancedcalendar.com</t>
  </si>
  <si>
    <t>jinxinglaw.com</t>
  </si>
  <si>
    <t>apteka-ot-sklada.ru</t>
  </si>
  <si>
    <t>addpipe.com</t>
  </si>
  <si>
    <t>reachoutandread.org</t>
  </si>
  <si>
    <t>charliemonroe.net</t>
  </si>
  <si>
    <t>exalate.cloud</t>
  </si>
  <si>
    <t>gsmd.ac.uk</t>
  </si>
  <si>
    <t>pogostick.net</t>
  </si>
  <si>
    <t>ingaab.com</t>
  </si>
  <si>
    <t>kerama-marazzi.com</t>
  </si>
  <si>
    <t>audioxpress.com</t>
  </si>
  <si>
    <t>punto.hn</t>
  </si>
  <si>
    <t>naevooda.co</t>
  </si>
  <si>
    <t>sipedu.org</t>
  </si>
  <si>
    <t>bjrcgz.gov.cn</t>
  </si>
  <si>
    <t>overtone.co</t>
  </si>
  <si>
    <t>viaciageneric.us</t>
  </si>
  <si>
    <t>smartdemowp.com</t>
  </si>
  <si>
    <t>hindi-mom.com</t>
  </si>
  <si>
    <t>admin-mcas-gov.us</t>
  </si>
  <si>
    <t>uprimp.com</t>
  </si>
  <si>
    <t>unitedgrouptele.com</t>
  </si>
  <si>
    <t>omnet.cz</t>
  </si>
  <si>
    <t>sun-apartments.pl</t>
  </si>
  <si>
    <t>benicar.digital</t>
  </si>
  <si>
    <t>sati.com.py</t>
  </si>
  <si>
    <t>capmetro.org</t>
  </si>
  <si>
    <t>bnet-bd.com</t>
  </si>
  <si>
    <t>krasu.ru</t>
  </si>
  <si>
    <t>manifoldxyz.dev</t>
  </si>
  <si>
    <t>sighash.info</t>
  </si>
  <si>
    <t>chudo-udo.info</t>
  </si>
  <si>
    <t>aniwaa.com</t>
  </si>
  <si>
    <t>femaleviagra.shop</t>
  </si>
  <si>
    <t>mirabelsmarketingmanager.com</t>
  </si>
  <si>
    <t>fzmfood.com</t>
  </si>
  <si>
    <t>libraries.coop</t>
  </si>
  <si>
    <t>stasherbag.com</t>
  </si>
  <si>
    <t>csp.it</t>
  </si>
  <si>
    <t>abtdns.com</t>
  </si>
  <si>
    <t>gopro-platform.com</t>
  </si>
  <si>
    <t>libreview.com</t>
  </si>
  <si>
    <t>alafdaljo.com</t>
  </si>
  <si>
    <t>jamfconnect.com</t>
  </si>
  <si>
    <t>fabulousafter40.com</t>
  </si>
  <si>
    <t>legalbet.ru</t>
  </si>
  <si>
    <t>udipediya-style.ru</t>
  </si>
  <si>
    <t>jinfengbio.com</t>
  </si>
  <si>
    <t>camchoice.com</t>
  </si>
  <si>
    <t>opgi.com</t>
  </si>
  <si>
    <t>dealsslot.com</t>
  </si>
  <si>
    <t>eurostream.info</t>
  </si>
  <si>
    <t>sota66.ru</t>
  </si>
  <si>
    <t>davesredistricting.org</t>
  </si>
  <si>
    <t>anmods.com</t>
  </si>
  <si>
    <t>darkwebonionmarketplace.com</t>
  </si>
  <si>
    <t>bkns.biz</t>
  </si>
  <si>
    <t>cleanwater.org</t>
  </si>
  <si>
    <t>foundmyfitness.com</t>
  </si>
  <si>
    <t>dhxt.com.cn</t>
  </si>
  <si>
    <t>mysecurepractice.com</t>
  </si>
  <si>
    <t>cascadecloud.co.uk</t>
  </si>
  <si>
    <t>xjnzy.edu.cn</t>
  </si>
  <si>
    <t>loveklyde.com</t>
  </si>
  <si>
    <t>classu.co.kr</t>
  </si>
  <si>
    <t>maximarkets.tv</t>
  </si>
  <si>
    <t>solitario-spider.online</t>
  </si>
  <si>
    <t>healthyamericans.org</t>
  </si>
  <si>
    <t>lgcplus.com</t>
  </si>
  <si>
    <t>itis.de</t>
  </si>
  <si>
    <t>sipeed.com</t>
  </si>
  <si>
    <t>tron0x.com</t>
  </si>
  <si>
    <t>g1782759016.co</t>
  </si>
  <si>
    <t>lgcstandards.com</t>
  </si>
  <si>
    <t>notino.bg</t>
  </si>
  <si>
    <t>prologue.ro</t>
  </si>
  <si>
    <t>bjbys.net.cn</t>
  </si>
  <si>
    <t>invista.com</t>
  </si>
  <si>
    <t>chinacfa.com</t>
  </si>
  <si>
    <t>diplom4your.com</t>
  </si>
  <si>
    <t>novotec.ru</t>
  </si>
  <si>
    <t>payop.com</t>
  </si>
  <si>
    <t>zygjex.com</t>
  </si>
  <si>
    <t>raygame1.com</t>
  </si>
  <si>
    <t>xbase.cloud</t>
  </si>
  <si>
    <t>php.ru</t>
  </si>
  <si>
    <t>xobor.com</t>
  </si>
  <si>
    <t>naefmarco.ch</t>
  </si>
  <si>
    <t>catalannews.com</t>
  </si>
  <si>
    <t>craftsonsea.co.uk</t>
  </si>
  <si>
    <t>cdev.pl</t>
  </si>
  <si>
    <t>chelny-biz.ru</t>
  </si>
  <si>
    <t>outdoormania.ro</t>
  </si>
  <si>
    <t>watchmoviesonlinepk.com</t>
  </si>
  <si>
    <t>euro-service.ru</t>
  </si>
  <si>
    <t>dailytrendsflash.com</t>
  </si>
  <si>
    <t>uralcms.com</t>
  </si>
  <si>
    <t>etinv.com</t>
  </si>
  <si>
    <t>bafoeg-digital.de</t>
  </si>
  <si>
    <t>saboskirt.com</t>
  </si>
  <si>
    <t>jobseer.ai</t>
  </si>
  <si>
    <t>sofontsy.com</t>
  </si>
  <si>
    <t>rusichi.info</t>
  </si>
  <si>
    <t>foodsokuhou.com</t>
  </si>
  <si>
    <t>ibq43.xyz</t>
  </si>
  <si>
    <t>inbyin.de</t>
  </si>
  <si>
    <t>cmuh.org.tw</t>
  </si>
  <si>
    <t>imbceon.com</t>
  </si>
  <si>
    <t>paulmann.com</t>
  </si>
  <si>
    <t>disabledperson.com</t>
  </si>
  <si>
    <t>gz-senxin.com</t>
  </si>
  <si>
    <t>indiacode.nic.in</t>
  </si>
  <si>
    <t>boldmusic.co.uk</t>
  </si>
  <si>
    <t>lesbianbliss.com</t>
  </si>
  <si>
    <t>mostbet-mst.top</t>
  </si>
  <si>
    <t>qeemee.com</t>
  </si>
  <si>
    <t>darkwebmarketlinkxx.com</t>
  </si>
  <si>
    <t>chatwee-api.com</t>
  </si>
  <si>
    <t>toprecodeclub.com</t>
  </si>
  <si>
    <t>guillone-luberon.com</t>
  </si>
  <si>
    <t>leensa.us</t>
  </si>
  <si>
    <t>contractorsupplymagazine.com</t>
  </si>
  <si>
    <t>ahaang.com</t>
  </si>
  <si>
    <t>interbim.com</t>
  </si>
  <si>
    <t>uweishi.com</t>
  </si>
  <si>
    <t>seohacker.academy</t>
  </si>
  <si>
    <t>darkweb-darknet-markets.com</t>
  </si>
  <si>
    <t>banistmo.com</t>
  </si>
  <si>
    <t>ekurhuleni.gov.za</t>
  </si>
  <si>
    <t>swkgas.com</t>
  </si>
  <si>
    <t>lindau-nobel.org</t>
  </si>
  <si>
    <t>kuki.ai</t>
  </si>
  <si>
    <t>wasdkeyboards.com</t>
  </si>
  <si>
    <t>recursivearts.com</t>
  </si>
  <si>
    <t>donkeymails.com</t>
  </si>
  <si>
    <t>swtecnn.com</t>
  </si>
  <si>
    <t>mixersing.com</t>
  </si>
  <si>
    <t>praguemorning.cz</t>
  </si>
  <si>
    <t>gotchseo.com</t>
  </si>
  <si>
    <t>fairu-endpoint.com</t>
  </si>
  <si>
    <t>targma.jp</t>
  </si>
  <si>
    <t>cp2trk.com</t>
  </si>
  <si>
    <t>b2bfamily.com</t>
  </si>
  <si>
    <t>zlibz.com</t>
  </si>
  <si>
    <t>nextgreencar.com</t>
  </si>
  <si>
    <t>gotytv.com</t>
  </si>
  <si>
    <t>travelbook.co.jp</t>
  </si>
  <si>
    <t>pharmashopi.com</t>
  </si>
  <si>
    <t>bin.ua</t>
  </si>
  <si>
    <t>chdrstatic.com</t>
  </si>
  <si>
    <t>hipo.ro</t>
  </si>
  <si>
    <t>gruender.de</t>
  </si>
  <si>
    <t>clareitysecurity.net</t>
  </si>
  <si>
    <t>espsolution.net</t>
  </si>
  <si>
    <t>zettahost.com</t>
  </si>
  <si>
    <t>northamerican.com</t>
  </si>
  <si>
    <t>kramek16.cz</t>
  </si>
  <si>
    <t>fordhamsports.com</t>
  </si>
  <si>
    <t>prahain.cz</t>
  </si>
  <si>
    <t>barebacked.com</t>
  </si>
  <si>
    <t>elkatel.ru</t>
  </si>
  <si>
    <t>ribboncommunications.com</t>
  </si>
  <si>
    <t>myzeki.com</t>
  </si>
  <si>
    <t>responsiveclassroom.org</t>
  </si>
  <si>
    <t>shavershop.com.au</t>
  </si>
  <si>
    <t>0532.ua</t>
  </si>
  <si>
    <t>careerstep.com</t>
  </si>
  <si>
    <t>skbly.com</t>
  </si>
  <si>
    <t>grarate.com</t>
  </si>
  <si>
    <t>toponlinecasino2022.fun</t>
  </si>
  <si>
    <t>greenweb.ir</t>
  </si>
  <si>
    <t>umitenki.jp</t>
  </si>
  <si>
    <t>sotis-online.ru</t>
  </si>
  <si>
    <t>dashfight.com</t>
  </si>
  <si>
    <t>oregonbusiness.com</t>
  </si>
  <si>
    <t>metaculus.com</t>
  </si>
  <si>
    <t>layershift.co.uk</t>
  </si>
  <si>
    <t>philologicus.de</t>
  </si>
  <si>
    <t>watchsomuch.com</t>
  </si>
  <si>
    <t>pkusz.edu.cn</t>
  </si>
  <si>
    <t>swconnect.biz</t>
  </si>
  <si>
    <t>fangte.com</t>
  </si>
  <si>
    <t>tidbits-cami.com</t>
  </si>
  <si>
    <t>triamterene.fun</t>
  </si>
  <si>
    <t>merck-animal-health-usa.com</t>
  </si>
  <si>
    <t>popcorn-tracker.org</t>
  </si>
  <si>
    <t>apyhi.com</t>
  </si>
  <si>
    <t>love666.me</t>
  </si>
  <si>
    <t>cambabes.sex</t>
  </si>
  <si>
    <t>printcom.fi</t>
  </si>
  <si>
    <t>mirvitamin.ru</t>
  </si>
  <si>
    <t>cardtronics.com</t>
  </si>
  <si>
    <t>appslatam.com</t>
  </si>
  <si>
    <t>viajanet.com.br</t>
  </si>
  <si>
    <t>brillkids.com</t>
  </si>
  <si>
    <t>avalere.com</t>
  </si>
  <si>
    <t>ftssocal.com</t>
  </si>
  <si>
    <t>1biqug.net</t>
  </si>
  <si>
    <t>ddarknetmarketonion.shop</t>
  </si>
  <si>
    <t>glhomes.com</t>
  </si>
  <si>
    <t>hrtechprivacy.com</t>
  </si>
  <si>
    <t>williams-sonomainc.com</t>
  </si>
  <si>
    <t>javdb38.com</t>
  </si>
  <si>
    <t>gdaca.com</t>
  </si>
  <si>
    <t>forex-trnd.com</t>
  </si>
  <si>
    <t>karatboxing.com.ua</t>
  </si>
  <si>
    <t>cockmeter.com</t>
  </si>
  <si>
    <t>intersport.se</t>
  </si>
  <si>
    <t>synthroid.sale</t>
  </si>
  <si>
    <t>infopact.nl</t>
  </si>
  <si>
    <t>name2net.com</t>
  </si>
  <si>
    <t>vcu.com</t>
  </si>
  <si>
    <t>socratcargo.ru</t>
  </si>
  <si>
    <t>clomid.company</t>
  </si>
  <si>
    <t>edgear.net</t>
  </si>
  <si>
    <t>pl-perseo.net</t>
  </si>
  <si>
    <t>conferwith.io</t>
  </si>
  <si>
    <t>learnislam.net</t>
  </si>
  <si>
    <t>zalon.at</t>
  </si>
  <si>
    <t>pornedup.com</t>
  </si>
  <si>
    <t>1xbet-bm12.top</t>
  </si>
  <si>
    <t>xelplus.com</t>
  </si>
  <si>
    <t>localgov.co.uk</t>
  </si>
  <si>
    <t>msgr.com</t>
  </si>
  <si>
    <t>maximumyield.com</t>
  </si>
  <si>
    <t>sxshentai.com</t>
  </si>
  <si>
    <t>bhnetwork.com</t>
  </si>
  <si>
    <t>21st.com</t>
  </si>
  <si>
    <t>hammel.ch</t>
  </si>
  <si>
    <t>yxy998.com</t>
  </si>
  <si>
    <t>pharmacy-walmart.org</t>
  </si>
  <si>
    <t>effexor.sbs</t>
  </si>
  <si>
    <t>ingeniumcanada.org</t>
  </si>
  <si>
    <t>viaplz.com</t>
  </si>
  <si>
    <t>trackmytrakpak.com</t>
  </si>
  <si>
    <t>moviesunlimited.com</t>
  </si>
  <si>
    <t>ytrywl.com</t>
  </si>
  <si>
    <t>top10chinesedatingsites.com</t>
  </si>
  <si>
    <t>masslegalhelp.org</t>
  </si>
  <si>
    <t>youngdommes.net</t>
  </si>
  <si>
    <t>therewardwizard.com</t>
  </si>
  <si>
    <t>spacelaunchreport.com</t>
  </si>
  <si>
    <t>kadastr.uz</t>
  </si>
  <si>
    <t>kxtseals.cn</t>
  </si>
  <si>
    <t>yonomi.com</t>
  </si>
  <si>
    <t>brw.com.au</t>
  </si>
  <si>
    <t>freethevbucks.com</t>
  </si>
  <si>
    <t>itc.it</t>
  </si>
  <si>
    <t>wdtimes.com</t>
  </si>
  <si>
    <t>hentai0.com</t>
  </si>
  <si>
    <t>britishcarclubhawaii.com</t>
  </si>
  <si>
    <t>hzswba.com</t>
  </si>
  <si>
    <t>bastionprotocol.com</t>
  </si>
  <si>
    <t>mytimezero.com</t>
  </si>
  <si>
    <t>mil.be</t>
  </si>
  <si>
    <t>hbr-russia.ru</t>
  </si>
  <si>
    <t>easter-eggs.com</t>
  </si>
  <si>
    <t>nerdpol.ovh</t>
  </si>
  <si>
    <t>glaslokaal.nl</t>
  </si>
  <si>
    <t>coachtube.com</t>
  </si>
  <si>
    <t>progipark.com</t>
  </si>
  <si>
    <t>lankapropertyweb.com</t>
  </si>
  <si>
    <t>homesalive.ca</t>
  </si>
  <si>
    <t>netclipart.com</t>
  </si>
  <si>
    <t>easy-feedback.de</t>
  </si>
  <si>
    <t>18wos.net</t>
  </si>
  <si>
    <t>fioco.ru</t>
  </si>
  <si>
    <t>rsfh.com</t>
  </si>
  <si>
    <t>metlifepetinsurance.com</t>
  </si>
  <si>
    <t>darkwebdrugstore.com</t>
  </si>
  <si>
    <t>scrippshealth.org</t>
  </si>
  <si>
    <t>linulex.com</t>
  </si>
  <si>
    <t>mediaport.ua</t>
  </si>
  <si>
    <t>chaumet.com</t>
  </si>
  <si>
    <t>president.am</t>
  </si>
  <si>
    <t>centsationalgirl.com</t>
  </si>
  <si>
    <t>collegiatetimes.com</t>
  </si>
  <si>
    <t>okcps.org</t>
  </si>
  <si>
    <t>augmentin.cfd</t>
  </si>
  <si>
    <t>marmoset.co</t>
  </si>
  <si>
    <t>u-stream.in</t>
  </si>
  <si>
    <t>purgit.com</t>
  </si>
  <si>
    <t>hrrkd.com</t>
  </si>
  <si>
    <t>ryanairpi.com</t>
  </si>
  <si>
    <t>bancoagrario.gov.co</t>
  </si>
  <si>
    <t>aimath.org</t>
  </si>
  <si>
    <t>nickis.com</t>
  </si>
  <si>
    <t>runehq.com</t>
  </si>
  <si>
    <t>buyonepage.com</t>
  </si>
  <si>
    <t>superchat.shop</t>
  </si>
  <si>
    <t>premar.biz.pl</t>
  </si>
  <si>
    <t>cinoxmedianet.id</t>
  </si>
  <si>
    <t>tmp.link</t>
  </si>
  <si>
    <t>acompli.com</t>
  </si>
  <si>
    <t>solflare.com</t>
  </si>
  <si>
    <t>damienhirst.com</t>
  </si>
  <si>
    <t>mybrandmall.com</t>
  </si>
  <si>
    <t>nemoequipment.com</t>
  </si>
  <si>
    <t>enjoymlv.com</t>
  </si>
  <si>
    <t>humanprogress.org</t>
  </si>
  <si>
    <t>mxcdn.net</t>
  </si>
  <si>
    <t>dreamt.kr</t>
  </si>
  <si>
    <t>arts-et-metiers.net</t>
  </si>
  <si>
    <t>acyclovir.fun</t>
  </si>
  <si>
    <t>movespring.com</t>
  </si>
  <si>
    <t>relaxbanking.it</t>
  </si>
  <si>
    <t>slatergordon.co.uk</t>
  </si>
  <si>
    <t>maquinadigital.net</t>
  </si>
  <si>
    <t>steelernation.com</t>
  </si>
  <si>
    <t>belcanto.ru</t>
  </si>
  <si>
    <t>ovrconnect.com</t>
  </si>
  <si>
    <t>slgr.gr</t>
  </si>
  <si>
    <t>calcarcover.com</t>
  </si>
  <si>
    <t>necsws.com</t>
  </si>
  <si>
    <t>clementine-player.org</t>
  </si>
  <si>
    <t>huntingtonhelps.com</t>
  </si>
  <si>
    <t>festivalsunited.com</t>
  </si>
  <si>
    <t>jcec.co.kr</t>
  </si>
  <si>
    <t>reblo.net</t>
  </si>
  <si>
    <t>51766.com</t>
  </si>
  <si>
    <t>server-redirect.com</t>
  </si>
  <si>
    <t>sound-machine.com</t>
  </si>
  <si>
    <t>muralarts.org</t>
  </si>
  <si>
    <t>quotidianodipuglia.it</t>
  </si>
  <si>
    <t>interfonica.ru</t>
  </si>
  <si>
    <t>ftyapp.com</t>
  </si>
  <si>
    <t>elevateqs.com</t>
  </si>
  <si>
    <t>onlinecjc.ca</t>
  </si>
  <si>
    <t>ofsys.com</t>
  </si>
  <si>
    <t>arcaneeye.com</t>
  </si>
  <si>
    <t>healthnewsreview.org</t>
  </si>
  <si>
    <t>webhostingbingo.com</t>
  </si>
  <si>
    <t>webalpes.net</t>
  </si>
  <si>
    <t>coreandmain.com</t>
  </si>
  <si>
    <t>maillist-manage.in</t>
  </si>
  <si>
    <t>westernunion.ca</t>
  </si>
  <si>
    <t>10up.com</t>
  </si>
  <si>
    <t>hlt.ru</t>
  </si>
  <si>
    <t>wfxs.tw</t>
  </si>
  <si>
    <t>haoran.fun</t>
  </si>
  <si>
    <t>stargrave.org</t>
  </si>
  <si>
    <t>inpl.work</t>
  </si>
  <si>
    <t>travel365.it</t>
  </si>
  <si>
    <t>bussystem.by</t>
  </si>
  <si>
    <t>aliplugin.es</t>
  </si>
  <si>
    <t>xunlei.cn</t>
  </si>
  <si>
    <t>tpb.wtf</t>
  </si>
  <si>
    <t>big6q4y2oy.ru</t>
  </si>
  <si>
    <t>kawasaki-net.ne.jp</t>
  </si>
  <si>
    <t>buffaloes.co.jp</t>
  </si>
  <si>
    <t>99bookmarking.com</t>
  </si>
  <si>
    <t>apkspure.com</t>
  </si>
  <si>
    <t>intendit.se</t>
  </si>
  <si>
    <t>accengage.net</t>
  </si>
  <si>
    <t>parkrunmoscow.ru</t>
  </si>
  <si>
    <t>trk-tempore.com</t>
  </si>
  <si>
    <t>securedatatransit.com</t>
  </si>
  <si>
    <t>citizentv.co.ke</t>
  </si>
  <si>
    <t>pipcindom.ru</t>
  </si>
  <si>
    <t>bondage-guru.net</t>
  </si>
  <si>
    <t>emedley.com</t>
  </si>
  <si>
    <t>odessa-journal.com</t>
  </si>
  <si>
    <t>poprtb.pro</t>
  </si>
  <si>
    <t>cc-fan.tv</t>
  </si>
  <si>
    <t>vardandentalclinic.com</t>
  </si>
  <si>
    <t>quizalize.com</t>
  </si>
  <si>
    <t>guzio.ru</t>
  </si>
  <si>
    <t>isasecret.com</t>
  </si>
  <si>
    <t>dns-static.net</t>
  </si>
  <si>
    <t>poultryworld.net</t>
  </si>
  <si>
    <t>55server.com</t>
  </si>
  <si>
    <t>caramail.com</t>
  </si>
  <si>
    <t>scienceinsport.com</t>
  </si>
  <si>
    <t>specificmedia.com</t>
  </si>
  <si>
    <t>kologame.com</t>
  </si>
  <si>
    <t>6lk.net</t>
  </si>
  <si>
    <t>digitalmedianet.com</t>
  </si>
  <si>
    <t>moneyreview.gr</t>
  </si>
  <si>
    <t>demandwarecloud.net</t>
  </si>
  <si>
    <t>ucloudlink.com</t>
  </si>
  <si>
    <t>rotang.net</t>
  </si>
  <si>
    <t>thewonderforest.com</t>
  </si>
  <si>
    <t>tapestri.io</t>
  </si>
  <si>
    <t>rkf.online</t>
  </si>
  <si>
    <t>pshares.org</t>
  </si>
  <si>
    <t>jnanabhumiap.in</t>
  </si>
  <si>
    <t>klik.de</t>
  </si>
  <si>
    <t>teletextholidays.co.uk</t>
  </si>
  <si>
    <t>marineairsupply.com</t>
  </si>
  <si>
    <t>americansystems.org</t>
  </si>
  <si>
    <t>ictlife.vn</t>
  </si>
  <si>
    <t>freemovieswatch.tv</t>
  </si>
  <si>
    <t>thuthuymosaic.vn</t>
  </si>
  <si>
    <t>turbina.ru</t>
  </si>
  <si>
    <t>position.exchange</t>
  </si>
  <si>
    <t>ngoinhachung.net</t>
  </si>
  <si>
    <t>ashamaluevmusic.com</t>
  </si>
  <si>
    <t>zakupki-gov-ru.com</t>
  </si>
  <si>
    <t>velocityengage.com</t>
  </si>
  <si>
    <t>bigpara.com</t>
  </si>
  <si>
    <t>bdolytics.com</t>
  </si>
  <si>
    <t>surplusrecord.com</t>
  </si>
  <si>
    <t>mine-social.com</t>
  </si>
  <si>
    <t>acyclovir.digital</t>
  </si>
  <si>
    <t>cpservers.info</t>
  </si>
  <si>
    <t>raven.news</t>
  </si>
  <si>
    <t>telecom-paris.fr</t>
  </si>
  <si>
    <t>recordingacademy.com</t>
  </si>
  <si>
    <t>cynicaltechnology.com</t>
  </si>
  <si>
    <t>vietsex.me</t>
  </si>
  <si>
    <t>coneval.org.mx</t>
  </si>
  <si>
    <t>theathletesfoot.com.au</t>
  </si>
  <si>
    <t>aybu.edu.tr</t>
  </si>
  <si>
    <t>safehosts.co.uk</t>
  </si>
  <si>
    <t>shoprenter.net</t>
  </si>
  <si>
    <t>admhmansy.ru</t>
  </si>
  <si>
    <t>teknobgt.com</t>
  </si>
  <si>
    <t>opc0r.xyz</t>
  </si>
  <si>
    <t>sitinetworks.com</t>
  </si>
  <si>
    <t>defenddemocracy.org</t>
  </si>
  <si>
    <t>exxxtrasmall.com</t>
  </si>
  <si>
    <t>calibermind.com</t>
  </si>
  <si>
    <t>porndayxxx.com</t>
  </si>
  <si>
    <t>nexxustrk.pro</t>
  </si>
  <si>
    <t>primalinformation.com</t>
  </si>
  <si>
    <t>maiar.com</t>
  </si>
  <si>
    <t>parks.vic.gov.au</t>
  </si>
  <si>
    <t>afristay.com</t>
  </si>
  <si>
    <t>rmutl.ac.th</t>
  </si>
  <si>
    <t>rumt-sg.com</t>
  </si>
  <si>
    <t>bbycontent.com</t>
  </si>
  <si>
    <t>dofuncar.com</t>
  </si>
  <si>
    <t>jessazh.be</t>
  </si>
  <si>
    <t>survivopedia.com</t>
  </si>
  <si>
    <t>beijing-hyundai.com.cn</t>
  </si>
  <si>
    <t>xxtwitter.com</t>
  </si>
  <si>
    <t>stated.top</t>
  </si>
  <si>
    <t>adnet.de</t>
  </si>
  <si>
    <t>8u86.net</t>
  </si>
  <si>
    <t>townofsins.com</t>
  </si>
  <si>
    <t>gallery.photo</t>
  </si>
  <si>
    <t>idedalo.net</t>
  </si>
  <si>
    <t>tadalafil24h.us</t>
  </si>
  <si>
    <t>hopculture.com</t>
  </si>
  <si>
    <t>wuk.at</t>
  </si>
  <si>
    <t>healthylittlefoodies.com</t>
  </si>
  <si>
    <t>oilandgas360.com</t>
  </si>
  <si>
    <t>asianpornlab.com</t>
  </si>
  <si>
    <t>porno365.nz</t>
  </si>
  <si>
    <t>darkwebonionmarketplace.link</t>
  </si>
  <si>
    <t>vxnitsup.com</t>
  </si>
  <si>
    <t>qthotels.com</t>
  </si>
  <si>
    <t>sassiex.com</t>
  </si>
  <si>
    <t>infoceuta.es</t>
  </si>
  <si>
    <t>zw-net.com</t>
  </si>
  <si>
    <t>nasd.com</t>
  </si>
  <si>
    <t>fci.gov.in</t>
  </si>
  <si>
    <t>cathyduffyreviews.com</t>
  </si>
  <si>
    <t>moneyrobotexpert.com</t>
  </si>
  <si>
    <t>lmra.bh</t>
  </si>
  <si>
    <t>apjtwy.com</t>
  </si>
  <si>
    <t>cyclingweekly.co.uk</t>
  </si>
  <si>
    <t>state.in.us</t>
  </si>
  <si>
    <t>corpflowai.com</t>
  </si>
  <si>
    <t>exploit.in</t>
  </si>
  <si>
    <t>worldwideriches.biz</t>
  </si>
  <si>
    <t>propeller.com</t>
  </si>
  <si>
    <t>kamagrafr.online</t>
  </si>
  <si>
    <t>firegroup.com.pl</t>
  </si>
  <si>
    <t>cccamss.com</t>
  </si>
  <si>
    <t>fedstat.ru</t>
  </si>
  <si>
    <t>blaze.su</t>
  </si>
  <si>
    <t>vtfishandwildlife.com</t>
  </si>
  <si>
    <t>albenza.business</t>
  </si>
  <si>
    <t>nhl.cz</t>
  </si>
  <si>
    <t>footballaddicts.se</t>
  </si>
  <si>
    <t>vokal.in</t>
  </si>
  <si>
    <t>paytmdgt.io</t>
  </si>
  <si>
    <t>muviza.pl</t>
  </si>
  <si>
    <t>agjj2.xyz</t>
  </si>
  <si>
    <t>onlinejournal.com</t>
  </si>
  <si>
    <t>delmonte.com.mx</t>
  </si>
  <si>
    <t>mobilebanner.ru</t>
  </si>
  <si>
    <t>xappie.com</t>
  </si>
  <si>
    <t>payfirstsolutions.com</t>
  </si>
  <si>
    <t>simurghost.ru</t>
  </si>
  <si>
    <t>nameanameanamea.at</t>
  </si>
  <si>
    <t>worksheetplace.com</t>
  </si>
  <si>
    <t>tubemillion.com</t>
  </si>
  <si>
    <t>notesread.com</t>
  </si>
  <si>
    <t>spainhouses.net</t>
  </si>
  <si>
    <t>mosday.ru</t>
  </si>
  <si>
    <t>ccs.org.cn</t>
  </si>
  <si>
    <t>xiuzhanwang.com</t>
  </si>
  <si>
    <t>ftxia.com</t>
  </si>
  <si>
    <t>bruegelmann.de</t>
  </si>
  <si>
    <t>hotelmonterey.co.jp</t>
  </si>
  <si>
    <t>kimansion.com</t>
  </si>
  <si>
    <t>synthroidpill.com</t>
  </si>
  <si>
    <t>esignalpm.com</t>
  </si>
  <si>
    <t>dyspatch.io</t>
  </si>
  <si>
    <t>eveningtribune.com</t>
  </si>
  <si>
    <t>bensonsforbeds.co.uk</t>
  </si>
  <si>
    <t>coresecure.co.uk</t>
  </si>
  <si>
    <t>laca.org</t>
  </si>
  <si>
    <t>paducahsun.com</t>
  </si>
  <si>
    <t>webline-dns.com</t>
  </si>
  <si>
    <t>azenta.com</t>
  </si>
  <si>
    <t>thatproxy.com</t>
  </si>
  <si>
    <t>chaninicholas.com</t>
  </si>
  <si>
    <t>bestmmogame.com</t>
  </si>
  <si>
    <t>hostingupthere.com</t>
  </si>
  <si>
    <t>irgups.ru</t>
  </si>
  <si>
    <t>rainforestcafe.com</t>
  </si>
  <si>
    <t>raschet-karty-dizayn-cheloveka.ru</t>
  </si>
  <si>
    <t>hamsterzoo.com</t>
  </si>
  <si>
    <t>homecampus.com</t>
  </si>
  <si>
    <t>ibolit.pro</t>
  </si>
  <si>
    <t>asianmoviepulse.com</t>
  </si>
  <si>
    <t>dropkickmurphys.com</t>
  </si>
  <si>
    <t>crosswordmonkey.com</t>
  </si>
  <si>
    <t>techbeamers.com</t>
  </si>
  <si>
    <t>lincolnu.edu</t>
  </si>
  <si>
    <t>fim-moto.com</t>
  </si>
  <si>
    <t>bundleb2b.net</t>
  </si>
  <si>
    <t>flip.id</t>
  </si>
  <si>
    <t>lv.net</t>
  </si>
  <si>
    <t>bidfta.com</t>
  </si>
  <si>
    <t>gb-co.com.tw</t>
  </si>
  <si>
    <t>bloghorror.com</t>
  </si>
  <si>
    <t>ryobi.co.jp</t>
  </si>
  <si>
    <t>1bb.ru</t>
  </si>
  <si>
    <t>outstandingspread.com</t>
  </si>
  <si>
    <t>nobilia.de</t>
  </si>
  <si>
    <t>formarshtompchan.com</t>
  </si>
  <si>
    <t>jtxtrip.com</t>
  </si>
  <si>
    <t>twainquotes.com</t>
  </si>
  <si>
    <t>dtest.cz</t>
  </si>
  <si>
    <t>belzdrav.ru</t>
  </si>
  <si>
    <t>personalausweisportal.de</t>
  </si>
  <si>
    <t>cyberone.jp</t>
  </si>
  <si>
    <t>daedagheauehfuuhfu.cc</t>
  </si>
  <si>
    <t>uincall.com</t>
  </si>
  <si>
    <t>legal-prod.ru</t>
  </si>
  <si>
    <t>clanfm.ru</t>
  </si>
  <si>
    <t>vulkanviponline.com</t>
  </si>
  <si>
    <t>gekso.org</t>
  </si>
  <si>
    <t>walmart-pharm.net</t>
  </si>
  <si>
    <t>jccoauto.cn</t>
  </si>
  <si>
    <t>kolokolchik237.ru</t>
  </si>
  <si>
    <t>guiyangzrh.com</t>
  </si>
  <si>
    <t>oxaig.com</t>
  </si>
  <si>
    <t>chainoflegends.com</t>
  </si>
  <si>
    <t>oxymium.net</t>
  </si>
  <si>
    <t>somposigorta.com.tr</t>
  </si>
  <si>
    <t>smokys.com</t>
  </si>
  <si>
    <t>portrait.com</t>
  </si>
  <si>
    <t>streetpress.com</t>
  </si>
  <si>
    <t>teslaukraine.com</t>
  </si>
  <si>
    <t>castlewales.com</t>
  </si>
  <si>
    <t>tpsonline.org.uk</t>
  </si>
  <si>
    <t>uniklinik-duesseldorf.de</t>
  </si>
  <si>
    <t>forum.ge</t>
  </si>
  <si>
    <t>budgetextremeserver.nl</t>
  </si>
  <si>
    <t>sbj.net</t>
  </si>
  <si>
    <t>rixinte.com</t>
  </si>
  <si>
    <t>assistanceleague.org</t>
  </si>
  <si>
    <t>attrition.org</t>
  </si>
  <si>
    <t>alpico.co.jp</t>
  </si>
  <si>
    <t>emeni.nl</t>
  </si>
  <si>
    <t>yunhesf.com</t>
  </si>
  <si>
    <t>newsparq.com</t>
  </si>
  <si>
    <t>nxstage.com</t>
  </si>
  <si>
    <t>cpanet.cn</t>
  </si>
  <si>
    <t>ac-martinique.fr</t>
  </si>
  <si>
    <t>serverplan.com</t>
  </si>
  <si>
    <t>svpg.com</t>
  </si>
  <si>
    <t>world-food.com</t>
  </si>
  <si>
    <t>artlimited.net</t>
  </si>
  <si>
    <t>firsthealth.com</t>
  </si>
  <si>
    <t>schwarzkopf.com</t>
  </si>
  <si>
    <t>hotvsnot.com</t>
  </si>
  <si>
    <t>azcentralcu.org</t>
  </si>
  <si>
    <t>duzhongxin.net</t>
  </si>
  <si>
    <t>westernunion.gr</t>
  </si>
  <si>
    <t>pressrelations.de</t>
  </si>
  <si>
    <t>quickrewards.net</t>
  </si>
  <si>
    <t>cialisbestmedicinedrugstore.monster</t>
  </si>
  <si>
    <t>jusotop.net</t>
  </si>
  <si>
    <t>dipnotns.com</t>
  </si>
  <si>
    <t>tretinoin.run</t>
  </si>
  <si>
    <t>kansspelautoriteit.nl</t>
  </si>
  <si>
    <t>c360dn.com</t>
  </si>
  <si>
    <t>translate-quick.com</t>
  </si>
  <si>
    <t>eas-racing.se</t>
  </si>
  <si>
    <t>spz-vysocina.cz</t>
  </si>
  <si>
    <t>paack.co</t>
  </si>
  <si>
    <t>partan.com</t>
  </si>
  <si>
    <t>nzforum.co.nz</t>
  </si>
  <si>
    <t>eventric.com</t>
  </si>
  <si>
    <t>faces.com</t>
  </si>
  <si>
    <t>nice-tv.jp</t>
  </si>
  <si>
    <t>yourprops.com</t>
  </si>
  <si>
    <t>greenhills.net</t>
  </si>
  <si>
    <t>jsafrasarasin.com</t>
  </si>
  <si>
    <t>ignorant-union.pro</t>
  </si>
  <si>
    <t>makolab.pl</t>
  </si>
  <si>
    <t>wettbasis.com</t>
  </si>
  <si>
    <t>abondance.com</t>
  </si>
  <si>
    <t>lacountylibrary.org</t>
  </si>
  <si>
    <t>bm-lyon.fr</t>
  </si>
  <si>
    <t>siyahfilmizle.info</t>
  </si>
  <si>
    <t>allteensnude.net</t>
  </si>
  <si>
    <t>pixelcade.org</t>
  </si>
  <si>
    <t>live.psi.br</t>
  </si>
  <si>
    <t>anupamaawatch.net</t>
  </si>
  <si>
    <t>kru.ac.th</t>
  </si>
  <si>
    <t>ickala.com</t>
  </si>
  <si>
    <t>ackerwines.com</t>
  </si>
  <si>
    <t>apne.ws</t>
  </si>
  <si>
    <t>bjhnsl.com</t>
  </si>
  <si>
    <t>teloscan.io</t>
  </si>
  <si>
    <t>crowdmark.com</t>
  </si>
  <si>
    <t>securustech.online</t>
  </si>
  <si>
    <t>shahrad.net</t>
  </si>
  <si>
    <t>flomax.lol</t>
  </si>
  <si>
    <t>guidepointglobaladvisors.com</t>
  </si>
  <si>
    <t>g-net.net.ua</t>
  </si>
  <si>
    <t>soloautos.mx</t>
  </si>
  <si>
    <t>ads4g.pl</t>
  </si>
  <si>
    <t>generaliceska.cz</t>
  </si>
  <si>
    <t>articlesnatch.com</t>
  </si>
  <si>
    <t>ukrainer.net</t>
  </si>
  <si>
    <t>softlog.hu</t>
  </si>
  <si>
    <t>calwater.com</t>
  </si>
  <si>
    <t>bgfoods.com</t>
  </si>
  <si>
    <t>headsupfortails.com</t>
  </si>
  <si>
    <t>escortsathens.gr</t>
  </si>
  <si>
    <t>nomadland.live</t>
  </si>
  <si>
    <t>unitewireless.com</t>
  </si>
  <si>
    <t>hctc.net</t>
  </si>
  <si>
    <t>openpoint.com.tw</t>
  </si>
  <si>
    <t>robaxin.best</t>
  </si>
  <si>
    <t>rock.com</t>
  </si>
  <si>
    <t>wnco.com</t>
  </si>
  <si>
    <t>openpay.com.au</t>
  </si>
  <si>
    <t>wortise.com</t>
  </si>
  <si>
    <t>fromthisseat.com</t>
  </si>
  <si>
    <t>goldfishslot.net</t>
  </si>
  <si>
    <t>betguide24.com</t>
  </si>
  <si>
    <t>transnet.net</t>
  </si>
  <si>
    <t>chqxqj.com</t>
  </si>
  <si>
    <t>getnews.co.kr</t>
  </si>
  <si>
    <t>jumpsepu.com</t>
  </si>
  <si>
    <t>tcpay.in</t>
  </si>
  <si>
    <t>techlabbio.com</t>
  </si>
  <si>
    <t>plantmaps.com</t>
  </si>
  <si>
    <t>trustteam.be</t>
  </si>
  <si>
    <t>digitalmomblog.com</t>
  </si>
  <si>
    <t>yszx360.com</t>
  </si>
  <si>
    <t>intelligentsiacoffee.com</t>
  </si>
  <si>
    <t>tsuchiya-kaban.jp</t>
  </si>
  <si>
    <t>chekrs.com</t>
  </si>
  <si>
    <t>powerpackelements.com</t>
  </si>
  <si>
    <t>webcomcpq.com</t>
  </si>
  <si>
    <t>goconstruct.org</t>
  </si>
  <si>
    <t>vehq.com</t>
  </si>
  <si>
    <t>neurontin.best</t>
  </si>
  <si>
    <t>vlcontent.com</t>
  </si>
  <si>
    <t>lordfilm.place</t>
  </si>
  <si>
    <t>cambodia.gov.kh</t>
  </si>
  <si>
    <t>fandor.com</t>
  </si>
  <si>
    <t>guimi.live</t>
  </si>
  <si>
    <t>papa.com</t>
  </si>
  <si>
    <t>valtrex.wtf</t>
  </si>
  <si>
    <t>samk.fi</t>
  </si>
  <si>
    <t>healthdesign.org</t>
  </si>
  <si>
    <t>win79.vin</t>
  </si>
  <si>
    <t>ifsc-climbing.org</t>
  </si>
  <si>
    <t>beeksebergen.nl</t>
  </si>
  <si>
    <t>generalcable.com</t>
  </si>
  <si>
    <t>fitrated.com</t>
  </si>
  <si>
    <t>hee.cn</t>
  </si>
  <si>
    <t>crescent-news.com</t>
  </si>
  <si>
    <t>housingaforest.com</t>
  </si>
  <si>
    <t>fastexpert.com</t>
  </si>
  <si>
    <t>kinomops.club</t>
  </si>
  <si>
    <t>wolkenbauer.net</t>
  </si>
  <si>
    <t>onlinejoycasino.com</t>
  </si>
  <si>
    <t>tableauprod.net</t>
  </si>
  <si>
    <t>volkswagen-we.com</t>
  </si>
  <si>
    <t>lookatdesign.org</t>
  </si>
  <si>
    <t>rcsops.com</t>
  </si>
  <si>
    <t>corsicanadailysun.com</t>
  </si>
  <si>
    <t>yxxghjzp.com</t>
  </si>
  <si>
    <t>topteny.com</t>
  </si>
  <si>
    <t>provia-events.de</t>
  </si>
  <si>
    <t>research-in-germany.org</t>
  </si>
  <si>
    <t>national-park.com</t>
  </si>
  <si>
    <t>zylon.nl</t>
  </si>
  <si>
    <t>hdrezka.by</t>
  </si>
  <si>
    <t>freescore360.com</t>
  </si>
  <si>
    <t>stonecontact.com</t>
  </si>
  <si>
    <t>perfecttitspics.com</t>
  </si>
  <si>
    <t>recurrentauto.com</t>
  </si>
  <si>
    <t>neuegalerie.org</t>
  </si>
  <si>
    <t>telekomcloud.com</t>
  </si>
  <si>
    <t>forlitoday.it</t>
  </si>
  <si>
    <t>maks.net</t>
  </si>
  <si>
    <t>sulzer.ch</t>
  </si>
  <si>
    <t>topdog.lt</t>
  </si>
  <si>
    <t>nfexpo.com</t>
  </si>
  <si>
    <t>tretinoin.lol</t>
  </si>
  <si>
    <t>yxdmgo.com</t>
  </si>
  <si>
    <t>shemsfm.net</t>
  </si>
  <si>
    <t>zondahome.com</t>
  </si>
  <si>
    <t>mrdfittings.com</t>
  </si>
  <si>
    <t>trdizin.gov.tr</t>
  </si>
  <si>
    <t>northvolt.com</t>
  </si>
  <si>
    <t>levitrair.com</t>
  </si>
  <si>
    <t>creditstrong.com</t>
  </si>
  <si>
    <t>witchform.com</t>
  </si>
  <si>
    <t>karka.top</t>
  </si>
  <si>
    <t>thelounge.com</t>
  </si>
  <si>
    <t>yearly-horoscope.org</t>
  </si>
  <si>
    <t>zpele.cn</t>
  </si>
  <si>
    <t>misscaprichos.com.co</t>
  </si>
  <si>
    <t>safe-iplay.com</t>
  </si>
  <si>
    <t>equilar.com</t>
  </si>
  <si>
    <t>prodns.net</t>
  </si>
  <si>
    <t>bayfm.co.jp</t>
  </si>
  <si>
    <t>mfiles.pl</t>
  </si>
  <si>
    <t>envisionexperience.com</t>
  </si>
  <si>
    <t>dramaclub.one</t>
  </si>
  <si>
    <t>allopurinol.agency</t>
  </si>
  <si>
    <t>lawnandlandscape.com</t>
  </si>
  <si>
    <t>vsoftlift.us</t>
  </si>
  <si>
    <t>leadersleague.com</t>
  </si>
  <si>
    <t>investingtweets.com</t>
  </si>
  <si>
    <t>aoxvpn.co</t>
  </si>
  <si>
    <t>ninjateam.org</t>
  </si>
  <si>
    <t>bedfordfalls.live</t>
  </si>
  <si>
    <t>spa-francorchamps.be</t>
  </si>
  <si>
    <t>triseries.bg</t>
  </si>
  <si>
    <t>citysakh.ru</t>
  </si>
  <si>
    <t>avjobs.com</t>
  </si>
  <si>
    <t>async.art</t>
  </si>
  <si>
    <t>brasilwork.com.br</t>
  </si>
  <si>
    <t>haninternet.net</t>
  </si>
  <si>
    <t>revagency.net</t>
  </si>
  <si>
    <t>58wangpan.com</t>
  </si>
  <si>
    <t>1xbet-download-uk.com</t>
  </si>
  <si>
    <t>reworked.co</t>
  </si>
  <si>
    <t>nsduowan.com</t>
  </si>
  <si>
    <t>le-bernardin.com</t>
  </si>
  <si>
    <t>ecofactura.mx</t>
  </si>
  <si>
    <t>w3-edge.com</t>
  </si>
  <si>
    <t>hronika.info</t>
  </si>
  <si>
    <t>rektec.com.cn</t>
  </si>
  <si>
    <t>bbmf.org.cn</t>
  </si>
  <si>
    <t>happyfamilyonlinepharmacy.com</t>
  </si>
  <si>
    <t>iifl.com</t>
  </si>
  <si>
    <t>ravendb.net</t>
  </si>
  <si>
    <t>collegeofsanmateo.edu</t>
  </si>
  <si>
    <t>tri-town.com</t>
  </si>
  <si>
    <t>zoommer.ge</t>
  </si>
  <si>
    <t>bestandless.com.au</t>
  </si>
  <si>
    <t>mlntrend.com</t>
  </si>
  <si>
    <t>morphisec.com</t>
  </si>
  <si>
    <t>tunestotube.com</t>
  </si>
  <si>
    <t>gps-sport.net</t>
  </si>
  <si>
    <t>teatrolafenice.it</t>
  </si>
  <si>
    <t>anime-torrent.com</t>
  </si>
  <si>
    <t>casterman.com</t>
  </si>
  <si>
    <t>kyozou.com</t>
  </si>
  <si>
    <t>njglyy.com</t>
  </si>
  <si>
    <t>erythromycin.store</t>
  </si>
  <si>
    <t>threadbeast.com</t>
  </si>
  <si>
    <t>bancoregional.com.py</t>
  </si>
  <si>
    <t>iconspedia.com</t>
  </si>
  <si>
    <t>gogom.ru</t>
  </si>
  <si>
    <t>getplanta.com</t>
  </si>
  <si>
    <t>fxclub.com</t>
  </si>
  <si>
    <t>godpeople.com</t>
  </si>
  <si>
    <t>topdbltj.ws</t>
  </si>
  <si>
    <t>kinoikhoote.shop</t>
  </si>
  <si>
    <t>agit544.xyz</t>
  </si>
  <si>
    <t>emu.codes</t>
  </si>
  <si>
    <t>blogspot.lu</t>
  </si>
  <si>
    <t>atlasmedical.com</t>
  </si>
  <si>
    <t>crawler.com</t>
  </si>
  <si>
    <t>formations-aux-meilleurs-prix.com</t>
  </si>
  <si>
    <t>bibliotek.dk</t>
  </si>
  <si>
    <t>piratetoday.xyz</t>
  </si>
  <si>
    <t>unitedbyblue.com</t>
  </si>
  <si>
    <t>nexsc.ir</t>
  </si>
  <si>
    <t>halihali11.com</t>
  </si>
  <si>
    <t>paintyourlife.com</t>
  </si>
  <si>
    <t>ddlnk.net</t>
  </si>
  <si>
    <t>mondial.paris</t>
  </si>
  <si>
    <t>alle-immobilien.ch</t>
  </si>
  <si>
    <t>liverampup.com</t>
  </si>
  <si>
    <t>huangshi.gov.cn</t>
  </si>
  <si>
    <t>cloudscale.ch</t>
  </si>
  <si>
    <t>amed.go.jp</t>
  </si>
  <si>
    <t>appdb.to</t>
  </si>
  <si>
    <t>oldhouseweb.com</t>
  </si>
  <si>
    <t>newline.co</t>
  </si>
  <si>
    <t>nineplanetshosting.com</t>
  </si>
  <si>
    <t>thevista.ru</t>
  </si>
  <si>
    <t>xianyongyu.com</t>
  </si>
  <si>
    <t>bjxbxc.com</t>
  </si>
  <si>
    <t>mykukun.com</t>
  </si>
  <si>
    <t>hentaikun.com</t>
  </si>
  <si>
    <t>alpolic.ru</t>
  </si>
  <si>
    <t>flymer.ru</t>
  </si>
  <si>
    <t>bannerbear.com</t>
  </si>
  <si>
    <t>hanpin0755.com</t>
  </si>
  <si>
    <t>winktwk.com</t>
  </si>
  <si>
    <t>gzzlzc.cn</t>
  </si>
  <si>
    <t>fraud0.com</t>
  </si>
  <si>
    <t>tianqi8.com.cn</t>
  </si>
  <si>
    <t>icetrade.by</t>
  </si>
  <si>
    <t>churchfinder.com</t>
  </si>
  <si>
    <t>avppomppu.com</t>
  </si>
  <si>
    <t>funny-video-online.com</t>
  </si>
  <si>
    <t>inclave.com</t>
  </si>
  <si>
    <t>bosch-sensortec.com</t>
  </si>
  <si>
    <t>infirmiers.com</t>
  </si>
  <si>
    <t>tradethenews.com</t>
  </si>
  <si>
    <t>momondo.co.nz</t>
  </si>
  <si>
    <t>rbi-umbrella.com</t>
  </si>
  <si>
    <t>snapdownloader.com</t>
  </si>
  <si>
    <t>nysci.org</t>
  </si>
  <si>
    <t>tjzubai.com.cn</t>
  </si>
  <si>
    <t>draftkings.co.uk</t>
  </si>
  <si>
    <t>xxxvideo24.cc</t>
  </si>
  <si>
    <t>uleam.edu.ec</t>
  </si>
  <si>
    <t>partnershiponai.org</t>
  </si>
  <si>
    <t>abcaudio.com</t>
  </si>
  <si>
    <t>uploadydl.com</t>
  </si>
  <si>
    <t>tgcvp.com</t>
  </si>
  <si>
    <t>enstore.com</t>
  </si>
  <si>
    <t>amicacard.it</t>
  </si>
  <si>
    <t>qublixgames.com</t>
  </si>
  <si>
    <t>stanfordmag.org</t>
  </si>
  <si>
    <t>flowlu.com</t>
  </si>
  <si>
    <t>sibirtelecom.ru</t>
  </si>
  <si>
    <t>shopmrbeast.com</t>
  </si>
  <si>
    <t>elimite.shop</t>
  </si>
  <si>
    <t>beneylu.com</t>
  </si>
  <si>
    <t>mugenguild.com</t>
  </si>
  <si>
    <t>alzheimersanddementia.com</t>
  </si>
  <si>
    <t>afni.net</t>
  </si>
  <si>
    <t>heliantis.fr</t>
  </si>
  <si>
    <t>rocket-internet.com</t>
  </si>
  <si>
    <t>cmas.org</t>
  </si>
  <si>
    <t>news-choice.net</t>
  </si>
  <si>
    <t>moba.market</t>
  </si>
  <si>
    <t>pmusa.net</t>
  </si>
  <si>
    <t>mangascantrad.fr</t>
  </si>
  <si>
    <t>interrise.net</t>
  </si>
  <si>
    <t>download-slot-machines.com</t>
  </si>
  <si>
    <t>yeezysofficialsite.com</t>
  </si>
  <si>
    <t>mascorp.com</t>
  </si>
  <si>
    <t>blixtvik.net</t>
  </si>
  <si>
    <t>consciouslifenews.com</t>
  </si>
  <si>
    <t>daedukgs.com</t>
  </si>
  <si>
    <t>kotaklife.com</t>
  </si>
  <si>
    <t>venasbet.com</t>
  </si>
  <si>
    <t>encarmagazine.com</t>
  </si>
  <si>
    <t>hynews.net</t>
  </si>
  <si>
    <t>oahefaefoehgfueuu.in</t>
  </si>
  <si>
    <t>assetel.com</t>
  </si>
  <si>
    <t>shopback.net</t>
  </si>
  <si>
    <t>productcoalition.com</t>
  </si>
  <si>
    <t>searchgfx.com</t>
  </si>
  <si>
    <t>dpoczta.pl</t>
  </si>
  <si>
    <t>globalnetwok.com</t>
  </si>
  <si>
    <t>rosukrbus.com</t>
  </si>
  <si>
    <t>jetbrains.team</t>
  </si>
  <si>
    <t>hugly.app</t>
  </si>
  <si>
    <t>smartjailmail.com</t>
  </si>
  <si>
    <t>dkv.es</t>
  </si>
  <si>
    <t>mrv.com.br</t>
  </si>
  <si>
    <t>hwlxsjob.com</t>
  </si>
  <si>
    <t>ultrapro.com</t>
  </si>
  <si>
    <t>nzautocar.co.nz</t>
  </si>
  <si>
    <t>superbru.com</t>
  </si>
  <si>
    <t>mappingmegan.com</t>
  </si>
  <si>
    <t>ceee.com.br</t>
  </si>
  <si>
    <t>outpost.com</t>
  </si>
  <si>
    <t>jesket.com</t>
  </si>
  <si>
    <t>nic.ht</t>
  </si>
  <si>
    <t>bhp.com.au</t>
  </si>
  <si>
    <t>eastedu.cn</t>
  </si>
  <si>
    <t>xnx.ru</t>
  </si>
  <si>
    <t>traininng.com</t>
  </si>
  <si>
    <t>viptel.sk</t>
  </si>
  <si>
    <t>n4telecom.com.br</t>
  </si>
  <si>
    <t>parveenkumar.com</t>
  </si>
  <si>
    <t>firewallzz.com</t>
  </si>
  <si>
    <t>anpal.gov.it</t>
  </si>
  <si>
    <t>williamhill.es</t>
  </si>
  <si>
    <t>mukola.net</t>
  </si>
  <si>
    <t>utadeo.edu.co</t>
  </si>
  <si>
    <t>visitnewportbeach.com</t>
  </si>
  <si>
    <t>trtaprofdevops.services</t>
  </si>
  <si>
    <t>calibamboo.com</t>
  </si>
  <si>
    <t>drdarknetmarket.link</t>
  </si>
  <si>
    <t>yhdmz.net</t>
  </si>
  <si>
    <t>zjcrea.com</t>
  </si>
  <si>
    <t>highwinds-media.com</t>
  </si>
  <si>
    <t>work.cf</t>
  </si>
  <si>
    <t>chemistrysteps.com</t>
  </si>
  <si>
    <t>xihegame.com</t>
  </si>
  <si>
    <t>thinkproject.com</t>
  </si>
  <si>
    <t>meditationapp.co</t>
  </si>
  <si>
    <t>ibomma.org.in</t>
  </si>
  <si>
    <t>chinacoal.com</t>
  </si>
  <si>
    <t>globalresponse.com</t>
  </si>
  <si>
    <t>mitutoyo.com</t>
  </si>
  <si>
    <t>standardchartered.co.kr</t>
  </si>
  <si>
    <t>bitent.com</t>
  </si>
  <si>
    <t>medimmune.com</t>
  </si>
  <si>
    <t>bianews.com</t>
  </si>
  <si>
    <t>citibankonline.pl</t>
  </si>
  <si>
    <t>getprice.com.au</t>
  </si>
  <si>
    <t>i-s-o.net</t>
  </si>
  <si>
    <t>invensense.com</t>
  </si>
  <si>
    <t>primabrides.com</t>
  </si>
  <si>
    <t>hankypanky.com</t>
  </si>
  <si>
    <t>daelimbatos.com</t>
  </si>
  <si>
    <t>decathlon.com.au</t>
  </si>
  <si>
    <t>dyndnsfree.de</t>
  </si>
  <si>
    <t>thefirestore.com</t>
  </si>
  <si>
    <t>cnclips.net</t>
  </si>
  <si>
    <t>arm.in.ua</t>
  </si>
  <si>
    <t>hdfilmer.net</t>
  </si>
  <si>
    <t>lasix.site</t>
  </si>
  <si>
    <t>holytaco.com</t>
  </si>
  <si>
    <t>userful.com</t>
  </si>
  <si>
    <t>vaugroar.com</t>
  </si>
  <si>
    <t>mostbet-309.com</t>
  </si>
  <si>
    <t>satijalab.org</t>
  </si>
  <si>
    <t>commerceplatform.services</t>
  </si>
  <si>
    <t>ote-cr.cz</t>
  </si>
  <si>
    <t>interior.ru</t>
  </si>
  <si>
    <t>gmail.hu</t>
  </si>
  <si>
    <t>sexuallyfrustratedpineapple.com</t>
  </si>
  <si>
    <t>server302.com</t>
  </si>
  <si>
    <t>guatemaladigital.com</t>
  </si>
  <si>
    <t>upicsz.com</t>
  </si>
  <si>
    <t>sxchinesegirlz.one</t>
  </si>
  <si>
    <t>soundslikenashville.com</t>
  </si>
  <si>
    <t>alsonetworks.com</t>
  </si>
  <si>
    <t>gmod-fan.ru</t>
  </si>
  <si>
    <t>ferraridrivingschool.com</t>
  </si>
  <si>
    <t>voicesbeyondassault.org</t>
  </si>
  <si>
    <t>hszfq.com</t>
  </si>
  <si>
    <t>enrichingstudents.com</t>
  </si>
  <si>
    <t>congreso.gob.pe</t>
  </si>
  <si>
    <t>taximoskvi.ru</t>
  </si>
  <si>
    <t>hotcharts.net</t>
  </si>
  <si>
    <t>lct.org</t>
  </si>
  <si>
    <t>edutyping.com</t>
  </si>
  <si>
    <t>ibest.com.br</t>
  </si>
  <si>
    <t>exbags.ru</t>
  </si>
  <si>
    <t>mbi.km.ua</t>
  </si>
  <si>
    <t>centrfenix.ru</t>
  </si>
  <si>
    <t>cartermuseum.org</t>
  </si>
  <si>
    <t>lahora.gt</t>
  </si>
  <si>
    <t>itmnetworks.net</t>
  </si>
  <si>
    <t>flakeway.com</t>
  </si>
  <si>
    <t>czs.gov.cn</t>
  </si>
  <si>
    <t>gamebrew.org</t>
  </si>
  <si>
    <t>geniatech.net</t>
  </si>
  <si>
    <t>luzhou.gov.cn</t>
  </si>
  <si>
    <t>hcgwyj.com</t>
  </si>
  <si>
    <t>xuhzj.com</t>
  </si>
  <si>
    <t>mzk.cz</t>
  </si>
  <si>
    <t>sukidesuost.info</t>
  </si>
  <si>
    <t>nexusnewsfeed.com</t>
  </si>
  <si>
    <t>mangoplate.com</t>
  </si>
  <si>
    <t>genesistechnologysolutionstt.com</t>
  </si>
  <si>
    <t>nationalquilterscircle.com</t>
  </si>
  <si>
    <t>thehealthvinegar.com</t>
  </si>
  <si>
    <t>skyscanner.com.ph</t>
  </si>
  <si>
    <t>elsner.com</t>
  </si>
  <si>
    <t>eppela.com</t>
  </si>
  <si>
    <t>jehsck.cc</t>
  </si>
  <si>
    <t>dirtyflix.com</t>
  </si>
  <si>
    <t>noihoithanhtuan.com</t>
  </si>
  <si>
    <t>migranodearena.org</t>
  </si>
  <si>
    <t>telkomcel.net</t>
  </si>
  <si>
    <t>bingoschool.ru</t>
  </si>
  <si>
    <t>galenica.ch</t>
  </si>
  <si>
    <t>tianyunsports.com</t>
  </si>
  <si>
    <t>cleocin.cyou</t>
  </si>
  <si>
    <t>compassmining.io</t>
  </si>
  <si>
    <t>ynzswang.com</t>
  </si>
  <si>
    <t>olekstra.ru</t>
  </si>
  <si>
    <t>247supportdesk.com</t>
  </si>
  <si>
    <t>quesoforall.com</t>
  </si>
  <si>
    <t>guff.com</t>
  </si>
  <si>
    <t>moncheribridals.com</t>
  </si>
  <si>
    <t>chinadci.com</t>
  </si>
  <si>
    <t>epiqsystems.com</t>
  </si>
  <si>
    <t>tetracycline.business</t>
  </si>
  <si>
    <t>pondiuni.edu.in</t>
  </si>
  <si>
    <t>qsqyszp.com</t>
  </si>
  <si>
    <t>menta.work</t>
  </si>
  <si>
    <t>catalogchoice.org</t>
  </si>
  <si>
    <t>glami.com.tr</t>
  </si>
  <si>
    <t>phison.com</t>
  </si>
  <si>
    <t>twinring.jp</t>
  </si>
  <si>
    <t>wanteeed.com</t>
  </si>
  <si>
    <t>appleworld.today</t>
  </si>
  <si>
    <t>goneforarun.com</t>
  </si>
  <si>
    <t>metzgerei-bischof.de</t>
  </si>
  <si>
    <t>gartic.com.br</t>
  </si>
  <si>
    <t>bdu.ac.in</t>
  </si>
  <si>
    <t>bkacontent.com</t>
  </si>
  <si>
    <t>pcmobilizr.com</t>
  </si>
  <si>
    <t>rdrtr.com</t>
  </si>
  <si>
    <t>copypaste.at</t>
  </si>
  <si>
    <t>narahaku.go.jp</t>
  </si>
  <si>
    <t>adatahost.com</t>
  </si>
  <si>
    <t>dragonagekeep.com</t>
  </si>
  <si>
    <t>japan-partner.com</t>
  </si>
  <si>
    <t>levitra.lol</t>
  </si>
  <si>
    <t>inness.cn</t>
  </si>
  <si>
    <t>meetfranz.com</t>
  </si>
  <si>
    <t>kaiserkraft-europa.de</t>
  </si>
  <si>
    <t>ddarknetmarketonion.link</t>
  </si>
  <si>
    <t>jschosting.se</t>
  </si>
  <si>
    <t>unitex.edu.mx</t>
  </si>
  <si>
    <t>cqtsls.com</t>
  </si>
  <si>
    <t>puzzle.ch</t>
  </si>
  <si>
    <t>asiabill.com</t>
  </si>
  <si>
    <t>digibase.com</t>
  </si>
  <si>
    <t>electronicpresentment.com</t>
  </si>
  <si>
    <t>fbmse.ru</t>
  </si>
  <si>
    <t>bankbeer.com</t>
  </si>
  <si>
    <t>navisite.com</t>
  </si>
  <si>
    <t>eattheweeds.com</t>
  </si>
  <si>
    <t>tower0788.cn</t>
  </si>
  <si>
    <t>usradiology.com</t>
  </si>
  <si>
    <t>riarealty.ru</t>
  </si>
  <si>
    <t>afriturk.net</t>
  </si>
  <si>
    <t>vreme.com</t>
  </si>
  <si>
    <t>playerhost.net</t>
  </si>
  <si>
    <t>nakednews.com</t>
  </si>
  <si>
    <t>inds.pl</t>
  </si>
  <si>
    <t>eo.finance</t>
  </si>
  <si>
    <t>tpex.org.tw</t>
  </si>
  <si>
    <t>cashadvancefinances.com</t>
  </si>
  <si>
    <t>kagari.moe</t>
  </si>
  <si>
    <t>pps.k12.va.us</t>
  </si>
  <si>
    <t>smartnetworking.ro</t>
  </si>
  <si>
    <t>fjmnlg.com</t>
  </si>
  <si>
    <t>sigplan.org</t>
  </si>
  <si>
    <t>khqa.com</t>
  </si>
  <si>
    <t>raja.fi</t>
  </si>
  <si>
    <t>herotv.xyz</t>
  </si>
  <si>
    <t>sudoku.game</t>
  </si>
  <si>
    <t>szsltx.com</t>
  </si>
  <si>
    <t>brantsteele.com</t>
  </si>
  <si>
    <t>umaproject.org</t>
  </si>
  <si>
    <t>yumchina.com</t>
  </si>
  <si>
    <t>smartpay.az</t>
  </si>
  <si>
    <t>lti-gti.ru</t>
  </si>
  <si>
    <t>easyjcx.com</t>
  </si>
  <si>
    <t>viikegef.com</t>
  </si>
  <si>
    <t>kjl.solutions</t>
  </si>
  <si>
    <t>hawarnews.com</t>
  </si>
  <si>
    <t>foodispower.org</t>
  </si>
  <si>
    <t>armscontrolwonk.com</t>
  </si>
  <si>
    <t>heilbronn.de</t>
  </si>
  <si>
    <t>crazyimg.com</t>
  </si>
  <si>
    <t>nic.holiday</t>
  </si>
  <si>
    <t>squirtingclips.com</t>
  </si>
  <si>
    <t>ctkupavna.ru</t>
  </si>
  <si>
    <t>56toys.com</t>
  </si>
  <si>
    <t>sleekbill.in</t>
  </si>
  <si>
    <t>protozoahost.com</t>
  </si>
  <si>
    <t>luxresearchinc.com</t>
  </si>
  <si>
    <t>myketokitchen.com</t>
  </si>
  <si>
    <t>mlwbd.city</t>
  </si>
  <si>
    <t>mortgagecadence.com</t>
  </si>
  <si>
    <t>hanford.gov</t>
  </si>
  <si>
    <t>atlink.jp</t>
  </si>
  <si>
    <t>musicovery.com</t>
  </si>
  <si>
    <t>para.site</t>
  </si>
  <si>
    <t>darkweb-darknet-market.link</t>
  </si>
  <si>
    <t>palisade.com</t>
  </si>
  <si>
    <t>actel.com</t>
  </si>
  <si>
    <t>toyota-body.co.jp</t>
  </si>
  <si>
    <t>wagtail.org</t>
  </si>
  <si>
    <t>naevneneshus.dk</t>
  </si>
  <si>
    <t>dias.com.gr</t>
  </si>
  <si>
    <t>delaget.com</t>
  </si>
  <si>
    <t>paspn.net</t>
  </si>
  <si>
    <t>redcapvalet.com</t>
  </si>
  <si>
    <t>itsg.de</t>
  </si>
  <si>
    <t>altomusic.com</t>
  </si>
  <si>
    <t>webmatic.de</t>
  </si>
  <si>
    <t>pantaloons.com</t>
  </si>
  <si>
    <t>myfoncia.fr</t>
  </si>
  <si>
    <t>nsba.biz</t>
  </si>
  <si>
    <t>kikkerland.com</t>
  </si>
  <si>
    <t>murciatoday.com</t>
  </si>
  <si>
    <t>jda.or.jp</t>
  </si>
  <si>
    <t>ventolen.us</t>
  </si>
  <si>
    <t>expepp.de</t>
  </si>
  <si>
    <t>taf.by</t>
  </si>
  <si>
    <t>isas.info</t>
  </si>
  <si>
    <t>ipevo.com</t>
  </si>
  <si>
    <t>levitrair.net</t>
  </si>
  <si>
    <t>havefunteaching.com</t>
  </si>
  <si>
    <t>efmdglobal.org</t>
  </si>
  <si>
    <t>znaniya.site</t>
  </si>
  <si>
    <t>cyberlogic.net</t>
  </si>
  <si>
    <t>magazin-rukodel.ru</t>
  </si>
  <si>
    <t>spreadsheetclass.com</t>
  </si>
  <si>
    <t>darwinproject.ac.uk</t>
  </si>
  <si>
    <t>repairbase.net</t>
  </si>
  <si>
    <t>jaguarforums.com</t>
  </si>
  <si>
    <t>exiledrebelsscanlations.com</t>
  </si>
  <si>
    <t>crossbrowsertesting.com</t>
  </si>
  <si>
    <t>mootoon.co.kr</t>
  </si>
  <si>
    <t>cynopsis.com</t>
  </si>
  <si>
    <t>staging.photos</t>
  </si>
  <si>
    <t>senysoft.com</t>
  </si>
  <si>
    <t>theturquoisehome.com</t>
  </si>
  <si>
    <t>vintagerevivals.com</t>
  </si>
  <si>
    <t>ceredigion.gov.uk</t>
  </si>
  <si>
    <t>getverdict.com</t>
  </si>
  <si>
    <t>17shanyuan.com</t>
  </si>
  <si>
    <t>visitczechrepublic.com</t>
  </si>
  <si>
    <t>schwarzes-bw.de</t>
  </si>
  <si>
    <t>looklocally.com</t>
  </si>
  <si>
    <t>stratosjets.com</t>
  </si>
  <si>
    <t>3dsecure-csas.cz</t>
  </si>
  <si>
    <t>sz-belovo.ru</t>
  </si>
  <si>
    <t>dealroom.net</t>
  </si>
  <si>
    <t>gotrkmk.com</t>
  </si>
  <si>
    <t>yamibabe.com</t>
  </si>
  <si>
    <t>co1linesu.ru</t>
  </si>
  <si>
    <t>msp.gov.ua</t>
  </si>
  <si>
    <t>xiaobao.tv</t>
  </si>
  <si>
    <t>unitymedia.biz</t>
  </si>
  <si>
    <t>syty.edu.cn</t>
  </si>
  <si>
    <t>ecimg.tw</t>
  </si>
  <si>
    <t>childfun.com</t>
  </si>
  <si>
    <t>plessers.com</t>
  </si>
  <si>
    <t>smirkingchimp.com</t>
  </si>
  <si>
    <t>paynetonline.us</t>
  </si>
  <si>
    <t>whitelines.com</t>
  </si>
  <si>
    <t>vaigra24h.us</t>
  </si>
  <si>
    <t>jenskiymir.com</t>
  </si>
  <si>
    <t>message-business.com</t>
  </si>
  <si>
    <t>server288.com</t>
  </si>
  <si>
    <t>kurtgeiger.us</t>
  </si>
  <si>
    <t>autodela.ru</t>
  </si>
  <si>
    <t>libretexts.net</t>
  </si>
  <si>
    <t>privilegeunderwriters.com</t>
  </si>
  <si>
    <t>coyona.com</t>
  </si>
  <si>
    <t>cueaudio.com</t>
  </si>
  <si>
    <t>watchmoreclips.video</t>
  </si>
  <si>
    <t>pixea.es</t>
  </si>
  <si>
    <t>deti-club.ru</t>
  </si>
  <si>
    <t>kvs.gov.in</t>
  </si>
  <si>
    <t>btcchina.com</t>
  </si>
  <si>
    <t>filmovi.co</t>
  </si>
  <si>
    <t>1c-hotel.ru</t>
  </si>
  <si>
    <t>ok389.com</t>
  </si>
  <si>
    <t>taksetareh.net</t>
  </si>
  <si>
    <t>vssmonitoring.com</t>
  </si>
  <si>
    <t>ottawapublichealth.ca</t>
  </si>
  <si>
    <t>crackshere.com</t>
  </si>
  <si>
    <t>awsdns-cn-06.biz</t>
  </si>
  <si>
    <t>thebiggive.org.uk</t>
  </si>
  <si>
    <t>iwant2cum.com</t>
  </si>
  <si>
    <t>sexjav.tv</t>
  </si>
  <si>
    <t>themresort.com</t>
  </si>
  <si>
    <t>pandalny.com</t>
  </si>
  <si>
    <t>viabuyonlin.us</t>
  </si>
  <si>
    <t>a169.org</t>
  </si>
  <si>
    <t>eleconomista.net</t>
  </si>
  <si>
    <t>webcom-system.ch</t>
  </si>
  <si>
    <t>ttcdw.cn</t>
  </si>
  <si>
    <t>tistatic.com</t>
  </si>
  <si>
    <t>ourboard.org</t>
  </si>
  <si>
    <t>appav1.xyz</t>
  </si>
  <si>
    <t>besthdgayporn.com</t>
  </si>
  <si>
    <t>science.co.il</t>
  </si>
  <si>
    <t>gulf.cards</t>
  </si>
  <si>
    <t>mptreasury.gov.in</t>
  </si>
  <si>
    <t>tnial.mil.id</t>
  </si>
  <si>
    <t>legalmail.it</t>
  </si>
  <si>
    <t>skillopedia.ru</t>
  </si>
  <si>
    <t>playdigital.io</t>
  </si>
  <si>
    <t>edbookfest.co.uk</t>
  </si>
  <si>
    <t>junkyard.com</t>
  </si>
  <si>
    <t>confederationcollege.ca</t>
  </si>
  <si>
    <t>ulysse-nardin.com</t>
  </si>
  <si>
    <t>skelbrus.ru</t>
  </si>
  <si>
    <t>rispondoxte.it</t>
  </si>
  <si>
    <t>marc-cain.net</t>
  </si>
  <si>
    <t>heaven.porn</t>
  </si>
  <si>
    <t>ikukudm.com</t>
  </si>
  <si>
    <t>ad-locus.com</t>
  </si>
  <si>
    <t>boulder.co.us</t>
  </si>
  <si>
    <t>true24hd.net</t>
  </si>
  <si>
    <t>univention.de</t>
  </si>
  <si>
    <t>weblink.cn</t>
  </si>
  <si>
    <t>nature-and-garden.com</t>
  </si>
  <si>
    <t>eatwholly.com</t>
  </si>
  <si>
    <t>cir.cn</t>
  </si>
  <si>
    <t>inmateaid.com</t>
  </si>
  <si>
    <t>uol.edu.pk</t>
  </si>
  <si>
    <t>ffzg.hr</t>
  </si>
  <si>
    <t>northland.edu</t>
  </si>
  <si>
    <t>6ujd.com</t>
  </si>
  <si>
    <t>patchkit.net</t>
  </si>
  <si>
    <t>clubvwtouran.es</t>
  </si>
  <si>
    <t>onibusevans.com.br</t>
  </si>
  <si>
    <t>sonictech.net</t>
  </si>
  <si>
    <t>trustedrevie.ws</t>
  </si>
  <si>
    <t>onlineopinion.com.au</t>
  </si>
  <si>
    <t>nec.gov.kh</t>
  </si>
  <si>
    <t>geekville.ru</t>
  </si>
  <si>
    <t>openupresources.org</t>
  </si>
  <si>
    <t>veonetwork.com</t>
  </si>
  <si>
    <t>lewistownsentinel.com</t>
  </si>
  <si>
    <t>spravkaspb.com</t>
  </si>
  <si>
    <t>only-soft.org</t>
  </si>
  <si>
    <t>net-base.de</t>
  </si>
  <si>
    <t>mathhelp.com</t>
  </si>
  <si>
    <t>clubatleticodemadrid.com</t>
  </si>
  <si>
    <t>777gmslot.co</t>
  </si>
  <si>
    <t>fjsoft.at</t>
  </si>
  <si>
    <t>kassoon.com</t>
  </si>
  <si>
    <t>chpadblock.com</t>
  </si>
  <si>
    <t>chelny-broiler.ru</t>
  </si>
  <si>
    <t>livinginperu.com</t>
  </si>
  <si>
    <t>facultyplus.com</t>
  </si>
  <si>
    <t>comune.fi.it</t>
  </si>
  <si>
    <t>santen.co.jp</t>
  </si>
  <si>
    <t>yourvserver.net</t>
  </si>
  <si>
    <t>blogmado.com</t>
  </si>
  <si>
    <t>bomtv.ru</t>
  </si>
  <si>
    <t>cure.fit</t>
  </si>
  <si>
    <t>khetanisp.in</t>
  </si>
  <si>
    <t>tekstil-vsem.ru</t>
  </si>
  <si>
    <t>k0r2eokjm6.ru</t>
  </si>
  <si>
    <t>1910.cn</t>
  </si>
  <si>
    <t>adformdsp.net</t>
  </si>
  <si>
    <t>crystalski.co.uk</t>
  </si>
  <si>
    <t>megabit.com.ua</t>
  </si>
  <si>
    <t>bonjoro.com</t>
  </si>
  <si>
    <t>succentric.com</t>
  </si>
  <si>
    <t>performoo.com</t>
  </si>
  <si>
    <t>hexler.net</t>
  </si>
  <si>
    <t>cafecasino.lv</t>
  </si>
  <si>
    <t>qciot.com.cn</t>
  </si>
  <si>
    <t>softcat.com</t>
  </si>
  <si>
    <t>waves.tech</t>
  </si>
  <si>
    <t>salamatnews.com</t>
  </si>
  <si>
    <t>chello.sk</t>
  </si>
  <si>
    <t>pceva.com.cn</t>
  </si>
  <si>
    <t>afferental.com</t>
  </si>
  <si>
    <t>obdt.org</t>
  </si>
  <si>
    <t>openpit.com</t>
  </si>
  <si>
    <t>dns1.gov.pt</t>
  </si>
  <si>
    <t>javerianacali.edu.co</t>
  </si>
  <si>
    <t>hvhcvision.com</t>
  </si>
  <si>
    <t>numero.com</t>
  </si>
  <si>
    <t>moj.gov.kw</t>
  </si>
  <si>
    <t>montes.dk</t>
  </si>
  <si>
    <t>vfs.edu</t>
  </si>
  <si>
    <t>nscluster.nl</t>
  </si>
  <si>
    <t>furbo.org</t>
  </si>
  <si>
    <t>wiautomation.com</t>
  </si>
  <si>
    <t>dm2022.com</t>
  </si>
  <si>
    <t>login.com</t>
  </si>
  <si>
    <t>adx.promo</t>
  </si>
  <si>
    <t>fascicolo-sanitario.it</t>
  </si>
  <si>
    <t>imaqliq.tv</t>
  </si>
  <si>
    <t>minecraftitemids.com</t>
  </si>
  <si>
    <t>linksome.me</t>
  </si>
  <si>
    <t>doeda5.xyz</t>
  </si>
  <si>
    <t>thegreenwebfoundation.org</t>
  </si>
  <si>
    <t>mobdro.bz</t>
  </si>
  <si>
    <t>gemdale.com</t>
  </si>
  <si>
    <t>rollei.de</t>
  </si>
  <si>
    <t>pisrs.si</t>
  </si>
  <si>
    <t>dealercenter.com</t>
  </si>
  <si>
    <t>slimerancher.com</t>
  </si>
  <si>
    <t>royalfishcasino.com</t>
  </si>
  <si>
    <t>ticketpros.co.za</t>
  </si>
  <si>
    <t>asendiaprod.com</t>
  </si>
  <si>
    <t>givaleriks.com</t>
  </si>
  <si>
    <t>wonnews.kr</t>
  </si>
  <si>
    <t>ogio.com</t>
  </si>
  <si>
    <t>c012jp8511.info</t>
  </si>
  <si>
    <t>sdserver8.com</t>
  </si>
  <si>
    <t>zssk.sk</t>
  </si>
  <si>
    <t>refx.com</t>
  </si>
  <si>
    <t>sexcord.com</t>
  </si>
  <si>
    <t>rustzerozone.ru</t>
  </si>
  <si>
    <t>samudranesia.id</t>
  </si>
  <si>
    <t>uni-x.net</t>
  </si>
  <si>
    <t>minesec.gov.cm</t>
  </si>
  <si>
    <t>infonie.fr</t>
  </si>
  <si>
    <t>accobrands.com</t>
  </si>
  <si>
    <t>steptodown.com</t>
  </si>
  <si>
    <t>chinaql.org</t>
  </si>
  <si>
    <t>casece.com</t>
  </si>
  <si>
    <t>faster.cz</t>
  </si>
  <si>
    <t>dgda.gov.sa</t>
  </si>
  <si>
    <t>qiyegongqiu.net</t>
  </si>
  <si>
    <t>wiki-zine.win</t>
  </si>
  <si>
    <t>1qianbao.com</t>
  </si>
  <si>
    <t>3wdvj.xyz</t>
  </si>
  <si>
    <t>asn-noe.ac.at</t>
  </si>
  <si>
    <t>usbdev.ru</t>
  </si>
  <si>
    <t>szlkysc.com</t>
  </si>
  <si>
    <t>massiveai.ml</t>
  </si>
  <si>
    <t>bdash-cloud.com</t>
  </si>
  <si>
    <t>fyuse.com</t>
  </si>
  <si>
    <t>inmovilla.com</t>
  </si>
  <si>
    <t>erepairables.com</t>
  </si>
  <si>
    <t>ofdollarsanddata.com</t>
  </si>
  <si>
    <t>patientpoint.com</t>
  </si>
  <si>
    <t>kinogo.pub</t>
  </si>
  <si>
    <t>no1chineseayden.com</t>
  </si>
  <si>
    <t>individualki-krasnodara.ru</t>
  </si>
  <si>
    <t>afafb.com</t>
  </si>
  <si>
    <t>how2j.cn</t>
  </si>
  <si>
    <t>tuxedoswishers.com</t>
  </si>
  <si>
    <t>all-for-one.com</t>
  </si>
  <si>
    <t>getbig.com</t>
  </si>
  <si>
    <t>gonet.tv</t>
  </si>
  <si>
    <t>discountmore.com</t>
  </si>
  <si>
    <t>antabuse.best</t>
  </si>
  <si>
    <t>bzip.org</t>
  </si>
  <si>
    <t>drive-safely.net</t>
  </si>
  <si>
    <t>kuducom.com</t>
  </si>
  <si>
    <t>profiles-vkontakte.ru</t>
  </si>
  <si>
    <t>winsafe.xyz</t>
  </si>
  <si>
    <t>bithorlo.info</t>
  </si>
  <si>
    <t>hotsheet.com</t>
  </si>
  <si>
    <t>house-of-usenet.com</t>
  </si>
  <si>
    <t>ogo1.ru</t>
  </si>
  <si>
    <t>brigantesrl.it</t>
  </si>
  <si>
    <t>vesikoer.ee</t>
  </si>
  <si>
    <t>groupit.team</t>
  </si>
  <si>
    <t>s.biz.vn</t>
  </si>
  <si>
    <t>semo.net</t>
  </si>
  <si>
    <t>bdnc.se</t>
  </si>
  <si>
    <t>violifefoods.com</t>
  </si>
  <si>
    <t>thebeginningaftertheend.fr</t>
  </si>
  <si>
    <t>703804.com</t>
  </si>
  <si>
    <t>courtdex.com</t>
  </si>
  <si>
    <t>avinteractive.com</t>
  </si>
  <si>
    <t>detran.sc.gov.br</t>
  </si>
  <si>
    <t>visitlahore.com</t>
  </si>
  <si>
    <t>tikva.ru</t>
  </si>
  <si>
    <t>blogzine.jp</t>
  </si>
  <si>
    <t>ebuzzing.com</t>
  </si>
  <si>
    <t>whatwapp.io</t>
  </si>
  <si>
    <t>swissmilk.ch</t>
  </si>
  <si>
    <t>wienerborse.at</t>
  </si>
  <si>
    <t>4uall.net</t>
  </si>
  <si>
    <t>sipg-fc.com</t>
  </si>
  <si>
    <t>bet368.in</t>
  </si>
  <si>
    <t>uni-tel.dk</t>
  </si>
  <si>
    <t>orangeshirtday.org</t>
  </si>
  <si>
    <t>thefoodieaffair.com</t>
  </si>
  <si>
    <t>area-diploms24.com</t>
  </si>
  <si>
    <t>medicalert.org</t>
  </si>
  <si>
    <t>harrisoncameras.co.uk</t>
  </si>
  <si>
    <t>ziploc.com</t>
  </si>
  <si>
    <t>hostinor.com</t>
  </si>
  <si>
    <t>ckers.org</t>
  </si>
  <si>
    <t>cni.digital</t>
  </si>
  <si>
    <t>sochain.com</t>
  </si>
  <si>
    <t>library.wales</t>
  </si>
  <si>
    <t>yurugp.jp</t>
  </si>
  <si>
    <t>torrentu.biz</t>
  </si>
  <si>
    <t>doxycycline.men</t>
  </si>
  <si>
    <t>goomer.app</t>
  </si>
  <si>
    <t>socialecm.com</t>
  </si>
  <si>
    <t>romi.center</t>
  </si>
  <si>
    <t>atualcard.com.br</t>
  </si>
  <si>
    <t>webcaffe.ws</t>
  </si>
  <si>
    <t>softoroom.org</t>
  </si>
  <si>
    <t>rooter.gg</t>
  </si>
  <si>
    <t>xyddsb.com</t>
  </si>
  <si>
    <t>wxxyby.net</t>
  </si>
  <si>
    <t>education.ie</t>
  </si>
  <si>
    <t>fairtax.org</t>
  </si>
  <si>
    <t>u.net.my</t>
  </si>
  <si>
    <t>vocstatic.com</t>
  </si>
  <si>
    <t>telerete.it</t>
  </si>
  <si>
    <t>analmom.com</t>
  </si>
  <si>
    <t>mobiel.nl</t>
  </si>
  <si>
    <t>ubtrobot.com</t>
  </si>
  <si>
    <t>onehousing.vn</t>
  </si>
  <si>
    <t>systemforce.net</t>
  </si>
  <si>
    <t>forogratis.es</t>
  </si>
  <si>
    <t>primesinfo.com</t>
  </si>
  <si>
    <t>roadin.net</t>
  </si>
  <si>
    <t>enets.sg</t>
  </si>
  <si>
    <t>lechzuers.com</t>
  </si>
  <si>
    <t>salatoff.ru</t>
  </si>
  <si>
    <t>yogahealingglasgow.com</t>
  </si>
  <si>
    <t>gay-male-celebs.com</t>
  </si>
  <si>
    <t>idcsa.net</t>
  </si>
  <si>
    <t>youaresucky.com</t>
  </si>
  <si>
    <t>foxtube.com</t>
  </si>
  <si>
    <t>customize.org</t>
  </si>
  <si>
    <t>ddarknetmarketonion.com</t>
  </si>
  <si>
    <t>sensebank.com.ua</t>
  </si>
  <si>
    <t>turb.cc</t>
  </si>
  <si>
    <t>mne.net</t>
  </si>
  <si>
    <t>worldclockapi.com</t>
  </si>
  <si>
    <t>rescreatu.com</t>
  </si>
  <si>
    <t>bjjrbkj.cn</t>
  </si>
  <si>
    <t>samsungparts.com</t>
  </si>
  <si>
    <t>tenderdetail.com</t>
  </si>
  <si>
    <t>valuedvoice.com</t>
  </si>
  <si>
    <t>traindemocrats.org</t>
  </si>
  <si>
    <t>nexttoai.com</t>
  </si>
  <si>
    <t>openinvoice.com</t>
  </si>
  <si>
    <t>jcareers.com</t>
  </si>
  <si>
    <t>prednisolonetab.shop</t>
  </si>
  <si>
    <t>neighbornetwork.com</t>
  </si>
  <si>
    <t>mhdns.com</t>
  </si>
  <si>
    <t>m3globalresearch.com</t>
  </si>
  <si>
    <t>celebjared.net</t>
  </si>
  <si>
    <t>inntopia.com</t>
  </si>
  <si>
    <t>mobilehomeliving.org</t>
  </si>
  <si>
    <t>cnbgfm.com</t>
  </si>
  <si>
    <t>e-kc.ru</t>
  </si>
  <si>
    <t>dps.zone</t>
  </si>
  <si>
    <t>alchourouk.com</t>
  </si>
  <si>
    <t>cancanlah.com</t>
  </si>
  <si>
    <t>informatesalta.com.ar</t>
  </si>
  <si>
    <t>yellowpagecity.com</t>
  </si>
  <si>
    <t>wonderfulsearch.xyz</t>
  </si>
  <si>
    <t>strntt005z6.xyz</t>
  </si>
  <si>
    <t>inter-systeme.net</t>
  </si>
  <si>
    <t>orbitanet.ru</t>
  </si>
  <si>
    <t>codere.es</t>
  </si>
  <si>
    <t>chorm.com.cn</t>
  </si>
  <si>
    <t>iie8.com</t>
  </si>
  <si>
    <t>quanboo.com</t>
  </si>
  <si>
    <t>xplaind.com</t>
  </si>
  <si>
    <t>boords.com</t>
  </si>
  <si>
    <t>redskylab.net</t>
  </si>
  <si>
    <t>astro.build</t>
  </si>
  <si>
    <t>sy.to</t>
  </si>
  <si>
    <t>95579.com</t>
  </si>
  <si>
    <t>rgazu.ru</t>
  </si>
  <si>
    <t>chinasoftinc.com</t>
  </si>
  <si>
    <t>livigent.com</t>
  </si>
  <si>
    <t>parfum-lider.ru</t>
  </si>
  <si>
    <t>pervertgirlsvideos.com</t>
  </si>
  <si>
    <t>main-zwergenland.de</t>
  </si>
  <si>
    <t>accutane.golf</t>
  </si>
  <si>
    <t>zillastream.com</t>
  </si>
  <si>
    <t>patternbeauty.com</t>
  </si>
  <si>
    <t>redvi50.com</t>
  </si>
  <si>
    <t>epec.com.ar</t>
  </si>
  <si>
    <t>cgi-communication.com</t>
  </si>
  <si>
    <t>lowincomehousing.us</t>
  </si>
  <si>
    <t>ereksi.co</t>
  </si>
  <si>
    <t>xxxbestiarii.com</t>
  </si>
  <si>
    <t>loloirugs.com</t>
  </si>
  <si>
    <t>turkiston.biz</t>
  </si>
  <si>
    <t>versussystems.com</t>
  </si>
  <si>
    <t>robert-schuman.eu</t>
  </si>
  <si>
    <t>poisknews.ru</t>
  </si>
  <si>
    <t>jvmao.com</t>
  </si>
  <si>
    <t>cdnhwcvix16.com</t>
  </si>
  <si>
    <t>stackhawk.com</t>
  </si>
  <si>
    <t>taskbarsystem.com</t>
  </si>
  <si>
    <t>ferank.eu</t>
  </si>
  <si>
    <t>cnanzhi.com</t>
  </si>
  <si>
    <t>arcsystemworks.jp</t>
  </si>
  <si>
    <t>hameln.de</t>
  </si>
  <si>
    <t>scast.cn</t>
  </si>
  <si>
    <t>theexplorercard.com</t>
  </si>
  <si>
    <t>seton.net</t>
  </si>
  <si>
    <t>citadelbanking.com</t>
  </si>
  <si>
    <t>silko.lv</t>
  </si>
  <si>
    <t>quiply.io</t>
  </si>
  <si>
    <t>simplemapforyou.com</t>
  </si>
  <si>
    <t>orcasnet.com</t>
  </si>
  <si>
    <t>kontur.tools</t>
  </si>
  <si>
    <t>uzreport.news</t>
  </si>
  <si>
    <t>taraa.xyz</t>
  </si>
  <si>
    <t>naventcdn.com</t>
  </si>
  <si>
    <t>gpcephalexin.com</t>
  </si>
  <si>
    <t>jiomoney.com</t>
  </si>
  <si>
    <t>zygotebody.com</t>
  </si>
  <si>
    <t>gestta.com.br</t>
  </si>
  <si>
    <t>quickfon.ru</t>
  </si>
  <si>
    <t>semaobf1.com</t>
  </si>
  <si>
    <t>tastecomm.com</t>
  </si>
  <si>
    <t>faskentech.com</t>
  </si>
  <si>
    <t>ekn.us</t>
  </si>
  <si>
    <t>greenways.at</t>
  </si>
  <si>
    <t>scorpion.direct</t>
  </si>
  <si>
    <t>acellusacademy.com</t>
  </si>
  <si>
    <t>propertiescdn.com</t>
  </si>
  <si>
    <t>buycelexa.monster</t>
  </si>
  <si>
    <t>odnopolchane.net</t>
  </si>
  <si>
    <t>freshfieldsbruckhaus.com</t>
  </si>
  <si>
    <t>qualitybath.com</t>
  </si>
  <si>
    <t>webenlet.com</t>
  </si>
  <si>
    <t>ww2virtualmuseum.com</t>
  </si>
  <si>
    <t>oryxgaming.com</t>
  </si>
  <si>
    <t>capturly.com</t>
  </si>
  <si>
    <t>vinbazar.com</t>
  </si>
  <si>
    <t>laoreads.com</t>
  </si>
  <si>
    <t>ifactory.net</t>
  </si>
  <si>
    <t>daiken.jp</t>
  </si>
  <si>
    <t>bremont.com</t>
  </si>
  <si>
    <t>catmim.com</t>
  </si>
  <si>
    <t>ifcmarkets.com</t>
  </si>
  <si>
    <t>eleconomistaamerica.co</t>
  </si>
  <si>
    <t>madewithhappy.com</t>
  </si>
  <si>
    <t>res21.net</t>
  </si>
  <si>
    <t>asmu.ru</t>
  </si>
  <si>
    <t>hccc.edu</t>
  </si>
  <si>
    <t>athriftymom.com</t>
  </si>
  <si>
    <t>amplesound.net</t>
  </si>
  <si>
    <t>avx.com</t>
  </si>
  <si>
    <t>pusathosting.com</t>
  </si>
  <si>
    <t>koonadance2.com</t>
  </si>
  <si>
    <t>bbxnet.sk</t>
  </si>
  <si>
    <t>ulses.at</t>
  </si>
  <si>
    <t>dsmtuners.com</t>
  </si>
  <si>
    <t>tweakers.nl</t>
  </si>
  <si>
    <t>seychelles.travel</t>
  </si>
  <si>
    <t>centr-it.info</t>
  </si>
  <si>
    <t>xbeat.space</t>
  </si>
  <si>
    <t>biletbank.com</t>
  </si>
  <si>
    <t>ccnee.com</t>
  </si>
  <si>
    <t>9taro.com</t>
  </si>
  <si>
    <t>tradingpost.com.au</t>
  </si>
  <si>
    <t>wrigglyfish.ca</t>
  </si>
  <si>
    <t>boxberry.de</t>
  </si>
  <si>
    <t>fr24.com</t>
  </si>
  <si>
    <t>uschina.org</t>
  </si>
  <si>
    <t>wahey.top</t>
  </si>
  <si>
    <t>sloat.biz</t>
  </si>
  <si>
    <t>iflysse.com</t>
  </si>
  <si>
    <t>esslinger.com</t>
  </si>
  <si>
    <t>rasprodaga.ru</t>
  </si>
  <si>
    <t>c-command.com</t>
  </si>
  <si>
    <t>cuffs.co.jp</t>
  </si>
  <si>
    <t>krazydad.com</t>
  </si>
  <si>
    <t>federalgovernmentjobs.us</t>
  </si>
  <si>
    <t>magnetek.net</t>
  </si>
  <si>
    <t>easline.com</t>
  </si>
  <si>
    <t>pbc.ne.jp</t>
  </si>
  <si>
    <t>receipt-bank.com</t>
  </si>
  <si>
    <t>pzapi-nb.com</t>
  </si>
  <si>
    <t>search-checker.com</t>
  </si>
  <si>
    <t>ru-porn.name</t>
  </si>
  <si>
    <t>dengabank.ru</t>
  </si>
  <si>
    <t>nhncorp.com</t>
  </si>
  <si>
    <t>chabeihu.cc</t>
  </si>
  <si>
    <t>aqniukt.com</t>
  </si>
  <si>
    <t>casinos.at</t>
  </si>
  <si>
    <t>slaask.com</t>
  </si>
  <si>
    <t>likebookmark.com</t>
  </si>
  <si>
    <t>thaicyberu.go.th</t>
  </si>
  <si>
    <t>ndaccount.com</t>
  </si>
  <si>
    <t>pvue2.com</t>
  </si>
  <si>
    <t>anybunny.com</t>
  </si>
  <si>
    <t>lordkino.top</t>
  </si>
  <si>
    <t>horseinspired.com</t>
  </si>
  <si>
    <t>yourgreenpal.com</t>
  </si>
  <si>
    <t>customs.gov.hk</t>
  </si>
  <si>
    <t>beachfront.com</t>
  </si>
  <si>
    <t>horrortree.com</t>
  </si>
  <si>
    <t>creatonit.ru</t>
  </si>
  <si>
    <t>uktaif.ru</t>
  </si>
  <si>
    <t>mdanderson.edu</t>
  </si>
  <si>
    <t>englishtips.org</t>
  </si>
  <si>
    <t>cdend.com</t>
  </si>
  <si>
    <t>thestrokes.com</t>
  </si>
  <si>
    <t>cloudvue.com</t>
  </si>
  <si>
    <t>incstromectolgt.com</t>
  </si>
  <si>
    <t>pornox.me</t>
  </si>
  <si>
    <t>mode-i.net</t>
  </si>
  <si>
    <t>chloroquine.works</t>
  </si>
  <si>
    <t>wzcx998.com</t>
  </si>
  <si>
    <t>asddso.gq</t>
  </si>
  <si>
    <t>stashmedia.tv</t>
  </si>
  <si>
    <t>stackposts.com</t>
  </si>
  <si>
    <t>silverinstitute.org</t>
  </si>
  <si>
    <t>xn--80aegj1b5e.xn--p1ai</t>
  </si>
  <si>
    <t>coveto.de</t>
  </si>
  <si>
    <t>livreshebdo.fr</t>
  </si>
  <si>
    <t>iis5.net</t>
  </si>
  <si>
    <t>tambik.ru</t>
  </si>
  <si>
    <t>plantatussentimientos.com</t>
  </si>
  <si>
    <t>private-immobilienangebote.de</t>
  </si>
  <si>
    <t>loupedeck.com</t>
  </si>
  <si>
    <t>autoblog.gr</t>
  </si>
  <si>
    <t>theautry.org</t>
  </si>
  <si>
    <t>hosting4ever.nl</t>
  </si>
  <si>
    <t>iristech.co</t>
  </si>
  <si>
    <t>pharmahub.org</t>
  </si>
  <si>
    <t>cumberlandfarms.com</t>
  </si>
  <si>
    <t>cpp.sh</t>
  </si>
  <si>
    <t>webcas.net</t>
  </si>
  <si>
    <t>yyxwjj.cn</t>
  </si>
  <si>
    <t>twingalaxies.com</t>
  </si>
  <si>
    <t>edustoke.com</t>
  </si>
  <si>
    <t>townebank.com</t>
  </si>
  <si>
    <t>hdb.com</t>
  </si>
  <si>
    <t>nevasport.com</t>
  </si>
  <si>
    <t>javascripttrainingcourses.com</t>
  </si>
  <si>
    <t>deltasone.icu</t>
  </si>
  <si>
    <t>botpress.cloud</t>
  </si>
  <si>
    <t>fans.link</t>
  </si>
  <si>
    <t>snmmi.org</t>
  </si>
  <si>
    <t>inec.ru</t>
  </si>
  <si>
    <t>spike.chat</t>
  </si>
  <si>
    <t>checkmy.cam</t>
  </si>
  <si>
    <t>lexingtonsc.org</t>
  </si>
  <si>
    <t>georgewbush.com</t>
  </si>
  <si>
    <t>afas.nl</t>
  </si>
  <si>
    <t>gewinn-portal.de</t>
  </si>
  <si>
    <t>1stsource.com</t>
  </si>
  <si>
    <t>speedwrite.com</t>
  </si>
  <si>
    <t>nuforc.org</t>
  </si>
  <si>
    <t>nvcr.io</t>
  </si>
  <si>
    <t>kityfeed.com</t>
  </si>
  <si>
    <t>agit543.xyz</t>
  </si>
  <si>
    <t>mbilalm.com</t>
  </si>
  <si>
    <t>zifengyihao.com</t>
  </si>
  <si>
    <t>admax.se</t>
  </si>
  <si>
    <t>boyneresorts.com</t>
  </si>
  <si>
    <t>ofc.ru</t>
  </si>
  <si>
    <t>thomas.edu</t>
  </si>
  <si>
    <t>bughd.com</t>
  </si>
  <si>
    <t>worldbackupday.com</t>
  </si>
  <si>
    <t>usdish.com</t>
  </si>
  <si>
    <t>finddomain.ge</t>
  </si>
  <si>
    <t>1001pallets.com</t>
  </si>
  <si>
    <t>statsite.info</t>
  </si>
  <si>
    <t>leedcafe.com</t>
  </si>
  <si>
    <t>theblondcook.com</t>
  </si>
  <si>
    <t>mediaking.fi</t>
  </si>
  <si>
    <t>esyrider.com</t>
  </si>
  <si>
    <t>localmotors.com</t>
  </si>
  <si>
    <t>janbharattimes.com</t>
  </si>
  <si>
    <t>jeddah.gov.sa</t>
  </si>
  <si>
    <t>levelsys.com</t>
  </si>
  <si>
    <t>darong56.cn</t>
  </si>
  <si>
    <t>conventionalcommits.org</t>
  </si>
  <si>
    <t>lani.co.jp</t>
  </si>
  <si>
    <t>kiabi.es</t>
  </si>
  <si>
    <t>graeagle.com</t>
  </si>
  <si>
    <t>thecraftyblogstalker.com</t>
  </si>
  <si>
    <t>comune.bologna.it</t>
  </si>
  <si>
    <t>astrologybay.com</t>
  </si>
  <si>
    <t>toutes-mes-sorties.com</t>
  </si>
  <si>
    <t>gojacks.com</t>
  </si>
  <si>
    <t>izjun.cn</t>
  </si>
  <si>
    <t>dsxys.com</t>
  </si>
  <si>
    <t>baiducontent.com</t>
  </si>
  <si>
    <t>sonpo.or.jp</t>
  </si>
  <si>
    <t>2fcommunication.com</t>
  </si>
  <si>
    <t>jordantravisscott.com</t>
  </si>
  <si>
    <t>jgbhose.com</t>
  </si>
  <si>
    <t>by56.com</t>
  </si>
  <si>
    <t>gamemobileplay.com</t>
  </si>
  <si>
    <t>antabuse.lol</t>
  </si>
  <si>
    <t>p2pu.org</t>
  </si>
  <si>
    <t>lcvista.com</t>
  </si>
  <si>
    <t>mctic.gov.br</t>
  </si>
  <si>
    <t>free-hearts.com</t>
  </si>
  <si>
    <t>hyperreal.info</t>
  </si>
  <si>
    <t>cioc.ca</t>
  </si>
  <si>
    <t>itprice.com</t>
  </si>
  <si>
    <t>pornxxx.su</t>
  </si>
  <si>
    <t>nosahof.com</t>
  </si>
  <si>
    <t>safrangroup.com</t>
  </si>
  <si>
    <t>perawallet.app</t>
  </si>
  <si>
    <t>edjass.com</t>
  </si>
  <si>
    <t>webster-dictionary.org</t>
  </si>
  <si>
    <t>sitiosrapidos.com</t>
  </si>
  <si>
    <t>sirhow.com</t>
  </si>
  <si>
    <t>chinakede.com</t>
  </si>
  <si>
    <t>littlegreenlight.com</t>
  </si>
  <si>
    <t>churchmotiongraphics.com</t>
  </si>
  <si>
    <t>internetsupervision.com</t>
  </si>
  <si>
    <t>hesgoal.info</t>
  </si>
  <si>
    <t>ellucid.com</t>
  </si>
  <si>
    <t>bk-leon.su</t>
  </si>
  <si>
    <t>truefacet.com</t>
  </si>
  <si>
    <t>callebaut.com</t>
  </si>
  <si>
    <t>laborrights.org</t>
  </si>
  <si>
    <t>haircuttery.com</t>
  </si>
  <si>
    <t>asse.org</t>
  </si>
  <si>
    <t>goldengooseonsale.com</t>
  </si>
  <si>
    <t>koreaminecraft.net</t>
  </si>
  <si>
    <t>euromag.ru</t>
  </si>
  <si>
    <t>lodgix.com</t>
  </si>
  <si>
    <t>bagborroworsteal.com</t>
  </si>
  <si>
    <t>abb.de</t>
  </si>
  <si>
    <t>pvs-studio.com</t>
  </si>
  <si>
    <t>torrent3.ru</t>
  </si>
  <si>
    <t>customer-alliance.com</t>
  </si>
  <si>
    <t>ymovies.vip</t>
  </si>
  <si>
    <t>bonchon.com</t>
  </si>
  <si>
    <t>okminer-os.com</t>
  </si>
  <si>
    <t>ixda.org</t>
  </si>
  <si>
    <t>zipworld.co.uk</t>
  </si>
  <si>
    <t>328888.xyz</t>
  </si>
  <si>
    <t>volgo-mama.ru</t>
  </si>
  <si>
    <t>thesuburban.com</t>
  </si>
  <si>
    <t>rogersbank.com</t>
  </si>
  <si>
    <t>aldi.ie</t>
  </si>
  <si>
    <t>querulouscharacter.com</t>
  </si>
  <si>
    <t>lnd.it</t>
  </si>
  <si>
    <t>iurii.com</t>
  </si>
  <si>
    <t>jmgjxh.com</t>
  </si>
  <si>
    <t>dobrotsen.ru</t>
  </si>
  <si>
    <t>4366.com</t>
  </si>
  <si>
    <t>estyle.wang</t>
  </si>
  <si>
    <t>attclouds.com</t>
  </si>
  <si>
    <t>instaon.com</t>
  </si>
  <si>
    <t>lbusd.k12.ca.us</t>
  </si>
  <si>
    <t>sbcnews.co.uk</t>
  </si>
  <si>
    <t>enet.net.in</t>
  </si>
  <si>
    <t>arvindlexicon.com</t>
  </si>
  <si>
    <t>harsco.com</t>
  </si>
  <si>
    <t>nosys.ca</t>
  </si>
  <si>
    <t>fusepump.com</t>
  </si>
  <si>
    <t>rxqfd.com</t>
  </si>
  <si>
    <t>snackpass.co</t>
  </si>
  <si>
    <t>nwtlk.ru</t>
  </si>
  <si>
    <t>wegovy.com</t>
  </si>
  <si>
    <t>596tao.com</t>
  </si>
  <si>
    <t>capsulecomputers.com.au</t>
  </si>
  <si>
    <t>ancientrome.ru</t>
  </si>
  <si>
    <t>hurpass.com</t>
  </si>
  <si>
    <t>baccaratevents.com</t>
  </si>
  <si>
    <t>repricerexpress.com</t>
  </si>
  <si>
    <t>tvmania.ro</t>
  </si>
  <si>
    <t>dapoxetineus.online</t>
  </si>
  <si>
    <t>digitaldialects.com</t>
  </si>
  <si>
    <t>moxfield.net</t>
  </si>
  <si>
    <t>clipro.tv</t>
  </si>
  <si>
    <t>saatvesaat.com.tr</t>
  </si>
  <si>
    <t>filmozavr.net</t>
  </si>
  <si>
    <t>redgregory.com</t>
  </si>
  <si>
    <t>thermostatsolutions.com</t>
  </si>
  <si>
    <t>confidentials.com</t>
  </si>
  <si>
    <t>bonus.taxi</t>
  </si>
  <si>
    <t>ugsdk.cn</t>
  </si>
  <si>
    <t>lapan.go.id</t>
  </si>
  <si>
    <t>luhs.org</t>
  </si>
  <si>
    <t>ol-net.de</t>
  </si>
  <si>
    <t>huph.edu.vn</t>
  </si>
  <si>
    <t>okfun.org</t>
  </si>
  <si>
    <t>ctca-hope.com</t>
  </si>
  <si>
    <t>lolcentral.com</t>
  </si>
  <si>
    <t>treetreeagency.com</t>
  </si>
  <si>
    <t>flexmon.xyz</t>
  </si>
  <si>
    <t>ricedelman.com</t>
  </si>
  <si>
    <t>import-sales.com</t>
  </si>
  <si>
    <t>mycentraloregon.com</t>
  </si>
  <si>
    <t>dncinc.com</t>
  </si>
  <si>
    <t>maxqda.com</t>
  </si>
  <si>
    <t>biggames.io</t>
  </si>
  <si>
    <t>xmoviesforyou.net</t>
  </si>
  <si>
    <t>group.ntt</t>
  </si>
  <si>
    <t>base16consulting.com</t>
  </si>
  <si>
    <t>sportslumo.com</t>
  </si>
  <si>
    <t>sereanstanza.com</t>
  </si>
  <si>
    <t>28degreescard.com.au</t>
  </si>
  <si>
    <t>bayreuther-festspiele.de</t>
  </si>
  <si>
    <t>cursors-4u.com</t>
  </si>
  <si>
    <t>ctl.one</t>
  </si>
  <si>
    <t>wtfincint.com</t>
  </si>
  <si>
    <t>kurzurlaub.de</t>
  </si>
  <si>
    <t>kite.link</t>
  </si>
  <si>
    <t>drinkstuff.com</t>
  </si>
  <si>
    <t>hul.co.in</t>
  </si>
  <si>
    <t>mooviela.com</t>
  </si>
  <si>
    <t>cyteworks.com</t>
  </si>
  <si>
    <t>msp.tech</t>
  </si>
  <si>
    <t>yishou.com</t>
  </si>
  <si>
    <t>lsytcb.com</t>
  </si>
  <si>
    <t>tv2i.dk</t>
  </si>
  <si>
    <t>sardius.media</t>
  </si>
  <si>
    <t>elbracht.net</t>
  </si>
  <si>
    <t>altinkaynak.com</t>
  </si>
  <si>
    <t>speartek.com</t>
  </si>
  <si>
    <t>boyscouttrail.com</t>
  </si>
  <si>
    <t>negardns.com</t>
  </si>
  <si>
    <t>ilfriuli.it</t>
  </si>
  <si>
    <t>paypal.co.uk</t>
  </si>
  <si>
    <t>carmudi.co.id</t>
  </si>
  <si>
    <t>shinedown.com</t>
  </si>
  <si>
    <t>thehikaku.net</t>
  </si>
  <si>
    <t>getmeregistered.com</t>
  </si>
  <si>
    <t>android62.com</t>
  </si>
  <si>
    <t>sysiq.com</t>
  </si>
  <si>
    <t>mmtelecom.ru</t>
  </si>
  <si>
    <t>elcorteingles.com</t>
  </si>
  <si>
    <t>accum.se</t>
  </si>
  <si>
    <t>at2010.net</t>
  </si>
  <si>
    <t>bakeatmidnite.com</t>
  </si>
  <si>
    <t>microscopemaster.com</t>
  </si>
  <si>
    <t>edvoy.com</t>
  </si>
  <si>
    <t>1dns.xyz</t>
  </si>
  <si>
    <t>amitriptyline.works</t>
  </si>
  <si>
    <t>netcare.co.za</t>
  </si>
  <si>
    <t>palatablepastime.com</t>
  </si>
  <si>
    <t>trafytch.com</t>
  </si>
  <si>
    <t>wccusd.net</t>
  </si>
  <si>
    <t>2apply.com.au</t>
  </si>
  <si>
    <t>skinsort.com</t>
  </si>
  <si>
    <t>nic.schwarz</t>
  </si>
  <si>
    <t>unitehere.org</t>
  </si>
  <si>
    <t>iainlangsa.ac.id</t>
  </si>
  <si>
    <t>wrvo.org</t>
  </si>
  <si>
    <t>quality.cx</t>
  </si>
  <si>
    <t>tmu.ru</t>
  </si>
  <si>
    <t>snobmagazin.com</t>
  </si>
  <si>
    <t>ruihua.cn</t>
  </si>
  <si>
    <t>californiasunday.com</t>
  </si>
  <si>
    <t>olimpqsrf.xyz</t>
  </si>
  <si>
    <t>sermonindex.net</t>
  </si>
  <si>
    <t>d-com.pl</t>
  </si>
  <si>
    <t>zircle.fi</t>
  </si>
  <si>
    <t>eden-daoc.net</t>
  </si>
  <si>
    <t>nchpad.org</t>
  </si>
  <si>
    <t>advocatenorde.nl</t>
  </si>
  <si>
    <t>yasmindrospirenone.shop</t>
  </si>
  <si>
    <t>traffup.net</t>
  </si>
  <si>
    <t>gzcb.com.cn</t>
  </si>
  <si>
    <t>appen.com.cn</t>
  </si>
  <si>
    <t>flexireg.ru</t>
  </si>
  <si>
    <t>satka.ru</t>
  </si>
  <si>
    <t>koelner-dom.de</t>
  </si>
  <si>
    <t>selcuk-sport.com</t>
  </si>
  <si>
    <t>posteo-dns.de</t>
  </si>
  <si>
    <t>twofourconsulting.com</t>
  </si>
  <si>
    <t>xbgjdspt.cn</t>
  </si>
  <si>
    <t>speedqueen.com</t>
  </si>
  <si>
    <t>channelx.world</t>
  </si>
  <si>
    <t>thejohnfox.com</t>
  </si>
  <si>
    <t>usagold.com</t>
  </si>
  <si>
    <t>okmuzika.ru</t>
  </si>
  <si>
    <t>sexyxxx.biz</t>
  </si>
  <si>
    <t>videeo.ru</t>
  </si>
  <si>
    <t>pornokissi.pro</t>
  </si>
  <si>
    <t>suomenpankki.fi</t>
  </si>
  <si>
    <t>zbt.com</t>
  </si>
  <si>
    <t>rolexsydneyhobart.com</t>
  </si>
  <si>
    <t>rackspeed-cloud.com</t>
  </si>
  <si>
    <t>stromectolca.com</t>
  </si>
  <si>
    <t>ocrevus.com</t>
  </si>
  <si>
    <t>desipornx.org</t>
  </si>
  <si>
    <t>fisdap.net</t>
  </si>
  <si>
    <t>cyu.fr</t>
  </si>
  <si>
    <t>ahern.com</t>
  </si>
  <si>
    <t>adu.au</t>
  </si>
  <si>
    <t>indomitablecitysoccer.com</t>
  </si>
  <si>
    <t>oneazcreditunion.com</t>
  </si>
  <si>
    <t>se-021.com</t>
  </si>
  <si>
    <t>exa-iservice.net</t>
  </si>
  <si>
    <t>resumenlatinoamericano.org</t>
  </si>
  <si>
    <t>slownews.com</t>
  </si>
  <si>
    <t>faiverty-station.com</t>
  </si>
  <si>
    <t>rhymer.com</t>
  </si>
  <si>
    <t>omecam.com</t>
  </si>
  <si>
    <t>cbgnfinance.com</t>
  </si>
  <si>
    <t>sbisoccer.com</t>
  </si>
  <si>
    <t>austinfilmfestival.com</t>
  </si>
  <si>
    <t>sildalis.cfd</t>
  </si>
  <si>
    <t>weddingpark.net</t>
  </si>
  <si>
    <t>medyascope.tv</t>
  </si>
  <si>
    <t>xpressbet.com</t>
  </si>
  <si>
    <t>tretinoinx.online</t>
  </si>
  <si>
    <t>serials.ws</t>
  </si>
  <si>
    <t>nslcleaders.org</t>
  </si>
  <si>
    <t>vivinomail.com</t>
  </si>
  <si>
    <t>newscctv.net</t>
  </si>
  <si>
    <t>urbanculture.link</t>
  </si>
  <si>
    <t>veganliftz.com</t>
  </si>
  <si>
    <t>millioner-rub.ru</t>
  </si>
  <si>
    <t>lba.de</t>
  </si>
  <si>
    <t>nescafe-dolcegusto.com.br</t>
  </si>
  <si>
    <t>cage.report</t>
  </si>
  <si>
    <t>mobiscroll.com</t>
  </si>
  <si>
    <t>interfax.net</t>
  </si>
  <si>
    <t>coheedandcambria.com</t>
  </si>
  <si>
    <t>play4free.com</t>
  </si>
  <si>
    <t>ditapeine.com</t>
  </si>
  <si>
    <t>azets.com</t>
  </si>
  <si>
    <t>udns.kr</t>
  </si>
  <si>
    <t>ragingstallion.com</t>
  </si>
  <si>
    <t>uepb.edu.br</t>
  </si>
  <si>
    <t>qingque.cn</t>
  </si>
  <si>
    <t>powerarchiver.com</t>
  </si>
  <si>
    <t>zhone.com</t>
  </si>
  <si>
    <t>megafilmestorrenthd.com</t>
  </si>
  <si>
    <t>papilio3glauecus.com</t>
  </si>
  <si>
    <t>kewiko.mn</t>
  </si>
  <si>
    <t>xmtally.com</t>
  </si>
  <si>
    <t>wigmore-hall.org.uk</t>
  </si>
  <si>
    <t>michaelkors.eu</t>
  </si>
  <si>
    <t>travelvoice.jp</t>
  </si>
  <si>
    <t>kiwoko.com</t>
  </si>
  <si>
    <t>priceintelligently.com</t>
  </si>
  <si>
    <t>quilter.com</t>
  </si>
  <si>
    <t>mgmotor.eu</t>
  </si>
  <si>
    <t>vantagefx.com</t>
  </si>
  <si>
    <t>dreamlines.de</t>
  </si>
  <si>
    <t>lyrhub.com</t>
  </si>
  <si>
    <t>dexis.com</t>
  </si>
  <si>
    <t>newswatchtv.com</t>
  </si>
  <si>
    <t>tnaboard.com</t>
  </si>
  <si>
    <t>globallinker.com</t>
  </si>
  <si>
    <t>trinustech.com</t>
  </si>
  <si>
    <t>fullsail.com</t>
  </si>
  <si>
    <t>natyropat.ru</t>
  </si>
  <si>
    <t>avca.org</t>
  </si>
  <si>
    <t>webcam.io</t>
  </si>
  <si>
    <t>mydarlingvegan.com</t>
  </si>
  <si>
    <t>lesbian-hookup.org</t>
  </si>
  <si>
    <t>drugstorepill.com</t>
  </si>
  <si>
    <t>timeswriter.com</t>
  </si>
  <si>
    <t>elakhbar-gate.com</t>
  </si>
  <si>
    <t>zyautoe.com</t>
  </si>
  <si>
    <t>themodellingnews.com</t>
  </si>
  <si>
    <t>17thshard.com</t>
  </si>
  <si>
    <t>little-engine.com</t>
  </si>
  <si>
    <t>supercline.net</t>
  </si>
  <si>
    <t>millimanintelliscript.com</t>
  </si>
  <si>
    <t>desastres.hn</t>
  </si>
  <si>
    <t>voobly.com</t>
  </si>
  <si>
    <t>referless.com</t>
  </si>
  <si>
    <t>webzane.net</t>
  </si>
  <si>
    <t>westernunion.be</t>
  </si>
  <si>
    <t>a0z.ru</t>
  </si>
  <si>
    <t>dhport.com</t>
  </si>
  <si>
    <t>bestonecloud.com</t>
  </si>
  <si>
    <t>peacefuldumpling.com</t>
  </si>
  <si>
    <t>finanzmarktwelt.de</t>
  </si>
  <si>
    <t>zemeho.com</t>
  </si>
  <si>
    <t>tapmad.com</t>
  </si>
  <si>
    <t>digifinex.vip</t>
  </si>
  <si>
    <t>alsindibad.com</t>
  </si>
  <si>
    <t>tokyocreative.com</t>
  </si>
  <si>
    <t>procapslabs.com</t>
  </si>
  <si>
    <t>hosting17.ru</t>
  </si>
  <si>
    <t>data-source.com</t>
  </si>
  <si>
    <t>minnanokaigo.com</t>
  </si>
  <si>
    <t>sanso.com.cn</t>
  </si>
  <si>
    <t>zvuki.ru</t>
  </si>
  <si>
    <t>zhishizhan.net</t>
  </si>
  <si>
    <t>glados-config.net</t>
  </si>
  <si>
    <t>semplice.com</t>
  </si>
  <si>
    <t>canstockphoto.es</t>
  </si>
  <si>
    <t>nowe.com</t>
  </si>
  <si>
    <t>bar.today</t>
  </si>
  <si>
    <t>sysmexamerica.com</t>
  </si>
  <si>
    <t>vdi-nachrichten.com</t>
  </si>
  <si>
    <t>zazhi.com</t>
  </si>
  <si>
    <t>nextjowl.com</t>
  </si>
  <si>
    <t>thegraciouspantry.com</t>
  </si>
  <si>
    <t>tcenter.ru</t>
  </si>
  <si>
    <t>joinassembly.com</t>
  </si>
  <si>
    <t>disneycruiselineblog.com</t>
  </si>
  <si>
    <t>sciencebase.gov</t>
  </si>
  <si>
    <t>lexaprotabs.online</t>
  </si>
  <si>
    <t>1cbiz.ru</t>
  </si>
  <si>
    <t>moblin.com</t>
  </si>
  <si>
    <t>moyet.info</t>
  </si>
  <si>
    <t>undoze.com</t>
  </si>
  <si>
    <t>yourconroenews.com</t>
  </si>
  <si>
    <t>venturacollege.edu</t>
  </si>
  <si>
    <t>energyeast.net</t>
  </si>
  <si>
    <t>kaman.com</t>
  </si>
  <si>
    <t>puyangpx.com</t>
  </si>
  <si>
    <t>bgs.by</t>
  </si>
  <si>
    <t>lfppt.com</t>
  </si>
  <si>
    <t>4k-hd.cyou</t>
  </si>
  <si>
    <t>spectacleapp.com</t>
  </si>
  <si>
    <t>naghmehvanegin.com</t>
  </si>
  <si>
    <t>stanventures.com</t>
  </si>
  <si>
    <t>parkingaccess.com</t>
  </si>
  <si>
    <t>n-vartovsk.ru</t>
  </si>
  <si>
    <t>georgian.edu</t>
  </si>
  <si>
    <t>bank-verlag.de</t>
  </si>
  <si>
    <t>dplayerstatic.com</t>
  </si>
  <si>
    <t>home.ro</t>
  </si>
  <si>
    <t>nick.com.au</t>
  </si>
  <si>
    <t>supertela.link</t>
  </si>
  <si>
    <t>cnbeverage.com</t>
  </si>
  <si>
    <t>dartcenter.org</t>
  </si>
  <si>
    <t>minarosebeauty.com</t>
  </si>
  <si>
    <t>motorpresse.de</t>
  </si>
  <si>
    <t>forumupload.ru</t>
  </si>
  <si>
    <t>wrts.nl</t>
  </si>
  <si>
    <t>desc.com.mx</t>
  </si>
  <si>
    <t>henrique.solutions</t>
  </si>
  <si>
    <t>host1.eu</t>
  </si>
  <si>
    <t>bimatoprost.xyz</t>
  </si>
  <si>
    <t>bookofsext.com</t>
  </si>
  <si>
    <t>issi.com</t>
  </si>
  <si>
    <t>pelispedia3.cc</t>
  </si>
  <si>
    <t>chambertrust.ir</t>
  </si>
  <si>
    <t>uolcontent.com</t>
  </si>
  <si>
    <t>quirktools.com</t>
  </si>
  <si>
    <t>ncode.in</t>
  </si>
  <si>
    <t>delphic.games</t>
  </si>
  <si>
    <t>kyods.com</t>
  </si>
  <si>
    <t>thequiz.com</t>
  </si>
  <si>
    <t>robertkaufman.com</t>
  </si>
  <si>
    <t>artandpopularculture.com</t>
  </si>
  <si>
    <t>smartdnsproxy.com</t>
  </si>
  <si>
    <t>livexp.com</t>
  </si>
  <si>
    <t>retinatabs.shop</t>
  </si>
  <si>
    <t>widzew.net</t>
  </si>
  <si>
    <t>delhincrbest.com</t>
  </si>
  <si>
    <t>scansource.com</t>
  </si>
  <si>
    <t>newforma.com</t>
  </si>
  <si>
    <t>hosannakorea.net</t>
  </si>
  <si>
    <t>wwmindia.com</t>
  </si>
  <si>
    <t>boulevard.com</t>
  </si>
  <si>
    <t>stateofreform.com</t>
  </si>
  <si>
    <t>plein.nl</t>
  </si>
  <si>
    <t>ait.cr</t>
  </si>
  <si>
    <t>seatadvisor.com</t>
  </si>
  <si>
    <t>cfnews13.com</t>
  </si>
  <si>
    <t>muviza.se</t>
  </si>
  <si>
    <t>smartlydressedgames.com</t>
  </si>
  <si>
    <t>eteamate.com</t>
  </si>
  <si>
    <t>betanysports.eu</t>
  </si>
  <si>
    <t>takeyourhost.com</t>
  </si>
  <si>
    <t>yoplait.com</t>
  </si>
  <si>
    <t>faurogra.com</t>
  </si>
  <si>
    <t>nortriptylinen.com</t>
  </si>
  <si>
    <t>rvc.ru</t>
  </si>
  <si>
    <t>fasttnews.online</t>
  </si>
  <si>
    <t>zebracag.com</t>
  </si>
  <si>
    <t>newberry.edu</t>
  </si>
  <si>
    <t>istairport.com</t>
  </si>
  <si>
    <t>degreequery.com</t>
  </si>
  <si>
    <t>life-it.pro</t>
  </si>
  <si>
    <t>essendant.net</t>
  </si>
  <si>
    <t>nutritioncaremanual.org</t>
  </si>
  <si>
    <t>mzrmyy.com</t>
  </si>
  <si>
    <t>vrmodels.store</t>
  </si>
  <si>
    <t>chernayamagiya.com</t>
  </si>
  <si>
    <t>darvidproperty.com</t>
  </si>
  <si>
    <t>njlxyj.com</t>
  </si>
  <si>
    <t>softpedia-static.com</t>
  </si>
  <si>
    <t>tp.st</t>
  </si>
  <si>
    <t>plagiarismchecker.co</t>
  </si>
  <si>
    <t>mydissertationwritinghelp.com</t>
  </si>
  <si>
    <t>seotraff.team</t>
  </si>
  <si>
    <t>familyminded.com</t>
  </si>
  <si>
    <t>cld.pt</t>
  </si>
  <si>
    <t>mirtech.ru</t>
  </si>
  <si>
    <t>fattyvideos.com</t>
  </si>
  <si>
    <t>sosiska.ru</t>
  </si>
  <si>
    <t>sertraline.life</t>
  </si>
  <si>
    <t>gosrch.co</t>
  </si>
  <si>
    <t>taksi-moskva24.ru</t>
  </si>
  <si>
    <t>breakingmedia.com</t>
  </si>
  <si>
    <t>borets.ru</t>
  </si>
  <si>
    <t>hbsztv.com</t>
  </si>
  <si>
    <t>secure-decoration.com</t>
  </si>
  <si>
    <t>clark.de</t>
  </si>
  <si>
    <t>abitare.it</t>
  </si>
  <si>
    <t>shqp.gov.cn</t>
  </si>
  <si>
    <t>komatsuamerica.com</t>
  </si>
  <si>
    <t>url-opener.com</t>
  </si>
  <si>
    <t>justagric.com</t>
  </si>
  <si>
    <t>web-axioma.ru</t>
  </si>
  <si>
    <t>gnolvade.com</t>
  </si>
  <si>
    <t>inkazan.ru</t>
  </si>
  <si>
    <t>sunline.com.ua</t>
  </si>
  <si>
    <t>lifeindigo.com</t>
  </si>
  <si>
    <t>krdns.net</t>
  </si>
  <si>
    <t>carsweek.ru</t>
  </si>
  <si>
    <t>recomob.com</t>
  </si>
  <si>
    <t>toponlinecasino2022.space</t>
  </si>
  <si>
    <t>avtoflot.ru</t>
  </si>
  <si>
    <t>hivehome.net</t>
  </si>
  <si>
    <t>mzhlhrfr8z.info</t>
  </si>
  <si>
    <t>platzkart.com</t>
  </si>
  <si>
    <t>mergersacquisitions.eu</t>
  </si>
  <si>
    <t>kids2.com</t>
  </si>
  <si>
    <t>ru-gigabit.net</t>
  </si>
  <si>
    <t>lesbiancloud.com</t>
  </si>
  <si>
    <t>virginexperiencegifts.com</t>
  </si>
  <si>
    <t>cialisnz.life</t>
  </si>
  <si>
    <t>winz.io</t>
  </si>
  <si>
    <t>caritas-wien.at</t>
  </si>
  <si>
    <t>ichannela.com</t>
  </si>
  <si>
    <t>daming.gov.cn</t>
  </si>
  <si>
    <t>attractionsofamerica.com</t>
  </si>
  <si>
    <t>ait.asia</t>
  </si>
  <si>
    <t>ru-muscle.de</t>
  </si>
  <si>
    <t>wpgenerator.ru</t>
  </si>
  <si>
    <t>fragfinn.de</t>
  </si>
  <si>
    <t>neutraldata.com</t>
  </si>
  <si>
    <t>doxbin.com</t>
  </si>
  <si>
    <t>finint.com</t>
  </si>
  <si>
    <t>biblebelievers.org.au</t>
  </si>
  <si>
    <t>blackgate.com</t>
  </si>
  <si>
    <t>mr90.ir</t>
  </si>
  <si>
    <t>astz1.xyz</t>
  </si>
  <si>
    <t>syl360.com</t>
  </si>
  <si>
    <t>mts-chita.ru</t>
  </si>
  <si>
    <t>thatdailydeal.com</t>
  </si>
  <si>
    <t>outdoorchannel.com</t>
  </si>
  <si>
    <t>adabundle.com</t>
  </si>
  <si>
    <t>saskpower.com</t>
  </si>
  <si>
    <t>usahealthtips.com</t>
  </si>
  <si>
    <t>glami.gr</t>
  </si>
  <si>
    <t>jds.fr</t>
  </si>
  <si>
    <t>thefinancebuff.com</t>
  </si>
  <si>
    <t>kingda.cn</t>
  </si>
  <si>
    <t>gct.com</t>
  </si>
  <si>
    <t>eticaretns.com</t>
  </si>
  <si>
    <t>fadnuget.net</t>
  </si>
  <si>
    <t>bootdey.com</t>
  </si>
  <si>
    <t>fontba.se</t>
  </si>
  <si>
    <t>blessedtomeet.net</t>
  </si>
  <si>
    <t>imgsli.com</t>
  </si>
  <si>
    <t>xbjkj.com</t>
  </si>
  <si>
    <t>pornn.co</t>
  </si>
  <si>
    <t>waterguru-api.com</t>
  </si>
  <si>
    <t>alerthand.com</t>
  </si>
  <si>
    <t>broadridgeadvisor.com</t>
  </si>
  <si>
    <t>buytretinoin.monster</t>
  </si>
  <si>
    <t>click2buy.com</t>
  </si>
  <si>
    <t>westernunion.ee</t>
  </si>
  <si>
    <t>kinogo.link</t>
  </si>
  <si>
    <t>guelph.ca</t>
  </si>
  <si>
    <t>javelin-tech.com</t>
  </si>
  <si>
    <t>filterforge.com</t>
  </si>
  <si>
    <t>lifl.fr</t>
  </si>
  <si>
    <t>computershopper.com</t>
  </si>
  <si>
    <t>opteralaser.com</t>
  </si>
  <si>
    <t>jieyang.gov.cn</t>
  </si>
  <si>
    <t>usb.ac.ir</t>
  </si>
  <si>
    <t>melbetcabinet.fun</t>
  </si>
  <si>
    <t>jav8.me</t>
  </si>
  <si>
    <t>wishlistproducts.com</t>
  </si>
  <si>
    <t>riiha.ir</t>
  </si>
  <si>
    <t>7themes.su</t>
  </si>
  <si>
    <t>egeszsegkalauz.hu</t>
  </si>
  <si>
    <t>lisk.com</t>
  </si>
  <si>
    <t>maruo.co.jp</t>
  </si>
  <si>
    <t>spanishlearninglab.com</t>
  </si>
  <si>
    <t>5557275.com</t>
  </si>
  <si>
    <t>buyfinpecia.shop</t>
  </si>
  <si>
    <t>mobstudio.ru</t>
  </si>
  <si>
    <t>merkury.ru</t>
  </si>
  <si>
    <t>stb.ltd</t>
  </si>
  <si>
    <t>sefh.es</t>
  </si>
  <si>
    <t>myruger.net</t>
  </si>
  <si>
    <t>ceara.gov.br</t>
  </si>
  <si>
    <t>paper-paper.uno</t>
  </si>
  <si>
    <t>bangkok.jp</t>
  </si>
  <si>
    <t>hs-manacost.ru</t>
  </si>
  <si>
    <t>laetitiabernard.fr</t>
  </si>
  <si>
    <t>celexacitalopram.shop</t>
  </si>
  <si>
    <t>inderal.guru</t>
  </si>
  <si>
    <t>droneblog.com</t>
  </si>
  <si>
    <t>ashoka.edu.in</t>
  </si>
  <si>
    <t>studyedge.com</t>
  </si>
  <si>
    <t>managemydirectory.com</t>
  </si>
  <si>
    <t>qcin.org</t>
  </si>
  <si>
    <t>zindiantube.com</t>
  </si>
  <si>
    <t>gdnsdef.net</t>
  </si>
  <si>
    <t>dyn-o-saur.com</t>
  </si>
  <si>
    <t>wayoflife.hu</t>
  </si>
  <si>
    <t>our-ns.com</t>
  </si>
  <si>
    <t>karneval-megastore.de</t>
  </si>
  <si>
    <t>bankir2022.ru</t>
  </si>
  <si>
    <t>cssv.jp</t>
  </si>
  <si>
    <t>theindependent.co.zw</t>
  </si>
  <si>
    <t>qppstudio.net</t>
  </si>
  <si>
    <t>corbataspavoli.mx</t>
  </si>
  <si>
    <t>i-newswire.com</t>
  </si>
  <si>
    <t>theburningofrome.com</t>
  </si>
  <si>
    <t>olgasmile.com</t>
  </si>
  <si>
    <t>propsocial.my</t>
  </si>
  <si>
    <t>ptimgs.com</t>
  </si>
  <si>
    <t>hotemoji.com</t>
  </si>
  <si>
    <t>kilihost.com</t>
  </si>
  <si>
    <t>escrivo.uk</t>
  </si>
  <si>
    <t>buylexapro.shop</t>
  </si>
  <si>
    <t>cathflo.com</t>
  </si>
  <si>
    <t>lafastnews.com</t>
  </si>
  <si>
    <t>genso.game</t>
  </si>
  <si>
    <t>kijatrust.me</t>
  </si>
  <si>
    <t>metalroofnation.com</t>
  </si>
  <si>
    <t>kadena.io</t>
  </si>
  <si>
    <t>thexxxadult.ru</t>
  </si>
  <si>
    <t>stromectol.lol</t>
  </si>
  <si>
    <t>wps-inc.com</t>
  </si>
  <si>
    <t>azithromycin.lol</t>
  </si>
  <si>
    <t>net-rosas.com.br</t>
  </si>
  <si>
    <t>confessionsofahomeschooler.com</t>
  </si>
  <si>
    <t>paracevirici.com</t>
  </si>
  <si>
    <t>nae.com.br</t>
  </si>
  <si>
    <t>unitedpatchs.com</t>
  </si>
  <si>
    <t>energyweb.org</t>
  </si>
  <si>
    <t>hljcourt.gov.cn</t>
  </si>
  <si>
    <t>bennettjones.com</t>
  </si>
  <si>
    <t>liyaolaw.com</t>
  </si>
  <si>
    <t>embeepay.com</t>
  </si>
  <si>
    <t>maplight.org</t>
  </si>
  <si>
    <t>669pic.com</t>
  </si>
  <si>
    <t>zithromax.lol</t>
  </si>
  <si>
    <t>infura-ipfs.io</t>
  </si>
  <si>
    <t>ieej.or.jp</t>
  </si>
  <si>
    <t>ign.com.cn</t>
  </si>
  <si>
    <t>mcbu.edu.tr</t>
  </si>
  <si>
    <t>productessentials.app</t>
  </si>
  <si>
    <t>christitus.com</t>
  </si>
  <si>
    <t>medeniyyet.az</t>
  </si>
  <si>
    <t>ticketexchangebyticketmaster.com</t>
  </si>
  <si>
    <t>sexyforums.com</t>
  </si>
  <si>
    <t>marvunapp.com</t>
  </si>
  <si>
    <t>pelitorrent.com</t>
  </si>
  <si>
    <t>alphabaylinkmarket.com</t>
  </si>
  <si>
    <t>extradom.pl</t>
  </si>
  <si>
    <t>lzmfjj.com</t>
  </si>
  <si>
    <t>catholicreadings.org</t>
  </si>
  <si>
    <t>libgen.fun</t>
  </si>
  <si>
    <t>flagylmetronidazole.online</t>
  </si>
  <si>
    <t>qvc.jp</t>
  </si>
  <si>
    <t>wnbf.com</t>
  </si>
  <si>
    <t>tebeosfera.com</t>
  </si>
  <si>
    <t>118credit.sg</t>
  </si>
  <si>
    <t>sc.com.my</t>
  </si>
  <si>
    <t>studee.com</t>
  </si>
  <si>
    <t>ensii.net</t>
  </si>
  <si>
    <t>eujen.space</t>
  </si>
  <si>
    <t>mapogentleman.com</t>
  </si>
  <si>
    <t>dfm.ru</t>
  </si>
  <si>
    <t>enewstree.com</t>
  </si>
  <si>
    <t>vsdelke.ru</t>
  </si>
  <si>
    <t>ipacct.com</t>
  </si>
  <si>
    <t>mdigital.ru</t>
  </si>
  <si>
    <t>skinnovation.com</t>
  </si>
  <si>
    <t>daniellelaporte.com</t>
  </si>
  <si>
    <t>highconnect.com.br</t>
  </si>
  <si>
    <t>torrentheaven.de</t>
  </si>
  <si>
    <t>serversdaddy.com</t>
  </si>
  <si>
    <t>volgaline.ru</t>
  </si>
  <si>
    <t>gseb.org</t>
  </si>
  <si>
    <t>shpoli.com</t>
  </si>
  <si>
    <t>cipro4us.top</t>
  </si>
  <si>
    <t>cowboyron.com</t>
  </si>
  <si>
    <t>bahiaservers.com</t>
  </si>
  <si>
    <t>idealfit.com</t>
  </si>
  <si>
    <t>amcomputers.org</t>
  </si>
  <si>
    <t>josporn.com</t>
  </si>
  <si>
    <t>tjyasheng.com</t>
  </si>
  <si>
    <t>mixer-udipedia.ru</t>
  </si>
  <si>
    <t>speakerhub.com</t>
  </si>
  <si>
    <t>russia-tv.online</t>
  </si>
  <si>
    <t>primesport.com</t>
  </si>
  <si>
    <t>puppyfind.com</t>
  </si>
  <si>
    <t>californiaherps.com</t>
  </si>
  <si>
    <t>aurea.de</t>
  </si>
  <si>
    <t>alfamart24.ru</t>
  </si>
  <si>
    <t>freeflirtz.com</t>
  </si>
  <si>
    <t>ucey.net</t>
  </si>
  <si>
    <t>al-bandak.com</t>
  </si>
  <si>
    <t>ogdencity.com</t>
  </si>
  <si>
    <t>wisdom-life.in</t>
  </si>
  <si>
    <t>seenthis.co</t>
  </si>
  <si>
    <t>zqbaba.com</t>
  </si>
  <si>
    <t>shops-prices.ru</t>
  </si>
  <si>
    <t>suitedash.com</t>
  </si>
  <si>
    <t>patentguru.com</t>
  </si>
  <si>
    <t>lfsmt.com</t>
  </si>
  <si>
    <t>ernstings-family.com</t>
  </si>
  <si>
    <t>adbuho.com</t>
  </si>
  <si>
    <t>aaaeieiiioffftr.cc</t>
  </si>
  <si>
    <t>internet.co.za</t>
  </si>
  <si>
    <t>andnowuknow.com</t>
  </si>
  <si>
    <t>surfcityusa.com</t>
  </si>
  <si>
    <t>dia-installer.de</t>
  </si>
  <si>
    <t>fan-one.com</t>
  </si>
  <si>
    <t>lovebigisland.com</t>
  </si>
  <si>
    <t>woomzy.com</t>
  </si>
  <si>
    <t>onemega.com</t>
  </si>
  <si>
    <t>javcdn.info</t>
  </si>
  <si>
    <t>myfreegames.net</t>
  </si>
  <si>
    <t>paulsimon.com</t>
  </si>
  <si>
    <t>eudonet.com</t>
  </si>
  <si>
    <t>alpherafs.at</t>
  </si>
  <si>
    <t>caperwhite.com</t>
  </si>
  <si>
    <t>remember.org</t>
  </si>
  <si>
    <t>troyleedesigns.com</t>
  </si>
  <si>
    <t>monarchie.be</t>
  </si>
  <si>
    <t>tuohuxie.com</t>
  </si>
  <si>
    <t>fukev.ru</t>
  </si>
  <si>
    <t>themomhood.com</t>
  </si>
  <si>
    <t>prehealthmarket.com</t>
  </si>
  <si>
    <t>datatree.com</t>
  </si>
  <si>
    <t>vpsnet.com</t>
  </si>
  <si>
    <t>tentorium.ru</t>
  </si>
  <si>
    <t>sis.com</t>
  </si>
  <si>
    <t>szxmtdz.com</t>
  </si>
  <si>
    <t>e-kda.org</t>
  </si>
  <si>
    <t>netcourrier.com</t>
  </si>
  <si>
    <t>bajafresh.com</t>
  </si>
  <si>
    <t>kmpr.com</t>
  </si>
  <si>
    <t>rareru.ru</t>
  </si>
  <si>
    <t>fresherwave.com</t>
  </si>
  <si>
    <t>ecsd.net</t>
  </si>
  <si>
    <t>123articleonline.com</t>
  </si>
  <si>
    <t>whatsminer.com</t>
  </si>
  <si>
    <t>myeloma.org.uk</t>
  </si>
  <si>
    <t>difu.de</t>
  </si>
  <si>
    <t>xineurope.com</t>
  </si>
  <si>
    <t>baothuathienhue.vn</t>
  </si>
  <si>
    <t>accioncontraelhambre.org</t>
  </si>
  <si>
    <t>kinggen.com.cn</t>
  </si>
  <si>
    <t>pics.ee</t>
  </si>
  <si>
    <t>sunspot.net</t>
  </si>
  <si>
    <t>gamelook.com.cn</t>
  </si>
  <si>
    <t>karstart.co.kr</t>
  </si>
  <si>
    <t>hzpsjz.com</t>
  </si>
  <si>
    <t>fleetdeck.io</t>
  </si>
  <si>
    <t>transerainc.net</t>
  </si>
  <si>
    <t>tvtv.de</t>
  </si>
  <si>
    <t>iainkediri.ac.id</t>
  </si>
  <si>
    <t>cve.org</t>
  </si>
  <si>
    <t>googlemapsgenerator.com</t>
  </si>
  <si>
    <t>trackitonline.ru</t>
  </si>
  <si>
    <t>newsfirst.io</t>
  </si>
  <si>
    <t>aziondns.net</t>
  </si>
  <si>
    <t>kirmalk.com</t>
  </si>
  <si>
    <t>vosizneias.com</t>
  </si>
  <si>
    <t>kabarjambikito.com</t>
  </si>
  <si>
    <t>hitmix7.de</t>
  </si>
  <si>
    <t>falkirkherald.co.uk</t>
  </si>
  <si>
    <t>milf-maniac.com</t>
  </si>
  <si>
    <t>pengyueled.com</t>
  </si>
  <si>
    <t>madcapsoftware.com</t>
  </si>
  <si>
    <t>hedbor.org</t>
  </si>
  <si>
    <t>nevadahealthlink.com</t>
  </si>
  <si>
    <t>dom2planeta.ru</t>
  </si>
  <si>
    <t>69dt.com</t>
  </si>
  <si>
    <t>heisei-u.ac.jp</t>
  </si>
  <si>
    <t>zhendian.net</t>
  </si>
  <si>
    <t>mubis.es</t>
  </si>
  <si>
    <t>tohmatsu.co.jp</t>
  </si>
  <si>
    <t>rb.no</t>
  </si>
  <si>
    <t>football24.ru</t>
  </si>
  <si>
    <t>skytouchhos.com</t>
  </si>
  <si>
    <t>refreshyourcache.com</t>
  </si>
  <si>
    <t>oblnet.org.ua</t>
  </si>
  <si>
    <t>kumagaku.ac.jp</t>
  </si>
  <si>
    <t>quepasaweb.com.ar</t>
  </si>
  <si>
    <t>boombate.com</t>
  </si>
  <si>
    <t>rplnd5.com</t>
  </si>
  <si>
    <t>planyway.com</t>
  </si>
  <si>
    <t>loopedin.io</t>
  </si>
  <si>
    <t>hdgay.net</t>
  </si>
  <si>
    <t>guildedcdn.com</t>
  </si>
  <si>
    <t>cinephile-online.ru</t>
  </si>
  <si>
    <t>as35334.net</t>
  </si>
  <si>
    <t>txjiantai.com</t>
  </si>
  <si>
    <t>unp.br</t>
  </si>
  <si>
    <t>bjrdb.cn</t>
  </si>
  <si>
    <t>profarm.live</t>
  </si>
  <si>
    <t>utdcomets.com</t>
  </si>
  <si>
    <t>dask.org</t>
  </si>
  <si>
    <t>monitorulcj.ro</t>
  </si>
  <si>
    <t>fruitsbenefits.com</t>
  </si>
  <si>
    <t>pp.es</t>
  </si>
  <si>
    <t>luggage.nu</t>
  </si>
  <si>
    <t>zltech.eu</t>
  </si>
  <si>
    <t>nichicon.co.jp</t>
  </si>
  <si>
    <t>facekindle.com</t>
  </si>
  <si>
    <t>milesdavis.com</t>
  </si>
  <si>
    <t>adrreports.eu</t>
  </si>
  <si>
    <t>zycg.gov.cn</t>
  </si>
  <si>
    <t>spacetelcomputercentre.com</t>
  </si>
  <si>
    <t>busan.go.kr</t>
  </si>
  <si>
    <t>neotech-kw.com</t>
  </si>
  <si>
    <t>weightwatchers.co.uk</t>
  </si>
  <si>
    <t>burnleyroadacademy.org</t>
  </si>
  <si>
    <t>blaze123.co</t>
  </si>
  <si>
    <t>digibarn.com</t>
  </si>
  <si>
    <t>10einzahlen60spielen.com</t>
  </si>
  <si>
    <t>itsmy.tv</t>
  </si>
  <si>
    <t>hkbca.org</t>
  </si>
  <si>
    <t>srv7888.com.au</t>
  </si>
  <si>
    <t>techprevue.com</t>
  </si>
  <si>
    <t>intersoft.com.hk</t>
  </si>
  <si>
    <t>tlcglass.com.cn</t>
  </si>
  <si>
    <t>fordmuscle.com</t>
  </si>
  <si>
    <t>xcheck.co</t>
  </si>
  <si>
    <t>mntzrlt.net</t>
  </si>
  <si>
    <t>flavorplate.com</t>
  </si>
  <si>
    <t>bloodsugarformula.com</t>
  </si>
  <si>
    <t>morningchalkup.com</t>
  </si>
  <si>
    <t>theatreofdreams.ru</t>
  </si>
  <si>
    <t>malba.org.ar</t>
  </si>
  <si>
    <t>dnssecureserver.com</t>
  </si>
  <si>
    <t>augmentin.business</t>
  </si>
  <si>
    <t>bioprocessintl.com</t>
  </si>
  <si>
    <t>property.com.au</t>
  </si>
  <si>
    <t>landtag-bw.de</t>
  </si>
  <si>
    <t>windowsecurity.com</t>
  </si>
  <si>
    <t>burasi.net</t>
  </si>
  <si>
    <t>scredit.ph</t>
  </si>
  <si>
    <t>engelglobal.com</t>
  </si>
  <si>
    <t>catie.ca</t>
  </si>
  <si>
    <t>bronniebakes.com</t>
  </si>
  <si>
    <t>partypoker203.com</t>
  </si>
  <si>
    <t>rockbottom.com</t>
  </si>
  <si>
    <t>sscnr.net.in</t>
  </si>
  <si>
    <t>psahelpline.ph</t>
  </si>
  <si>
    <t>gdnsec.net</t>
  </si>
  <si>
    <t>pelisplusgo.me</t>
  </si>
  <si>
    <t>gn-online.de</t>
  </si>
  <si>
    <t>uab.gov.tr</t>
  </si>
  <si>
    <t>treatwell.nl</t>
  </si>
  <si>
    <t>charlotte49ers.com</t>
  </si>
  <si>
    <t>playerprofiler.com</t>
  </si>
  <si>
    <t>cgarchitect.com</t>
  </si>
  <si>
    <t>msgstars.online</t>
  </si>
  <si>
    <t>kid-control.com</t>
  </si>
  <si>
    <t>petshopmovelcgr.com.br</t>
  </si>
  <si>
    <t>co-buying.com</t>
  </si>
  <si>
    <t>konsolosluk.gov.tr</t>
  </si>
  <si>
    <t>hotdirectory.net</t>
  </si>
  <si>
    <t>gd.gd</t>
  </si>
  <si>
    <t>nahjob.top</t>
  </si>
  <si>
    <t>cyren.com</t>
  </si>
  <si>
    <t>kopp-report.de</t>
  </si>
  <si>
    <t>regroup.pro</t>
  </si>
  <si>
    <t>coolchacult.com</t>
  </si>
  <si>
    <t>mengniu.com.cn</t>
  </si>
  <si>
    <t>arbetarbladet.se</t>
  </si>
  <si>
    <t>channelguidemag.com</t>
  </si>
  <si>
    <t>kidscamps.com</t>
  </si>
  <si>
    <t>cvf.fr</t>
  </si>
  <si>
    <t>osn.net</t>
  </si>
  <si>
    <t>instarswe.com.br</t>
  </si>
  <si>
    <t>hellofresh.ch</t>
  </si>
  <si>
    <t>digiweb.network</t>
  </si>
  <si>
    <t>getup.org.au</t>
  </si>
  <si>
    <t>hnretail.ru</t>
  </si>
  <si>
    <t>hotrodhotline.com</t>
  </si>
  <si>
    <t>apperstap.com</t>
  </si>
  <si>
    <t>hawesandcurtis.co.uk</t>
  </si>
  <si>
    <t>codetantra.com</t>
  </si>
  <si>
    <t>cyedm.com.cn</t>
  </si>
  <si>
    <t>chalk247.com</t>
  </si>
  <si>
    <t>bypassfrpfiles.com</t>
  </si>
  <si>
    <t>ydy1.com</t>
  </si>
  <si>
    <t>fontriver.com</t>
  </si>
  <si>
    <t>inforang.com</t>
  </si>
  <si>
    <t>idika.gr</t>
  </si>
  <si>
    <t>iaurl.io</t>
  </si>
  <si>
    <t>carolinamls.com</t>
  </si>
  <si>
    <t>cop.es</t>
  </si>
  <si>
    <t>scatpoisk.com</t>
  </si>
  <si>
    <t>educationnews.org</t>
  </si>
  <si>
    <t>lagoscityreporters.com</t>
  </si>
  <si>
    <t>gayety.co</t>
  </si>
  <si>
    <t>xn--wo-6ja.com</t>
  </si>
  <si>
    <t>ftabs.ru</t>
  </si>
  <si>
    <t>eddiebauer.ca</t>
  </si>
  <si>
    <t>ozsale.com.au</t>
  </si>
  <si>
    <t>relax-centrum.info</t>
  </si>
  <si>
    <t>jvz1.com</t>
  </si>
  <si>
    <t>srilankabusiness.com</t>
  </si>
  <si>
    <t>pc.ru</t>
  </si>
  <si>
    <t>altabadia.org</t>
  </si>
  <si>
    <t>palestine-studies.org</t>
  </si>
  <si>
    <t>websystems.com</t>
  </si>
  <si>
    <t>nwaygames.com</t>
  </si>
  <si>
    <t>navi.gg</t>
  </si>
  <si>
    <t>bestforexrobots.uno</t>
  </si>
  <si>
    <t>fatwreck.com</t>
  </si>
  <si>
    <t>buchreport.de</t>
  </si>
  <si>
    <t>seomaestro.kz</t>
  </si>
  <si>
    <t>floridashistoriccoast.com</t>
  </si>
  <si>
    <t>jle-dns.de</t>
  </si>
  <si>
    <t>getreligion.org</t>
  </si>
  <si>
    <t>gumpla.jp</t>
  </si>
  <si>
    <t>sauspiel.de</t>
  </si>
  <si>
    <t>tiss.xyz</t>
  </si>
  <si>
    <t>cyrix.com</t>
  </si>
  <si>
    <t>redeem.gov.sg</t>
  </si>
  <si>
    <t>decksdirect.com</t>
  </si>
  <si>
    <t>nokrijoin.com</t>
  </si>
  <si>
    <t>bruichladdich.com</t>
  </si>
  <si>
    <t>my1003app.com</t>
  </si>
  <si>
    <t>cdgoldsoft.com</t>
  </si>
  <si>
    <t>coppelomnicanal.com</t>
  </si>
  <si>
    <t>lumecube.com</t>
  </si>
  <si>
    <t>society4gamers.com</t>
  </si>
  <si>
    <t>familystylefood.com</t>
  </si>
  <si>
    <t>stargazerslounge.com</t>
  </si>
  <si>
    <t>db0res.de</t>
  </si>
  <si>
    <t>userspace.it</t>
  </si>
  <si>
    <t>piquelife.com</t>
  </si>
  <si>
    <t>authorsolutions.com</t>
  </si>
  <si>
    <t>autoindustriya.com</t>
  </si>
  <si>
    <t>bamsec.com</t>
  </si>
  <si>
    <t>insidestory.org.au</t>
  </si>
  <si>
    <t>auto-messenger.ru</t>
  </si>
  <si>
    <t>branchbasics.com</t>
  </si>
  <si>
    <t>funnyhk.club</t>
  </si>
  <si>
    <t>wordbyte.net</t>
  </si>
  <si>
    <t>gruzosfera.ru</t>
  </si>
  <si>
    <t>readnaturally.com</t>
  </si>
  <si>
    <t>azundris.com</t>
  </si>
  <si>
    <t>mover.io</t>
  </si>
  <si>
    <t>itseovn.com</t>
  </si>
  <si>
    <t>readinghorizons.com</t>
  </si>
  <si>
    <t>hostcase.de</t>
  </si>
  <si>
    <t>filmy-hdtorrent.fun</t>
  </si>
  <si>
    <t>italkglobal.com</t>
  </si>
  <si>
    <t>yolkfolk.com</t>
  </si>
  <si>
    <t>ahbdpm.com</t>
  </si>
  <si>
    <t>drummagazine.com</t>
  </si>
  <si>
    <t>yogaglo.com</t>
  </si>
  <si>
    <t>ashtonwoods.com</t>
  </si>
  <si>
    <t>rezat.ru</t>
  </si>
  <si>
    <t>pepipost.com</t>
  </si>
  <si>
    <t>thaijobjob.com</t>
  </si>
  <si>
    <t>visitormatch.site</t>
  </si>
  <si>
    <t>bsva.co.za</t>
  </si>
  <si>
    <t>poweredbygps.com</t>
  </si>
  <si>
    <t>celerantwebservices.com</t>
  </si>
  <si>
    <t>dunked.com</t>
  </si>
  <si>
    <t>strntt005z7.xyz</t>
  </si>
  <si>
    <t>skokinarciarskie.pl</t>
  </si>
  <si>
    <t>startmag.it</t>
  </si>
  <si>
    <t>bestwestern.fr</t>
  </si>
  <si>
    <t>ask-crew.com</t>
  </si>
  <si>
    <t>thekag.com</t>
  </si>
  <si>
    <t>fildenatab.com</t>
  </si>
  <si>
    <t>victorruoshui.co.kr</t>
  </si>
  <si>
    <t>gdacs.org</t>
  </si>
  <si>
    <t>lowfuelmotorsport.com</t>
  </si>
  <si>
    <t>saxontheweb.net</t>
  </si>
  <si>
    <t>gbtcloud.com</t>
  </si>
  <si>
    <t>nvroads.com</t>
  </si>
  <si>
    <t>metergroup.com</t>
  </si>
  <si>
    <t>pitcherlist.com</t>
  </si>
  <si>
    <t>stompoutbullying.org</t>
  </si>
  <si>
    <t>virtualdrumming.com</t>
  </si>
  <si>
    <t>lucrasoft.nl</t>
  </si>
  <si>
    <t>peterthomasroth.com</t>
  </si>
  <si>
    <t>grillasmoke.com</t>
  </si>
  <si>
    <t>ds-dns.info</t>
  </si>
  <si>
    <t>moba.live</t>
  </si>
  <si>
    <t>mtsite.ru</t>
  </si>
  <si>
    <t>eor-edu.ru</t>
  </si>
  <si>
    <t>kleinwalsertal.com</t>
  </si>
  <si>
    <t>foodinjars.com</t>
  </si>
  <si>
    <t>partprice.ru</t>
  </si>
  <si>
    <t>peopleandad.com</t>
  </si>
  <si>
    <t>sociallykeeda.com</t>
  </si>
  <si>
    <t>foodchannel.com</t>
  </si>
  <si>
    <t>rockidentifier.com</t>
  </si>
  <si>
    <t>depend.com</t>
  </si>
  <si>
    <t>linyikaisuogongsi.cn</t>
  </si>
  <si>
    <t>exifdata.com</t>
  </si>
  <si>
    <t>zhonglun.com</t>
  </si>
  <si>
    <t>avalanche.org</t>
  </si>
  <si>
    <t>beeg.onl</t>
  </si>
  <si>
    <t>rainforestwebservices.com</t>
  </si>
  <si>
    <t>oofst.com.ua</t>
  </si>
  <si>
    <t>xado.com</t>
  </si>
  <si>
    <t>geolinks.com</t>
  </si>
  <si>
    <t>fiji.travel</t>
  </si>
  <si>
    <t>bing.de</t>
  </si>
  <si>
    <t>faz.de</t>
  </si>
  <si>
    <t>lightwire.co.nz</t>
  </si>
  <si>
    <t>journee-mondiale.com</t>
  </si>
  <si>
    <t>365connect.com</t>
  </si>
  <si>
    <t>dailyboats.com</t>
  </si>
  <si>
    <t>placestars.com</t>
  </si>
  <si>
    <t>anissia.net</t>
  </si>
  <si>
    <t>hse24.de</t>
  </si>
  <si>
    <t>superhotel.co.jp</t>
  </si>
  <si>
    <t>samsungsdsa.com</t>
  </si>
  <si>
    <t>imithemes.com</t>
  </si>
  <si>
    <t>zmingcx.com</t>
  </si>
  <si>
    <t>o2k.ru</t>
  </si>
  <si>
    <t>cyta.gr</t>
  </si>
  <si>
    <t>iranpress.com</t>
  </si>
  <si>
    <t>bnpparibasopen.com</t>
  </si>
  <si>
    <t>jpgmag.com</t>
  </si>
  <si>
    <t>notifymetric.com</t>
  </si>
  <si>
    <t>020.net</t>
  </si>
  <si>
    <t>qantasnewsroom.com.au</t>
  </si>
  <si>
    <t>isotretinoin.cyou</t>
  </si>
  <si>
    <t>womanizer.com</t>
  </si>
  <si>
    <t>tele-tower.ru</t>
  </si>
  <si>
    <t>papyrusonline.com</t>
  </si>
  <si>
    <t>wamnet.com</t>
  </si>
  <si>
    <t>mida.gov.my</t>
  </si>
  <si>
    <t>indianatelephonenetwork.com</t>
  </si>
  <si>
    <t>verspective.net</t>
  </si>
  <si>
    <t>tongxinmama.com</t>
  </si>
  <si>
    <t>sub4unlock.com</t>
  </si>
  <si>
    <t>agscn.com</t>
  </si>
  <si>
    <t>tresorpublic.mg</t>
  </si>
  <si>
    <t>saharalasvegas.com</t>
  </si>
  <si>
    <t>armfilm.co</t>
  </si>
  <si>
    <t>lord-film.space</t>
  </si>
  <si>
    <t>tretinoin.trade</t>
  </si>
  <si>
    <t>metenovanm.ru</t>
  </si>
  <si>
    <t>t2hh.com</t>
  </si>
  <si>
    <t>chghealthcare.com</t>
  </si>
  <si>
    <t>gsurfnet.com</t>
  </si>
  <si>
    <t>oshean.org</t>
  </si>
  <si>
    <t>fxjgsw.com</t>
  </si>
  <si>
    <t>a51.games</t>
  </si>
  <si>
    <t>jeffsmodels.com</t>
  </si>
  <si>
    <t>hybridcaptel.com</t>
  </si>
  <si>
    <t>kv9.net</t>
  </si>
  <si>
    <t>alphalion.com</t>
  </si>
  <si>
    <t>cyprusflightpass.gov.cy</t>
  </si>
  <si>
    <t>telefiber.no</t>
  </si>
  <si>
    <t>britishlivertrust.org.uk</t>
  </si>
  <si>
    <t>lemurrr.ru</t>
  </si>
  <si>
    <t>bilinmedia.net</t>
  </si>
  <si>
    <t>toolspur.com</t>
  </si>
  <si>
    <t>paris-saclay.fr</t>
  </si>
  <si>
    <t>pgparks.com</t>
  </si>
  <si>
    <t>ebmud.com</t>
  </si>
  <si>
    <t>fttech.ru</t>
  </si>
  <si>
    <t>action-pravo.ru</t>
  </si>
  <si>
    <t>gytcontinental.com.gt</t>
  </si>
  <si>
    <t>kuhni-express.ru</t>
  </si>
  <si>
    <t>bankenit.de</t>
  </si>
  <si>
    <t>johnsonsbaby.com</t>
  </si>
  <si>
    <t>sbp.com.br</t>
  </si>
  <si>
    <t>keysweekly.com</t>
  </si>
  <si>
    <t>doradcasmaku.pl</t>
  </si>
  <si>
    <t>graphcomment.com</t>
  </si>
  <si>
    <t>radioconectados.cl</t>
  </si>
  <si>
    <t>hfzl8.cn</t>
  </si>
  <si>
    <t>esafety.cn</t>
  </si>
  <si>
    <t>compra.uk</t>
  </si>
  <si>
    <t>m-porn.xxx</t>
  </si>
  <si>
    <t>pricespy.co.nz</t>
  </si>
  <si>
    <t>codeforwin.org</t>
  </si>
  <si>
    <t>thc.org</t>
  </si>
  <si>
    <t>my-homeip.com</t>
  </si>
  <si>
    <t>jci.cc</t>
  </si>
  <si>
    <t>taxi.com</t>
  </si>
  <si>
    <t>accept-naxai.com</t>
  </si>
  <si>
    <t>lmf.net</t>
  </si>
  <si>
    <t>olimp3bid.xyz</t>
  </si>
  <si>
    <t>spravka-tut.ru</t>
  </si>
  <si>
    <t>green-cross.pro</t>
  </si>
  <si>
    <t>cenforce.life</t>
  </si>
  <si>
    <t>zippopotam.us</t>
  </si>
  <si>
    <t>nationalgeographicla.com</t>
  </si>
  <si>
    <t>xingming.com</t>
  </si>
  <si>
    <t>adinc.kr</t>
  </si>
  <si>
    <t>ais.ne.jp</t>
  </si>
  <si>
    <t>taizhouyuanlin.com</t>
  </si>
  <si>
    <t>dexamethasone.best</t>
  </si>
  <si>
    <t>githubmemory.com</t>
  </si>
  <si>
    <t>xxxblog.jp</t>
  </si>
  <si>
    <t>ot4lyfe.com</t>
  </si>
  <si>
    <t>herald-zeitung.com</t>
  </si>
  <si>
    <t>givingusa.org</t>
  </si>
  <si>
    <t>planetpdf.com</t>
  </si>
  <si>
    <t>clickpost.in</t>
  </si>
  <si>
    <t>kt250.com</t>
  </si>
  <si>
    <t>uvi.net</t>
  </si>
  <si>
    <t>yixin.im</t>
  </si>
  <si>
    <t>thedeels.com</t>
  </si>
  <si>
    <t>neomatica.ru</t>
  </si>
  <si>
    <t>aliphia.com</t>
  </si>
  <si>
    <t>hype.it</t>
  </si>
  <si>
    <t>norasia.com</t>
  </si>
  <si>
    <t>signal.group</t>
  </si>
  <si>
    <t>shelldownload.org</t>
  </si>
  <si>
    <t>onlinedegree.com</t>
  </si>
  <si>
    <t>buyerectafil.store</t>
  </si>
  <si>
    <t>plospathogens.org</t>
  </si>
  <si>
    <t>empirecdn.io</t>
  </si>
  <si>
    <t>habittribe.com</t>
  </si>
  <si>
    <t>listcompany.org</t>
  </si>
  <si>
    <t>updatron.com</t>
  </si>
  <si>
    <t>aiu.com</t>
  </si>
  <si>
    <t>minutemedia.com</t>
  </si>
  <si>
    <t>famechain.com</t>
  </si>
  <si>
    <t>chamber.ca</t>
  </si>
  <si>
    <t>pro-mt-server.com</t>
  </si>
  <si>
    <t>lavoz.es</t>
  </si>
  <si>
    <t>mcdonalds.com.br</t>
  </si>
  <si>
    <t>edp.com.pt</t>
  </si>
  <si>
    <t>tracapis.com</t>
  </si>
  <si>
    <t>ipsd.org</t>
  </si>
  <si>
    <t>yunduancn.com</t>
  </si>
  <si>
    <t>got2web.net</t>
  </si>
  <si>
    <t>maibodz.com</t>
  </si>
  <si>
    <t>prostobank.ua</t>
  </si>
  <si>
    <t>pocketsuite.io</t>
  </si>
  <si>
    <t>rosinkas.ru</t>
  </si>
  <si>
    <t>smartont.net</t>
  </si>
  <si>
    <t>pornond.info</t>
  </si>
  <si>
    <t>bampfa.org</t>
  </si>
  <si>
    <t>elfa93.ru</t>
  </si>
  <si>
    <t>coobis.com</t>
  </si>
  <si>
    <t>avlulu.cc</t>
  </si>
  <si>
    <t>haitiliberte.com</t>
  </si>
  <si>
    <t>rnpdigital.com</t>
  </si>
  <si>
    <t>cd120.com</t>
  </si>
  <si>
    <t>ledshell.com</t>
  </si>
  <si>
    <t>patroldog.com</t>
  </si>
  <si>
    <t>heggerty.org</t>
  </si>
  <si>
    <t>skynetchowmuhani.com</t>
  </si>
  <si>
    <t>shoplyftermylf.com</t>
  </si>
  <si>
    <t>axiom.cloud</t>
  </si>
  <si>
    <t>der-betze-brennt.de</t>
  </si>
  <si>
    <t>bdsmvilla.com</t>
  </si>
  <si>
    <t>stt-bearing.com</t>
  </si>
  <si>
    <t>idkids.fr</t>
  </si>
  <si>
    <t>iaeng.org</t>
  </si>
  <si>
    <t>stop-alko.ru</t>
  </si>
  <si>
    <t>cameleo.xyz</t>
  </si>
  <si>
    <t>streamingdigitally.com</t>
  </si>
  <si>
    <t>mmo-population.com</t>
  </si>
  <si>
    <t>mydsv.com</t>
  </si>
  <si>
    <t>hktvyb.com</t>
  </si>
  <si>
    <t>earthtechling.com</t>
  </si>
  <si>
    <t>clipr.co</t>
  </si>
  <si>
    <t>evolvingwisdom.com</t>
  </si>
  <si>
    <t>glassesoftruth.com</t>
  </si>
  <si>
    <t>hr-inforadio.de</t>
  </si>
  <si>
    <t>swi-tc.com</t>
  </si>
  <si>
    <t>unitestudents.com</t>
  </si>
  <si>
    <t>unicode24.ru</t>
  </si>
  <si>
    <t>maddiesfund.org</t>
  </si>
  <si>
    <t>fed76.info</t>
  </si>
  <si>
    <t>prettyhall.com</t>
  </si>
  <si>
    <t>pushwize.com</t>
  </si>
  <si>
    <t>ghostnet.de</t>
  </si>
  <si>
    <t>doctoreport.com</t>
  </si>
  <si>
    <t>neurontin.pics</t>
  </si>
  <si>
    <t>dasding.de</t>
  </si>
  <si>
    <t>news-vakayo.cc</t>
  </si>
  <si>
    <t>sddaoreyoulu.com</t>
  </si>
  <si>
    <t>briworks.net</t>
  </si>
  <si>
    <t>canadorecollege.ca</t>
  </si>
  <si>
    <t>perian.org</t>
  </si>
  <si>
    <t>pilulka.sk</t>
  </si>
  <si>
    <t>kamaz.net</t>
  </si>
  <si>
    <t>pole-emploi.org</t>
  </si>
  <si>
    <t>ydesigngroup.com</t>
  </si>
  <si>
    <t>hosting-e.ne.jp</t>
  </si>
  <si>
    <t>dialog.ru</t>
  </si>
  <si>
    <t>ohiobobcats.com</t>
  </si>
  <si>
    <t>freesafeip.com</t>
  </si>
  <si>
    <t>pallicovid.co.uk</t>
  </si>
  <si>
    <t>livenetsrl.it</t>
  </si>
  <si>
    <t>milla.com.ua</t>
  </si>
  <si>
    <t>sifive.com</t>
  </si>
  <si>
    <t>ugrabuhinfo.ru</t>
  </si>
  <si>
    <t>usatestprep.com</t>
  </si>
  <si>
    <t>belco.io</t>
  </si>
  <si>
    <t>avtomatyvulkan2.net</t>
  </si>
  <si>
    <t>rayon.in.ua</t>
  </si>
  <si>
    <t>hqmaturetube.com</t>
  </si>
  <si>
    <t>atlanticcity.com</t>
  </si>
  <si>
    <t>estatesgazette.com</t>
  </si>
  <si>
    <t>pornokaef.cc</t>
  </si>
  <si>
    <t>help.ch</t>
  </si>
  <si>
    <t>mmtrkr.com</t>
  </si>
  <si>
    <t>checkmyfile.com</t>
  </si>
  <si>
    <t>therapieclinic.com</t>
  </si>
  <si>
    <t>fildenad.com</t>
  </si>
  <si>
    <t>globalindianschool.org</t>
  </si>
  <si>
    <t>attglobal.net</t>
  </si>
  <si>
    <t>nbr.by</t>
  </si>
  <si>
    <t>longhuazixun.com</t>
  </si>
  <si>
    <t>carsdn.co</t>
  </si>
  <si>
    <t>baseplatform.io</t>
  </si>
  <si>
    <t>swissgear.com</t>
  </si>
  <si>
    <t>percolate.com</t>
  </si>
  <si>
    <t>provitex-network.de</t>
  </si>
  <si>
    <t>makaira.io</t>
  </si>
  <si>
    <t>snipercountry.com</t>
  </si>
  <si>
    <t>ty7a.com</t>
  </si>
  <si>
    <t>songjiang.gov.cn</t>
  </si>
  <si>
    <t>tdns2.net</t>
  </si>
  <si>
    <t>olimpi0db.xyz</t>
  </si>
  <si>
    <t>rarefilmm.com</t>
  </si>
  <si>
    <t>placeimg.com</t>
  </si>
  <si>
    <t>seara.com</t>
  </si>
  <si>
    <t>lettuce.com</t>
  </si>
  <si>
    <t>sugarfactory.com</t>
  </si>
  <si>
    <t>webelementinc.in</t>
  </si>
  <si>
    <t>aiwanba.net</t>
  </si>
  <si>
    <t>mcdn.ga</t>
  </si>
  <si>
    <t>iwf.sport</t>
  </si>
  <si>
    <t>ijstr.org</t>
  </si>
  <si>
    <t>virginradio.fr</t>
  </si>
  <si>
    <t>lbct.com</t>
  </si>
  <si>
    <t>p-hc.ru</t>
  </si>
  <si>
    <t>freeupscmaterials.org</t>
  </si>
  <si>
    <t>cpllabs.com</t>
  </si>
  <si>
    <t>mobiliz.com.tr</t>
  </si>
  <si>
    <t>winplc7.com</t>
  </si>
  <si>
    <t>iadfrance.fr</t>
  </si>
  <si>
    <t>getwebcompass.com</t>
  </si>
  <si>
    <t>birpublications.org</t>
  </si>
  <si>
    <t>convertte.com.br</t>
  </si>
  <si>
    <t>in-win.com</t>
  </si>
  <si>
    <t>arminvanbuuren.com</t>
  </si>
  <si>
    <t>smx.gov.cn</t>
  </si>
  <si>
    <t>1stmile.com</t>
  </si>
  <si>
    <t>callondoc.com</t>
  </si>
  <si>
    <t>bike-magazin.de</t>
  </si>
  <si>
    <t>tke.pl</t>
  </si>
  <si>
    <t>seat.co.uk</t>
  </si>
  <si>
    <t>lovepop.jp</t>
  </si>
  <si>
    <t>vkrovatku.com</t>
  </si>
  <si>
    <t>fgochaldeas.com</t>
  </si>
  <si>
    <t>onlines-diplomsa365.com</t>
  </si>
  <si>
    <t>gopkg.in</t>
  </si>
  <si>
    <t>s-proxy.cloud</t>
  </si>
  <si>
    <t>medien-service.net</t>
  </si>
  <si>
    <t>insights.gg</t>
  </si>
  <si>
    <t>thefuture.top</t>
  </si>
  <si>
    <t>alicesgarden.fr</t>
  </si>
  <si>
    <t>jennasuedesign.com</t>
  </si>
  <si>
    <t>gif.jp</t>
  </si>
  <si>
    <t>ediets.com</t>
  </si>
  <si>
    <t>bitlab.host</t>
  </si>
  <si>
    <t>topinfoguide.com</t>
  </si>
  <si>
    <t>woman.at</t>
  </si>
  <si>
    <t>elevatehosting.co.uk</t>
  </si>
  <si>
    <t>sextubespot.com</t>
  </si>
  <si>
    <t>blovjob.com</t>
  </si>
  <si>
    <t>supersaas.net</t>
  </si>
  <si>
    <t>greysheet.com</t>
  </si>
  <si>
    <t>hsbc.com.ph</t>
  </si>
  <si>
    <t>mapuravity.com</t>
  </si>
  <si>
    <t>indieretronews.com</t>
  </si>
  <si>
    <t>dzenkino.com</t>
  </si>
  <si>
    <t>readycloud.com</t>
  </si>
  <si>
    <t>askmestudent.com</t>
  </si>
  <si>
    <t>mcfls.org</t>
  </si>
  <si>
    <t>marianna-u.ac.jp</t>
  </si>
  <si>
    <t>concordant.net.au</t>
  </si>
  <si>
    <t>vishou.net</t>
  </si>
  <si>
    <t>mann4mann.com</t>
  </si>
  <si>
    <t>rtv.com.tw</t>
  </si>
  <si>
    <t>sustainability.gov</t>
  </si>
  <si>
    <t>glavhost.com</t>
  </si>
  <si>
    <t>vmblog.com</t>
  </si>
  <si>
    <t>lg.se</t>
  </si>
  <si>
    <t>valtrex.pics</t>
  </si>
  <si>
    <t>welks.com</t>
  </si>
  <si>
    <t>wangzhifu.com</t>
  </si>
  <si>
    <t>tiuywbx15.cfd</t>
  </si>
  <si>
    <t>zenrooms.com</t>
  </si>
  <si>
    <t>prazosin.shop</t>
  </si>
  <si>
    <t>ffxiv.tk</t>
  </si>
  <si>
    <t>branchen-info.net</t>
  </si>
  <si>
    <t>noblecode.ru</t>
  </si>
  <si>
    <t>sualpturizm.com</t>
  </si>
  <si>
    <t>skupos.com</t>
  </si>
  <si>
    <t>answear.ro</t>
  </si>
  <si>
    <t>sexroom.xxx</t>
  </si>
  <si>
    <t>blisstree.com</t>
  </si>
  <si>
    <t>zoloto-md.ru</t>
  </si>
  <si>
    <t>onewed.com</t>
  </si>
  <si>
    <t>solmelia.com</t>
  </si>
  <si>
    <t>cjnep.net</t>
  </si>
  <si>
    <t>azrotv.com</t>
  </si>
  <si>
    <t>vpnpol.de</t>
  </si>
  <si>
    <t>rothstaffing.net</t>
  </si>
  <si>
    <t>checkyeti.com</t>
  </si>
  <si>
    <t>agig.com.au</t>
  </si>
  <si>
    <t>marriott.co.cr</t>
  </si>
  <si>
    <t>4399us.com</t>
  </si>
  <si>
    <t>olimp115s.xyz</t>
  </si>
  <si>
    <t>istpravda.com.ua</t>
  </si>
  <si>
    <t>10bestseo.com</t>
  </si>
  <si>
    <t>s-sols.com</t>
  </si>
  <si>
    <t>anythingemail.com</t>
  </si>
  <si>
    <t>kimberleyprocess.com</t>
  </si>
  <si>
    <t>alphabayoriginal.com</t>
  </si>
  <si>
    <t>viagra25.us</t>
  </si>
  <si>
    <t>spaceadventures.com</t>
  </si>
  <si>
    <t>cookiesonmelrose.com</t>
  </si>
  <si>
    <t>oplatagosuslug.ru</t>
  </si>
  <si>
    <t>diplomyrooms.com</t>
  </si>
  <si>
    <t>medicalaid.org</t>
  </si>
  <si>
    <t>vipremobile.com</t>
  </si>
  <si>
    <t>wywoz-odpadow.eu</t>
  </si>
  <si>
    <t>allhomerental.com</t>
  </si>
  <si>
    <t>antaihotel.com</t>
  </si>
  <si>
    <t>cymbalta.shop</t>
  </si>
  <si>
    <t>classictic.com</t>
  </si>
  <si>
    <t>lectionarypage.net</t>
  </si>
  <si>
    <t>fuckmate.de</t>
  </si>
  <si>
    <t>siit.co</t>
  </si>
  <si>
    <t>oceandecade.org</t>
  </si>
  <si>
    <t>spravkavspb.ru</t>
  </si>
  <si>
    <t>bzfd.it</t>
  </si>
  <si>
    <t>8h9.net</t>
  </si>
  <si>
    <t>brupload.net</t>
  </si>
  <si>
    <t>yageo.com</t>
  </si>
  <si>
    <t>justrobax.com</t>
  </si>
  <si>
    <t>horseweb.com</t>
  </si>
  <si>
    <t>adph.org</t>
  </si>
  <si>
    <t>gvaltreks.com</t>
  </si>
  <si>
    <t>itgen.io</t>
  </si>
  <si>
    <t>divelos.xyz</t>
  </si>
  <si>
    <t>videoprotector.com</t>
  </si>
  <si>
    <t>nypdonline.org</t>
  </si>
  <si>
    <t>amul.com</t>
  </si>
  <si>
    <t>gem.wiki</t>
  </si>
  <si>
    <t>somniumspace.com</t>
  </si>
  <si>
    <t>netex.pro</t>
  </si>
  <si>
    <t>ligamagic.com</t>
  </si>
  <si>
    <t>legatumex.net</t>
  </si>
  <si>
    <t>1jubt.xyz</t>
  </si>
  <si>
    <t>kvgo.com</t>
  </si>
  <si>
    <t>tcc.on.ca</t>
  </si>
  <si>
    <t>chewitdoit.com</t>
  </si>
  <si>
    <t>face-push.com</t>
  </si>
  <si>
    <t>whereilive.com.au</t>
  </si>
  <si>
    <t>feidee.com</t>
  </si>
  <si>
    <t>baltnews.lt</t>
  </si>
  <si>
    <t>moe17.com</t>
  </si>
  <si>
    <t>shore.net</t>
  </si>
  <si>
    <t>pravar-4you.com</t>
  </si>
  <si>
    <t>loggi.com</t>
  </si>
  <si>
    <t>medyax.com</t>
  </si>
  <si>
    <t>dooly.ai</t>
  </si>
  <si>
    <t>carlabs.com</t>
  </si>
  <si>
    <t>ecos.am</t>
  </si>
  <si>
    <t>nachi-fujikoshi.co.jp</t>
  </si>
  <si>
    <t>wikipublicpolicy.org</t>
  </si>
  <si>
    <t>gpsmart.eu</t>
  </si>
  <si>
    <t>probo.biz</t>
  </si>
  <si>
    <t>hotwp.net</t>
  </si>
  <si>
    <t>laxin.de</t>
  </si>
  <si>
    <t>shanghaitanktv.com</t>
  </si>
  <si>
    <t>chanyeguihua.com</t>
  </si>
  <si>
    <t>sipco.ru</t>
  </si>
  <si>
    <t>tileonet.com</t>
  </si>
  <si>
    <t>essentialpim.com</t>
  </si>
  <si>
    <t>soap2dayhdds.com</t>
  </si>
  <si>
    <t>pornoautor.com</t>
  </si>
  <si>
    <t>55labs.com</t>
  </si>
  <si>
    <t>corinthians.com.br</t>
  </si>
  <si>
    <t>stdsite.ru</t>
  </si>
  <si>
    <t>nomadat.net</t>
  </si>
  <si>
    <t>eqr.com</t>
  </si>
  <si>
    <t>dajax.com</t>
  </si>
  <si>
    <t>weserve.nl</t>
  </si>
  <si>
    <t>vietbf.com</t>
  </si>
  <si>
    <t>britishexpats.com</t>
  </si>
  <si>
    <t>prezentacii.org</t>
  </si>
  <si>
    <t>azbn.gov</t>
  </si>
  <si>
    <t>dhlink.com</t>
  </si>
  <si>
    <t>podernet.net</t>
  </si>
  <si>
    <t>arqatech.com</t>
  </si>
  <si>
    <t>3have.com</t>
  </si>
  <si>
    <t>consulting.com</t>
  </si>
  <si>
    <t>topchinatravel.com</t>
  </si>
  <si>
    <t>dsserverjhb3.com</t>
  </si>
  <si>
    <t>swanndvr.com</t>
  </si>
  <si>
    <t>usuncut.com</t>
  </si>
  <si>
    <t>securitytestfan.gov</t>
  </si>
  <si>
    <t>bizexcellence.com.sg</t>
  </si>
  <si>
    <t>slideplayer.info</t>
  </si>
  <si>
    <t>protected.ca</t>
  </si>
  <si>
    <t>aac.ninja</t>
  </si>
  <si>
    <t>abvainvienvaiebai.in</t>
  </si>
  <si>
    <t>gearrice.com</t>
  </si>
  <si>
    <t>newwayhost.com</t>
  </si>
  <si>
    <t>realtimeblacklist.com</t>
  </si>
  <si>
    <t>cottonbureau.com</t>
  </si>
  <si>
    <t>bumble.app</t>
  </si>
  <si>
    <t>aseglobal.com</t>
  </si>
  <si>
    <t>openmedia.co</t>
  </si>
  <si>
    <t>mrvcdn.com</t>
  </si>
  <si>
    <t>thebeachboys.com</t>
  </si>
  <si>
    <t>fastway.ie</t>
  </si>
  <si>
    <t>2monkeys.jp</t>
  </si>
  <si>
    <t>pullspace.com</t>
  </si>
  <si>
    <t>ilprodottomigliore.it</t>
  </si>
  <si>
    <t>mbtmag.com</t>
  </si>
  <si>
    <t>bitcoininsider.org</t>
  </si>
  <si>
    <t>deliciacaseira.net</t>
  </si>
  <si>
    <t>leitwerk.net</t>
  </si>
  <si>
    <t>ys169.com</t>
  </si>
  <si>
    <t>gregmaster.com.br</t>
  </si>
  <si>
    <t>science.gov.az</t>
  </si>
  <si>
    <t>mssyh.com</t>
  </si>
  <si>
    <t>byhy.net</t>
  </si>
  <si>
    <t>collab.land</t>
  </si>
  <si>
    <t>wo-kop.pl</t>
  </si>
  <si>
    <t>whmcs.host</t>
  </si>
  <si>
    <t>michaelnielsen.org</t>
  </si>
  <si>
    <t>8thlight.com</t>
  </si>
  <si>
    <t>artelco.com</t>
  </si>
  <si>
    <t>animereactor.ru</t>
  </si>
  <si>
    <t>testdaf.de</t>
  </si>
  <si>
    <t>shopselect.net</t>
  </si>
  <si>
    <t>jdcloud-oss.com</t>
  </si>
  <si>
    <t>nwslnd.com</t>
  </si>
  <si>
    <t>mazda.ca</t>
  </si>
  <si>
    <t>eventcateringsolutions.com.au</t>
  </si>
  <si>
    <t>hausgarten.net</t>
  </si>
  <si>
    <t>macsecurity.net</t>
  </si>
  <si>
    <t>tutorialized.com</t>
  </si>
  <si>
    <t>websitekeywordchecker.com</t>
  </si>
  <si>
    <t>unicentro.br</t>
  </si>
  <si>
    <t>gosrf.ru</t>
  </si>
  <si>
    <t>louvrehotels.com</t>
  </si>
  <si>
    <t>bonzidev.com</t>
  </si>
  <si>
    <t>moinform.ru</t>
  </si>
  <si>
    <t>acomics.ru</t>
  </si>
  <si>
    <t>kitepharma.com</t>
  </si>
  <si>
    <t>kkxz.vip</t>
  </si>
  <si>
    <t>bartshealth.nhs.uk</t>
  </si>
  <si>
    <t>313presents.com</t>
  </si>
  <si>
    <t>zzgxjj.cn</t>
  </si>
  <si>
    <t>phuket.com</t>
  </si>
  <si>
    <t>psychology-tools.com</t>
  </si>
  <si>
    <t>toocool2betrue.com</t>
  </si>
  <si>
    <t>miller-mccune.com</t>
  </si>
  <si>
    <t>darkwebsmarketss.com</t>
  </si>
  <si>
    <t>aboutamom.com</t>
  </si>
  <si>
    <t>shellit.org</t>
  </si>
  <si>
    <t>thebest-1.com</t>
  </si>
  <si>
    <t>tvsportslive.fr</t>
  </si>
  <si>
    <t>ucc.edu.co</t>
  </si>
  <si>
    <t>jaspen.com</t>
  </si>
  <si>
    <t>cmts.cn</t>
  </si>
  <si>
    <t>sageteam.eu</t>
  </si>
  <si>
    <t>forever21.ca</t>
  </si>
  <si>
    <t>lovegasm.co</t>
  </si>
  <si>
    <t>srchlluv.com</t>
  </si>
  <si>
    <t>universalproperty.com</t>
  </si>
  <si>
    <t>beautifulwithbrains.com</t>
  </si>
  <si>
    <t>manga1001.top</t>
  </si>
  <si>
    <t>eldocomp.com</t>
  </si>
  <si>
    <t>fsca.co.za</t>
  </si>
  <si>
    <t>duginetwork.com</t>
  </si>
  <si>
    <t>seforall.org</t>
  </si>
  <si>
    <t>canadiandrugpharmacy.best</t>
  </si>
  <si>
    <t>karakuri.ai</t>
  </si>
  <si>
    <t>panaya.com</t>
  </si>
  <si>
    <t>cheapflights.com.ph</t>
  </si>
  <si>
    <t>nettreeidc.com</t>
  </si>
  <si>
    <t>gmal.com</t>
  </si>
  <si>
    <t>host27.info</t>
  </si>
  <si>
    <t>idnservice.com</t>
  </si>
  <si>
    <t>lidl.net</t>
  </si>
  <si>
    <t>konverse.com</t>
  </si>
  <si>
    <t>shaw.sg</t>
  </si>
  <si>
    <t>dallasmarketcenter.com</t>
  </si>
  <si>
    <t>intelliweb.hu</t>
  </si>
  <si>
    <t>radiodos.com.ar</t>
  </si>
  <si>
    <t>versionfinal.com.ve</t>
  </si>
  <si>
    <t>mysoop.net</t>
  </si>
  <si>
    <t>cnbetacdn.com</t>
  </si>
  <si>
    <t>tapnewswire.com</t>
  </si>
  <si>
    <t>glastergroup.ru</t>
  </si>
  <si>
    <t>celleweb.de</t>
  </si>
  <si>
    <t>rgapi.com</t>
  </si>
  <si>
    <t>artnouveau1895.com</t>
  </si>
  <si>
    <t>cofense-prod.com</t>
  </si>
  <si>
    <t>do-mein.ru</t>
  </si>
  <si>
    <t>cqsongxia.net</t>
  </si>
  <si>
    <t>zofran.life</t>
  </si>
  <si>
    <t>mysavingclub.org</t>
  </si>
  <si>
    <t>irrigator.ru</t>
  </si>
  <si>
    <t>vu1kan.com</t>
  </si>
  <si>
    <t>tp1rc.edu.tw</t>
  </si>
  <si>
    <t>microsoftonline.de</t>
  </si>
  <si>
    <t>c-i.site</t>
  </si>
  <si>
    <t>nurutszn.ru</t>
  </si>
  <si>
    <t>gxfinfr.com</t>
  </si>
  <si>
    <t>kihol.ru</t>
  </si>
  <si>
    <t>quranicaudio.com</t>
  </si>
  <si>
    <t>bronew.ru</t>
  </si>
  <si>
    <t>kgma.info</t>
  </si>
  <si>
    <t>nationstrust.com</t>
  </si>
  <si>
    <t>sodeliciousdairyfree.com</t>
  </si>
  <si>
    <t>afdah2.com</t>
  </si>
  <si>
    <t>thebestvisio-social.com</t>
  </si>
  <si>
    <t>tranquility.net</t>
  </si>
  <si>
    <t>cn3x.com.cn</t>
  </si>
  <si>
    <t>koto.lg.jp</t>
  </si>
  <si>
    <t>enterprise.net</t>
  </si>
  <si>
    <t>nitto-kohki.co.jp</t>
  </si>
  <si>
    <t>ish168.com</t>
  </si>
  <si>
    <t>agazpeppily.live</t>
  </si>
  <si>
    <t>huntcompanies.com</t>
  </si>
  <si>
    <t>topcasinosuisse.com</t>
  </si>
  <si>
    <t>orders.com</t>
  </si>
  <si>
    <t>ournewearthnews.com</t>
  </si>
  <si>
    <t>nic.ae</t>
  </si>
  <si>
    <t>myserverhosts.com</t>
  </si>
  <si>
    <t>manhwascan.net</t>
  </si>
  <si>
    <t>stickerbarcode.com</t>
  </si>
  <si>
    <t>servedbysmart.com</t>
  </si>
  <si>
    <t>mydish.com</t>
  </si>
  <si>
    <t>centric.eu</t>
  </si>
  <si>
    <t>ffrtz.net</t>
  </si>
  <si>
    <t>ethic.es</t>
  </si>
  <si>
    <t>bjmweb.net</t>
  </si>
  <si>
    <t>collabora.com</t>
  </si>
  <si>
    <t>pinkun.com</t>
  </si>
  <si>
    <t>ttecjobs.com</t>
  </si>
  <si>
    <t>ccrane.com</t>
  </si>
  <si>
    <t>cal.com</t>
  </si>
  <si>
    <t>zias.io</t>
  </si>
  <si>
    <t>aurumtours.de</t>
  </si>
  <si>
    <t>adsbitcoin.io</t>
  </si>
  <si>
    <t>marble.com</t>
  </si>
  <si>
    <t>theredreel.com</t>
  </si>
  <si>
    <t>tfxiaochengxu.com</t>
  </si>
  <si>
    <t>locarus.ru</t>
  </si>
  <si>
    <t>serio.jp</t>
  </si>
  <si>
    <t>i-cias.com</t>
  </si>
  <si>
    <t>olimpxz8q.xyz</t>
  </si>
  <si>
    <t>2447.net</t>
  </si>
  <si>
    <t>macron.com</t>
  </si>
  <si>
    <t>igloonet.cz</t>
  </si>
  <si>
    <t>xcxl.site</t>
  </si>
  <si>
    <t>s20.online</t>
  </si>
  <si>
    <t>searchhires.com</t>
  </si>
  <si>
    <t>gheir.com</t>
  </si>
  <si>
    <t>hepb.org</t>
  </si>
  <si>
    <t>wowace.com</t>
  </si>
  <si>
    <t>sporter.com</t>
  </si>
  <si>
    <t>darkwebtormarketslink.com</t>
  </si>
  <si>
    <t>ziel-bud.com.pl</t>
  </si>
  <si>
    <t>quantumfiber.com</t>
  </si>
  <si>
    <t>markahost.com.tr</t>
  </si>
  <si>
    <t>appsverse.com</t>
  </si>
  <si>
    <t>roteskreuz-saalfelden.at</t>
  </si>
  <si>
    <t>dvgups.ru</t>
  </si>
  <si>
    <t>safestore.co.uk</t>
  </si>
  <si>
    <t>glampingcaravan.com</t>
  </si>
  <si>
    <t>xlgroup.com</t>
  </si>
  <si>
    <t>bartamanpatrika.com</t>
  </si>
  <si>
    <t>proton.ai</t>
  </si>
  <si>
    <t>nflgsis.com</t>
  </si>
  <si>
    <t>sevenstories.com</t>
  </si>
  <si>
    <t>hrsstatic.com</t>
  </si>
  <si>
    <t>zwx110.com</t>
  </si>
  <si>
    <t>methocarbamol.shop</t>
  </si>
  <si>
    <t>usinsuranceagents.com</t>
  </si>
  <si>
    <t>snopud.com</t>
  </si>
  <si>
    <t>laramanga.com</t>
  </si>
  <si>
    <t>engie.nl</t>
  </si>
  <si>
    <t>easyexpat.com</t>
  </si>
  <si>
    <t>lords-prayer-words.com</t>
  </si>
  <si>
    <t>uninet.edu</t>
  </si>
  <si>
    <t>oneidadispatch.com</t>
  </si>
  <si>
    <t>manilla-cycling.co.uk</t>
  </si>
  <si>
    <t>1337x.buzz</t>
  </si>
  <si>
    <t>newline-interactive-webservice.com</t>
  </si>
  <si>
    <t>naijaquest.com</t>
  </si>
  <si>
    <t>legalizer.info</t>
  </si>
  <si>
    <t>bellabridesmaids.com</t>
  </si>
  <si>
    <t>unicorncasino.link</t>
  </si>
  <si>
    <t>bulgarianmilitary.com</t>
  </si>
  <si>
    <t>marten.com</t>
  </si>
  <si>
    <t>energyandcapital.com</t>
  </si>
  <si>
    <t>oclaserver.com</t>
  </si>
  <si>
    <t>megafileupload.com</t>
  </si>
  <si>
    <t>totalreporter.com</t>
  </si>
  <si>
    <t>thomasmurray.com</t>
  </si>
  <si>
    <t>interbild.net</t>
  </si>
  <si>
    <t>shop-pharmacie.fr</t>
  </si>
  <si>
    <t>ns2.am.gov.br</t>
  </si>
  <si>
    <t>awsdns-cn-06.com</t>
  </si>
  <si>
    <t>mdsystem.com</t>
  </si>
  <si>
    <t>privilis.com</t>
  </si>
  <si>
    <t>vpnversed.com</t>
  </si>
  <si>
    <t>qwords.com</t>
  </si>
  <si>
    <t>reliablefinancial.com</t>
  </si>
  <si>
    <t>bpmteams.ru</t>
  </si>
  <si>
    <t>krc.com.tr</t>
  </si>
  <si>
    <t>strang.com</t>
  </si>
  <si>
    <t>ausnetservices.com.au</t>
  </si>
  <si>
    <t>visionunit.ch</t>
  </si>
  <si>
    <t>zalando.lt</t>
  </si>
  <si>
    <t>mytmoclaim.com</t>
  </si>
  <si>
    <t>szzhenjia.com</t>
  </si>
  <si>
    <t>okgo.net</t>
  </si>
  <si>
    <t>rapradar.com</t>
  </si>
  <si>
    <t>frontdeskmaster.com</t>
  </si>
  <si>
    <t>aiop-hosting.com</t>
  </si>
  <si>
    <t>outofstress.com</t>
  </si>
  <si>
    <t>sixxdesign.com</t>
  </si>
  <si>
    <t>sous-otvet.net</t>
  </si>
  <si>
    <t>rbf.org</t>
  </si>
  <si>
    <t>fly-simulator.ch</t>
  </si>
  <si>
    <t>painfulnightz.com</t>
  </si>
  <si>
    <t>korshop.ru</t>
  </si>
  <si>
    <t>captcha.net</t>
  </si>
  <si>
    <t>deped-click.com</t>
  </si>
  <si>
    <t>weare.ie</t>
  </si>
  <si>
    <t>mypostcardmania.com</t>
  </si>
  <si>
    <t>bnggsedge.com</t>
  </si>
  <si>
    <t>appanalytics.in</t>
  </si>
  <si>
    <t>ustaliy.ru</t>
  </si>
  <si>
    <t>bidizhaobiao.com</t>
  </si>
  <si>
    <t>iitbbs.ac.in</t>
  </si>
  <si>
    <t>99easyrecipes.com</t>
  </si>
  <si>
    <t>canon.nl</t>
  </si>
  <si>
    <t>webworld.org</t>
  </si>
  <si>
    <t>smart-glocal.com</t>
  </si>
  <si>
    <t>basemark.com</t>
  </si>
  <si>
    <t>mediastg.net</t>
  </si>
  <si>
    <t>takethemameal.com</t>
  </si>
  <si>
    <t>byethost.org</t>
  </si>
  <si>
    <t>numerique.gouv.fr</t>
  </si>
  <si>
    <t>pepephone.com</t>
  </si>
  <si>
    <t>wordinn.com</t>
  </si>
  <si>
    <t>xxxv.mobi</t>
  </si>
  <si>
    <t>helmutlang.com</t>
  </si>
  <si>
    <t>fruugo.es</t>
  </si>
  <si>
    <t>t101.cn</t>
  </si>
  <si>
    <t>gigporno.red</t>
  </si>
  <si>
    <t>arrowdns.nl</t>
  </si>
  <si>
    <t>dhhmena.com</t>
  </si>
  <si>
    <t>oeh-salzburg.at</t>
  </si>
  <si>
    <t>againstallgrain.com</t>
  </si>
  <si>
    <t>prostoy.com</t>
  </si>
  <si>
    <t>landauhomeworks.tk</t>
  </si>
  <si>
    <t>ihearteating.com</t>
  </si>
  <si>
    <t>buytetracycline.monster</t>
  </si>
  <si>
    <t>microvision.io</t>
  </si>
  <si>
    <t>munchmuseet.no</t>
  </si>
  <si>
    <t>orville.com</t>
  </si>
  <si>
    <t>hstrck.com</t>
  </si>
  <si>
    <t>aisan-porn.org</t>
  </si>
  <si>
    <t>boardgamequest.com</t>
  </si>
  <si>
    <t>cryobank.com</t>
  </si>
  <si>
    <t>invinciblesstudio.com</t>
  </si>
  <si>
    <t>easylinehost.net</t>
  </si>
  <si>
    <t>magellans.com</t>
  </si>
  <si>
    <t>eltern-portal.org</t>
  </si>
  <si>
    <t>w-f-logistics.com</t>
  </si>
  <si>
    <t>popular-babynames.com</t>
  </si>
  <si>
    <t>xinchacha.com</t>
  </si>
  <si>
    <t>escorthatti.org</t>
  </si>
  <si>
    <t>onpointfresh.com</t>
  </si>
  <si>
    <t>canalplus-bo.net</t>
  </si>
  <si>
    <t>getopenspaces.com</t>
  </si>
  <si>
    <t>baychannel.jp</t>
  </si>
  <si>
    <t>best-datepop.life</t>
  </si>
  <si>
    <t>gehrkens.it</t>
  </si>
  <si>
    <t>anycast.io</t>
  </si>
  <si>
    <t>fontimg.com</t>
  </si>
  <si>
    <t>beemp3.com</t>
  </si>
  <si>
    <t>fanuc.co.jp</t>
  </si>
  <si>
    <t>webmecanik.com</t>
  </si>
  <si>
    <t>enovation.net</t>
  </si>
  <si>
    <t>xxporned.com</t>
  </si>
  <si>
    <t>findallbooks.net</t>
  </si>
  <si>
    <t>cluber.com.ua</t>
  </si>
  <si>
    <t>consumidor.pt</t>
  </si>
  <si>
    <t>nodeeps.de</t>
  </si>
  <si>
    <t>arel.edu.tr</t>
  </si>
  <si>
    <t>hearthookhome.com</t>
  </si>
  <si>
    <t>sitnas.id</t>
  </si>
  <si>
    <t>cupnoodles-museum.jp</t>
  </si>
  <si>
    <t>panamans.com</t>
  </si>
  <si>
    <t>bigrapidsnews.com</t>
  </si>
  <si>
    <t>readprint.com</t>
  </si>
  <si>
    <t>telio.no</t>
  </si>
  <si>
    <t>btcforum.info</t>
  </si>
  <si>
    <t>kisspng.com</t>
  </si>
  <si>
    <t>dishcult.com</t>
  </si>
  <si>
    <t>eld.gov.sg</t>
  </si>
  <si>
    <t>cymingke.cn</t>
  </si>
  <si>
    <t>bestru.ru</t>
  </si>
  <si>
    <t>thinktechnologyservices.com</t>
  </si>
  <si>
    <t>sofia.bg</t>
  </si>
  <si>
    <t>adultsurveyrewards.com</t>
  </si>
  <si>
    <t>wjnacheng.com</t>
  </si>
  <si>
    <t>rnis66.ru</t>
  </si>
  <si>
    <t>fastcom.co.nz</t>
  </si>
  <si>
    <t>chru-strasbourg.fr</t>
  </si>
  <si>
    <t>diablomania.ru</t>
  </si>
  <si>
    <t>nortenettelecom.com.br</t>
  </si>
  <si>
    <t>indian.ru</t>
  </si>
  <si>
    <t>mejacci.com</t>
  </si>
  <si>
    <t>poolsafely.gov</t>
  </si>
  <si>
    <t>milacares.com</t>
  </si>
  <si>
    <t>farmfoodfamily.com</t>
  </si>
  <si>
    <t>goldenskate.com</t>
  </si>
  <si>
    <t>wanshenglu.com.cn</t>
  </si>
  <si>
    <t>dealer-cdn.com</t>
  </si>
  <si>
    <t>thesoftking.com</t>
  </si>
  <si>
    <t>nowgamer.com</t>
  </si>
  <si>
    <t>xemika.com</t>
  </si>
  <si>
    <t>renlearnrp.com</t>
  </si>
  <si>
    <t>whitehousedrugpolicy.gov</t>
  </si>
  <si>
    <t>morfurniture.com</t>
  </si>
  <si>
    <t>greenfeet.com</t>
  </si>
  <si>
    <t>lsservo.com</t>
  </si>
  <si>
    <t>alwaysgotogether.com</t>
  </si>
  <si>
    <t>brt.mv</t>
  </si>
  <si>
    <t>wellframe.com</t>
  </si>
  <si>
    <t>maps-sec.com</t>
  </si>
  <si>
    <t>paycell.com.tr</t>
  </si>
  <si>
    <t>gbnetdns.net</t>
  </si>
  <si>
    <t>netropy.co.kr</t>
  </si>
  <si>
    <t>one-link.cn</t>
  </si>
  <si>
    <t>wordcrazeanswers.com</t>
  </si>
  <si>
    <t>pharmacyonline.best</t>
  </si>
  <si>
    <t>nnm-club.me</t>
  </si>
  <si>
    <t>mgc.co.jp</t>
  </si>
  <si>
    <t>fleetphoto.ru</t>
  </si>
  <si>
    <t>acyclovirb.com</t>
  </si>
  <si>
    <t>nordnet.ws</t>
  </si>
  <si>
    <t>vipleiloes.com.br</t>
  </si>
  <si>
    <t>news4teachers.de</t>
  </si>
  <si>
    <t>aattxxx.com</t>
  </si>
  <si>
    <t>puzzleabc.com</t>
  </si>
  <si>
    <t>minevisam.com</t>
  </si>
  <si>
    <t>njfamily.com</t>
  </si>
  <si>
    <t>bjsnst.com</t>
  </si>
  <si>
    <t>go1.co</t>
  </si>
  <si>
    <t>staffr.com</t>
  </si>
  <si>
    <t>prostoagency.ru</t>
  </si>
  <si>
    <t>transangelsnetwork.com</t>
  </si>
  <si>
    <t>gabalafc.az</t>
  </si>
  <si>
    <t>visiondns.net</t>
  </si>
  <si>
    <t>talxfgr.xyz</t>
  </si>
  <si>
    <t>semena-partner.ru</t>
  </si>
  <si>
    <t>hotsologirlz.net</t>
  </si>
  <si>
    <t>karmaweather.com</t>
  </si>
  <si>
    <t>core-cloud.us</t>
  </si>
  <si>
    <t>c-ville.com</t>
  </si>
  <si>
    <t>rbc.cn</t>
  </si>
  <si>
    <t>transom.org</t>
  </si>
  <si>
    <t>pendns.net</t>
  </si>
  <si>
    <t>spcss.cz</t>
  </si>
  <si>
    <t>diyimeiju.com</t>
  </si>
  <si>
    <t>nectarhr.com</t>
  </si>
  <si>
    <t>zonazero.es</t>
  </si>
  <si>
    <t>msxi.com</t>
  </si>
  <si>
    <t>meganovel.com</t>
  </si>
  <si>
    <t>mcmsys.com</t>
  </si>
  <si>
    <t>asbury.edu</t>
  </si>
  <si>
    <t>connectplus.ru</t>
  </si>
  <si>
    <t>turftalk.co.za</t>
  </si>
  <si>
    <t>epicwar.com</t>
  </si>
  <si>
    <t>viagrafr.online</t>
  </si>
  <si>
    <t>swandolphin.com</t>
  </si>
  <si>
    <t>twentyoverten.com</t>
  </si>
  <si>
    <t>pornohdmega.com</t>
  </si>
  <si>
    <t>rsca.be</t>
  </si>
  <si>
    <t>lvoutlets.us</t>
  </si>
  <si>
    <t>yourmoneygeek.com</t>
  </si>
  <si>
    <t>mega-image.ro</t>
  </si>
  <si>
    <t>procook.co.uk</t>
  </si>
  <si>
    <t>ajitjalandhar.com</t>
  </si>
  <si>
    <t>dnslititan.com</t>
  </si>
  <si>
    <t>huoyuanwang.cn</t>
  </si>
  <si>
    <t>corp-email.com</t>
  </si>
  <si>
    <t>soegemedier.dk</t>
  </si>
  <si>
    <t>podcastalley.com</t>
  </si>
  <si>
    <t>samarins.com</t>
  </si>
  <si>
    <t>zagreb.hr</t>
  </si>
  <si>
    <t>stylelovely.com</t>
  </si>
  <si>
    <t>wasi.co</t>
  </si>
  <si>
    <t>allfacebook.de</t>
  </si>
  <si>
    <t>gooodme.com</t>
  </si>
  <si>
    <t>diflucansale.com</t>
  </si>
  <si>
    <t>mthosting.ru</t>
  </si>
  <si>
    <t>kinoradiomagia.tv</t>
  </si>
  <si>
    <t>k31.ru</t>
  </si>
  <si>
    <t>peel.com</t>
  </si>
  <si>
    <t>101c.xyz</t>
  </si>
  <si>
    <t>televisiongratishd.com</t>
  </si>
  <si>
    <t>free-iqtest.net</t>
  </si>
  <si>
    <t>diamondelectric.ru</t>
  </si>
  <si>
    <t>totalgymdirect.com</t>
  </si>
  <si>
    <t>escription-one.com</t>
  </si>
  <si>
    <t>ihire.com</t>
  </si>
  <si>
    <t>ltibooking.com</t>
  </si>
  <si>
    <t>ibch.ru</t>
  </si>
  <si>
    <t>mommynearest.com</t>
  </si>
  <si>
    <t>vb.md</t>
  </si>
  <si>
    <t>3zwx.cn</t>
  </si>
  <si>
    <t>trading-education.com</t>
  </si>
  <si>
    <t>uniline.co.nz</t>
  </si>
  <si>
    <t>inceptionhosting.com</t>
  </si>
  <si>
    <t>euc.ac.cy</t>
  </si>
  <si>
    <t>beqmtdfmmb.com</t>
  </si>
  <si>
    <t>cline.it</t>
  </si>
  <si>
    <t>navinfo.com</t>
  </si>
  <si>
    <t>simtele.com</t>
  </si>
  <si>
    <t>reliablepenguin.com</t>
  </si>
  <si>
    <t>dobbies.com</t>
  </si>
  <si>
    <t>appcnt.com</t>
  </si>
  <si>
    <t>rellim.com</t>
  </si>
  <si>
    <t>solispartner.com</t>
  </si>
  <si>
    <t>hirebio.com</t>
  </si>
  <si>
    <t>magicafricansafaris.com</t>
  </si>
  <si>
    <t>containerjournal.com</t>
  </si>
  <si>
    <t>tny.im</t>
  </si>
  <si>
    <t>yuyaoga.com</t>
  </si>
  <si>
    <t>pcx.hu</t>
  </si>
  <si>
    <t>ung.no</t>
  </si>
  <si>
    <t>pbs.gov.pk</t>
  </si>
  <si>
    <t>sheedsoft.ir</t>
  </si>
  <si>
    <t>nikvesti.com</t>
  </si>
  <si>
    <t>cphosting.com</t>
  </si>
  <si>
    <t>decades.com</t>
  </si>
  <si>
    <t>dreamcash.tl</t>
  </si>
  <si>
    <t>bkv.hu</t>
  </si>
  <si>
    <t>terbit21.live</t>
  </si>
  <si>
    <t>forsys.ru</t>
  </si>
  <si>
    <t>berserkchapters.com</t>
  </si>
  <si>
    <t>go2reach.com</t>
  </si>
  <si>
    <t>redfernelectronics.co.uk</t>
  </si>
  <si>
    <t>madservs.com</t>
  </si>
  <si>
    <t>ouishare.net</t>
  </si>
  <si>
    <t>shauninman.com</t>
  </si>
  <si>
    <t>narlabs.org.tw</t>
  </si>
  <si>
    <t>speedyresultsnow.com</t>
  </si>
  <si>
    <t>freepaperwriter.com</t>
  </si>
  <si>
    <t>pennbookcenter.com</t>
  </si>
  <si>
    <t>wisermapp.com</t>
  </si>
  <si>
    <t>androidmag.ru</t>
  </si>
  <si>
    <t>wreddismorce.com</t>
  </si>
  <si>
    <t>alientech.to</t>
  </si>
  <si>
    <t>makewebeasy.net</t>
  </si>
  <si>
    <t>moek.ru</t>
  </si>
  <si>
    <t>nationalgrid.co.uk</t>
  </si>
  <si>
    <t>452155.xyz</t>
  </si>
  <si>
    <t>coloradodaily.com</t>
  </si>
  <si>
    <t>cyclingabout.com</t>
  </si>
  <si>
    <t>caoyuantianlu.org</t>
  </si>
  <si>
    <t>pcom.fi</t>
  </si>
  <si>
    <t>structurallysustainable.co.ke</t>
  </si>
  <si>
    <t>blimy.org</t>
  </si>
  <si>
    <t>ich-9.com</t>
  </si>
  <si>
    <t>mjutv.cn</t>
  </si>
  <si>
    <t>prosoft.ru</t>
  </si>
  <si>
    <t>the-sleeper.com</t>
  </si>
  <si>
    <t>siteswebdirectory.com</t>
  </si>
  <si>
    <t>kenzai-navi.com</t>
  </si>
  <si>
    <t>ellevationeducation.com</t>
  </si>
  <si>
    <t>crowcloud.com</t>
  </si>
  <si>
    <t>dlwax.com</t>
  </si>
  <si>
    <t>token-tado.co.jp</t>
  </si>
  <si>
    <t>playbokep.fun</t>
  </si>
  <si>
    <t>toxicology.org</t>
  </si>
  <si>
    <t>cf-app.com</t>
  </si>
  <si>
    <t>izmirdereklamci.com</t>
  </si>
  <si>
    <t>baikalsr.info</t>
  </si>
  <si>
    <t>savetik.net</t>
  </si>
  <si>
    <t>cit.edu.tw</t>
  </si>
  <si>
    <t>globalbap.com</t>
  </si>
  <si>
    <t>justfoodfordogs.com</t>
  </si>
  <si>
    <t>muzke.net</t>
  </si>
  <si>
    <t>priligydapoxetine.shop</t>
  </si>
  <si>
    <t>topcaziki1.xyz</t>
  </si>
  <si>
    <t>cta.int</t>
  </si>
  <si>
    <t>primexonevue.com</t>
  </si>
  <si>
    <t>mycbs4.com</t>
  </si>
  <si>
    <t>avtosfer.az</t>
  </si>
  <si>
    <t>kbjsvip.com</t>
  </si>
  <si>
    <t>aadl.com.dz</t>
  </si>
  <si>
    <t>rzps.net</t>
  </si>
  <si>
    <t>portalelevate.com</t>
  </si>
  <si>
    <t>allopurinol.works</t>
  </si>
  <si>
    <t>eventfrog.ch</t>
  </si>
  <si>
    <t>mecenat.com</t>
  </si>
  <si>
    <t>bluejethosting.com</t>
  </si>
  <si>
    <t>synthroid.business</t>
  </si>
  <si>
    <t>carriermanagement.com</t>
  </si>
  <si>
    <t>lxtxh.org.cn</t>
  </si>
  <si>
    <t>hardrocksportsbook.com</t>
  </si>
  <si>
    <t>digex.net</t>
  </si>
  <si>
    <t>jmw0xhh7r7oeegymst.com</t>
  </si>
  <si>
    <t>blomp.com</t>
  </si>
  <si>
    <t>mbda-systems.com</t>
  </si>
  <si>
    <t>partnerbookingkit.com</t>
  </si>
  <si>
    <t>zenoss.com</t>
  </si>
  <si>
    <t>pmnhost.net</t>
  </si>
  <si>
    <t>socialexplorer.com</t>
  </si>
  <si>
    <t>razom.world</t>
  </si>
  <si>
    <t>teafish.cc</t>
  </si>
  <si>
    <t>itarian.com</t>
  </si>
  <si>
    <t>teenpornvideo.sex</t>
  </si>
  <si>
    <t>fireglass.com</t>
  </si>
  <si>
    <t>smartbizloans.com</t>
  </si>
  <si>
    <t>kirovsk.ru</t>
  </si>
  <si>
    <t>foodblog.it</t>
  </si>
  <si>
    <t>thedissertation.net</t>
  </si>
  <si>
    <t>sando.cn</t>
  </si>
  <si>
    <t>gymdesk.com</t>
  </si>
  <si>
    <t>newco.co</t>
  </si>
  <si>
    <t>mysecretcircle.com</t>
  </si>
  <si>
    <t>digitoygames.com</t>
  </si>
  <si>
    <t>govisitcostarica.com</t>
  </si>
  <si>
    <t>iban-rechner.de</t>
  </si>
  <si>
    <t>rostovgazeta.ru</t>
  </si>
  <si>
    <t>mysagestore.com</t>
  </si>
  <si>
    <t>teleportal.ua</t>
  </si>
  <si>
    <t>artful.net.au</t>
  </si>
  <si>
    <t>stevendockman.com</t>
  </si>
  <si>
    <t>2dopeboyz.com</t>
  </si>
  <si>
    <t>greatlakesskipper.com</t>
  </si>
  <si>
    <t>ingrus.net</t>
  </si>
  <si>
    <t>haidilao.com</t>
  </si>
  <si>
    <t>demandstudios.com</t>
  </si>
  <si>
    <t>pro360.com.tw</t>
  </si>
  <si>
    <t>cruiseplannersnet.com</t>
  </si>
  <si>
    <t>interenergo-trade.ru</t>
  </si>
  <si>
    <t>zx007.cn</t>
  </si>
  <si>
    <t>21-domain.info</t>
  </si>
  <si>
    <t>dobosugyvedkecskemet.hu</t>
  </si>
  <si>
    <t>merula.net</t>
  </si>
  <si>
    <t>krudplug.net</t>
  </si>
  <si>
    <t>milmag.ru</t>
  </si>
  <si>
    <t>velocitycloud.net</t>
  </si>
  <si>
    <t>eastland.net</t>
  </si>
  <si>
    <t>host07.info</t>
  </si>
  <si>
    <t>openintegration.inc</t>
  </si>
  <si>
    <t>chartboosts.com</t>
  </si>
  <si>
    <t>moonvy.com</t>
  </si>
  <si>
    <t>precisenetworksinc.com</t>
  </si>
  <si>
    <t>amoxicillin.trade</t>
  </si>
  <si>
    <t>estudiopatagon.com</t>
  </si>
  <si>
    <t>redbet.com</t>
  </si>
  <si>
    <t>tempsmss.com</t>
  </si>
  <si>
    <t>studyhacker.net</t>
  </si>
  <si>
    <t>gmisr.org</t>
  </si>
  <si>
    <t>dhakafiber.net</t>
  </si>
  <si>
    <t>ldh-france.org</t>
  </si>
  <si>
    <t>spravo4kin.ru</t>
  </si>
  <si>
    <t>javafooty.com</t>
  </si>
  <si>
    <t>walkersolutions.com.sg</t>
  </si>
  <si>
    <t>evonetworks.net</t>
  </si>
  <si>
    <t>beat-slot-machines.com</t>
  </si>
  <si>
    <t>ensocare.com</t>
  </si>
  <si>
    <t>csisolar.com</t>
  </si>
  <si>
    <t>zithromaxpills.store</t>
  </si>
  <si>
    <t>alarmgrid.com</t>
  </si>
  <si>
    <t>runnersneed.com</t>
  </si>
  <si>
    <t>virginia529.com</t>
  </si>
  <si>
    <t>redarrowloans.com</t>
  </si>
  <si>
    <t>k258059.net</t>
  </si>
  <si>
    <t>oncourselearning.com</t>
  </si>
  <si>
    <t>pornleaks.top</t>
  </si>
  <si>
    <t>mkdvostok.ru</t>
  </si>
  <si>
    <t>slutload.com</t>
  </si>
  <si>
    <t>freesexgames.co.uk</t>
  </si>
  <si>
    <t>nbtif.com</t>
  </si>
  <si>
    <t>sososteel.com</t>
  </si>
  <si>
    <t>sovetromantica.com</t>
  </si>
  <si>
    <t>gigabyte.us</t>
  </si>
  <si>
    <t>cqfangtai.net</t>
  </si>
  <si>
    <t>boccc.co</t>
  </si>
  <si>
    <t>jsbaite.com</t>
  </si>
  <si>
    <t>lawrencehallofscience.org</t>
  </si>
  <si>
    <t>estrace.store</t>
  </si>
  <si>
    <t>greenhouseseeds.nl</t>
  </si>
  <si>
    <t>rc2groupcorporation.com</t>
  </si>
  <si>
    <t>browserleaks.org</t>
  </si>
  <si>
    <t>oklahomawatch.org</t>
  </si>
  <si>
    <t>thailand-landofsmiles.com</t>
  </si>
  <si>
    <t>thesecretofthetarot.com</t>
  </si>
  <si>
    <t>adidas.be</t>
  </si>
  <si>
    <t>taozgpkjzpdtgr.com</t>
  </si>
  <si>
    <t>salesforce-eventbus-staging.com</t>
  </si>
  <si>
    <t>twobili.com</t>
  </si>
  <si>
    <t>u001.ru</t>
  </si>
  <si>
    <t>genovatoday.it</t>
  </si>
  <si>
    <t>city.chiba.jp</t>
  </si>
  <si>
    <t>nwhn.org</t>
  </si>
  <si>
    <t>hdfreeizle.com</t>
  </si>
  <si>
    <t>psa-services.net</t>
  </si>
  <si>
    <t>convertingcolors.com</t>
  </si>
  <si>
    <t>wallst.ru</t>
  </si>
  <si>
    <t>frontpagetech.com</t>
  </si>
  <si>
    <t>myfrenchfilmfestival.com</t>
  </si>
  <si>
    <t>chl.ca</t>
  </si>
  <si>
    <t>riedel-networks.net</t>
  </si>
  <si>
    <t>ceotodaymagazine.com</t>
  </si>
  <si>
    <t>woguat.net</t>
  </si>
  <si>
    <t>fiberhost.ru</t>
  </si>
  <si>
    <t>kempen.com</t>
  </si>
  <si>
    <t>91pu.com.tw</t>
  </si>
  <si>
    <t>ataraxd.monster</t>
  </si>
  <si>
    <t>2-host.de</t>
  </si>
  <si>
    <t>vocq.net</t>
  </si>
  <si>
    <t>newtimes.kz</t>
  </si>
  <si>
    <t>retrospec.com</t>
  </si>
  <si>
    <t>antabuse247.com</t>
  </si>
  <si>
    <t>kremmania.hu</t>
  </si>
  <si>
    <t>ogm.gov.tr</t>
  </si>
  <si>
    <t>turneypedia.com</t>
  </si>
  <si>
    <t>electronicfirst.com</t>
  </si>
  <si>
    <t>bazuka.cc</t>
  </si>
  <si>
    <t>iphras.ru</t>
  </si>
  <si>
    <t>gosearch.io</t>
  </si>
  <si>
    <t>bja.gov</t>
  </si>
  <si>
    <t>tsocorp.com</t>
  </si>
  <si>
    <t>strichka.com</t>
  </si>
  <si>
    <t>candou.com</t>
  </si>
  <si>
    <t>prowise.com</t>
  </si>
  <si>
    <t>admirabiedates.net</t>
  </si>
  <si>
    <t>dompribor.ru</t>
  </si>
  <si>
    <t>y-aoyama.jp</t>
  </si>
  <si>
    <t>dongfeng-honda.com</t>
  </si>
  <si>
    <t>medicalforms.com</t>
  </si>
  <si>
    <t>atosorigin.com</t>
  </si>
  <si>
    <t>minregion.gov.ua</t>
  </si>
  <si>
    <t>sagunto.es</t>
  </si>
  <si>
    <t>cc120.top</t>
  </si>
  <si>
    <t>lenouveleconomiste.fr</t>
  </si>
  <si>
    <t>mater.org.au</t>
  </si>
  <si>
    <t>mcldaz.org</t>
  </si>
  <si>
    <t>diningcode.com</t>
  </si>
  <si>
    <t>datakeepers.co.za</t>
  </si>
  <si>
    <t>thepublitics.com</t>
  </si>
  <si>
    <t>cqpub.co.jp</t>
  </si>
  <si>
    <t>lightcastcc.com</t>
  </si>
  <si>
    <t>rgtsparus.ru</t>
  </si>
  <si>
    <t>jluxlabel.com</t>
  </si>
  <si>
    <t>fonctionpublique.gouv.ci</t>
  </si>
  <si>
    <t>recruitmentfci.in</t>
  </si>
  <si>
    <t>acordesweb.com</t>
  </si>
  <si>
    <t>pinoyflix.to</t>
  </si>
  <si>
    <t>kinogb.site</t>
  </si>
  <si>
    <t>fastnext.com</t>
  </si>
  <si>
    <t>el-com.ru</t>
  </si>
  <si>
    <t>xgs2023.fun</t>
  </si>
  <si>
    <t>lenta.ua</t>
  </si>
  <si>
    <t>cwebdns.com</t>
  </si>
  <si>
    <t>cevatpasa.com</t>
  </si>
  <si>
    <t>centralrestaurant.com</t>
  </si>
  <si>
    <t>gotobus.com</t>
  </si>
  <si>
    <t>retina.boutique</t>
  </si>
  <si>
    <t>gpd.hk</t>
  </si>
  <si>
    <t>mysocialquiz.com</t>
  </si>
  <si>
    <t>candelamedical.com</t>
  </si>
  <si>
    <t>celebmix.com</t>
  </si>
  <si>
    <t>frenglish.ru</t>
  </si>
  <si>
    <t>cordblood.net</t>
  </si>
  <si>
    <t>ptwi.com</t>
  </si>
  <si>
    <t>savings.com.au</t>
  </si>
  <si>
    <t>imaniresortoloolua.co.ke</t>
  </si>
  <si>
    <t>phpgurukul.com</t>
  </si>
  <si>
    <t>cdnxsalty10.com</t>
  </si>
  <si>
    <t>sexpornoxxx.vip</t>
  </si>
  <si>
    <t>jocdn.jp</t>
  </si>
  <si>
    <t>mairimashitairuma-kun.com</t>
  </si>
  <si>
    <t>secureweb.jp</t>
  </si>
  <si>
    <t>kirovnet.ru</t>
  </si>
  <si>
    <t>danbolig.dk</t>
  </si>
  <si>
    <t>sportspar.de</t>
  </si>
  <si>
    <t>marianne.com</t>
  </si>
  <si>
    <t>bugv.io</t>
  </si>
  <si>
    <t>clinicsource.com</t>
  </si>
  <si>
    <t>gcinema.xyz</t>
  </si>
  <si>
    <t>passagemaker.com</t>
  </si>
  <si>
    <t>cartoys.com</t>
  </si>
  <si>
    <t>ventolinwithoutprescription.com</t>
  </si>
  <si>
    <t>topsunfoam.com</t>
  </si>
  <si>
    <t>fortinet-us.com</t>
  </si>
  <si>
    <t>persgroep-ops.net</t>
  </si>
  <si>
    <t>settv.ru</t>
  </si>
  <si>
    <t>knowledge-architecture.com</t>
  </si>
  <si>
    <t>clothedup.com</t>
  </si>
  <si>
    <t>manula.com</t>
  </si>
  <si>
    <t>uni.gl</t>
  </si>
  <si>
    <t>real-diplomas.com</t>
  </si>
  <si>
    <t>tripadvisorsupport.com</t>
  </si>
  <si>
    <t>bikexchange.com</t>
  </si>
  <si>
    <t>ihostnetworks.com</t>
  </si>
  <si>
    <t>swfc.co.uk</t>
  </si>
  <si>
    <t>hitfm.ua</t>
  </si>
  <si>
    <t>hellofresh.no</t>
  </si>
  <si>
    <t>zowellvision.net</t>
  </si>
  <si>
    <t>alfatv.pl</t>
  </si>
  <si>
    <t>oscialipop.com</t>
  </si>
  <si>
    <t>acer-euro.com</t>
  </si>
  <si>
    <t>floatingvideo.com</t>
  </si>
  <si>
    <t>internetloesungen.com</t>
  </si>
  <si>
    <t>ultrasabers.com</t>
  </si>
  <si>
    <t>jobsbox.pk</t>
  </si>
  <si>
    <t>shikongscape.com</t>
  </si>
  <si>
    <t>correctoronline.es</t>
  </si>
  <si>
    <t>datingmail.ru</t>
  </si>
  <si>
    <t>redesim.gov.br</t>
  </si>
  <si>
    <t>mscgva.ch</t>
  </si>
  <si>
    <t>perfclick.com</t>
  </si>
  <si>
    <t>wood-furniture.biz</t>
  </si>
  <si>
    <t>dostup1.ru</t>
  </si>
  <si>
    <t>022.co.il</t>
  </si>
  <si>
    <t>perudominio.net</t>
  </si>
  <si>
    <t>seomoz.ir</t>
  </si>
  <si>
    <t>amazoniasat-isp.com.br</t>
  </si>
  <si>
    <t>towatsuyugame.com</t>
  </si>
  <si>
    <t>jjinstech.com</t>
  </si>
  <si>
    <t>seattlerefined.com</t>
  </si>
  <si>
    <t>crc07.com</t>
  </si>
  <si>
    <t>allaboutturkey.com</t>
  </si>
  <si>
    <t>bakersroyale.com</t>
  </si>
  <si>
    <t>psyjournals.ru</t>
  </si>
  <si>
    <t>scriptha.ir</t>
  </si>
  <si>
    <t>erowall.com</t>
  </si>
  <si>
    <t>bsok.co.kr</t>
  </si>
  <si>
    <t>bestreviews.net</t>
  </si>
  <si>
    <t>legorafi.fr</t>
  </si>
  <si>
    <t>heyfriday.ai</t>
  </si>
  <si>
    <t>mcp.com</t>
  </si>
  <si>
    <t>netservicesgroup.com</t>
  </si>
  <si>
    <t>seaparadise.co.jp</t>
  </si>
  <si>
    <t>diybookcovers.com</t>
  </si>
  <si>
    <t>ciaviageneric.us</t>
  </si>
  <si>
    <t>vape.gg</t>
  </si>
  <si>
    <t>healthyplatesecrets.com</t>
  </si>
  <si>
    <t>jamloop.net</t>
  </si>
  <si>
    <t>rachelcarson.org</t>
  </si>
  <si>
    <t>justcarepro.com</t>
  </si>
  <si>
    <t>wom.co</t>
  </si>
  <si>
    <t>olx.com.ar</t>
  </si>
  <si>
    <t>bahai.us</t>
  </si>
  <si>
    <t>dieselsweeties.com</t>
  </si>
  <si>
    <t>steelersnow.com</t>
  </si>
  <si>
    <t>piyolog.com</t>
  </si>
  <si>
    <t>vandenbroele.be</t>
  </si>
  <si>
    <t>harrogateadvertiser.co.uk</t>
  </si>
  <si>
    <t>izhcom.net</t>
  </si>
  <si>
    <t>educake.co.uk</t>
  </si>
  <si>
    <t>naszdziennik.pl</t>
  </si>
  <si>
    <t>redskytech.com</t>
  </si>
  <si>
    <t>superfix.com.cn</t>
  </si>
  <si>
    <t>ofoct.com</t>
  </si>
  <si>
    <t>enovance.com</t>
  </si>
  <si>
    <t>warmteservice.nl</t>
  </si>
  <si>
    <t>impo.com.uy</t>
  </si>
  <si>
    <t>juznevesti.com</t>
  </si>
  <si>
    <t>travellinecdn.com</t>
  </si>
  <si>
    <t>qgnews.net</t>
  </si>
  <si>
    <t>drdarknetmarkets.shop</t>
  </si>
  <si>
    <t>inplat-tech.ru</t>
  </si>
  <si>
    <t>ptopnet.or.jp</t>
  </si>
  <si>
    <t>section-8-apartments.org</t>
  </si>
  <si>
    <t>crai.com</t>
  </si>
  <si>
    <t>tokuzilla.net</t>
  </si>
  <si>
    <t>monsieur-cuisine.com</t>
  </si>
  <si>
    <t>sandyzine.com</t>
  </si>
  <si>
    <t>rezgo.com</t>
  </si>
  <si>
    <t>starchapterhost.com</t>
  </si>
  <si>
    <t>medeniyet.edu.tr</t>
  </si>
  <si>
    <t>flixbus.com.tr</t>
  </si>
  <si>
    <t>121clicks.com</t>
  </si>
  <si>
    <t>ancientegypt.co.uk</t>
  </si>
  <si>
    <t>interdatingsites.com</t>
  </si>
  <si>
    <t>michaelkorsmail.com</t>
  </si>
  <si>
    <t>fabiensanglard.net</t>
  </si>
  <si>
    <t>aaa.army</t>
  </si>
  <si>
    <t>geaag.com</t>
  </si>
  <si>
    <t>fwcdn.pl</t>
  </si>
  <si>
    <t>omsklib.ru</t>
  </si>
  <si>
    <t>garnesdata.no</t>
  </si>
  <si>
    <t>mah.org</t>
  </si>
  <si>
    <t>creditenlignes.com</t>
  </si>
  <si>
    <t>gcertificationcourse.com</t>
  </si>
  <si>
    <t>rvforum.net</t>
  </si>
  <si>
    <t>spacedock.info</t>
  </si>
  <si>
    <t>hkedu.sh.cn</t>
  </si>
  <si>
    <t>somoseconomia.com</t>
  </si>
  <si>
    <t>imaple.app</t>
  </si>
  <si>
    <t>startupblink.com</t>
  </si>
  <si>
    <t>smtnet.com</t>
  </si>
  <si>
    <t>sbkwater.com.cn</t>
  </si>
  <si>
    <t>nacionalloteria.es</t>
  </si>
  <si>
    <t>airdesksolutions.com</t>
  </si>
  <si>
    <t>amazon.com.tw</t>
  </si>
  <si>
    <t>antabuse.fun</t>
  </si>
  <si>
    <t>nomagic.com</t>
  </si>
  <si>
    <t>wyomingllcattorney.com</t>
  </si>
  <si>
    <t>southpointacademy.org</t>
  </si>
  <si>
    <t>cryptomuseum.com</t>
  </si>
  <si>
    <t>sweetteentube.net</t>
  </si>
  <si>
    <t>ldpform.com</t>
  </si>
  <si>
    <t>petrimazepa.com</t>
  </si>
  <si>
    <t>socolive2.site</t>
  </si>
  <si>
    <t>banknoteworld.com</t>
  </si>
  <si>
    <t>seasilver.com</t>
  </si>
  <si>
    <t>ghesticlub.com</t>
  </si>
  <si>
    <t>dmschools.org</t>
  </si>
  <si>
    <t>zenmen.com</t>
  </si>
  <si>
    <t>subjecto.com</t>
  </si>
  <si>
    <t>fastware-hosting.com</t>
  </si>
  <si>
    <t>buyampicillin.life</t>
  </si>
  <si>
    <t>4a0a28b6.top</t>
  </si>
  <si>
    <t>hornoxe.com</t>
  </si>
  <si>
    <t>deep-drugstore-online.com</t>
  </si>
  <si>
    <t>dustyoldthing.com</t>
  </si>
  <si>
    <t>horamaravilhosa.com.br</t>
  </si>
  <si>
    <t>wowroad.info</t>
  </si>
  <si>
    <t>ptlnet.com</t>
  </si>
  <si>
    <t>benderdesign.com.cn</t>
  </si>
  <si>
    <t>freepreset.net</t>
  </si>
  <si>
    <t>learningcatalytics.com</t>
  </si>
  <si>
    <t>svyazenergo.ru</t>
  </si>
  <si>
    <t>allitwares.com</t>
  </si>
  <si>
    <t>sibondptc.com</t>
  </si>
  <si>
    <t>sweetheartvictory.com</t>
  </si>
  <si>
    <t>mergeitgame.com</t>
  </si>
  <si>
    <t>hellcat.org</t>
  </si>
  <si>
    <t>lintasmaya.net.id</t>
  </si>
  <si>
    <t>1xbet-apk.xyz</t>
  </si>
  <si>
    <t>exa.com</t>
  </si>
  <si>
    <t>cortfurnitureoutlet.com</t>
  </si>
  <si>
    <t>kddi-fs.com</t>
  </si>
  <si>
    <t>tctmagazine.com</t>
  </si>
  <si>
    <t>ctzcdn.cn</t>
  </si>
  <si>
    <t>freebit.net.ua</t>
  </si>
  <si>
    <t>52souxue.com</t>
  </si>
  <si>
    <t>zhuzhou.gov.cn</t>
  </si>
  <si>
    <t>tmparts.ru</t>
  </si>
  <si>
    <t>speedmeta.com</t>
  </si>
  <si>
    <t>jieqinwang.com</t>
  </si>
  <si>
    <t>millepondo.de</t>
  </si>
  <si>
    <t>faulkner.edu</t>
  </si>
  <si>
    <t>amarylis.ru</t>
  </si>
  <si>
    <t>idemitsu.co.jp</t>
  </si>
  <si>
    <t>slader.com</t>
  </si>
  <si>
    <t>4isp.it</t>
  </si>
  <si>
    <t>irondns.eu</t>
  </si>
  <si>
    <t>tsnet.it</t>
  </si>
  <si>
    <t>nrofweb.com</t>
  </si>
  <si>
    <t>nhn-commerce.com</t>
  </si>
  <si>
    <t>icomis.com</t>
  </si>
  <si>
    <t>jumia.cm</t>
  </si>
  <si>
    <t>samolet-development.ru</t>
  </si>
  <si>
    <t>vvkw.com</t>
  </si>
  <si>
    <t>costidell.com</t>
  </si>
  <si>
    <t>xoxoxopics.com</t>
  </si>
  <si>
    <t>iyeya.cn</t>
  </si>
  <si>
    <t>ahmhds.com</t>
  </si>
  <si>
    <t>aldevadigital.com</t>
  </si>
  <si>
    <t>tpserverproxy.vn</t>
  </si>
  <si>
    <t>illberight.com</t>
  </si>
  <si>
    <t>visitandorra.com</t>
  </si>
  <si>
    <t>arsenal-mania.com</t>
  </si>
  <si>
    <t>jiajier.cn</t>
  </si>
  <si>
    <t>pinups.fun</t>
  </si>
  <si>
    <t>iconvert.network</t>
  </si>
  <si>
    <t>newbalance.es</t>
  </si>
  <si>
    <t>china-kaihao.com</t>
  </si>
  <si>
    <t>chatredanesh.ir</t>
  </si>
  <si>
    <t>bnro.ro</t>
  </si>
  <si>
    <t>raj.ru</t>
  </si>
  <si>
    <t>jnyjfdz.com</t>
  </si>
  <si>
    <t>corsearch.com</t>
  </si>
  <si>
    <t>nato-pa.int</t>
  </si>
  <si>
    <t>infoserv.dk</t>
  </si>
  <si>
    <t>waypointcontext.com</t>
  </si>
  <si>
    <t>tbconsulting.com</t>
  </si>
  <si>
    <t>allinmobileship.com</t>
  </si>
  <si>
    <t>pregabalin.site</t>
  </si>
  <si>
    <t>we-care.co.za</t>
  </si>
  <si>
    <t>echo-usa.com</t>
  </si>
  <si>
    <t>pkimgs.com</t>
  </si>
  <si>
    <t>legemiddelverket.no</t>
  </si>
  <si>
    <t>chinaplasonline.com</t>
  </si>
  <si>
    <t>ns8469rfvth42.xyz</t>
  </si>
  <si>
    <t>petitgift.com</t>
  </si>
  <si>
    <t>thetabernaclechoir.org</t>
  </si>
  <si>
    <t>szbenchu.com</t>
  </si>
  <si>
    <t>initogel.net</t>
  </si>
  <si>
    <t>gameres.com</t>
  </si>
  <si>
    <t>naatp.org</t>
  </si>
  <si>
    <t>buyviagra200withoutprescription.monster</t>
  </si>
  <si>
    <t>vesti-ua.net</t>
  </si>
  <si>
    <t>antennaplus.gr</t>
  </si>
  <si>
    <t>sheertex.com</t>
  </si>
  <si>
    <t>maitriinfosoft.com</t>
  </si>
  <si>
    <t>bancodeloja.fin.ec</t>
  </si>
  <si>
    <t>hwatchtvnow.co</t>
  </si>
  <si>
    <t>krjtss.com</t>
  </si>
  <si>
    <t>mybag.aero</t>
  </si>
  <si>
    <t>subwaysurf.io</t>
  </si>
  <si>
    <t>matsne.gov.ge</t>
  </si>
  <si>
    <t>lyrics.camp</t>
  </si>
  <si>
    <t>x.ai</t>
  </si>
  <si>
    <t>dolda2000.com</t>
  </si>
  <si>
    <t>seti-net.net</t>
  </si>
  <si>
    <t>webpro.bz</t>
  </si>
  <si>
    <t>syxcorp.net</t>
  </si>
  <si>
    <t>fglife.com</t>
  </si>
  <si>
    <t>sisajournal.com</t>
  </si>
  <si>
    <t>acsoluti.com.br</t>
  </si>
  <si>
    <t>ladybehindthecurtain.com</t>
  </si>
  <si>
    <t>ccfc.co.uk</t>
  </si>
  <si>
    <t>julian.com</t>
  </si>
  <si>
    <t>megatelecom.com.br</t>
  </si>
  <si>
    <t>wrestlingnewssource.com</t>
  </si>
  <si>
    <t>bjdj.gov.cn</t>
  </si>
  <si>
    <t>hentai-jp.com</t>
  </si>
  <si>
    <t>schev.edu</t>
  </si>
  <si>
    <t>startclube.net</t>
  </si>
  <si>
    <t>vniiaes.ru</t>
  </si>
  <si>
    <t>gzsums.net</t>
  </si>
  <si>
    <t>xxxneonplanet.com</t>
  </si>
  <si>
    <t>xn----7sbkedc4ccla2a6c.xn--p1ai</t>
  </si>
  <si>
    <t>353579.com</t>
  </si>
  <si>
    <t>scentsplit.com</t>
  </si>
  <si>
    <t>ctsnet.org</t>
  </si>
  <si>
    <t>stream.com</t>
  </si>
  <si>
    <t>tangerine.co.ug</t>
  </si>
  <si>
    <t>casinos-bbb.xyz</t>
  </si>
  <si>
    <t>jiubo.com</t>
  </si>
  <si>
    <t>200stran.ru</t>
  </si>
  <si>
    <t>lanyon.com</t>
  </si>
  <si>
    <t>dynamitejobs.com</t>
  </si>
  <si>
    <t>iscream.net</t>
  </si>
  <si>
    <t>englishgrammarsoft.com</t>
  </si>
  <si>
    <t>antigate.com</t>
  </si>
  <si>
    <t>fsafeds.us</t>
  </si>
  <si>
    <t>metastudy.vip</t>
  </si>
  <si>
    <t>arminco.com</t>
  </si>
  <si>
    <t>libihimu.com</t>
  </si>
  <si>
    <t>craigmod.com</t>
  </si>
  <si>
    <t>pkt.world</t>
  </si>
  <si>
    <t>hosted.bz</t>
  </si>
  <si>
    <t>thediscoveriesof.com</t>
  </si>
  <si>
    <t>worldbicyclerelief.org</t>
  </si>
  <si>
    <t>diarioeldia.cl</t>
  </si>
  <si>
    <t>sharelook.co.uk</t>
  </si>
  <si>
    <t>sdguoli.com</t>
  </si>
  <si>
    <t>montecarlo.ru</t>
  </si>
  <si>
    <t>bluecar.taxi</t>
  </si>
  <si>
    <t>study-online.net</t>
  </si>
  <si>
    <t>grenoblealpesmetropole.fr</t>
  </si>
  <si>
    <t>vivo.al</t>
  </si>
  <si>
    <t>mimecast-offshore.com</t>
  </si>
  <si>
    <t>nossoservidor.com.br</t>
  </si>
  <si>
    <t>cityofsalem.net</t>
  </si>
  <si>
    <t>mass-diploms24.com</t>
  </si>
  <si>
    <t>hexgator.com</t>
  </si>
  <si>
    <t>redfernoralhistory.org</t>
  </si>
  <si>
    <t>meteorlink.io</t>
  </si>
  <si>
    <t>lifeofvids.com</t>
  </si>
  <si>
    <t>fruugo.pl</t>
  </si>
  <si>
    <t>carassist.cn</t>
  </si>
  <si>
    <t>sbd.org.br</t>
  </si>
  <si>
    <t>rcjetech.com</t>
  </si>
  <si>
    <t>kuw26a.cc</t>
  </si>
  <si>
    <t>bios.re</t>
  </si>
  <si>
    <t>datatask.net</t>
  </si>
  <si>
    <t>wip.net.au</t>
  </si>
  <si>
    <t>ohiohighered.org</t>
  </si>
  <si>
    <t>world-casino-be.com</t>
  </si>
  <si>
    <t>buyzofran.monster</t>
  </si>
  <si>
    <t>ensighten.org.uk</t>
  </si>
  <si>
    <t>inter-it.nl</t>
  </si>
  <si>
    <t>gssrv.net</t>
  </si>
  <si>
    <t>beeminder.com</t>
  </si>
  <si>
    <t>unfold-dev.com</t>
  </si>
  <si>
    <t>mineraloelprodukte.ch</t>
  </si>
  <si>
    <t>mcx.nl</t>
  </si>
  <si>
    <t>dns-inovacloud.com</t>
  </si>
  <si>
    <t>techno-world.net</t>
  </si>
  <si>
    <t>zuowen8.com</t>
  </si>
  <si>
    <t>tencel.com</t>
  </si>
  <si>
    <t>podolyaka.su</t>
  </si>
  <si>
    <t>tarenived.com</t>
  </si>
  <si>
    <t>nativeamericanheritagemonth.gov</t>
  </si>
  <si>
    <t>inhe.net</t>
  </si>
  <si>
    <t>cheaptelescopes.co.uk</t>
  </si>
  <si>
    <t>venusrevival.com</t>
  </si>
  <si>
    <t>dailymotionz.cam</t>
  </si>
  <si>
    <t>realfoodwholelife.com</t>
  </si>
  <si>
    <t>gscled.com</t>
  </si>
  <si>
    <t>pushe.ru</t>
  </si>
  <si>
    <t>jamesgmartin.center</t>
  </si>
  <si>
    <t>unmaskparasites.com</t>
  </si>
  <si>
    <t>freespinsbonus.ru</t>
  </si>
  <si>
    <t>msshostdns.com</t>
  </si>
  <si>
    <t>treiber.de</t>
  </si>
  <si>
    <t>mir-kvestov.ru</t>
  </si>
  <si>
    <t>cardexpert.in</t>
  </si>
  <si>
    <t>tecnologiafuego.com</t>
  </si>
  <si>
    <t>ynmrsj.cn</t>
  </si>
  <si>
    <t>tcompany-offer.com</t>
  </si>
  <si>
    <t>jperm.net</t>
  </si>
  <si>
    <t>vermontitalianclub.org</t>
  </si>
  <si>
    <t>celceicpa.com</t>
  </si>
  <si>
    <t>shkolkovo.online</t>
  </si>
  <si>
    <t>jc9.ru</t>
  </si>
  <si>
    <t>patriotalerts.com</t>
  </si>
  <si>
    <t>fun-wiki.win</t>
  </si>
  <si>
    <t>gorodtv.net</t>
  </si>
  <si>
    <t>lesbianmilf.org</t>
  </si>
  <si>
    <t>highsea.fun</t>
  </si>
  <si>
    <t>supafiles.com</t>
  </si>
  <si>
    <t>flanagan.ca</t>
  </si>
  <si>
    <t>amoxicillin.pro</t>
  </si>
  <si>
    <t>northdakotaregisteredagent.com</t>
  </si>
  <si>
    <t>tl304.com</t>
  </si>
  <si>
    <t>uph.edu</t>
  </si>
  <si>
    <t>telgo.com.br</t>
  </si>
  <si>
    <t>pixai.art</t>
  </si>
  <si>
    <t>toucharger.com</t>
  </si>
  <si>
    <t>macloud.host</t>
  </si>
  <si>
    <t>bemol.com.br</t>
  </si>
  <si>
    <t>lincolnproject.us</t>
  </si>
  <si>
    <t>s-tech.hu</t>
  </si>
  <si>
    <t>kinoline.top</t>
  </si>
  <si>
    <t>naukaritime.com</t>
  </si>
  <si>
    <t>bashes.ru</t>
  </si>
  <si>
    <t>strattera365.com</t>
  </si>
  <si>
    <t>high-cdn.com</t>
  </si>
  <si>
    <t>sznet.de</t>
  </si>
  <si>
    <t>newmarketholidays.co.uk</t>
  </si>
  <si>
    <t>oa.mg</t>
  </si>
  <si>
    <t>cradletown.com</t>
  </si>
  <si>
    <t>readmetro.com</t>
  </si>
  <si>
    <t>smarticket.co.il</t>
  </si>
  <si>
    <t>vmshell.com</t>
  </si>
  <si>
    <t>fsjx.org</t>
  </si>
  <si>
    <t>worldtabletennis.com</t>
  </si>
  <si>
    <t>traffic.online</t>
  </si>
  <si>
    <t>vitalitypaper.com</t>
  </si>
  <si>
    <t>underwatersculpture.com</t>
  </si>
  <si>
    <t>thearmoredpatrol.com</t>
  </si>
  <si>
    <t>recorder.ca</t>
  </si>
  <si>
    <t>tdnslive1.cn</t>
  </si>
  <si>
    <t>freegames123.com</t>
  </si>
  <si>
    <t>cherokeeforum.com</t>
  </si>
  <si>
    <t>outdoornews.com</t>
  </si>
  <si>
    <t>acosmin.com</t>
  </si>
  <si>
    <t>devpolicy.org</t>
  </si>
  <si>
    <t>modafinil.digital</t>
  </si>
  <si>
    <t>fbnet.com.br</t>
  </si>
  <si>
    <t>tonglu.biz</t>
  </si>
  <si>
    <t>belarabyapps.com</t>
  </si>
  <si>
    <t>ivermectines.store</t>
  </si>
  <si>
    <t>cirt.net</t>
  </si>
  <si>
    <t>grand-illusions.com</t>
  </si>
  <si>
    <t>tele.click</t>
  </si>
  <si>
    <t>evacg.cc</t>
  </si>
  <si>
    <t>rtvonline.com</t>
  </si>
  <si>
    <t>hellobello.com</t>
  </si>
  <si>
    <t>bitsafe.com</t>
  </si>
  <si>
    <t>appliedbehavioranalysisprograms.com</t>
  </si>
  <si>
    <t>go-2-site.com</t>
  </si>
  <si>
    <t>sanbaojs.com</t>
  </si>
  <si>
    <t>exmaple.com</t>
  </si>
  <si>
    <t>crackwatch.com</t>
  </si>
  <si>
    <t>chinese-blossom.com</t>
  </si>
  <si>
    <t>venesistelecom.in</t>
  </si>
  <si>
    <t>techgenyz.com</t>
  </si>
  <si>
    <t>metabox.io</t>
  </si>
  <si>
    <t>mototeka.su</t>
  </si>
  <si>
    <t>finews.com</t>
  </si>
  <si>
    <t>easycall.net.pl</t>
  </si>
  <si>
    <t>21xinxi.com</t>
  </si>
  <si>
    <t>bluescape.com</t>
  </si>
  <si>
    <t>lbbw.de</t>
  </si>
  <si>
    <t>diflucan.best</t>
  </si>
  <si>
    <t>z-hosting.ch</t>
  </si>
  <si>
    <t>campersinn.com</t>
  </si>
  <si>
    <t>vader.news</t>
  </si>
  <si>
    <t>rfcafe.com</t>
  </si>
  <si>
    <t>diy.org</t>
  </si>
  <si>
    <t>ask-angels.com</t>
  </si>
  <si>
    <t>feelgoodcontacts.com</t>
  </si>
  <si>
    <t>linuxdiyf.com</t>
  </si>
  <si>
    <t>nsdev.link</t>
  </si>
  <si>
    <t>rewind.ai</t>
  </si>
  <si>
    <t>mmhcloud.com</t>
  </si>
  <si>
    <t>vcacanada.com</t>
  </si>
  <si>
    <t>teenfap.net</t>
  </si>
  <si>
    <t>ahxksj.com</t>
  </si>
  <si>
    <t>guiyang.gov.cn</t>
  </si>
  <si>
    <t>trustmark.org.uk</t>
  </si>
  <si>
    <t>putlocker.gy</t>
  </si>
  <si>
    <t>algotest.in</t>
  </si>
  <si>
    <t>smkan.top</t>
  </si>
  <si>
    <t>quizbreaker.com</t>
  </si>
  <si>
    <t>hores.ro</t>
  </si>
  <si>
    <t>directafrica.net</t>
  </si>
  <si>
    <t>cvizi.com</t>
  </si>
  <si>
    <t>probe.org</t>
  </si>
  <si>
    <t>gk-software.com</t>
  </si>
  <si>
    <t>stearnsandfoster.com</t>
  </si>
  <si>
    <t>real-vin.com</t>
  </si>
  <si>
    <t>highnorthnews.com</t>
  </si>
  <si>
    <t>aunstore.com</t>
  </si>
  <si>
    <t>clicklease.com</t>
  </si>
  <si>
    <t>enginelogin.com</t>
  </si>
  <si>
    <t>wikisenior.es</t>
  </si>
  <si>
    <t>tfltruck.com</t>
  </si>
  <si>
    <t>samizdat.net</t>
  </si>
  <si>
    <t>cpcstrategy.com</t>
  </si>
  <si>
    <t>slytoday.com</t>
  </si>
  <si>
    <t>specsvyaz.net</t>
  </si>
  <si>
    <t>flexiotech.com</t>
  </si>
  <si>
    <t>joykino.site</t>
  </si>
  <si>
    <t>smooci.com</t>
  </si>
  <si>
    <t>vline.ru</t>
  </si>
  <si>
    <t>sony.nl</t>
  </si>
  <si>
    <t>americanprofile.com</t>
  </si>
  <si>
    <t>lgmail.com</t>
  </si>
  <si>
    <t>dreamsites.tv</t>
  </si>
  <si>
    <t>unblocker.biz</t>
  </si>
  <si>
    <t>ameyo.com</t>
  </si>
  <si>
    <t>hyundaidealer.com</t>
  </si>
  <si>
    <t>logistics.org.uk</t>
  </si>
  <si>
    <t>cowgirlmagazine.com</t>
  </si>
  <si>
    <t>aderant.com</t>
  </si>
  <si>
    <t>accessengineeringlibrary.com</t>
  </si>
  <si>
    <t>dreamily.ai</t>
  </si>
  <si>
    <t>gensdeconfiance.com</t>
  </si>
  <si>
    <t>tyro.com</t>
  </si>
  <si>
    <t>meilleure-innovation.com</t>
  </si>
  <si>
    <t>turkdns.net</t>
  </si>
  <si>
    <t>strategiccoach.com</t>
  </si>
  <si>
    <t>elos.ro</t>
  </si>
  <si>
    <t>jenny.gr</t>
  </si>
  <si>
    <t>jyu.edu.cn</t>
  </si>
  <si>
    <t>print-post.com</t>
  </si>
  <si>
    <t>magyaringatlanadatbazis.hu</t>
  </si>
  <si>
    <t>isri.org</t>
  </si>
  <si>
    <t>phyber.com</t>
  </si>
  <si>
    <t>filmycesky.cz</t>
  </si>
  <si>
    <t>ourcampaigns.com</t>
  </si>
  <si>
    <t>worshiphousemedia.com</t>
  </si>
  <si>
    <t>zj-zhx.com</t>
  </si>
  <si>
    <t>wpfc.ml</t>
  </si>
  <si>
    <t>mp3sultan.xyz</t>
  </si>
  <si>
    <t>vlx.io</t>
  </si>
  <si>
    <t>sohu.jp</t>
  </si>
  <si>
    <t>respironics.com</t>
  </si>
  <si>
    <t>asnet.pw</t>
  </si>
  <si>
    <t>harvestright.com</t>
  </si>
  <si>
    <t>adimpact.com</t>
  </si>
  <si>
    <t>businessmedia.lv</t>
  </si>
  <si>
    <t>sqltutorial.org</t>
  </si>
  <si>
    <t>john-taylor.com</t>
  </si>
  <si>
    <t>condogames.xyz</t>
  </si>
  <si>
    <t>unitedint.com</t>
  </si>
  <si>
    <t>messi.com</t>
  </si>
  <si>
    <t>diplommgosznak.com</t>
  </si>
  <si>
    <t>my-email-signature.link</t>
  </si>
  <si>
    <t>buycapstone.com</t>
  </si>
  <si>
    <t>rosettastone.co.uk</t>
  </si>
  <si>
    <t>usatrade.cheap</t>
  </si>
  <si>
    <t>oppodns.com</t>
  </si>
  <si>
    <t>tokyodawn.net</t>
  </si>
  <si>
    <t>syfwebservices.com</t>
  </si>
  <si>
    <t>baichuanggroup.com</t>
  </si>
  <si>
    <t>biz.ly</t>
  </si>
  <si>
    <t>talentsprint.com</t>
  </si>
  <si>
    <t>adlmag.net</t>
  </si>
  <si>
    <t>lanleds.com</t>
  </si>
  <si>
    <t>gpk36.ru</t>
  </si>
  <si>
    <t>wallpaperwaifu.com</t>
  </si>
  <si>
    <t>intercity.net.ar</t>
  </si>
  <si>
    <t>riotits.net</t>
  </si>
  <si>
    <t>clarifion.com</t>
  </si>
  <si>
    <t>twindom.com</t>
  </si>
  <si>
    <t>ifcfg.me</t>
  </si>
  <si>
    <t>ipic.com</t>
  </si>
  <si>
    <t>oca.eu</t>
  </si>
  <si>
    <t>ipnet.ua</t>
  </si>
  <si>
    <t>guiasnintendo.com</t>
  </si>
  <si>
    <t>alldriver.ir</t>
  </si>
  <si>
    <t>cariloha.com</t>
  </si>
  <si>
    <t>teleplus.net</t>
  </si>
  <si>
    <t>kmb.ru</t>
  </si>
  <si>
    <t>ixxx.asia</t>
  </si>
  <si>
    <t>asplundh.com</t>
  </si>
  <si>
    <t>xianyudanji.com</t>
  </si>
  <si>
    <t>mariacasino.se</t>
  </si>
  <si>
    <t>kayifamily.com</t>
  </si>
  <si>
    <t>gazpromproject.ru</t>
  </si>
  <si>
    <t>arabp2p.net</t>
  </si>
  <si>
    <t>duososo.com</t>
  </si>
  <si>
    <t>haierrussia.ru</t>
  </si>
  <si>
    <t>jinweibaoan.com</t>
  </si>
  <si>
    <t>stats.systems</t>
  </si>
  <si>
    <t>timecalculator.net</t>
  </si>
  <si>
    <t>ta3nfsordd.com</t>
  </si>
  <si>
    <t>lunasec.io</t>
  </si>
  <si>
    <t>zofran.site</t>
  </si>
  <si>
    <t>jin.ne.jp</t>
  </si>
  <si>
    <t>strategyinformer.com</t>
  </si>
  <si>
    <t>storage.com</t>
  </si>
  <si>
    <t>metron.com</t>
  </si>
  <si>
    <t>szai.edu.cn</t>
  </si>
  <si>
    <t>onlinesbobet.com</t>
  </si>
  <si>
    <t>bvsinc.com</t>
  </si>
  <si>
    <t>daleyhost.net</t>
  </si>
  <si>
    <t>epizod.life</t>
  </si>
  <si>
    <t>mymillennialguide.com</t>
  </si>
  <si>
    <t>vniikr.ru</t>
  </si>
  <si>
    <t>keclips.com</t>
  </si>
  <si>
    <t>gozney.com</t>
  </si>
  <si>
    <t>myvolusion.com</t>
  </si>
  <si>
    <t>xxxsex.su</t>
  </si>
  <si>
    <t>makro.nl</t>
  </si>
  <si>
    <t>evangelistjoshua.com</t>
  </si>
  <si>
    <t>mst-dev.ru</t>
  </si>
  <si>
    <t>sofology.co.uk</t>
  </si>
  <si>
    <t>dges.gov.pt</t>
  </si>
  <si>
    <t>capitalonetradecredit.com</t>
  </si>
  <si>
    <t>nikeshoesoutlets.us</t>
  </si>
  <si>
    <t>sabs.top</t>
  </si>
  <si>
    <t>vdunae.ru</t>
  </si>
  <si>
    <t>epa.com.py</t>
  </si>
  <si>
    <t>flairpens.ru</t>
  </si>
  <si>
    <t>usagif.com</t>
  </si>
  <si>
    <t>pickforedit.com</t>
  </si>
  <si>
    <t>the-west.net</t>
  </si>
  <si>
    <t>writework.com</t>
  </si>
  <si>
    <t>systemhaus.net</t>
  </si>
  <si>
    <t>myjethostpro.com</t>
  </si>
  <si>
    <t>bind.az</t>
  </si>
  <si>
    <t>dowagro.com</t>
  </si>
  <si>
    <t>flowerarrangement.work</t>
  </si>
  <si>
    <t>konto-testsieger.de</t>
  </si>
  <si>
    <t>convergentcare.com</t>
  </si>
  <si>
    <t>buyxenical.monster</t>
  </si>
  <si>
    <t>pornocomlegenda.org</t>
  </si>
  <si>
    <t>24mon.com</t>
  </si>
  <si>
    <t>studentloanplanner.com</t>
  </si>
  <si>
    <t>mycause.com.au</t>
  </si>
  <si>
    <t>orez.io</t>
  </si>
  <si>
    <t>journalspace.com</t>
  </si>
  <si>
    <t>ispafrica.net</t>
  </si>
  <si>
    <t>viagranz.xyz</t>
  </si>
  <si>
    <t>9393915.com</t>
  </si>
  <si>
    <t>assets-queue-it.net</t>
  </si>
  <si>
    <t>polaris-server.com</t>
  </si>
  <si>
    <t>devonenergy.com</t>
  </si>
  <si>
    <t>roche.de</t>
  </si>
  <si>
    <t>hclass.ru</t>
  </si>
  <si>
    <t>superfanapp.io</t>
  </si>
  <si>
    <t>serieturche.eu</t>
  </si>
  <si>
    <t>248avporn.com</t>
  </si>
  <si>
    <t>sigapp.id</t>
  </si>
  <si>
    <t>quuik.com</t>
  </si>
  <si>
    <t>scifinow.co.uk</t>
  </si>
  <si>
    <t>hootnholler.net</t>
  </si>
  <si>
    <t>otreevr.com</t>
  </si>
  <si>
    <t>ziggyknowsdisney.com</t>
  </si>
  <si>
    <t>oknotify2.com</t>
  </si>
  <si>
    <t>centralasia.media</t>
  </si>
  <si>
    <t>rewe-static.de</t>
  </si>
  <si>
    <t>te-st.ru</t>
  </si>
  <si>
    <t>darcvigilante.site</t>
  </si>
  <si>
    <t>mc-agat.ru</t>
  </si>
  <si>
    <t>eximg.jp</t>
  </si>
  <si>
    <t>academyforlearningdevelopment.com</t>
  </si>
  <si>
    <t>dagroup.info</t>
  </si>
  <si>
    <t>retinatendencias.com</t>
  </si>
  <si>
    <t>nsindex.de</t>
  </si>
  <si>
    <t>generali.de</t>
  </si>
  <si>
    <t>gogalaxy.com</t>
  </si>
  <si>
    <t>svh24.de</t>
  </si>
  <si>
    <t>ksphosting.com</t>
  </si>
  <si>
    <t>8-800.su</t>
  </si>
  <si>
    <t>whcm.edu.cn</t>
  </si>
  <si>
    <t>top-androidd.ru</t>
  </si>
  <si>
    <t>myalegent.com</t>
  </si>
  <si>
    <t>gayeroticvideoindex.com</t>
  </si>
  <si>
    <t>asciimation.co.nz</t>
  </si>
  <si>
    <t>rgho.st</t>
  </si>
  <si>
    <t>flypdx.com</t>
  </si>
  <si>
    <t>lawpeng.com</t>
  </si>
  <si>
    <t>kimbia.com</t>
  </si>
  <si>
    <t>news24.az</t>
  </si>
  <si>
    <t>sildenafilkiol.com</t>
  </si>
  <si>
    <t>liveen.vn</t>
  </si>
  <si>
    <t>bespoke-creations.us</t>
  </si>
  <si>
    <t>cataloxy.us</t>
  </si>
  <si>
    <t>whyline.com</t>
  </si>
  <si>
    <t>psdfreebies.com</t>
  </si>
  <si>
    <t>cloudskep.com</t>
  </si>
  <si>
    <t>bitlz.cc</t>
  </si>
  <si>
    <t>thevisioncouncil.org</t>
  </si>
  <si>
    <t>timemoto.com</t>
  </si>
  <si>
    <t>twpro.jp</t>
  </si>
  <si>
    <t>european-athletics.org</t>
  </si>
  <si>
    <t>artandobject.com</t>
  </si>
  <si>
    <t>strntt005z8.xyz</t>
  </si>
  <si>
    <t>celebritax.com</t>
  </si>
  <si>
    <t>discountpharms.com</t>
  </si>
  <si>
    <t>vermox365.com</t>
  </si>
  <si>
    <t>aaeon.com</t>
  </si>
  <si>
    <t>thelatch.com.au</t>
  </si>
  <si>
    <t>fontjoy.com</t>
  </si>
  <si>
    <t>barsy.bg</t>
  </si>
  <si>
    <t>lolotot.nl</t>
  </si>
  <si>
    <t>whitelinks.com</t>
  </si>
  <si>
    <t>tomodachinpo.com</t>
  </si>
  <si>
    <t>musicplayonline.com</t>
  </si>
  <si>
    <t>arbitr-praktika.ru</t>
  </si>
  <si>
    <t>successories.com</t>
  </si>
  <si>
    <t>macgamestore.com</t>
  </si>
  <si>
    <t>mdu.edu.tw</t>
  </si>
  <si>
    <t>7sim.org</t>
  </si>
  <si>
    <t>lanjinger.com</t>
  </si>
  <si>
    <t>angus.org</t>
  </si>
  <si>
    <t>kaiserkraft.de</t>
  </si>
  <si>
    <t>nirvana.com</t>
  </si>
  <si>
    <t>primemusic.club</t>
  </si>
  <si>
    <t>itcportal.com</t>
  </si>
  <si>
    <t>stagemilk.com</t>
  </si>
  <si>
    <t>joins.net</t>
  </si>
  <si>
    <t>philips.com.br</t>
  </si>
  <si>
    <t>wrld3d.com</t>
  </si>
  <si>
    <t>azhelp.ru</t>
  </si>
  <si>
    <t>cuppaso.fun</t>
  </si>
  <si>
    <t>vexacion.com</t>
  </si>
  <si>
    <t>influenceetstrategie.fr</t>
  </si>
  <si>
    <t>rrr.org.au</t>
  </si>
  <si>
    <t>liqui-moly.de</t>
  </si>
  <si>
    <t>2u.pw</t>
  </si>
  <si>
    <t>free-videoconverter.net</t>
  </si>
  <si>
    <t>fh-mainz.de</t>
  </si>
  <si>
    <t>dumac.com</t>
  </si>
  <si>
    <t>kist.re.kr</t>
  </si>
  <si>
    <t>hoctor-pharity.xyz</t>
  </si>
  <si>
    <t>protectionone.com</t>
  </si>
  <si>
    <t>cultmtl.com</t>
  </si>
  <si>
    <t>brgcn.com</t>
  </si>
  <si>
    <t>sdfoundation.org</t>
  </si>
  <si>
    <t>nvidia.co.jp</t>
  </si>
  <si>
    <t>centra.com</t>
  </si>
  <si>
    <t>putanu2.com</t>
  </si>
  <si>
    <t>bhelp.com</t>
  </si>
  <si>
    <t>connexxion.nl</t>
  </si>
  <si>
    <t>langshengsl.com</t>
  </si>
  <si>
    <t>riverheadlocal.com</t>
  </si>
  <si>
    <t>indis.de</t>
  </si>
  <si>
    <t>premierchristian.news</t>
  </si>
  <si>
    <t>mfjenterprises.com</t>
  </si>
  <si>
    <t>litel.uz</t>
  </si>
  <si>
    <t>usembassy.de</t>
  </si>
  <si>
    <t>forkosh.com</t>
  </si>
  <si>
    <t>tjjfjt.com</t>
  </si>
  <si>
    <t>aboutyou.si</t>
  </si>
  <si>
    <t>biquger.net</t>
  </si>
  <si>
    <t>cloudns.dk</t>
  </si>
  <si>
    <t>warwickshireworld.com</t>
  </si>
  <si>
    <t>charleseisenstein.org</t>
  </si>
  <si>
    <t>renlife.ru</t>
  </si>
  <si>
    <t>placeofindia.com</t>
  </si>
  <si>
    <t>yoycart.com</t>
  </si>
  <si>
    <t>thedissertationhelp.co.uk</t>
  </si>
  <si>
    <t>consignorportal.com</t>
  </si>
  <si>
    <t>iyuantiao.me</t>
  </si>
  <si>
    <t>ksfy.com</t>
  </si>
  <si>
    <t>pianote.com</t>
  </si>
  <si>
    <t>theproaudiofiles.com</t>
  </si>
  <si>
    <t>turboserials.net</t>
  </si>
  <si>
    <t>hnyddt.cn</t>
  </si>
  <si>
    <t>consumerportfolio.com</t>
  </si>
  <si>
    <t>shots.net</t>
  </si>
  <si>
    <t>twihub.me</t>
  </si>
  <si>
    <t>hippocampus.org</t>
  </si>
  <si>
    <t>bubblypet.com</t>
  </si>
  <si>
    <t>rockcellarmagazine.com</t>
  </si>
  <si>
    <t>tamilsex.cc</t>
  </si>
  <si>
    <t>vm1.fi</t>
  </si>
  <si>
    <t>sputnikipogrom.com</t>
  </si>
  <si>
    <t>b2i.us</t>
  </si>
  <si>
    <t>modernretail.com</t>
  </si>
  <si>
    <t>pieseautocomenzi.ro</t>
  </si>
  <si>
    <t>animefox.org</t>
  </si>
  <si>
    <t>dmdata.net</t>
  </si>
  <si>
    <t>asktraders.com</t>
  </si>
  <si>
    <t>sansinasia.cc</t>
  </si>
  <si>
    <t>oneprotaro.com</t>
  </si>
  <si>
    <t>pathoftitans.com</t>
  </si>
  <si>
    <t>pplivedealer.com</t>
  </si>
  <si>
    <t>biznes-host.pl</t>
  </si>
  <si>
    <t>pharmacode.com</t>
  </si>
  <si>
    <t>canddi.com</t>
  </si>
  <si>
    <t>ftpemarketdirect.net</t>
  </si>
  <si>
    <t>smarthost.cl</t>
  </si>
  <si>
    <t>businessden.com</t>
  </si>
  <si>
    <t>ligadegamers.com</t>
  </si>
  <si>
    <t>cside1.jp</t>
  </si>
  <si>
    <t>musicianwave.com</t>
  </si>
  <si>
    <t>thelashlounge.com</t>
  </si>
  <si>
    <t>globalfishingreports.com</t>
  </si>
  <si>
    <t>mathpages.com</t>
  </si>
  <si>
    <t>ismaily-sc.com</t>
  </si>
  <si>
    <t>laborum.cl</t>
  </si>
  <si>
    <t>clothesmentor.com</t>
  </si>
  <si>
    <t>allporncomix.net</t>
  </si>
  <si>
    <t>ancient-symbols.com</t>
  </si>
  <si>
    <t>messivsronaldo.app</t>
  </si>
  <si>
    <t>alarabimag.com</t>
  </si>
  <si>
    <t>superhotgame.com</t>
  </si>
  <si>
    <t>konamistyle.jp</t>
  </si>
  <si>
    <t>imtcmkj.com</t>
  </si>
  <si>
    <t>pornmz.net</t>
  </si>
  <si>
    <t>allowandgo.com</t>
  </si>
  <si>
    <t>cristalab.com</t>
  </si>
  <si>
    <t>ephapay.net</t>
  </si>
  <si>
    <t>encyclo.co.uk</t>
  </si>
  <si>
    <t>cyberspace.ne.jp</t>
  </si>
  <si>
    <t>sdaobo.cn</t>
  </si>
  <si>
    <t>signmefornextgame.com</t>
  </si>
  <si>
    <t>vidol.nl</t>
  </si>
  <si>
    <t>spletnahisa.com</t>
  </si>
  <si>
    <t>mukomukokab.go.id</t>
  </si>
  <si>
    <t>rodokov.cz</t>
  </si>
  <si>
    <t>ava.md</t>
  </si>
  <si>
    <t>goodster.ru</t>
  </si>
  <si>
    <t>lavocedinewyork.com</t>
  </si>
  <si>
    <t>cataloghouse.co.jp</t>
  </si>
  <si>
    <t>techno-press.org</t>
  </si>
  <si>
    <t>cinelinx.com</t>
  </si>
  <si>
    <t>poloralphlauren.com</t>
  </si>
  <si>
    <t>crstemphousing.com</t>
  </si>
  <si>
    <t>1xbetapkua.com</t>
  </si>
  <si>
    <t>intelliquip.com</t>
  </si>
  <si>
    <t>gfildena.com</t>
  </si>
  <si>
    <t>hioxindia.com</t>
  </si>
  <si>
    <t>robotaset.com</t>
  </si>
  <si>
    <t>bdsm.one</t>
  </si>
  <si>
    <t>worlddancesport.org</t>
  </si>
  <si>
    <t>stupidscene.com</t>
  </si>
  <si>
    <t>goauto.com.au</t>
  </si>
  <si>
    <t>detroitsportsnation.com</t>
  </si>
  <si>
    <t>bobstore.com.ua</t>
  </si>
  <si>
    <t>sex.su</t>
  </si>
  <si>
    <t>dbnet.it</t>
  </si>
  <si>
    <t>gocps.net</t>
  </si>
  <si>
    <t>nsfocusdns.com</t>
  </si>
  <si>
    <t>softlot.ru</t>
  </si>
  <si>
    <t>abcb.gov.au</t>
  </si>
  <si>
    <t>readysetsecure.com</t>
  </si>
  <si>
    <t>cafetadris.com</t>
  </si>
  <si>
    <t>tamilsexvids.net</t>
  </si>
  <si>
    <t>areacasual.sbs</t>
  </si>
  <si>
    <t>syslinux.org</t>
  </si>
  <si>
    <t>freedomforallamericans.org</t>
  </si>
  <si>
    <t>planplus.cn</t>
  </si>
  <si>
    <t>capital.it</t>
  </si>
  <si>
    <t>fairwinds.org</t>
  </si>
  <si>
    <t>amoxicillin.pics</t>
  </si>
  <si>
    <t>netaawy.com</t>
  </si>
  <si>
    <t>minecraft-max.net</t>
  </si>
  <si>
    <t>nflsportz.com</t>
  </si>
  <si>
    <t>ifurnit.ir</t>
  </si>
  <si>
    <t>tripadvisor.cz</t>
  </si>
  <si>
    <t>sims-online.com</t>
  </si>
  <si>
    <t>kyrie9.us</t>
  </si>
  <si>
    <t>haigekassa.ee</t>
  </si>
  <si>
    <t>iot787.com</t>
  </si>
  <si>
    <t>kyrie9.com</t>
  </si>
  <si>
    <t>bradleycorp.com</t>
  </si>
  <si>
    <t>sdxcorp.net</t>
  </si>
  <si>
    <t>adultwebtoon.com</t>
  </si>
  <si>
    <t>3klika.ru</t>
  </si>
  <si>
    <t>zakelijkbereikbaar.nl</t>
  </si>
  <si>
    <t>zt.gov.ua</t>
  </si>
  <si>
    <t>cross-plus-a.com</t>
  </si>
  <si>
    <t>travesticomlocal.com.br</t>
  </si>
  <si>
    <t>bitrainforest.com</t>
  </si>
  <si>
    <t>zuadr.com</t>
  </si>
  <si>
    <t>closetfactory.com</t>
  </si>
  <si>
    <t>governorofpoker.com</t>
  </si>
  <si>
    <t>momentum.photos</t>
  </si>
  <si>
    <t>incommon-rsa.org</t>
  </si>
  <si>
    <t>adekvato.ru</t>
  </si>
  <si>
    <t>lisa.ru</t>
  </si>
  <si>
    <t>ubuntukylin.com</t>
  </si>
  <si>
    <t>ustcbbs.com</t>
  </si>
  <si>
    <t>justnet.com.au</t>
  </si>
  <si>
    <t>usarx.com</t>
  </si>
  <si>
    <t>mpapis.xyz</t>
  </si>
  <si>
    <t>mpsomaha.org</t>
  </si>
  <si>
    <t>mikegingerich.com</t>
  </si>
  <si>
    <t>docplayer.ru</t>
  </si>
  <si>
    <t>time4vps.ml</t>
  </si>
  <si>
    <t>nbed.nb.ca</t>
  </si>
  <si>
    <t>jalc.edu</t>
  </si>
  <si>
    <t>algitama.com</t>
  </si>
  <si>
    <t>opentext.eu</t>
  </si>
  <si>
    <t>betterbe.com</t>
  </si>
  <si>
    <t>samenfittorfs.be</t>
  </si>
  <si>
    <t>iy-net.jp</t>
  </si>
  <si>
    <t>rsagroup.com</t>
  </si>
  <si>
    <t>hyperscale.com</t>
  </si>
  <si>
    <t>seek.gg</t>
  </si>
  <si>
    <t>mtccomm.net</t>
  </si>
  <si>
    <t>freejupiter.com</t>
  </si>
  <si>
    <t>suomenkuvalehti.fi</t>
  </si>
  <si>
    <t>glomandns.net</t>
  </si>
  <si>
    <t>nucleusemail.com</t>
  </si>
  <si>
    <t>ultra-pereezd.ru</t>
  </si>
  <si>
    <t>largusladaclub.ru</t>
  </si>
  <si>
    <t>ngaidai.com</t>
  </si>
  <si>
    <t>imouser.com</t>
  </si>
  <si>
    <t>huaun.com</t>
  </si>
  <si>
    <t>yifun.com</t>
  </si>
  <si>
    <t>scaleshop.co.kr</t>
  </si>
  <si>
    <t>mercantilseguros.com</t>
  </si>
  <si>
    <t>iplay.com</t>
  </si>
  <si>
    <t>albendazole.lol</t>
  </si>
  <si>
    <t>lyzart.cn</t>
  </si>
  <si>
    <t>anl.com.au</t>
  </si>
  <si>
    <t>ferrum.edu</t>
  </si>
  <si>
    <t>helprace.com</t>
  </si>
  <si>
    <t>taxireal.ru</t>
  </si>
  <si>
    <t>statpxl.com</t>
  </si>
  <si>
    <t>venividi.ru</t>
  </si>
  <si>
    <t>ha988cne.com</t>
  </si>
  <si>
    <t>anseo.ru</t>
  </si>
  <si>
    <t>sg0536.com</t>
  </si>
  <si>
    <t>1tpe.net</t>
  </si>
  <si>
    <t>imtxwy.com</t>
  </si>
  <si>
    <t>l2beat.com</t>
  </si>
  <si>
    <t>zhxht.com</t>
  </si>
  <si>
    <t>alphabay-url-darknet.com</t>
  </si>
  <si>
    <t>themindfool.com</t>
  </si>
  <si>
    <t>elecrow.com</t>
  </si>
  <si>
    <t>outscale.com</t>
  </si>
  <si>
    <t>schulzmuseum.org</t>
  </si>
  <si>
    <t>afrohouseking.com</t>
  </si>
  <si>
    <t>zbytb.com</t>
  </si>
  <si>
    <t>livforcake.com</t>
  </si>
  <si>
    <t>l-m-f.net</t>
  </si>
  <si>
    <t>shunan.ed.jp</t>
  </si>
  <si>
    <t>eventimsports.de</t>
  </si>
  <si>
    <t>nadommebel.com</t>
  </si>
  <si>
    <t>soccernet.com</t>
  </si>
  <si>
    <t>010-101.com</t>
  </si>
  <si>
    <t>franzis.de</t>
  </si>
  <si>
    <t>dzacl.com</t>
  </si>
  <si>
    <t>fsolver.fr</t>
  </si>
  <si>
    <t>kualoa.com</t>
  </si>
  <si>
    <t>myepaywindow.com</t>
  </si>
  <si>
    <t>goisn.net</t>
  </si>
  <si>
    <t>mooresvilletribune.com</t>
  </si>
  <si>
    <t>appsee.com</t>
  </si>
  <si>
    <t>changetholars.com</t>
  </si>
  <si>
    <t>brighthealthcare.com</t>
  </si>
  <si>
    <t>wans.net</t>
  </si>
  <si>
    <t>radicalcandor.com</t>
  </si>
  <si>
    <t>hairunpictures.com</t>
  </si>
  <si>
    <t>it-trend.jp</t>
  </si>
  <si>
    <t>hankyu-travel.co.jp</t>
  </si>
  <si>
    <t>firstaidbeauty.com</t>
  </si>
  <si>
    <t>iphone-ipad-recovery.com</t>
  </si>
  <si>
    <t>smbctb.co.jp</t>
  </si>
  <si>
    <t>makeofferapp.com</t>
  </si>
  <si>
    <t>thaqafnafsak.com</t>
  </si>
  <si>
    <t>branch-networks.com</t>
  </si>
  <si>
    <t>waresky.com</t>
  </si>
  <si>
    <t>njxdad.com</t>
  </si>
  <si>
    <t>speed.cd</t>
  </si>
  <si>
    <t>bape-stas.com</t>
  </si>
  <si>
    <t>nsw-biz.com</t>
  </si>
  <si>
    <t>online-casinos-24.de</t>
  </si>
  <si>
    <t>balifiber.id</t>
  </si>
  <si>
    <t>33rdsquare.com</t>
  </si>
  <si>
    <t>gucci-outlets.us</t>
  </si>
  <si>
    <t>hbrc.com.cn</t>
  </si>
  <si>
    <t>myglobalhost.in</t>
  </si>
  <si>
    <t>algopartners.ru</t>
  </si>
  <si>
    <t>heidelberg.cloud</t>
  </si>
  <si>
    <t>documentu-avto.info</t>
  </si>
  <si>
    <t>susan-a-foundation.org</t>
  </si>
  <si>
    <t>trinaps.net</t>
  </si>
  <si>
    <t>the-take.com</t>
  </si>
  <si>
    <t>sprocketdata.com</t>
  </si>
  <si>
    <t>bunnyswarmoven.net</t>
  </si>
  <si>
    <t>consultingproteam.com</t>
  </si>
  <si>
    <t>duckswillsmoochyou.com</t>
  </si>
  <si>
    <t>classy-online.jp</t>
  </si>
  <si>
    <t>xlri.ac.in</t>
  </si>
  <si>
    <t>acs2.tc</t>
  </si>
  <si>
    <t>tazewell.k12.va.us</t>
  </si>
  <si>
    <t>botanicalpaperworks.com</t>
  </si>
  <si>
    <t>otc.info</t>
  </si>
  <si>
    <t>betcityrus.top</t>
  </si>
  <si>
    <t>flybmi.com</t>
  </si>
  <si>
    <t>lasixn.online</t>
  </si>
  <si>
    <t>zolahost.net</t>
  </si>
  <si>
    <t>givecloud.co</t>
  </si>
  <si>
    <t>irsafam.com</t>
  </si>
  <si>
    <t>wabbajack.org</t>
  </si>
  <si>
    <t>wxkj666.com</t>
  </si>
  <si>
    <t>meeseva.gov.in</t>
  </si>
  <si>
    <t>oneunited.com</t>
  </si>
  <si>
    <t>citatnica.ru</t>
  </si>
  <si>
    <t>postquickads.com</t>
  </si>
  <si>
    <t>topway.ch</t>
  </si>
  <si>
    <t>lsmedia1.com</t>
  </si>
  <si>
    <t>itzgeek.com</t>
  </si>
  <si>
    <t>insidecareers.co.uk</t>
  </si>
  <si>
    <t>reseau-concept.net</t>
  </si>
  <si>
    <t>51kenshu.com</t>
  </si>
  <si>
    <t>fastreel.com</t>
  </si>
  <si>
    <t>normann-copenhagen.com</t>
  </si>
  <si>
    <t>liip.ch</t>
  </si>
  <si>
    <t>heartemail.org</t>
  </si>
  <si>
    <t>goldenpaints.com</t>
  </si>
  <si>
    <t>corppvt.com</t>
  </si>
  <si>
    <t>loewe.tv</t>
  </si>
  <si>
    <t>bryansktoday.ru</t>
  </si>
  <si>
    <t>identity.gov.au</t>
  </si>
  <si>
    <t>playmap.ru</t>
  </si>
  <si>
    <t>proximustv.be</t>
  </si>
  <si>
    <t>rede1024.com</t>
  </si>
  <si>
    <t>skyscanner.com.my</t>
  </si>
  <si>
    <t>novosti-kosmonavtiki.ru</t>
  </si>
  <si>
    <t>900ppt.com</t>
  </si>
  <si>
    <t>mail.dk</t>
  </si>
  <si>
    <t>zuuonline.com</t>
  </si>
  <si>
    <t>limefx.live</t>
  </si>
  <si>
    <t>hostbled.com</t>
  </si>
  <si>
    <t>dpliveupdate.com</t>
  </si>
  <si>
    <t>victrola.com</t>
  </si>
  <si>
    <t>gcsh.net</t>
  </si>
  <si>
    <t>solanart.io</t>
  </si>
  <si>
    <t>thebraintumourcharity.org</t>
  </si>
  <si>
    <t>jasperradioclub.com</t>
  </si>
  <si>
    <t>exaroton.me</t>
  </si>
  <si>
    <t>g-omedia.com</t>
  </si>
  <si>
    <t>acted.org</t>
  </si>
  <si>
    <t>mmgp.com</t>
  </si>
  <si>
    <t>numdam.org</t>
  </si>
  <si>
    <t>holopirates.moe</t>
  </si>
  <si>
    <t>northwave.nl</t>
  </si>
  <si>
    <t>ardes.bg</t>
  </si>
  <si>
    <t>madewithvuejs.com</t>
  </si>
  <si>
    <t>domaindnscontrol.com</t>
  </si>
  <si>
    <t>jobing.com</t>
  </si>
  <si>
    <t>china-teri.com</t>
  </si>
  <si>
    <t>usionline.com</t>
  </si>
  <si>
    <t>k-dss.ru</t>
  </si>
  <si>
    <t>nuri.com</t>
  </si>
  <si>
    <t>00110110.xyz</t>
  </si>
  <si>
    <t>marcellanyc.com</t>
  </si>
  <si>
    <t>tcgrepublic.com</t>
  </si>
  <si>
    <t>wecultivate.us</t>
  </si>
  <si>
    <t>okyanusmedya.net</t>
  </si>
  <si>
    <t>ubitennis.com</t>
  </si>
  <si>
    <t>proenzaschouler.com</t>
  </si>
  <si>
    <t>hillspet.ru</t>
  </si>
  <si>
    <t>nhaschools.com</t>
  </si>
  <si>
    <t>ryu-ga-gotoku.com</t>
  </si>
  <si>
    <t>exness.io</t>
  </si>
  <si>
    <t>jarindo.net.id</t>
  </si>
  <si>
    <t>strometcin.com</t>
  </si>
  <si>
    <t>munzee.com</t>
  </si>
  <si>
    <t>komodor.com</t>
  </si>
  <si>
    <t>enterprise.press</t>
  </si>
  <si>
    <t>dbolical.com</t>
  </si>
  <si>
    <t>jurology.com</t>
  </si>
  <si>
    <t>parliament.go.th</t>
  </si>
  <si>
    <t>ntfs.com</t>
  </si>
  <si>
    <t>typetastic.com</t>
  </si>
  <si>
    <t>thethings.network</t>
  </si>
  <si>
    <t>waldwissen.net</t>
  </si>
  <si>
    <t>ivn.us</t>
  </si>
  <si>
    <t>musaca.nl</t>
  </si>
  <si>
    <t>veloviewer.com</t>
  </si>
  <si>
    <t>adam.ne.jp</t>
  </si>
  <si>
    <t>dzieje.pl</t>
  </si>
  <si>
    <t>bionaturgreen.com</t>
  </si>
  <si>
    <t>nextshib.com</t>
  </si>
  <si>
    <t>ndss-symposium.org</t>
  </si>
  <si>
    <t>luxdeco.com</t>
  </si>
  <si>
    <t>suknia.net</t>
  </si>
  <si>
    <t>flyeia.com</t>
  </si>
  <si>
    <t>amomstake.com</t>
  </si>
  <si>
    <t>51jsyy.com</t>
  </si>
  <si>
    <t>ixbone.com</t>
  </si>
  <si>
    <t>extra-m.ru</t>
  </si>
  <si>
    <t>bacol.icu</t>
  </si>
  <si>
    <t>alimarket.es</t>
  </si>
  <si>
    <t>tek789.com</t>
  </si>
  <si>
    <t>goldtogo.cn</t>
  </si>
  <si>
    <t>ronl.ru</t>
  </si>
  <si>
    <t>cypresstg.com</t>
  </si>
  <si>
    <t>poka.com</t>
  </si>
  <si>
    <t>dropapk.to</t>
  </si>
  <si>
    <t>persiantools.net</t>
  </si>
  <si>
    <t>jusporn.com</t>
  </si>
  <si>
    <t>shl.tools</t>
  </si>
  <si>
    <t>blnet.pl</t>
  </si>
  <si>
    <t>fediap.eu</t>
  </si>
  <si>
    <t>etelecare.com</t>
  </si>
  <si>
    <t>propecia.sale</t>
  </si>
  <si>
    <t>thebatt.com</t>
  </si>
  <si>
    <t>trans-siberian.com</t>
  </si>
  <si>
    <t>server.ro</t>
  </si>
  <si>
    <t>hnshjdt.com</t>
  </si>
  <si>
    <t>lipperhey.com</t>
  </si>
  <si>
    <t>ic37.com</t>
  </si>
  <si>
    <t>crescitaly.com</t>
  </si>
  <si>
    <t>nieuwnieuws.nl</t>
  </si>
  <si>
    <t>cifrus.ru</t>
  </si>
  <si>
    <t>uniluminyn.com</t>
  </si>
  <si>
    <t>av-northern-apps.com</t>
  </si>
  <si>
    <t>feelswebcrafts.co.in</t>
  </si>
  <si>
    <t>chemistryguider.com</t>
  </si>
  <si>
    <t>pen-and-sword.co.uk</t>
  </si>
  <si>
    <t>asianrubbers.com</t>
  </si>
  <si>
    <t>sbone.cz</t>
  </si>
  <si>
    <t>dean-cpa.com</t>
  </si>
  <si>
    <t>banktown.com</t>
  </si>
  <si>
    <t>bollywoodbubble.com</t>
  </si>
  <si>
    <t>axial-fan.com</t>
  </si>
  <si>
    <t>dnshostingweb.net</t>
  </si>
  <si>
    <t>dignityfunerals.co.uk</t>
  </si>
  <si>
    <t>augmentintabs.monster</t>
  </si>
  <si>
    <t>on5mobile.com</t>
  </si>
  <si>
    <t>ariyapos.co.uk</t>
  </si>
  <si>
    <t>badw.de</t>
  </si>
  <si>
    <t>triobet.com</t>
  </si>
  <si>
    <t>southend.gov.uk</t>
  </si>
  <si>
    <t>nk.gov.az</t>
  </si>
  <si>
    <t>buk.cl</t>
  </si>
  <si>
    <t>momboylove.com</t>
  </si>
  <si>
    <t>kinoshita-group.co.jp</t>
  </si>
  <si>
    <t>hayalhost.com</t>
  </si>
  <si>
    <t>argusobserver.com</t>
  </si>
  <si>
    <t>fnbs.net.my</t>
  </si>
  <si>
    <t>bbu-ion.com</t>
  </si>
  <si>
    <t>hitwh.net.cn</t>
  </si>
  <si>
    <t>ramojifilmcity.com</t>
  </si>
  <si>
    <t>darkwebdrugstore.shop</t>
  </si>
  <si>
    <t>water.org.uk</t>
  </si>
  <si>
    <t>sineris.net</t>
  </si>
  <si>
    <t>iptvcat.com</t>
  </si>
  <si>
    <t>playgroundmag.net</t>
  </si>
  <si>
    <t>vivaterra.com</t>
  </si>
  <si>
    <t>asia.canon</t>
  </si>
  <si>
    <t>omnivirt.com</t>
  </si>
  <si>
    <t>turbocloud.com.br</t>
  </si>
  <si>
    <t>maptia.com</t>
  </si>
  <si>
    <t>i5aqm.xyz</t>
  </si>
  <si>
    <t>fstvds.ru</t>
  </si>
  <si>
    <t>tdisdi.com</t>
  </si>
  <si>
    <t>hibrite.sg</t>
  </si>
  <si>
    <t>qudeco.com</t>
  </si>
  <si>
    <t>myhealthgazette.com</t>
  </si>
  <si>
    <t>luxexpress.eu</t>
  </si>
  <si>
    <t>garmtech.net</t>
  </si>
  <si>
    <t>forfansbyfans.com</t>
  </si>
  <si>
    <t>hzgiraffe.com</t>
  </si>
  <si>
    <t>jacobandco.com</t>
  </si>
  <si>
    <t>network24.com.au</t>
  </si>
  <si>
    <t>tophomeworkhelper.com</t>
  </si>
  <si>
    <t>lnkfi.re</t>
  </si>
  <si>
    <t>guidgenerator.com</t>
  </si>
  <si>
    <t>sistemapro.com.br</t>
  </si>
  <si>
    <t>gtarestoration.com</t>
  </si>
  <si>
    <t>dupagemedicalgroup.com</t>
  </si>
  <si>
    <t>ecoyourskin.co.kr</t>
  </si>
  <si>
    <t>693f50a0.com</t>
  </si>
  <si>
    <t>mediapush1.com</t>
  </si>
  <si>
    <t>cognism-privacy.com</t>
  </si>
  <si>
    <t>theninehertz.com</t>
  </si>
  <si>
    <t>sviagrass.monster</t>
  </si>
  <si>
    <t>juicymoustache.com</t>
  </si>
  <si>
    <t>bfro.net</t>
  </si>
  <si>
    <t>sccm.cn</t>
  </si>
  <si>
    <t>kursiv.kz</t>
  </si>
  <si>
    <t>ponselharian.com</t>
  </si>
  <si>
    <t>hydrochlorothiazidetabs.com</t>
  </si>
  <si>
    <t>tsdunyasi.com</t>
  </si>
  <si>
    <t>academy-skrf.ru</t>
  </si>
  <si>
    <t>onepeloton.co.uk</t>
  </si>
  <si>
    <t>tuxtank.com</t>
  </si>
  <si>
    <t>trackmaniaforever.com</t>
  </si>
  <si>
    <t>joymii.com</t>
  </si>
  <si>
    <t>uag.mx</t>
  </si>
  <si>
    <t>disney.com.br</t>
  </si>
  <si>
    <t>accuquilt.com</t>
  </si>
  <si>
    <t>robaxin.click</t>
  </si>
  <si>
    <t>cryptoblades.io</t>
  </si>
  <si>
    <t>drugsus.shop</t>
  </si>
  <si>
    <t>australianmining.com.au</t>
  </si>
  <si>
    <t>fairwaymarket.com</t>
  </si>
  <si>
    <t>parquesreunidos.com</t>
  </si>
  <si>
    <t>axesor.es</t>
  </si>
  <si>
    <t>vr.se</t>
  </si>
  <si>
    <t>bigbrandtire.com</t>
  </si>
  <si>
    <t>4w0cmz6jenosb4.com</t>
  </si>
  <si>
    <t>grandhaventribune.com</t>
  </si>
  <si>
    <t>buydiclofenac.monster</t>
  </si>
  <si>
    <t>ehkamreshbedy.shop</t>
  </si>
  <si>
    <t>xbox-scene.com</t>
  </si>
  <si>
    <t>nsmincbackoffice.com</t>
  </si>
  <si>
    <t>masaimaraafrica.com</t>
  </si>
  <si>
    <t>vipleague.tv</t>
  </si>
  <si>
    <t>lasixz.com</t>
  </si>
  <si>
    <t>postscanmail.com</t>
  </si>
  <si>
    <t>cpbj.com</t>
  </si>
  <si>
    <t>idealwine.com</t>
  </si>
  <si>
    <t>pugpig.com</t>
  </si>
  <si>
    <t>sdteflon.com</t>
  </si>
  <si>
    <t>hegrehunter.com</t>
  </si>
  <si>
    <t>dzairdaily.com</t>
  </si>
  <si>
    <t>prostitutki.ltd</t>
  </si>
  <si>
    <t>bonzaicloud.com</t>
  </si>
  <si>
    <t>kaxiteseal.net</t>
  </si>
  <si>
    <t>aust.com</t>
  </si>
  <si>
    <t>gaylocalhookup.com</t>
  </si>
  <si>
    <t>pantipplaza.com</t>
  </si>
  <si>
    <t>bedwarspractice.club</t>
  </si>
  <si>
    <t>canadianart.ca</t>
  </si>
  <si>
    <t>hss.com</t>
  </si>
  <si>
    <t>drugcom.de</t>
  </si>
  <si>
    <t>bonjourdefrance.com</t>
  </si>
  <si>
    <t>lawfully-api.com</t>
  </si>
  <si>
    <t>happytoheath.com</t>
  </si>
  <si>
    <t>syokdc.com</t>
  </si>
  <si>
    <t>red-rock.com</t>
  </si>
  <si>
    <t>cheapviagra100prescription.monster</t>
  </si>
  <si>
    <t>strava.cz</t>
  </si>
  <si>
    <t>accesscorp.com</t>
  </si>
  <si>
    <t>blockbench.net</t>
  </si>
  <si>
    <t>line.pm</t>
  </si>
  <si>
    <t>japaneseanimaltube.cyou</t>
  </si>
  <si>
    <t>cq8168.com</t>
  </si>
  <si>
    <t>hearstmagazines.co.uk</t>
  </si>
  <si>
    <t>profaucet.info</t>
  </si>
  <si>
    <t>tea.ru</t>
  </si>
  <si>
    <t>svenvanbolt.de</t>
  </si>
  <si>
    <t>memic.com</t>
  </si>
  <si>
    <t>thedarkroom.com</t>
  </si>
  <si>
    <t>airast.org</t>
  </si>
  <si>
    <t>pcicomplianceguide.org</t>
  </si>
  <si>
    <t>shaheed4u.gives</t>
  </si>
  <si>
    <t>yieldnodes.com</t>
  </si>
  <si>
    <t>rpgtop.su</t>
  </si>
  <si>
    <t>wire.tools</t>
  </si>
  <si>
    <t>rcgroups.net</t>
  </si>
  <si>
    <t>emploitic.com</t>
  </si>
  <si>
    <t>investordictionary.com</t>
  </si>
  <si>
    <t>chanting-rep.com</t>
  </si>
  <si>
    <t>hsventures.org</t>
  </si>
  <si>
    <t>vaporfi.com</t>
  </si>
  <si>
    <t>baycitizen.org</t>
  </si>
  <si>
    <t>girlswalker.com</t>
  </si>
  <si>
    <t>diltwo.com</t>
  </si>
  <si>
    <t>safgard.com</t>
  </si>
  <si>
    <t>vardenafil.wiki</t>
  </si>
  <si>
    <t>elevatefiber.com</t>
  </si>
  <si>
    <t>bii.ne.jp</t>
  </si>
  <si>
    <t>magicteam.net</t>
  </si>
  <si>
    <t>freshpreserving.com</t>
  </si>
  <si>
    <t>shandongair.com</t>
  </si>
  <si>
    <t>inc-conso.fr</t>
  </si>
  <si>
    <t>lisinoprilrem.com</t>
  </si>
  <si>
    <t>havasmediagroup.com</t>
  </si>
  <si>
    <t>bestdirectory4you.com</t>
  </si>
  <si>
    <t>bitcoinmoney.ru</t>
  </si>
  <si>
    <t>cdnxyz.xyz</t>
  </si>
  <si>
    <t>vortex.is</t>
  </si>
  <si>
    <t>rt-ci.ru</t>
  </si>
  <si>
    <t>cryfaucet.online</t>
  </si>
  <si>
    <t>techwithtech.com</t>
  </si>
  <si>
    <t>terre-net.fr</t>
  </si>
  <si>
    <t>upkeep.com</t>
  </si>
  <si>
    <t>ctech.ac.za</t>
  </si>
  <si>
    <t>nooorasa.ru</t>
  </si>
  <si>
    <t>wallazz.com</t>
  </si>
  <si>
    <t>casinoextreme.eu</t>
  </si>
  <si>
    <t>contemporarypediatrics.com</t>
  </si>
  <si>
    <t>americassbdc.org</t>
  </si>
  <si>
    <t>asiafactor.cn</t>
  </si>
  <si>
    <t>bobr.by</t>
  </si>
  <si>
    <t>styleup.ir</t>
  </si>
  <si>
    <t>mofrantech.com</t>
  </si>
  <si>
    <t>theglobeandmail.ca</t>
  </si>
  <si>
    <t>wpxpo.com</t>
  </si>
  <si>
    <t>khconf.net</t>
  </si>
  <si>
    <t>schwarzdorn.de</t>
  </si>
  <si>
    <t>tkaraoke.com</t>
  </si>
  <si>
    <t>androeed.store</t>
  </si>
  <si>
    <t>iflow.work</t>
  </si>
  <si>
    <t>myqip.ru</t>
  </si>
  <si>
    <t>technoserve.org</t>
  </si>
  <si>
    <t>pobjeda.me</t>
  </si>
  <si>
    <t>10einzahlen50spielen.com</t>
  </si>
  <si>
    <t>catholicdioceseenugu.org.ng</t>
  </si>
  <si>
    <t>eurobike.com</t>
  </si>
  <si>
    <t>ninjacasino.com</t>
  </si>
  <si>
    <t>bb-casinotop2.xyz</t>
  </si>
  <si>
    <t>china-zrg.com</t>
  </si>
  <si>
    <t>massiveattack.co.uk</t>
  </si>
  <si>
    <t>consumerfreedom.com</t>
  </si>
  <si>
    <t>trasportopersone.it</t>
  </si>
  <si>
    <t>mostbet-pl.com</t>
  </si>
  <si>
    <t>exchangemomtaz.com</t>
  </si>
  <si>
    <t>millenarywatches.com</t>
  </si>
  <si>
    <t>softsaaz.ir</t>
  </si>
  <si>
    <t>cac12.jp</t>
  </si>
  <si>
    <t>hentai2w.com</t>
  </si>
  <si>
    <t>tjt-jd.com</t>
  </si>
  <si>
    <t>brightscope.com</t>
  </si>
  <si>
    <t>synthroidtabs.online</t>
  </si>
  <si>
    <t>miottawa.org</t>
  </si>
  <si>
    <t>seroqueltab.com</t>
  </si>
  <si>
    <t>lin.gr.jp</t>
  </si>
  <si>
    <t>captur3d.io</t>
  </si>
  <si>
    <t>acyclovir.email</t>
  </si>
  <si>
    <t>elvanto.net</t>
  </si>
  <si>
    <t>reginapps.com</t>
  </si>
  <si>
    <t>werd.com</t>
  </si>
  <si>
    <t>snippetsofparis.com</t>
  </si>
  <si>
    <t>trk-vestibulum.com</t>
  </si>
  <si>
    <t>keepgo123.com</t>
  </si>
  <si>
    <t>imatedsminary.com</t>
  </si>
  <si>
    <t>thecoupon.co</t>
  </si>
  <si>
    <t>neec.ac.jp</t>
  </si>
  <si>
    <t>foquz.ru</t>
  </si>
  <si>
    <t>psychologiemagazine.nl</t>
  </si>
  <si>
    <t>iwantcheats.net</t>
  </si>
  <si>
    <t>kb.help</t>
  </si>
  <si>
    <t>dongailbo.co.kr</t>
  </si>
  <si>
    <t>fsildalis.com</t>
  </si>
  <si>
    <t>sphmagazines.com.sg</t>
  </si>
  <si>
    <t>nivel.nl</t>
  </si>
  <si>
    <t>vevent.com</t>
  </si>
  <si>
    <t>getinchat.com</t>
  </si>
  <si>
    <t>davidguetta.com</t>
  </si>
  <si>
    <t>itdesk.eu</t>
  </si>
  <si>
    <t>memesrandom.com</t>
  </si>
  <si>
    <t>silicontrove.com</t>
  </si>
  <si>
    <t>wpmarmite.com</t>
  </si>
  <si>
    <t>alphatauri.com</t>
  </si>
  <si>
    <t>clean360.link</t>
  </si>
  <si>
    <t>klamas.ru</t>
  </si>
  <si>
    <t>atec-logistic.ru</t>
  </si>
  <si>
    <t>colchicinetabs.online</t>
  </si>
  <si>
    <t>hznhgt.com</t>
  </si>
  <si>
    <t>greyhound.com.au</t>
  </si>
  <si>
    <t>thriftydecorchick.com</t>
  </si>
  <si>
    <t>youngfuckingpics.com</t>
  </si>
  <si>
    <t>pop.org</t>
  </si>
  <si>
    <t>peterdgolddds.com</t>
  </si>
  <si>
    <t>188vi.com</t>
  </si>
  <si>
    <t>piter-ix.net</t>
  </si>
  <si>
    <t>flourish-user-templates.com</t>
  </si>
  <si>
    <t>mobilemarketingwatch.com</t>
  </si>
  <si>
    <t>retailer.ru</t>
  </si>
  <si>
    <t>tvonline.fm</t>
  </si>
  <si>
    <t>kellyandryan.com</t>
  </si>
  <si>
    <t>fond-detym.ru</t>
  </si>
  <si>
    <t>bantaihost.com</t>
  </si>
  <si>
    <t>narconon.org</t>
  </si>
  <si>
    <t>kyk.gov.tr</t>
  </si>
  <si>
    <t>akofric.com</t>
  </si>
  <si>
    <t>rpmfusion.net</t>
  </si>
  <si>
    <t>viagrarcf.com</t>
  </si>
  <si>
    <t>datacue.co</t>
  </si>
  <si>
    <t>thesnowcloud.com</t>
  </si>
  <si>
    <t>proxyrack.com</t>
  </si>
  <si>
    <t>skyhighnetworks.com</t>
  </si>
  <si>
    <t>notebooktherapy.com</t>
  </si>
  <si>
    <t>5movierulz.sx</t>
  </si>
  <si>
    <t>cloudaiservers.com</t>
  </si>
  <si>
    <t>bears.ed.jp</t>
  </si>
  <si>
    <t>publicnameserv.com</t>
  </si>
  <si>
    <t>cpmes.ru</t>
  </si>
  <si>
    <t>smartiguanagames.com</t>
  </si>
  <si>
    <t>crimew.gay</t>
  </si>
  <si>
    <t>p2peye.com</t>
  </si>
  <si>
    <t>yeezy-slides.us</t>
  </si>
  <si>
    <t>codenic.de</t>
  </si>
  <si>
    <t>pveducation.org</t>
  </si>
  <si>
    <t>ader.com.pl</t>
  </si>
  <si>
    <t>gym-pact.com</t>
  </si>
  <si>
    <t>bosettiegatti.eu</t>
  </si>
  <si>
    <t>uppbpb.gov.in</t>
  </si>
  <si>
    <t>zofran.cfd</t>
  </si>
  <si>
    <t>pantek.com</t>
  </si>
  <si>
    <t>rinf.com</t>
  </si>
  <si>
    <t>donnemagazine.it</t>
  </si>
  <si>
    <t>onlineradiofm.in</t>
  </si>
  <si>
    <t>absoluteradio.co.uk</t>
  </si>
  <si>
    <t>onlinegamezone.club</t>
  </si>
  <si>
    <t>om.net</t>
  </si>
  <si>
    <t>pantryandlarder.com</t>
  </si>
  <si>
    <t>dreamsee.biz</t>
  </si>
  <si>
    <t>audioburst.com</t>
  </si>
  <si>
    <t>hiencode.com</t>
  </si>
  <si>
    <t>insidetherustickitchen.com</t>
  </si>
  <si>
    <t>rusemb.org.uk</t>
  </si>
  <si>
    <t>softlinegroup.com</t>
  </si>
  <si>
    <t>thehealthyfoodie.com</t>
  </si>
  <si>
    <t>withyotta.com</t>
  </si>
  <si>
    <t>arrhythmiaclinic.com</t>
  </si>
  <si>
    <t>jujumaow.com</t>
  </si>
  <si>
    <t>bluemercury.co.za</t>
  </si>
  <si>
    <t>electromaker.io</t>
  </si>
  <si>
    <t>wafour.com</t>
  </si>
  <si>
    <t>successchina.com.hk</t>
  </si>
  <si>
    <t>sinograin.com.cn</t>
  </si>
  <si>
    <t>ns3.am.gov.br</t>
  </si>
  <si>
    <t>flashbrother.net</t>
  </si>
  <si>
    <t>bradescosaude.com.br</t>
  </si>
  <si>
    <t>nitrix.me</t>
  </si>
  <si>
    <t>chaocanha.com</t>
  </si>
  <si>
    <t>ufg.pl</t>
  </si>
  <si>
    <t>researchresults.com</t>
  </si>
  <si>
    <t>dexamethasone.cyou</t>
  </si>
  <si>
    <t>ecovillage.org</t>
  </si>
  <si>
    <t>tk-soyz.ru</t>
  </si>
  <si>
    <t>dauphintelecom.com</t>
  </si>
  <si>
    <t>ut.no</t>
  </si>
  <si>
    <t>metro-sap.com</t>
  </si>
  <si>
    <t>luxuryproperty.com</t>
  </si>
  <si>
    <t>allabout-japan.com</t>
  </si>
  <si>
    <t>fonbetbk.click</t>
  </si>
  <si>
    <t>zuid-holland.nl</t>
  </si>
  <si>
    <t>indiankinkygirls.com</t>
  </si>
  <si>
    <t>alamedaca.gov</t>
  </si>
  <si>
    <t>nikaidou.com</t>
  </si>
  <si>
    <t>coflusa.com</t>
  </si>
  <si>
    <t>xn---77-5cdbj8bmbdpybeobpkdi10a.xn--p1ai</t>
  </si>
  <si>
    <t>seby.io</t>
  </si>
  <si>
    <t>sobory.ru</t>
  </si>
  <si>
    <t>zang.am</t>
  </si>
  <si>
    <t>putlockerhd.io</t>
  </si>
  <si>
    <t>nemoqappointment.com</t>
  </si>
  <si>
    <t>vibraimagepedia.com</t>
  </si>
  <si>
    <t>ivtekstil-shop.ru</t>
  </si>
  <si>
    <t>159.ru</t>
  </si>
  <si>
    <t>rzrforums.net</t>
  </si>
  <si>
    <t>aramisauto.com</t>
  </si>
  <si>
    <t>xhhos.com</t>
  </si>
  <si>
    <t>spdfraktion.de</t>
  </si>
  <si>
    <t>sssclasshunter.com</t>
  </si>
  <si>
    <t>pressindex.ru</t>
  </si>
  <si>
    <t>crimejunkiepodcast.com</t>
  </si>
  <si>
    <t>baclofen.digital</t>
  </si>
  <si>
    <t>nijaland.com</t>
  </si>
  <si>
    <t>sizeer.com</t>
  </si>
  <si>
    <t>ottohealth.com</t>
  </si>
  <si>
    <t>kaxiteseals.net</t>
  </si>
  <si>
    <t>ukhostsupport.com</t>
  </si>
  <si>
    <t>getpushmonkey.com</t>
  </si>
  <si>
    <t>deliterairekaravaan.nl</t>
  </si>
  <si>
    <t>edpillcanada.com</t>
  </si>
  <si>
    <t>ngkf.com</t>
  </si>
  <si>
    <t>slickpic.com</t>
  </si>
  <si>
    <t>falkvinge.net</t>
  </si>
  <si>
    <t>lord-film.one</t>
  </si>
  <si>
    <t>giftery.ru</t>
  </si>
  <si>
    <t>paltry.world</t>
  </si>
  <si>
    <t>muteknife.com</t>
  </si>
  <si>
    <t>papalencyclicals.net</t>
  </si>
  <si>
    <t>dnsdedicado.com</t>
  </si>
  <si>
    <t>truyencv.com</t>
  </si>
  <si>
    <t>gov-civil-braga.pt</t>
  </si>
  <si>
    <t>phenergantabs.quest</t>
  </si>
  <si>
    <t>readinggroupguides.com</t>
  </si>
  <si>
    <t>scyaosen.com</t>
  </si>
  <si>
    <t>yxhbjc.com</t>
  </si>
  <si>
    <t>dramanotebook.com</t>
  </si>
  <si>
    <t>smoothcontact.jp</t>
  </si>
  <si>
    <t>aohosting.net</t>
  </si>
  <si>
    <t>campaign-image.com</t>
  </si>
  <si>
    <t>franklintempletonindia.com</t>
  </si>
  <si>
    <t>obcity.ru</t>
  </si>
  <si>
    <t>digit.az</t>
  </si>
  <si>
    <t>hn.se</t>
  </si>
  <si>
    <t>ns3.sc.gov.br</t>
  </si>
  <si>
    <t>gals.uz</t>
  </si>
  <si>
    <t>imyfone.cn</t>
  </si>
  <si>
    <t>265g.com</t>
  </si>
  <si>
    <t>cableguys.com</t>
  </si>
  <si>
    <t>newpages.com</t>
  </si>
  <si>
    <t>teacomm.cn</t>
  </si>
  <si>
    <t>vissmon-lens.com</t>
  </si>
  <si>
    <t>librospdfgratismundo.com</t>
  </si>
  <si>
    <t>vacancyjobalert.com</t>
  </si>
  <si>
    <t>cartoonnetwork.ca</t>
  </si>
  <si>
    <t>aihanjutv.com</t>
  </si>
  <si>
    <t>motorway.co.uk</t>
  </si>
  <si>
    <t>easyrecoverychina.com</t>
  </si>
  <si>
    <t>etchingbeijing.com</t>
  </si>
  <si>
    <t>twistedwave.com</t>
  </si>
  <si>
    <t>hellasgrid.gr</t>
  </si>
  <si>
    <t>phoenix.com</t>
  </si>
  <si>
    <t>dbm.gov.ph</t>
  </si>
  <si>
    <t>sentryone.com</t>
  </si>
  <si>
    <t>ihsdnsx57.com</t>
  </si>
  <si>
    <t>comp-security.net</t>
  </si>
  <si>
    <t>leadingre.com</t>
  </si>
  <si>
    <t>gkbaltbet.ru</t>
  </si>
  <si>
    <t>brasfieldgorrie.com</t>
  </si>
  <si>
    <t>lncnetworks.host</t>
  </si>
  <si>
    <t>h3hota.com</t>
  </si>
  <si>
    <t>nfl-video.com</t>
  </si>
  <si>
    <t>ssandom.com</t>
  </si>
  <si>
    <t>sitegiant.biz</t>
  </si>
  <si>
    <t>netwave.pl</t>
  </si>
  <si>
    <t>news-dexega.cc</t>
  </si>
  <si>
    <t>movizland.space</t>
  </si>
  <si>
    <t>simple2.net</t>
  </si>
  <si>
    <t>wes-cloud.com</t>
  </si>
  <si>
    <t>purecalculators.com</t>
  </si>
  <si>
    <t>garesetconnexions.sncf</t>
  </si>
  <si>
    <t>nuoxucable.com</t>
  </si>
  <si>
    <t>hentaibaka.one</t>
  </si>
  <si>
    <t>probikeshop.fr</t>
  </si>
  <si>
    <t>jacksonms.gov</t>
  </si>
  <si>
    <t>westernadvocate.com.au</t>
  </si>
  <si>
    <t>siteblindado.com</t>
  </si>
  <si>
    <t>himsa.dk</t>
  </si>
  <si>
    <t>jsevenprovedor.com.br</t>
  </si>
  <si>
    <t>readingfc.co.uk</t>
  </si>
  <si>
    <t>trxs123.com</t>
  </si>
  <si>
    <t>fu.do</t>
  </si>
  <si>
    <t>smartick.es</t>
  </si>
  <si>
    <t>translations-rt.com</t>
  </si>
  <si>
    <t>hadeethenc.com</t>
  </si>
  <si>
    <t>zonabuzo.com</t>
  </si>
  <si>
    <t>ha8tks.hu</t>
  </si>
  <si>
    <t>mobiledevice.ru</t>
  </si>
  <si>
    <t>peacearchnews.com</t>
  </si>
  <si>
    <t>lumosdcs.net</t>
  </si>
  <si>
    <t>whatsyourhours.com</t>
  </si>
  <si>
    <t>citymuseum.org</t>
  </si>
  <si>
    <t>backustv.ru</t>
  </si>
  <si>
    <t>filmix.co</t>
  </si>
  <si>
    <t>zjxzpg.com</t>
  </si>
  <si>
    <t>pandanet.co.jp</t>
  </si>
  <si>
    <t>fixidle.com</t>
  </si>
  <si>
    <t>toyou.io</t>
  </si>
  <si>
    <t>distacart.com</t>
  </si>
  <si>
    <t>foodland.com</t>
  </si>
  <si>
    <t>rbtv77.com</t>
  </si>
  <si>
    <t>majorworkio.com</t>
  </si>
  <si>
    <t>sohocapital.cn</t>
  </si>
  <si>
    <t>quick-translator.net</t>
  </si>
  <si>
    <t>reasonwhy.es</t>
  </si>
  <si>
    <t>state.wv.us</t>
  </si>
  <si>
    <t>agclassroom.org</t>
  </si>
  <si>
    <t>tokyo-keiki.co.jp</t>
  </si>
  <si>
    <t>my-pta.org</t>
  </si>
  <si>
    <t>hotxxxx.mobi</t>
  </si>
  <si>
    <t>armacom.ch</t>
  </si>
  <si>
    <t>widgetpack.com</t>
  </si>
  <si>
    <t>tamilyogi.cam</t>
  </si>
  <si>
    <t>hostcms.ru</t>
  </si>
  <si>
    <t>epiloglaser.com</t>
  </si>
  <si>
    <t>proxxyfilm.shop</t>
  </si>
  <si>
    <t>uhrp.org</t>
  </si>
  <si>
    <t>coconino.edu</t>
  </si>
  <si>
    <t>catie.ac.cr</t>
  </si>
  <si>
    <t>thebloodsugardiet.com</t>
  </si>
  <si>
    <t>gomotors.net</t>
  </si>
  <si>
    <t>neurontin.sale</t>
  </si>
  <si>
    <t>wingtactical.com</t>
  </si>
  <si>
    <t>kobe-kiu.ac.jp</t>
  </si>
  <si>
    <t>doto.com.mx</t>
  </si>
  <si>
    <t>coderutil.com</t>
  </si>
  <si>
    <t>vilka-ready.ru</t>
  </si>
  <si>
    <t>lazlogistics.in.th</t>
  </si>
  <si>
    <t>tekfortis.ru</t>
  </si>
  <si>
    <t>ofxme.co</t>
  </si>
  <si>
    <t>perkins.com</t>
  </si>
  <si>
    <t>allbestfonts.com</t>
  </si>
  <si>
    <t>christkindlesmarkt.de</t>
  </si>
  <si>
    <t>tubered69.com</t>
  </si>
  <si>
    <t>proxymesh.com</t>
  </si>
  <si>
    <t>techcentralstation.com</t>
  </si>
  <si>
    <t>pueblobonito.com</t>
  </si>
  <si>
    <t>review33.com</t>
  </si>
  <si>
    <t>influencersgonewild.vip</t>
  </si>
  <si>
    <t>cofs.com</t>
  </si>
  <si>
    <t>tronpick.io</t>
  </si>
  <si>
    <t>n5cgmstlbdq.com</t>
  </si>
  <si>
    <t>auto49.ru</t>
  </si>
  <si>
    <t>eroticbeauty.com</t>
  </si>
  <si>
    <t>unionlosangeles.com</t>
  </si>
  <si>
    <t>maestroqa.com</t>
  </si>
  <si>
    <t>veshchiyoleg.com</t>
  </si>
  <si>
    <t>kir.pl</t>
  </si>
  <si>
    <t>gastronom18.ru</t>
  </si>
  <si>
    <t>camplife.com</t>
  </si>
  <si>
    <t>zhongan.io</t>
  </si>
  <si>
    <t>123-web-host.biz</t>
  </si>
  <si>
    <t>xlsemanal.com</t>
  </si>
  <si>
    <t>gosur.com</t>
  </si>
  <si>
    <t>geonames.net</t>
  </si>
  <si>
    <t>wigan.gov.uk</t>
  </si>
  <si>
    <t>artbgx.cn</t>
  </si>
  <si>
    <t>pornbbs.info</t>
  </si>
  <si>
    <t>kingofthecloud.nl</t>
  </si>
  <si>
    <t>axhub.im</t>
  </si>
  <si>
    <t>hosierymandi.in</t>
  </si>
  <si>
    <t>testarc.com.au</t>
  </si>
  <si>
    <t>nandemoiiyoch.com</t>
  </si>
  <si>
    <t>zbord.ru</t>
  </si>
  <si>
    <t>51aiwan.com</t>
  </si>
  <si>
    <t>hongmingdan.com</t>
  </si>
  <si>
    <t>modulkassa.ru</t>
  </si>
  <si>
    <t>bullyun.com</t>
  </si>
  <si>
    <t>9763x.xyz</t>
  </si>
  <si>
    <t>eicra.net</t>
  </si>
  <si>
    <t>inter-apteka.ru</t>
  </si>
  <si>
    <t>lisaleonard.com</t>
  </si>
  <si>
    <t>base-t.com</t>
  </si>
  <si>
    <t>sbc789.kr</t>
  </si>
  <si>
    <t>lkala.cn</t>
  </si>
  <si>
    <t>neamb.com</t>
  </si>
  <si>
    <t>11z.ru</t>
  </si>
  <si>
    <t>niftys.com</t>
  </si>
  <si>
    <t>aclutx.org</t>
  </si>
  <si>
    <t>statesboroherald.com</t>
  </si>
  <si>
    <t>terbinafinerx.com</t>
  </si>
  <si>
    <t>wedropify.com</t>
  </si>
  <si>
    <t>antiquity.ac.uk</t>
  </si>
  <si>
    <t>eyuyao.com</t>
  </si>
  <si>
    <t>jeetbuzz.one</t>
  </si>
  <si>
    <t>c21.ca</t>
  </si>
  <si>
    <t>maszol.ro</t>
  </si>
  <si>
    <t>oa30us.com</t>
  </si>
  <si>
    <t>headoff.biz</t>
  </si>
  <si>
    <t>tripgeneration.org</t>
  </si>
  <si>
    <t>sasgroup.net</t>
  </si>
  <si>
    <t>kingsofclass.com</t>
  </si>
  <si>
    <t>doo-san.com</t>
  </si>
  <si>
    <t>tomgiongvip.com</t>
  </si>
  <si>
    <t>groupvbsu.com</t>
  </si>
  <si>
    <t>aiwinwin.com</t>
  </si>
  <si>
    <t>pognali.su</t>
  </si>
  <si>
    <t>dns-de.de</t>
  </si>
  <si>
    <t>geny.it</t>
  </si>
  <si>
    <t>berkeleydailyplanet.com</t>
  </si>
  <si>
    <t>avistacorp.com</t>
  </si>
  <si>
    <t>shaparakgroup.com</t>
  </si>
  <si>
    <t>real-timedeals.com</t>
  </si>
  <si>
    <t>levitra2023.online</t>
  </si>
  <si>
    <t>hkhcsj.net</t>
  </si>
  <si>
    <t>dogeat.ru</t>
  </si>
  <si>
    <t>siemens-web.com</t>
  </si>
  <si>
    <t>philomag.de</t>
  </si>
  <si>
    <t>aduc.it</t>
  </si>
  <si>
    <t>nmssuit.com</t>
  </si>
  <si>
    <t>nestaway.com</t>
  </si>
  <si>
    <t>utm.md</t>
  </si>
  <si>
    <t>easyit.com</t>
  </si>
  <si>
    <t>ssusa.org</t>
  </si>
  <si>
    <t>7starslots.com</t>
  </si>
  <si>
    <t>apis.com.br</t>
  </si>
  <si>
    <t>outernic.net</t>
  </si>
  <si>
    <t>johnoverall.net</t>
  </si>
  <si>
    <t>cortsvalencianes.es</t>
  </si>
  <si>
    <t>shortlyst.com</t>
  </si>
  <si>
    <t>youximeng.com</t>
  </si>
  <si>
    <t>darkwebtormarketslink.link</t>
  </si>
  <si>
    <t>nfer.ac.uk</t>
  </si>
  <si>
    <t>sugarspiceandglitter.com</t>
  </si>
  <si>
    <t>micnc.co.kr</t>
  </si>
  <si>
    <t>cqqhqh.com</t>
  </si>
  <si>
    <t>rqhealth.ca</t>
  </si>
  <si>
    <t>prostoporno.club</t>
  </si>
  <si>
    <t>shionogi.com</t>
  </si>
  <si>
    <t>mp3-zone.ru</t>
  </si>
  <si>
    <t>ipercast.net</t>
  </si>
  <si>
    <t>tearingreasoningempower.com</t>
  </si>
  <si>
    <t>smuggs.com</t>
  </si>
  <si>
    <t>rrioo.com</t>
  </si>
  <si>
    <t>fucname.net</t>
  </si>
  <si>
    <t>sggw.waw.pl</t>
  </si>
  <si>
    <t>villa-lumi.com</t>
  </si>
  <si>
    <t>mubawab.ma</t>
  </si>
  <si>
    <t>papagal.bg</t>
  </si>
  <si>
    <t>eltiempomonclova.mx</t>
  </si>
  <si>
    <t>teixido.co</t>
  </si>
  <si>
    <t>ekosila.com.pl</t>
  </si>
  <si>
    <t>zhipu360.com</t>
  </si>
  <si>
    <t>royalacademyofdance.org</t>
  </si>
  <si>
    <t>northoaks.org</t>
  </si>
  <si>
    <t>onderdelenlijn.nl</t>
  </si>
  <si>
    <t>avalon.ooo</t>
  </si>
  <si>
    <t>phlanx.com</t>
  </si>
  <si>
    <t>paddle8.com</t>
  </si>
  <si>
    <t>sg-u.ac.jp</t>
  </si>
  <si>
    <t>dek.co.kr</t>
  </si>
  <si>
    <t>hospedados.es</t>
  </si>
  <si>
    <t>refermate.com</t>
  </si>
  <si>
    <t>firsthandtie.com</t>
  </si>
  <si>
    <t>tpcglobe.com</t>
  </si>
  <si>
    <t>newqyufiogn.com</t>
  </si>
  <si>
    <t>dwcc.tv</t>
  </si>
  <si>
    <t>yes.fit</t>
  </si>
  <si>
    <t>lafayette148ny.com</t>
  </si>
  <si>
    <t>vivanet.ch</t>
  </si>
  <si>
    <t>volma.ru</t>
  </si>
  <si>
    <t>lr520.net</t>
  </si>
  <si>
    <t>zona-lagu.net</t>
  </si>
  <si>
    <t>carbonhouse.com</t>
  </si>
  <si>
    <t>eatfit.in</t>
  </si>
  <si>
    <t>kayak.com.my</t>
  </si>
  <si>
    <t>klar.na</t>
  </si>
  <si>
    <t>onlineviagra50withoutprescription.monster</t>
  </si>
  <si>
    <t>goodstom.ru</t>
  </si>
  <si>
    <t>di4.biz</t>
  </si>
  <si>
    <t>wikinggruppen.info</t>
  </si>
  <si>
    <t>kasino-champion-site.site</t>
  </si>
  <si>
    <t>mundoepub3.com</t>
  </si>
  <si>
    <t>nordisi.com</t>
  </si>
  <si>
    <t>cajasur.es</t>
  </si>
  <si>
    <t>idoican.com.cn</t>
  </si>
  <si>
    <t>calories.info</t>
  </si>
  <si>
    <t>global-net.ne.jp</t>
  </si>
  <si>
    <t>chinaq.at</t>
  </si>
  <si>
    <t>naylorwealthmanagement.com</t>
  </si>
  <si>
    <t>desmopressine.com</t>
  </si>
  <si>
    <t>educationisaround.com</t>
  </si>
  <si>
    <t>girlfriend.com.au</t>
  </si>
  <si>
    <t>photo.gallery</t>
  </si>
  <si>
    <t>dc16.ru</t>
  </si>
  <si>
    <t>coit.com</t>
  </si>
  <si>
    <t>raongames.com</t>
  </si>
  <si>
    <t>biographydaily.com</t>
  </si>
  <si>
    <t>olloclip.com</t>
  </si>
  <si>
    <t>bbvanetcash.pe</t>
  </si>
  <si>
    <t>radio12345.com</t>
  </si>
  <si>
    <t>simplesend.com</t>
  </si>
  <si>
    <t>stamps.org</t>
  </si>
  <si>
    <t>winbet99play.net</t>
  </si>
  <si>
    <t>ay.live</t>
  </si>
  <si>
    <t>clickmsummer.com</t>
  </si>
  <si>
    <t>c6v.ru</t>
  </si>
  <si>
    <t>schwarz.hosting</t>
  </si>
  <si>
    <t>net9.ru</t>
  </si>
  <si>
    <t>1c.fitness</t>
  </si>
  <si>
    <t>avisooportuno.mx</t>
  </si>
  <si>
    <t>cck-law.com</t>
  </si>
  <si>
    <t>myhostbox.net</t>
  </si>
  <si>
    <t>porntube69.club</t>
  </si>
  <si>
    <t>swconnect.co.uk</t>
  </si>
  <si>
    <t>buydexamethasone.monster</t>
  </si>
  <si>
    <t>jonessoda.com</t>
  </si>
  <si>
    <t>themefars.com</t>
  </si>
  <si>
    <t>bestnewshere.com</t>
  </si>
  <si>
    <t>dulemaga.ru</t>
  </si>
  <si>
    <t>ibuspan.com</t>
  </si>
  <si>
    <t>5566.org</t>
  </si>
  <si>
    <t>ahtwba.com</t>
  </si>
  <si>
    <t>afcnuchxgo.com</t>
  </si>
  <si>
    <t>linux.or.jp</t>
  </si>
  <si>
    <t>oktell.studio</t>
  </si>
  <si>
    <t>critsend.com</t>
  </si>
  <si>
    <t>ns1.am.gov.br</t>
  </si>
  <si>
    <t>novelguide.com</t>
  </si>
  <si>
    <t>homeexchange.fr</t>
  </si>
  <si>
    <t>testprep-online.com</t>
  </si>
  <si>
    <t>stereopsis.com</t>
  </si>
  <si>
    <t>mahjongclubgame.com</t>
  </si>
  <si>
    <t>nimag.net</t>
  </si>
  <si>
    <t>easy-booking.at</t>
  </si>
  <si>
    <t>landorandfitch.com</t>
  </si>
  <si>
    <t>onxxxvideos.com</t>
  </si>
  <si>
    <t>bravoshost.ru</t>
  </si>
  <si>
    <t>webadsxblocker.com</t>
  </si>
  <si>
    <t>nmicr.ru</t>
  </si>
  <si>
    <t>33zx.cn</t>
  </si>
  <si>
    <t>emmm.tw</t>
  </si>
  <si>
    <t>bizh1.com</t>
  </si>
  <si>
    <t>irlink.ru</t>
  </si>
  <si>
    <t>shemale777.com</t>
  </si>
  <si>
    <t>foxporn.xxx</t>
  </si>
  <si>
    <t>popmenudns.com</t>
  </si>
  <si>
    <t>lilholes.com</t>
  </si>
  <si>
    <t>opentgc.com</t>
  </si>
  <si>
    <t>e-builders.net</t>
  </si>
  <si>
    <t>postandparcel.info</t>
  </si>
  <si>
    <t>salesforcepmc.com</t>
  </si>
  <si>
    <t>aiarlabs.com</t>
  </si>
  <si>
    <t>tlu.edu.cn</t>
  </si>
  <si>
    <t>aviaforum.ru</t>
  </si>
  <si>
    <t>okhatee.com</t>
  </si>
  <si>
    <t>timeyespr.com</t>
  </si>
  <si>
    <t>muycerdas.xxx</t>
  </si>
  <si>
    <t>gazetaolsztynska.pl</t>
  </si>
  <si>
    <t>yelp.ch</t>
  </si>
  <si>
    <t>udipediya-book.ru</t>
  </si>
  <si>
    <t>lamesoeur.com</t>
  </si>
  <si>
    <t>seylanbank.lk</t>
  </si>
  <si>
    <t>granitegrok.com</t>
  </si>
  <si>
    <t>legerdesheils.nl</t>
  </si>
  <si>
    <t>linuxwork.com.tw</t>
  </si>
  <si>
    <t>shootingtimes.com</t>
  </si>
  <si>
    <t>lamaxi.com.br</t>
  </si>
  <si>
    <t>hci.org</t>
  </si>
  <si>
    <t>bigtaxi.ru</t>
  </si>
  <si>
    <t>inttrust.ru</t>
  </si>
  <si>
    <t>dynxs.de</t>
  </si>
  <si>
    <t>anime-ultime.net</t>
  </si>
  <si>
    <t>academedia.se</t>
  </si>
  <si>
    <t>v2nets.com</t>
  </si>
  <si>
    <t>strapsco.com</t>
  </si>
  <si>
    <t>adtop.com.cn</t>
  </si>
  <si>
    <t>herexxx.com</t>
  </si>
  <si>
    <t>intercepteft.com</t>
  </si>
  <si>
    <t>shinjiru.com</t>
  </si>
  <si>
    <t>z8000w.com</t>
  </si>
  <si>
    <t>dasmoebel.cn</t>
  </si>
  <si>
    <t>seletti.it</t>
  </si>
  <si>
    <t>spartoo.it</t>
  </si>
  <si>
    <t>rsl-365.com</t>
  </si>
  <si>
    <t>zend2.com</t>
  </si>
  <si>
    <t>archute.com</t>
  </si>
  <si>
    <t>chalkcouture.com</t>
  </si>
  <si>
    <t>ugle.org.uk</t>
  </si>
  <si>
    <t>foncloud.net</t>
  </si>
  <si>
    <t>aanet.ru</t>
  </si>
  <si>
    <t>mitchellhamline.edu</t>
  </si>
  <si>
    <t>tipsfolder.com</t>
  </si>
  <si>
    <t>rh580.com</t>
  </si>
  <si>
    <t>dscloud.me</t>
  </si>
  <si>
    <t>aalpha.net</t>
  </si>
  <si>
    <t>frauporno.com</t>
  </si>
  <si>
    <t>smart-charging-connect.com</t>
  </si>
  <si>
    <t>chekkit.io</t>
  </si>
  <si>
    <t>zsmani.com</t>
  </si>
  <si>
    <t>testadsl.net</t>
  </si>
  <si>
    <t>jkard.com</t>
  </si>
  <si>
    <t>yamagishi.or.jp</t>
  </si>
  <si>
    <t>rti.it</t>
  </si>
  <si>
    <t>xxxpicplanet.com</t>
  </si>
  <si>
    <t>apricode.tech</t>
  </si>
  <si>
    <t>idg.de</t>
  </si>
  <si>
    <t>dreambook.com</t>
  </si>
  <si>
    <t>zhaosy.com</t>
  </si>
  <si>
    <t>vardenafil.download</t>
  </si>
  <si>
    <t>opdown.com</t>
  </si>
  <si>
    <t>tadalafilpill.com</t>
  </si>
  <si>
    <t>farmacotherapeutischkompas.nl</t>
  </si>
  <si>
    <t>pathe-thuis.nl</t>
  </si>
  <si>
    <t>crafthought.com</t>
  </si>
  <si>
    <t>disneyplusinformer.com</t>
  </si>
  <si>
    <t>vizcaya.org</t>
  </si>
  <si>
    <t>staffing-pro.net</t>
  </si>
  <si>
    <t>discountoncart.com</t>
  </si>
  <si>
    <t>christianmatrimony.com</t>
  </si>
  <si>
    <t>gbmse.ru</t>
  </si>
  <si>
    <t>xutaowudao.com</t>
  </si>
  <si>
    <t>bjgsdx.cn</t>
  </si>
  <si>
    <t>goosecreekcandle.com</t>
  </si>
  <si>
    <t>levitra24x7now.top</t>
  </si>
  <si>
    <t>3tnew.xyz</t>
  </si>
  <si>
    <t>beeimg.com</t>
  </si>
  <si>
    <t>uaubr.com.br</t>
  </si>
  <si>
    <t>stparchive.com</t>
  </si>
  <si>
    <t>realmicentral.com</t>
  </si>
  <si>
    <t>lesroches.edu</t>
  </si>
  <si>
    <t>editor.website</t>
  </si>
  <si>
    <t>bluestreak.net</t>
  </si>
  <si>
    <t>batteryspace.com</t>
  </si>
  <si>
    <t>viagra150prescription.monster</t>
  </si>
  <si>
    <t>bida.im</t>
  </si>
  <si>
    <t>sciflow.net</t>
  </si>
  <si>
    <t>couponsss.com</t>
  </si>
  <si>
    <t>thelmagazine.com</t>
  </si>
  <si>
    <t>mining-journal.com</t>
  </si>
  <si>
    <t>domainr.com</t>
  </si>
  <si>
    <t>hegyqatar.com</t>
  </si>
  <si>
    <t>meangreensports.com</t>
  </si>
  <si>
    <t>casa-systems.com</t>
  </si>
  <si>
    <t>affino.com</t>
  </si>
  <si>
    <t>la-edv.de</t>
  </si>
  <si>
    <t>siriusdecisions.com</t>
  </si>
  <si>
    <t>ece.com</t>
  </si>
  <si>
    <t>markmywordsmedia.com</t>
  </si>
  <si>
    <t>tubidy.fm</t>
  </si>
  <si>
    <t>hostkoss.com</t>
  </si>
  <si>
    <t>ja.is</t>
  </si>
  <si>
    <t>aurogra.site</t>
  </si>
  <si>
    <t>funmehr.com</t>
  </si>
  <si>
    <t>mayortunes.com</t>
  </si>
  <si>
    <t>hangge.com</t>
  </si>
  <si>
    <t>sweetlittlebluebird.com</t>
  </si>
  <si>
    <t>shamusyoung.com</t>
  </si>
  <si>
    <t>bnet.ps</t>
  </si>
  <si>
    <t>ffgconnection.com</t>
  </si>
  <si>
    <t>succulentsbox.com</t>
  </si>
  <si>
    <t>adultmult.club</t>
  </si>
  <si>
    <t>fstsrv.com</t>
  </si>
  <si>
    <t>aimg.sk</t>
  </si>
  <si>
    <t>theforeman.org</t>
  </si>
  <si>
    <t>etherpad.com</t>
  </si>
  <si>
    <t>sh06.com</t>
  </si>
  <si>
    <t>formhq.net</t>
  </si>
  <si>
    <t>34regiongaz.ru</t>
  </si>
  <si>
    <t>eosn.io</t>
  </si>
  <si>
    <t>tekniikanmaailma.fi</t>
  </si>
  <si>
    <t>infoyatirim.com</t>
  </si>
  <si>
    <t>zilliondesigns.com</t>
  </si>
  <si>
    <t>vgolos.ua</t>
  </si>
  <si>
    <t>petvalu.ca</t>
  </si>
  <si>
    <t>roommdlplom.com</t>
  </si>
  <si>
    <t>neuroscientificallychallenged.com</t>
  </si>
  <si>
    <t>jjbd.cn</t>
  </si>
  <si>
    <t>rochendns.net</t>
  </si>
  <si>
    <t>zgzyz.org.cn</t>
  </si>
  <si>
    <t>tadacip.today</t>
  </si>
  <si>
    <t>ngxnetworks.net</t>
  </si>
  <si>
    <t>asktia.com</t>
  </si>
  <si>
    <t>midwestiso.org</t>
  </si>
  <si>
    <t>ssicentral.biz</t>
  </si>
  <si>
    <t>rplnd53.com</t>
  </si>
  <si>
    <t>clashofslots.com</t>
  </si>
  <si>
    <t>blynk.cc</t>
  </si>
  <si>
    <t>discec2vipphoenixremote.co.uk</t>
  </si>
  <si>
    <t>avdns4.com</t>
  </si>
  <si>
    <t>milenetwork.co.id</t>
  </si>
  <si>
    <t>sandos.com</t>
  </si>
  <si>
    <t>robertmondaviwinery.com</t>
  </si>
  <si>
    <t>ccgg8.com</t>
  </si>
  <si>
    <t>toptenrealestatedeals.com</t>
  </si>
  <si>
    <t>engelliler.biz</t>
  </si>
  <si>
    <t>worldmate.com</t>
  </si>
  <si>
    <t>lesbiangalore.com</t>
  </si>
  <si>
    <t>app.google</t>
  </si>
  <si>
    <t>tokyodrift.racing</t>
  </si>
  <si>
    <t>ffdownloads.com</t>
  </si>
  <si>
    <t>basepath.com</t>
  </si>
  <si>
    <t>hztscloud.net</t>
  </si>
  <si>
    <t>kabasakalonline.com</t>
  </si>
  <si>
    <t>aws.at</t>
  </si>
  <si>
    <t>quantum.co.id</t>
  </si>
  <si>
    <t>shura.tv</t>
  </si>
  <si>
    <t>fadmagazine.com</t>
  </si>
  <si>
    <t>cmcshosting.com.au</t>
  </si>
  <si>
    <t>golf-info-guide.com</t>
  </si>
  <si>
    <t>cne.gob.ec</t>
  </si>
  <si>
    <t>thisisuniverse.net</t>
  </si>
  <si>
    <t>cwo.com</t>
  </si>
  <si>
    <t>1000tv.icu</t>
  </si>
  <si>
    <t>usak.edu.tr</t>
  </si>
  <si>
    <t>vanguard.com.au</t>
  </si>
  <si>
    <t>snpb.ir</t>
  </si>
  <si>
    <t>foodshopindo.sbs</t>
  </si>
  <si>
    <t>newelectronics.co.uk</t>
  </si>
  <si>
    <t>jardinemotors.co.uk</t>
  </si>
  <si>
    <t>lemma.club</t>
  </si>
  <si>
    <t>oursustainableport.com</t>
  </si>
  <si>
    <t>wn51.com</t>
  </si>
  <si>
    <t>accesspointz.com</t>
  </si>
  <si>
    <t>jmis.us</t>
  </si>
  <si>
    <t>oserial4ikis.online</t>
  </si>
  <si>
    <t>activeforlife.com</t>
  </si>
  <si>
    <t>idiap.ch</t>
  </si>
  <si>
    <t>lolalambchops.com</t>
  </si>
  <si>
    <t>bond.org.uk</t>
  </si>
  <si>
    <t>boxne.com</t>
  </si>
  <si>
    <t>hwaml.com</t>
  </si>
  <si>
    <t>roanoke-chowannewsherald.com</t>
  </si>
  <si>
    <t>apakgroup.net</t>
  </si>
  <si>
    <t>darkweb-darknet-market.com</t>
  </si>
  <si>
    <t>dns.watch</t>
  </si>
  <si>
    <t>santech.ru</t>
  </si>
  <si>
    <t>1prof.by</t>
  </si>
  <si>
    <t>yishijy.com</t>
  </si>
  <si>
    <t>nassaucandy.com</t>
  </si>
  <si>
    <t>zws.moscow</t>
  </si>
  <si>
    <t>fineos.com</t>
  </si>
  <si>
    <t>1winsportkz.com</t>
  </si>
  <si>
    <t>3wuq1.xyz</t>
  </si>
  <si>
    <t>jewelchangiairport.com</t>
  </si>
  <si>
    <t>rcplanet.com</t>
  </si>
  <si>
    <t>economedia.ro</t>
  </si>
  <si>
    <t>softdom.com</t>
  </si>
  <si>
    <t>monaco-telecom.net</t>
  </si>
  <si>
    <t>go180.net</t>
  </si>
  <si>
    <t>englopedia.com</t>
  </si>
  <si>
    <t>byethost4.com</t>
  </si>
  <si>
    <t>dyhzdl.cn</t>
  </si>
  <si>
    <t>societyillustrators.org</t>
  </si>
  <si>
    <t>naturetoday.com</t>
  </si>
  <si>
    <t>elitepassion.club</t>
  </si>
  <si>
    <t>gsfcarparts.com</t>
  </si>
  <si>
    <t>aptum.com</t>
  </si>
  <si>
    <t>numatech.ru</t>
  </si>
  <si>
    <t>diariomunicipal.com.br</t>
  </si>
  <si>
    <t>gtowizard.com</t>
  </si>
  <si>
    <t>tmholding.ru</t>
  </si>
  <si>
    <t>muscatdaily.com</t>
  </si>
  <si>
    <t>loudsound.ru</t>
  </si>
  <si>
    <t>influencivepost.com</t>
  </si>
  <si>
    <t>1111wm.com</t>
  </si>
  <si>
    <t>joanneum.ac.at</t>
  </si>
  <si>
    <t>nwhp.org</t>
  </si>
  <si>
    <t>findeks.com</t>
  </si>
  <si>
    <t>nemtilmeld.dk</t>
  </si>
  <si>
    <t>paraphrasingtool.ai</t>
  </si>
  <si>
    <t>meridian-avia.com</t>
  </si>
  <si>
    <t>explosino4.com</t>
  </si>
  <si>
    <t>mimo51.com</t>
  </si>
  <si>
    <t>crystalgolfresort.com</t>
  </si>
  <si>
    <t>inshop.cz</t>
  </si>
  <si>
    <t>calypso-event.net</t>
  </si>
  <si>
    <t>sglcarbon.com</t>
  </si>
  <si>
    <t>turkiyeklinikleri.com</t>
  </si>
  <si>
    <t>aximtrade.com</t>
  </si>
  <si>
    <t>mercurymagazines.com</t>
  </si>
  <si>
    <t>bsland.kr</t>
  </si>
  <si>
    <t>hisilicon.com</t>
  </si>
  <si>
    <t>kolpino.ru</t>
  </si>
  <si>
    <t>moviepass.com</t>
  </si>
  <si>
    <t>torrentpower.com</t>
  </si>
  <si>
    <t>aop.org.uk</t>
  </si>
  <si>
    <t>startupcafe.ro</t>
  </si>
  <si>
    <t>diabetesfonds.nl</t>
  </si>
  <si>
    <t>wavebid.com</t>
  </si>
  <si>
    <t>saymine.com</t>
  </si>
  <si>
    <t>workplacebullying.org</t>
  </si>
  <si>
    <t>bangkok.go.th</t>
  </si>
  <si>
    <t>ishinfosys.com</t>
  </si>
  <si>
    <t>duponttrainingsolutions.com</t>
  </si>
  <si>
    <t>rerf.or.jp</t>
  </si>
  <si>
    <t>teddyfeed.com</t>
  </si>
  <si>
    <t>patrioty.org.ua</t>
  </si>
  <si>
    <t>thememiles.com</t>
  </si>
  <si>
    <t>epicbundle.com</t>
  </si>
  <si>
    <t>tui.at</t>
  </si>
  <si>
    <t>cpschools.com</t>
  </si>
  <si>
    <t>csolution.jp</t>
  </si>
  <si>
    <t>paidfromsurveys.com</t>
  </si>
  <si>
    <t>igratonline.net</t>
  </si>
  <si>
    <t>amybd.com</t>
  </si>
  <si>
    <t>jsk-hosting1.nl</t>
  </si>
  <si>
    <t>bimradio.ru</t>
  </si>
  <si>
    <t>kalaydo.de</t>
  </si>
  <si>
    <t>gothamknightsgame.com</t>
  </si>
  <si>
    <t>g-tel.ru</t>
  </si>
  <si>
    <t>mathbox.net</t>
  </si>
  <si>
    <t>jonahdigital.com</t>
  </si>
  <si>
    <t>vmms.network</t>
  </si>
  <si>
    <t>bbservices.cloud</t>
  </si>
  <si>
    <t>limpronta.net</t>
  </si>
  <si>
    <t>checkyouressay.com</t>
  </si>
  <si>
    <t>inetc.net</t>
  </si>
  <si>
    <t>allbound.com</t>
  </si>
  <si>
    <t>zenpencils.com</t>
  </si>
  <si>
    <t>limetorrents.pro</t>
  </si>
  <si>
    <t>wachanga.com</t>
  </si>
  <si>
    <t>amadeussinhro.com</t>
  </si>
  <si>
    <t>1stkmgv1.com</t>
  </si>
  <si>
    <t>horabrasilia.com.br</t>
  </si>
  <si>
    <t>as23951.com</t>
  </si>
  <si>
    <t>365exe.com</t>
  </si>
  <si>
    <t>tomsk-7.ru</t>
  </si>
  <si>
    <t>ufadaqim.biz</t>
  </si>
  <si>
    <t>labyrinth.net</t>
  </si>
  <si>
    <t>ikino.live</t>
  </si>
  <si>
    <t>nomeo.net</t>
  </si>
  <si>
    <t>tdhwebsites.com.br</t>
  </si>
  <si>
    <t>ericchurch.com</t>
  </si>
  <si>
    <t>inovonics.com</t>
  </si>
  <si>
    <t>avodart.guru</t>
  </si>
  <si>
    <t>majoo.id</t>
  </si>
  <si>
    <t>zdh.de</t>
  </si>
  <si>
    <t>opus1.io</t>
  </si>
  <si>
    <t>sywwl.cn</t>
  </si>
  <si>
    <t>mju.es</t>
  </si>
  <si>
    <t>cxybb.com</t>
  </si>
  <si>
    <t>egida-sochi.ru</t>
  </si>
  <si>
    <t>edited.it</t>
  </si>
  <si>
    <t>ststat.com</t>
  </si>
  <si>
    <t>henof.com</t>
  </si>
  <si>
    <t>lenenergo.ru</t>
  </si>
  <si>
    <t>iesuep57.com.ar</t>
  </si>
  <si>
    <t>rallysportdirect.com</t>
  </si>
  <si>
    <t>connection.ca</t>
  </si>
  <si>
    <t>nldsw.com</t>
  </si>
  <si>
    <t>luzern.com</t>
  </si>
  <si>
    <t>lastfm.es</t>
  </si>
  <si>
    <t>tahoeyukonforum.com</t>
  </si>
  <si>
    <t>imgcredit.xyz</t>
  </si>
  <si>
    <t>craftcouncil.org</t>
  </si>
  <si>
    <t>aworkoutroutine.com</t>
  </si>
  <si>
    <t>germanos.gr</t>
  </si>
  <si>
    <t>amzn.in</t>
  </si>
  <si>
    <t>supercdn.ml</t>
  </si>
  <si>
    <t>amrest.eu</t>
  </si>
  <si>
    <t>radixdlt.com</t>
  </si>
  <si>
    <t>icntv.ne.jp</t>
  </si>
  <si>
    <t>uwphotographyguide.com</t>
  </si>
  <si>
    <t>tweetreach.com</t>
  </si>
  <si>
    <t>inesc-id.pt</t>
  </si>
  <si>
    <t>prosple.com</t>
  </si>
  <si>
    <t>trado.ru</t>
  </si>
  <si>
    <t>zeranoe.com</t>
  </si>
  <si>
    <t>genya.it</t>
  </si>
  <si>
    <t>streamembed.net</t>
  </si>
  <si>
    <t>rexx-suite.com</t>
  </si>
  <si>
    <t>berkley-fishing.com</t>
  </si>
  <si>
    <t>mitula.com.co</t>
  </si>
  <si>
    <t>cashbox.ru</t>
  </si>
  <si>
    <t>book-of-ra-fixed.com</t>
  </si>
  <si>
    <t>mingyanb.com</t>
  </si>
  <si>
    <t>apmg-international.com</t>
  </si>
  <si>
    <t>utem.cl</t>
  </si>
  <si>
    <t>tntp.org</t>
  </si>
  <si>
    <t>ipc.pt</t>
  </si>
  <si>
    <t>ventolin.pics</t>
  </si>
  <si>
    <t>mepc.org</t>
  </si>
  <si>
    <t>simplenet.com.my</t>
  </si>
  <si>
    <t>pl.com.ua</t>
  </si>
  <si>
    <t>nulledbb.com</t>
  </si>
  <si>
    <t>eia-edu.com</t>
  </si>
  <si>
    <t>prednisolon.online</t>
  </si>
  <si>
    <t>waltonfamilyfoundation.org</t>
  </si>
  <si>
    <t>ss-cdn.com</t>
  </si>
  <si>
    <t>javadecompilers.com</t>
  </si>
  <si>
    <t>studentsassignmenthelp.com</t>
  </si>
  <si>
    <t>birthdayjams.com</t>
  </si>
  <si>
    <t>247blackjack.com</t>
  </si>
  <si>
    <t>unlistedapp.com</t>
  </si>
  <si>
    <t>lecreuset.de</t>
  </si>
  <si>
    <t>onlinemediahits.com</t>
  </si>
  <si>
    <t>qhmu.edu.cn</t>
  </si>
  <si>
    <t>att-webhosting.com</t>
  </si>
  <si>
    <t>belairdirect.com</t>
  </si>
  <si>
    <t>online-knigi.com</t>
  </si>
  <si>
    <t>canossianepavia.it</t>
  </si>
  <si>
    <t>prontonetworks.com</t>
  </si>
  <si>
    <t>hft.ru</t>
  </si>
  <si>
    <t>senate.be</t>
  </si>
  <si>
    <t>nelc.gov.sa</t>
  </si>
  <si>
    <t>syyx.com</t>
  </si>
  <si>
    <t>interkassa.com</t>
  </si>
  <si>
    <t>umobix.com</t>
  </si>
  <si>
    <t>guardshield.net</t>
  </si>
  <si>
    <t>tecksoftsolutions.com</t>
  </si>
  <si>
    <t>permission.io</t>
  </si>
  <si>
    <t>neftegas.info</t>
  </si>
  <si>
    <t>lafibre.info</t>
  </si>
  <si>
    <t>bulksms.com</t>
  </si>
  <si>
    <t>grassdoor.com</t>
  </si>
  <si>
    <t>hhlink.com</t>
  </si>
  <si>
    <t>justpicsplease.com</t>
  </si>
  <si>
    <t>oneuc.com</t>
  </si>
  <si>
    <t>husqvarnaviking.com</t>
  </si>
  <si>
    <t>s-search.com</t>
  </si>
  <si>
    <t>productplacementblog.com</t>
  </si>
  <si>
    <t>webep1.com</t>
  </si>
  <si>
    <t>biweb.cn</t>
  </si>
  <si>
    <t>actsus.email</t>
  </si>
  <si>
    <t>cheapprivacy.ru</t>
  </si>
  <si>
    <t>ict.org.il</t>
  </si>
  <si>
    <t>bend-me-over.com</t>
  </si>
  <si>
    <t>redlineoil.com</t>
  </si>
  <si>
    <t>consoletarget.com</t>
  </si>
  <si>
    <t>runjian.com</t>
  </si>
  <si>
    <t>kokobumer.com</t>
  </si>
  <si>
    <t>vast.gg</t>
  </si>
  <si>
    <t>izneo.com</t>
  </si>
  <si>
    <t>bibleodyssey.org</t>
  </si>
  <si>
    <t>cucas.cn</t>
  </si>
  <si>
    <t>dynamic-preprod.xyz</t>
  </si>
  <si>
    <t>static-anthem.com</t>
  </si>
  <si>
    <t>revisionmaths.com</t>
  </si>
  <si>
    <t>clonidine.cfd</t>
  </si>
  <si>
    <t>wellcomelibrary.org</t>
  </si>
  <si>
    <t>voininatangra.org</t>
  </si>
  <si>
    <t>webspace24-dns.de</t>
  </si>
  <si>
    <t>eurdns.net</t>
  </si>
  <si>
    <t>doheny.com</t>
  </si>
  <si>
    <t>aspdns.net</t>
  </si>
  <si>
    <t>alldayshirts.com</t>
  </si>
  <si>
    <t>balkanteka.net</t>
  </si>
  <si>
    <t>vip-mesto.ru</t>
  </si>
  <si>
    <t>rfxn.com</t>
  </si>
  <si>
    <t>ca-cib.ru</t>
  </si>
  <si>
    <t>alphabayzone.com</t>
  </si>
  <si>
    <t>jiwire.com</t>
  </si>
  <si>
    <t>xn--80ae1alafffj1i.xn--p1ai</t>
  </si>
  <si>
    <t>spaceengine.org</t>
  </si>
  <si>
    <t>dyncdn.me</t>
  </si>
  <si>
    <t>beiqijia.net</t>
  </si>
  <si>
    <t>naiin.com</t>
  </si>
  <si>
    <t>skyprepapp.com</t>
  </si>
  <si>
    <t>ct-mobil.ru</t>
  </si>
  <si>
    <t>semyana.top</t>
  </si>
  <si>
    <t>paybox.money</t>
  </si>
  <si>
    <t>androiddata-recovery.com</t>
  </si>
  <si>
    <t>uralsmart.ru</t>
  </si>
  <si>
    <t>emergencydentistsusa.com</t>
  </si>
  <si>
    <t>toot.cafe</t>
  </si>
  <si>
    <t>vtlabs.dev</t>
  </si>
  <si>
    <t>filmplanet.to</t>
  </si>
  <si>
    <t>rogerspos.com</t>
  </si>
  <si>
    <t>kaxiteseals.com</t>
  </si>
  <si>
    <t>aven.com</t>
  </si>
  <si>
    <t>murphyusa.com</t>
  </si>
  <si>
    <t>tagsmeta.com</t>
  </si>
  <si>
    <t>ica.art</t>
  </si>
  <si>
    <t>realsugarmama.com</t>
  </si>
  <si>
    <t>sfr.com</t>
  </si>
  <si>
    <t>lightnovelspot.com</t>
  </si>
  <si>
    <t>aiweirdness.com</t>
  </si>
  <si>
    <t>hostholic.com</t>
  </si>
  <si>
    <t>globalcrossing.com.co</t>
  </si>
  <si>
    <t>docnyc.net</t>
  </si>
  <si>
    <t>javanic.com</t>
  </si>
  <si>
    <t>rbm.goog</t>
  </si>
  <si>
    <t>dreamteamkyani.com</t>
  </si>
  <si>
    <t>idreams.pl</t>
  </si>
  <si>
    <t>tech-food.com</t>
  </si>
  <si>
    <t>zad-academy.com</t>
  </si>
  <si>
    <t>aff-tracker.com</t>
  </si>
  <si>
    <t>launchmynft.io</t>
  </si>
  <si>
    <t>underworldempiregame.com</t>
  </si>
  <si>
    <t>villagecinemas.gr</t>
  </si>
  <si>
    <t>dongasangi.com</t>
  </si>
  <si>
    <t>fsin-money.ru</t>
  </si>
  <si>
    <t>bradley.com</t>
  </si>
  <si>
    <t>querysprout.com</t>
  </si>
  <si>
    <t>binar777.net</t>
  </si>
  <si>
    <t>voyeurfans.net</t>
  </si>
  <si>
    <t>generacionxbox.com</t>
  </si>
  <si>
    <t>desijimo.com</t>
  </si>
  <si>
    <t>sunphoto.ro</t>
  </si>
  <si>
    <t>wsutech.edu</t>
  </si>
  <si>
    <t>protranslate.net</t>
  </si>
  <si>
    <t>iqos.ru</t>
  </si>
  <si>
    <t>fcmi.com.tw</t>
  </si>
  <si>
    <t>forums-actifs.com</t>
  </si>
  <si>
    <t>finefoodmall.co.kr</t>
  </si>
  <si>
    <t>powerfulpsychics.com</t>
  </si>
  <si>
    <t>ntb.gov.np</t>
  </si>
  <si>
    <t>ecmsglobal.com</t>
  </si>
  <si>
    <t>vcmk.ru</t>
  </si>
  <si>
    <t>to-hawaii.com</t>
  </si>
  <si>
    <t>timer-tab.com</t>
  </si>
  <si>
    <t>hain.com</t>
  </si>
  <si>
    <t>skali.com.my</t>
  </si>
  <si>
    <t>pdhre.org</t>
  </si>
  <si>
    <t>wbsm.com</t>
  </si>
  <si>
    <t>superslots.ag</t>
  </si>
  <si>
    <t>idahoptv.org</t>
  </si>
  <si>
    <t>i-pass.com</t>
  </si>
  <si>
    <t>onlyid.cn</t>
  </si>
  <si>
    <t>flash-net.id</t>
  </si>
  <si>
    <t>teamrwb.org</t>
  </si>
  <si>
    <t>bookingevolution.com</t>
  </si>
  <si>
    <t>xgenstudios.com</t>
  </si>
  <si>
    <t>similarsitesearch.com</t>
  </si>
  <si>
    <t>anet-stl.com</t>
  </si>
  <si>
    <t>magzinera.com</t>
  </si>
  <si>
    <t>vhnd.com</t>
  </si>
  <si>
    <t>dominionhub.com.ng</t>
  </si>
  <si>
    <t>bakker.com</t>
  </si>
  <si>
    <t>spot-digital.com.tw</t>
  </si>
  <si>
    <t>jahaneshimi.com</t>
  </si>
  <si>
    <t>kronwerk.su</t>
  </si>
  <si>
    <t>firefliesandmudpies.com</t>
  </si>
  <si>
    <t>iomguide.com</t>
  </si>
  <si>
    <t>bluestarfam.org</t>
  </si>
  <si>
    <t>premierbet.cd</t>
  </si>
  <si>
    <t>pushsms.ru</t>
  </si>
  <si>
    <t>plextron.com.tw</t>
  </si>
  <si>
    <t>french-stream.uno</t>
  </si>
  <si>
    <t>lewdspot.com</t>
  </si>
  <si>
    <t>dressar.net</t>
  </si>
  <si>
    <t>linked.com</t>
  </si>
  <si>
    <t>gamestop.at</t>
  </si>
  <si>
    <t>gossipetv.com</t>
  </si>
  <si>
    <t>lightbluetouchpaper.org</t>
  </si>
  <si>
    <t>hepi.ac.uk</t>
  </si>
  <si>
    <t>gobrowse.net</t>
  </si>
  <si>
    <t>myfeelback.com</t>
  </si>
  <si>
    <t>mapanythingapis.com</t>
  </si>
  <si>
    <t>creationart.hu</t>
  </si>
  <si>
    <t>pkpik.pl</t>
  </si>
  <si>
    <t>barrapunto.com</t>
  </si>
  <si>
    <t>livingstreets.org.uk</t>
  </si>
  <si>
    <t>puls.bg</t>
  </si>
  <si>
    <t>dosug.plus</t>
  </si>
  <si>
    <t>xinbangjs.com</t>
  </si>
  <si>
    <t>mortgageconnectlp.com</t>
  </si>
  <si>
    <t>fourthhospitality.com</t>
  </si>
  <si>
    <t>vision-connect.de</t>
  </si>
  <si>
    <t>roysfarm.com</t>
  </si>
  <si>
    <t>socialpresence.us</t>
  </si>
  <si>
    <t>betconstructapps.com</t>
  </si>
  <si>
    <t>globars.ru</t>
  </si>
  <si>
    <t>gofarma9.top</t>
  </si>
  <si>
    <t>me3x.online</t>
  </si>
  <si>
    <t>glaukos.com</t>
  </si>
  <si>
    <t>dailydeals.ai</t>
  </si>
  <si>
    <t>heroinemovies.com</t>
  </si>
  <si>
    <t>elamed.com</t>
  </si>
  <si>
    <t>goutsa.com</t>
  </si>
  <si>
    <t>epoch8.ru</t>
  </si>
  <si>
    <t>1xbet481253.top</t>
  </si>
  <si>
    <t>nscluster.ee</t>
  </si>
  <si>
    <t>dtdebug.com</t>
  </si>
  <si>
    <t>lordfilmx.biz</t>
  </si>
  <si>
    <t>restomontreal.ca</t>
  </si>
  <si>
    <t>aabri.com</t>
  </si>
  <si>
    <t>mcs-xsp.net</t>
  </si>
  <si>
    <t>ga-asi.com</t>
  </si>
  <si>
    <t>rq6u4.xyz</t>
  </si>
  <si>
    <t>elections.in</t>
  </si>
  <si>
    <t>dianarws.ru</t>
  </si>
  <si>
    <t>rush.gold</t>
  </si>
  <si>
    <t>doithouses.com</t>
  </si>
  <si>
    <t>tercerainformacion.es</t>
  </si>
  <si>
    <t>hempel.com</t>
  </si>
  <si>
    <t>mobilecrunch.com</t>
  </si>
  <si>
    <t>webline-services.hn</t>
  </si>
  <si>
    <t>servereyes.de</t>
  </si>
  <si>
    <t>radiowroclaw.pl</t>
  </si>
  <si>
    <t>sumwah.com</t>
  </si>
  <si>
    <t>nasm.us</t>
  </si>
  <si>
    <t>cont.website</t>
  </si>
  <si>
    <t>originalgames.io</t>
  </si>
  <si>
    <t>hnyamj.com</t>
  </si>
  <si>
    <t>richardsilverstein.com</t>
  </si>
  <si>
    <t>123mkv.work</t>
  </si>
  <si>
    <t>gmt-max.net</t>
  </si>
  <si>
    <t>thecustomdroid.com</t>
  </si>
  <si>
    <t>hispeed.net</t>
  </si>
  <si>
    <t>freescatporntube.com</t>
  </si>
  <si>
    <t>shoutfactorytv.com</t>
  </si>
  <si>
    <t>lowell.co.uk</t>
  </si>
  <si>
    <t>onlineschool-1.ru</t>
  </si>
  <si>
    <t>v6connect.net</t>
  </si>
  <si>
    <t>unlar.edu.ar</t>
  </si>
  <si>
    <t>cwchamber.com</t>
  </si>
  <si>
    <t>jeffreycampbellshoes.com</t>
  </si>
  <si>
    <t>cloudbuy.com</t>
  </si>
  <si>
    <t>dainiksokalerbarta.com</t>
  </si>
  <si>
    <t>palant.info</t>
  </si>
  <si>
    <t>promio-mail.com</t>
  </si>
  <si>
    <t>neotechnology.info</t>
  </si>
  <si>
    <t>splashbook.life</t>
  </si>
  <si>
    <t>atlanta.com</t>
  </si>
  <si>
    <t>kaifolog.ru</t>
  </si>
  <si>
    <t>pitchbox.com</t>
  </si>
  <si>
    <t>edcc.edu</t>
  </si>
  <si>
    <t>vegasplus.es</t>
  </si>
  <si>
    <t>blip.ai</t>
  </si>
  <si>
    <t>kartina2.com</t>
  </si>
  <si>
    <t>schwaebische-post.de</t>
  </si>
  <si>
    <t>adview.pl</t>
  </si>
  <si>
    <t>bonusprogramm-software.com</t>
  </si>
  <si>
    <t>hypotheker.nl</t>
  </si>
  <si>
    <t>mailwasher.net</t>
  </si>
  <si>
    <t>levitraoffer.com</t>
  </si>
  <si>
    <t>securehost.com</t>
  </si>
  <si>
    <t>inminecraft.ru</t>
  </si>
  <si>
    <t>eleco.com.cn</t>
  </si>
  <si>
    <t>dtxhost.com</t>
  </si>
  <si>
    <t>replyua.net</t>
  </si>
  <si>
    <t>richie.fi</t>
  </si>
  <si>
    <t>wbap.com</t>
  </si>
  <si>
    <t>valuemytradein.com</t>
  </si>
  <si>
    <t>xperthr.com</t>
  </si>
  <si>
    <t>hvac8.com</t>
  </si>
  <si>
    <t>webpackjs.com</t>
  </si>
  <si>
    <t>bogalnet.se</t>
  </si>
  <si>
    <t>strymon.net</t>
  </si>
  <si>
    <t>haskells.com</t>
  </si>
  <si>
    <t>perepel.com</t>
  </si>
  <si>
    <t>kgithub.com</t>
  </si>
  <si>
    <t>jobzaty.com</t>
  </si>
  <si>
    <t>ambrygen.com</t>
  </si>
  <si>
    <t>zptl.org</t>
  </si>
  <si>
    <t>collinsongroup.com</t>
  </si>
  <si>
    <t>astro.expert</t>
  </si>
  <si>
    <t>teliphone.ca</t>
  </si>
  <si>
    <t>atlatszo.hu</t>
  </si>
  <si>
    <t>ecomt3.com.br</t>
  </si>
  <si>
    <t>midway.run</t>
  </si>
  <si>
    <t>eurasiaaz.com</t>
  </si>
  <si>
    <t>housewifehowtos.com</t>
  </si>
  <si>
    <t>vipsinaapp.com</t>
  </si>
  <si>
    <t>kobojo.com</t>
  </si>
  <si>
    <t>bowl-me-over.com</t>
  </si>
  <si>
    <t>4ewriting.com</t>
  </si>
  <si>
    <t>couchmode.co.uk</t>
  </si>
  <si>
    <t>linkvalid.com</t>
  </si>
  <si>
    <t>armorama.com</t>
  </si>
  <si>
    <t>quasardata.com</t>
  </si>
  <si>
    <t>poppur.com</t>
  </si>
  <si>
    <t>sportium.es</t>
  </si>
  <si>
    <t>intechosting2.ru</t>
  </si>
  <si>
    <t>drawbridgeconnect.com</t>
  </si>
  <si>
    <t>fl511.com</t>
  </si>
  <si>
    <t>zfilm-hd-zerkalo.site</t>
  </si>
  <si>
    <t>qikug.com</t>
  </si>
  <si>
    <t>csr.ru</t>
  </si>
  <si>
    <t>arcacontal.com</t>
  </si>
  <si>
    <t>devochki247.com</t>
  </si>
  <si>
    <t>ghsfjltc.org</t>
  </si>
  <si>
    <t>bihost.com</t>
  </si>
  <si>
    <t>stream2watch.sx</t>
  </si>
  <si>
    <t>gotopapps.com</t>
  </si>
  <si>
    <t>ruhrbarone.de</t>
  </si>
  <si>
    <t>fredloya.com</t>
  </si>
  <si>
    <t>srvcore.ru</t>
  </si>
  <si>
    <t>irkutskmedia.ru</t>
  </si>
  <si>
    <t>vast.ai</t>
  </si>
  <si>
    <t>sigtalk.com</t>
  </si>
  <si>
    <t>pasyans.online</t>
  </si>
  <si>
    <t>tech4learning.com</t>
  </si>
  <si>
    <t>leyifan.com</t>
  </si>
  <si>
    <t>intercom-attachments-5.com</t>
  </si>
  <si>
    <t>bajarjuegospcgratis.com</t>
  </si>
  <si>
    <t>wisesocialsmedia.com</t>
  </si>
  <si>
    <t>nsp.pr.gov.br</t>
  </si>
  <si>
    <t>graduway.com</t>
  </si>
  <si>
    <t>bitscreener.com</t>
  </si>
  <si>
    <t>web-kanri.net</t>
  </si>
  <si>
    <t>consciouslifestylemag.com</t>
  </si>
  <si>
    <t>nplindia.org</t>
  </si>
  <si>
    <t>cdnify.io</t>
  </si>
  <si>
    <t>trustedsec.com</t>
  </si>
  <si>
    <t>hindifire.com</t>
  </si>
  <si>
    <t>crossbeam.com</t>
  </si>
  <si>
    <t>premiereclasse.com</t>
  </si>
  <si>
    <t>sph-gd.com</t>
  </si>
  <si>
    <t>gtb.net</t>
  </si>
  <si>
    <t>fedingo.com</t>
  </si>
  <si>
    <t>cdn-national-lottery.co.uk</t>
  </si>
  <si>
    <t>rcpath.org</t>
  </si>
  <si>
    <t>edgarsnyder.com</t>
  </si>
  <si>
    <t>tangsem.com</t>
  </si>
  <si>
    <t>networkhost.ga</t>
  </si>
  <si>
    <t>darkville.tv</t>
  </si>
  <si>
    <t>chuporno.com</t>
  </si>
  <si>
    <t>perpetualpublishing.tv</t>
  </si>
  <si>
    <t>vidsharcdn.com</t>
  </si>
  <si>
    <t>teapartypatriots.org</t>
  </si>
  <si>
    <t>centrepresseaveyron.fr</t>
  </si>
  <si>
    <t>kharkiv.net</t>
  </si>
  <si>
    <t>mobi-games.cc</t>
  </si>
  <si>
    <t>eflow.team</t>
  </si>
  <si>
    <t>roboticstomorrow.com</t>
  </si>
  <si>
    <t>assethost.io</t>
  </si>
  <si>
    <t>rc-bpf.com</t>
  </si>
  <si>
    <t>cannes.com</t>
  </si>
  <si>
    <t>nsset.vlaanderen</t>
  </si>
  <si>
    <t>girafa.com.br</t>
  </si>
  <si>
    <t>onestreamcloud.com</t>
  </si>
  <si>
    <t>dohostbd.xyz</t>
  </si>
  <si>
    <t>krankenkassen.de</t>
  </si>
  <si>
    <t>empresawww.com</t>
  </si>
  <si>
    <t>token.app</t>
  </si>
  <si>
    <t>tsysloyalty.com</t>
  </si>
  <si>
    <t>devid.info</t>
  </si>
  <si>
    <t>pornotorrent.com.br</t>
  </si>
  <si>
    <t>ezlifetech.com</t>
  </si>
  <si>
    <t>1h5wl.xyz</t>
  </si>
  <si>
    <t>canlicasino25.top</t>
  </si>
  <si>
    <t>animaeducacao.com.br</t>
  </si>
  <si>
    <t>historicplaces.ca</t>
  </si>
  <si>
    <t>caa.gov.qa</t>
  </si>
  <si>
    <t>cialis.beauty</t>
  </si>
  <si>
    <t>waytekwire.com</t>
  </si>
  <si>
    <t>linqapp.com</t>
  </si>
  <si>
    <t>belvo.com</t>
  </si>
  <si>
    <t>cozaar.life</t>
  </si>
  <si>
    <t>tiempoar.com.ar</t>
  </si>
  <si>
    <t>nyhaiyuan.com</t>
  </si>
  <si>
    <t>sattamatkaratan.in</t>
  </si>
  <si>
    <t>maileon.com</t>
  </si>
  <si>
    <t>mydnstats.com</t>
  </si>
  <si>
    <t>rosserial.su</t>
  </si>
  <si>
    <t>hcca-info.org</t>
  </si>
  <si>
    <t>cbdfx.co.uk</t>
  </si>
  <si>
    <t>training.com.au</t>
  </si>
  <si>
    <t>gooddiplomx.ru</t>
  </si>
  <si>
    <t>gw.edu</t>
  </si>
  <si>
    <t>igrat-igrovye-avtomaty.net</t>
  </si>
  <si>
    <t>rigol.com</t>
  </si>
  <si>
    <t>thisinterestsme.com</t>
  </si>
  <si>
    <t>schachmatt.cc</t>
  </si>
  <si>
    <t>mintok.com</t>
  </si>
  <si>
    <t>vf-film.co</t>
  </si>
  <si>
    <t>mccoymart.com</t>
  </si>
  <si>
    <t>heros-web.com</t>
  </si>
  <si>
    <t>avgrodno.by</t>
  </si>
  <si>
    <t>bigschedules.com</t>
  </si>
  <si>
    <t>gotabs.com</t>
  </si>
  <si>
    <t>sheetsformarketers.com</t>
  </si>
  <si>
    <t>tianmohk.com</t>
  </si>
  <si>
    <t>findbiometrics.com</t>
  </si>
  <si>
    <t>farsihd.pw</t>
  </si>
  <si>
    <t>hsefz.cn</t>
  </si>
  <si>
    <t>mpesarates.com</t>
  </si>
  <si>
    <t>llbbkk.space</t>
  </si>
  <si>
    <t>nordkeyboards.com</t>
  </si>
  <si>
    <t>bec-comm.com</t>
  </si>
  <si>
    <t>wicp.vip</t>
  </si>
  <si>
    <t>fieldroutes.com</t>
  </si>
  <si>
    <t>hatch.co</t>
  </si>
  <si>
    <t>gongyejob.com</t>
  </si>
  <si>
    <t>heimat.eu</t>
  </si>
  <si>
    <t>coastal.com</t>
  </si>
  <si>
    <t>festivaly.eu</t>
  </si>
  <si>
    <t>popchartlab.com</t>
  </si>
  <si>
    <t>inar.ru</t>
  </si>
  <si>
    <t>sipout.net</t>
  </si>
  <si>
    <t>solaseedair.jp</t>
  </si>
  <si>
    <t>joomlawired.com</t>
  </si>
  <si>
    <t>winetrain.com</t>
  </si>
  <si>
    <t>coniferhealth.com</t>
  </si>
  <si>
    <t>gba.guru</t>
  </si>
  <si>
    <t>telegroup.kiev.ua</t>
  </si>
  <si>
    <t>chinafrpcore.com</t>
  </si>
  <si>
    <t>yasmin.monster</t>
  </si>
  <si>
    <t>pocketnavigation.de</t>
  </si>
  <si>
    <t>webxtra.nl</t>
  </si>
  <si>
    <t>unellez.edu.ve</t>
  </si>
  <si>
    <t>digital-vm.com</t>
  </si>
  <si>
    <t>032.ua</t>
  </si>
  <si>
    <t>fs-flowerking.com</t>
  </si>
  <si>
    <t>edgar-midas.com</t>
  </si>
  <si>
    <t>xsexteen.com</t>
  </si>
  <si>
    <t>francite.com</t>
  </si>
  <si>
    <t>narinari.com</t>
  </si>
  <si>
    <t>goldwell.com</t>
  </si>
  <si>
    <t>twist.win</t>
  </si>
  <si>
    <t>cybershopper.ru</t>
  </si>
  <si>
    <t>business.vic.gov.au</t>
  </si>
  <si>
    <t>ecrs.com</t>
  </si>
  <si>
    <t>heimwerker.de</t>
  </si>
  <si>
    <t>creightonschools.org</t>
  </si>
  <si>
    <t>back-in-ussr.com</t>
  </si>
  <si>
    <t>femaleviagra.lol</t>
  </si>
  <si>
    <t>crane.com</t>
  </si>
  <si>
    <t>gscdn.nl</t>
  </si>
  <si>
    <t>bhandl.co.uk</t>
  </si>
  <si>
    <t>xbiz.jp</t>
  </si>
  <si>
    <t>deepxtube.com</t>
  </si>
  <si>
    <t>eslflow.com</t>
  </si>
  <si>
    <t>hear.net</t>
  </si>
  <si>
    <t>sissiweb.it</t>
  </si>
  <si>
    <t>sumitomocorp.co.jp</t>
  </si>
  <si>
    <t>okay.uz</t>
  </si>
  <si>
    <t>cgsinc.com</t>
  </si>
  <si>
    <t>orlistatmyb.fun</t>
  </si>
  <si>
    <t>sleepscore.com</t>
  </si>
  <si>
    <t>manitou.com</t>
  </si>
  <si>
    <t>honeyy.com</t>
  </si>
  <si>
    <t>xn--80aaaac8algcbgbck3fl0q.xn--p1ai</t>
  </si>
  <si>
    <t>brightonandhovenews.org</t>
  </si>
  <si>
    <t>zapr.in</t>
  </si>
  <si>
    <t>pskw.com</t>
  </si>
  <si>
    <t>pogovorim.by</t>
  </si>
  <si>
    <t>esteit.com</t>
  </si>
  <si>
    <t>acgdns.net</t>
  </si>
  <si>
    <t>shutoko.jp</t>
  </si>
  <si>
    <t>einsdns.net</t>
  </si>
  <si>
    <t>yellowpages.vn</t>
  </si>
  <si>
    <t>codere.bet.ar</t>
  </si>
  <si>
    <t>mysites.su</t>
  </si>
  <si>
    <t>yabancidizi.vip</t>
  </si>
  <si>
    <t>chefsfeed.com</t>
  </si>
  <si>
    <t>bankonline.com</t>
  </si>
  <si>
    <t>europeansting.com</t>
  </si>
  <si>
    <t>seanet.ro</t>
  </si>
  <si>
    <t>itingwa.com</t>
  </si>
  <si>
    <t>glamour.pl</t>
  </si>
  <si>
    <t>diflucan.works</t>
  </si>
  <si>
    <t>jelectric.co.kr</t>
  </si>
  <si>
    <t>webhod.com</t>
  </si>
  <si>
    <t>wowie.top</t>
  </si>
  <si>
    <t>foundsf.org</t>
  </si>
  <si>
    <t>pwcva.gov</t>
  </si>
  <si>
    <t>vbb-usmalos.org.ua</t>
  </si>
  <si>
    <t>nssa-nsca.org</t>
  </si>
  <si>
    <t>land-der-ideen.de</t>
  </si>
  <si>
    <t>scalperscompany.com</t>
  </si>
  <si>
    <t>byet.host</t>
  </si>
  <si>
    <t>asylum.com</t>
  </si>
  <si>
    <t>apptaiwan.com</t>
  </si>
  <si>
    <t>clomid.top</t>
  </si>
  <si>
    <t>rcpe.ac.uk</t>
  </si>
  <si>
    <t>estateagenttoday.co.uk</t>
  </si>
  <si>
    <t>bik.pl</t>
  </si>
  <si>
    <t>aefhuoaeudofrla.co</t>
  </si>
  <si>
    <t>sawbridgeworth-tc.gov.uk</t>
  </si>
  <si>
    <t>graphtreon.com</t>
  </si>
  <si>
    <t>cravatar.eu</t>
  </si>
  <si>
    <t>rcu.gov.sa</t>
  </si>
  <si>
    <t>antispam-post.ru</t>
  </si>
  <si>
    <t>slism.jp</t>
  </si>
  <si>
    <t>jbe-platform.com</t>
  </si>
  <si>
    <t>cannet.com</t>
  </si>
  <si>
    <t>cimplicitycares.com</t>
  </si>
  <si>
    <t>spong.com</t>
  </si>
  <si>
    <t>jahanonline.com</t>
  </si>
  <si>
    <t>lasix.gives</t>
  </si>
  <si>
    <t>tarmac.com</t>
  </si>
  <si>
    <t>gamesforthebrain.com</t>
  </si>
  <si>
    <t>efinitytech.com</t>
  </si>
  <si>
    <t>sawmillcreek.org</t>
  </si>
  <si>
    <t>dietpi.com</t>
  </si>
  <si>
    <t>securefastserver.com</t>
  </si>
  <si>
    <t>fabrykatoreb.com</t>
  </si>
  <si>
    <t>redx-adult-content.com</t>
  </si>
  <si>
    <t>cmbbackoffice.co</t>
  </si>
  <si>
    <t>witel.it</t>
  </si>
  <si>
    <t>netcon.nl</t>
  </si>
  <si>
    <t>polygon.net</t>
  </si>
  <si>
    <t>bolsamadrid.es</t>
  </si>
  <si>
    <t>forwardfunding.com.au</t>
  </si>
  <si>
    <t>conqst-casino.com</t>
  </si>
  <si>
    <t>muziart.com</t>
  </si>
  <si>
    <t>rockol.com</t>
  </si>
  <si>
    <t>compra.be</t>
  </si>
  <si>
    <t>baskinohd.cf</t>
  </si>
  <si>
    <t>champion-slots-ru.site</t>
  </si>
  <si>
    <t>wheelhousedmg.com</t>
  </si>
  <si>
    <t>elitefitness.com</t>
  </si>
  <si>
    <t>gatech.pro</t>
  </si>
  <si>
    <t>sakuralive.com</t>
  </si>
  <si>
    <t>gohfc.com</t>
  </si>
  <si>
    <t>i-nn.ru</t>
  </si>
  <si>
    <t>damah.co</t>
  </si>
  <si>
    <t>opwindend.net</t>
  </si>
  <si>
    <t>jitendraev.com</t>
  </si>
  <si>
    <t>ctf.org</t>
  </si>
  <si>
    <t>psc.net</t>
  </si>
  <si>
    <t>buenamusica.com</t>
  </si>
  <si>
    <t>cstx.gov</t>
  </si>
  <si>
    <t>deltanet.ru</t>
  </si>
  <si>
    <t>bigregister.nl</t>
  </si>
  <si>
    <t>rts.org.uk</t>
  </si>
  <si>
    <t>andrewzimmern.com</t>
  </si>
  <si>
    <t>nngasu.ru</t>
  </si>
  <si>
    <t>habasit.com</t>
  </si>
  <si>
    <t>apppcdownload.com</t>
  </si>
  <si>
    <t>faradeed.ir</t>
  </si>
  <si>
    <t>eczaneler.gen.tr</t>
  </si>
  <si>
    <t>minweixian.cn</t>
  </si>
  <si>
    <t>foqii.com</t>
  </si>
  <si>
    <t>treadmillreviews.net</t>
  </si>
  <si>
    <t>cozeva.com</t>
  </si>
  <si>
    <t>medius.com</t>
  </si>
  <si>
    <t>ivl.se</t>
  </si>
  <si>
    <t>scoreaxis.com</t>
  </si>
  <si>
    <t>memlane.com</t>
  </si>
  <si>
    <t>onerivermedia.com</t>
  </si>
  <si>
    <t>myhealthsum.com</t>
  </si>
  <si>
    <t>krynica.net.pl</t>
  </si>
  <si>
    <t>alpina.ru</t>
  </si>
  <si>
    <t>31787.de</t>
  </si>
  <si>
    <t>sefaz.go.gov.br</t>
  </si>
  <si>
    <t>turkish-citizenship-by-investment.com</t>
  </si>
  <si>
    <t>cmaworld.com</t>
  </si>
  <si>
    <t>wildcatconsulting.com</t>
  </si>
  <si>
    <t>insideretail.com.au</t>
  </si>
  <si>
    <t>zukunftsdidaktik.de</t>
  </si>
  <si>
    <t>yeezysslides.us</t>
  </si>
  <si>
    <t>britax.com</t>
  </si>
  <si>
    <t>cvdesignr.com</t>
  </si>
  <si>
    <t>thamrin.net.id</t>
  </si>
  <si>
    <t>bls.ch</t>
  </si>
  <si>
    <t>nextendweb.com</t>
  </si>
  <si>
    <t>vectorcrypto.com</t>
  </si>
  <si>
    <t>corbina.net.ua</t>
  </si>
  <si>
    <t>sycle.net</t>
  </si>
  <si>
    <t>corelux.net</t>
  </si>
  <si>
    <t>privatproxy-cdn.xyz</t>
  </si>
  <si>
    <t>rubs.top</t>
  </si>
  <si>
    <t>stream-networks.co.uk</t>
  </si>
  <si>
    <t>galaxytheatres.com</t>
  </si>
  <si>
    <t>musicuz.com</t>
  </si>
  <si>
    <t>cralusl2lucca.it</t>
  </si>
  <si>
    <t>ccsdschools.com</t>
  </si>
  <si>
    <t>skladigr.ru</t>
  </si>
  <si>
    <t>hanja.jp</t>
  </si>
  <si>
    <t>shortest.link</t>
  </si>
  <si>
    <t>whythese.com</t>
  </si>
  <si>
    <t>luminatehealth.com</t>
  </si>
  <si>
    <t>find.jp</t>
  </si>
  <si>
    <t>bit.tube</t>
  </si>
  <si>
    <t>sexidude.com</t>
  </si>
  <si>
    <t>studiomuseum.org</t>
  </si>
  <si>
    <t>doctorhoster.com</t>
  </si>
  <si>
    <t>mammoth.net.au</t>
  </si>
  <si>
    <t>ukrtrans.biz</t>
  </si>
  <si>
    <t>01717.cn</t>
  </si>
  <si>
    <t>progressionstudios.com</t>
  </si>
  <si>
    <t>kumandgo.com</t>
  </si>
  <si>
    <t>writeas.net</t>
  </si>
  <si>
    <t>moshimoshi-nippon.jp</t>
  </si>
  <si>
    <t>roofingcontractor.com</t>
  </si>
  <si>
    <t>equipnet.com</t>
  </si>
  <si>
    <t>insight-it.de</t>
  </si>
  <si>
    <t>anonhq.com</t>
  </si>
  <si>
    <t>zdev.com</t>
  </si>
  <si>
    <t>coexist.today</t>
  </si>
  <si>
    <t>szdaneng.cn</t>
  </si>
  <si>
    <t>voxus.tv</t>
  </si>
  <si>
    <t>arqbackup.com</t>
  </si>
  <si>
    <t>fintarget.ru</t>
  </si>
  <si>
    <t>tvheaven.com</t>
  </si>
  <si>
    <t>giantcrushergame.com</t>
  </si>
  <si>
    <t>suhagra.cfd</t>
  </si>
  <si>
    <t>sra.co.jp</t>
  </si>
  <si>
    <t>amateur-exhibitionist.org</t>
  </si>
  <si>
    <t>e-distribuzione.it</t>
  </si>
  <si>
    <t>edgeemu.net</t>
  </si>
  <si>
    <t>like.co</t>
  </si>
  <si>
    <t>emotiva.com</t>
  </si>
  <si>
    <t>theberkshireedge.com</t>
  </si>
  <si>
    <t>domupn.ru</t>
  </si>
  <si>
    <t>infodaymedia.ru</t>
  </si>
  <si>
    <t>patbase.com</t>
  </si>
  <si>
    <t>securitasdirect.es</t>
  </si>
  <si>
    <t>getglucotrust.com</t>
  </si>
  <si>
    <t>thebillionbottom.com</t>
  </si>
  <si>
    <t>drphillipscenter.org</t>
  </si>
  <si>
    <t>bestviagraprescription.monster</t>
  </si>
  <si>
    <t>handycalendars.com</t>
  </si>
  <si>
    <t>quponing.com</t>
  </si>
  <si>
    <t>orlistat.guru</t>
  </si>
  <si>
    <t>antivirussoftwareguide.com</t>
  </si>
  <si>
    <t>archery.wiki</t>
  </si>
  <si>
    <t>i-net24.ru</t>
  </si>
  <si>
    <t>velleman.eu</t>
  </si>
  <si>
    <t>docutap.com</t>
  </si>
  <si>
    <t>accesstoledo.com</t>
  </si>
  <si>
    <t>tomwell.com.cn</t>
  </si>
  <si>
    <t>14ers.com</t>
  </si>
  <si>
    <t>yercum.com</t>
  </si>
  <si>
    <t>sidneydailynews.com</t>
  </si>
  <si>
    <t>somfy.fr</t>
  </si>
  <si>
    <t>sodrk.ru</t>
  </si>
  <si>
    <t>partying.sg</t>
  </si>
  <si>
    <t>xxsdpiao.com</t>
  </si>
  <si>
    <t>fiscaltiger.com</t>
  </si>
  <si>
    <t>dhgamesdownload.com</t>
  </si>
  <si>
    <t>zwickerpc.com</t>
  </si>
  <si>
    <t>bdi.net.pl</t>
  </si>
  <si>
    <t>ipcc-wg2.gov</t>
  </si>
  <si>
    <t>shoppingcall.me</t>
  </si>
  <si>
    <t>ns3.pr.gov.br</t>
  </si>
  <si>
    <t>mirka.com</t>
  </si>
  <si>
    <t>jz.gov.cn</t>
  </si>
  <si>
    <t>goupshot.com</t>
  </si>
  <si>
    <t>highjump.com</t>
  </si>
  <si>
    <t>aurelon.com</t>
  </si>
  <si>
    <t>ynjy.cn</t>
  </si>
  <si>
    <t>quai13.net</t>
  </si>
  <si>
    <t>jsoup.org</t>
  </si>
  <si>
    <t>5i2ajb.com</t>
  </si>
  <si>
    <t>takenet.or.jp</t>
  </si>
  <si>
    <t>apantoniou.com</t>
  </si>
  <si>
    <t>starline.ee</t>
  </si>
  <si>
    <t>citylink.co.nz</t>
  </si>
  <si>
    <t>erolub.com</t>
  </si>
  <si>
    <t>lfcarry.com</t>
  </si>
  <si>
    <t>edugence.com</t>
  </si>
  <si>
    <t>fredwd.cf</t>
  </si>
  <si>
    <t>pwhost.de</t>
  </si>
  <si>
    <t>finshock.ru</t>
  </si>
  <si>
    <t>redhat.io</t>
  </si>
  <si>
    <t>paulaschoice-eu.com</t>
  </si>
  <si>
    <t>tests24x7.ru</t>
  </si>
  <si>
    <t>download.io</t>
  </si>
  <si>
    <t>welligent.com</t>
  </si>
  <si>
    <t>woolery.com</t>
  </si>
  <si>
    <t>fiap.com.br</t>
  </si>
  <si>
    <t>lostfilm.today</t>
  </si>
  <si>
    <t>papertrail.com</t>
  </si>
  <si>
    <t>espeakers.com</t>
  </si>
  <si>
    <t>stupendoussnow.com</t>
  </si>
  <si>
    <t>ace222.com</t>
  </si>
  <si>
    <t>lgdsmpgcfsfcj.com</t>
  </si>
  <si>
    <t>gpspower.net</t>
  </si>
  <si>
    <t>marel.com</t>
  </si>
  <si>
    <t>tornadobetwetten.com</t>
  </si>
  <si>
    <t>regionalanalysislab.org</t>
  </si>
  <si>
    <t>cses.fi</t>
  </si>
  <si>
    <t>usenetclub.com</t>
  </si>
  <si>
    <t>creative-culinary.com</t>
  </si>
  <si>
    <t>boaterexam.com</t>
  </si>
  <si>
    <t>spacenetindia.net</t>
  </si>
  <si>
    <t>ainowinstitute.org</t>
  </si>
  <si>
    <t>bast.de</t>
  </si>
  <si>
    <t>clcboats.com</t>
  </si>
  <si>
    <t>sheego.de</t>
  </si>
  <si>
    <t>miracal.ru</t>
  </si>
  <si>
    <t>yanimes.com</t>
  </si>
  <si>
    <t>nyotron.com</t>
  </si>
  <si>
    <t>gdyibao.com</t>
  </si>
  <si>
    <t>sibdroid.ru</t>
  </si>
  <si>
    <t>communes.jp</t>
  </si>
  <si>
    <t>unilibre.edu.co</t>
  </si>
  <si>
    <t>sljfaq.org</t>
  </si>
  <si>
    <t>eivus.com</t>
  </si>
  <si>
    <t>flandersinvestmentandtrade.com</t>
  </si>
  <si>
    <t>cupublisher.com</t>
  </si>
  <si>
    <t>onekindplanet.org</t>
  </si>
  <si>
    <t>telecominfraproject.com</t>
  </si>
  <si>
    <t>lhdrum.com</t>
  </si>
  <si>
    <t>lifesense.com</t>
  </si>
  <si>
    <t>salamancartvaldia.es</t>
  </si>
  <si>
    <t>bsgarant.kz</t>
  </si>
  <si>
    <t>bluesip.net</t>
  </si>
  <si>
    <t>bet3000.de</t>
  </si>
  <si>
    <t>byrna.com</t>
  </si>
  <si>
    <t>kpsn.co.uk</t>
  </si>
  <si>
    <t>playfortunacassino.com</t>
  </si>
  <si>
    <t>dawgpounddaily.com</t>
  </si>
  <si>
    <t>iamhja.com</t>
  </si>
  <si>
    <t>useindio.com</t>
  </si>
  <si>
    <t>lakeland.edu</t>
  </si>
  <si>
    <t>pleasantholidays.com</t>
  </si>
  <si>
    <t>foxmos.com</t>
  </si>
  <si>
    <t>adriantanasa.com</t>
  </si>
  <si>
    <t>fasteasy.io</t>
  </si>
  <si>
    <t>mysharebar.com</t>
  </si>
  <si>
    <t>yourchildlearns.com</t>
  </si>
  <si>
    <t>kriscarr.com</t>
  </si>
  <si>
    <t>cytotec.run</t>
  </si>
  <si>
    <t>globaldrive.ru</t>
  </si>
  <si>
    <t>ktn-uk.org</t>
  </si>
  <si>
    <t>blu-realestate.com</t>
  </si>
  <si>
    <t>championx.com</t>
  </si>
  <si>
    <t>bseh.org.in</t>
  </si>
  <si>
    <t>xn----9sb2ahmle.xn--p1ai</t>
  </si>
  <si>
    <t>kerzner.com</t>
  </si>
  <si>
    <t>dnsgulf.com</t>
  </si>
  <si>
    <t>peacefulpilldirectory.com</t>
  </si>
  <si>
    <t>greenschool.org</t>
  </si>
  <si>
    <t>northpointe.com</t>
  </si>
  <si>
    <t>zellwk.com</t>
  </si>
  <si>
    <t>palipreschool.org</t>
  </si>
  <si>
    <t>n.com.do</t>
  </si>
  <si>
    <t>thetechnodrom.com</t>
  </si>
  <si>
    <t>koreastak.com</t>
  </si>
  <si>
    <t>pubrecords.com</t>
  </si>
  <si>
    <t>tasernet.com</t>
  </si>
  <si>
    <t>coffeeness.de</t>
  </si>
  <si>
    <t>lingxingerp.com</t>
  </si>
  <si>
    <t>audiokniga-onlain.ru</t>
  </si>
  <si>
    <t>bremboparts.com</t>
  </si>
  <si>
    <t>iplgroup.net</t>
  </si>
  <si>
    <t>zlfhrzz.biz</t>
  </si>
  <si>
    <t>blackeyedpeas.com</t>
  </si>
  <si>
    <t>sccnet.com</t>
  </si>
  <si>
    <t>myrevocloud.com</t>
  </si>
  <si>
    <t>arrowpress.net</t>
  </si>
  <si>
    <t>nbfata.com</t>
  </si>
  <si>
    <t>emscorporate.com</t>
  </si>
  <si>
    <t>recolor.com</t>
  </si>
  <si>
    <t>host67.ru</t>
  </si>
  <si>
    <t>lebguide.com</t>
  </si>
  <si>
    <t>ppladmin.net</t>
  </si>
  <si>
    <t>dispatchpressimages.com</t>
  </si>
  <si>
    <t>cardiwersg.com</t>
  </si>
  <si>
    <t>clackderiver.com</t>
  </si>
  <si>
    <t>perabytesserver.com</t>
  </si>
  <si>
    <t>fill.io</t>
  </si>
  <si>
    <t>telemaque.fr</t>
  </si>
  <si>
    <t>yuelaowu.com</t>
  </si>
  <si>
    <t>aldi.de</t>
  </si>
  <si>
    <t>radiohamburg.de</t>
  </si>
  <si>
    <t>alfa.com</t>
  </si>
  <si>
    <t>kapilarya.com</t>
  </si>
  <si>
    <t>almau.edu.kz</t>
  </si>
  <si>
    <t>channelhopper.tv</t>
  </si>
  <si>
    <t>moneyii.com</t>
  </si>
  <si>
    <t>subnhanh.cc</t>
  </si>
  <si>
    <t>missouri.org</t>
  </si>
  <si>
    <t>alphacool.com</t>
  </si>
  <si>
    <t>ezcheats.ru</t>
  </si>
  <si>
    <t>njb97.com</t>
  </si>
  <si>
    <t>dwins.com</t>
  </si>
  <si>
    <t>mocafirst.at</t>
  </si>
  <si>
    <t>cleocintabs.shop</t>
  </si>
  <si>
    <t>jungleeats.com</t>
  </si>
  <si>
    <t>hollywood-elsewhere.com</t>
  </si>
  <si>
    <t>escortperl.com</t>
  </si>
  <si>
    <t>plny.it</t>
  </si>
  <si>
    <t>stepon.co.jp</t>
  </si>
  <si>
    <t>itergo.net</t>
  </si>
  <si>
    <t>sanweiche.com</t>
  </si>
  <si>
    <t>usebootstrap.com</t>
  </si>
  <si>
    <t>hindusthansamachar.in</t>
  </si>
  <si>
    <t>thefileslocker.net</t>
  </si>
  <si>
    <t>dailyforkandknife.com</t>
  </si>
  <si>
    <t>kansasgasservice.com</t>
  </si>
  <si>
    <t>lsbetwetten.com</t>
  </si>
  <si>
    <t>exeporn.com</t>
  </si>
  <si>
    <t>realitica.com</t>
  </si>
  <si>
    <t>fizzle.co</t>
  </si>
  <si>
    <t>goldpornsite.com</t>
  </si>
  <si>
    <t>bergnews.com</t>
  </si>
  <si>
    <t>coriolis.fr</t>
  </si>
  <si>
    <t>louisianalottery.com</t>
  </si>
  <si>
    <t>rpgrussia.com</t>
  </si>
  <si>
    <t>disonsdemain.fr</t>
  </si>
  <si>
    <t>ingatlanbazar.hu</t>
  </si>
  <si>
    <t>mazda.com.au</t>
  </si>
  <si>
    <t>lmd.in.ua</t>
  </si>
  <si>
    <t>99directory.com</t>
  </si>
  <si>
    <t>usitility.com</t>
  </si>
  <si>
    <t>appvizer.fr</t>
  </si>
  <si>
    <t>photofiltre-studio.com</t>
  </si>
  <si>
    <t>borjomi.ru</t>
  </si>
  <si>
    <t>100ulife.com</t>
  </si>
  <si>
    <t>horizonbank.com</t>
  </si>
  <si>
    <t>vw.com.cn</t>
  </si>
  <si>
    <t>szbolizs.com</t>
  </si>
  <si>
    <t>gambling911.com</t>
  </si>
  <si>
    <t>powr.com</t>
  </si>
  <si>
    <t>rtinform.ru</t>
  </si>
  <si>
    <t>area51.to</t>
  </si>
  <si>
    <t>sparkpostelite.com</t>
  </si>
  <si>
    <t>plutus.it</t>
  </si>
  <si>
    <t>actioninvestornetwork.com</t>
  </si>
  <si>
    <t>aotian.com</t>
  </si>
  <si>
    <t>parati.com.ar</t>
  </si>
  <si>
    <t>thegreenage.co.uk</t>
  </si>
  <si>
    <t>filmeonline.st</t>
  </si>
  <si>
    <t>vhsys.com.br</t>
  </si>
  <si>
    <t>dudccob.in</t>
  </si>
  <si>
    <t>rautemusik.fm</t>
  </si>
  <si>
    <t>sh-shenyi.com.cn</t>
  </si>
  <si>
    <t>777x.com</t>
  </si>
  <si>
    <t>links4tc.com</t>
  </si>
  <si>
    <t>twobillsdrive.com</t>
  </si>
  <si>
    <t>hostwus.com</t>
  </si>
  <si>
    <t>odcr.com</t>
  </si>
  <si>
    <t>thecodebuzz.com</t>
  </si>
  <si>
    <t>hdssfilm.com</t>
  </si>
  <si>
    <t>mackspw.com</t>
  </si>
  <si>
    <t>ccrw.edu.cn</t>
  </si>
  <si>
    <t>dropzone.com</t>
  </si>
  <si>
    <t>hikeorders.com</t>
  </si>
  <si>
    <t>nic.hamburg</t>
  </si>
  <si>
    <t>corusdigitaldev.com</t>
  </si>
  <si>
    <t>semaan.ca</t>
  </si>
  <si>
    <t>nubeloz.com</t>
  </si>
  <si>
    <t>bestadalafil.com</t>
  </si>
  <si>
    <t>mail-order-bride.org</t>
  </si>
  <si>
    <t>andymillar.net</t>
  </si>
  <si>
    <t>scpwiki.com</t>
  </si>
  <si>
    <t>838888.net</t>
  </si>
  <si>
    <t>gdwxcn.com</t>
  </si>
  <si>
    <t>raben-group.com</t>
  </si>
  <si>
    <t>ooo-liza.ru</t>
  </si>
  <si>
    <t>cryptopia.co.nz</t>
  </si>
  <si>
    <t>lightfaro.com</t>
  </si>
  <si>
    <t>sftourismtips.com</t>
  </si>
  <si>
    <t>gmrc.com</t>
  </si>
  <si>
    <t>usergram.info</t>
  </si>
  <si>
    <t>funeralwise.com</t>
  </si>
  <si>
    <t>sgcservices.com</t>
  </si>
  <si>
    <t>lowendbox.com</t>
  </si>
  <si>
    <t>w-w-i-s.com</t>
  </si>
  <si>
    <t>fnj.co.jp</t>
  </si>
  <si>
    <t>edusoho.com</t>
  </si>
  <si>
    <t>gokwik.co</t>
  </si>
  <si>
    <t>tvkoudai.com</t>
  </si>
  <si>
    <t>ntechhosting.com</t>
  </si>
  <si>
    <t>eblantol.win</t>
  </si>
  <si>
    <t>orchidromance.com</t>
  </si>
  <si>
    <t>lanuovabq.it</t>
  </si>
  <si>
    <t>sir.kr</t>
  </si>
  <si>
    <t>ateshgah.com</t>
  </si>
  <si>
    <t>tabanmusic.com</t>
  </si>
  <si>
    <t>auto.com.pl</t>
  </si>
  <si>
    <t>sectools.org</t>
  </si>
  <si>
    <t>server279.com</t>
  </si>
  <si>
    <t>schawk.com</t>
  </si>
  <si>
    <t>adviev.com</t>
  </si>
  <si>
    <t>volleypedia.org</t>
  </si>
  <si>
    <t>trustnota.com</t>
  </si>
  <si>
    <t>web4a.eu</t>
  </si>
  <si>
    <t>btd6.com</t>
  </si>
  <si>
    <t>teachstone.com</t>
  </si>
  <si>
    <t>roytuts.com</t>
  </si>
  <si>
    <t>vox-link.com</t>
  </si>
  <si>
    <t>gizmovr.com</t>
  </si>
  <si>
    <t>crbremen.com</t>
  </si>
  <si>
    <t>quatropatas.com.pt</t>
  </si>
  <si>
    <t>genieedmp.com</t>
  </si>
  <si>
    <t>stateandliberty.com</t>
  </si>
  <si>
    <t>pio.gov.cy</t>
  </si>
  <si>
    <t>brotherskeeperint.com</t>
  </si>
  <si>
    <t>volunteerflorida.org</t>
  </si>
  <si>
    <t>walnuts.org</t>
  </si>
  <si>
    <t>trendarbitrage.com</t>
  </si>
  <si>
    <t>ccolector.com</t>
  </si>
  <si>
    <t>bologoe.net</t>
  </si>
  <si>
    <t>eurolines.de</t>
  </si>
  <si>
    <t>experienceoz.com.au</t>
  </si>
  <si>
    <t>admobe.com</t>
  </si>
  <si>
    <t>adidas-yeezy-shoes.us</t>
  </si>
  <si>
    <t>younggloballeaders.org</t>
  </si>
  <si>
    <t>authority.pub</t>
  </si>
  <si>
    <t>922proxy.com</t>
  </si>
  <si>
    <t>yoursmileys.ru</t>
  </si>
  <si>
    <t>turing.org.uk</t>
  </si>
  <si>
    <t>itigo.jp</t>
  </si>
  <si>
    <t>y.cz</t>
  </si>
  <si>
    <t>characterdesignreferences.com</t>
  </si>
  <si>
    <t>matheson-trigas.com</t>
  </si>
  <si>
    <t>acehandymanservices.com</t>
  </si>
  <si>
    <t>yenisafak.com.tr</t>
  </si>
  <si>
    <t>ggp.com</t>
  </si>
  <si>
    <t>compra.eu</t>
  </si>
  <si>
    <t>cocentral.com</t>
  </si>
  <si>
    <t>socolive2.vip</t>
  </si>
  <si>
    <t>puresafety.com</t>
  </si>
  <si>
    <t>tavanir.org.ir</t>
  </si>
  <si>
    <t>console3.com</t>
  </si>
  <si>
    <t>motorola.de</t>
  </si>
  <si>
    <t>unarchive.com</t>
  </si>
  <si>
    <t>findsmartresults.com</t>
  </si>
  <si>
    <t>prxy.com</t>
  </si>
  <si>
    <t>foxtrotstream.xyz</t>
  </si>
  <si>
    <t>nexnett.com.br</t>
  </si>
  <si>
    <t>seylan.lk</t>
  </si>
  <si>
    <t>cooppank.ee</t>
  </si>
  <si>
    <t>jiuzhoumedical.com</t>
  </si>
  <si>
    <t>gatx.com</t>
  </si>
  <si>
    <t>childhoodbiography.com</t>
  </si>
  <si>
    <t>tefal.ru</t>
  </si>
  <si>
    <t>compassassociate.com</t>
  </si>
  <si>
    <t>gaysuperman.com</t>
  </si>
  <si>
    <t>allapp.link</t>
  </si>
  <si>
    <t>alertsnew.com</t>
  </si>
  <si>
    <t>argontech.net</t>
  </si>
  <si>
    <t>pnws.be</t>
  </si>
  <si>
    <t>djtu.edu.cn</t>
  </si>
  <si>
    <t>nextnature.net</t>
  </si>
  <si>
    <t>gozine2.ir</t>
  </si>
  <si>
    <t>jinji.go.jp</t>
  </si>
  <si>
    <t>smtpsendemail.com</t>
  </si>
  <si>
    <t>888spins.com</t>
  </si>
  <si>
    <t>ellos.no</t>
  </si>
  <si>
    <t>blogigo.de</t>
  </si>
  <si>
    <t>alertvet.com</t>
  </si>
  <si>
    <t>gfxdownload.ir</t>
  </si>
  <si>
    <t>f2ns9trk.com</t>
  </si>
  <si>
    <t>hongshengcolor.com</t>
  </si>
  <si>
    <t>george-orwell.org</t>
  </si>
  <si>
    <t>pixers.pics</t>
  </si>
  <si>
    <t>c2cpkg.com</t>
  </si>
  <si>
    <t>mweb.cz</t>
  </si>
  <si>
    <t>amphibiaweb.org</t>
  </si>
  <si>
    <t>thoughtmetric.io</t>
  </si>
  <si>
    <t>e-sogi.com</t>
  </si>
  <si>
    <t>pasty.info</t>
  </si>
  <si>
    <t>62yun.com</t>
  </si>
  <si>
    <t>hypnoweb.net</t>
  </si>
  <si>
    <t>iqq1.one</t>
  </si>
  <si>
    <t>visualcrossing.com</t>
  </si>
  <si>
    <t>meebox.net</t>
  </si>
  <si>
    <t>portugal.com</t>
  </si>
  <si>
    <t>vpploinam.com</t>
  </si>
  <si>
    <t>noroxina.online</t>
  </si>
  <si>
    <t>onjava.com</t>
  </si>
  <si>
    <t>eximbankindia.in</t>
  </si>
  <si>
    <t>marseille-port.fr</t>
  </si>
  <si>
    <t>usa-truck.com</t>
  </si>
  <si>
    <t>dogell.com</t>
  </si>
  <si>
    <t>f1experiences.com</t>
  </si>
  <si>
    <t>5mo0p.xyz</t>
  </si>
  <si>
    <t>paw.com</t>
  </si>
  <si>
    <t>silestoneusa.com</t>
  </si>
  <si>
    <t>offenbach.de</t>
  </si>
  <si>
    <t>automesseweb.jp</t>
  </si>
  <si>
    <t>bastum.us</t>
  </si>
  <si>
    <t>trailerpark.com</t>
  </si>
  <si>
    <t>asinternet.net</t>
  </si>
  <si>
    <t>movies2watch.is</t>
  </si>
  <si>
    <t>geledes.org.br</t>
  </si>
  <si>
    <t>ping-admin.ru</t>
  </si>
  <si>
    <t>2meta.app</t>
  </si>
  <si>
    <t>comper.ru</t>
  </si>
  <si>
    <t>avodart.agency</t>
  </si>
  <si>
    <t>fightcade.com</t>
  </si>
  <si>
    <t>beauty-lands.com</t>
  </si>
  <si>
    <t>camphopeamerica.org</t>
  </si>
  <si>
    <t>cashcom.net</t>
  </si>
  <si>
    <t>aiomind.com</t>
  </si>
  <si>
    <t>sport-tv-guide.live</t>
  </si>
  <si>
    <t>wehago.com</t>
  </si>
  <si>
    <t>memoq.com</t>
  </si>
  <si>
    <t>oztekincamihalisi.com</t>
  </si>
  <si>
    <t>mytroop.us</t>
  </si>
  <si>
    <t>imtilak.net</t>
  </si>
  <si>
    <t>marketrebellion.com</t>
  </si>
  <si>
    <t>thecyberexpress.com</t>
  </si>
  <si>
    <t>nutrienagsolutions.com</t>
  </si>
  <si>
    <t>wineanorak.com</t>
  </si>
  <si>
    <t>oceanario.pt</t>
  </si>
  <si>
    <t>lynx2000.it</t>
  </si>
  <si>
    <t>wbprops.com</t>
  </si>
  <si>
    <t>xuebapan.com</t>
  </si>
  <si>
    <t>ats.aq</t>
  </si>
  <si>
    <t>williamlam.com</t>
  </si>
  <si>
    <t>lsua.edu</t>
  </si>
  <si>
    <t>86uk.com</t>
  </si>
  <si>
    <t>favorit-parts.ru</t>
  </si>
  <si>
    <t>mercurycom.com.cn</t>
  </si>
  <si>
    <t>apttus.com</t>
  </si>
  <si>
    <t>slotmachinegameinfo.com</t>
  </si>
  <si>
    <t>studyin-uk.in</t>
  </si>
  <si>
    <t>ps4pkg.com</t>
  </si>
  <si>
    <t>extro-media.de</t>
  </si>
  <si>
    <t>akilanews.com</t>
  </si>
  <si>
    <t>aloft.ai</t>
  </si>
  <si>
    <t>plustek.com</t>
  </si>
  <si>
    <t>confidencial.digital</t>
  </si>
  <si>
    <t>a2zbookmarking.com</t>
  </si>
  <si>
    <t>declutterthemind.com</t>
  </si>
  <si>
    <t>do2learn.com</t>
  </si>
  <si>
    <t>irs-messtechnik.at</t>
  </si>
  <si>
    <t>test-king.com</t>
  </si>
  <si>
    <t>my.cg</t>
  </si>
  <si>
    <t>avtoperevozki-rostov.ru</t>
  </si>
  <si>
    <t>m01y2.xyz</t>
  </si>
  <si>
    <t>wankgalore.com</t>
  </si>
  <si>
    <t>testtcdn.net</t>
  </si>
  <si>
    <t>cods.org.cn</t>
  </si>
  <si>
    <t>3dsmj.com</t>
  </si>
  <si>
    <t>wineinsiders.com</t>
  </si>
  <si>
    <t>tensolite.com</t>
  </si>
  <si>
    <t>sxplywl.cn</t>
  </si>
  <si>
    <t>rocklinks.net</t>
  </si>
  <si>
    <t>onlinesalsa.nl</t>
  </si>
  <si>
    <t>ukmlasttytye.xyz</t>
  </si>
  <si>
    <t>khoz.ru</t>
  </si>
  <si>
    <t>vcats.net</t>
  </si>
  <si>
    <t>in-tele.ru</t>
  </si>
  <si>
    <t>zapien.com.au</t>
  </si>
  <si>
    <t>tmp.com</t>
  </si>
  <si>
    <t>rchost.net</t>
  </si>
  <si>
    <t>grmtas.com</t>
  </si>
  <si>
    <t>awejmp.com</t>
  </si>
  <si>
    <t>emergingedtech.com</t>
  </si>
  <si>
    <t>mediavip.com</t>
  </si>
  <si>
    <t>pnn.ps</t>
  </si>
  <si>
    <t>toyoda-gosei.co.jp</t>
  </si>
  <si>
    <t>shitao1008.com</t>
  </si>
  <si>
    <t>wtools.io</t>
  </si>
  <si>
    <t>carndrive.com</t>
  </si>
  <si>
    <t>180.no</t>
  </si>
  <si>
    <t>mycard520.com.tw</t>
  </si>
  <si>
    <t>greenguard.org</t>
  </si>
  <si>
    <t>lotuscdn.vn</t>
  </si>
  <si>
    <t>masenergo.com</t>
  </si>
  <si>
    <t>planetsoft.cl</t>
  </si>
  <si>
    <t>ikuuu.club</t>
  </si>
  <si>
    <t>adamspolishes.com</t>
  </si>
  <si>
    <t>pogruzivkuzov.ru</t>
  </si>
  <si>
    <t>kxtseal.com</t>
  </si>
  <si>
    <t>bellhabe.net</t>
  </si>
  <si>
    <t>homair.com</t>
  </si>
  <si>
    <t>smartrent-security.com</t>
  </si>
  <si>
    <t>nijifeti.com</t>
  </si>
  <si>
    <t>hljtjcx.com</t>
  </si>
  <si>
    <t>ulstercountyny.gov</t>
  </si>
  <si>
    <t>kokonano.com</t>
  </si>
  <si>
    <t>mkf.ch</t>
  </si>
  <si>
    <t>900igr.net</t>
  </si>
  <si>
    <t>clienttether.com</t>
  </si>
  <si>
    <t>short-jambo.com</t>
  </si>
  <si>
    <t>xinje.com</t>
  </si>
  <si>
    <t>novascotiaimmigration.com</t>
  </si>
  <si>
    <t>theuk.one</t>
  </si>
  <si>
    <t>kaliboys.com</t>
  </si>
  <si>
    <t>xplore.ca</t>
  </si>
  <si>
    <t>metaljunction.com</t>
  </si>
  <si>
    <t>isp.sky</t>
  </si>
  <si>
    <t>ghostlifestyle.com</t>
  </si>
  <si>
    <t>flysat.com</t>
  </si>
  <si>
    <t>gazidns.com</t>
  </si>
  <si>
    <t>wisdomanswer.com</t>
  </si>
  <si>
    <t>artistshelpingchildren.org</t>
  </si>
  <si>
    <t>gw2skills.net</t>
  </si>
  <si>
    <t>viktorlindberg.net</t>
  </si>
  <si>
    <t>zwsoft.cn</t>
  </si>
  <si>
    <t>nic.reisen</t>
  </si>
  <si>
    <t>loopback.io</t>
  </si>
  <si>
    <t>ork2.net</t>
  </si>
  <si>
    <t>battlefinity.com</t>
  </si>
  <si>
    <t>fedcoseeds.com</t>
  </si>
  <si>
    <t>magic-kinder.com</t>
  </si>
  <si>
    <t>joffreyballetschool.com</t>
  </si>
  <si>
    <t>yuanshen.site</t>
  </si>
  <si>
    <t>sa24.co</t>
  </si>
  <si>
    <t>fergana.agency</t>
  </si>
  <si>
    <t>bgl.lu</t>
  </si>
  <si>
    <t>1800runaway.org</t>
  </si>
  <si>
    <t>namitiyu.com</t>
  </si>
  <si>
    <t>kitzsteinhorn.at</t>
  </si>
  <si>
    <t>site24x7rum.in</t>
  </si>
  <si>
    <t>mobtb.com</t>
  </si>
  <si>
    <t>infradim.com</t>
  </si>
  <si>
    <t>holla.world</t>
  </si>
  <si>
    <t>oyunindir.club</t>
  </si>
  <si>
    <t>1xbet-trkiye.icu</t>
  </si>
  <si>
    <t>ldygw.com</t>
  </si>
  <si>
    <t>millionpodarkov.ru</t>
  </si>
  <si>
    <t>ncaapublications.com</t>
  </si>
  <si>
    <t>moh.gov.gr</t>
  </si>
  <si>
    <t>i360.net</t>
  </si>
  <si>
    <t>baybak.net</t>
  </si>
  <si>
    <t>fasb.com.br</t>
  </si>
  <si>
    <t>altnews.in</t>
  </si>
  <si>
    <t>dcfandome.com</t>
  </si>
  <si>
    <t>nijimoemoe.com</t>
  </si>
  <si>
    <t>ironpaper.com</t>
  </si>
  <si>
    <t>boobliks.pro</t>
  </si>
  <si>
    <t>fuhsd.org</t>
  </si>
  <si>
    <t>envialosimple.com</t>
  </si>
  <si>
    <t>markknopfler.com</t>
  </si>
  <si>
    <t>landc.co.uk</t>
  </si>
  <si>
    <t>compre.vc</t>
  </si>
  <si>
    <t>brothersdoaz.com.br</t>
  </si>
  <si>
    <t>societyofrock.com</t>
  </si>
  <si>
    <t>cosyhousecollection.com</t>
  </si>
  <si>
    <t>lookers.co.uk</t>
  </si>
  <si>
    <t>chord.us</t>
  </si>
  <si>
    <t>search-hq.com</t>
  </si>
  <si>
    <t>dmm.net.cn</t>
  </si>
  <si>
    <t>craftbrewingbusiness.com</t>
  </si>
  <si>
    <t>o9l.com</t>
  </si>
  <si>
    <t>shawneemissionpost.com</t>
  </si>
  <si>
    <t>stevenspointjournal.com</t>
  </si>
  <si>
    <t>sutton.gov.uk</t>
  </si>
  <si>
    <t>scacd.com</t>
  </si>
  <si>
    <t>motorbeam.com</t>
  </si>
  <si>
    <t>cmitsolutions.com</t>
  </si>
  <si>
    <t>theguardiancrosswordanswers.com</t>
  </si>
  <si>
    <t>ns4.fj</t>
  </si>
  <si>
    <t>safecolleges.com</t>
  </si>
  <si>
    <t>worksoloapp.com</t>
  </si>
  <si>
    <t>zehabesha.com</t>
  </si>
  <si>
    <t>cvsecurity.jp</t>
  </si>
  <si>
    <t>syserver.net</t>
  </si>
  <si>
    <t>lightning.engineering</t>
  </si>
  <si>
    <t>crust-r.net</t>
  </si>
  <si>
    <t>leadbit.com</t>
  </si>
  <si>
    <t>iimcb.gov.pl</t>
  </si>
  <si>
    <t>cafepress.ca</t>
  </si>
  <si>
    <t>nafttech.com</t>
  </si>
  <si>
    <t>aebrus.ru</t>
  </si>
  <si>
    <t>dataforma.com</t>
  </si>
  <si>
    <t>waczjttdkl.com</t>
  </si>
  <si>
    <t>treasurywineestates.com</t>
  </si>
  <si>
    <t>newsedge.net</t>
  </si>
  <si>
    <t>ipol.tech</t>
  </si>
  <si>
    <t>fitbux.top</t>
  </si>
  <si>
    <t>azbooka.ru</t>
  </si>
  <si>
    <t>hytto.com</t>
  </si>
  <si>
    <t>iski.gov.tr</t>
  </si>
  <si>
    <t>mavent.com</t>
  </si>
  <si>
    <t>etenders.gov.eg</t>
  </si>
  <si>
    <t>bolignet.dk</t>
  </si>
  <si>
    <t>kzsoft.to</t>
  </si>
  <si>
    <t>markallengroup.com</t>
  </si>
  <si>
    <t>homewith.net</t>
  </si>
  <si>
    <t>bag.ee</t>
  </si>
  <si>
    <t>ropoc.ru</t>
  </si>
  <si>
    <t>gepeli.com</t>
  </si>
  <si>
    <t>fullbay.com</t>
  </si>
  <si>
    <t>powersportsid.com</t>
  </si>
  <si>
    <t>sharplink.us</t>
  </si>
  <si>
    <t>wb.kg</t>
  </si>
  <si>
    <t>puregig.net</t>
  </si>
  <si>
    <t>hostsr2.com.br</t>
  </si>
  <si>
    <t>videoman.gr</t>
  </si>
  <si>
    <t>tamilanjobs.com</t>
  </si>
  <si>
    <t>milanxinli.com</t>
  </si>
  <si>
    <t>cartype.com</t>
  </si>
  <si>
    <t>snapcamz.cc</t>
  </si>
  <si>
    <t>cdnylt.com</t>
  </si>
  <si>
    <t>wir-vergleichen.org</t>
  </si>
  <si>
    <t>planetagracza.pl</t>
  </si>
  <si>
    <t>via0.com</t>
  </si>
  <si>
    <t>workingfamilies.org.uk</t>
  </si>
  <si>
    <t>srch.bar</t>
  </si>
  <si>
    <t>thefreshreads.com</t>
  </si>
  <si>
    <t>neudesic.net</t>
  </si>
  <si>
    <t>fearofgodoutlet.com</t>
  </si>
  <si>
    <t>cmmtr.com</t>
  </si>
  <si>
    <t>lib1.biz</t>
  </si>
  <si>
    <t>55r.xyz</t>
  </si>
  <si>
    <t>cloudextend.app</t>
  </si>
  <si>
    <t>jobzilla.ng</t>
  </si>
  <si>
    <t>motakhsis.com</t>
  </si>
  <si>
    <t>truetradinggroup.com</t>
  </si>
  <si>
    <t>drawastickman.com</t>
  </si>
  <si>
    <t>ux6.com</t>
  </si>
  <si>
    <t>speak.nl</t>
  </si>
  <si>
    <t>onlyonlinedevelopment.com</t>
  </si>
  <si>
    <t>dmtry.com</t>
  </si>
  <si>
    <t>pallycon.com</t>
  </si>
  <si>
    <t>snezhnoe.dn.ua</t>
  </si>
  <si>
    <t>leadershipiq.com</t>
  </si>
  <si>
    <t>emeraldx.com</t>
  </si>
  <si>
    <t>tatango.com</t>
  </si>
  <si>
    <t>urlrate.com</t>
  </si>
  <si>
    <t>fangpi.net</t>
  </si>
  <si>
    <t>championstore.com</t>
  </si>
  <si>
    <t>peliculasgd.net</t>
  </si>
  <si>
    <t>troll-face.ru</t>
  </si>
  <si>
    <t>oxeo.com</t>
  </si>
  <si>
    <t>zapretno.info</t>
  </si>
  <si>
    <t>33slona.ru</t>
  </si>
  <si>
    <t>edcdev.net</t>
  </si>
  <si>
    <t>realliving.com</t>
  </si>
  <si>
    <t>edit.co.uk</t>
  </si>
  <si>
    <t>bettergov.org</t>
  </si>
  <si>
    <t>uft.cl</t>
  </si>
  <si>
    <t>sisswap.com</t>
  </si>
  <si>
    <t>minnetonkamoccasin.com</t>
  </si>
  <si>
    <t>photogen.xyz</t>
  </si>
  <si>
    <t>techgrow.cn</t>
  </si>
  <si>
    <t>red-dns.net</t>
  </si>
  <si>
    <t>sewingpartsonline.com</t>
  </si>
  <si>
    <t>theprofithost.com</t>
  </si>
  <si>
    <t>playtech-slot.org</t>
  </si>
  <si>
    <t>poeticous.com</t>
  </si>
  <si>
    <t>primera.com</t>
  </si>
  <si>
    <t>bnextmedia.com.tw</t>
  </si>
  <si>
    <t>olm.cc</t>
  </si>
  <si>
    <t>thecoolector.com</t>
  </si>
  <si>
    <t>crtm.es</t>
  </si>
  <si>
    <t>prima-e.it</t>
  </si>
  <si>
    <t>managedmedia.com</t>
  </si>
  <si>
    <t>barcelona-coaching.com</t>
  </si>
  <si>
    <t>isdayoff.ru</t>
  </si>
  <si>
    <t>gyldendal.no</t>
  </si>
  <si>
    <t>seorankhub.online</t>
  </si>
  <si>
    <t>mimibazar.cz</t>
  </si>
  <si>
    <t>bos.ru</t>
  </si>
  <si>
    <t>grantthornton.co.nz</t>
  </si>
  <si>
    <t>bossvideotube.com</t>
  </si>
  <si>
    <t>starfruits.in</t>
  </si>
  <si>
    <t>murugappa.com</t>
  </si>
  <si>
    <t>zelenograd.ru</t>
  </si>
  <si>
    <t>bwave.cc</t>
  </si>
  <si>
    <t>oteglobe.gr</t>
  </si>
  <si>
    <t>mydiplomaxstore.com</t>
  </si>
  <si>
    <t>auntjudys.com</t>
  </si>
  <si>
    <t>wifidag.ru</t>
  </si>
  <si>
    <t>tisd.net</t>
  </si>
  <si>
    <t>gdsb.net</t>
  </si>
  <si>
    <t>lifemedia.jp</t>
  </si>
  <si>
    <t>westpa.net</t>
  </si>
  <si>
    <t>proline.su</t>
  </si>
  <si>
    <t>wdc.studio</t>
  </si>
  <si>
    <t>tinybuild.com</t>
  </si>
  <si>
    <t>woz.org</t>
  </si>
  <si>
    <t>cbridges.com</t>
  </si>
  <si>
    <t>aecl.ca</t>
  </si>
  <si>
    <t>recosoku.com</t>
  </si>
  <si>
    <t>dragonflybsd.org</t>
  </si>
  <si>
    <t>mk2.com</t>
  </si>
  <si>
    <t>drupal-server.ru</t>
  </si>
  <si>
    <t>egerton.ac.ke</t>
  </si>
  <si>
    <t>ternum.de</t>
  </si>
  <si>
    <t>app1-tools-magic-push.com</t>
  </si>
  <si>
    <t>lobbycontrol.de</t>
  </si>
  <si>
    <t>uii.net.id</t>
  </si>
  <si>
    <t>uswr.ac.ir</t>
  </si>
  <si>
    <t>94hwan.com</t>
  </si>
  <si>
    <t>fremontinfo.net</t>
  </si>
  <si>
    <t>uc.ac.id</t>
  </si>
  <si>
    <t>fordaq.com</t>
  </si>
  <si>
    <t>continental-automotive.com</t>
  </si>
  <si>
    <t>keeng.net</t>
  </si>
  <si>
    <t>trazodonen.com</t>
  </si>
  <si>
    <t>bollingershipyards.com</t>
  </si>
  <si>
    <t>uniair.com.tw</t>
  </si>
  <si>
    <t>bnr.ca</t>
  </si>
  <si>
    <t>amurzdrav.ru</t>
  </si>
  <si>
    <t>gib.com</t>
  </si>
  <si>
    <t>commeaucinema.com</t>
  </si>
  <si>
    <t>chloroquinepak.com</t>
  </si>
  <si>
    <t>expli.top</t>
  </si>
  <si>
    <t>tekonet.de</t>
  </si>
  <si>
    <t>ak1080.me</t>
  </si>
  <si>
    <t>miot-spec.org</t>
  </si>
  <si>
    <t>elders.com.au</t>
  </si>
  <si>
    <t>avento.no</t>
  </si>
  <si>
    <t>video.tm</t>
  </si>
  <si>
    <t>signalprocessing.ru</t>
  </si>
  <si>
    <t>transkom.net</t>
  </si>
  <si>
    <t>lowseries.online</t>
  </si>
  <si>
    <t>jrj.com</t>
  </si>
  <si>
    <t>worldlabel.com</t>
  </si>
  <si>
    <t>gi-dns.com</t>
  </si>
  <si>
    <t>dechema.de</t>
  </si>
  <si>
    <t>spokesmanreview.com</t>
  </si>
  <si>
    <t>bajukuning.com</t>
  </si>
  <si>
    <t>zoxs.de</t>
  </si>
  <si>
    <t>magneticmemorymethod.com</t>
  </si>
  <si>
    <t>pictrs.com</t>
  </si>
  <si>
    <t>magentaldcc.com</t>
  </si>
  <si>
    <t>apk1xbetir.com</t>
  </si>
  <si>
    <t>ctimeetingtech.com</t>
  </si>
  <si>
    <t>usj.es</t>
  </si>
  <si>
    <t>vpsareus.com</t>
  </si>
  <si>
    <t>sowang.com</t>
  </si>
  <si>
    <t>laobandq.com</t>
  </si>
  <si>
    <t>readdetectiveconan.com</t>
  </si>
  <si>
    <t>dizimax1.com</t>
  </si>
  <si>
    <t>bona.jp</t>
  </si>
  <si>
    <t>inmac-wstore.com</t>
  </si>
  <si>
    <t>archtoolbox.com</t>
  </si>
  <si>
    <t>clearbags.com</t>
  </si>
  <si>
    <t>comsat.com</t>
  </si>
  <si>
    <t>trinethire.com</t>
  </si>
  <si>
    <t>vdfholding.com.tr</t>
  </si>
  <si>
    <t>nigc.gov</t>
  </si>
  <si>
    <t>hendrickmotorsports.com</t>
  </si>
  <si>
    <t>didya.life</t>
  </si>
  <si>
    <t>flexform.it</t>
  </si>
  <si>
    <t>yamasa.com</t>
  </si>
  <si>
    <t>kuviloqypoc.com</t>
  </si>
  <si>
    <t>upmatters.com</t>
  </si>
  <si>
    <t>aging.com</t>
  </si>
  <si>
    <t>mostaxi-svao.ru</t>
  </si>
  <si>
    <t>quickchart.io</t>
  </si>
  <si>
    <t>petrochina.co.id</t>
  </si>
  <si>
    <t>flashbrowser.com</t>
  </si>
  <si>
    <t>hcsp.fr</t>
  </si>
  <si>
    <t>ledu.com</t>
  </si>
  <si>
    <t>marketingmag.ca</t>
  </si>
  <si>
    <t>healthpoint.co.nz</t>
  </si>
  <si>
    <t>globalarbitrationreview.com</t>
  </si>
  <si>
    <t>olzx.site</t>
  </si>
  <si>
    <t>sippia.de</t>
  </si>
  <si>
    <t>calbizjournal.com</t>
  </si>
  <si>
    <t>cyta.com.cy</t>
  </si>
  <si>
    <t>gites-les-bardots.com</t>
  </si>
  <si>
    <t>golkoralive.com</t>
  </si>
  <si>
    <t>ora.tv</t>
  </si>
  <si>
    <t>geologypage.com</t>
  </si>
  <si>
    <t>konkret.az</t>
  </si>
  <si>
    <t>coachoutletonlines.us</t>
  </si>
  <si>
    <t>vps234.com</t>
  </si>
  <si>
    <t>freecryptom.com</t>
  </si>
  <si>
    <t>amoxicillind.online</t>
  </si>
  <si>
    <t>compsourcemutual.com</t>
  </si>
  <si>
    <t>seance.ru</t>
  </si>
  <si>
    <t>leonardocontentcloud.com</t>
  </si>
  <si>
    <t>domain-auktionen.info</t>
  </si>
  <si>
    <t>xx1t.com</t>
  </si>
  <si>
    <t>bdsmboard.org</t>
  </si>
  <si>
    <t>tes-game.com</t>
  </si>
  <si>
    <t>bitssec.com</t>
  </si>
  <si>
    <t>droid-mob.com</t>
  </si>
  <si>
    <t>pingone.com.au</t>
  </si>
  <si>
    <t>trjcn.com</t>
  </si>
  <si>
    <t>123-movies.club</t>
  </si>
  <si>
    <t>practicalfishkeeping.co.uk</t>
  </si>
  <si>
    <t>livelinks.com</t>
  </si>
  <si>
    <t>pacifier.com</t>
  </si>
  <si>
    <t>redesupernet.srv.br</t>
  </si>
  <si>
    <t>passionforum.ru</t>
  </si>
  <si>
    <t>watsap.id</t>
  </si>
  <si>
    <t>fidelissecurity.com</t>
  </si>
  <si>
    <t>inviewlabs.com</t>
  </si>
  <si>
    <t>chikuwachan.com</t>
  </si>
  <si>
    <t>movers.com</t>
  </si>
  <si>
    <t>dailyclout.io</t>
  </si>
  <si>
    <t>play18.com</t>
  </si>
  <si>
    <t>cinenews.be</t>
  </si>
  <si>
    <t>kindengezin.be</t>
  </si>
  <si>
    <t>healthyfeetstore.com</t>
  </si>
  <si>
    <t>damanhealth.ae</t>
  </si>
  <si>
    <t>brb.com.br</t>
  </si>
  <si>
    <t>aitonline.co.za</t>
  </si>
  <si>
    <t>yushunli.com</t>
  </si>
  <si>
    <t>palatlaldate.net</t>
  </si>
  <si>
    <t>novocinemas.com</t>
  </si>
  <si>
    <t>posudacenter.ru</t>
  </si>
  <si>
    <t>ecosystemmarketplace.com</t>
  </si>
  <si>
    <t>rollcallgunshop.com</t>
  </si>
  <si>
    <t>fortworthstockyards.org</t>
  </si>
  <si>
    <t>angannedy-vicalued.xyz</t>
  </si>
  <si>
    <t>terrypratchettbooks.com</t>
  </si>
  <si>
    <t>tbtelecom.pl</t>
  </si>
  <si>
    <t>missinthekitchen.com</t>
  </si>
  <si>
    <t>hut.edu.vn</t>
  </si>
  <si>
    <t>feedrapp.info</t>
  </si>
  <si>
    <t>goodq.top</t>
  </si>
  <si>
    <t>topbrandsforyou.com</t>
  </si>
  <si>
    <t>ycmxkj.com</t>
  </si>
  <si>
    <t>presidentti.fi</t>
  </si>
  <si>
    <t>bobsguide.com</t>
  </si>
  <si>
    <t>clippercard.com</t>
  </si>
  <si>
    <t>b2bco.com</t>
  </si>
  <si>
    <t>wau.org</t>
  </si>
  <si>
    <t>copyandpastesymbols.net</t>
  </si>
  <si>
    <t>heropost.io</t>
  </si>
  <si>
    <t>48hourslogo.com</t>
  </si>
  <si>
    <t>lifetributes.com</t>
  </si>
  <si>
    <t>mysearches.net</t>
  </si>
  <si>
    <t>onlinehome-server.com</t>
  </si>
  <si>
    <t>mmkv.cn</t>
  </si>
  <si>
    <t>tele.fi</t>
  </si>
  <si>
    <t>alltours.de</t>
  </si>
  <si>
    <t>ohedu.cn</t>
  </si>
  <si>
    <t>inetstat.net</t>
  </si>
  <si>
    <t>napanet.net</t>
  </si>
  <si>
    <t>ourfiniteworld.com</t>
  </si>
  <si>
    <t>ggzha.com</t>
  </si>
  <si>
    <t>dynamic.ooo</t>
  </si>
  <si>
    <t>thedailyguardian.com</t>
  </si>
  <si>
    <t>marshmma.com</t>
  </si>
  <si>
    <t>desahutan-online.info</t>
  </si>
  <si>
    <t>dane101.com</t>
  </si>
  <si>
    <t>ballerstatus.com</t>
  </si>
  <si>
    <t>lamoncloa.gob.es</t>
  </si>
  <si>
    <t>tehnika.expert</t>
  </si>
  <si>
    <t>southtahoenow.com</t>
  </si>
  <si>
    <t>pchgames.com</t>
  </si>
  <si>
    <t>personalitymax.com</t>
  </si>
  <si>
    <t>obdesign.com.tw</t>
  </si>
  <si>
    <t>jandi.com</t>
  </si>
  <si>
    <t>computerunivers.net</t>
  </si>
  <si>
    <t>lovepopcards.com</t>
  </si>
  <si>
    <t>newdirt.org</t>
  </si>
  <si>
    <t>cashpoint.services</t>
  </si>
  <si>
    <t>aiframe.net</t>
  </si>
  <si>
    <t>vbiz.pl</t>
  </si>
  <si>
    <t>dietvsdisease.org</t>
  </si>
  <si>
    <t>itech2000.net</t>
  </si>
  <si>
    <t>massgals.com</t>
  </si>
  <si>
    <t>lomasdelaweb.com</t>
  </si>
  <si>
    <t>velocity.in</t>
  </si>
  <si>
    <t>dts-security.de</t>
  </si>
  <si>
    <t>mirrorfly.com</t>
  </si>
  <si>
    <t>issalute.it</t>
  </si>
  <si>
    <t>evepraisal.com</t>
  </si>
  <si>
    <t>simplychocolate.com</t>
  </si>
  <si>
    <t>firelighteapp.com</t>
  </si>
  <si>
    <t>diplomyxattestati.com</t>
  </si>
  <si>
    <t>gutscheinsammler.de</t>
  </si>
  <si>
    <t>cmvm.pt</t>
  </si>
  <si>
    <t>moov.ooo</t>
  </si>
  <si>
    <t>hostingepic.com</t>
  </si>
  <si>
    <t>loupetheapp.com</t>
  </si>
  <si>
    <t>lokopiweb.ro</t>
  </si>
  <si>
    <t>kingshawaiianshowdown.com</t>
  </si>
  <si>
    <t>xfvszb.com</t>
  </si>
  <si>
    <t>calculateaspectratio.com</t>
  </si>
  <si>
    <t>frog.ee</t>
  </si>
  <si>
    <t>paidai.com</t>
  </si>
  <si>
    <t>flyingv.cc</t>
  </si>
  <si>
    <t>csaonline.de</t>
  </si>
  <si>
    <t>stockpilingmoms.com</t>
  </si>
  <si>
    <t>testua.ru</t>
  </si>
  <si>
    <t>mc1.com.br</t>
  </si>
  <si>
    <t>thedailyworld.net</t>
  </si>
  <si>
    <t>workshop-manuals.com</t>
  </si>
  <si>
    <t>eoffice.gov.in</t>
  </si>
  <si>
    <t>performance.gov</t>
  </si>
  <si>
    <t>igcp.pt</t>
  </si>
  <si>
    <t>lyricsplayground.com</t>
  </si>
  <si>
    <t>cplire.ru</t>
  </si>
  <si>
    <t>meetandfuckgames.com</t>
  </si>
  <si>
    <t>hydroxychloroquine.boutique</t>
  </si>
  <si>
    <t>mustangforums.com</t>
  </si>
  <si>
    <t>restaurantengine.com</t>
  </si>
  <si>
    <t>clomidweb.com</t>
  </si>
  <si>
    <t>bucksherald.co.uk</t>
  </si>
  <si>
    <t>sabal.com</t>
  </si>
  <si>
    <t>whereisxur.com</t>
  </si>
  <si>
    <t>nuestrosite.com</t>
  </si>
  <si>
    <t>yesichat.com</t>
  </si>
  <si>
    <t>steamsational.com</t>
  </si>
  <si>
    <t>citizenservices.gov.bt</t>
  </si>
  <si>
    <t>flomax.agency</t>
  </si>
  <si>
    <t>mangabox.me</t>
  </si>
  <si>
    <t>gatdaily.com</t>
  </si>
  <si>
    <t>atmegame.com</t>
  </si>
  <si>
    <t>thesishelpers.com</t>
  </si>
  <si>
    <t>qualityroofinnandsuites.com</t>
  </si>
  <si>
    <t>trcnet.com.ar</t>
  </si>
  <si>
    <t>prozac.network</t>
  </si>
  <si>
    <t>hability.com</t>
  </si>
  <si>
    <t>blackshemalecum.net</t>
  </si>
  <si>
    <t>savoo.co.uk</t>
  </si>
  <si>
    <t>cangkus.com</t>
  </si>
  <si>
    <t>rakily.com</t>
  </si>
  <si>
    <t>justexw.com</t>
  </si>
  <si>
    <t>textweek.com</t>
  </si>
  <si>
    <t>stydodo.ru</t>
  </si>
  <si>
    <t>chinaidcnet.com</t>
  </si>
  <si>
    <t>judoaalst.be</t>
  </si>
  <si>
    <t>dailylife.com.au</t>
  </si>
  <si>
    <t>yabodns.com</t>
  </si>
  <si>
    <t>caketteemblem.uno</t>
  </si>
  <si>
    <t>sysu-ys.com</t>
  </si>
  <si>
    <t>xvideos-dl.com</t>
  </si>
  <si>
    <t>cialis734.us</t>
  </si>
  <si>
    <t>chadwicks.com</t>
  </si>
  <si>
    <t>seton.com</t>
  </si>
  <si>
    <t>securescreencapture.com</t>
  </si>
  <si>
    <t>rda.go.kr</t>
  </si>
  <si>
    <t>bratsk.ru</t>
  </si>
  <si>
    <t>hcceskalipa.cz</t>
  </si>
  <si>
    <t>snes.edu</t>
  </si>
  <si>
    <t>zhonglei999.com</t>
  </si>
  <si>
    <t>globalenergymonitor.org</t>
  </si>
  <si>
    <t>maxiaids.com</t>
  </si>
  <si>
    <t>spb-perevozka.ru</t>
  </si>
  <si>
    <t>cbradiodevon.co.uk</t>
  </si>
  <si>
    <t>mobilesms.io</t>
  </si>
  <si>
    <t>travclan.com</t>
  </si>
  <si>
    <t>vcegdaprazdnik.ru</t>
  </si>
  <si>
    <t>juiceadv.com</t>
  </si>
  <si>
    <t>ytimgg.com</t>
  </si>
  <si>
    <t>btng.org</t>
  </si>
  <si>
    <t>dwyer-inst.com</t>
  </si>
  <si>
    <t>imc.as</t>
  </si>
  <si>
    <t>manitoba.ca</t>
  </si>
  <si>
    <t>sy.edu.az</t>
  </si>
  <si>
    <t>ningbo-soken.com</t>
  </si>
  <si>
    <t>nwlove.ru</t>
  </si>
  <si>
    <t>drewry.co.uk</t>
  </si>
  <si>
    <t>nowa.city</t>
  </si>
  <si>
    <t>isecretshop.com</t>
  </si>
  <si>
    <t>win-eri.com</t>
  </si>
  <si>
    <t>cdndm5.net</t>
  </si>
  <si>
    <t>growapp.biz</t>
  </si>
  <si>
    <t>simplicity.ag</t>
  </si>
  <si>
    <t>nodemailer.com</t>
  </si>
  <si>
    <t>graphika.com</t>
  </si>
  <si>
    <t>outstandingthemes.com</t>
  </si>
  <si>
    <t>dutasteride.fun</t>
  </si>
  <si>
    <t>spotfokus.pt</t>
  </si>
  <si>
    <t>nigelmidnightrappers.com</t>
  </si>
  <si>
    <t>mundo.com</t>
  </si>
  <si>
    <t>insuranceoxford.com</t>
  </si>
  <si>
    <t>malegra.shop</t>
  </si>
  <si>
    <t>jibi.cn</t>
  </si>
  <si>
    <t>nashvillelifestyles.com</t>
  </si>
  <si>
    <t>glambot.com</t>
  </si>
  <si>
    <t>proteccion.com</t>
  </si>
  <si>
    <t>cialisfr.online</t>
  </si>
  <si>
    <t>identifai.id</t>
  </si>
  <si>
    <t>driesvannoten.com</t>
  </si>
  <si>
    <t>yelp.nl</t>
  </si>
  <si>
    <t>eskuvokulfoldon.com</t>
  </si>
  <si>
    <t>ruzuku.com</t>
  </si>
  <si>
    <t>mangamaniacs.org</t>
  </si>
  <si>
    <t>nativo.com</t>
  </si>
  <si>
    <t>valiantnews.com</t>
  </si>
  <si>
    <t>greenelement.nl</t>
  </si>
  <si>
    <t>dysart.org</t>
  </si>
  <si>
    <t>jiayongluyou.com</t>
  </si>
  <si>
    <t>tradedir.ru</t>
  </si>
  <si>
    <t>activaterewards.com</t>
  </si>
  <si>
    <t>bdshop.com</t>
  </si>
  <si>
    <t>gentingcasino.com</t>
  </si>
  <si>
    <t>irmn.com</t>
  </si>
  <si>
    <t>yuanart.net</t>
  </si>
  <si>
    <t>yt1s.de</t>
  </si>
  <si>
    <t>awa.or.jp</t>
  </si>
  <si>
    <t>progtech-yug.ru</t>
  </si>
  <si>
    <t>mystudio.io</t>
  </si>
  <si>
    <t>petwoodfustet.com</t>
  </si>
  <si>
    <t>mostbetuz5.com</t>
  </si>
  <si>
    <t>jurassicquest.com</t>
  </si>
  <si>
    <t>armstrongmywire.com</t>
  </si>
  <si>
    <t>iwplay.com.tw</t>
  </si>
  <si>
    <t>crosswordfiend.com</t>
  </si>
  <si>
    <t>tktl.ru</t>
  </si>
  <si>
    <t>primedice.com</t>
  </si>
  <si>
    <t>telepisodes.org</t>
  </si>
  <si>
    <t>knivesshipfree.com</t>
  </si>
  <si>
    <t>ahschools.us</t>
  </si>
  <si>
    <t>sanincode.com</t>
  </si>
  <si>
    <t>enroes.com</t>
  </si>
  <si>
    <t>tickets.de</t>
  </si>
  <si>
    <t>ebenporno.com</t>
  </si>
  <si>
    <t>lsn.com</t>
  </si>
  <si>
    <t>spanbc.com</t>
  </si>
  <si>
    <t>monstervid.xyz</t>
  </si>
  <si>
    <t>valimail.com</t>
  </si>
  <si>
    <t>servidortierra.com</t>
  </si>
  <si>
    <t>photoprism.app</t>
  </si>
  <si>
    <t>hilarium.cat</t>
  </si>
  <si>
    <t>slovakia.travel</t>
  </si>
  <si>
    <t>openjudge.cn</t>
  </si>
  <si>
    <t>pingtest.net</t>
  </si>
  <si>
    <t>ancienthistorylists.com</t>
  </si>
  <si>
    <t>svserv.net</t>
  </si>
  <si>
    <t>zhengjian.org</t>
  </si>
  <si>
    <t>cookthink.com</t>
  </si>
  <si>
    <t>weblium.site</t>
  </si>
  <si>
    <t>comparetopschools.com</t>
  </si>
  <si>
    <t>wb.am</t>
  </si>
  <si>
    <t>russneft.ru</t>
  </si>
  <si>
    <t>forumromanum.com</t>
  </si>
  <si>
    <t>sansung.net</t>
  </si>
  <si>
    <t>advocado.de</t>
  </si>
  <si>
    <t>taxi-punkt.ru</t>
  </si>
  <si>
    <t>mosaicdataservices.com</t>
  </si>
  <si>
    <t>nybreaking.com</t>
  </si>
  <si>
    <t>turkopticon.net</t>
  </si>
  <si>
    <t>liwli.ru</t>
  </si>
  <si>
    <t>skeinsoft.com</t>
  </si>
  <si>
    <t>hammersmithtoday.co.uk</t>
  </si>
  <si>
    <t>popl.co</t>
  </si>
  <si>
    <t>scbar.org</t>
  </si>
  <si>
    <t>eurocamp.co.uk</t>
  </si>
  <si>
    <t>branham.org</t>
  </si>
  <si>
    <t>eigakan.org</t>
  </si>
  <si>
    <t>orica.net</t>
  </si>
  <si>
    <t>burtsbeesbaby.com</t>
  </si>
  <si>
    <t>searchline.ir</t>
  </si>
  <si>
    <t>spdbooks.org</t>
  </si>
  <si>
    <t>bramblesgroup.com</t>
  </si>
  <si>
    <t>kissaway.net</t>
  </si>
  <si>
    <t>etkinigoster.com</t>
  </si>
  <si>
    <t>bestfeedcpm.com</t>
  </si>
  <si>
    <t>altex-yug.ru</t>
  </si>
  <si>
    <t>mrdustbin.com</t>
  </si>
  <si>
    <t>sneakerpolitics.com</t>
  </si>
  <si>
    <t>unipus.net</t>
  </si>
  <si>
    <t>jsdaav.net</t>
  </si>
  <si>
    <t>pornoroulette.com</t>
  </si>
  <si>
    <t>server280.com</t>
  </si>
  <si>
    <t>amberscript.com</t>
  </si>
  <si>
    <t>zmobistein.com</t>
  </si>
  <si>
    <t>bnee-tech.eu</t>
  </si>
  <si>
    <t>linex.com</t>
  </si>
  <si>
    <t>avalon-ltd.cc</t>
  </si>
  <si>
    <t>wwzapi.com</t>
  </si>
  <si>
    <t>editorx.io</t>
  </si>
  <si>
    <t>sentimente.ro</t>
  </si>
  <si>
    <t>clearcorrect.com</t>
  </si>
  <si>
    <t>black-star.ru</t>
  </si>
  <si>
    <t>kontactr.com</t>
  </si>
  <si>
    <t>teacherlists.com</t>
  </si>
  <si>
    <t>deca.mil</t>
  </si>
  <si>
    <t>world-casino-kz.com</t>
  </si>
  <si>
    <t>inbursa.com.mx</t>
  </si>
  <si>
    <t>smart.reviews</t>
  </si>
  <si>
    <t>mysavelinks.com</t>
  </si>
  <si>
    <t>dyzj18.com</t>
  </si>
  <si>
    <t>nextaway.com</t>
  </si>
  <si>
    <t>linuxtopia.org</t>
  </si>
  <si>
    <t>daytimeconfidential.com</t>
  </si>
  <si>
    <t>pfizertw.com</t>
  </si>
  <si>
    <t>hd-sexfilme.com</t>
  </si>
  <si>
    <t>getdownloadtime.com</t>
  </si>
  <si>
    <t>ozakantalya.com</t>
  </si>
  <si>
    <t>speedpdf.com</t>
  </si>
  <si>
    <t>namecha.in</t>
  </si>
  <si>
    <t>descansogardens.org</t>
  </si>
  <si>
    <t>cnwomen.com.cn</t>
  </si>
  <si>
    <t>assignmentbro.com</t>
  </si>
  <si>
    <t>footballzebras.com</t>
  </si>
  <si>
    <t>kineshemec.ru</t>
  </si>
  <si>
    <t>ufabetwins.com</t>
  </si>
  <si>
    <t>hisprice.cn</t>
  </si>
  <si>
    <t>younsfw.com</t>
  </si>
  <si>
    <t>o4ug.com</t>
  </si>
  <si>
    <t>lascana.de</t>
  </si>
  <si>
    <t>clgrtc.ru</t>
  </si>
  <si>
    <t>flagstaffarizona.org</t>
  </si>
  <si>
    <t>sh-cdn.com</t>
  </si>
  <si>
    <t>argyle.com</t>
  </si>
  <si>
    <t>mbs.de</t>
  </si>
  <si>
    <t>rlp.net</t>
  </si>
  <si>
    <t>ninjamarketing.it</t>
  </si>
  <si>
    <t>traveltomtom.net</t>
  </si>
  <si>
    <t>nit.ac.ir</t>
  </si>
  <si>
    <t>elationpassport.com</t>
  </si>
  <si>
    <t>bharatbook.com</t>
  </si>
  <si>
    <t>mesotheliomahope.com</t>
  </si>
  <si>
    <t>anteraja.id</t>
  </si>
  <si>
    <t>trackingsoft.com</t>
  </si>
  <si>
    <t>blackhillsbadlands.com</t>
  </si>
  <si>
    <t>ali.com</t>
  </si>
  <si>
    <t>atherosclerosis-journal.com</t>
  </si>
  <si>
    <t>scepsis.net</t>
  </si>
  <si>
    <t>raduga-light.ru</t>
  </si>
  <si>
    <t>hongte.info</t>
  </si>
  <si>
    <t>boabd.com</t>
  </si>
  <si>
    <t>downloadlagu321.biz</t>
  </si>
  <si>
    <t>anshun.gov.cn</t>
  </si>
  <si>
    <t>atrianetworks.com</t>
  </si>
  <si>
    <t>nccray.com</t>
  </si>
  <si>
    <t>itea.fr</t>
  </si>
  <si>
    <t>incom-cargo.ru</t>
  </si>
  <si>
    <t>aspserveur.net</t>
  </si>
  <si>
    <t>tnved.info</t>
  </si>
  <si>
    <t>supermarktcheck.de</t>
  </si>
  <si>
    <t>automatenspielex.com</t>
  </si>
  <si>
    <t>hyperline.ru</t>
  </si>
  <si>
    <t>eye-mail.net</t>
  </si>
  <si>
    <t>deltraff.com</t>
  </si>
  <si>
    <t>cprime.cloud</t>
  </si>
  <si>
    <t>adcogov.org</t>
  </si>
  <si>
    <t>codigos-qr.com</t>
  </si>
  <si>
    <t>basketballnetwork.website</t>
  </si>
  <si>
    <t>ferrumcapital.az</t>
  </si>
  <si>
    <t>doonesbury.com</t>
  </si>
  <si>
    <t>hellomagazin.rs</t>
  </si>
  <si>
    <t>wn-dns.de</t>
  </si>
  <si>
    <t>pokemonemulator.com</t>
  </si>
  <si>
    <t>kslift.ru</t>
  </si>
  <si>
    <t>megaessays.com</t>
  </si>
  <si>
    <t>hyken.com</t>
  </si>
  <si>
    <t>girlswithslingshots.com</t>
  </si>
  <si>
    <t>cedarparkbedliners.com</t>
  </si>
  <si>
    <t>justaaa.com</t>
  </si>
  <si>
    <t>clearmatchmedicare.com</t>
  </si>
  <si>
    <t>nextguest.com</t>
  </si>
  <si>
    <t>americancinematheque.com</t>
  </si>
  <si>
    <t>ip4b.net</t>
  </si>
  <si>
    <t>lifterlms.com</t>
  </si>
  <si>
    <t>bongacams27.com</t>
  </si>
  <si>
    <t>configcenter.info</t>
  </si>
  <si>
    <t>fmirobcn.org</t>
  </si>
  <si>
    <t>thenetnow.com</t>
  </si>
  <si>
    <t>deviantartsupport.com</t>
  </si>
  <si>
    <t>ecocult.com</t>
  </si>
  <si>
    <t>animeanime.biz</t>
  </si>
  <si>
    <t>trazodone.loan</t>
  </si>
  <si>
    <t>hallmarkmoviechecklist.com</t>
  </si>
  <si>
    <t>csyncpd.com</t>
  </si>
  <si>
    <t>gammax.systems</t>
  </si>
  <si>
    <t>central-data.net</t>
  </si>
  <si>
    <t>aaaname.com</t>
  </si>
  <si>
    <t>passyp.gr</t>
  </si>
  <si>
    <t>optilian.net</t>
  </si>
  <si>
    <t>haopanyou.net</t>
  </si>
  <si>
    <t>publishinteractivedns.com</t>
  </si>
  <si>
    <t>drushim.co.il</t>
  </si>
  <si>
    <t>emprisebank.com</t>
  </si>
  <si>
    <t>5vorflug.de</t>
  </si>
  <si>
    <t>atex.ru</t>
  </si>
  <si>
    <t>baskino1.cf</t>
  </si>
  <si>
    <t>citalopram.icu</t>
  </si>
  <si>
    <t>lektur.id</t>
  </si>
  <si>
    <t>flutter.com</t>
  </si>
  <si>
    <t>medzoona.com</t>
  </si>
  <si>
    <t>ticketmaster.cz</t>
  </si>
  <si>
    <t>polite.edu.sg</t>
  </si>
  <si>
    <t>7springs.com</t>
  </si>
  <si>
    <t>lookbuck.com</t>
  </si>
  <si>
    <t>santander.uk</t>
  </si>
  <si>
    <t>libex.ru</t>
  </si>
  <si>
    <t>sienaol.com</t>
  </si>
  <si>
    <t>speedme.rocks</t>
  </si>
  <si>
    <t>woodyguthrie.org</t>
  </si>
  <si>
    <t>kumhomaec.com</t>
  </si>
  <si>
    <t>ipeserver6.com</t>
  </si>
  <si>
    <t>cloudtechsas.com</t>
  </si>
  <si>
    <t>snackpackcanada.ca</t>
  </si>
  <si>
    <t>raskraska.com</t>
  </si>
  <si>
    <t>fildena.guru</t>
  </si>
  <si>
    <t>commdiginews.com</t>
  </si>
  <si>
    <t>yeezy-slides.com</t>
  </si>
  <si>
    <t>ekasiwap.com</t>
  </si>
  <si>
    <t>ninjahosting.pe</t>
  </si>
  <si>
    <t>streamsol.com</t>
  </si>
  <si>
    <t>kovidgoyal.net</t>
  </si>
  <si>
    <t>climateaction100.org</t>
  </si>
  <si>
    <t>wrecksite.eu</t>
  </si>
  <si>
    <t>uzavtosanoat.uz</t>
  </si>
  <si>
    <t>hljis.org.cn</t>
  </si>
  <si>
    <t>notepad.pw</t>
  </si>
  <si>
    <t>quick.cz</t>
  </si>
  <si>
    <t>maisondepax.com</t>
  </si>
  <si>
    <t>rapetube.me</t>
  </si>
  <si>
    <t>techlomedia.in</t>
  </si>
  <si>
    <t>clickmobad.net</t>
  </si>
  <si>
    <t>mdbrasil.com.br</t>
  </si>
  <si>
    <t>cisl.it</t>
  </si>
  <si>
    <t>spyic.com</t>
  </si>
  <si>
    <t>101domen.online</t>
  </si>
  <si>
    <t>selectel.com</t>
  </si>
  <si>
    <t>slackinc.net</t>
  </si>
  <si>
    <t>southwestern-wireless.com</t>
  </si>
  <si>
    <t>trgc.com</t>
  </si>
  <si>
    <t>osohshiki.jp</t>
  </si>
  <si>
    <t>pmg.org.za</t>
  </si>
  <si>
    <t>grasberg.com</t>
  </si>
  <si>
    <t>ci.com</t>
  </si>
  <si>
    <t>swiftlyapi.net</t>
  </si>
  <si>
    <t>lombard.co.uk</t>
  </si>
  <si>
    <t>email-libertymutual.com</t>
  </si>
  <si>
    <t>rgmechanics.com</t>
  </si>
  <si>
    <t>get-youtube-thumbnail.com</t>
  </si>
  <si>
    <t>bupropion.cyou</t>
  </si>
  <si>
    <t>filmeseriale.me</t>
  </si>
  <si>
    <t>tbc789.kr</t>
  </si>
  <si>
    <t>ordergate.biz</t>
  </si>
  <si>
    <t>outofprint.com</t>
  </si>
  <si>
    <t>almnsa.com</t>
  </si>
  <si>
    <t>yml.com.tw</t>
  </si>
  <si>
    <t>e249.com</t>
  </si>
  <si>
    <t>avodart.life</t>
  </si>
  <si>
    <t>curry9.us</t>
  </si>
  <si>
    <t>one-versus-one.com</t>
  </si>
  <si>
    <t>tpnsr.com</t>
  </si>
  <si>
    <t>finnlines.com</t>
  </si>
  <si>
    <t>trffcsource.com</t>
  </si>
  <si>
    <t>mybirthdayhits.com</t>
  </si>
  <si>
    <t>bftel.ru</t>
  </si>
  <si>
    <t>anahuacmayab.mx</t>
  </si>
  <si>
    <t>arapahoe.edu</t>
  </si>
  <si>
    <t>roguecc.edu</t>
  </si>
  <si>
    <t>fsdsapps.com</t>
  </si>
  <si>
    <t>thensf.org</t>
  </si>
  <si>
    <t>kl.com.ua</t>
  </si>
  <si>
    <t>contractingbusiness.com</t>
  </si>
  <si>
    <t>irongeek.com</t>
  </si>
  <si>
    <t>trimox.shop</t>
  </si>
  <si>
    <t>danaarchi.com</t>
  </si>
  <si>
    <t>tiuak.com</t>
  </si>
  <si>
    <t>globalassignmenthelp.com</t>
  </si>
  <si>
    <t>travel-kassa.ru</t>
  </si>
  <si>
    <t>sitehostlive.com</t>
  </si>
  <si>
    <t>vseavtoshkoly.ru</t>
  </si>
  <si>
    <t>teknoarge.com</t>
  </si>
  <si>
    <t>superking.com.hk</t>
  </si>
  <si>
    <t>yunjiemi.net</t>
  </si>
  <si>
    <t>cloudopscenter.com</t>
  </si>
  <si>
    <t>jabiru.net.au</t>
  </si>
  <si>
    <t>mstaml.com</t>
  </si>
  <si>
    <t>emulatorjs.com</t>
  </si>
  <si>
    <t>softlab.ru</t>
  </si>
  <si>
    <t>lordix.cc</t>
  </si>
  <si>
    <t>bupropiontabs.online</t>
  </si>
  <si>
    <t>54gene.com</t>
  </si>
  <si>
    <t>aina-dental.com</t>
  </si>
  <si>
    <t>ipnos.com</t>
  </si>
  <si>
    <t>theaterseatstore.com</t>
  </si>
  <si>
    <t>bonddesk.com</t>
  </si>
  <si>
    <t>do.de</t>
  </si>
  <si>
    <t>ubuy.qa</t>
  </si>
  <si>
    <t>fluentcpp.com</t>
  </si>
  <si>
    <t>alcatel.de</t>
  </si>
  <si>
    <t>cug2313.com</t>
  </si>
  <si>
    <t>dfast.app</t>
  </si>
  <si>
    <t>losaltosonline.com</t>
  </si>
  <si>
    <t>homebuycalculator.com</t>
  </si>
  <si>
    <t>meteo.ru</t>
  </si>
  <si>
    <t>mk.gov.lv</t>
  </si>
  <si>
    <t>zbyolite.com</t>
  </si>
  <si>
    <t>simsync.de</t>
  </si>
  <si>
    <t>sportishka.com</t>
  </si>
  <si>
    <t>b9.com.br</t>
  </si>
  <si>
    <t>servicept.com</t>
  </si>
  <si>
    <t>dumpalink.com</t>
  </si>
  <si>
    <t>bsn.ie</t>
  </si>
  <si>
    <t>beneathmyheart.net</t>
  </si>
  <si>
    <t>ssk-sasebo.co.jp</t>
  </si>
  <si>
    <t>foobar.fi</t>
  </si>
  <si>
    <t>mizzenandmain.com</t>
  </si>
  <si>
    <t>goodfilms.su</t>
  </si>
  <si>
    <t>fcsoft.net.cn</t>
  </si>
  <si>
    <t>speedposts.in</t>
  </si>
  <si>
    <t>dohainstitute.edu.qa</t>
  </si>
  <si>
    <t>columbiasc.edu</t>
  </si>
  <si>
    <t>cdmondns-01.org</t>
  </si>
  <si>
    <t>giraffe360.com</t>
  </si>
  <si>
    <t>susep.gov.br</t>
  </si>
  <si>
    <t>cgi.cz</t>
  </si>
  <si>
    <t>knowledia.com</t>
  </si>
  <si>
    <t>raru.co.za</t>
  </si>
  <si>
    <t>vedix.com</t>
  </si>
  <si>
    <t>zmovs.com</t>
  </si>
  <si>
    <t>junct.com</t>
  </si>
  <si>
    <t>sence.cl</t>
  </si>
  <si>
    <t>totalenergies.be</t>
  </si>
  <si>
    <t>grindrads.com</t>
  </si>
  <si>
    <t>intelligentcio.com</t>
  </si>
  <si>
    <t>fshcomp.com</t>
  </si>
  <si>
    <t>skidrowgamereloaded.co</t>
  </si>
  <si>
    <t>econtentmag.com</t>
  </si>
  <si>
    <t>simgo.net.br</t>
  </si>
  <si>
    <t>linkem.com</t>
  </si>
  <si>
    <t>vexere.com</t>
  </si>
  <si>
    <t>ectinhoratio.lol</t>
  </si>
  <si>
    <t>ahseeit.com</t>
  </si>
  <si>
    <t>aeonmall.com</t>
  </si>
  <si>
    <t>cruisetimetables.com</t>
  </si>
  <si>
    <t>multiminded.net</t>
  </si>
  <si>
    <t>aspiegel.com</t>
  </si>
  <si>
    <t>pitcore.com</t>
  </si>
  <si>
    <t>datajournalism.com</t>
  </si>
  <si>
    <t>desible.net</t>
  </si>
  <si>
    <t>jblinks.cz</t>
  </si>
  <si>
    <t>govt.hu</t>
  </si>
  <si>
    <t>debbieschlussel.com</t>
  </si>
  <si>
    <t>concert.com</t>
  </si>
  <si>
    <t>nnack.top</t>
  </si>
  <si>
    <t>eligon.ro</t>
  </si>
  <si>
    <t>mrphome.com</t>
  </si>
  <si>
    <t>mp3high.com</t>
  </si>
  <si>
    <t>4tololo.ru</t>
  </si>
  <si>
    <t>kotlincn.net</t>
  </si>
  <si>
    <t>vminnovations.com</t>
  </si>
  <si>
    <t>tgis.co.uk</t>
  </si>
  <si>
    <t>royal-canin.com</t>
  </si>
  <si>
    <t>rouv05.xyz</t>
  </si>
  <si>
    <t>cbh.com</t>
  </si>
  <si>
    <t>hknews.pro</t>
  </si>
  <si>
    <t>matintopm.me</t>
  </si>
  <si>
    <t>bjare.net</t>
  </si>
  <si>
    <t>sintu.com</t>
  </si>
  <si>
    <t>smilebus.by</t>
  </si>
  <si>
    <t>movable-ink-5041.com</t>
  </si>
  <si>
    <t>looking4.com</t>
  </si>
  <si>
    <t>webber.net.ua</t>
  </si>
  <si>
    <t>tradedirect365.com</t>
  </si>
  <si>
    <t>onlines-diplomik.com</t>
  </si>
  <si>
    <t>kiwaradio.com</t>
  </si>
  <si>
    <t>alarab.co.uk</t>
  </si>
  <si>
    <t>ampliz.com</t>
  </si>
  <si>
    <t>sklepmartes.pl</t>
  </si>
  <si>
    <t>curry9shoes.com</t>
  </si>
  <si>
    <t>blender3d.org</t>
  </si>
  <si>
    <t>imw.com.cn</t>
  </si>
  <si>
    <t>imageadvantage.net</t>
  </si>
  <si>
    <t>xilvlaw.com</t>
  </si>
  <si>
    <t>androidmo.ru</t>
  </si>
  <si>
    <t>4vsar.ru</t>
  </si>
  <si>
    <t>zhjingfeng.com</t>
  </si>
  <si>
    <t>china-group.moscow</t>
  </si>
  <si>
    <t>interfm.co.jp</t>
  </si>
  <si>
    <t>ridesharetalks.com</t>
  </si>
  <si>
    <t>cnt.rs</t>
  </si>
  <si>
    <t>astrthelabel.com</t>
  </si>
  <si>
    <t>dofasting.com</t>
  </si>
  <si>
    <t>websitetooltester.com</t>
  </si>
  <si>
    <t>radio-voll-normal.de</t>
  </si>
  <si>
    <t>dgtopcook.co.kr</t>
  </si>
  <si>
    <t>bbicn.com</t>
  </si>
  <si>
    <t>pcsc.vn</t>
  </si>
  <si>
    <t>scottkelby.com</t>
  </si>
  <si>
    <t>nacrossroads.com</t>
  </si>
  <si>
    <t>minijuegos.mx</t>
  </si>
  <si>
    <t>nice456.com</t>
  </si>
  <si>
    <t>batsa.pro</t>
  </si>
  <si>
    <t>webservicesrl.com</t>
  </si>
  <si>
    <t>mezereon.net</t>
  </si>
  <si>
    <t>server300.com</t>
  </si>
  <si>
    <t>linuxprofy.net</t>
  </si>
  <si>
    <t>hindixxx.club</t>
  </si>
  <si>
    <t>dfens-cz.com</t>
  </si>
  <si>
    <t>next.com.jo</t>
  </si>
  <si>
    <t>mineplex.io</t>
  </si>
  <si>
    <t>cutterbuck.com</t>
  </si>
  <si>
    <t>kamei.co.jp</t>
  </si>
  <si>
    <t>betterhealthwhileaging.net</t>
  </si>
  <si>
    <t>amoursucre.com</t>
  </si>
  <si>
    <t>jupiterbroadcasting.com</t>
  </si>
  <si>
    <t>fcm.ca</t>
  </si>
  <si>
    <t>bestbuycial.us</t>
  </si>
  <si>
    <t>isobar.com</t>
  </si>
  <si>
    <t>deepburner.com</t>
  </si>
  <si>
    <t>citywatchla.com</t>
  </si>
  <si>
    <t>mall4j.com</t>
  </si>
  <si>
    <t>i-teka.kz</t>
  </si>
  <si>
    <t>maimai.pro</t>
  </si>
  <si>
    <t>doctoranytime.gr</t>
  </si>
  <si>
    <t>bevylabs.com</t>
  </si>
  <si>
    <t>engilitycorp.com</t>
  </si>
  <si>
    <t>tefconnect.net</t>
  </si>
  <si>
    <t>vertalen.nu</t>
  </si>
  <si>
    <t>readthedocs-hosted.com</t>
  </si>
  <si>
    <t>google.com.ve</t>
  </si>
  <si>
    <t>ibiology.org</t>
  </si>
  <si>
    <t>fenetwork.com</t>
  </si>
  <si>
    <t>hdrezka-top.site</t>
  </si>
  <si>
    <t>interparcel.com</t>
  </si>
  <si>
    <t>neoreach.com</t>
  </si>
  <si>
    <t>naturstyrelsen.dk</t>
  </si>
  <si>
    <t>radiogenre.us</t>
  </si>
  <si>
    <t>el-mundo.es</t>
  </si>
  <si>
    <t>xxxlibz.com</t>
  </si>
  <si>
    <t>mailupclient.com</t>
  </si>
  <si>
    <t>pzz.to</t>
  </si>
  <si>
    <t>wp-cdn.xyz</t>
  </si>
  <si>
    <t>elmuseo.org</t>
  </si>
  <si>
    <t>zimagez.com</t>
  </si>
  <si>
    <t>hdsr.nl</t>
  </si>
  <si>
    <t>epfr.ru</t>
  </si>
  <si>
    <t>thesimpledns.com</t>
  </si>
  <si>
    <t>alwasat.ly</t>
  </si>
  <si>
    <t>rdns.ro</t>
  </si>
  <si>
    <t>pubnative.io</t>
  </si>
  <si>
    <t>4008000000.com</t>
  </si>
  <si>
    <t>meritzfire.com</t>
  </si>
  <si>
    <t>snapwire.co</t>
  </si>
  <si>
    <t>my-jewellery.com</t>
  </si>
  <si>
    <t>hyperhistory.com</t>
  </si>
  <si>
    <t>noson.ch</t>
  </si>
  <si>
    <t>landeszeitung.de</t>
  </si>
  <si>
    <t>instadp.io</t>
  </si>
  <si>
    <t>stkfupm.com</t>
  </si>
  <si>
    <t>zfc.edu.cn</t>
  </si>
  <si>
    <t>djiops.com</t>
  </si>
  <si>
    <t>viagra2023.com</t>
  </si>
  <si>
    <t>brandnic.com</t>
  </si>
  <si>
    <t>serversnut.com</t>
  </si>
  <si>
    <t>l-acoustics.com</t>
  </si>
  <si>
    <t>kejet.net</t>
  </si>
  <si>
    <t>nfowars.net</t>
  </si>
  <si>
    <t>notebookcheck.org</t>
  </si>
  <si>
    <t>virtualspace.co.ke</t>
  </si>
  <si>
    <t>livgolf.com</t>
  </si>
  <si>
    <t>gamesbunch.com</t>
  </si>
  <si>
    <t>moredates.com</t>
  </si>
  <si>
    <t>businessdayonline.com</t>
  </si>
  <si>
    <t>planet.ee</t>
  </si>
  <si>
    <t>farmflavor.com</t>
  </si>
  <si>
    <t>osaka-ja.co.jp</t>
  </si>
  <si>
    <t>asmrs.us</t>
  </si>
  <si>
    <t>bankvanbreda.be</t>
  </si>
  <si>
    <t>ntb.ch</t>
  </si>
  <si>
    <t>hermesoutlets.com</t>
  </si>
  <si>
    <t>metformintabs.shop</t>
  </si>
  <si>
    <t>members-link.ne.jp</t>
  </si>
  <si>
    <t>trendhosting.cloud</t>
  </si>
  <si>
    <t>thenorthface.fr</t>
  </si>
  <si>
    <t>gosel.cab</t>
  </si>
  <si>
    <t>manageddatasolutions.com.au</t>
  </si>
  <si>
    <t>cialismrt.com</t>
  </si>
  <si>
    <t>townhallmedia.com</t>
  </si>
  <si>
    <t>datingsitesover.com</t>
  </si>
  <si>
    <t>creditguard.co.il</t>
  </si>
  <si>
    <t>glr.pe</t>
  </si>
  <si>
    <t>brgeneral.org</t>
  </si>
  <si>
    <t>dontruko.com</t>
  </si>
  <si>
    <t>fh-furtwangen.de</t>
  </si>
  <si>
    <t>fastgate.top</t>
  </si>
  <si>
    <t>ma-shops.com</t>
  </si>
  <si>
    <t>netkey.at</t>
  </si>
  <si>
    <t>entitymag.com</t>
  </si>
  <si>
    <t>9lessons.info</t>
  </si>
  <si>
    <t>3qool.net</t>
  </si>
  <si>
    <t>afsi.com</t>
  </si>
  <si>
    <t>russian-brides.us</t>
  </si>
  <si>
    <t>lpdns.com</t>
  </si>
  <si>
    <t>solado.com</t>
  </si>
  <si>
    <t>xyoqxuq.in</t>
  </si>
  <si>
    <t>cheritz.com</t>
  </si>
  <si>
    <t>etiqa.com.my</t>
  </si>
  <si>
    <t>linqhost.net</t>
  </si>
  <si>
    <t>jav777.cc</t>
  </si>
  <si>
    <t>cordcloud.biz</t>
  </si>
  <si>
    <t>bongvtv.com</t>
  </si>
  <si>
    <t>goldengoose-sneakers.us</t>
  </si>
  <si>
    <t>signpost.com.cn</t>
  </si>
  <si>
    <t>sitesale.ru</t>
  </si>
  <si>
    <t>effexorvenlafaxine.online</t>
  </si>
  <si>
    <t>sixn.net</t>
  </si>
  <si>
    <t>g2khosting.com</t>
  </si>
  <si>
    <t>usta.edu.co</t>
  </si>
  <si>
    <t>hindu-blog.com</t>
  </si>
  <si>
    <t>sky5media.fi</t>
  </si>
  <si>
    <t>eventgreetings.com</t>
  </si>
  <si>
    <t>wildalaskancompany.com</t>
  </si>
  <si>
    <t>amoxicillin.party</t>
  </si>
  <si>
    <t>riverturn.com</t>
  </si>
  <si>
    <t>rosneft-azs.ru</t>
  </si>
  <si>
    <t>fromsmash.co</t>
  </si>
  <si>
    <t>globalpolicyjournal.com</t>
  </si>
  <si>
    <t>thishealthytable.com</t>
  </si>
  <si>
    <t>copro.pw</t>
  </si>
  <si>
    <t>kenhvn2.com</t>
  </si>
  <si>
    <t>cafergot.fun</t>
  </si>
  <si>
    <t>ptmoney.com</t>
  </si>
  <si>
    <t>interaffairs.ru</t>
  </si>
  <si>
    <t>webapteka.ru</t>
  </si>
  <si>
    <t>buglife.org.uk</t>
  </si>
  <si>
    <t>psych.ac.cn</t>
  </si>
  <si>
    <t>neoviatelecom.com.br</t>
  </si>
  <si>
    <t>2bay.org</t>
  </si>
  <si>
    <t>futureofeducation.com</t>
  </si>
  <si>
    <t>sharpfiledownload.com</t>
  </si>
  <si>
    <t>pocketguard.com</t>
  </si>
  <si>
    <t>kd14shoes.com</t>
  </si>
  <si>
    <t>roanokeva.gov</t>
  </si>
  <si>
    <t>vintagetwat.com</t>
  </si>
  <si>
    <t>nekudo.com</t>
  </si>
  <si>
    <t>behzisti.ir</t>
  </si>
  <si>
    <t>linxtek.ru</t>
  </si>
  <si>
    <t>net2atlanta.com</t>
  </si>
  <si>
    <t>onlinepharmacy.email</t>
  </si>
  <si>
    <t>harrisbank.com</t>
  </si>
  <si>
    <t>chml.ro</t>
  </si>
  <si>
    <t>hdrezkaa.online</t>
  </si>
  <si>
    <t>learnwitholiver.com</t>
  </si>
  <si>
    <t>yasinka.net</t>
  </si>
  <si>
    <t>haglofs.com</t>
  </si>
  <si>
    <t>thetrafalgargroup.org</t>
  </si>
  <si>
    <t>refs.cc</t>
  </si>
  <si>
    <t>goodtoknowthis.com</t>
  </si>
  <si>
    <t>jumphosting02.com</t>
  </si>
  <si>
    <t>safepal.com</t>
  </si>
  <si>
    <t>lmu-klinikum.de</t>
  </si>
  <si>
    <t>thost.ru</t>
  </si>
  <si>
    <t>cinemark.cl</t>
  </si>
  <si>
    <t>pacyworld.net</t>
  </si>
  <si>
    <t>4ddns.com</t>
  </si>
  <si>
    <t>calebschools.com</t>
  </si>
  <si>
    <t>crowdsystems.ru</t>
  </si>
  <si>
    <t>eclabs.io</t>
  </si>
  <si>
    <t>pinup-spin.com</t>
  </si>
  <si>
    <t>ucdn.net</t>
  </si>
  <si>
    <t>ahgbjy.gov.cn</t>
  </si>
  <si>
    <t>wwhnetwork.net</t>
  </si>
  <si>
    <t>ho-mobile.it</t>
  </si>
  <si>
    <t>rky9j.xyz</t>
  </si>
  <si>
    <t>viecngay.vn</t>
  </si>
  <si>
    <t>keirin.jp</t>
  </si>
  <si>
    <t>timezest.com</t>
  </si>
  <si>
    <t>nersi.ru</t>
  </si>
  <si>
    <t>kaliteweb.net</t>
  </si>
  <si>
    <t>hac.com</t>
  </si>
  <si>
    <t>aptsar.ru</t>
  </si>
  <si>
    <t>howtoeconomize.com</t>
  </si>
  <si>
    <t>curiousmindmagazine.com</t>
  </si>
  <si>
    <t>pilled.net</t>
  </si>
  <si>
    <t>smarketer.de</t>
  </si>
  <si>
    <t>netteszt.hu</t>
  </si>
  <si>
    <t>nic.ong</t>
  </si>
  <si>
    <t>whatmaster.com</t>
  </si>
  <si>
    <t>gabapentin.golf</t>
  </si>
  <si>
    <t>eq3.com</t>
  </si>
  <si>
    <t>auroraexchange.space</t>
  </si>
  <si>
    <t>140online.com</t>
  </si>
  <si>
    <t>lasdnews.net</t>
  </si>
  <si>
    <t>inkspiration.es</t>
  </si>
  <si>
    <t>westernunion.nl</t>
  </si>
  <si>
    <t>top10ten.co.uk</t>
  </si>
  <si>
    <t>infosys.su</t>
  </si>
  <si>
    <t>pobediteli.ru</t>
  </si>
  <si>
    <t>arkada14.ru</t>
  </si>
  <si>
    <t>crex.live</t>
  </si>
  <si>
    <t>dnsonic.com</t>
  </si>
  <si>
    <t>pay24x7.online</t>
  </si>
  <si>
    <t>vitsoe.com</t>
  </si>
  <si>
    <t>ferrainololaw.com</t>
  </si>
  <si>
    <t>ccv.church</t>
  </si>
  <si>
    <t>toshan.net</t>
  </si>
  <si>
    <t>gimmepeers.com</t>
  </si>
  <si>
    <t>vanabbemuseum.nl</t>
  </si>
  <si>
    <t>countyofventura.org</t>
  </si>
  <si>
    <t>4sonrus.com</t>
  </si>
  <si>
    <t>pelican-ict.nl</t>
  </si>
  <si>
    <t>powder.gg</t>
  </si>
  <si>
    <t>haojiamenye.com</t>
  </si>
  <si>
    <t>awox.cloud</t>
  </si>
  <si>
    <t>host-global.net</t>
  </si>
  <si>
    <t>bluehillfarm.com</t>
  </si>
  <si>
    <t>hqdesexo.com</t>
  </si>
  <si>
    <t>warmoth.com</t>
  </si>
  <si>
    <t>sd-assets.com</t>
  </si>
  <si>
    <t>fromthewilderness.com</t>
  </si>
  <si>
    <t>serverforyou.ru</t>
  </si>
  <si>
    <t>electric.coop</t>
  </si>
  <si>
    <t>amateuralbum.net</t>
  </si>
  <si>
    <t>proweaver.com</t>
  </si>
  <si>
    <t>infoisinfo.co.in</t>
  </si>
  <si>
    <t>cloud.dk</t>
  </si>
  <si>
    <t>lifeasmama.com</t>
  </si>
  <si>
    <t>muminthemadhouse.com</t>
  </si>
  <si>
    <t>yeson30.org</t>
  </si>
  <si>
    <t>gdz.fm</t>
  </si>
  <si>
    <t>dnswizard.com</t>
  </si>
  <si>
    <t>pixelbox.ru</t>
  </si>
  <si>
    <t>cloudsail.net.cn</t>
  </si>
  <si>
    <t>xgzgxhb.in</t>
  </si>
  <si>
    <t>telivo.com</t>
  </si>
  <si>
    <t>aofas.org</t>
  </si>
  <si>
    <t>asuqjow.in</t>
  </si>
  <si>
    <t>allserial.top</t>
  </si>
  <si>
    <t>profilebooks.com</t>
  </si>
  <si>
    <t>nkdns.net</t>
  </si>
  <si>
    <t>fancybox.net</t>
  </si>
  <si>
    <t>pwc.pl</t>
  </si>
  <si>
    <t>hsbc.co.id</t>
  </si>
  <si>
    <t>pagalo.pe</t>
  </si>
  <si>
    <t>samsungiots.com</t>
  </si>
  <si>
    <t>yourxfriend.com</t>
  </si>
  <si>
    <t>nyctrans.it</t>
  </si>
  <si>
    <t>monopolymy.com</t>
  </si>
  <si>
    <t>zbxinqilin.com</t>
  </si>
  <si>
    <t>archonia.com</t>
  </si>
  <si>
    <t>zaoxu.com</t>
  </si>
  <si>
    <t>ncte.gov.in</t>
  </si>
  <si>
    <t>zaomurom.ru</t>
  </si>
  <si>
    <t>dynamicexperts.net</t>
  </si>
  <si>
    <t>olympic.sport</t>
  </si>
  <si>
    <t>minebase.io</t>
  </si>
  <si>
    <t>booqable.com</t>
  </si>
  <si>
    <t>ipconnect.fi</t>
  </si>
  <si>
    <t>anitos.ru</t>
  </si>
  <si>
    <t>tricare4u.com</t>
  </si>
  <si>
    <t>testifier.nl</t>
  </si>
  <si>
    <t>scruff.com</t>
  </si>
  <si>
    <t>rtb-adv.com</t>
  </si>
  <si>
    <t>getgrover.com</t>
  </si>
  <si>
    <t>alphabaylink24.com</t>
  </si>
  <si>
    <t>nationaltrust.org.au</t>
  </si>
  <si>
    <t>hellenictrain.gr</t>
  </si>
  <si>
    <t>forumz.info</t>
  </si>
  <si>
    <t>leaprate.com</t>
  </si>
  <si>
    <t>sirius-trans.ru</t>
  </si>
  <si>
    <t>wcd.im</t>
  </si>
  <si>
    <t>upmetrics.co</t>
  </si>
  <si>
    <t>tanais.ru</t>
  </si>
  <si>
    <t>giadinh.net.vn</t>
  </si>
  <si>
    <t>ratsoff.net</t>
  </si>
  <si>
    <t>dajiadu8.com</t>
  </si>
  <si>
    <t>tvchak.com</t>
  </si>
  <si>
    <t>coudal.com</t>
  </si>
  <si>
    <t>tecnolora.com</t>
  </si>
  <si>
    <t>galias.de</t>
  </si>
  <si>
    <t>ensad.fr</t>
  </si>
  <si>
    <t>neobroker.ru</t>
  </si>
  <si>
    <t>deltatechnicalservices.com</t>
  </si>
  <si>
    <t>ccnshks.in</t>
  </si>
  <si>
    <t>gxbys.com</t>
  </si>
  <si>
    <t>lpainc.com</t>
  </si>
  <si>
    <t>vtech.fr</t>
  </si>
  <si>
    <t>gallery7.com</t>
  </si>
  <si>
    <t>t3com.com</t>
  </si>
  <si>
    <t>jauc.com.br</t>
  </si>
  <si>
    <t>shopsn.su</t>
  </si>
  <si>
    <t>rushan.gov.cn</t>
  </si>
  <si>
    <t>hogeveluwe.nl</t>
  </si>
  <si>
    <t>poststatus.com</t>
  </si>
  <si>
    <t>apivb.info</t>
  </si>
  <si>
    <t>readermaster.com</t>
  </si>
  <si>
    <t>wilsonquarterly.com</t>
  </si>
  <si>
    <t>td-tm.com</t>
  </si>
  <si>
    <t>zgr.ru</t>
  </si>
  <si>
    <t>kaktustour.com</t>
  </si>
  <si>
    <t>dr-hoiby.com</t>
  </si>
  <si>
    <t>microsoftazure.us</t>
  </si>
  <si>
    <t>naturalpoint.com</t>
  </si>
  <si>
    <t>simplexgrinnell.net</t>
  </si>
  <si>
    <t>x4w.co</t>
  </si>
  <si>
    <t>nbedwwb.in</t>
  </si>
  <si>
    <t>thealike.com</t>
  </si>
  <si>
    <t>icewireless.co.in</t>
  </si>
  <si>
    <t>csolutions.net</t>
  </si>
  <si>
    <t>worktruckonline.com</t>
  </si>
  <si>
    <t>fiscdp.com</t>
  </si>
  <si>
    <t>glassonline.com</t>
  </si>
  <si>
    <t>gzxintu.com</t>
  </si>
  <si>
    <t>sugoimart.com</t>
  </si>
  <si>
    <t>zarcrom.net</t>
  </si>
  <si>
    <t>links-l.com</t>
  </si>
  <si>
    <t>cqsybjt.com</t>
  </si>
  <si>
    <t>shareworks.com</t>
  </si>
  <si>
    <t>eduvark.com</t>
  </si>
  <si>
    <t>dramaticpublishing.com</t>
  </si>
  <si>
    <t>telefonica-data.net</t>
  </si>
  <si>
    <t>hostwelt.de</t>
  </si>
  <si>
    <t>allegorithmic.com</t>
  </si>
  <si>
    <t>ecogas.com.ar</t>
  </si>
  <si>
    <t>oncyber.io</t>
  </si>
  <si>
    <t>twotwentyone.net</t>
  </si>
  <si>
    <t>bordeaux-tourisme.com</t>
  </si>
  <si>
    <t>healthcareblocks.com</t>
  </si>
  <si>
    <t>autorentals.com</t>
  </si>
  <si>
    <t>music-2021.ru</t>
  </si>
  <si>
    <t>vtemu.by</t>
  </si>
  <si>
    <t>us-israel.org</t>
  </si>
  <si>
    <t>diclofenac.email</t>
  </si>
  <si>
    <t>gogoanime.film</t>
  </si>
  <si>
    <t>econovill.com</t>
  </si>
  <si>
    <t>a12.com</t>
  </si>
  <si>
    <t>edoc.pub</t>
  </si>
  <si>
    <t>servis-domen.cz</t>
  </si>
  <si>
    <t>bytexd.com</t>
  </si>
  <si>
    <t>livedoor.net</t>
  </si>
  <si>
    <t>apkudo.com</t>
  </si>
  <si>
    <t>politnavigator.news</t>
  </si>
  <si>
    <t>telugucinema.com</t>
  </si>
  <si>
    <t>e107.org</t>
  </si>
  <si>
    <t>s-forum.ru</t>
  </si>
  <si>
    <t>downloadonelaunch.com</t>
  </si>
  <si>
    <t>jsyfjsgc.com</t>
  </si>
  <si>
    <t>rim.edu.bt</t>
  </si>
  <si>
    <t>pgimer.edu.in</t>
  </si>
  <si>
    <t>rss.org.uk</t>
  </si>
  <si>
    <t>notey.com</t>
  </si>
  <si>
    <t>supercast.tech</t>
  </si>
  <si>
    <t>op-palvelut.net</t>
  </si>
  <si>
    <t>edcforums.com</t>
  </si>
  <si>
    <t>novyefoto.ru</t>
  </si>
  <si>
    <t>mcstats.org</t>
  </si>
  <si>
    <t>employflorida.com</t>
  </si>
  <si>
    <t>the-bac.edu</t>
  </si>
  <si>
    <t>justiceinitiative.org</t>
  </si>
  <si>
    <t>bestparking.com</t>
  </si>
  <si>
    <t>potatojs.com</t>
  </si>
  <si>
    <t>inmine.io</t>
  </si>
  <si>
    <t>olayomad.com</t>
  </si>
  <si>
    <t>south.am</t>
  </si>
  <si>
    <t>admireme.vip</t>
  </si>
  <si>
    <t>pajamagram.com</t>
  </si>
  <si>
    <t>ub1400.com</t>
  </si>
  <si>
    <t>extreme-developers.com</t>
  </si>
  <si>
    <t>createaclickablemap.com</t>
  </si>
  <si>
    <t>gamecity.com.tw</t>
  </si>
  <si>
    <t>implix.com</t>
  </si>
  <si>
    <t>solidgate-dev.com</t>
  </si>
  <si>
    <t>cmzoo.org</t>
  </si>
  <si>
    <t>90pan.com</t>
  </si>
  <si>
    <t>planetphotoshop.com</t>
  </si>
  <si>
    <t>atlasreality.cloud</t>
  </si>
  <si>
    <t>freegaychatnew.com</t>
  </si>
  <si>
    <t>epluribusloonum.com</t>
  </si>
  <si>
    <t>newlifeonahomestead.com</t>
  </si>
  <si>
    <t>bjsubway.com</t>
  </si>
  <si>
    <t>cybersecurityguide.org</t>
  </si>
  <si>
    <t>volunteerlocal.com</t>
  </si>
  <si>
    <t>cpleft.com</t>
  </si>
  <si>
    <t>gottcode.org</t>
  </si>
  <si>
    <t>accessmycardonline.com</t>
  </si>
  <si>
    <t>enc.edu</t>
  </si>
  <si>
    <t>clomid.wiki</t>
  </si>
  <si>
    <t>fidelitybank.ng</t>
  </si>
  <si>
    <t>mzwallace.com</t>
  </si>
  <si>
    <t>yameish.com</t>
  </si>
  <si>
    <t>sth.nhs.uk</t>
  </si>
  <si>
    <t>uhd.name</t>
  </si>
  <si>
    <t>goenjoymedia.com</t>
  </si>
  <si>
    <t>domain-resolution.net</t>
  </si>
  <si>
    <t>radiant-ro.com</t>
  </si>
  <si>
    <t>mosdosug2.info</t>
  </si>
  <si>
    <t>pmb.ro</t>
  </si>
  <si>
    <t>dropmp3.net</t>
  </si>
  <si>
    <t>gorod.dp.ua</t>
  </si>
  <si>
    <t>discountedessays.com</t>
  </si>
  <si>
    <t>itproger.com</t>
  </si>
  <si>
    <t>faps.club</t>
  </si>
  <si>
    <t>parone.app</t>
  </si>
  <si>
    <t>spaceflightinsider.com</t>
  </si>
  <si>
    <t>limefx.bid</t>
  </si>
  <si>
    <t>advamed.org</t>
  </si>
  <si>
    <t>east-sea.ru</t>
  </si>
  <si>
    <t>miamiboatshow.com</t>
  </si>
  <si>
    <t>list.lu</t>
  </si>
  <si>
    <t>cheapflights.com.hk</t>
  </si>
  <si>
    <t>pushtimize.com</t>
  </si>
  <si>
    <t>hostwide.net</t>
  </si>
  <si>
    <t>pacificsciencecenter.org</t>
  </si>
  <si>
    <t>beer555.com</t>
  </si>
  <si>
    <t>tsi-ad.com</t>
  </si>
  <si>
    <t>tuffshed.com</t>
  </si>
  <si>
    <t>dfservice.com</t>
  </si>
  <si>
    <t>mxb-mods.com</t>
  </si>
  <si>
    <t>jeinzmacias.net</t>
  </si>
  <si>
    <t>cuddlememalaysia.com</t>
  </si>
  <si>
    <t>reymit.ir</t>
  </si>
  <si>
    <t>diclofenac.icu</t>
  </si>
  <si>
    <t>funddreamer.com</t>
  </si>
  <si>
    <t>bodyheightweight.com</t>
  </si>
  <si>
    <t>mut.ac.ke</t>
  </si>
  <si>
    <t>nlzone.host</t>
  </si>
  <si>
    <t>kayak.com.ph</t>
  </si>
  <si>
    <t>simplydresses.com</t>
  </si>
  <si>
    <t>adaman-ero.com</t>
  </si>
  <si>
    <t>ardexpert.ru</t>
  </si>
  <si>
    <t>edu.work</t>
  </si>
  <si>
    <t>celebritiesincome.com</t>
  </si>
  <si>
    <t>nswrom.com</t>
  </si>
  <si>
    <t>omigo.ir</t>
  </si>
  <si>
    <t>munchkintime.com</t>
  </si>
  <si>
    <t>palitravideo.ge</t>
  </si>
  <si>
    <t>foxytubes.com</t>
  </si>
  <si>
    <t>allyou.com</t>
  </si>
  <si>
    <t>elvis.com.au</t>
  </si>
  <si>
    <t>phonexa.com</t>
  </si>
  <si>
    <t>marketingoops.com</t>
  </si>
  <si>
    <t>oxfordabstracts.com</t>
  </si>
  <si>
    <t>digivity.com</t>
  </si>
  <si>
    <t>greenroofs.com</t>
  </si>
  <si>
    <t>teamlease.com</t>
  </si>
  <si>
    <t>kissasian.sh</t>
  </si>
  <si>
    <t>fakboi.com</t>
  </si>
  <si>
    <t>eleaiok.in</t>
  </si>
  <si>
    <t>moyareklama.by</t>
  </si>
  <si>
    <t>zigesee.com</t>
  </si>
  <si>
    <t>fastwww.net</t>
  </si>
  <si>
    <t>in-av.com</t>
  </si>
  <si>
    <t>hegelmann.com</t>
  </si>
  <si>
    <t>interxl.com</t>
  </si>
  <si>
    <t>pcmonitors.info</t>
  </si>
  <si>
    <t>patientenfederatie.nl</t>
  </si>
  <si>
    <t>ort.ru</t>
  </si>
  <si>
    <t>vola.ro</t>
  </si>
  <si>
    <t>lingvo.com</t>
  </si>
  <si>
    <t>ciprofloxacin.best</t>
  </si>
  <si>
    <t>techonomy.com</t>
  </si>
  <si>
    <t>nakedyoungbabes.com</t>
  </si>
  <si>
    <t>paymentor.nl</t>
  </si>
  <si>
    <t>bescom.co.in</t>
  </si>
  <si>
    <t>socialfresh.com</t>
  </si>
  <si>
    <t>augplqr.in</t>
  </si>
  <si>
    <t>teplodar.ru</t>
  </si>
  <si>
    <t>cliclavoro.gov.it</t>
  </si>
  <si>
    <t>houxue.com</t>
  </si>
  <si>
    <t>clickmedia.gr</t>
  </si>
  <si>
    <t>dnpindia.in</t>
  </si>
  <si>
    <t>createmobile.net</t>
  </si>
  <si>
    <t>jsme.or.jp</t>
  </si>
  <si>
    <t>trackingit.site</t>
  </si>
  <si>
    <t>webhouse.cz</t>
  </si>
  <si>
    <t>offerlake.ru</t>
  </si>
  <si>
    <t>jcplc.net</t>
  </si>
  <si>
    <t>donnons.org</t>
  </si>
  <si>
    <t>nabe.com</t>
  </si>
  <si>
    <t>gaydatingpersonals.co.uk</t>
  </si>
  <si>
    <t>worldbreastfeedingweek.org</t>
  </si>
  <si>
    <t>catho.net.br</t>
  </si>
  <si>
    <t>mtosz.com</t>
  </si>
  <si>
    <t>voxprima.com</t>
  </si>
  <si>
    <t>adaptinformatique.fr</t>
  </si>
  <si>
    <t>theamericansurvey.com</t>
  </si>
  <si>
    <t>okaapps.com</t>
  </si>
  <si>
    <t>withthewill.net</t>
  </si>
  <si>
    <t>sexnudo.com</t>
  </si>
  <si>
    <t>actionvfx.com</t>
  </si>
  <si>
    <t>subeta.net</t>
  </si>
  <si>
    <t>del.ac.id</t>
  </si>
  <si>
    <t>unilever.ro</t>
  </si>
  <si>
    <t>nyxigaming.com</t>
  </si>
  <si>
    <t>thinkvitamin.com</t>
  </si>
  <si>
    <t>bjqrxl.com</t>
  </si>
  <si>
    <t>nivea.de</t>
  </si>
  <si>
    <t>hediyesepeti.com</t>
  </si>
  <si>
    <t>mvps-hosted.com</t>
  </si>
  <si>
    <t>nvnews.net</t>
  </si>
  <si>
    <t>manviro.com</t>
  </si>
  <si>
    <t>wigzopush.com</t>
  </si>
  <si>
    <t>ui.com.cn</t>
  </si>
  <si>
    <t>wsd666.com</t>
  </si>
  <si>
    <t>bergfex.ch</t>
  </si>
  <si>
    <t>localsaver.com</t>
  </si>
  <si>
    <t>tatatelebusiness.com</t>
  </si>
  <si>
    <t>mycar168.com</t>
  </si>
  <si>
    <t>olimpyjrf.xyz</t>
  </si>
  <si>
    <t>sevesk.ru</t>
  </si>
  <si>
    <t>cactusglobal.com</t>
  </si>
  <si>
    <t>frostbrowntodd.com</t>
  </si>
  <si>
    <t>arkku.net</t>
  </si>
  <si>
    <t>serralves.pt</t>
  </si>
  <si>
    <t>naturalchild.org</t>
  </si>
  <si>
    <t>qdingnet.com</t>
  </si>
  <si>
    <t>morgan-motor.co.uk</t>
  </si>
  <si>
    <t>ekbl.net</t>
  </si>
  <si>
    <t>right.com</t>
  </si>
  <si>
    <t>panin.co.id</t>
  </si>
  <si>
    <t>ogcnice.com</t>
  </si>
  <si>
    <t>geze-gen.com</t>
  </si>
  <si>
    <t>rooo.cc</t>
  </si>
  <si>
    <t>communitychoicecu.com</t>
  </si>
  <si>
    <t>pilulka.cz</t>
  </si>
  <si>
    <t>brioni.com</t>
  </si>
  <si>
    <t>aviator-free-game.com</t>
  </si>
  <si>
    <t>blackberryfarm.com</t>
  </si>
  <si>
    <t>techt.io</t>
  </si>
  <si>
    <t>linkservehost.com</t>
  </si>
  <si>
    <t>simplisticallyliving.com</t>
  </si>
  <si>
    <t>newadcenter.com</t>
  </si>
  <si>
    <t>infeed.id</t>
  </si>
  <si>
    <t>sourcepoint.com</t>
  </si>
  <si>
    <t>advisor-connection.com</t>
  </si>
  <si>
    <t>777.porn</t>
  </si>
  <si>
    <t>myqualityhost.com</t>
  </si>
  <si>
    <t>cafewell.com</t>
  </si>
  <si>
    <t>eztalks.com</t>
  </si>
  <si>
    <t>findhorn.org</t>
  </si>
  <si>
    <t>gs4u.net</t>
  </si>
  <si>
    <t>armortechs.net</t>
  </si>
  <si>
    <t>jeuxvideo-live.com</t>
  </si>
  <si>
    <t>propertyme.com</t>
  </si>
  <si>
    <t>appointmaster.com</t>
  </si>
  <si>
    <t>bulkbarn.ca</t>
  </si>
  <si>
    <t>spcs.news</t>
  </si>
  <si>
    <t>5788.com</t>
  </si>
  <si>
    <t>section8assistanceforyou.com</t>
  </si>
  <si>
    <t>sa.dk</t>
  </si>
  <si>
    <t>freevpnapp.co.uk</t>
  </si>
  <si>
    <t>adwombat.com</t>
  </si>
  <si>
    <t>ruc.su</t>
  </si>
  <si>
    <t>redpoints.com</t>
  </si>
  <si>
    <t>magamayday.com</t>
  </si>
  <si>
    <t>ddfnetwork.com</t>
  </si>
  <si>
    <t>chuandong.com</t>
  </si>
  <si>
    <t>getright.com</t>
  </si>
  <si>
    <t>voxday.net</t>
  </si>
  <si>
    <t>contadorgratis.es</t>
  </si>
  <si>
    <t>ip.nf</t>
  </si>
  <si>
    <t>uwledconside.xyz</t>
  </si>
  <si>
    <t>firestone.com</t>
  </si>
  <si>
    <t>osobnosti.cz</t>
  </si>
  <si>
    <t>wtfpass.com</t>
  </si>
  <si>
    <t>l2oldskool.org</t>
  </si>
  <si>
    <t>bizfile.gov.sg</t>
  </si>
  <si>
    <t>thefutureis.digital</t>
  </si>
  <si>
    <t>catbaoceancruises.com</t>
  </si>
  <si>
    <t>epaysystems.com</t>
  </si>
  <si>
    <t>riverland.net.au</t>
  </si>
  <si>
    <t>lindt.de</t>
  </si>
  <si>
    <t>21prive.com</t>
  </si>
  <si>
    <t>readingagency.org.uk</t>
  </si>
  <si>
    <t>elemica.com</t>
  </si>
  <si>
    <t>kviff.com</t>
  </si>
  <si>
    <t>whassup.fr</t>
  </si>
  <si>
    <t>mtg60.com</t>
  </si>
  <si>
    <t>girondins.com</t>
  </si>
  <si>
    <t>elektrohome.az</t>
  </si>
  <si>
    <t>comeaprire.com</t>
  </si>
  <si>
    <t>gelblaster.com</t>
  </si>
  <si>
    <t>tapingo.com</t>
  </si>
  <si>
    <t>telvue.com</t>
  </si>
  <si>
    <t>pnv-rpn.ru</t>
  </si>
  <si>
    <t>vkd.nl</t>
  </si>
  <si>
    <t>skylinesignskampala.com</t>
  </si>
  <si>
    <t>phonecheck.com</t>
  </si>
  <si>
    <t>liketest.ru</t>
  </si>
  <si>
    <t>phrasemix.com</t>
  </si>
  <si>
    <t>gruzoperevozka78.ru</t>
  </si>
  <si>
    <t>filmtools.com</t>
  </si>
  <si>
    <t>goviq.cloud</t>
  </si>
  <si>
    <t>everycaller.com</t>
  </si>
  <si>
    <t>apronus.com</t>
  </si>
  <si>
    <t>dalbam.kr</t>
  </si>
  <si>
    <t>strategicstaff.com</t>
  </si>
  <si>
    <t>ncc.gov.ng</t>
  </si>
  <si>
    <t>afriregister.co.ke</t>
  </si>
  <si>
    <t>gensteel.com</t>
  </si>
  <si>
    <t>republicdoor.com</t>
  </si>
  <si>
    <t>moxing.party</t>
  </si>
  <si>
    <t>thejobstack.com</t>
  </si>
  <si>
    <t>worldfolksong.com</t>
  </si>
  <si>
    <t>freedatinghookup.com</t>
  </si>
  <si>
    <t>buylasix.monster</t>
  </si>
  <si>
    <t>ebs.edu</t>
  </si>
  <si>
    <t>maxcld.nl</t>
  </si>
  <si>
    <t>cntsb.com</t>
  </si>
  <si>
    <t>taphunter.com</t>
  </si>
  <si>
    <t>hanmonitor.com</t>
  </si>
  <si>
    <t>unzensuriert.at</t>
  </si>
  <si>
    <t>worldonline.nl</t>
  </si>
  <si>
    <t>cryptozoo.co</t>
  </si>
  <si>
    <t>oilpatchsurplus.com</t>
  </si>
  <si>
    <t>john.do</t>
  </si>
  <si>
    <t>cf.org</t>
  </si>
  <si>
    <t>folloze.com</t>
  </si>
  <si>
    <t>xinkaoyun.com</t>
  </si>
  <si>
    <t>redditstatus.com</t>
  </si>
  <si>
    <t>impressrd.jp</t>
  </si>
  <si>
    <t>xtransfer.cn</t>
  </si>
  <si>
    <t>hooksecurity.co</t>
  </si>
  <si>
    <t>dnsprotection.me</t>
  </si>
  <si>
    <t>teamwood.games</t>
  </si>
  <si>
    <t>iss-reshetnev.ru</t>
  </si>
  <si>
    <t>chinaq.tv</t>
  </si>
  <si>
    <t>vita.gr</t>
  </si>
  <si>
    <t>hcnu.edu.cn</t>
  </si>
  <si>
    <t>bakedbyanintrovert.com</t>
  </si>
  <si>
    <t>ok-solovey.ru</t>
  </si>
  <si>
    <t>kokotv.me</t>
  </si>
  <si>
    <t>herbstandard.com</t>
  </si>
  <si>
    <t>engagedmd.com</t>
  </si>
  <si>
    <t>phimmoi.com.vn</t>
  </si>
  <si>
    <t>govmap.gov.il</t>
  </si>
  <si>
    <t>nic.degree</t>
  </si>
  <si>
    <t>miraero21c.com</t>
  </si>
  <si>
    <t>parkhotelgroup.com</t>
  </si>
  <si>
    <t>islamicmasjid.com</t>
  </si>
  <si>
    <t>durs.si</t>
  </si>
  <si>
    <t>cernet2.net</t>
  </si>
  <si>
    <t>castedduonline.it</t>
  </si>
  <si>
    <t>servermaintain.com</t>
  </si>
  <si>
    <t>uli.it</t>
  </si>
  <si>
    <t>prulifeuk.com.ph</t>
  </si>
  <si>
    <t>bareescentuals.com</t>
  </si>
  <si>
    <t>walldiscover.com</t>
  </si>
  <si>
    <t>debray-jerome.fr</t>
  </si>
  <si>
    <t>phhxj.com</t>
  </si>
  <si>
    <t>intim-perm.club</t>
  </si>
  <si>
    <t>ranobehub.org</t>
  </si>
  <si>
    <t>ticketseating.com</t>
  </si>
  <si>
    <t>homewisedocs.com</t>
  </si>
  <si>
    <t>oknotv.net</t>
  </si>
  <si>
    <t>search-manual.com</t>
  </si>
  <si>
    <t>nus.org.ua</t>
  </si>
  <si>
    <t>openei.org</t>
  </si>
  <si>
    <t>videosegg.com</t>
  </si>
  <si>
    <t>asetek.com</t>
  </si>
  <si>
    <t>ctimes.com.tw</t>
  </si>
  <si>
    <t>azcorrections.gov</t>
  </si>
  <si>
    <t>leawo.com</t>
  </si>
  <si>
    <t>cqglktwx.net</t>
  </si>
  <si>
    <t>kak.media</t>
  </si>
  <si>
    <t>streamhub.world</t>
  </si>
  <si>
    <t>bjxx.vip</t>
  </si>
  <si>
    <t>slfeed.net</t>
  </si>
  <si>
    <t>popsexy.net</t>
  </si>
  <si>
    <t>newhope.cn</t>
  </si>
  <si>
    <t>hqboobs.com</t>
  </si>
  <si>
    <t>sacramento-news.info</t>
  </si>
  <si>
    <t>bartin.edu.tr</t>
  </si>
  <si>
    <t>globaltelecomllc.com</t>
  </si>
  <si>
    <t>pitneybowes.us</t>
  </si>
  <si>
    <t>myhealthchart.com</t>
  </si>
  <si>
    <t>18asiantube.com</t>
  </si>
  <si>
    <t>cryptomaniaks.com</t>
  </si>
  <si>
    <t>kunisawa.net</t>
  </si>
  <si>
    <t>monterey.k12.ca.us</t>
  </si>
  <si>
    <t>ieltsadvantage.com</t>
  </si>
  <si>
    <t>hertz.net</t>
  </si>
  <si>
    <t>lakeplacid2023.com</t>
  </si>
  <si>
    <t>turn14.com</t>
  </si>
  <si>
    <t>managed.fi</t>
  </si>
  <si>
    <t>ncist.edu.cn</t>
  </si>
  <si>
    <t>onlinenewsslot.com</t>
  </si>
  <si>
    <t>recyclart.org</t>
  </si>
  <si>
    <t>hellothematic.com</t>
  </si>
  <si>
    <t>offroadingpro.com</t>
  </si>
  <si>
    <t>cashraven.io</t>
  </si>
  <si>
    <t>sci-lib.com</t>
  </si>
  <si>
    <t>civicosdns.net</t>
  </si>
  <si>
    <t>interserver.ru</t>
  </si>
  <si>
    <t>channelonline.com</t>
  </si>
  <si>
    <t>stepfeed.com</t>
  </si>
  <si>
    <t>belpressa.ru</t>
  </si>
  <si>
    <t>bechirot.gov.il</t>
  </si>
  <si>
    <t>roshtein.com</t>
  </si>
  <si>
    <t>sofitex.bf</t>
  </si>
  <si>
    <t>echobox.dev</t>
  </si>
  <si>
    <t>rolexwebsite.us</t>
  </si>
  <si>
    <t>medicinescomplete.com</t>
  </si>
  <si>
    <t>krungthonair.com</t>
  </si>
  <si>
    <t>servicebox.ru</t>
  </si>
  <si>
    <t>calsavers.com</t>
  </si>
  <si>
    <t>bookmarkingpage.com</t>
  </si>
  <si>
    <t>driven.co.nz</t>
  </si>
  <si>
    <t>kijyomatome.com</t>
  </si>
  <si>
    <t>mobidy.jp</t>
  </si>
  <si>
    <t>javsidblog.com</t>
  </si>
  <si>
    <t>scienmag.com</t>
  </si>
  <si>
    <t>webex.com.cn</t>
  </si>
  <si>
    <t>technosports.co.in</t>
  </si>
  <si>
    <t>kaspernsky.com</t>
  </si>
  <si>
    <t>finance.gov.pk</t>
  </si>
  <si>
    <t>moralthemes.com</t>
  </si>
  <si>
    <t>ac-host.in</t>
  </si>
  <si>
    <t>loveapp.com</t>
  </si>
  <si>
    <t>skynet.com.my</t>
  </si>
  <si>
    <t>fselite.net</t>
  </si>
  <si>
    <t>play-solutions.ro</t>
  </si>
  <si>
    <t>mesabitribune.com</t>
  </si>
  <si>
    <t>iliga.de</t>
  </si>
  <si>
    <t>poorvika.com</t>
  </si>
  <si>
    <t>xidafeng.cn</t>
  </si>
  <si>
    <t>pixelyoursite.com</t>
  </si>
  <si>
    <t>ooodns.com</t>
  </si>
  <si>
    <t>biggestuscities.com</t>
  </si>
  <si>
    <t>formac63.fr</t>
  </si>
  <si>
    <t>zhscwl.com</t>
  </si>
  <si>
    <t>xze.cn</t>
  </si>
  <si>
    <t>mingsike.cn</t>
  </si>
  <si>
    <t>e-periodica.ch</t>
  </si>
  <si>
    <t>veryhost.ru</t>
  </si>
  <si>
    <t>intel-amail.com</t>
  </si>
  <si>
    <t>icsdns.com</t>
  </si>
  <si>
    <t>naramed-u.ac.jp</t>
  </si>
  <si>
    <t>stressrejectersnation.com</t>
  </si>
  <si>
    <t>masscation.com</t>
  </si>
  <si>
    <t>tangxinshipin.one</t>
  </si>
  <si>
    <t>crawledgoblet.com</t>
  </si>
  <si>
    <t>shop220.ru</t>
  </si>
  <si>
    <t>kinoclub77.ru</t>
  </si>
  <si>
    <t>mobile-ok.com</t>
  </si>
  <si>
    <t>rebounce.ai</t>
  </si>
  <si>
    <t>aeinstein.org</t>
  </si>
  <si>
    <t>projectbroadcast.com</t>
  </si>
  <si>
    <t>greyhound.ca</t>
  </si>
  <si>
    <t>centriarc.com</t>
  </si>
  <si>
    <t>nowlinux.com</t>
  </si>
  <si>
    <t>interntv.ru</t>
  </si>
  <si>
    <t>adscdn.net</t>
  </si>
  <si>
    <t>2345.cn</t>
  </si>
  <si>
    <t>springdaleeducation.com</t>
  </si>
  <si>
    <t>alpherafs.co.at</t>
  </si>
  <si>
    <t>raqamitv.com</t>
  </si>
  <si>
    <t>kefir.games</t>
  </si>
  <si>
    <t>serveurdns.net</t>
  </si>
  <si>
    <t>suhagra.life</t>
  </si>
  <si>
    <t>hizuko.com</t>
  </si>
  <si>
    <t>kiwitaxi.ru</t>
  </si>
  <si>
    <t>modernistcuisine.com</t>
  </si>
  <si>
    <t>newsamerica.com</t>
  </si>
  <si>
    <t>cdmc.edu.cn</t>
  </si>
  <si>
    <t>hbopaseo.com</t>
  </si>
  <si>
    <t>networkthermostat.com</t>
  </si>
  <si>
    <t>lungenaerzte-im-netz.de</t>
  </si>
  <si>
    <t>torrents-game.com</t>
  </si>
  <si>
    <t>wbr.com</t>
  </si>
  <si>
    <t>haack-ergotherapie.de</t>
  </si>
  <si>
    <t>dqdaily.com</t>
  </si>
  <si>
    <t>dualshockersimages.com</t>
  </si>
  <si>
    <t>luxedecor.com</t>
  </si>
  <si>
    <t>interracialdatingsitesreview.net</t>
  </si>
  <si>
    <t>kiplar.com</t>
  </si>
  <si>
    <t>jetico.com</t>
  </si>
  <si>
    <t>heroaffiliates.com</t>
  </si>
  <si>
    <t>erimti.com.tr</t>
  </si>
  <si>
    <t>handwrytten.com</t>
  </si>
  <si>
    <t>charleston.net</t>
  </si>
  <si>
    <t>toniandguy.com</t>
  </si>
  <si>
    <t>africaportal.org</t>
  </si>
  <si>
    <t>sexkbj.tv</t>
  </si>
  <si>
    <t>jsonpath.com</t>
  </si>
  <si>
    <t>themostimportantnews.com</t>
  </si>
  <si>
    <t>wezeroplus.com</t>
  </si>
  <si>
    <t>cd.net.za</t>
  </si>
  <si>
    <t>slkj.org</t>
  </si>
  <si>
    <t>qbfin.ru</t>
  </si>
  <si>
    <t>cryptojobslist.com</t>
  </si>
  <si>
    <t>realsrv.cc</t>
  </si>
  <si>
    <t>torrent-pirat.com</t>
  </si>
  <si>
    <t>presseportal.ch</t>
  </si>
  <si>
    <t>delishknowledge.com</t>
  </si>
  <si>
    <t>intra2net.com</t>
  </si>
  <si>
    <t>helan.be</t>
  </si>
  <si>
    <t>citadines.com</t>
  </si>
  <si>
    <t>roguelibrarian.com</t>
  </si>
  <si>
    <t>walla.com</t>
  </si>
  <si>
    <t>topnews.co.th</t>
  </si>
  <si>
    <t>vivaconagua.org</t>
  </si>
  <si>
    <t>landisgyr.com</t>
  </si>
  <si>
    <t>mii.com</t>
  </si>
  <si>
    <t>visitpeakdistrict.com</t>
  </si>
  <si>
    <t>cnmn.com.cn</t>
  </si>
  <si>
    <t>pvtistes.net</t>
  </si>
  <si>
    <t>coredna.com</t>
  </si>
  <si>
    <t>krypton.co.za</t>
  </si>
  <si>
    <t>nzraty.com</t>
  </si>
  <si>
    <t>bgctrader.us</t>
  </si>
  <si>
    <t>hamreus.com</t>
  </si>
  <si>
    <t>peru.edu</t>
  </si>
  <si>
    <t>peugeot.de</t>
  </si>
  <si>
    <t>parsmodir.com</t>
  </si>
  <si>
    <t>marahoffman.com</t>
  </si>
  <si>
    <t>lannet.com</t>
  </si>
  <si>
    <t>zupo.si</t>
  </si>
  <si>
    <t>businessnameusa.com</t>
  </si>
  <si>
    <t>yyxdd.com</t>
  </si>
  <si>
    <t>sunnysidex.com</t>
  </si>
  <si>
    <t>xn--j6x4d.com</t>
  </si>
  <si>
    <t>dithost.com</t>
  </si>
  <si>
    <t>618.by</t>
  </si>
  <si>
    <t>brother.de</t>
  </si>
  <si>
    <t>seafood.media</t>
  </si>
  <si>
    <t>awardsrusticfence.com</t>
  </si>
  <si>
    <t>netteam.it</t>
  </si>
  <si>
    <t>resco.net</t>
  </si>
  <si>
    <t>fuelregulations.com</t>
  </si>
  <si>
    <t>ad-plus.cn</t>
  </si>
  <si>
    <t>kfpirfg.in</t>
  </si>
  <si>
    <t>robiz-hosting.nl</t>
  </si>
  <si>
    <t>linker.ba</t>
  </si>
  <si>
    <t>italkbbtv.com</t>
  </si>
  <si>
    <t>cofrac.fr</t>
  </si>
  <si>
    <t>7artisandns.net</t>
  </si>
  <si>
    <t>musee-moyenage.fr</t>
  </si>
  <si>
    <t>casino-champion-ru-site.site</t>
  </si>
  <si>
    <t>haon.hu</t>
  </si>
  <si>
    <t>my-pharm.ac.jp</t>
  </si>
  <si>
    <t>marvel.ru</t>
  </si>
  <si>
    <t>eatingmyempire.com</t>
  </si>
  <si>
    <t>pintubokep.com</t>
  </si>
  <si>
    <t>virginactive.co.uk</t>
  </si>
  <si>
    <t>cetrel.net</t>
  </si>
  <si>
    <t>aapwdqx.in</t>
  </si>
  <si>
    <t>scramnetwork.com</t>
  </si>
  <si>
    <t>tableauusercontent.com</t>
  </si>
  <si>
    <t>alldebrid.fr</t>
  </si>
  <si>
    <t>aprovadoapp.com</t>
  </si>
  <si>
    <t>xingbangzhengqi.com</t>
  </si>
  <si>
    <t>everintelconsulting.com</t>
  </si>
  <si>
    <t>dikul.net</t>
  </si>
  <si>
    <t>placedeslibraires.fr</t>
  </si>
  <si>
    <t>from.lk</t>
  </si>
  <si>
    <t>buonissimo.it</t>
  </si>
  <si>
    <t>bsydzx.com</t>
  </si>
  <si>
    <t>dope-smoker.co.uk</t>
  </si>
  <si>
    <t>gostinichnye-cheki-msk-spb.ru</t>
  </si>
  <si>
    <t>rmit.edu.vn</t>
  </si>
  <si>
    <t>kamagraespana.quest</t>
  </si>
  <si>
    <t>blueswan.io</t>
  </si>
  <si>
    <t>kokodayo.site</t>
  </si>
  <si>
    <t>norwich.gov.uk</t>
  </si>
  <si>
    <t>westernbuilders.info</t>
  </si>
  <si>
    <t>hectcm.com</t>
  </si>
  <si>
    <t>greenstuffworld.com</t>
  </si>
  <si>
    <t>ape-apps.com</t>
  </si>
  <si>
    <t>moneymagpie.com</t>
  </si>
  <si>
    <t>media-outreach.com</t>
  </si>
  <si>
    <t>ancientgaming.io</t>
  </si>
  <si>
    <t>verbit.ai</t>
  </si>
  <si>
    <t>creditkudos.com</t>
  </si>
  <si>
    <t>genesee.edu</t>
  </si>
  <si>
    <t>uss.com</t>
  </si>
  <si>
    <t>radiogdansk.pl</t>
  </si>
  <si>
    <t>thebridalbox.com</t>
  </si>
  <si>
    <t>harker.org</t>
  </si>
  <si>
    <t>spektrumrc.com</t>
  </si>
  <si>
    <t>benonblkd.xyz</t>
  </si>
  <si>
    <t>rodekruis.be</t>
  </si>
  <si>
    <t>hf.org</t>
  </si>
  <si>
    <t>cima4uu.sbs</t>
  </si>
  <si>
    <t>studentreasures.com</t>
  </si>
  <si>
    <t>email-orvis.com</t>
  </si>
  <si>
    <t>ula.edu.mx</t>
  </si>
  <si>
    <t>phenergan.shop</t>
  </si>
  <si>
    <t>pydantic.dev</t>
  </si>
  <si>
    <t>alex71.com</t>
  </si>
  <si>
    <t>svetzeny.cz</t>
  </si>
  <si>
    <t>datasfera.com</t>
  </si>
  <si>
    <t>donginchem.co.kr</t>
  </si>
  <si>
    <t>pathwaystoscience.org</t>
  </si>
  <si>
    <t>bt.se</t>
  </si>
  <si>
    <t>osstem.com</t>
  </si>
  <si>
    <t>atmstore.az</t>
  </si>
  <si>
    <t>holdemmanager.com</t>
  </si>
  <si>
    <t>flexiblessl.com</t>
  </si>
  <si>
    <t>hoop.la</t>
  </si>
  <si>
    <t>learncomputerscienceonline.com</t>
  </si>
  <si>
    <t>centuryfurniture.com</t>
  </si>
  <si>
    <t>askgames.io</t>
  </si>
  <si>
    <t>trygofast.com</t>
  </si>
  <si>
    <t>zyxel.eu</t>
  </si>
  <si>
    <t>winrock.org</t>
  </si>
  <si>
    <t>adm.lol</t>
  </si>
  <si>
    <t>wrsystems.com</t>
  </si>
  <si>
    <t>xemnhanh.info</t>
  </si>
  <si>
    <t>hostingsolutions.net</t>
  </si>
  <si>
    <t>ca-industries.com</t>
  </si>
  <si>
    <t>rutracker-net.ru</t>
  </si>
  <si>
    <t>hd720film.ru</t>
  </si>
  <si>
    <t>creavea.com</t>
  </si>
  <si>
    <t>indreams.me</t>
  </si>
  <si>
    <t>kcedventures.com</t>
  </si>
  <si>
    <t>pythonru.com</t>
  </si>
  <si>
    <t>yallashoota.com</t>
  </si>
  <si>
    <t>dashjs.org</t>
  </si>
  <si>
    <t>cap4356.work</t>
  </si>
  <si>
    <t>commissioned.com</t>
  </si>
  <si>
    <t>zuowenwang.net</t>
  </si>
  <si>
    <t>typeshare.co</t>
  </si>
  <si>
    <t>energosale34.ru</t>
  </si>
  <si>
    <t>happydrugstores.quest</t>
  </si>
  <si>
    <t>unc0ver.dev</t>
  </si>
  <si>
    <t>lustery.com</t>
  </si>
  <si>
    <t>zetrotranslation.com</t>
  </si>
  <si>
    <t>sitekeepers.gr</t>
  </si>
  <si>
    <t>logobids.com</t>
  </si>
  <si>
    <t>altcontrol.ru</t>
  </si>
  <si>
    <t>iki.lt</t>
  </si>
  <si>
    <t>finasteridemen.com</t>
  </si>
  <si>
    <t>theland.com.au</t>
  </si>
  <si>
    <t>videobase.xyz</t>
  </si>
  <si>
    <t>ooohosting.com</t>
  </si>
  <si>
    <t>advocatekhoj.com</t>
  </si>
  <si>
    <t>insightmaker.com</t>
  </si>
  <si>
    <t>newcloudnetworks.com</t>
  </si>
  <si>
    <t>togos.com</t>
  </si>
  <si>
    <t>davidlachapelle.com</t>
  </si>
  <si>
    <t>ccd.com.cn</t>
  </si>
  <si>
    <t>sexarab.top</t>
  </si>
  <si>
    <t>southernenvironment.org</t>
  </si>
  <si>
    <t>kyoosho-off.science</t>
  </si>
  <si>
    <t>ufcom.com</t>
  </si>
  <si>
    <t>eternum.io</t>
  </si>
  <si>
    <t>admiralmarkets.sc</t>
  </si>
  <si>
    <t>5pillarsuk.com</t>
  </si>
  <si>
    <t>rarbg.gg</t>
  </si>
  <si>
    <t>ctg.ee</t>
  </si>
  <si>
    <t>bancoplaza.com</t>
  </si>
  <si>
    <t>seebug.org</t>
  </si>
  <si>
    <t>baglionihotels.com</t>
  </si>
  <si>
    <t>pch.gt</t>
  </si>
  <si>
    <t>envia.co</t>
  </si>
  <si>
    <t>ktelabs.ru</t>
  </si>
  <si>
    <t>9xiuzb.com</t>
  </si>
  <si>
    <t>ciaviaprice.us</t>
  </si>
  <si>
    <t>tracemate.de</t>
  </si>
  <si>
    <t>earthquakeauthority.com</t>
  </si>
  <si>
    <t>socialfactories.com</t>
  </si>
  <si>
    <t>sarajevotimes.com</t>
  </si>
  <si>
    <t>pgscw.cn</t>
  </si>
  <si>
    <t>publicradiofan.com</t>
  </si>
  <si>
    <t>bardachok.com.ua</t>
  </si>
  <si>
    <t>agu.ac.jp</t>
  </si>
  <si>
    <t>webhosting101.co.uk</t>
  </si>
  <si>
    <t>wfxg.com</t>
  </si>
  <si>
    <t>ucollege.edu</t>
  </si>
  <si>
    <t>itzcash.com</t>
  </si>
  <si>
    <t>neventum.com</t>
  </si>
  <si>
    <t>livraddict.com</t>
  </si>
  <si>
    <t>westdc.net</t>
  </si>
  <si>
    <t>aquaspa.cn</t>
  </si>
  <si>
    <t>bonfiglioli.com</t>
  </si>
  <si>
    <t>stmoritz.com</t>
  </si>
  <si>
    <t>hhhrz.com</t>
  </si>
  <si>
    <t>hermesoutletsonline.com</t>
  </si>
  <si>
    <t>fluoxetinetabs.com</t>
  </si>
  <si>
    <t>standardparking.com</t>
  </si>
  <si>
    <t>rnldustal.com</t>
  </si>
  <si>
    <t>news-demuta.cc</t>
  </si>
  <si>
    <t>bunkus.org</t>
  </si>
  <si>
    <t>ipip.kr</t>
  </si>
  <si>
    <t>bookmarks.reviews</t>
  </si>
  <si>
    <t>cosmostech.eu</t>
  </si>
  <si>
    <t>adqvietnam.com</t>
  </si>
  <si>
    <t>newpages.us</t>
  </si>
  <si>
    <t>cgsmedicare.com</t>
  </si>
  <si>
    <t>355v.com</t>
  </si>
  <si>
    <t>airchina.com</t>
  </si>
  <si>
    <t>ns-cz.gt</t>
  </si>
  <si>
    <t>usalistingdirectory.com</t>
  </si>
  <si>
    <t>dissertationwriting-service.com</t>
  </si>
  <si>
    <t>yingwangtech.net</t>
  </si>
  <si>
    <t>optima24.kg</t>
  </si>
  <si>
    <t>mysanfordchart.org</t>
  </si>
  <si>
    <t>zcmao.co</t>
  </si>
  <si>
    <t>doctena.com</t>
  </si>
  <si>
    <t>luxuryrealestate.com</t>
  </si>
  <si>
    <t>trainworld.com</t>
  </si>
  <si>
    <t>yourhosting.link</t>
  </si>
  <si>
    <t>acsbps-ts.com</t>
  </si>
  <si>
    <t>risd.org</t>
  </si>
  <si>
    <t>polyandbark.com</t>
  </si>
  <si>
    <t>eservicecorp.ca</t>
  </si>
  <si>
    <t>yiqikan8.com</t>
  </si>
  <si>
    <t>merooffer.com</t>
  </si>
  <si>
    <t>rovisys.com</t>
  </si>
  <si>
    <t>tweepi.com</t>
  </si>
  <si>
    <t>thesandtrap.com</t>
  </si>
  <si>
    <t>phabycebe.com</t>
  </si>
  <si>
    <t>proxypool.cloud</t>
  </si>
  <si>
    <t>georgetown.domains</t>
  </si>
  <si>
    <t>chilltrax.com</t>
  </si>
  <si>
    <t>integer.net</t>
  </si>
  <si>
    <t>lifecare-pharmacy.com</t>
  </si>
  <si>
    <t>teachery.co</t>
  </si>
  <si>
    <t>the-stationery-office.co.uk</t>
  </si>
  <si>
    <t>demoniacult.com</t>
  </si>
  <si>
    <t>midvalleywine.com</t>
  </si>
  <si>
    <t>bookdevelop.club</t>
  </si>
  <si>
    <t>activationkeys.org</t>
  </si>
  <si>
    <t>websamba.com</t>
  </si>
  <si>
    <t>greenhousegroup.com</t>
  </si>
  <si>
    <t>openclinics.ru</t>
  </si>
  <si>
    <t>vaillant.co.uk</t>
  </si>
  <si>
    <t>emule-project.com</t>
  </si>
  <si>
    <t>iconeye.com</t>
  </si>
  <si>
    <t>parkmobile.com</t>
  </si>
  <si>
    <t>xosobinhdinh.com.vn</t>
  </si>
  <si>
    <t>nbnet.nb.ca</t>
  </si>
  <si>
    <t>constructionjournal.com</t>
  </si>
  <si>
    <t>fanvil.com</t>
  </si>
  <si>
    <t>justteenporn.net</t>
  </si>
  <si>
    <t>saxxunderwear.com</t>
  </si>
  <si>
    <t>items.lv</t>
  </si>
  <si>
    <t>hermesbagsonline.com</t>
  </si>
  <si>
    <t>inet-lan.ru</t>
  </si>
  <si>
    <t>aegisdentalnetwork.com</t>
  </si>
  <si>
    <t>botsrv.com</t>
  </si>
  <si>
    <t>rolexwatchs.us</t>
  </si>
  <si>
    <t>emlovz.com</t>
  </si>
  <si>
    <t>itm.co.ir</t>
  </si>
  <si>
    <t>today.ng</t>
  </si>
  <si>
    <t>unab.edu.co</t>
  </si>
  <si>
    <t>neckermann.de</t>
  </si>
  <si>
    <t>neora.com</t>
  </si>
  <si>
    <t>masco.com</t>
  </si>
  <si>
    <t>shoonya.com</t>
  </si>
  <si>
    <t>mybdemail.com</t>
  </si>
  <si>
    <t>clause.io</t>
  </si>
  <si>
    <t>dzhmao.ru</t>
  </si>
  <si>
    <t>pureserver.info</t>
  </si>
  <si>
    <t>rolexwatchwebsite.us</t>
  </si>
  <si>
    <t>chatroom2000.de</t>
  </si>
  <si>
    <t>gaite-lyrique.net</t>
  </si>
  <si>
    <t>siabazi.com</t>
  </si>
  <si>
    <t>eastcarib.org</t>
  </si>
  <si>
    <t>sysu-pharm.com</t>
  </si>
  <si>
    <t>epg.best</t>
  </si>
  <si>
    <t>stellaandchewys.com</t>
  </si>
  <si>
    <t>studentlitteratur.se</t>
  </si>
  <si>
    <t>fcmrktplace.com</t>
  </si>
  <si>
    <t>giveanhour.org</t>
  </si>
  <si>
    <t>cagreatamerica.com</t>
  </si>
  <si>
    <t>nim-lang.org</t>
  </si>
  <si>
    <t>comenity.com</t>
  </si>
  <si>
    <t>libvio.app</t>
  </si>
  <si>
    <t>diplomixattestats.com</t>
  </si>
  <si>
    <t>longi.com</t>
  </si>
  <si>
    <t>anonim.pro</t>
  </si>
  <si>
    <t>ahlmasr.net</t>
  </si>
  <si>
    <t>sgc.gov.co</t>
  </si>
  <si>
    <t>4link.net</t>
  </si>
  <si>
    <t>adfinis.com</t>
  </si>
  <si>
    <t>torix.ca</t>
  </si>
  <si>
    <t>apologeticsindex.org</t>
  </si>
  <si>
    <t>usvz.ru</t>
  </si>
  <si>
    <t>mfdgi.gov.dz</t>
  </si>
  <si>
    <t>naturalwireless.com</t>
  </si>
  <si>
    <t>boxerdapolenta.com</t>
  </si>
  <si>
    <t>waca.ec</t>
  </si>
  <si>
    <t>macbox.app</t>
  </si>
  <si>
    <t>thenile.com.au</t>
  </si>
  <si>
    <t>edarling.de</t>
  </si>
  <si>
    <t>neurontin.ink</t>
  </si>
  <si>
    <t>forhosting.nl</t>
  </si>
  <si>
    <t>dagfzjr.in</t>
  </si>
  <si>
    <t>innov8sol.com</t>
  </si>
  <si>
    <t>spiralytics.com</t>
  </si>
  <si>
    <t>foriawellness.com</t>
  </si>
  <si>
    <t>edfoff.org</t>
  </si>
  <si>
    <t>sylectus.com</t>
  </si>
  <si>
    <t>amleo.com</t>
  </si>
  <si>
    <t>spod.com</t>
  </si>
  <si>
    <t>measureschool.com</t>
  </si>
  <si>
    <t>mojitosites.com</t>
  </si>
  <si>
    <t>arcticservers.net</t>
  </si>
  <si>
    <t>aureashop.com.br</t>
  </si>
  <si>
    <t>tpcloud.com.au</t>
  </si>
  <si>
    <t>davoudabadi.ir</t>
  </si>
  <si>
    <t>scaa.org</t>
  </si>
  <si>
    <t>dekhvhai.com</t>
  </si>
  <si>
    <t>actii.com.mx</t>
  </si>
  <si>
    <t>travelingmailbox.com</t>
  </si>
  <si>
    <t>cnyric.org</t>
  </si>
  <si>
    <t>websiteexpress.net</t>
  </si>
  <si>
    <t>gastein.com</t>
  </si>
  <si>
    <t>elkhazen.org</t>
  </si>
  <si>
    <t>ejo.ch</t>
  </si>
  <si>
    <t>tochkamarket.ru</t>
  </si>
  <si>
    <t>tibi.com</t>
  </si>
  <si>
    <t>pornproxy.app</t>
  </si>
  <si>
    <t>socialites.io</t>
  </si>
  <si>
    <t>floripa.com.br</t>
  </si>
  <si>
    <t>allopurinoltab.online</t>
  </si>
  <si>
    <t>xinuos.com</t>
  </si>
  <si>
    <t>shuax.com</t>
  </si>
  <si>
    <t>widesum.com</t>
  </si>
  <si>
    <t>theproxyproxy.com</t>
  </si>
  <si>
    <t>realitypaper.com</t>
  </si>
  <si>
    <t>radioszczecin.pl</t>
  </si>
  <si>
    <t>whoykj.com</t>
  </si>
  <si>
    <t>cmso.com</t>
  </si>
  <si>
    <t>net2u.ru</t>
  </si>
  <si>
    <t>cityvoter.com</t>
  </si>
  <si>
    <t>tilda.education</t>
  </si>
  <si>
    <t>worldsciencefestival.com</t>
  </si>
  <si>
    <t>elfarodeceuta.es</t>
  </si>
  <si>
    <t>peisebiao.cn</t>
  </si>
  <si>
    <t>sanya.gov.cn</t>
  </si>
  <si>
    <t>nikkanerog.com</t>
  </si>
  <si>
    <t>cbonline.co.uk</t>
  </si>
  <si>
    <t>futurestock.in</t>
  </si>
  <si>
    <t>yingping666.com</t>
  </si>
  <si>
    <t>alphabaydarkserver.com</t>
  </si>
  <si>
    <t>ibitsinternet.co.za</t>
  </si>
  <si>
    <t>truebotanicals.com</t>
  </si>
  <si>
    <t>samsunghospital.com</t>
  </si>
  <si>
    <t>pennantservices.com</t>
  </si>
  <si>
    <t>thecoconutmama.com</t>
  </si>
  <si>
    <t>haozhaopian.net</t>
  </si>
  <si>
    <t>dxb.ch</t>
  </si>
  <si>
    <t>jama.or.jp</t>
  </si>
  <si>
    <t>pilatus-aircraft.com</t>
  </si>
  <si>
    <t>funny.ge</t>
  </si>
  <si>
    <t>yunjiema.top</t>
  </si>
  <si>
    <t>kzpgroup.ru</t>
  </si>
  <si>
    <t>asahi-net.jp</t>
  </si>
  <si>
    <t>tohsoft.com</t>
  </si>
  <si>
    <t>hebrewbooks.org</t>
  </si>
  <si>
    <t>okpal.com</t>
  </si>
  <si>
    <t>cockdude.com</t>
  </si>
  <si>
    <t>pokemonpets.com</t>
  </si>
  <si>
    <t>mamydirect.com</t>
  </si>
  <si>
    <t>goyardoutlets.us</t>
  </si>
  <si>
    <t>eaie.org</t>
  </si>
  <si>
    <t>goweb.biz</t>
  </si>
  <si>
    <t>k12albemarle.org</t>
  </si>
  <si>
    <t>amikamoda.ru</t>
  </si>
  <si>
    <t>qqsloter.com</t>
  </si>
  <si>
    <t>mentalcheckin.com</t>
  </si>
  <si>
    <t>ragnarok-rebirth.com</t>
  </si>
  <si>
    <t>myindependentmedia.com</t>
  </si>
  <si>
    <t>wolfermans.com</t>
  </si>
  <si>
    <t>circleback.com</t>
  </si>
  <si>
    <t>8700737.com</t>
  </si>
  <si>
    <t>diflucan.golf</t>
  </si>
  <si>
    <t>arras.io</t>
  </si>
  <si>
    <t>antalyahosting.com</t>
  </si>
  <si>
    <t>tvkinorus.pro</t>
  </si>
  <si>
    <t>nysedregents.org</t>
  </si>
  <si>
    <t>unitek.com</t>
  </si>
  <si>
    <t>datak.ir</t>
  </si>
  <si>
    <t>websas.hu</t>
  </si>
  <si>
    <t>vip8591.com</t>
  </si>
  <si>
    <t>padveewebschool.com</t>
  </si>
  <si>
    <t>hanen.org</t>
  </si>
  <si>
    <t>justiz-bw.de</t>
  </si>
  <si>
    <t>casinosnobrasil.com.br</t>
  </si>
  <si>
    <t>koncpekt.ru</t>
  </si>
  <si>
    <t>pic2.me</t>
  </si>
  <si>
    <t>0muwon.com</t>
  </si>
  <si>
    <t>kyoceradocumentsolutions.eu</t>
  </si>
  <si>
    <t>aftermarket.com</t>
  </si>
  <si>
    <t>simonpearce.com</t>
  </si>
  <si>
    <t>vendingmarketwatch.com</t>
  </si>
  <si>
    <t>fonbet.ru</t>
  </si>
  <si>
    <t>nci.com.es</t>
  </si>
  <si>
    <t>scn.ru</t>
  </si>
  <si>
    <t>codexinh.com</t>
  </si>
  <si>
    <t>toonzone.net</t>
  </si>
  <si>
    <t>xn--2022-zeo6d9aba3jsc0aa7c7g3hnf.com</t>
  </si>
  <si>
    <t>pdfwork.com</t>
  </si>
  <si>
    <t>sprint.net</t>
  </si>
  <si>
    <t>moorparkcollege.edu</t>
  </si>
  <si>
    <t>foodmatters.tv</t>
  </si>
  <si>
    <t>optymyze.io</t>
  </si>
  <si>
    <t>pp.net.ua</t>
  </si>
  <si>
    <t>healthcaredesignmagazine.com</t>
  </si>
  <si>
    <t>cinemascampo.tv</t>
  </si>
  <si>
    <t>pbfm106.com</t>
  </si>
  <si>
    <t>myorientalporn.com</t>
  </si>
  <si>
    <t>51240.com</t>
  </si>
  <si>
    <t>winstead.com</t>
  </si>
  <si>
    <t>kirz.co.th</t>
  </si>
  <si>
    <t>soothe.com</t>
  </si>
  <si>
    <t>cna-qatar.edu.qa</t>
  </si>
  <si>
    <t>nameaction.com</t>
  </si>
  <si>
    <t>mircrew-releases.org</t>
  </si>
  <si>
    <t>realnet.co.sz</t>
  </si>
  <si>
    <t>kkappstore.com</t>
  </si>
  <si>
    <t>nysernet.org</t>
  </si>
  <si>
    <t>avalonsuper.com</t>
  </si>
  <si>
    <t>bss-s.ru</t>
  </si>
  <si>
    <t>phraseexpress.com</t>
  </si>
  <si>
    <t>btcha.com</t>
  </si>
  <si>
    <t>uiu.ac.bd</t>
  </si>
  <si>
    <t>dcbrg.com</t>
  </si>
  <si>
    <t>sevnb.ru</t>
  </si>
  <si>
    <t>curry.com</t>
  </si>
  <si>
    <t>asiatube.pro</t>
  </si>
  <si>
    <t>facinggleg.life</t>
  </si>
  <si>
    <t>czu.cn</t>
  </si>
  <si>
    <t>warcraftmounts.com</t>
  </si>
  <si>
    <t>olimpica.com</t>
  </si>
  <si>
    <t>dundas.com</t>
  </si>
  <si>
    <t>lojaprati.com.br</t>
  </si>
  <si>
    <t>child-encyclopedia.com</t>
  </si>
  <si>
    <t>narod.hr</t>
  </si>
  <si>
    <t>tulas.com</t>
  </si>
  <si>
    <t>prostoporno.vip</t>
  </si>
  <si>
    <t>predatornutrition.com</t>
  </si>
  <si>
    <t>cbs4.com</t>
  </si>
  <si>
    <t>youtube.co.uk</t>
  </si>
  <si>
    <t>net-city.net</t>
  </si>
  <si>
    <t>imjustgonnasayit.com</t>
  </si>
  <si>
    <t>kupitdiplomy.net</t>
  </si>
  <si>
    <t>perspektivaan.ru</t>
  </si>
  <si>
    <t>reisys.com</t>
  </si>
  <si>
    <t>playshakespeare.com</t>
  </si>
  <si>
    <t>eaccelerator.net</t>
  </si>
  <si>
    <t>albanypark.com</t>
  </si>
  <si>
    <t>yourwhc.co.uk</t>
  </si>
  <si>
    <t>ourculturemag.com</t>
  </si>
  <si>
    <t>hzfangc.com</t>
  </si>
  <si>
    <t>westlake.edu.cn</t>
  </si>
  <si>
    <t>cqstc.cn</t>
  </si>
  <si>
    <t>xmanyclips.com</t>
  </si>
  <si>
    <t>snowboardingprofiles.com</t>
  </si>
  <si>
    <t>flutetunes.com</t>
  </si>
  <si>
    <t>inttra.com</t>
  </si>
  <si>
    <t>leonardodrs.com</t>
  </si>
  <si>
    <t>newsofcar.net</t>
  </si>
  <si>
    <t>american-equity.com</t>
  </si>
  <si>
    <t>furnituresg.com.sg</t>
  </si>
  <si>
    <t>summersonic.com</t>
  </si>
  <si>
    <t>humdes.com</t>
  </si>
  <si>
    <t>jeannouvel.com</t>
  </si>
  <si>
    <t>normalpark.com</t>
  </si>
  <si>
    <t>grandevegascasino.com</t>
  </si>
  <si>
    <t>komikra.me</t>
  </si>
  <si>
    <t>ordercialismedicinewithnoprescription.monster</t>
  </si>
  <si>
    <t>bauer.de</t>
  </si>
  <si>
    <t>champion-slots-play-online.site</t>
  </si>
  <si>
    <t>cwsl.edu</t>
  </si>
  <si>
    <t>joker-game.com</t>
  </si>
  <si>
    <t>szlengzun.com</t>
  </si>
  <si>
    <t>transescorts.eu</t>
  </si>
  <si>
    <t>serverhighway.com</t>
  </si>
  <si>
    <t>southco.com</t>
  </si>
  <si>
    <t>lelezard.com</t>
  </si>
  <si>
    <t>newhopecelebrates.com</t>
  </si>
  <si>
    <t>a-groupp.com</t>
  </si>
  <si>
    <t>sweepcleaner.com</t>
  </si>
  <si>
    <t>levitraoffer.net</t>
  </si>
  <si>
    <t>turkeyalaan.net</t>
  </si>
  <si>
    <t>appointmentplus.com</t>
  </si>
  <si>
    <t>espansionetv.it</t>
  </si>
  <si>
    <t>zingfit.com</t>
  </si>
  <si>
    <t>qkme.me</t>
  </si>
  <si>
    <t>keralamatrimony.com</t>
  </si>
  <si>
    <t>fossilsingapore.com.sg</t>
  </si>
  <si>
    <t>ponnaw.com</t>
  </si>
  <si>
    <t>breadtopia.com</t>
  </si>
  <si>
    <t>kingice.com</t>
  </si>
  <si>
    <t>vettersoftware.com</t>
  </si>
  <si>
    <t>pingidentity.eu</t>
  </si>
  <si>
    <t>webcd.fr</t>
  </si>
  <si>
    <t>wapititravel.com</t>
  </si>
  <si>
    <t>tomoeshokai.co.jp</t>
  </si>
  <si>
    <t>ortox.ru</t>
  </si>
  <si>
    <t>cogitoimage.com</t>
  </si>
  <si>
    <t>n3med.ru</t>
  </si>
  <si>
    <t>leapfile.com</t>
  </si>
  <si>
    <t>serverssmart.com</t>
  </si>
  <si>
    <t>jevons.video</t>
  </si>
  <si>
    <t>superslot888.net</t>
  </si>
  <si>
    <t>xervers.pt</t>
  </si>
  <si>
    <t>readyseteat.ca</t>
  </si>
  <si>
    <t>playcanv.as</t>
  </si>
  <si>
    <t>navigantcu.org</t>
  </si>
  <si>
    <t>theestablishment.co</t>
  </si>
  <si>
    <t>pumori.ru</t>
  </si>
  <si>
    <t>jarvis.net</t>
  </si>
  <si>
    <t>gazfond-pn.ru</t>
  </si>
  <si>
    <t>tpbs.ink</t>
  </si>
  <si>
    <t>fanslave.com</t>
  </si>
  <si>
    <t>sleepreviewmag.com</t>
  </si>
  <si>
    <t>ing.jobs</t>
  </si>
  <si>
    <t>global2000.at</t>
  </si>
  <si>
    <t>foregon.com</t>
  </si>
  <si>
    <t>ivory.co.il</t>
  </si>
  <si>
    <t>zb-nqp.com</t>
  </si>
  <si>
    <t>etbu.edu</t>
  </si>
  <si>
    <t>tearingflickermeaning.com</t>
  </si>
  <si>
    <t>swatchseries.to</t>
  </si>
  <si>
    <t>despegar.cl</t>
  </si>
  <si>
    <t>obi-italia.it</t>
  </si>
  <si>
    <t>multihost.cloud</t>
  </si>
  <si>
    <t>luckyusalovers.com</t>
  </si>
  <si>
    <t>server392.org.ua</t>
  </si>
  <si>
    <t>goldenageofgaia.com</t>
  </si>
  <si>
    <t>yondenko.co.jp</t>
  </si>
  <si>
    <t>tpwildcardserver.xyz</t>
  </si>
  <si>
    <t>ghbank.co.th</t>
  </si>
  <si>
    <t>i-readycentral.com</t>
  </si>
  <si>
    <t>forecast.solar</t>
  </si>
  <si>
    <t>centraloregondaily.com</t>
  </si>
  <si>
    <t>iotwreport.com</t>
  </si>
  <si>
    <t>forbbodiesonly.com</t>
  </si>
  <si>
    <t>yourporn.movie</t>
  </si>
  <si>
    <t>easyhotel.com</t>
  </si>
  <si>
    <t>kidsbaccarat.com</t>
  </si>
  <si>
    <t>mathongo.com</t>
  </si>
  <si>
    <t>zuowen.com</t>
  </si>
  <si>
    <t>stfurnimart.com</t>
  </si>
  <si>
    <t>nnv.pl</t>
  </si>
  <si>
    <t>arwordshub.com</t>
  </si>
  <si>
    <t>synroid.com</t>
  </si>
  <si>
    <t>eskycitydns.com</t>
  </si>
  <si>
    <t>100.com.tw</t>
  </si>
  <si>
    <t>pequeocio.com</t>
  </si>
  <si>
    <t>bettermarks.com</t>
  </si>
  <si>
    <t>interfibra.es</t>
  </si>
  <si>
    <t>beautyindependent.com</t>
  </si>
  <si>
    <t>mvr.bg</t>
  </si>
  <si>
    <t>xxsb.com</t>
  </si>
  <si>
    <t>justdomyhomework.com</t>
  </si>
  <si>
    <t>bershka.net</t>
  </si>
  <si>
    <t>nic.xn--p1acf</t>
  </si>
  <si>
    <t>unitsconverters.com</t>
  </si>
  <si>
    <t>ticketmasterpartners.com</t>
  </si>
  <si>
    <t>euroonco.ru</t>
  </si>
  <si>
    <t>59fafa.com</t>
  </si>
  <si>
    <t>businessleague.in</t>
  </si>
  <si>
    <t>datacenter1.com.br</t>
  </si>
  <si>
    <t>applythrunet.co.in</t>
  </si>
  <si>
    <t>wikicasa.it</t>
  </si>
  <si>
    <t>tcbk.com</t>
  </si>
  <si>
    <t>securitynational.com</t>
  </si>
  <si>
    <t>mazinhost.net</t>
  </si>
  <si>
    <t>uz.zgora.pl</t>
  </si>
  <si>
    <t>kronshtadt.ru</t>
  </si>
  <si>
    <t>d-fakti.lv</t>
  </si>
  <si>
    <t>casino1tur.online</t>
  </si>
  <si>
    <t>topgamehaynhat.net</t>
  </si>
  <si>
    <t>faberge.com</t>
  </si>
  <si>
    <t>lopressor.fun</t>
  </si>
  <si>
    <t>gnn.com</t>
  </si>
  <si>
    <t>mpiweb.org</t>
  </si>
  <si>
    <t>eroticup.com</t>
  </si>
  <si>
    <t>blacksnetwork.net</t>
  </si>
  <si>
    <t>redecanaistv.la</t>
  </si>
  <si>
    <t>snowsoftware.com</t>
  </si>
  <si>
    <t>aduana.cl</t>
  </si>
  <si>
    <t>infront.com</t>
  </si>
  <si>
    <t>kapeixi.cn</t>
  </si>
  <si>
    <t>cazarin.com</t>
  </si>
  <si>
    <t>simania.co.il</t>
  </si>
  <si>
    <t>anidub.life</t>
  </si>
  <si>
    <t>cqedf.org</t>
  </si>
  <si>
    <t>cndt.ro</t>
  </si>
  <si>
    <t>bospor-telecom.net</t>
  </si>
  <si>
    <t>pikitemplates.com</t>
  </si>
  <si>
    <t>njsugibo.com</t>
  </si>
  <si>
    <t>smarty.sale</t>
  </si>
  <si>
    <t>quel.jp</t>
  </si>
  <si>
    <t>hancockcollege.edu</t>
  </si>
  <si>
    <t>webgenium.com.br</t>
  </si>
  <si>
    <t>lunaproxy.com</t>
  </si>
  <si>
    <t>rapidanet.net.br</t>
  </si>
  <si>
    <t>flytesystems.com</t>
  </si>
  <si>
    <t>soapoperanetwork.com</t>
  </si>
  <si>
    <t>alpiq.com</t>
  </si>
  <si>
    <t>hotwebcams.org</t>
  </si>
  <si>
    <t>dorset.live</t>
  </si>
  <si>
    <t>lt-edu.net</t>
  </si>
  <si>
    <t>aconf.org</t>
  </si>
  <si>
    <t>chess.org</t>
  </si>
  <si>
    <t>iprojectweb.com</t>
  </si>
  <si>
    <t>motionbox.io</t>
  </si>
  <si>
    <t>nsureapi.com</t>
  </si>
  <si>
    <t>snar.jp</t>
  </si>
  <si>
    <t>r-q.media</t>
  </si>
  <si>
    <t>ciuem.mz</t>
  </si>
  <si>
    <t>rsystems.com</t>
  </si>
  <si>
    <t>sarkarhost.com</t>
  </si>
  <si>
    <t>canmore.org.uk</t>
  </si>
  <si>
    <t>driveralliant.com</t>
  </si>
  <si>
    <t>logistics.com</t>
  </si>
  <si>
    <t>getbuilt.com</t>
  </si>
  <si>
    <t>mrtarh.com</t>
  </si>
  <si>
    <t>028office.com</t>
  </si>
  <si>
    <t>ipban.com</t>
  </si>
  <si>
    <t>realestateconsulting.com</t>
  </si>
  <si>
    <t>ns5.fj</t>
  </si>
  <si>
    <t>jeniusplay.com</t>
  </si>
  <si>
    <t>forwhiskeylovers.com</t>
  </si>
  <si>
    <t>vsekabineti.ru</t>
  </si>
  <si>
    <t>leibqdu.in</t>
  </si>
  <si>
    <t>crhfcloud.com</t>
  </si>
  <si>
    <t>cprgggy.in</t>
  </si>
  <si>
    <t>harzing.com</t>
  </si>
  <si>
    <t>piekielni.pl</t>
  </si>
  <si>
    <t>bjtzh.gov.cn</t>
  </si>
  <si>
    <t>commoncriteriaportal.org</t>
  </si>
  <si>
    <t>synonymes.com</t>
  </si>
  <si>
    <t>lautenschlager.net</t>
  </si>
  <si>
    <t>c.gov.lv</t>
  </si>
  <si>
    <t>eatigo.com</t>
  </si>
  <si>
    <t>szczudlarze.info</t>
  </si>
  <si>
    <t>bikes.com</t>
  </si>
  <si>
    <t>kinosvami.ru</t>
  </si>
  <si>
    <t>epowerbikes.at</t>
  </si>
  <si>
    <t>vostok-trans.com</t>
  </si>
  <si>
    <t>diplomo-kurerom.com</t>
  </si>
  <si>
    <t>ibomair.com</t>
  </si>
  <si>
    <t>cadillac.com.cn</t>
  </si>
  <si>
    <t>provedorsuperconnect.com.br</t>
  </si>
  <si>
    <t>ozracing.com</t>
  </si>
  <si>
    <t>carlipa.online</t>
  </si>
  <si>
    <t>theeducationlife.com</t>
  </si>
  <si>
    <t>xerifetech.com</t>
  </si>
  <si>
    <t>ilona-andrews.com</t>
  </si>
  <si>
    <t>csmo.us</t>
  </si>
  <si>
    <t>pishu.com.cn</t>
  </si>
  <si>
    <t>studiorag.com</t>
  </si>
  <si>
    <t>bcnnigeria.net</t>
  </si>
  <si>
    <t>ns3.fj</t>
  </si>
  <si>
    <t>hzyldzkj.com</t>
  </si>
  <si>
    <t>trussel.com</t>
  </si>
  <si>
    <t>competec.ch</t>
  </si>
  <si>
    <t>woke.party</t>
  </si>
  <si>
    <t>aroapp.io</t>
  </si>
  <si>
    <t>vrbo.io</t>
  </si>
  <si>
    <t>mihomepaper.com</t>
  </si>
  <si>
    <t>fredolsen.es</t>
  </si>
  <si>
    <t>stbxg.cn</t>
  </si>
  <si>
    <t>enlistly.com</t>
  </si>
  <si>
    <t>jockeycdn.com</t>
  </si>
  <si>
    <t>aeplatform.ru</t>
  </si>
  <si>
    <t>ns.in.ua</t>
  </si>
  <si>
    <t>webinterpret.com</t>
  </si>
  <si>
    <t>girleffect.org</t>
  </si>
  <si>
    <t>cleanshot.com</t>
  </si>
  <si>
    <t>dvb.de</t>
  </si>
  <si>
    <t>rpxcorp.com</t>
  </si>
  <si>
    <t>core-mark.com</t>
  </si>
  <si>
    <t>linyitangtoukaisuo.cn</t>
  </si>
  <si>
    <t>toernooi.nl</t>
  </si>
  <si>
    <t>dunkel.de</t>
  </si>
  <si>
    <t>alfa-bank.info</t>
  </si>
  <si>
    <t>ns02.biz</t>
  </si>
  <si>
    <t>hutchgames.io</t>
  </si>
  <si>
    <t>toptohigh.com</t>
  </si>
  <si>
    <t>savando.de</t>
  </si>
  <si>
    <t>entekhabcenter.com</t>
  </si>
  <si>
    <t>fallacyfiles.org</t>
  </si>
  <si>
    <t>dcsaascdn.net</t>
  </si>
  <si>
    <t>jwmarine.org</t>
  </si>
  <si>
    <t>iprice.sg</t>
  </si>
  <si>
    <t>dyl.com</t>
  </si>
  <si>
    <t>antabuse.golf</t>
  </si>
  <si>
    <t>canarahsbclife.com</t>
  </si>
  <si>
    <t>yeezy-supplys.us</t>
  </si>
  <si>
    <t>kerncounty.com</t>
  </si>
  <si>
    <t>godetube.com</t>
  </si>
  <si>
    <t>socolive1.tv</t>
  </si>
  <si>
    <t>bluecyberstudios.com</t>
  </si>
  <si>
    <t>steinofen-baecker.de</t>
  </si>
  <si>
    <t>perevozka-gruza.ru</t>
  </si>
  <si>
    <t>stzapp.com</t>
  </si>
  <si>
    <t>goldfash.com</t>
  </si>
  <si>
    <t>naxi.net.br</t>
  </si>
  <si>
    <t>hirenursing.com</t>
  </si>
  <si>
    <t>hogbaysoftware.com</t>
  </si>
  <si>
    <t>itongze.com</t>
  </si>
  <si>
    <t>clonidinetabs.com</t>
  </si>
  <si>
    <t>moneyregard.com</t>
  </si>
  <si>
    <t>marshallsonline.com</t>
  </si>
  <si>
    <t>lazlogistics.ph</t>
  </si>
  <si>
    <t>uscloud.men</t>
  </si>
  <si>
    <t>vieladapraia.com.br</t>
  </si>
  <si>
    <t>carswitch.com</t>
  </si>
  <si>
    <t>xdnscloud.com</t>
  </si>
  <si>
    <t>rasterbator.net</t>
  </si>
  <si>
    <t>globalhandwashing.org</t>
  </si>
  <si>
    <t>clomipheneclomid.online</t>
  </si>
  <si>
    <t>vyboroved.ru</t>
  </si>
  <si>
    <t>travelsmg.com</t>
  </si>
  <si>
    <t>jobsalert.pk</t>
  </si>
  <si>
    <t>s-group.io</t>
  </si>
  <si>
    <t>new-ziyuan.com</t>
  </si>
  <si>
    <t>pembina.org</t>
  </si>
  <si>
    <t>eldiario.net</t>
  </si>
  <si>
    <t>ameriben.com</t>
  </si>
  <si>
    <t>floxyk.co.il</t>
  </si>
  <si>
    <t>js13kgames.com</t>
  </si>
  <si>
    <t>terranova.net</t>
  </si>
  <si>
    <t>ridestore.org</t>
  </si>
  <si>
    <t>blueseed.tv</t>
  </si>
  <si>
    <t>synapseprotocol.com</t>
  </si>
  <si>
    <t>iadms.com</t>
  </si>
  <si>
    <t>skininc.com</t>
  </si>
  <si>
    <t>braunability.com</t>
  </si>
  <si>
    <t>diodedynamics.com</t>
  </si>
  <si>
    <t>writexo.com</t>
  </si>
  <si>
    <t>microexcel.ru</t>
  </si>
  <si>
    <t>reisetopia.de</t>
  </si>
  <si>
    <t>vidanuevadigital.com</t>
  </si>
  <si>
    <t>ziboyinqi.com</t>
  </si>
  <si>
    <t>cookedbyjulie.com</t>
  </si>
  <si>
    <t>dol.sk</t>
  </si>
  <si>
    <t>bupropion.guru</t>
  </si>
  <si>
    <t>dvdcompare.net</t>
  </si>
  <si>
    <t>antinori.it</t>
  </si>
  <si>
    <t>dolbyvoice.com</t>
  </si>
  <si>
    <t>tamoxifentab.com</t>
  </si>
  <si>
    <t>xn--99-lqi3n4aq.com</t>
  </si>
  <si>
    <t>ttt5.cn</t>
  </si>
  <si>
    <t>weboptic.ir</t>
  </si>
  <si>
    <t>nud8.com</t>
  </si>
  <si>
    <t>emtbforums.com</t>
  </si>
  <si>
    <t>itele.fr</t>
  </si>
  <si>
    <t>new0802tag.com</t>
  </si>
  <si>
    <t>zipongo.com</t>
  </si>
  <si>
    <t>scarsdalesecurity.com</t>
  </si>
  <si>
    <t>google.io</t>
  </si>
  <si>
    <t>excellentmfb.com</t>
  </si>
  <si>
    <t>yeezysupplys.us</t>
  </si>
  <si>
    <t>theliverpoolpub.com</t>
  </si>
  <si>
    <t>andanet.com</t>
  </si>
  <si>
    <t>sdgxbys.cn</t>
  </si>
  <si>
    <t>payback.it</t>
  </si>
  <si>
    <t>magnetic.website</t>
  </si>
  <si>
    <t>nivea.co.uk</t>
  </si>
  <si>
    <t>floorgraphics.com</t>
  </si>
  <si>
    <t>cantrill.io</t>
  </si>
  <si>
    <t>xpelhn.com</t>
  </si>
  <si>
    <t>mycolor.space</t>
  </si>
  <si>
    <t>mcomnyapps.net</t>
  </si>
  <si>
    <t>easydnssec.net</t>
  </si>
  <si>
    <t>xn--72c9aba3d6aqa7a3pmd.com</t>
  </si>
  <si>
    <t>mmpush.com</t>
  </si>
  <si>
    <t>motmom.com</t>
  </si>
  <si>
    <t>themmrf.org</t>
  </si>
  <si>
    <t>stanbridge.edu</t>
  </si>
  <si>
    <t>businessolver.com</t>
  </si>
  <si>
    <t>flagyl.store</t>
  </si>
  <si>
    <t>visitknoxville.com</t>
  </si>
  <si>
    <t>freetibet.org</t>
  </si>
  <si>
    <t>webasto-corp.ru</t>
  </si>
  <si>
    <t>turnhofer.com</t>
  </si>
  <si>
    <t>kcu.ac.kr</t>
  </si>
  <si>
    <t>space.ne.jp</t>
  </si>
  <si>
    <t>lull.com</t>
  </si>
  <si>
    <t>cathaybank.com</t>
  </si>
  <si>
    <t>seibulions.jp</t>
  </si>
  <si>
    <t>ihostfull.com</t>
  </si>
  <si>
    <t>xn--6j1bk4ko7h7wk2ve.com</t>
  </si>
  <si>
    <t>elta-kabel.com</t>
  </si>
  <si>
    <t>hanoverresearch.com</t>
  </si>
  <si>
    <t>advids.co</t>
  </si>
  <si>
    <t>cmet4uk.ru</t>
  </si>
  <si>
    <t>redsalud.gov.cl</t>
  </si>
  <si>
    <t>lowi.es</t>
  </si>
  <si>
    <t>citywireusa.com</t>
  </si>
  <si>
    <t>filmymeet.co</t>
  </si>
  <si>
    <t>formuler.tv</t>
  </si>
  <si>
    <t>pdpc.gov.sg</t>
  </si>
  <si>
    <t>nutritionstripped.com</t>
  </si>
  <si>
    <t>con.com</t>
  </si>
  <si>
    <t>invamama.ru</t>
  </si>
  <si>
    <t>smartframework.net</t>
  </si>
  <si>
    <t>viagramars.com</t>
  </si>
  <si>
    <t>marrieddivorce.com</t>
  </si>
  <si>
    <t>outfitters.com.pk</t>
  </si>
  <si>
    <t>hillarys.co.uk</t>
  </si>
  <si>
    <t>invictawatch.com</t>
  </si>
  <si>
    <t>remcuahiendai.com</t>
  </si>
  <si>
    <t>infotn.it</t>
  </si>
  <si>
    <t>apne.co</t>
  </si>
  <si>
    <t>freeclinics.com</t>
  </si>
  <si>
    <t>elyts.ru</t>
  </si>
  <si>
    <t>deutscher-apotheker-verlag.de</t>
  </si>
  <si>
    <t>innodata-isogen.com</t>
  </si>
  <si>
    <t>centreon.com</t>
  </si>
  <si>
    <t>furansujapon.com</t>
  </si>
  <si>
    <t>cipherwave.co.za</t>
  </si>
  <si>
    <t>cascadebusnews.com</t>
  </si>
  <si>
    <t>nzcorp.net</t>
  </si>
  <si>
    <t>claim.md</t>
  </si>
  <si>
    <t>bikeexchange.com.au</t>
  </si>
  <si>
    <t>server-080.com</t>
  </si>
  <si>
    <t>wedemain.fr</t>
  </si>
  <si>
    <t>footballshirtculture.com</t>
  </si>
  <si>
    <t>intertrustgroup.com</t>
  </si>
  <si>
    <t>zweitagapps.net</t>
  </si>
  <si>
    <t>propecia.capetown</t>
  </si>
  <si>
    <t>medstore911.com</t>
  </si>
  <si>
    <t>jako-o.com</t>
  </si>
  <si>
    <t>web200.hu</t>
  </si>
  <si>
    <t>gsc-game.com</t>
  </si>
  <si>
    <t>provincianet.com.ar</t>
  </si>
  <si>
    <t>huntermtn.com</t>
  </si>
  <si>
    <t>elitibi.ru</t>
  </si>
  <si>
    <t>airly.eu</t>
  </si>
  <si>
    <t>hoster905.com</t>
  </si>
  <si>
    <t>qvine.com</t>
  </si>
  <si>
    <t>whapp-club.com</t>
  </si>
  <si>
    <t>doope.jp</t>
  </si>
  <si>
    <t>debatepolitics.com</t>
  </si>
  <si>
    <t>9xmovie.ml</t>
  </si>
  <si>
    <t>blakeottinger.com</t>
  </si>
  <si>
    <t>dddns.org</t>
  </si>
  <si>
    <t>ttrblog.fun</t>
  </si>
  <si>
    <t>mta2.net</t>
  </si>
  <si>
    <t>thefullhelping.com</t>
  </si>
  <si>
    <t>monitorapp.com</t>
  </si>
  <si>
    <t>idahoednews.org</t>
  </si>
  <si>
    <t>okdhslive.org</t>
  </si>
  <si>
    <t>youngtube.tw</t>
  </si>
  <si>
    <t>kpbsd.k12.ak.us</t>
  </si>
  <si>
    <t>gogoanime.fi</t>
  </si>
  <si>
    <t>transcanada.com</t>
  </si>
  <si>
    <t>bosstvmedia.com</t>
  </si>
  <si>
    <t>sgtap2coin.com</t>
  </si>
  <si>
    <t>udg.es</t>
  </si>
  <si>
    <t>superpowered.me</t>
  </si>
  <si>
    <t>seehdfilm.com</t>
  </si>
  <si>
    <t>aisin.com</t>
  </si>
  <si>
    <t>nicecash.com</t>
  </si>
  <si>
    <t>interlink.ag</t>
  </si>
  <si>
    <t>skubana.com</t>
  </si>
  <si>
    <t>designbro.com</t>
  </si>
  <si>
    <t>entheosweb.com</t>
  </si>
  <si>
    <t>jeccomposites.com</t>
  </si>
  <si>
    <t>shopbmwusa.com</t>
  </si>
  <si>
    <t>cwgv.com.tw</t>
  </si>
  <si>
    <t>mp3zvuk.com</t>
  </si>
  <si>
    <t>okshooters.com</t>
  </si>
  <si>
    <t>tcrecord.org</t>
  </si>
  <si>
    <t>okaygotcha.com</t>
  </si>
  <si>
    <t>allinfosearch.com</t>
  </si>
  <si>
    <t>offtv.one</t>
  </si>
  <si>
    <t>michaelpage.com.au</t>
  </si>
  <si>
    <t>chelsea-news.co</t>
  </si>
  <si>
    <t>selimiyecamii.eu</t>
  </si>
  <si>
    <t>offgridweb.com</t>
  </si>
  <si>
    <t>transip.email</t>
  </si>
  <si>
    <t>networthlist.org</t>
  </si>
  <si>
    <t>askaboutireland.ie</t>
  </si>
  <si>
    <t>in-cosmetics.com</t>
  </si>
  <si>
    <t>mundocuentas.com</t>
  </si>
  <si>
    <t>israelnoticias.com</t>
  </si>
  <si>
    <t>8n8n.work</t>
  </si>
  <si>
    <t>nic.srl</t>
  </si>
  <si>
    <t>pokertracker.com</t>
  </si>
  <si>
    <t>soundunited.com</t>
  </si>
  <si>
    <t>gogoanime.ai</t>
  </si>
  <si>
    <t>sowl.co</t>
  </si>
  <si>
    <t>yakin-surewin.com</t>
  </si>
  <si>
    <t>cheapwindowsvps.com</t>
  </si>
  <si>
    <t>egopowerplus.com</t>
  </si>
  <si>
    <t>acupro.ru</t>
  </si>
  <si>
    <t>tvanimemuryoudouga.com</t>
  </si>
  <si>
    <t>as-server.net</t>
  </si>
  <si>
    <t>netzsieger.de</t>
  </si>
  <si>
    <t>hochschwarzwald.de</t>
  </si>
  <si>
    <t>glamipixel.com</t>
  </si>
  <si>
    <t>ablongman.com</t>
  </si>
  <si>
    <t>letsjerk.to</t>
  </si>
  <si>
    <t>mixupload.com</t>
  </si>
  <si>
    <t>gophercentral.com</t>
  </si>
  <si>
    <t>sussex.police.uk</t>
  </si>
  <si>
    <t>saikoanimes.net</t>
  </si>
  <si>
    <t>winability.com</t>
  </si>
  <si>
    <t>service-partners.com</t>
  </si>
  <si>
    <t>alphabaymania.com</t>
  </si>
  <si>
    <t>aloware.com</t>
  </si>
  <si>
    <t>rise.com</t>
  </si>
  <si>
    <t>p7s1.net</t>
  </si>
  <si>
    <t>puretalk.com</t>
  </si>
  <si>
    <t>jqpgxwl.in</t>
  </si>
  <si>
    <t>parlament-berlin.de</t>
  </si>
  <si>
    <t>nozominetworks.com</t>
  </si>
  <si>
    <t>toolstop.co.uk</t>
  </si>
  <si>
    <t>thomabravo.com</t>
  </si>
  <si>
    <t>cloudzoom.in</t>
  </si>
  <si>
    <t>blg.com</t>
  </si>
  <si>
    <t>adultinfojpn.com</t>
  </si>
  <si>
    <t>crystalxp.net</t>
  </si>
  <si>
    <t>buyzoloft.shop</t>
  </si>
  <si>
    <t>forbes.ro</t>
  </si>
  <si>
    <t>extreme-prohosting.com</t>
  </si>
  <si>
    <t>aunbox.cn</t>
  </si>
  <si>
    <t>possiblefinance.com</t>
  </si>
  <si>
    <t>tuevsued.de</t>
  </si>
  <si>
    <t>etomato.com</t>
  </si>
  <si>
    <t>localize.mobi</t>
  </si>
  <si>
    <t>ciacsports.com</t>
  </si>
  <si>
    <t>no-one-no.net</t>
  </si>
  <si>
    <t>homewish.cn</t>
  </si>
  <si>
    <t>aoc-pathfinder.cloud</t>
  </si>
  <si>
    <t>getmatcha.com</t>
  </si>
  <si>
    <t>zaimy-pts.ru</t>
  </si>
  <si>
    <t>synthroid.store</t>
  </si>
  <si>
    <t>episode.wtf</t>
  </si>
  <si>
    <t>domaintools.net</t>
  </si>
  <si>
    <t>vaynermedia.com</t>
  </si>
  <si>
    <t>plaquep.com</t>
  </si>
  <si>
    <t>alphabayurlkeeper.com</t>
  </si>
  <si>
    <t>teliaplay.no</t>
  </si>
  <si>
    <t>hubauer-shop.de</t>
  </si>
  <si>
    <t>mhcc.edu</t>
  </si>
  <si>
    <t>manyways.ch</t>
  </si>
  <si>
    <t>p3cs.com</t>
  </si>
  <si>
    <t>webconnex.io</t>
  </si>
  <si>
    <t>xnxxapp02.com</t>
  </si>
  <si>
    <t>innit.network</t>
  </si>
  <si>
    <t>sweetpaulmag.com</t>
  </si>
  <si>
    <t>67yo.net</t>
  </si>
  <si>
    <t>ragtag.jp</t>
  </si>
  <si>
    <t>dueruote.it</t>
  </si>
  <si>
    <t>centurionim.com</t>
  </si>
  <si>
    <t>njdnfl.com</t>
  </si>
  <si>
    <t>sicfl.edu.cn</t>
  </si>
  <si>
    <t>xtradernet.co.uk</t>
  </si>
  <si>
    <t>clipsharelive.com</t>
  </si>
  <si>
    <t>legalizer.cc</t>
  </si>
  <si>
    <t>perfect-inc.com</t>
  </si>
  <si>
    <t>surfer.media</t>
  </si>
  <si>
    <t>themesawesome.com</t>
  </si>
  <si>
    <t>isaar.ir</t>
  </si>
  <si>
    <t>aenetworks.tv</t>
  </si>
  <si>
    <t>veryicon.com</t>
  </si>
  <si>
    <t>houseandbeyond.org</t>
  </si>
  <si>
    <t>tecson.de</t>
  </si>
  <si>
    <t>pillar.io</t>
  </si>
  <si>
    <t>bcsatellite.net</t>
  </si>
  <si>
    <t>proctorgallagherinstitute.com</t>
  </si>
  <si>
    <t>bancosantafe.ar</t>
  </si>
  <si>
    <t>digitech.com</t>
  </si>
  <si>
    <t>oserial4ikmid.online</t>
  </si>
  <si>
    <t>edavholoda.ru</t>
  </si>
  <si>
    <t>totalenergies.es</t>
  </si>
  <si>
    <t>nfdns.net</t>
  </si>
  <si>
    <t>simonton.com</t>
  </si>
  <si>
    <t>myced.com</t>
  </si>
  <si>
    <t>eddie-ozzie.com</t>
  </si>
  <si>
    <t>ug.dk</t>
  </si>
  <si>
    <t>raritysniper.com</t>
  </si>
  <si>
    <t>acrop.net</t>
  </si>
  <si>
    <t>gazetapolska.pl</t>
  </si>
  <si>
    <t>thebalm.com</t>
  </si>
  <si>
    <t>tips69.top</t>
  </si>
  <si>
    <t>cybrmall.net</t>
  </si>
  <si>
    <t>bjrbj.gov.cn</t>
  </si>
  <si>
    <t>abtauto.com</t>
  </si>
  <si>
    <t>mycakeschool.com</t>
  </si>
  <si>
    <t>gundamplanet.com</t>
  </si>
  <si>
    <t>outoftownblog.com</t>
  </si>
  <si>
    <t>memorie.nl</t>
  </si>
  <si>
    <t>wraparoundmedia.com</t>
  </si>
  <si>
    <t>310win.com</t>
  </si>
  <si>
    <t>dealbanq.com</t>
  </si>
  <si>
    <t>hammers.news</t>
  </si>
  <si>
    <t>jptwellnesscircle.com</t>
  </si>
  <si>
    <t>poulad-e-gharb.com</t>
  </si>
  <si>
    <t>collab.cloud</t>
  </si>
  <si>
    <t>4kii.com</t>
  </si>
  <si>
    <t>mjs.co.jp</t>
  </si>
  <si>
    <t>notconsumed.com</t>
  </si>
  <si>
    <t>17ll.com</t>
  </si>
  <si>
    <t>adidasyeezyshoes.us</t>
  </si>
  <si>
    <t>moodmedianetwork.com</t>
  </si>
  <si>
    <t>fastdnsnetwork.com</t>
  </si>
  <si>
    <t>ontapsportsnet.com</t>
  </si>
  <si>
    <t>mzmdl.com</t>
  </si>
  <si>
    <t>47p0a.xyz</t>
  </si>
  <si>
    <t>mylawquestions.com</t>
  </si>
  <si>
    <t>camleaks.net</t>
  </si>
  <si>
    <t>horesga.de</t>
  </si>
  <si>
    <t>salcobrand.cl</t>
  </si>
  <si>
    <t>twitfi.com</t>
  </si>
  <si>
    <t>farnamstreetblog.com</t>
  </si>
  <si>
    <t>qcells.com</t>
  </si>
  <si>
    <t>buyyoutubesubscribers.in</t>
  </si>
  <si>
    <t>spravki77-v-msk.club</t>
  </si>
  <si>
    <t>grey.co</t>
  </si>
  <si>
    <t>5-55.ru</t>
  </si>
  <si>
    <t>ejmnet.com.br</t>
  </si>
  <si>
    <t>paradigit.nl</t>
  </si>
  <si>
    <t>ebarafoods.com</t>
  </si>
  <si>
    <t>knaben.xyz</t>
  </si>
  <si>
    <t>airqualitynews.com</t>
  </si>
  <si>
    <t>bowlersmart.com</t>
  </si>
  <si>
    <t>cwcdfb.cn</t>
  </si>
  <si>
    <t>dns2india.com</t>
  </si>
  <si>
    <t>creative-biolabs.com</t>
  </si>
  <si>
    <t>www-slotmachines.com</t>
  </si>
  <si>
    <t>joycity.com</t>
  </si>
  <si>
    <t>energize.net</t>
  </si>
  <si>
    <t>guardian-angel-reading.com</t>
  </si>
  <si>
    <t>mercuriusice.net</t>
  </si>
  <si>
    <t>ayudawp.com</t>
  </si>
  <si>
    <t>koleimports.com</t>
  </si>
  <si>
    <t>neo-cam.net</t>
  </si>
  <si>
    <t>easyscienceforkids.com</t>
  </si>
  <si>
    <t>0gomoviz.com</t>
  </si>
  <si>
    <t>tnetstar.net</t>
  </si>
  <si>
    <t>travaux.com</t>
  </si>
  <si>
    <t>easy-drop.co</t>
  </si>
  <si>
    <t>touch.com.ua</t>
  </si>
  <si>
    <t>4admin.com</t>
  </si>
  <si>
    <t>lycaeum.org</t>
  </si>
  <si>
    <t>hhr.sa</t>
  </si>
  <si>
    <t>cdgsrv.com</t>
  </si>
  <si>
    <t>fmovies3.com</t>
  </si>
  <si>
    <t>cannaconnection.com</t>
  </si>
  <si>
    <t>empirenorthrewards.com</t>
  </si>
  <si>
    <t>fllw.club</t>
  </si>
  <si>
    <t>blogo.it</t>
  </si>
  <si>
    <t>834.com.cn</t>
  </si>
  <si>
    <t>ecancer.org</t>
  </si>
  <si>
    <t>skiwhitefish.com</t>
  </si>
  <si>
    <t>itgrix.ru</t>
  </si>
  <si>
    <t>cnysbjw.com</t>
  </si>
  <si>
    <t>themeplaza.art</t>
  </si>
  <si>
    <t>yayameiju.com</t>
  </si>
  <si>
    <t>dodeco.ro</t>
  </si>
  <si>
    <t>autolendingapps.com</t>
  </si>
  <si>
    <t>senati.edu.pe</t>
  </si>
  <si>
    <t>bloomnet.net</t>
  </si>
  <si>
    <t>cdenito.net</t>
  </si>
  <si>
    <t>eco-septique.com</t>
  </si>
  <si>
    <t>novograd.biz</t>
  </si>
  <si>
    <t>nebraskahistory.org</t>
  </si>
  <si>
    <t>exponenthosting.net</t>
  </si>
  <si>
    <t>fattureincloud.it</t>
  </si>
  <si>
    <t>geo.pro</t>
  </si>
  <si>
    <t>webimweb.com</t>
  </si>
  <si>
    <t>ispnoc.net</t>
  </si>
  <si>
    <t>aautocleaner.com</t>
  </si>
  <si>
    <t>byted-static.com</t>
  </si>
  <si>
    <t>chamaeleon-produktion.cz</t>
  </si>
  <si>
    <t>digarc.com</t>
  </si>
  <si>
    <t>tvteka.com</t>
  </si>
  <si>
    <t>maisonshanghai.cn</t>
  </si>
  <si>
    <t>ont.es</t>
  </si>
  <si>
    <t>prinz.de</t>
  </si>
  <si>
    <t>netzwolke.ch</t>
  </si>
  <si>
    <t>brandlive.com</t>
  </si>
  <si>
    <t>agillic.eu</t>
  </si>
  <si>
    <t>jetprogramme.org</t>
  </si>
  <si>
    <t>szdome.com</t>
  </si>
  <si>
    <t>cslinuo.com</t>
  </si>
  <si>
    <t>urdn.com.ua</t>
  </si>
  <si>
    <t>sainsburys-groceries.co.uk</t>
  </si>
  <si>
    <t>kinohd-novinki.online</t>
  </si>
  <si>
    <t>i8t.com</t>
  </si>
  <si>
    <t>warez-ts.org</t>
  </si>
  <si>
    <t>fullmatchtv.com</t>
  </si>
  <si>
    <t>textedly.com</t>
  </si>
  <si>
    <t>paycomdfw.net</t>
  </si>
  <si>
    <t>ip-sosnevo.ru</t>
  </si>
  <si>
    <t>thebharatexpressnews.com</t>
  </si>
  <si>
    <t>bitsnet.co.id</t>
  </si>
  <si>
    <t>nationaldirectoryofplasticsurgeons.com</t>
  </si>
  <si>
    <t>thebftonline.com</t>
  </si>
  <si>
    <t>worldheritagesite.org</t>
  </si>
  <si>
    <t>confessionsofaserialdiyer.com</t>
  </si>
  <si>
    <t>intellego.de</t>
  </si>
  <si>
    <t>rezeem.com</t>
  </si>
  <si>
    <t>pressboxonline.com</t>
  </si>
  <si>
    <t>wordlab.com</t>
  </si>
  <si>
    <t>dragoweb.ru</t>
  </si>
  <si>
    <t>magicskyrim.com</t>
  </si>
  <si>
    <t>sumomo-ch.com</t>
  </si>
  <si>
    <t>balakovo.info</t>
  </si>
  <si>
    <t>unlvmedicine.net</t>
  </si>
  <si>
    <t>aptechestvo.ru</t>
  </si>
  <si>
    <t>allianz.at</t>
  </si>
  <si>
    <t>apik.co.id</t>
  </si>
  <si>
    <t>radiomv.ru</t>
  </si>
  <si>
    <t>minted.us</t>
  </si>
  <si>
    <t>jnsqth.com</t>
  </si>
  <si>
    <t>cloudevelops.org</t>
  </si>
  <si>
    <t>openx.org</t>
  </si>
  <si>
    <t>dot.jo</t>
  </si>
  <si>
    <t>ntlk.co</t>
  </si>
  <si>
    <t>dizzion.com</t>
  </si>
  <si>
    <t>ash.jp</t>
  </si>
  <si>
    <t>avtomarket.ru</t>
  </si>
  <si>
    <t>carusseldwt.com</t>
  </si>
  <si>
    <t>baoxaydung.com.vn</t>
  </si>
  <si>
    <t>freezingblue.com</t>
  </si>
  <si>
    <t>tpi.jp</t>
  </si>
  <si>
    <t>conexcol.net.co</t>
  </si>
  <si>
    <t>n-seiryo.ac.jp</t>
  </si>
  <si>
    <t>mgaming.net</t>
  </si>
  <si>
    <t>z701.com</t>
  </si>
  <si>
    <t>saintandsofia.com</t>
  </si>
  <si>
    <t>insync.net</t>
  </si>
  <si>
    <t>hopesandfears.com</t>
  </si>
  <si>
    <t>assoholics.cc</t>
  </si>
  <si>
    <t>sonelgaz.dz</t>
  </si>
  <si>
    <t>optinwireless.com</t>
  </si>
  <si>
    <t>topw.eu</t>
  </si>
  <si>
    <t>mijnhva.nl</t>
  </si>
  <si>
    <t>2y.by</t>
  </si>
  <si>
    <t>harryloider.com</t>
  </si>
  <si>
    <t>auditxp.ru</t>
  </si>
  <si>
    <t>tokyoartbeat.com</t>
  </si>
  <si>
    <t>pingleflavor.xyz</t>
  </si>
  <si>
    <t>yayhosting.dk</t>
  </si>
  <si>
    <t>gavsnedir.com</t>
  </si>
  <si>
    <t>raylink.live</t>
  </si>
  <si>
    <t>method21.net</t>
  </si>
  <si>
    <t>axysex.com</t>
  </si>
  <si>
    <t>bookmarksmywebs.com</t>
  </si>
  <si>
    <t>pgrweb.go.cr</t>
  </si>
  <si>
    <t>pitax.pl</t>
  </si>
  <si>
    <t>converseapps.net</t>
  </si>
  <si>
    <t>selector-socket.network</t>
  </si>
  <si>
    <t>guihuayun.com</t>
  </si>
  <si>
    <t>gau.ac.ir</t>
  </si>
  <si>
    <t>airwick.us</t>
  </si>
  <si>
    <t>tnv.ru</t>
  </si>
  <si>
    <t>landesbioscience.com</t>
  </si>
  <si>
    <t>aniin.net</t>
  </si>
  <si>
    <t>tafsirweb.com</t>
  </si>
  <si>
    <t>closetomyheart.com</t>
  </si>
  <si>
    <t>ndhealth.gov</t>
  </si>
  <si>
    <t>hyoto.jp</t>
  </si>
  <si>
    <t>keycdn.cc</t>
  </si>
  <si>
    <t>rockingrenergy.info</t>
  </si>
  <si>
    <t>blur.co.uk</t>
  </si>
  <si>
    <t>pacode.com</t>
  </si>
  <si>
    <t>eqtgroup.com</t>
  </si>
  <si>
    <t>banglalink.net</t>
  </si>
  <si>
    <t>gostinichnye-cheki-moskva-pr.ru</t>
  </si>
  <si>
    <t>cam.org</t>
  </si>
  <si>
    <t>rapidomaine.biz</t>
  </si>
  <si>
    <t>robinsloan.com</t>
  </si>
  <si>
    <t>valtrex.pro</t>
  </si>
  <si>
    <t>terabyteunlimited.com</t>
  </si>
  <si>
    <t>orsted.dk</t>
  </si>
  <si>
    <t>bus-69.ru</t>
  </si>
  <si>
    <t>elections.gov.lk</t>
  </si>
  <si>
    <t>kushkipagos.com</t>
  </si>
  <si>
    <t>aejuice.xyz</t>
  </si>
  <si>
    <t>dhl24.com.pl</t>
  </si>
  <si>
    <t>ultradox.blog</t>
  </si>
  <si>
    <t>bodyguardz.com</t>
  </si>
  <si>
    <t>theinsurer.com</t>
  </si>
  <si>
    <t>nexus.net</t>
  </si>
  <si>
    <t>heyuan.gov.cn</t>
  </si>
  <si>
    <t>phish.farm</t>
  </si>
  <si>
    <t>michels.us</t>
  </si>
  <si>
    <t>uchid.com</t>
  </si>
  <si>
    <t>hn3236.com</t>
  </si>
  <si>
    <t>turnerandtownsend.com</t>
  </si>
  <si>
    <t>cuevana3.cc</t>
  </si>
  <si>
    <t>seychelles.net</t>
  </si>
  <si>
    <t>worldwatercouncil.org</t>
  </si>
  <si>
    <t>biasagame.com</t>
  </si>
  <si>
    <t>hindscc.edu</t>
  </si>
  <si>
    <t>pearltreez.stream</t>
  </si>
  <si>
    <t>highland.net</t>
  </si>
  <si>
    <t>khstu.ru</t>
  </si>
  <si>
    <t>flamingotoes.com</t>
  </si>
  <si>
    <t>mops.org</t>
  </si>
  <si>
    <t>bgfl.org</t>
  </si>
  <si>
    <t>sbn-idc.com</t>
  </si>
  <si>
    <t>vvc.edu</t>
  </si>
  <si>
    <t>nettvpro.live</t>
  </si>
  <si>
    <t>ruroc.com</t>
  </si>
  <si>
    <t>pnefc.net</t>
  </si>
  <si>
    <t>trailing-edge.com</t>
  </si>
  <si>
    <t>2ndline.me</t>
  </si>
  <si>
    <t>meindnssystem.de</t>
  </si>
  <si>
    <t>intelligencemarketreport.com</t>
  </si>
  <si>
    <t>clubmed.fr</t>
  </si>
  <si>
    <t>baidup.cn</t>
  </si>
  <si>
    <t>trt2.jus.br</t>
  </si>
  <si>
    <t>allianzdirect.it</t>
  </si>
  <si>
    <t>mda.gov.br</t>
  </si>
  <si>
    <t>choco.kz</t>
  </si>
  <si>
    <t>rdserviceonline.com</t>
  </si>
  <si>
    <t>cctnsup.gov.in</t>
  </si>
  <si>
    <t>hooly.app</t>
  </si>
  <si>
    <t>fmotl.com</t>
  </si>
  <si>
    <t>cx-cm.com</t>
  </si>
  <si>
    <t>keita.ae</t>
  </si>
  <si>
    <t>tingfanfm.com</t>
  </si>
  <si>
    <t>chipmanksmochus.com</t>
  </si>
  <si>
    <t>yjhbjc.com</t>
  </si>
  <si>
    <t>nakedwolfe.com</t>
  </si>
  <si>
    <t>dyjqd.com</t>
  </si>
  <si>
    <t>nopecha.com</t>
  </si>
  <si>
    <t>mottandbow.com</t>
  </si>
  <si>
    <t>kormanyhivatal.hu</t>
  </si>
  <si>
    <t>denofgeek.us</t>
  </si>
  <si>
    <t>casmoon.com</t>
  </si>
  <si>
    <t>junoawards.ca</t>
  </si>
  <si>
    <t>zaapnet.com.br</t>
  </si>
  <si>
    <t>hiphople.com</t>
  </si>
  <si>
    <t>youtube.pl</t>
  </si>
  <si>
    <t>btlocalhost.net</t>
  </si>
  <si>
    <t>sbobet.net</t>
  </si>
  <si>
    <t>simplerousercontent.net</t>
  </si>
  <si>
    <t>yourcupofcake.com</t>
  </si>
  <si>
    <t>nolanlawson.com</t>
  </si>
  <si>
    <t>dkv.com</t>
  </si>
  <si>
    <t>cz-boiler.com.cn</t>
  </si>
  <si>
    <t>bluemts.com.au</t>
  </si>
  <si>
    <t>asouthernsoul.com</t>
  </si>
  <si>
    <t>sept24.co</t>
  </si>
  <si>
    <t>westwoodone.com</t>
  </si>
  <si>
    <t>jcsfiberlink.net</t>
  </si>
  <si>
    <t>clxgaming.com</t>
  </si>
  <si>
    <t>buyucoin.com</t>
  </si>
  <si>
    <t>social-media-system.com</t>
  </si>
  <si>
    <t>artweaver.de</t>
  </si>
  <si>
    <t>kemin.com</t>
  </si>
  <si>
    <t>pangu.io</t>
  </si>
  <si>
    <t>thomsonreuters.biz</t>
  </si>
  <si>
    <t>techexpertolux.com</t>
  </si>
  <si>
    <t>loveandroad.com</t>
  </si>
  <si>
    <t>nord.no</t>
  </si>
  <si>
    <t>getawaycouple.com</t>
  </si>
  <si>
    <t>lycamobile.fr</t>
  </si>
  <si>
    <t>aptar.com</t>
  </si>
  <si>
    <t>dkqh.com</t>
  </si>
  <si>
    <t>desktoplinux.com</t>
  </si>
  <si>
    <t>cescolamius.com</t>
  </si>
  <si>
    <t>jspvz.com</t>
  </si>
  <si>
    <t>wholesalehunter.com</t>
  </si>
  <si>
    <t>leisurelakesbikes.com</t>
  </si>
  <si>
    <t>keep2share.cc</t>
  </si>
  <si>
    <t>accessdata.com</t>
  </si>
  <si>
    <t>anyington-insolines.com</t>
  </si>
  <si>
    <t>k3a.me</t>
  </si>
  <si>
    <t>searchresults.pro</t>
  </si>
  <si>
    <t>lifestyle1st.com</t>
  </si>
  <si>
    <t>tanitjobs.com</t>
  </si>
  <si>
    <t>betterhash.net</t>
  </si>
  <si>
    <t>clusterspan7.net</t>
  </si>
  <si>
    <t>therapeuticresearch.net</t>
  </si>
  <si>
    <t>mayeseducation.com</t>
  </si>
  <si>
    <t>msx.org</t>
  </si>
  <si>
    <t>essaysnassignments.co.uk</t>
  </si>
  <si>
    <t>thorofare.biz</t>
  </si>
  <si>
    <t>ttpharmacy.online</t>
  </si>
  <si>
    <t>airlinepilotcentral.com</t>
  </si>
  <si>
    <t>bankgraph.net</t>
  </si>
  <si>
    <t>schadeautos.nl</t>
  </si>
  <si>
    <t>dd-ip.ru</t>
  </si>
  <si>
    <t>topclassgreenery.nl</t>
  </si>
  <si>
    <t>conectsoluction.com.br</t>
  </si>
  <si>
    <t>internationaldriversassociation.com</t>
  </si>
  <si>
    <t>elledecoration.ru</t>
  </si>
  <si>
    <t>unity.org</t>
  </si>
  <si>
    <t>chel-week.ru</t>
  </si>
  <si>
    <t>hbo.bg</t>
  </si>
  <si>
    <t>seikousa.com</t>
  </si>
  <si>
    <t>altiyanchilds.com</t>
  </si>
  <si>
    <t>tecnovenca.net</t>
  </si>
  <si>
    <t>a2kat.ru</t>
  </si>
  <si>
    <t>toridofactory.com</t>
  </si>
  <si>
    <t>zlzcfbg.in</t>
  </si>
  <si>
    <t>xnxxapp01.com</t>
  </si>
  <si>
    <t>phcs.com</t>
  </si>
  <si>
    <t>cgscholar.com</t>
  </si>
  <si>
    <t>expocad.com</t>
  </si>
  <si>
    <t>mensgen.site</t>
  </si>
  <si>
    <t>calabrio.com</t>
  </si>
  <si>
    <t>au-senegal.com</t>
  </si>
  <si>
    <t>lionhead.com</t>
  </si>
  <si>
    <t>be.live</t>
  </si>
  <si>
    <t>offgridsurvival.com</t>
  </si>
  <si>
    <t>ruxpert.ru</t>
  </si>
  <si>
    <t>0tmmi.xyz</t>
  </si>
  <si>
    <t>create-learn.us</t>
  </si>
  <si>
    <t>cbot.ai</t>
  </si>
  <si>
    <t>cloud9.gg</t>
  </si>
  <si>
    <t>seventhqueen.com</t>
  </si>
  <si>
    <t>boral.com.au</t>
  </si>
  <si>
    <t>sauna-ikitai.com</t>
  </si>
  <si>
    <t>kenga.net</t>
  </si>
  <si>
    <t>geocode.earth</t>
  </si>
  <si>
    <t>cybergolf.com</t>
  </si>
  <si>
    <t>mqnrqbl.in</t>
  </si>
  <si>
    <t>hochu-na-yuga.ru</t>
  </si>
  <si>
    <t>idonate.com</t>
  </si>
  <si>
    <t>hikearizona.com</t>
  </si>
  <si>
    <t>emberdns.se</t>
  </si>
  <si>
    <t>vno-ncw.nl</t>
  </si>
  <si>
    <t>iqcu.com</t>
  </si>
  <si>
    <t>rcnmetro.net</t>
  </si>
  <si>
    <t>yht7.com</t>
  </si>
  <si>
    <t>ajga.org</t>
  </si>
  <si>
    <t>mailamericas.com</t>
  </si>
  <si>
    <t>popwal.it</t>
  </si>
  <si>
    <t>ikangoo.com</t>
  </si>
  <si>
    <t>istss.org</t>
  </si>
  <si>
    <t>mpstudy.com</t>
  </si>
  <si>
    <t>cotf.edu</t>
  </si>
  <si>
    <t>csr-cace.org.cn</t>
  </si>
  <si>
    <t>orlebarbrown.com</t>
  </si>
  <si>
    <t>ancbd.com</t>
  </si>
  <si>
    <t>questmindshare.com</t>
  </si>
  <si>
    <t>airport.ai</t>
  </si>
  <si>
    <t>gperiacti.com</t>
  </si>
  <si>
    <t>vollcloud.com</t>
  </si>
  <si>
    <t>npsrvr.net</t>
  </si>
  <si>
    <t>deliciouspears.com</t>
  </si>
  <si>
    <t>braceability.com</t>
  </si>
  <si>
    <t>thunderstar.cn</t>
  </si>
  <si>
    <t>memberportal.com</t>
  </si>
  <si>
    <t>setactive.co</t>
  </si>
  <si>
    <t>ecol.com</t>
  </si>
  <si>
    <t>mvsep.com</t>
  </si>
  <si>
    <t>imgmodels.com</t>
  </si>
  <si>
    <t>btechgeeks.com</t>
  </si>
  <si>
    <t>jsbird.net</t>
  </si>
  <si>
    <t>prostovpn.org</t>
  </si>
  <si>
    <t>searchdesk.com</t>
  </si>
  <si>
    <t>canopyandstars.co.uk</t>
  </si>
  <si>
    <t>bundlephobia.com</t>
  </si>
  <si>
    <t>dancingbear.com</t>
  </si>
  <si>
    <t>ecoportal.info</t>
  </si>
  <si>
    <t>cointreau.com</t>
  </si>
  <si>
    <t>agentstvo-prazdnik.com</t>
  </si>
  <si>
    <t>lmobi.net</t>
  </si>
  <si>
    <t>jacksfarmradio.com</t>
  </si>
  <si>
    <t>blm.com</t>
  </si>
  <si>
    <t>smg.cn</t>
  </si>
  <si>
    <t>portals.mobi</t>
  </si>
  <si>
    <t>fna.gov.co</t>
  </si>
  <si>
    <t>biznpro.ru</t>
  </si>
  <si>
    <t>bbwheelsonline.com</t>
  </si>
  <si>
    <t>network-host.cf</t>
  </si>
  <si>
    <t>gomel-minsk.by</t>
  </si>
  <si>
    <t>fidic.org</t>
  </si>
  <si>
    <t>lbshost.com</t>
  </si>
  <si>
    <t>ivent.com.au</t>
  </si>
  <si>
    <t>attivonetworks.com</t>
  </si>
  <si>
    <t>domperidone.site</t>
  </si>
  <si>
    <t>rd-alliance.org</t>
  </si>
  <si>
    <t>wgcshop.com</t>
  </si>
  <si>
    <t>shopsleuth.com</t>
  </si>
  <si>
    <t>smarthost.kz</t>
  </si>
  <si>
    <t>completed.com</t>
  </si>
  <si>
    <t>urban-research.jp</t>
  </si>
  <si>
    <t>coolcollege.cn</t>
  </si>
  <si>
    <t>vscode-unpkg.net</t>
  </si>
  <si>
    <t>radioairplay.com</t>
  </si>
  <si>
    <t>iga.com.au</t>
  </si>
  <si>
    <t>cmgfi.com</t>
  </si>
  <si>
    <t>ctidoma.cz</t>
  </si>
  <si>
    <t>insidefutbol.com</t>
  </si>
  <si>
    <t>nut.cc</t>
  </si>
  <si>
    <t>premiumdomains.cloud</t>
  </si>
  <si>
    <t>efinf.com</t>
  </si>
  <si>
    <t>cullmantimes.com</t>
  </si>
  <si>
    <t>btsync.gq</t>
  </si>
  <si>
    <t>netensia.net</t>
  </si>
  <si>
    <t>24matins.fr</t>
  </si>
  <si>
    <t>orlistatmyc.link</t>
  </si>
  <si>
    <t>stretta-music.com</t>
  </si>
  <si>
    <t>esbyte.net</t>
  </si>
  <si>
    <t>mumfordandsons.com</t>
  </si>
  <si>
    <t>omniapartners.com</t>
  </si>
  <si>
    <t>selectra.jp</t>
  </si>
  <si>
    <t>starnet.ch</t>
  </si>
  <si>
    <t>bactrim.boutique</t>
  </si>
  <si>
    <t>heartland.edu</t>
  </si>
  <si>
    <t>iass-potsdam.de</t>
  </si>
  <si>
    <t>dapoxetinetabs.online</t>
  </si>
  <si>
    <t>amprotelecom.com</t>
  </si>
  <si>
    <t>non-format.com</t>
  </si>
  <si>
    <t>zacaparum.com</t>
  </si>
  <si>
    <t>villageartscoalition.org</t>
  </si>
  <si>
    <t>pumplex.com</t>
  </si>
  <si>
    <t>whispir.com</t>
  </si>
  <si>
    <t>x25.pl</t>
  </si>
  <si>
    <t>softwayvn.com</t>
  </si>
  <si>
    <t>pdalife.com</t>
  </si>
  <si>
    <t>jumpstartautomotivetools.com</t>
  </si>
  <si>
    <t>ais.net</t>
  </si>
  <si>
    <t>parliament.lk</t>
  </si>
  <si>
    <t>bujet.ru</t>
  </si>
  <si>
    <t>wvdnr.gov</t>
  </si>
  <si>
    <t>ichi.pro</t>
  </si>
  <si>
    <t>thegraveh.cc</t>
  </si>
  <si>
    <t>yabisiel.ru</t>
  </si>
  <si>
    <t>safelinku.com</t>
  </si>
  <si>
    <t>astrohelper.ru</t>
  </si>
  <si>
    <t>vena.io</t>
  </si>
  <si>
    <t>bills.com</t>
  </si>
  <si>
    <t>marksimonson.com</t>
  </si>
  <si>
    <t>urgenda.nl</t>
  </si>
  <si>
    <t>webseobrat.ru</t>
  </si>
  <si>
    <t>ablogic.ru</t>
  </si>
  <si>
    <t>dditsadn.com</t>
  </si>
  <si>
    <t>piter-cargo.ru</t>
  </si>
  <si>
    <t>nortelcom.ru</t>
  </si>
  <si>
    <t>orbitalatk.com</t>
  </si>
  <si>
    <t>fm-magazine.com</t>
  </si>
  <si>
    <t>hifigo.com</t>
  </si>
  <si>
    <t>lisinopril2022.online</t>
  </si>
  <si>
    <t>checkpost.club</t>
  </si>
  <si>
    <t>redwap.tv</t>
  </si>
  <si>
    <t>diriyahseason.sa</t>
  </si>
  <si>
    <t>mpamedia.com</t>
  </si>
  <si>
    <t>onlyhot.vip</t>
  </si>
  <si>
    <t>designmiami.com</t>
  </si>
  <si>
    <t>liquibase.org</t>
  </si>
  <si>
    <t>domaindiscount24.com</t>
  </si>
  <si>
    <t>rx7club.com</t>
  </si>
  <si>
    <t>fridaywereinlove.com</t>
  </si>
  <si>
    <t>gdqy.gov.cn</t>
  </si>
  <si>
    <t>convertkitcdnm.com</t>
  </si>
  <si>
    <t>static.com</t>
  </si>
  <si>
    <t>ooo-sex.tv</t>
  </si>
  <si>
    <t>getsongbird.com</t>
  </si>
  <si>
    <t>softexpert.com</t>
  </si>
  <si>
    <t>tritoshi.com</t>
  </si>
  <si>
    <t>fedomede.com</t>
  </si>
  <si>
    <t>fv-berlin.de</t>
  </si>
  <si>
    <t>dongfang.com</t>
  </si>
  <si>
    <t>waste-management-world.com</t>
  </si>
  <si>
    <t>bezlimit.ru</t>
  </si>
  <si>
    <t>careerschoolnow.org</t>
  </si>
  <si>
    <t>travelline.pro</t>
  </si>
  <si>
    <t>amblesideonline.org</t>
  </si>
  <si>
    <t>solarham.net</t>
  </si>
  <si>
    <t>worldbank.org.cn</t>
  </si>
  <si>
    <t>dateline.ng</t>
  </si>
  <si>
    <t>fragrantjewels.com</t>
  </si>
  <si>
    <t>1v.to</t>
  </si>
  <si>
    <t>saip.gov.sa</t>
  </si>
  <si>
    <t>extns.net</t>
  </si>
  <si>
    <t>scielo.org.bo</t>
  </si>
  <si>
    <t>instyle.es</t>
  </si>
  <si>
    <t>nombrerutyfirma.com</t>
  </si>
  <si>
    <t>speeddine.com</t>
  </si>
  <si>
    <t>essex.police.uk</t>
  </si>
  <si>
    <t>feedstuffs.com</t>
  </si>
  <si>
    <t>youlesp.com</t>
  </si>
  <si>
    <t>laviewddns.com</t>
  </si>
  <si>
    <t>sixthstartech.com</t>
  </si>
  <si>
    <t>dockerclients.ru</t>
  </si>
  <si>
    <t>alphabaylinkdarknet.com</t>
  </si>
  <si>
    <t>espocrm.com</t>
  </si>
  <si>
    <t>uk.barclays</t>
  </si>
  <si>
    <t>funtime.net.pk</t>
  </si>
  <si>
    <t>fuckbook.tv</t>
  </si>
  <si>
    <t>crystalandcomp.com</t>
  </si>
  <si>
    <t>geld.nl</t>
  </si>
  <si>
    <t>beursduivel.be</t>
  </si>
  <si>
    <t>eda.me</t>
  </si>
  <si>
    <t>okprocessing.com</t>
  </si>
  <si>
    <t>lkcshosting.com</t>
  </si>
  <si>
    <t>topmso.net.tw</t>
  </si>
  <si>
    <t>korgorus.pl</t>
  </si>
  <si>
    <t>proplay.ru</t>
  </si>
  <si>
    <t>myfasthosting.com</t>
  </si>
  <si>
    <t>rtsclients.com</t>
  </si>
  <si>
    <t>esdjl.com</t>
  </si>
  <si>
    <t>aqfyrgb.in</t>
  </si>
  <si>
    <t>deltadentalcoversme.com</t>
  </si>
  <si>
    <t>reztrip.io</t>
  </si>
  <si>
    <t>bluekc.com</t>
  </si>
  <si>
    <t>intrcomm.net</t>
  </si>
  <si>
    <t>microworldyorkshire.co.uk</t>
  </si>
  <si>
    <t>edial.pl</t>
  </si>
  <si>
    <t>aeg.de</t>
  </si>
  <si>
    <t>sapoapps.vn</t>
  </si>
  <si>
    <t>soft-pro.hr</t>
  </si>
  <si>
    <t>tvmnews.mt</t>
  </si>
  <si>
    <t>bytecreation.es</t>
  </si>
  <si>
    <t>lopexchange.com</t>
  </si>
  <si>
    <t>cyberfusion.nu</t>
  </si>
  <si>
    <t>puj.edu.co</t>
  </si>
  <si>
    <t>predominantlyorange.com</t>
  </si>
  <si>
    <t>utilita.co.uk</t>
  </si>
  <si>
    <t>khersonline.net</t>
  </si>
  <si>
    <t>acmejoy.com</t>
  </si>
  <si>
    <t>it-tele.net</t>
  </si>
  <si>
    <t>es.com</t>
  </si>
  <si>
    <t>smtp.fr</t>
  </si>
  <si>
    <t>harom.ro</t>
  </si>
  <si>
    <t>seawater1688.com</t>
  </si>
  <si>
    <t>cxhxmht.com</t>
  </si>
  <si>
    <t>eteach.com</t>
  </si>
  <si>
    <t>findmyprofession.com</t>
  </si>
  <si>
    <t>nikamed.ru</t>
  </si>
  <si>
    <t>benheck.com</t>
  </si>
  <si>
    <t>boniu.com</t>
  </si>
  <si>
    <t>literaryreview.co.uk</t>
  </si>
  <si>
    <t>587ck.cc</t>
  </si>
  <si>
    <t>vulkanudachi.info</t>
  </si>
  <si>
    <t>enter.ru</t>
  </si>
  <si>
    <t>bucknellbison.com</t>
  </si>
  <si>
    <t>sticknodes.com</t>
  </si>
  <si>
    <t>kppg-sar.ru</t>
  </si>
  <si>
    <t>lambda-the-ultimate.org</t>
  </si>
  <si>
    <t>91exiu.com</t>
  </si>
  <si>
    <t>dailyflix.info</t>
  </si>
  <si>
    <t>opendata.aws</t>
  </si>
  <si>
    <t>viagrastart.com</t>
  </si>
  <si>
    <t>esu3.org</t>
  </si>
  <si>
    <t>ntrzacatecas.com</t>
  </si>
  <si>
    <t>tropicanafm.com</t>
  </si>
  <si>
    <t>simstatic.com</t>
  </si>
  <si>
    <t>worlddes.com</t>
  </si>
  <si>
    <t>blacktailnyc.com</t>
  </si>
  <si>
    <t>neurontinv.quest</t>
  </si>
  <si>
    <t>omlinux.info</t>
  </si>
  <si>
    <t>evaliahealth.com</t>
  </si>
  <si>
    <t>izobadmin.ru</t>
  </si>
  <si>
    <t>baltimorebrew.com</t>
  </si>
  <si>
    <t>abplive.in</t>
  </si>
  <si>
    <t>blogspeak.net</t>
  </si>
  <si>
    <t>viet-jo.com</t>
  </si>
  <si>
    <t>penzavzglyad.ru</t>
  </si>
  <si>
    <t>filelisting.com</t>
  </si>
  <si>
    <t>hoolah.co</t>
  </si>
  <si>
    <t>getatbestgoe.com</t>
  </si>
  <si>
    <t>czp8.xyz</t>
  </si>
  <si>
    <t>civitaslearning.com</t>
  </si>
  <si>
    <t>icewarehouse.com</t>
  </si>
  <si>
    <t>buzton.com</t>
  </si>
  <si>
    <t>oneclickdrive.com</t>
  </si>
  <si>
    <t>trivore.com</t>
  </si>
  <si>
    <t>fruugo.be</t>
  </si>
  <si>
    <t>adwiew.biz</t>
  </si>
  <si>
    <t>nistp.ru</t>
  </si>
  <si>
    <t>misoenergy.org</t>
  </si>
  <si>
    <t>greeter.me</t>
  </si>
  <si>
    <t>vtb-league.com</t>
  </si>
  <si>
    <t>mikatiming.de</t>
  </si>
  <si>
    <t>blockchain.exchange</t>
  </si>
  <si>
    <t>hellosimply.com</t>
  </si>
  <si>
    <t>yule-sign.com</t>
  </si>
  <si>
    <t>officiel-online.com</t>
  </si>
  <si>
    <t>techtodown.com</t>
  </si>
  <si>
    <t>hq88.com</t>
  </si>
  <si>
    <t>as42689.net</t>
  </si>
  <si>
    <t>lohasrv.com</t>
  </si>
  <si>
    <t>rockinon.com</t>
  </si>
  <si>
    <t>titfortech.com</t>
  </si>
  <si>
    <t>verestar.net</t>
  </si>
  <si>
    <t>doxycycline.gives</t>
  </si>
  <si>
    <t>cqchunlan.net</t>
  </si>
  <si>
    <t>datingnews.com</t>
  </si>
  <si>
    <t>openvoice.com</t>
  </si>
  <si>
    <t>dustinhome.no</t>
  </si>
  <si>
    <t>cloud-server-one.com</t>
  </si>
  <si>
    <t>mytransphormation.com</t>
  </si>
  <si>
    <t>miladycima.com</t>
  </si>
  <si>
    <t>mlsstore.com</t>
  </si>
  <si>
    <t>eedns.com</t>
  </si>
  <si>
    <t>wir-koennen-alles.ch</t>
  </si>
  <si>
    <t>dpstream.ws</t>
  </si>
  <si>
    <t>starbene.it</t>
  </si>
  <si>
    <t>extgenmills.com</t>
  </si>
  <si>
    <t>primehost.cloud</t>
  </si>
  <si>
    <t>zsa.io</t>
  </si>
  <si>
    <t>glowm.com</t>
  </si>
  <si>
    <t>bbdj.com</t>
  </si>
  <si>
    <t>linvatec.com</t>
  </si>
  <si>
    <t>jsdehui.com</t>
  </si>
  <si>
    <t>thefreedomofspeechsite.com</t>
  </si>
  <si>
    <t>neuralwriter.com</t>
  </si>
  <si>
    <t>sexteen.link</t>
  </si>
  <si>
    <t>etnies.com</t>
  </si>
  <si>
    <t>napconoc2.com</t>
  </si>
  <si>
    <t>furosemide.lol</t>
  </si>
  <si>
    <t>utravs.com</t>
  </si>
  <si>
    <t>tadalafilhq.com</t>
  </si>
  <si>
    <t>nationalseedproject.org</t>
  </si>
  <si>
    <t>e1735e5f8d.com</t>
  </si>
  <si>
    <t>profinet.com.cn</t>
  </si>
  <si>
    <t>travail.gouv.fr</t>
  </si>
  <si>
    <t>shinegame.top</t>
  </si>
  <si>
    <t>oneangrygamer.net</t>
  </si>
  <si>
    <t>enchanthim.com</t>
  </si>
  <si>
    <t>rutracker.wiki</t>
  </si>
  <si>
    <t>netflix.wang</t>
  </si>
  <si>
    <t>learningrussian.com</t>
  </si>
  <si>
    <t>mediafiremax.com</t>
  </si>
  <si>
    <t>racenssr.com</t>
  </si>
  <si>
    <t>nuvolaservices.io</t>
  </si>
  <si>
    <t>jiaoyuhe.com</t>
  </si>
  <si>
    <t>fastcloud.id</t>
  </si>
  <si>
    <t>natedsanders.com</t>
  </si>
  <si>
    <t>octosquid.com</t>
  </si>
  <si>
    <t>teletexto.com</t>
  </si>
  <si>
    <t>leanstream.co</t>
  </si>
  <si>
    <t>xnxxgood.com</t>
  </si>
  <si>
    <t>resolver.com</t>
  </si>
  <si>
    <t>nubew.com</t>
  </si>
  <si>
    <t>dischord.com</t>
  </si>
  <si>
    <t>bliyzer.com</t>
  </si>
  <si>
    <t>t3.gg</t>
  </si>
  <si>
    <t>everbee.io</t>
  </si>
  <si>
    <t>ayudaenaccion.org</t>
  </si>
  <si>
    <t>pictureshack.ru</t>
  </si>
  <si>
    <t>ect-journal.kz</t>
  </si>
  <si>
    <t>comindware.com</t>
  </si>
  <si>
    <t>rshfh.com</t>
  </si>
  <si>
    <t>mylovedtube.com</t>
  </si>
  <si>
    <t>admin-mcas.ms</t>
  </si>
  <si>
    <t>gunuj.com</t>
  </si>
  <si>
    <t>icabanken.se</t>
  </si>
  <si>
    <t>thorofare.info</t>
  </si>
  <si>
    <t>pou-vrbovec.hr</t>
  </si>
  <si>
    <t>free4kwallpapers.com</t>
  </si>
  <si>
    <t>dy2160.com</t>
  </si>
  <si>
    <t>rkdesignbuild.com.au</t>
  </si>
  <si>
    <t>trialcard.com</t>
  </si>
  <si>
    <t>s-b-c.net</t>
  </si>
  <si>
    <t>animexx.de</t>
  </si>
  <si>
    <t>jobsinface.online</t>
  </si>
  <si>
    <t>seo-snel.nl</t>
  </si>
  <si>
    <t>digitex.net</t>
  </si>
  <si>
    <t>sunpingcctv.com</t>
  </si>
  <si>
    <t>readyatdawn.com</t>
  </si>
  <si>
    <t>bestyctyc.com</t>
  </si>
  <si>
    <t>alcircle.com</t>
  </si>
  <si>
    <t>salemwitchmuseum.com</t>
  </si>
  <si>
    <t>nirmalbang.com</t>
  </si>
  <si>
    <t>laohanshipin.live</t>
  </si>
  <si>
    <t>techdifferences.com</t>
  </si>
  <si>
    <t>avtovokzal-mogilev.by</t>
  </si>
  <si>
    <t>onebit.org</t>
  </si>
  <si>
    <t>msb.com.vn</t>
  </si>
  <si>
    <t>senkronet.com</t>
  </si>
  <si>
    <t>osfashland.org</t>
  </si>
  <si>
    <t>tombola.co.uk</t>
  </si>
  <si>
    <t>cdldelivers.com</t>
  </si>
  <si>
    <t>lohi.de</t>
  </si>
  <si>
    <t>mindresearch.org</t>
  </si>
  <si>
    <t>timetac.com</t>
  </si>
  <si>
    <t>isacg.xyz</t>
  </si>
  <si>
    <t>dataprise.com</t>
  </si>
  <si>
    <t>easededge.com</t>
  </si>
  <si>
    <t>edgerift.io</t>
  </si>
  <si>
    <t>chevronlubricants.com</t>
  </si>
  <si>
    <t>datingonlinecome.com</t>
  </si>
  <si>
    <t>sys-media.co.jp</t>
  </si>
  <si>
    <t>finalcashback.net</t>
  </si>
  <si>
    <t>nationalresearch.com</t>
  </si>
  <si>
    <t>lcra.org</t>
  </si>
  <si>
    <t>esentire.com</t>
  </si>
  <si>
    <t>colchicine247.com</t>
  </si>
  <si>
    <t>cattel.com</t>
  </si>
  <si>
    <t>atlanet.it</t>
  </si>
  <si>
    <t>szhoulin.com</t>
  </si>
  <si>
    <t>b4checkin.com</t>
  </si>
  <si>
    <t>bonduelle.com</t>
  </si>
  <si>
    <t>city.bank</t>
  </si>
  <si>
    <t>xvnet.net</t>
  </si>
  <si>
    <t>legalweb.io</t>
  </si>
  <si>
    <t>samuelmerritt.edu</t>
  </si>
  <si>
    <t>ewnews.com</t>
  </si>
  <si>
    <t>metactrl.com</t>
  </si>
  <si>
    <t>transact.net.au</t>
  </si>
  <si>
    <t>ssi.bg</t>
  </si>
  <si>
    <t>bequant.io</t>
  </si>
  <si>
    <t>emusician.com</t>
  </si>
  <si>
    <t>mollom.com</t>
  </si>
  <si>
    <t>silcom.com</t>
  </si>
  <si>
    <t>printingforless.com</t>
  </si>
  <si>
    <t>esilnet.kz</t>
  </si>
  <si>
    <t>tyndall.ac.uk</t>
  </si>
  <si>
    <t>w-s.mobi</t>
  </si>
  <si>
    <t>serokell.io</t>
  </si>
  <si>
    <t>thedailyblog.co.nz</t>
  </si>
  <si>
    <t>namco-ch.net</t>
  </si>
  <si>
    <t>denvic.ru</t>
  </si>
  <si>
    <t>webhostnameservers.com</t>
  </si>
  <si>
    <t>jszrbz.com</t>
  </si>
  <si>
    <t>funnycam.st</t>
  </si>
  <si>
    <t>babyquip.com</t>
  </si>
  <si>
    <t>defencepension.gov.in</t>
  </si>
  <si>
    <t>happyfamilystore.cyou</t>
  </si>
  <si>
    <t>favorgk.com</t>
  </si>
  <si>
    <t>islaweb.com</t>
  </si>
  <si>
    <t>alpari.ru</t>
  </si>
  <si>
    <t>cowork.media</t>
  </si>
  <si>
    <t>inpharmxx.com</t>
  </si>
  <si>
    <t>ylos.com</t>
  </si>
  <si>
    <t>mashreq.edu.sd</t>
  </si>
  <si>
    <t>glion.edu</t>
  </si>
  <si>
    <t>ahbb.cc</t>
  </si>
  <si>
    <t>homesoverseas.ru</t>
  </si>
  <si>
    <t>12thtribe.com</t>
  </si>
  <si>
    <t>almascrm.com</t>
  </si>
  <si>
    <t>2053.net</t>
  </si>
  <si>
    <t>borgataonlinecasinousa.com</t>
  </si>
  <si>
    <t>bostonplans.org</t>
  </si>
  <si>
    <t>vrn.de</t>
  </si>
  <si>
    <t>freecom.ne.jp</t>
  </si>
  <si>
    <t>lordfilmy.site</t>
  </si>
  <si>
    <t>hostven07.com</t>
  </si>
  <si>
    <t>stockfeel.com.tw</t>
  </si>
  <si>
    <t>martincreed.com</t>
  </si>
  <si>
    <t>varta-automotive.com</t>
  </si>
  <si>
    <t>camgoddess.tv</t>
  </si>
  <si>
    <t>e-control.at</t>
  </si>
  <si>
    <t>wowvegas.com</t>
  </si>
  <si>
    <t>leave.com.tw</t>
  </si>
  <si>
    <t>guidesforbrides.co.uk</t>
  </si>
  <si>
    <t>drs.com</t>
  </si>
  <si>
    <t>kinpet.ru</t>
  </si>
  <si>
    <t>tirant.com</t>
  </si>
  <si>
    <t>avitru.com</t>
  </si>
  <si>
    <t>windowspcdownload.com</t>
  </si>
  <si>
    <t>lvccld.org</t>
  </si>
  <si>
    <t>tantis.pl</t>
  </si>
  <si>
    <t>mlb.org</t>
  </si>
  <si>
    <t>incestflix.ws</t>
  </si>
  <si>
    <t>50plusmilfs.com</t>
  </si>
  <si>
    <t>orlybeauty.com</t>
  </si>
  <si>
    <t>charat.me</t>
  </si>
  <si>
    <t>comeet.co</t>
  </si>
  <si>
    <t>wikimg.net</t>
  </si>
  <si>
    <t>bl.ch</t>
  </si>
  <si>
    <t>canalcocina.es</t>
  </si>
  <si>
    <t>ruform.ru</t>
  </si>
  <si>
    <t>blablacar.pl</t>
  </si>
  <si>
    <t>rietumu.lv</t>
  </si>
  <si>
    <t>kehakiman.gov.my</t>
  </si>
  <si>
    <t>apkmody.com</t>
  </si>
  <si>
    <t>adamatic.co</t>
  </si>
  <si>
    <t>kd14.org</t>
  </si>
  <si>
    <t>esc.de</t>
  </si>
  <si>
    <t>monroeclinic.org</t>
  </si>
  <si>
    <t>4ask.ru</t>
  </si>
  <si>
    <t>kompas.ru</t>
  </si>
  <si>
    <t>provincedeliege.be</t>
  </si>
  <si>
    <t>provenancehotels.com</t>
  </si>
  <si>
    <t>tablepress.org</t>
  </si>
  <si>
    <t>ncreate.jp</t>
  </si>
  <si>
    <t>webmartial.com</t>
  </si>
  <si>
    <t>easysoft.com</t>
  </si>
  <si>
    <t>oumincplay.com</t>
  </si>
  <si>
    <t>icct.nl</t>
  </si>
  <si>
    <t>appraisalscope.com</t>
  </si>
  <si>
    <t>mantecabulletin.com</t>
  </si>
  <si>
    <t>ssinet.com</t>
  </si>
  <si>
    <t>wacom.eu</t>
  </si>
  <si>
    <t>dcollection.net</t>
  </si>
  <si>
    <t>newsapne.co</t>
  </si>
  <si>
    <t>fermilon.ru</t>
  </si>
  <si>
    <t>studiodaily.com</t>
  </si>
  <si>
    <t>raybansale.us</t>
  </si>
  <si>
    <t>komcity.ru</t>
  </si>
  <si>
    <t>icmag.com</t>
  </si>
  <si>
    <t>shareitpay.in</t>
  </si>
  <si>
    <t>nzeaner.com</t>
  </si>
  <si>
    <t>bvc.com.co</t>
  </si>
  <si>
    <t>costabrava.org</t>
  </si>
  <si>
    <t>dubai.com</t>
  </si>
  <si>
    <t>iu.ru</t>
  </si>
  <si>
    <t>ogospel.com</t>
  </si>
  <si>
    <t>rkuio.xyz</t>
  </si>
  <si>
    <t>archinavi.ru</t>
  </si>
  <si>
    <t>canac.ca</t>
  </si>
  <si>
    <t>atriumberlin.de</t>
  </si>
  <si>
    <t>habbygames.com</t>
  </si>
  <si>
    <t>hdmotori.it</t>
  </si>
  <si>
    <t>cdce.cn</t>
  </si>
  <si>
    <t>onlinebusinessbuilderchallenge.com</t>
  </si>
  <si>
    <t>peter.sh</t>
  </si>
  <si>
    <t>steuerberaterinbruehl.de</t>
  </si>
  <si>
    <t>pqcd.net</t>
  </si>
  <si>
    <t>orafol.com</t>
  </si>
  <si>
    <t>1a-infosysteme.de</t>
  </si>
  <si>
    <t>penoles.com.mx</t>
  </si>
  <si>
    <t>portima.be</t>
  </si>
  <si>
    <t>employersedge.net</t>
  </si>
  <si>
    <t>ccqyseo.com</t>
  </si>
  <si>
    <t>conservatory.org</t>
  </si>
  <si>
    <t>sunhn.com</t>
  </si>
  <si>
    <t>site123.io</t>
  </si>
  <si>
    <t>emiratesholidays.com</t>
  </si>
  <si>
    <t>helicopter.su</t>
  </si>
  <si>
    <t>paperhelp.nyc</t>
  </si>
  <si>
    <t>rubixserver1.com</t>
  </si>
  <si>
    <t>bzzagent.com</t>
  </si>
  <si>
    <t>gooten.com</t>
  </si>
  <si>
    <t>nic.cruises</t>
  </si>
  <si>
    <t>apexclearing.com</t>
  </si>
  <si>
    <t>mbsquoteline.com</t>
  </si>
  <si>
    <t>enactor.co</t>
  </si>
  <si>
    <t>newsvoir.com</t>
  </si>
  <si>
    <t>gmc.edu.cn</t>
  </si>
  <si>
    <t>buybuspar.life</t>
  </si>
  <si>
    <t>bridgewell.com</t>
  </si>
  <si>
    <t>nbkorea.com</t>
  </si>
  <si>
    <t>avenue-x.com</t>
  </si>
  <si>
    <t>dell.com.cn</t>
  </si>
  <si>
    <t>xdbird.com</t>
  </si>
  <si>
    <t>xiaomi360.ir</t>
  </si>
  <si>
    <t>dubaiclassifieds.online</t>
  </si>
  <si>
    <t>sjzc.edu.cn</t>
  </si>
  <si>
    <t>weekendavisen.dk</t>
  </si>
  <si>
    <t>indeed.nl</t>
  </si>
  <si>
    <t>nando.net</t>
  </si>
  <si>
    <t>alvindayu.com</t>
  </si>
  <si>
    <t>mrpopular.net</t>
  </si>
  <si>
    <t>ed-era.com</t>
  </si>
  <si>
    <t>fileniko.com</t>
  </si>
  <si>
    <t>ailierlan.com</t>
  </si>
  <si>
    <t>cits0871.com</t>
  </si>
  <si>
    <t>absgroup.ru</t>
  </si>
  <si>
    <t>urbanterror.info</t>
  </si>
  <si>
    <t>maltepe.edu.tr</t>
  </si>
  <si>
    <t>processonepayments.com</t>
  </si>
  <si>
    <t>buyneurontin.monster</t>
  </si>
  <si>
    <t>9videos.tv</t>
  </si>
  <si>
    <t>dll-server.ga</t>
  </si>
  <si>
    <t>remote24.se</t>
  </si>
  <si>
    <t>usc.co.uk</t>
  </si>
  <si>
    <t>hellolittlehome.com</t>
  </si>
  <si>
    <t>graduatez.com</t>
  </si>
  <si>
    <t>serverdomain.org</t>
  </si>
  <si>
    <t>betanet.pl</t>
  </si>
  <si>
    <t>mawdea.com</t>
  </si>
  <si>
    <t>macronix.com</t>
  </si>
  <si>
    <t>preply.org</t>
  </si>
  <si>
    <t>online-south-park.ru</t>
  </si>
  <si>
    <t>l-mobile.com</t>
  </si>
  <si>
    <t>midlandcomputers.com</t>
  </si>
  <si>
    <t>htmlcheatsheet.com</t>
  </si>
  <si>
    <t>jcf.org</t>
  </si>
  <si>
    <t>nikeshoess.us</t>
  </si>
  <si>
    <t>lightband.com</t>
  </si>
  <si>
    <t>johnsonjobs.com</t>
  </si>
  <si>
    <t>wisc.cloud</t>
  </si>
  <si>
    <t>desijugar.net</t>
  </si>
  <si>
    <t>nevskiy-express.ru</t>
  </si>
  <si>
    <t>buybupropion.monster</t>
  </si>
  <si>
    <t>dzit.gov.sa</t>
  </si>
  <si>
    <t>trustedtablets.coupons</t>
  </si>
  <si>
    <t>car-from-uk.com</t>
  </si>
  <si>
    <t>jetmine.ru</t>
  </si>
  <si>
    <t>wyday.com</t>
  </si>
  <si>
    <t>dlxpix.net</t>
  </si>
  <si>
    <t>rf-smi.ru</t>
  </si>
  <si>
    <t>generalcatalyst.com</t>
  </si>
  <si>
    <t>banket66.ru</t>
  </si>
  <si>
    <t>iknowit.com</t>
  </si>
  <si>
    <t>axiell-uk.net</t>
  </si>
  <si>
    <t>bitcoinblockhalf.com</t>
  </si>
  <si>
    <t>betanews.net</t>
  </si>
  <si>
    <t>purrsia.com</t>
  </si>
  <si>
    <t>nento.com</t>
  </si>
  <si>
    <t>servercheap.net</t>
  </si>
  <si>
    <t>undercanvas.com</t>
  </si>
  <si>
    <t>tpdanalytics.com</t>
  </si>
  <si>
    <t>freepress.org</t>
  </si>
  <si>
    <t>aravo.com</t>
  </si>
  <si>
    <t>posthousing.com</t>
  </si>
  <si>
    <t>rxkgupq.in</t>
  </si>
  <si>
    <t>glynlyon.com</t>
  </si>
  <si>
    <t>rongbachkim.com</t>
  </si>
  <si>
    <t>laion.ai</t>
  </si>
  <si>
    <t>newseasonsmarket.com</t>
  </si>
  <si>
    <t>iidf.ru</t>
  </si>
  <si>
    <t>ze.tt</t>
  </si>
  <si>
    <t>handandstone.com</t>
  </si>
  <si>
    <t>prednisomn.com</t>
  </si>
  <si>
    <t>mts.com.ua</t>
  </si>
  <si>
    <t>tzheps.com</t>
  </si>
  <si>
    <t>bettersleep.org</t>
  </si>
  <si>
    <t>zapvi.in</t>
  </si>
  <si>
    <t>hainanairlines.com</t>
  </si>
  <si>
    <t>nootropicsdepot.com</t>
  </si>
  <si>
    <t>tantuw.com</t>
  </si>
  <si>
    <t>subreg.cz</t>
  </si>
  <si>
    <t>nkuht.edu.tw</t>
  </si>
  <si>
    <t>edcn.ru</t>
  </si>
  <si>
    <t>monster-next.com</t>
  </si>
  <si>
    <t>kinoart.ru</t>
  </si>
  <si>
    <t>vseshow.com</t>
  </si>
  <si>
    <t>avsound.ru</t>
  </si>
  <si>
    <t>northropandjohnson.com</t>
  </si>
  <si>
    <t>axtel.mx</t>
  </si>
  <si>
    <t>alaskajournal.com</t>
  </si>
  <si>
    <t>baskbank.com</t>
  </si>
  <si>
    <t>setf.com</t>
  </si>
  <si>
    <t>dotcdn.io</t>
  </si>
  <si>
    <t>emed.com</t>
  </si>
  <si>
    <t>procredo.de</t>
  </si>
  <si>
    <t>lacitysan.org</t>
  </si>
  <si>
    <t>bengraphic.com</t>
  </si>
  <si>
    <t>dysjtdw.in</t>
  </si>
  <si>
    <t>kad.systems</t>
  </si>
  <si>
    <t>chls.pro</t>
  </si>
  <si>
    <t>rexfeatures.com</t>
  </si>
  <si>
    <t>lemonhost.ovh</t>
  </si>
  <si>
    <t>mhsoftware.com</t>
  </si>
  <si>
    <t>eat.jp</t>
  </si>
  <si>
    <t>cm-develop.com</t>
  </si>
  <si>
    <t>urgentessay.net</t>
  </si>
  <si>
    <t>rrs9.com</t>
  </si>
  <si>
    <t>nosu.ru</t>
  </si>
  <si>
    <t>eserialik.online</t>
  </si>
  <si>
    <t>alertreal.com</t>
  </si>
  <si>
    <t>esearcherz.com</t>
  </si>
  <si>
    <t>getdelta.io</t>
  </si>
  <si>
    <t>nanjingyuding.cn</t>
  </si>
  <si>
    <t>salameno.com</t>
  </si>
  <si>
    <t>mygoodtogo.com</t>
  </si>
  <si>
    <t>sruc.ac.uk</t>
  </si>
  <si>
    <t>photopoint.ee</t>
  </si>
  <si>
    <t>catvets.com</t>
  </si>
  <si>
    <t>westernunion.ch</t>
  </si>
  <si>
    <t>bitter.jp</t>
  </si>
  <si>
    <t>drivparts.com</t>
  </si>
  <si>
    <t>housingfinance.com</t>
  </si>
  <si>
    <t>ne1dns.net</t>
  </si>
  <si>
    <t>theraplatform.com</t>
  </si>
  <si>
    <t>provo.org</t>
  </si>
  <si>
    <t>ag-is.ru</t>
  </si>
  <si>
    <t>emobile.ad.jp</t>
  </si>
  <si>
    <t>qztc.edu.cn</t>
  </si>
  <si>
    <t>sdbi.edu.cn</t>
  </si>
  <si>
    <t>alphawars.com</t>
  </si>
  <si>
    <t>toasteful.com</t>
  </si>
  <si>
    <t>shdjt.com</t>
  </si>
  <si>
    <t>tabizine.jp</t>
  </si>
  <si>
    <t>nesc.cn</t>
  </si>
  <si>
    <t>jskly.com</t>
  </si>
  <si>
    <t>h-taikendan.net</t>
  </si>
  <si>
    <t>hitf.cc</t>
  </si>
  <si>
    <t>fitnessfactory.com</t>
  </si>
  <si>
    <t>ecouterre.com</t>
  </si>
  <si>
    <t>imd.ch</t>
  </si>
  <si>
    <t>eeds25fsks.xyz</t>
  </si>
  <si>
    <t>biathlonresults.com</t>
  </si>
  <si>
    <t>thdt.vn</t>
  </si>
  <si>
    <t>cyberways.net</t>
  </si>
  <si>
    <t>zerowastescotland.org.uk</t>
  </si>
  <si>
    <t>silverrecyclers.com</t>
  </si>
  <si>
    <t>facialix.com</t>
  </si>
  <si>
    <t>timeout.pt</t>
  </si>
  <si>
    <t>crankmovies.com</t>
  </si>
  <si>
    <t>dxn2u.net</t>
  </si>
  <si>
    <t>prazosin.cfd</t>
  </si>
  <si>
    <t>ooni.org</t>
  </si>
  <si>
    <t>lmz.ru</t>
  </si>
  <si>
    <t>zucepusy.com</t>
  </si>
  <si>
    <t>allrefer.com</t>
  </si>
  <si>
    <t>brta.gov.bd</t>
  </si>
  <si>
    <t>tacomacc.edu</t>
  </si>
  <si>
    <t>sosdns.ru</t>
  </si>
  <si>
    <t>caddetails.com</t>
  </si>
  <si>
    <t>deeper.eu</t>
  </si>
  <si>
    <t>nextscripts.xyz</t>
  </si>
  <si>
    <t>timecn.cn</t>
  </si>
  <si>
    <t>mir-platkov.ru</t>
  </si>
  <si>
    <t>tcpipguide.com</t>
  </si>
  <si>
    <t>intername.eu</t>
  </si>
  <si>
    <t>departement06.fr</t>
  </si>
  <si>
    <t>snowland.su</t>
  </si>
  <si>
    <t>melbourne.vic.gov.au</t>
  </si>
  <si>
    <t>vyvanse.com</t>
  </si>
  <si>
    <t>ynet.sk</t>
  </si>
  <si>
    <t>oilru.com</t>
  </si>
  <si>
    <t>wegift.io</t>
  </si>
  <si>
    <t>vtvtet.com</t>
  </si>
  <si>
    <t>offgridworld.com</t>
  </si>
  <si>
    <t>kvitki.by</t>
  </si>
  <si>
    <t>inflectra.com</t>
  </si>
  <si>
    <t>educationplannerbc.ca</t>
  </si>
  <si>
    <t>rohgoruhgsorhugih.net</t>
  </si>
  <si>
    <t>cdo-global.ru</t>
  </si>
  <si>
    <t>wimso.net</t>
  </si>
  <si>
    <t>txclivecdn.cn</t>
  </si>
  <si>
    <t>theshemale.xxx</t>
  </si>
  <si>
    <t>1acquiring.ru</t>
  </si>
  <si>
    <t>runfission.com</t>
  </si>
  <si>
    <t>emptyloop.com</t>
  </si>
  <si>
    <t>diethica.be</t>
  </si>
  <si>
    <t>xn--b1acccabnir5ahgabbrk.xn--80adxhks</t>
  </si>
  <si>
    <t>donateblood.com.au</t>
  </si>
  <si>
    <t>thinkimpact.com</t>
  </si>
  <si>
    <t>yhgear.com</t>
  </si>
  <si>
    <t>authentic8.com</t>
  </si>
  <si>
    <t>hamiltoncompany.com</t>
  </si>
  <si>
    <t>portugal2020.pt</t>
  </si>
  <si>
    <t>exitosanoticias.pe</t>
  </si>
  <si>
    <t>canstockphoto.ru</t>
  </si>
  <si>
    <t>femometer.com</t>
  </si>
  <si>
    <t>yetiairlines.com</t>
  </si>
  <si>
    <t>photosi.com</t>
  </si>
  <si>
    <t>clife.ru</t>
  </si>
  <si>
    <t>practicenumbers.com</t>
  </si>
  <si>
    <t>4put.ru</t>
  </si>
  <si>
    <t>dynamicwealthresearch.net</t>
  </si>
  <si>
    <t>noname-ev.de</t>
  </si>
  <si>
    <t>navidiumcheckout.com</t>
  </si>
  <si>
    <t>rtdna.org</t>
  </si>
  <si>
    <t>aviatornation.com</t>
  </si>
  <si>
    <t>srx.com.sg</t>
  </si>
  <si>
    <t>mckinseywave.com</t>
  </si>
  <si>
    <t>lovelyetc.com</t>
  </si>
  <si>
    <t>prague-plasticsurgery.com</t>
  </si>
  <si>
    <t>insta360.cn</t>
  </si>
  <si>
    <t>deepfakesweb.com</t>
  </si>
  <si>
    <t>watermelon.org</t>
  </si>
  <si>
    <t>juneandvie.com</t>
  </si>
  <si>
    <t>oqpxnqn.in</t>
  </si>
  <si>
    <t>hedeffilo.com</t>
  </si>
  <si>
    <t>theav101.com</t>
  </si>
  <si>
    <t>jstreet.org</t>
  </si>
  <si>
    <t>makewebbetter.com</t>
  </si>
  <si>
    <t>f12.bet</t>
  </si>
  <si>
    <t>rtinsights.com</t>
  </si>
  <si>
    <t>abpi.org.uk</t>
  </si>
  <si>
    <t>boosterforum.net</t>
  </si>
  <si>
    <t>core-econ.org</t>
  </si>
  <si>
    <t>telosonline.net</t>
  </si>
  <si>
    <t>heritage.com.au</t>
  </si>
  <si>
    <t>glovefrog.plus</t>
  </si>
  <si>
    <t>pelishd4k.com</t>
  </si>
  <si>
    <t>sogo.nu</t>
  </si>
  <si>
    <t>thetower.org</t>
  </si>
  <si>
    <t>lafargeholcim.com</t>
  </si>
  <si>
    <t>softcom.cz</t>
  </si>
  <si>
    <t>poiskator.su</t>
  </si>
  <si>
    <t>azarus.io</t>
  </si>
  <si>
    <t>opmotrq.in</t>
  </si>
  <si>
    <t>cyberdeveloperbd.com</t>
  </si>
  <si>
    <t>senourth.com</t>
  </si>
  <si>
    <t>zupei17.com</t>
  </si>
  <si>
    <t>smdoctor.ru</t>
  </si>
  <si>
    <t>legendas.tv</t>
  </si>
  <si>
    <t>swiftybeaver.com</t>
  </si>
  <si>
    <t>inlinewarehouse.com</t>
  </si>
  <si>
    <t>wijzeringeldzaken.nl</t>
  </si>
  <si>
    <t>trophywolf.ru</t>
  </si>
  <si>
    <t>ventolin.golf</t>
  </si>
  <si>
    <t>chargesmart.com</t>
  </si>
  <si>
    <t>chinesefortunecalendar.com</t>
  </si>
  <si>
    <t>air-cosmos.com</t>
  </si>
  <si>
    <t>kapturecrm.com</t>
  </si>
  <si>
    <t>hyundaicorp.com</t>
  </si>
  <si>
    <t>smjazz.com</t>
  </si>
  <si>
    <t>gperythromycin.com</t>
  </si>
  <si>
    <t>guinee28.info</t>
  </si>
  <si>
    <t>diplomknama.com</t>
  </si>
  <si>
    <t>c7e63d7b3d.com</t>
  </si>
  <si>
    <t>aljazeeranewstoday.com</t>
  </si>
  <si>
    <t>mtmmo.com</t>
  </si>
  <si>
    <t>majestic-resorts.com</t>
  </si>
  <si>
    <t>hutb.edu.cn</t>
  </si>
  <si>
    <t>picjoke.org</t>
  </si>
  <si>
    <t>hosttook.com</t>
  </si>
  <si>
    <t>onlines-diplom365.com</t>
  </si>
  <si>
    <t>ginger.io</t>
  </si>
  <si>
    <t>czmec.cn</t>
  </si>
  <si>
    <t>sunday-times.co.uk</t>
  </si>
  <si>
    <t>onlydudes.com</t>
  </si>
  <si>
    <t>aldi.fr</t>
  </si>
  <si>
    <t>xovt.net</t>
  </si>
  <si>
    <t>esportsgames.club</t>
  </si>
  <si>
    <t>eligibility.com</t>
  </si>
  <si>
    <t>paxio.net</t>
  </si>
  <si>
    <t>lexprofit.net</t>
  </si>
  <si>
    <t>graniph.com</t>
  </si>
  <si>
    <t>ethicspoint.eu</t>
  </si>
  <si>
    <t>dagshub.com</t>
  </si>
  <si>
    <t>murfreesboropost.com</t>
  </si>
  <si>
    <t>sprintnames.ru</t>
  </si>
  <si>
    <t>museus.gov.br</t>
  </si>
  <si>
    <t>guohaoluye.com</t>
  </si>
  <si>
    <t>marketman.com</t>
  </si>
  <si>
    <t>churchofscotland.org.uk</t>
  </si>
  <si>
    <t>uwsbraces.com</t>
  </si>
  <si>
    <t>wishtrend.com</t>
  </si>
  <si>
    <t>polyanaski.ru</t>
  </si>
  <si>
    <t>mobitrade.org</t>
  </si>
  <si>
    <t>iyeutya.in</t>
  </si>
  <si>
    <t>membercentral.org</t>
  </si>
  <si>
    <t>miaozhuo021.com</t>
  </si>
  <si>
    <t>gallabox.com</t>
  </si>
  <si>
    <t>serviencasa.com</t>
  </si>
  <si>
    <t>grupocva.com</t>
  </si>
  <si>
    <t>pornwithtext.com</t>
  </si>
  <si>
    <t>uniteforliteracy.com</t>
  </si>
  <si>
    <t>net-line.com.pl</t>
  </si>
  <si>
    <t>onlineimagetool.com</t>
  </si>
  <si>
    <t>jg8888cne.com</t>
  </si>
  <si>
    <t>agregadortop.com</t>
  </si>
  <si>
    <t>ual09.xyz</t>
  </si>
  <si>
    <t>ash-berlin.eu</t>
  </si>
  <si>
    <t>secret-flirt-hub.com</t>
  </si>
  <si>
    <t>search-cdn.net</t>
  </si>
  <si>
    <t>setera.com</t>
  </si>
  <si>
    <t>scapp.io</t>
  </si>
  <si>
    <t>thequestion.ru</t>
  </si>
  <si>
    <t>vestnic.ru</t>
  </si>
  <si>
    <t>innercitypress.com</t>
  </si>
  <si>
    <t>insiderbiz.in</t>
  </si>
  <si>
    <t>cbservices.org</t>
  </si>
  <si>
    <t>tagecoin.com</t>
  </si>
  <si>
    <t>tsapps.io</t>
  </si>
  <si>
    <t>zoyaporn.com</t>
  </si>
  <si>
    <t>1152.com.hk</t>
  </si>
  <si>
    <t>hellovidek.hu</t>
  </si>
  <si>
    <t>elexio.com</t>
  </si>
  <si>
    <t>wtelecom.es</t>
  </si>
  <si>
    <t>totalwellnesshealth.com</t>
  </si>
  <si>
    <t>anmedm.com</t>
  </si>
  <si>
    <t>xzdomain.com</t>
  </si>
  <si>
    <t>sigmanursing.org</t>
  </si>
  <si>
    <t>dating4you.name</t>
  </si>
  <si>
    <t>bcpp.org</t>
  </si>
  <si>
    <t>uclv.edu.cu</t>
  </si>
  <si>
    <t>resurs-media.ru</t>
  </si>
  <si>
    <t>agc-tech.net</t>
  </si>
  <si>
    <t>bluesound.com</t>
  </si>
  <si>
    <t>melt.ru</t>
  </si>
  <si>
    <t>creativeitem.com</t>
  </si>
  <si>
    <t>revv.co.in</t>
  </si>
  <si>
    <t>gbo.com</t>
  </si>
  <si>
    <t>hqbeauty.com</t>
  </si>
  <si>
    <t>druide.com</t>
  </si>
  <si>
    <t>easysurf.cc</t>
  </si>
  <si>
    <t>apidater.ru</t>
  </si>
  <si>
    <t>tistory.io</t>
  </si>
  <si>
    <t>hsilofood.com</t>
  </si>
  <si>
    <t>rainbowit.net</t>
  </si>
  <si>
    <t>gongboshi.com</t>
  </si>
  <si>
    <t>lennarmortgage.com</t>
  </si>
  <si>
    <t>nautilus.org</t>
  </si>
  <si>
    <t>networld.com.br</t>
  </si>
  <si>
    <t>rhoworld.com</t>
  </si>
  <si>
    <t>ero18x.com</t>
  </si>
  <si>
    <t>btei.cn</t>
  </si>
  <si>
    <t>gori.me</t>
  </si>
  <si>
    <t>bsn.sk</t>
  </si>
  <si>
    <t>station171.com</t>
  </si>
  <si>
    <t>entrepreneurhandbook.co.uk</t>
  </si>
  <si>
    <t>cod-ant.ru</t>
  </si>
  <si>
    <t>tassphoto.com</t>
  </si>
  <si>
    <t>kd15.us</t>
  </si>
  <si>
    <t>earthobservations.org</t>
  </si>
  <si>
    <t>drlamcoaching.com</t>
  </si>
  <si>
    <t>elmore.ru</t>
  </si>
  <si>
    <t>tugaflix.lol</t>
  </si>
  <si>
    <t>flightcentre.ca</t>
  </si>
  <si>
    <t>letzebuerg.net</t>
  </si>
  <si>
    <t>conternative.com</t>
  </si>
  <si>
    <t>cttransit.com</t>
  </si>
  <si>
    <t>g-xxxhub.com</t>
  </si>
  <si>
    <t>oldrrb.bid</t>
  </si>
  <si>
    <t>balanceofnature.com</t>
  </si>
  <si>
    <t>supporters.nl</t>
  </si>
  <si>
    <t>despegar.us</t>
  </si>
  <si>
    <t>city.net</t>
  </si>
  <si>
    <t>retroemulators.com</t>
  </si>
  <si>
    <t>insightns.com</t>
  </si>
  <si>
    <t>toyaku.ac.jp</t>
  </si>
  <si>
    <t>static-cdn.xyz</t>
  </si>
  <si>
    <t>celigo.com</t>
  </si>
  <si>
    <t>alphabay-zone.com</t>
  </si>
  <si>
    <t>consumerdigitalsurvey.com</t>
  </si>
  <si>
    <t>climeradar.com</t>
  </si>
  <si>
    <t>carsondellosa.com</t>
  </si>
  <si>
    <t>velomania.ru</t>
  </si>
  <si>
    <t>gaminglyfe.com</t>
  </si>
  <si>
    <t>novadevelopment.com</t>
  </si>
  <si>
    <t>pymotw.com</t>
  </si>
  <si>
    <t>cadpaperrolls.com</t>
  </si>
  <si>
    <t>mural.com.mx</t>
  </si>
  <si>
    <t>cleancloudapp.com</t>
  </si>
  <si>
    <t>easymail.ca</t>
  </si>
  <si>
    <t>giessener-anzeiger.de</t>
  </si>
  <si>
    <t>andyfrisella.com</t>
  </si>
  <si>
    <t>aaacafe.ne.jp</t>
  </si>
  <si>
    <t>123gostovanje.si</t>
  </si>
  <si>
    <t>q2e.ru</t>
  </si>
  <si>
    <t>sexier.com</t>
  </si>
  <si>
    <t>compstore.az</t>
  </si>
  <si>
    <t>uscargocontrol.com</t>
  </si>
  <si>
    <t>kickboardforschools.com</t>
  </si>
  <si>
    <t>clear-sz.com</t>
  </si>
  <si>
    <t>bangkok-hotels.fr</t>
  </si>
  <si>
    <t>vipavenue.ru</t>
  </si>
  <si>
    <t>big-dick.co</t>
  </si>
  <si>
    <t>passmyinterview.com</t>
  </si>
  <si>
    <t>smartedgehealth.com</t>
  </si>
  <si>
    <t>xenyth.net</t>
  </si>
  <si>
    <t>cbg-meb.nl</t>
  </si>
  <si>
    <t>alphabay-url-darkweb.com</t>
  </si>
  <si>
    <t>interiordefine.com</t>
  </si>
  <si>
    <t>maritime.org</t>
  </si>
  <si>
    <t>gluh.co</t>
  </si>
  <si>
    <t>cmx.im</t>
  </si>
  <si>
    <t>fnr.de</t>
  </si>
  <si>
    <t>inter.ua</t>
  </si>
  <si>
    <t>fastchampongne.eu</t>
  </si>
  <si>
    <t>receptix.us</t>
  </si>
  <si>
    <t>lavillette.com</t>
  </si>
  <si>
    <t>stocktonca.gov</t>
  </si>
  <si>
    <t>ampme.com</t>
  </si>
  <si>
    <t>antabuse.click</t>
  </si>
  <si>
    <t>advancesimple.com</t>
  </si>
  <si>
    <t>brainbashers.com</t>
  </si>
  <si>
    <t>yidu.edu.cn</t>
  </si>
  <si>
    <t>mwlogin.net</t>
  </si>
  <si>
    <t>lifebeyondtourism.org</t>
  </si>
  <si>
    <t>poormansguidetocasinogambling.com</t>
  </si>
  <si>
    <t>contentos.club</t>
  </si>
  <si>
    <t>quick-jobs.com</t>
  </si>
  <si>
    <t>companieslist.co.uk</t>
  </si>
  <si>
    <t>xeeli.tech</t>
  </si>
  <si>
    <t>wallpapers4k.me</t>
  </si>
  <si>
    <t>mxlogin.com</t>
  </si>
  <si>
    <t>avelia.it</t>
  </si>
  <si>
    <t>biodat.ru</t>
  </si>
  <si>
    <t>at101.app</t>
  </si>
  <si>
    <t>statful.com</t>
  </si>
  <si>
    <t>f35.com</t>
  </si>
  <si>
    <t>thriiveserver.com</t>
  </si>
  <si>
    <t>botify.com</t>
  </si>
  <si>
    <t>dotyk.cz</t>
  </si>
  <si>
    <t>simply-website.net</t>
  </si>
  <si>
    <t>oreilly.co.jp</t>
  </si>
  <si>
    <t>ignitermedia.com</t>
  </si>
  <si>
    <t>inventory-planner.com</t>
  </si>
  <si>
    <t>klarna.de</t>
  </si>
  <si>
    <t>newinsane.info</t>
  </si>
  <si>
    <t>ymjaszh.in</t>
  </si>
  <si>
    <t>vogon.hr</t>
  </si>
  <si>
    <t>wealthprofessional.ca</t>
  </si>
  <si>
    <t>armamentresearch.com</t>
  </si>
  <si>
    <t>thetoastykitchen.com</t>
  </si>
  <si>
    <t>hybridge.com</t>
  </si>
  <si>
    <t>rgfootball.net</t>
  </si>
  <si>
    <t>muongthanh.com</t>
  </si>
  <si>
    <t>sfilm.by</t>
  </si>
  <si>
    <t>homefortheharvest.com</t>
  </si>
  <si>
    <t>dirtyloveholes.com</t>
  </si>
  <si>
    <t>vrcmods.com</t>
  </si>
  <si>
    <t>thisdns.ru</t>
  </si>
  <si>
    <t>sixyin.com</t>
  </si>
  <si>
    <t>nbb38.com</t>
  </si>
  <si>
    <t>gdcbemina.com</t>
  </si>
  <si>
    <t>rocketdock.com</t>
  </si>
  <si>
    <t>h-leader.ru</t>
  </si>
  <si>
    <t>gibfibrespeed.net</t>
  </si>
  <si>
    <t>qz.gov.cn</t>
  </si>
  <si>
    <t>zzplay09twinkle.com</t>
  </si>
  <si>
    <t>pornoland.net</t>
  </si>
  <si>
    <t>skyrimcommands.com</t>
  </si>
  <si>
    <t>alphabayurllist.com</t>
  </si>
  <si>
    <t>vitriumlaboratorio.com</t>
  </si>
  <si>
    <t>hashiriya.jp</t>
  </si>
  <si>
    <t>petlink.net</t>
  </si>
  <si>
    <t>fitcall.com</t>
  </si>
  <si>
    <t>ectaco.com</t>
  </si>
  <si>
    <t>izhnt.ru</t>
  </si>
  <si>
    <t>kemppi.com</t>
  </si>
  <si>
    <t>parrot-media.de</t>
  </si>
  <si>
    <t>atrazodone.com</t>
  </si>
  <si>
    <t>lexapro.guru</t>
  </si>
  <si>
    <t>zssk.ru</t>
  </si>
  <si>
    <t>freestart.com</t>
  </si>
  <si>
    <t>drivebbs.com</t>
  </si>
  <si>
    <t>ufc.ge</t>
  </si>
  <si>
    <t>youcanhasdns.com</t>
  </si>
  <si>
    <t>digitaldays.net</t>
  </si>
  <si>
    <t>wiltshiretimes.co.uk</t>
  </si>
  <si>
    <t>edict.com</t>
  </si>
  <si>
    <t>argo3casino.com</t>
  </si>
  <si>
    <t>getnarrativeapp.com</t>
  </si>
  <si>
    <t>ebookelo.com</t>
  </si>
  <si>
    <t>cologne-namespace.de</t>
  </si>
  <si>
    <t>ftempurl.com</t>
  </si>
  <si>
    <t>fawater.net</t>
  </si>
  <si>
    <t>fjdaily.com</t>
  </si>
  <si>
    <t>hivepbx.com</t>
  </si>
  <si>
    <t>sclpfybn.com</t>
  </si>
  <si>
    <t>parentpreviews.com</t>
  </si>
  <si>
    <t>mimio.com</t>
  </si>
  <si>
    <t>thebostonpilot.com</t>
  </si>
  <si>
    <t>happyfamilyrx.net</t>
  </si>
  <si>
    <t>llviagra.com</t>
  </si>
  <si>
    <t>redsalud.cl</t>
  </si>
  <si>
    <t>dumblaws.com</t>
  </si>
  <si>
    <t>reseller-banana-apps.com</t>
  </si>
  <si>
    <t>counter.dev</t>
  </si>
  <si>
    <t>techrrival.com</t>
  </si>
  <si>
    <t>growingproduce.com</t>
  </si>
  <si>
    <t>ymcag.com</t>
  </si>
  <si>
    <t>lafoodbank.org</t>
  </si>
  <si>
    <t>digitalbookworld.com</t>
  </si>
  <si>
    <t>fulltimehdfilmizle.com</t>
  </si>
  <si>
    <t>armanihotels.com</t>
  </si>
  <si>
    <t>damemagazine.com</t>
  </si>
  <si>
    <t>beograd.com</t>
  </si>
  <si>
    <t>ryterna.ru</t>
  </si>
  <si>
    <t>sisdns.net</t>
  </si>
  <si>
    <t>fruugo.it</t>
  </si>
  <si>
    <t>pezdwood.net</t>
  </si>
  <si>
    <t>betano.ca</t>
  </si>
  <si>
    <t>novasol.com</t>
  </si>
  <si>
    <t>moden-style.ru</t>
  </si>
  <si>
    <t>xensub.net</t>
  </si>
  <si>
    <t>domoscope.com</t>
  </si>
  <si>
    <t>unixauto.hu</t>
  </si>
  <si>
    <t>avjoa39.com</t>
  </si>
  <si>
    <t>yiyiyscm.com</t>
  </si>
  <si>
    <t>xn--l1agf.xn--p1ai</t>
  </si>
  <si>
    <t>southparkstudios.com.br</t>
  </si>
  <si>
    <t>callhub.io</t>
  </si>
  <si>
    <t>acritica.com</t>
  </si>
  <si>
    <t>altaysv.ru</t>
  </si>
  <si>
    <t>severnye-vorota.ru</t>
  </si>
  <si>
    <t>montana-energie.de</t>
  </si>
  <si>
    <t>a9800f48.com</t>
  </si>
  <si>
    <t>triboo.it</t>
  </si>
  <si>
    <t>innout.com</t>
  </si>
  <si>
    <t>1728.org</t>
  </si>
  <si>
    <t>collage.com</t>
  </si>
  <si>
    <t>djjohal.com</t>
  </si>
  <si>
    <t>entrerios.gov.ar</t>
  </si>
  <si>
    <t>rmupdate.com</t>
  </si>
  <si>
    <t>taxwise.com</t>
  </si>
  <si>
    <t>orgasmtoys.ru</t>
  </si>
  <si>
    <t>rdc.pl</t>
  </si>
  <si>
    <t>vrn-taxi.ru</t>
  </si>
  <si>
    <t>museprintables.com</t>
  </si>
  <si>
    <t>linkyou.ru</t>
  </si>
  <si>
    <t>toku.fun</t>
  </si>
  <si>
    <t>shilangte.com</t>
  </si>
  <si>
    <t>televet.com</t>
  </si>
  <si>
    <t>skylinebuildings.co.nz</t>
  </si>
  <si>
    <t>solarindustrymag.com</t>
  </si>
  <si>
    <t>hymer.com</t>
  </si>
  <si>
    <t>templatemanager.in</t>
  </si>
  <si>
    <t>szqls.com</t>
  </si>
  <si>
    <t>zzl.org</t>
  </si>
  <si>
    <t>britishforcesdiscounts.co.uk</t>
  </si>
  <si>
    <t>cloff.ru</t>
  </si>
  <si>
    <t>jobsinlionim.online</t>
  </si>
  <si>
    <t>imatrixbase.com</t>
  </si>
  <si>
    <t>rostovdr.ru</t>
  </si>
  <si>
    <t>vinatis.com</t>
  </si>
  <si>
    <t>splitbee.io</t>
  </si>
  <si>
    <t>baboontothemoon.com</t>
  </si>
  <si>
    <t>apnot.com</t>
  </si>
  <si>
    <t>serverlanka.com</t>
  </si>
  <si>
    <t>midwestbookreview.com</t>
  </si>
  <si>
    <t>bynn.kr</t>
  </si>
  <si>
    <t>mein-senec.de</t>
  </si>
  <si>
    <t>zeperfs.com</t>
  </si>
  <si>
    <t>freshping.io</t>
  </si>
  <si>
    <t>toomkygames.com</t>
  </si>
  <si>
    <t>forum-eurasica.ru</t>
  </si>
  <si>
    <t>novel-fast.club</t>
  </si>
  <si>
    <t>pole-prepa.fr</t>
  </si>
  <si>
    <t>haribhoomi.com</t>
  </si>
  <si>
    <t>mydnsnode.com</t>
  </si>
  <si>
    <t>sudeoksa.com</t>
  </si>
  <si>
    <t>crispyfoodidea.com</t>
  </si>
  <si>
    <t>health-100.cn</t>
  </si>
  <si>
    <t>bda.edu.cn</t>
  </si>
  <si>
    <t>buhgalter911.com</t>
  </si>
  <si>
    <t>fullindir.cafe</t>
  </si>
  <si>
    <t>contactrh.com</t>
  </si>
  <si>
    <t>litemf.com</t>
  </si>
  <si>
    <t>mediagenesis.com</t>
  </si>
  <si>
    <t>airbitz.co</t>
  </si>
  <si>
    <t>foleylaw.com</t>
  </si>
  <si>
    <t>hiddenbrains.com</t>
  </si>
  <si>
    <t>jfe-steel.co.jp</t>
  </si>
  <si>
    <t>biggggg.com</t>
  </si>
  <si>
    <t>pcsia.net</t>
  </si>
  <si>
    <t>cneisin.com</t>
  </si>
  <si>
    <t>trailertrader.com</t>
  </si>
  <si>
    <t>jacques.de</t>
  </si>
  <si>
    <t>companionlink.com</t>
  </si>
  <si>
    <t>naukapbx.ru</t>
  </si>
  <si>
    <t>snv.sk</t>
  </si>
  <si>
    <t>westnet.net</t>
  </si>
  <si>
    <t>playlister.app</t>
  </si>
  <si>
    <t>2000fun.net</t>
  </si>
  <si>
    <t>truhearing.com</t>
  </si>
  <si>
    <t>wspolczesna.pl</t>
  </si>
  <si>
    <t>ruag.com</t>
  </si>
  <si>
    <t>minotti.com</t>
  </si>
  <si>
    <t>cenfedcu.org</t>
  </si>
  <si>
    <t>yxwestlake.com</t>
  </si>
  <si>
    <t>cocktailsandcocktalk.com</t>
  </si>
  <si>
    <t>wikigardi.ir</t>
  </si>
  <si>
    <t>justsuhagra.com</t>
  </si>
  <si>
    <t>gilanet.com</t>
  </si>
  <si>
    <t>baomiao.cn</t>
  </si>
  <si>
    <t>caryinstitute.org</t>
  </si>
  <si>
    <t>cboss.com</t>
  </si>
  <si>
    <t>nooolo33.uno</t>
  </si>
  <si>
    <t>qumaron.com</t>
  </si>
  <si>
    <t>max.gov</t>
  </si>
  <si>
    <t>ciao.com</t>
  </si>
  <si>
    <t>cagesidepress.com</t>
  </si>
  <si>
    <t>askfrank.net</t>
  </si>
  <si>
    <t>niteothemes.com</t>
  </si>
  <si>
    <t>server-aw.com.br</t>
  </si>
  <si>
    <t>theincidentaleconomist.com</t>
  </si>
  <si>
    <t>hbpa.edu.cn</t>
  </si>
  <si>
    <t>kse.ua</t>
  </si>
  <si>
    <t>vveb.ws</t>
  </si>
  <si>
    <t>selloffvacations.com</t>
  </si>
  <si>
    <t>goodyearaz.gov</t>
  </si>
  <si>
    <t>seoant.com</t>
  </si>
  <si>
    <t>laowang666.com.cn</t>
  </si>
  <si>
    <t>umbro.com</t>
  </si>
  <si>
    <t>shrillspoon.com</t>
  </si>
  <si>
    <t>itovn.com.vn</t>
  </si>
  <si>
    <t>filmeserialehd.biz</t>
  </si>
  <si>
    <t>cmbwinglungbank.com</t>
  </si>
  <si>
    <t>trackposylka.com</t>
  </si>
  <si>
    <t>opendnstest.com</t>
  </si>
  <si>
    <t>aquatech.com.pl</t>
  </si>
  <si>
    <t>sceneplus.ca</t>
  </si>
  <si>
    <t>autobus-moskva.ru</t>
  </si>
  <si>
    <t>mcc-berlin.net</t>
  </si>
  <si>
    <t>da-jing.com</t>
  </si>
  <si>
    <t>ciprofloxacin.life</t>
  </si>
  <si>
    <t>byteintlstatic.com</t>
  </si>
  <si>
    <t>magicmemories.com</t>
  </si>
  <si>
    <t>torrentday.it</t>
  </si>
  <si>
    <t>pagostore.com</t>
  </si>
  <si>
    <t>ocks-rosatoma.ru</t>
  </si>
  <si>
    <t>sportingnewsholdings.com</t>
  </si>
  <si>
    <t>netlinux.ca</t>
  </si>
  <si>
    <t>combined.com</t>
  </si>
  <si>
    <t>betshop.gr</t>
  </si>
  <si>
    <t>park-gorkogo.com</t>
  </si>
  <si>
    <t>tuttowrestling.com</t>
  </si>
  <si>
    <t>rc-webdesign-und-internet.de</t>
  </si>
  <si>
    <t>australiannationalreview.com</t>
  </si>
  <si>
    <t>nextscripts.com</t>
  </si>
  <si>
    <t>rubular.com</t>
  </si>
  <si>
    <t>q227p.work</t>
  </si>
  <si>
    <t>baidutab.com</t>
  </si>
  <si>
    <t>oggitreviso.it</t>
  </si>
  <si>
    <t>small-screen.co.uk</t>
  </si>
  <si>
    <t>ams-osram.com</t>
  </si>
  <si>
    <t>achs.edu</t>
  </si>
  <si>
    <t>igrat-casino-admiral.com</t>
  </si>
  <si>
    <t>huffpost.de</t>
  </si>
  <si>
    <t>xingassets.com</t>
  </si>
  <si>
    <t>emart.com</t>
  </si>
  <si>
    <t>surfair.com</t>
  </si>
  <si>
    <t>megapathvoice.com</t>
  </si>
  <si>
    <t>0579zc.com</t>
  </si>
  <si>
    <t>hirsat.hu</t>
  </si>
  <si>
    <t>howcantheydidit.xyz</t>
  </si>
  <si>
    <t>rolfcorp.ru</t>
  </si>
  <si>
    <t>impresaitalia.info</t>
  </si>
  <si>
    <t>learndirect.com</t>
  </si>
  <si>
    <t>lirs.org</t>
  </si>
  <si>
    <t>ahost.lt</t>
  </si>
  <si>
    <t>central-insurance.com</t>
  </si>
  <si>
    <t>myfone.com.tw</t>
  </si>
  <si>
    <t>planninginspectorate.gov.uk</t>
  </si>
  <si>
    <t>sony-mea.com</t>
  </si>
  <si>
    <t>dstcloud.com</t>
  </si>
  <si>
    <t>demonoid.me</t>
  </si>
  <si>
    <t>listenmoneymatters.com</t>
  </si>
  <si>
    <t>dragspecialties.com</t>
  </si>
  <si>
    <t>buydiclofenac.shop</t>
  </si>
  <si>
    <t>paizijin.cf</t>
  </si>
  <si>
    <t>mjsbigblog.com</t>
  </si>
  <si>
    <t>ssl-stats.com</t>
  </si>
  <si>
    <t>yuudrive.me</t>
  </si>
  <si>
    <t>as51050.net</t>
  </si>
  <si>
    <t>ripndipclothing.com</t>
  </si>
  <si>
    <t>stadion.uz</t>
  </si>
  <si>
    <t>cryptocrowdclicks.com</t>
  </si>
  <si>
    <t>shelovesbiscotti.com</t>
  </si>
  <si>
    <t>17gz.org</t>
  </si>
  <si>
    <t>topfilmfrancais.com</t>
  </si>
  <si>
    <t>topxxx69.com</t>
  </si>
  <si>
    <t>5iuny.xyz</t>
  </si>
  <si>
    <t>21run.com</t>
  </si>
  <si>
    <t>navypier.com</t>
  </si>
  <si>
    <t>hddpool3.net</t>
  </si>
  <si>
    <t>sfo.gov.uk</t>
  </si>
  <si>
    <t>medvetforpets.com</t>
  </si>
  <si>
    <t>moneyhot.cyou</t>
  </si>
  <si>
    <t>dezgo.com</t>
  </si>
  <si>
    <t>cdn8.cyou</t>
  </si>
  <si>
    <t>gwelec.com</t>
  </si>
  <si>
    <t>sellfox.com</t>
  </si>
  <si>
    <t>siapress.ru</t>
  </si>
  <si>
    <t>ncn.net</t>
  </si>
  <si>
    <t>twonecap.com</t>
  </si>
  <si>
    <t>dailytitan.com</t>
  </si>
  <si>
    <t>famisg.net</t>
  </si>
  <si>
    <t>ns-itpark.jp</t>
  </si>
  <si>
    <t>cravefreebies.com</t>
  </si>
  <si>
    <t>bogorkab.go.id</t>
  </si>
  <si>
    <t>enagas.es</t>
  </si>
  <si>
    <t>embapro.com</t>
  </si>
  <si>
    <t>nasi.org</t>
  </si>
  <si>
    <t>3gbizhi.com</t>
  </si>
  <si>
    <t>webeditorhosting.com</t>
  </si>
  <si>
    <t>joyfilm.one</t>
  </si>
  <si>
    <t>tinylab.io</t>
  </si>
  <si>
    <t>magicad.com</t>
  </si>
  <si>
    <t>cnaec.com.cn</t>
  </si>
  <si>
    <t>godox.com</t>
  </si>
  <si>
    <t>verramobility.com</t>
  </si>
  <si>
    <t>djkk.com</t>
  </si>
  <si>
    <t>superiorservicesacademy.com</t>
  </si>
  <si>
    <t>weimar.de</t>
  </si>
  <si>
    <t>powercdn.cn</t>
  </si>
  <si>
    <t>gaoyaya.com</t>
  </si>
  <si>
    <t>hostplay.com</t>
  </si>
  <si>
    <t>statcrunch.com</t>
  </si>
  <si>
    <t>web-box.ru</t>
  </si>
  <si>
    <t>matrix.edu.au</t>
  </si>
  <si>
    <t>dobagsa.com</t>
  </si>
  <si>
    <t>pydev.org</t>
  </si>
  <si>
    <t>usefirefly.com</t>
  </si>
  <si>
    <t>dragnews.com.au</t>
  </si>
  <si>
    <t>opennebula.systems</t>
  </si>
  <si>
    <t>cjh.org</t>
  </si>
  <si>
    <t>swazi.net</t>
  </si>
  <si>
    <t>tpnets.com</t>
  </si>
  <si>
    <t>tehamawireless.net</t>
  </si>
  <si>
    <t>legacylr.com</t>
  </si>
  <si>
    <t>prettylatinas.net</t>
  </si>
  <si>
    <t>whowsrv.net</t>
  </si>
  <si>
    <t>idsyncmxedge.com</t>
  </si>
  <si>
    <t>dpl.org.np</t>
  </si>
  <si>
    <t>dbschema.com</t>
  </si>
  <si>
    <t>fairplex.com</t>
  </si>
  <si>
    <t>tts-group.co.uk</t>
  </si>
  <si>
    <t>signalstart.com</t>
  </si>
  <si>
    <t>properstatus.com</t>
  </si>
  <si>
    <t>altahospitals.com</t>
  </si>
  <si>
    <t>wpbuzz.com</t>
  </si>
  <si>
    <t>matchbook.com</t>
  </si>
  <si>
    <t>sneeuwhoogte.nl</t>
  </si>
  <si>
    <t>delmarfans.com</t>
  </si>
  <si>
    <t>ns14.de</t>
  </si>
  <si>
    <t>nct-live.com</t>
  </si>
  <si>
    <t>zanox-affiliate.de</t>
  </si>
  <si>
    <t>clarks.eu</t>
  </si>
  <si>
    <t>tmlewin.co.uk</t>
  </si>
  <si>
    <t>wellpath.us</t>
  </si>
  <si>
    <t>u74.ru</t>
  </si>
  <si>
    <t>kotuch.ru</t>
  </si>
  <si>
    <t>quvdns.com</t>
  </si>
  <si>
    <t>redvaultsecurity.com</t>
  </si>
  <si>
    <t>sotmasr.com</t>
  </si>
  <si>
    <t>ixbt.online</t>
  </si>
  <si>
    <t>dropps.com</t>
  </si>
  <si>
    <t>utmost.org</t>
  </si>
  <si>
    <t>utrechtart.com</t>
  </si>
  <si>
    <t>aia-figc.it</t>
  </si>
  <si>
    <t>coldlake1.com</t>
  </si>
  <si>
    <t>smchealth.org</t>
  </si>
  <si>
    <t>eibach.com</t>
  </si>
  <si>
    <t>davar1.co.il</t>
  </si>
  <si>
    <t>hookedonphonics.com</t>
  </si>
  <si>
    <t>modells.com</t>
  </si>
  <si>
    <t>dezeenjobs.com</t>
  </si>
  <si>
    <t>calida.com</t>
  </si>
  <si>
    <t>sanouman.com</t>
  </si>
  <si>
    <t>warpnet.net</t>
  </si>
  <si>
    <t>zebra41.ru</t>
  </si>
  <si>
    <t>daiict.ac.in</t>
  </si>
  <si>
    <t>ggdrop.live</t>
  </si>
  <si>
    <t>olay.com.tr</t>
  </si>
  <si>
    <t>vladkornev.com</t>
  </si>
  <si>
    <t>lasix.store</t>
  </si>
  <si>
    <t>avensys.net</t>
  </si>
  <si>
    <t>mibotanicals.com</t>
  </si>
  <si>
    <t>itinsideout.com</t>
  </si>
  <si>
    <t>insign.ch</t>
  </si>
  <si>
    <t>sendeyo.com</t>
  </si>
  <si>
    <t>fabricasaitov.ru</t>
  </si>
  <si>
    <t>plot-generator.org.uk</t>
  </si>
  <si>
    <t>weupliftwomen.com</t>
  </si>
  <si>
    <t>rxassist.org</t>
  </si>
  <si>
    <t>mashape.com</t>
  </si>
  <si>
    <t>directoriocubano.info</t>
  </si>
  <si>
    <t>anivisual.net</t>
  </si>
  <si>
    <t>sjearthquakes.com</t>
  </si>
  <si>
    <t>bland-husband.com</t>
  </si>
  <si>
    <t>odnaknopka.ru</t>
  </si>
  <si>
    <t>legaltoday.com</t>
  </si>
  <si>
    <t>emailpartners.net</t>
  </si>
  <si>
    <t>userialimus.online</t>
  </si>
  <si>
    <t>hap.org</t>
  </si>
  <si>
    <t>movibus.ru</t>
  </si>
  <si>
    <t>cloud.kg</t>
  </si>
  <si>
    <t>dprojects.org</t>
  </si>
  <si>
    <t>k-tuin.com</t>
  </si>
  <si>
    <t>carapedi.id</t>
  </si>
  <si>
    <t>amazingcontent.site</t>
  </si>
  <si>
    <t>linkshub.pro</t>
  </si>
  <si>
    <t>vniief.ru</t>
  </si>
  <si>
    <t>piloteers.org</t>
  </si>
  <si>
    <t>worktomakemoney.com</t>
  </si>
  <si>
    <t>booksonline.com.ua</t>
  </si>
  <si>
    <t>myspace.cn</t>
  </si>
  <si>
    <t>fourways.ru</t>
  </si>
  <si>
    <t>matchcraft.com</t>
  </si>
  <si>
    <t>zmanda.com</t>
  </si>
  <si>
    <t>aginomoto.com</t>
  </si>
  <si>
    <t>lesbianxxxclips.com</t>
  </si>
  <si>
    <t>leftvoice.org</t>
  </si>
  <si>
    <t>compassionandchoices.org</t>
  </si>
  <si>
    <t>esweb.com.br</t>
  </si>
  <si>
    <t>cakemail.com</t>
  </si>
  <si>
    <t>sexwebgirls.com</t>
  </si>
  <si>
    <t>trochoi.net</t>
  </si>
  <si>
    <t>1tors.com</t>
  </si>
  <si>
    <t>mailgun.info</t>
  </si>
  <si>
    <t>santa-clarita.com</t>
  </si>
  <si>
    <t>sftgroup.ru</t>
  </si>
  <si>
    <t>ydhex.com</t>
  </si>
  <si>
    <t>fastslowbrowser.com</t>
  </si>
  <si>
    <t>firestoneapp.com</t>
  </si>
  <si>
    <t>vplayed.com</t>
  </si>
  <si>
    <t>hoa-express.com</t>
  </si>
  <si>
    <t>mcs.net</t>
  </si>
  <si>
    <t>palacejewellery.com</t>
  </si>
  <si>
    <t>bartlett.com</t>
  </si>
  <si>
    <t>ouerdq.com</t>
  </si>
  <si>
    <t>gazelking.ru</t>
  </si>
  <si>
    <t>commaful.com</t>
  </si>
  <si>
    <t>webtuts.pl</t>
  </si>
  <si>
    <t>gregorypacks.com</t>
  </si>
  <si>
    <t>studiomoviegrill.com</t>
  </si>
  <si>
    <t>aradovan.com</t>
  </si>
  <si>
    <t>gupy.fr</t>
  </si>
  <si>
    <t>ifam.edu.br</t>
  </si>
  <si>
    <t>legendarylion.com</t>
  </si>
  <si>
    <t>albuterol.agency</t>
  </si>
  <si>
    <t>clwgkc.com</t>
  </si>
  <si>
    <t>hexaneweb.net</t>
  </si>
  <si>
    <t>server287.com</t>
  </si>
  <si>
    <t>baletu.net</t>
  </si>
  <si>
    <t>alphabaylink2023.com</t>
  </si>
  <si>
    <t>8dbw.com</t>
  </si>
  <si>
    <t>liantis.be</t>
  </si>
  <si>
    <t>rpcnetconnect.com</t>
  </si>
  <si>
    <t>bactc.com</t>
  </si>
  <si>
    <t>gdchuanxin.com</t>
  </si>
  <si>
    <t>78bus.ru</t>
  </si>
  <si>
    <t>i-next.ne.jp</t>
  </si>
  <si>
    <t>cookpad-ads.com</t>
  </si>
  <si>
    <t>redcart.pl</t>
  </si>
  <si>
    <t>nimvo.com</t>
  </si>
  <si>
    <t>ccu.com</t>
  </si>
  <si>
    <t>varberg.net</t>
  </si>
  <si>
    <t>skyengschool.link</t>
  </si>
  <si>
    <t>positivelysplendid.com</t>
  </si>
  <si>
    <t>dfordomains.com</t>
  </si>
  <si>
    <t>cathe.com</t>
  </si>
  <si>
    <t>voenpro.ru</t>
  </si>
  <si>
    <t>hellobombshell.com</t>
  </si>
  <si>
    <t>daiwaroyalgolf.jp</t>
  </si>
  <si>
    <t>esferize.com</t>
  </si>
  <si>
    <t>fan12.net</t>
  </si>
  <si>
    <t>bonus-books.com</t>
  </si>
  <si>
    <t>faneuilhallmarketplace.com</t>
  </si>
  <si>
    <t>beimg.com</t>
  </si>
  <si>
    <t>dooyoo.co.uk</t>
  </si>
  <si>
    <t>24petwatch.com</t>
  </si>
  <si>
    <t>nativepartnership.org</t>
  </si>
  <si>
    <t>ztore.com</t>
  </si>
  <si>
    <t>eepw.com</t>
  </si>
  <si>
    <t>texasscorecard.com</t>
  </si>
  <si>
    <t>bitecom.ru</t>
  </si>
  <si>
    <t>welike2bike.org</t>
  </si>
  <si>
    <t>getwisp.co</t>
  </si>
  <si>
    <t>europeanjournalists.org</t>
  </si>
  <si>
    <t>mdmcm.site</t>
  </si>
  <si>
    <t>floodgap.com</t>
  </si>
  <si>
    <t>oroubaonline.com</t>
  </si>
  <si>
    <t>portokal-bg.net</t>
  </si>
  <si>
    <t>giantesscity.com</t>
  </si>
  <si>
    <t>shengda.edu.cn</t>
  </si>
  <si>
    <t>windirstat.info</t>
  </si>
  <si>
    <t>nyxcrossword.com</t>
  </si>
  <si>
    <t>kidfriendlythingstodo.com</t>
  </si>
  <si>
    <t>bide-et-musique.com</t>
  </si>
  <si>
    <t>tinycluster.com</t>
  </si>
  <si>
    <t>wk-onega.com</t>
  </si>
  <si>
    <t>theadultstable.com</t>
  </si>
  <si>
    <t>cdhowe.org</t>
  </si>
  <si>
    <t>netwide.net</t>
  </si>
  <si>
    <t>oblnet.ru</t>
  </si>
  <si>
    <t>sahanjournal.com</t>
  </si>
  <si>
    <t>consoliads.com</t>
  </si>
  <si>
    <t>myylfuf.in</t>
  </si>
  <si>
    <t>endpolio.org</t>
  </si>
  <si>
    <t>225611.com</t>
  </si>
  <si>
    <t>yakucap.com</t>
  </si>
  <si>
    <t>americasdentalbookstore.com</t>
  </si>
  <si>
    <t>gurmanosypsnys.lt</t>
  </si>
  <si>
    <t>artrabbit.com</t>
  </si>
  <si>
    <t>activline.in</t>
  </si>
  <si>
    <t>torrent10.ru</t>
  </si>
  <si>
    <t>smtusa.com</t>
  </si>
  <si>
    <t>naturalfoodseries.com</t>
  </si>
  <si>
    <t>daybuy.tw</t>
  </si>
  <si>
    <t>netprotect.ro</t>
  </si>
  <si>
    <t>severinform.ru</t>
  </si>
  <si>
    <t>cdn-payscale.com</t>
  </si>
  <si>
    <t>cric.or.jp</t>
  </si>
  <si>
    <t>hippter.com</t>
  </si>
  <si>
    <t>shrani.si</t>
  </si>
  <si>
    <t>signintra.com</t>
  </si>
  <si>
    <t>vedantcomputers.com</t>
  </si>
  <si>
    <t>allurez.com</t>
  </si>
  <si>
    <t>bid4papers.com</t>
  </si>
  <si>
    <t>icagruppen.se</t>
  </si>
  <si>
    <t>power-777.net</t>
  </si>
  <si>
    <t>xwayahc.in</t>
  </si>
  <si>
    <t>jssm.org</t>
  </si>
  <si>
    <t>woodwellclimate.org</t>
  </si>
  <si>
    <t>rmngp.fr</t>
  </si>
  <si>
    <t>goskatalog.ru</t>
  </si>
  <si>
    <t>dreamlinetrading.com</t>
  </si>
  <si>
    <t>jsf.or.jp</t>
  </si>
  <si>
    <t>cffex.com.cn</t>
  </si>
  <si>
    <t>openmobile.ne.jp</t>
  </si>
  <si>
    <t>bape-shoes.com</t>
  </si>
  <si>
    <t>citadelcolour.com</t>
  </si>
  <si>
    <t>phenomenalarticles.com</t>
  </si>
  <si>
    <t>a-desg.cc</t>
  </si>
  <si>
    <t>1xbet-download-ko.com</t>
  </si>
  <si>
    <t>wistel.net.id</t>
  </si>
  <si>
    <t>tusciaweb.eu</t>
  </si>
  <si>
    <t>bartanet.cz</t>
  </si>
  <si>
    <t>getlaid-snaphookupna.com</t>
  </si>
  <si>
    <t>idte.ru</t>
  </si>
  <si>
    <t>fartaknews.com</t>
  </si>
  <si>
    <t>monoblog.ir</t>
  </si>
  <si>
    <t>therake.com</t>
  </si>
  <si>
    <t>ultimatefreehost.in</t>
  </si>
  <si>
    <t>und-gesund.de</t>
  </si>
  <si>
    <t>surveycompare.net</t>
  </si>
  <si>
    <t>haitangsoshu.com</t>
  </si>
  <si>
    <t>deefauph.com</t>
  </si>
  <si>
    <t>lyrica2us.top</t>
  </si>
  <si>
    <t>theflightdeal.com</t>
  </si>
  <si>
    <t>exnesstrack.com</t>
  </si>
  <si>
    <t>wiki-coast.win</t>
  </si>
  <si>
    <t>canalextremadura.es</t>
  </si>
  <si>
    <t>gooyadaily.com</t>
  </si>
  <si>
    <t>kongpm.com</t>
  </si>
  <si>
    <t>0kjrj.xyz</t>
  </si>
  <si>
    <t>e-ds.cn</t>
  </si>
  <si>
    <t>ncma.org</t>
  </si>
  <si>
    <t>anitokyo.tv</t>
  </si>
  <si>
    <t>jinghuaqimo.com</t>
  </si>
  <si>
    <t>meow.social</t>
  </si>
  <si>
    <t>vsluh.net</t>
  </si>
  <si>
    <t>henryjacksonsociety.org</t>
  </si>
  <si>
    <t>academiccourses.com</t>
  </si>
  <si>
    <t>seoaudytor.pl</t>
  </si>
  <si>
    <t>xn--l3cg7a8a0cwa3f.com</t>
  </si>
  <si>
    <t>we-ha.com</t>
  </si>
  <si>
    <t>mmcssh.com</t>
  </si>
  <si>
    <t>practicetestgeeks.com</t>
  </si>
  <si>
    <t>8mod.net</t>
  </si>
  <si>
    <t>worldofmods.ru</t>
  </si>
  <si>
    <t>mineco04.ru</t>
  </si>
  <si>
    <t>guardreserves.com</t>
  </si>
  <si>
    <t>audiovideoweb.com</t>
  </si>
  <si>
    <t>ytlogs.ru</t>
  </si>
  <si>
    <t>ophos.com</t>
  </si>
  <si>
    <t>smartsign.com</t>
  </si>
  <si>
    <t>folhamax.com</t>
  </si>
  <si>
    <t>yidatec.com</t>
  </si>
  <si>
    <t>chicpursuit.com</t>
  </si>
  <si>
    <t>cloud4c.com</t>
  </si>
  <si>
    <t>apostrophe.com.ua</t>
  </si>
  <si>
    <t>mteb.ru</t>
  </si>
  <si>
    <t>jrsnba.net</t>
  </si>
  <si>
    <t>sexdiaryz.xyz</t>
  </si>
  <si>
    <t>humanrights.ca</t>
  </si>
  <si>
    <t>coastalreview.org</t>
  </si>
  <si>
    <t>nivad.ru</t>
  </si>
  <si>
    <t>tvshows88.live</t>
  </si>
  <si>
    <t>pixel-tracker.com</t>
  </si>
  <si>
    <t>universalstore.com</t>
  </si>
  <si>
    <t>c-launcher.com</t>
  </si>
  <si>
    <t>learning4kids.net</t>
  </si>
  <si>
    <t>bitek.net.id</t>
  </si>
  <si>
    <t>aldineisd.org</t>
  </si>
  <si>
    <t>agrarzeitung.de</t>
  </si>
  <si>
    <t>intra.ltd</t>
  </si>
  <si>
    <t>re-in.de</t>
  </si>
  <si>
    <t>bpba.com.ar</t>
  </si>
  <si>
    <t>mybankhq.com</t>
  </si>
  <si>
    <t>paulstravelpictures.com</t>
  </si>
  <si>
    <t>wordiply.com</t>
  </si>
  <si>
    <t>isd-internet.de</t>
  </si>
  <si>
    <t>journeyera.com</t>
  </si>
  <si>
    <t>modernsurvey.com</t>
  </si>
  <si>
    <t>bjsfl.com</t>
  </si>
  <si>
    <t>elan42.com</t>
  </si>
  <si>
    <t>sacranet.com.br</t>
  </si>
  <si>
    <t>forestriverforums.com</t>
  </si>
  <si>
    <t>shoppingdesign.com.tw</t>
  </si>
  <si>
    <t>agriis.co.kr</t>
  </si>
  <si>
    <t>mgsust.com</t>
  </si>
  <si>
    <t>forwardrb.bid</t>
  </si>
  <si>
    <t>penfolds.com</t>
  </si>
  <si>
    <t>mybeian.com</t>
  </si>
  <si>
    <t>metrothegame.com</t>
  </si>
  <si>
    <t>higherlowergame.com</t>
  </si>
  <si>
    <t>kwickmenu.com</t>
  </si>
  <si>
    <t>communitychestprop.com</t>
  </si>
  <si>
    <t>disneyworld.com</t>
  </si>
  <si>
    <t>bulkwp.com</t>
  </si>
  <si>
    <t>citalopramcelexa.online</t>
  </si>
  <si>
    <t>ionline.nl</t>
  </si>
  <si>
    <t>beluga.group</t>
  </si>
  <si>
    <t>bsk968.com</t>
  </si>
  <si>
    <t>highstar.shop</t>
  </si>
  <si>
    <t>the-good-ai.com</t>
  </si>
  <si>
    <t>mobpeas.com</t>
  </si>
  <si>
    <t>swissmail.org</t>
  </si>
  <si>
    <t>sclhs.com</t>
  </si>
  <si>
    <t>blender.com</t>
  </si>
  <si>
    <t>loaf.com</t>
  </si>
  <si>
    <t>tatpek.com</t>
  </si>
  <si>
    <t>randstad.fr</t>
  </si>
  <si>
    <t>shopinelpaso.com</t>
  </si>
  <si>
    <t>bitzngiggles.com</t>
  </si>
  <si>
    <t>arrowmail.co.uk</t>
  </si>
  <si>
    <t>casinopinups.com</t>
  </si>
  <si>
    <t>hdsex.link</t>
  </si>
  <si>
    <t>bonkcoin.com</t>
  </si>
  <si>
    <t>udemymail.com</t>
  </si>
  <si>
    <t>jacksongalaxy.com</t>
  </si>
  <si>
    <t>rdsweb.ro</t>
  </si>
  <si>
    <t>nexx.cloud</t>
  </si>
  <si>
    <t>lvms.com</t>
  </si>
  <si>
    <t>gumlytics.com</t>
  </si>
  <si>
    <t>m.ua</t>
  </si>
  <si>
    <t>ieee-ras.org</t>
  </si>
  <si>
    <t>vladstudio.com</t>
  </si>
  <si>
    <t>stkip.ru</t>
  </si>
  <si>
    <t>growthmentor.com</t>
  </si>
  <si>
    <t>fildena.store</t>
  </si>
  <si>
    <t>immigration.com</t>
  </si>
  <si>
    <t>feedz.ru</t>
  </si>
  <si>
    <t>staffbasestatic.com</t>
  </si>
  <si>
    <t>jobs.barclays</t>
  </si>
  <si>
    <t>craftsmanship.net</t>
  </si>
  <si>
    <t>cnpereading.com</t>
  </si>
  <si>
    <t>worldstarcdn.com</t>
  </si>
  <si>
    <t>xcritical.expert</t>
  </si>
  <si>
    <t>clintontwpnj.com</t>
  </si>
  <si>
    <t>viox-solutions.de</t>
  </si>
  <si>
    <t>v21zi3of3ua6.site</t>
  </si>
  <si>
    <t>chalkboard.io</t>
  </si>
  <si>
    <t>nathanmyhrvold.com</t>
  </si>
  <si>
    <t>domain-b.com</t>
  </si>
  <si>
    <t>halfwheel.com</t>
  </si>
  <si>
    <t>line2.com</t>
  </si>
  <si>
    <t>godl.de</t>
  </si>
  <si>
    <t>hdzfdb.com</t>
  </si>
  <si>
    <t>omacomp.com</t>
  </si>
  <si>
    <t>invitationsbydawn.com</t>
  </si>
  <si>
    <t>bistummainz.de</t>
  </si>
  <si>
    <t>pirateproxy.how</t>
  </si>
  <si>
    <t>co19.net</t>
  </si>
  <si>
    <t>exploretalent.com</t>
  </si>
  <si>
    <t>vg-resource.com</t>
  </si>
  <si>
    <t>aznetwork.net</t>
  </si>
  <si>
    <t>cso.com.au</t>
  </si>
  <si>
    <t>onpoowu.com</t>
  </si>
  <si>
    <t>noodlemagazine.net</t>
  </si>
  <si>
    <t>cbidns.com</t>
  </si>
  <si>
    <t>loadlink.ca</t>
  </si>
  <si>
    <t>drferidmurad.com.tw</t>
  </si>
  <si>
    <t>bomucha.net</t>
  </si>
  <si>
    <t>webkontrol.ru</t>
  </si>
  <si>
    <t>rt-platform.ru</t>
  </si>
  <si>
    <t>komoot.fr</t>
  </si>
  <si>
    <t>xenspec.com</t>
  </si>
  <si>
    <t>wiley.law</t>
  </si>
  <si>
    <t>wearespindle.com</t>
  </si>
  <si>
    <t>faceswap.dev</t>
  </si>
  <si>
    <t>linuxmintusers.de</t>
  </si>
  <si>
    <t>baehost.com.ar</t>
  </si>
  <si>
    <t>audiotoolset.com</t>
  </si>
  <si>
    <t>best-masters.com</t>
  </si>
  <si>
    <t>usdermatologypartners.com</t>
  </si>
  <si>
    <t>ntplant.ru</t>
  </si>
  <si>
    <t>keytomylime.com</t>
  </si>
  <si>
    <t>howtopickupwomen.org</t>
  </si>
  <si>
    <t>motordetal.ru</t>
  </si>
  <si>
    <t>ytsubs.co.in</t>
  </si>
  <si>
    <t>improxy.com</t>
  </si>
  <si>
    <t>lecommercialafrique.com</t>
  </si>
  <si>
    <t>apenserver.com</t>
  </si>
  <si>
    <t>amle.org</t>
  </si>
  <si>
    <t>steinersports.com</t>
  </si>
  <si>
    <t>powder7.com</t>
  </si>
  <si>
    <t>tusachxinh.info</t>
  </si>
  <si>
    <t>workarea2.live</t>
  </si>
  <si>
    <t>cabforum.org</t>
  </si>
  <si>
    <t>ecpi.com</t>
  </si>
  <si>
    <t>imi-samara.ru</t>
  </si>
  <si>
    <t>visa.com.au</t>
  </si>
  <si>
    <t>smallservers.pl</t>
  </si>
  <si>
    <t>javheroine.com</t>
  </si>
  <si>
    <t>lesliechan.com.sg</t>
  </si>
  <si>
    <t>warmd.net</t>
  </si>
  <si>
    <t>ivermectin.church</t>
  </si>
  <si>
    <t>myorders.co</t>
  </si>
  <si>
    <t>titaniumwp.com</t>
  </si>
  <si>
    <t>a2zcreatorz.com</t>
  </si>
  <si>
    <t>lanintercom.ru</t>
  </si>
  <si>
    <t>herobullion.com</t>
  </si>
  <si>
    <t>diploms-rusian.com</t>
  </si>
  <si>
    <t>treasurie.com</t>
  </si>
  <si>
    <t>languageinternational.com</t>
  </si>
  <si>
    <t>floodmagazine.com</t>
  </si>
  <si>
    <t>bidong04.com</t>
  </si>
  <si>
    <t>ssj65.com</t>
  </si>
  <si>
    <t>ipekyol.com.tr</t>
  </si>
  <si>
    <t>amgreetings.com</t>
  </si>
  <si>
    <t>soijodneoiauoey.in</t>
  </si>
  <si>
    <t>desertcart.com.om</t>
  </si>
  <si>
    <t>copybase.ru</t>
  </si>
  <si>
    <t>accordancebible.com</t>
  </si>
  <si>
    <t>wegohealth.com</t>
  </si>
  <si>
    <t>edsiohio.com</t>
  </si>
  <si>
    <t>cheapestedpills.com</t>
  </si>
  <si>
    <t>kill.jp</t>
  </si>
  <si>
    <t>savingsbonds.gov</t>
  </si>
  <si>
    <t>gochisonet.com</t>
  </si>
  <si>
    <t>guitargearfinder.com</t>
  </si>
  <si>
    <t>truelook.com</t>
  </si>
  <si>
    <t>alpha-intra.net</t>
  </si>
  <si>
    <t>ranorex.com</t>
  </si>
  <si>
    <t>treinamento24.com</t>
  </si>
  <si>
    <t>tretinoin.ink</t>
  </si>
  <si>
    <t>vpqpbgvgly.com</t>
  </si>
  <si>
    <t>mgupp.ru</t>
  </si>
  <si>
    <t>ax-aee.co.uk</t>
  </si>
  <si>
    <t>radiogenre.net</t>
  </si>
  <si>
    <t>mantyobras.com</t>
  </si>
  <si>
    <t>idol-sagasukun.com</t>
  </si>
  <si>
    <t>infidigit.com</t>
  </si>
  <si>
    <t>jerryjenkins.com</t>
  </si>
  <si>
    <t>citruserve.com</t>
  </si>
  <si>
    <t>cli.gs</t>
  </si>
  <si>
    <t>m3post.com</t>
  </si>
  <si>
    <t>flawery.ru</t>
  </si>
  <si>
    <t>lynden.com</t>
  </si>
  <si>
    <t>aabln.com</t>
  </si>
  <si>
    <t>dtimes.jp</t>
  </si>
  <si>
    <t>hunkemoller.nl</t>
  </si>
  <si>
    <t>lightcp.com</t>
  </si>
  <si>
    <t>manga-tr.com</t>
  </si>
  <si>
    <t>hpb.gov.sg</t>
  </si>
  <si>
    <t>shoprite.co.za</t>
  </si>
  <si>
    <t>fanaticanimestore.com</t>
  </si>
  <si>
    <t>flexcom.ru</t>
  </si>
  <si>
    <t>jka-cycle.jp</t>
  </si>
  <si>
    <t>kenyamoja.com</t>
  </si>
  <si>
    <t>toa.co.jp</t>
  </si>
  <si>
    <t>shkinev.me</t>
  </si>
  <si>
    <t>taskulu.ir</t>
  </si>
  <si>
    <t>freerentalsite.com</t>
  </si>
  <si>
    <t>simplercloud.com</t>
  </si>
  <si>
    <t>nordicchoicehotels.se</t>
  </si>
  <si>
    <t>ravensburger.com</t>
  </si>
  <si>
    <t>europeandns.net</t>
  </si>
  <si>
    <t>wxlyjs.com</t>
  </si>
  <si>
    <t>weekendavisen-staging.dk</t>
  </si>
  <si>
    <t>tgwidget.com</t>
  </si>
  <si>
    <t>bigtorrent-ua.com</t>
  </si>
  <si>
    <t>maestrogruz.ru</t>
  </si>
  <si>
    <t>holacracy.org</t>
  </si>
  <si>
    <t>upslut.com</t>
  </si>
  <si>
    <t>bidflyer.com</t>
  </si>
  <si>
    <t>wowaudit.com</t>
  </si>
  <si>
    <t>shsunchem.com</t>
  </si>
  <si>
    <t>scaryforkids.com</t>
  </si>
  <si>
    <t>bitstorm.org</t>
  </si>
  <si>
    <t>videolink.io</t>
  </si>
  <si>
    <t>arhosting.ru</t>
  </si>
  <si>
    <t>aeso.ca</t>
  </si>
  <si>
    <t>eiu.education</t>
  </si>
  <si>
    <t>lih.kg</t>
  </si>
  <si>
    <t>moonid.net</t>
  </si>
  <si>
    <t>seventech.org</t>
  </si>
  <si>
    <t>viagrawithoutprescription.com</t>
  </si>
  <si>
    <t>airportshuttles.com</t>
  </si>
  <si>
    <t>htqifu.com</t>
  </si>
  <si>
    <t>turkishserial.ru</t>
  </si>
  <si>
    <t>okkam.ru</t>
  </si>
  <si>
    <t>next-services.de</t>
  </si>
  <si>
    <t>finpecia.live</t>
  </si>
  <si>
    <t>24.ae</t>
  </si>
  <si>
    <t>immigrantjustice.org</t>
  </si>
  <si>
    <t>swindon.gov.uk</t>
  </si>
  <si>
    <t>militu.com</t>
  </si>
  <si>
    <t>lucesem.at</t>
  </si>
  <si>
    <t>xn--zf4btzg5m10n.com</t>
  </si>
  <si>
    <t>kofukuji.com</t>
  </si>
  <si>
    <t>simpleanalytics.io</t>
  </si>
  <si>
    <t>cathay-ins.com.tw</t>
  </si>
  <si>
    <t>africaonline.co.ug</t>
  </si>
  <si>
    <t>huol.net</t>
  </si>
  <si>
    <t>ce-tel.net</t>
  </si>
  <si>
    <t>dealdoodle.co.uk</t>
  </si>
  <si>
    <t>gorkapstroy.ru</t>
  </si>
  <si>
    <t>tl.ru</t>
  </si>
  <si>
    <t>westmusic.com</t>
  </si>
  <si>
    <t>bgr.de</t>
  </si>
  <si>
    <t>jxsrra.com</t>
  </si>
  <si>
    <t>truepundit.com</t>
  </si>
  <si>
    <t>naacpimageawards.net</t>
  </si>
  <si>
    <t>driverlib.ru</t>
  </si>
  <si>
    <t>modpacks.ch</t>
  </si>
  <si>
    <t>tealearn.com</t>
  </si>
  <si>
    <t>ezinfra.net</t>
  </si>
  <si>
    <t>zistemo.com</t>
  </si>
  <si>
    <t>gatewayticketing.hosting</t>
  </si>
  <si>
    <t>jwnet-work.com</t>
  </si>
  <si>
    <t>trackgmy.com</t>
  </si>
  <si>
    <t>longjinhua.cn</t>
  </si>
  <si>
    <t>holycowvegan.net</t>
  </si>
  <si>
    <t>ze-one.net</t>
  </si>
  <si>
    <t>ebahao.com</t>
  </si>
  <si>
    <t>hankyu-hanshin.co.jp</t>
  </si>
  <si>
    <t>csj.net</t>
  </si>
  <si>
    <t>newworldgame.wiki</t>
  </si>
  <si>
    <t>kingflygroup.com</t>
  </si>
  <si>
    <t>ngrama68music.com</t>
  </si>
  <si>
    <t>viabuyonl.us</t>
  </si>
  <si>
    <t>develsoftware.com</t>
  </si>
  <si>
    <t>bb-online.info</t>
  </si>
  <si>
    <t>avic.com.cn</t>
  </si>
  <si>
    <t>hausderkunst.de</t>
  </si>
  <si>
    <t>madebyteachers.com</t>
  </si>
  <si>
    <t>coolspotters.com</t>
  </si>
  <si>
    <t>beapiportal.com</t>
  </si>
  <si>
    <t>boundtree.com</t>
  </si>
  <si>
    <t>kloecknermetals.com</t>
  </si>
  <si>
    <t>naa.org</t>
  </si>
  <si>
    <t>xonolfs.in</t>
  </si>
  <si>
    <t>avesis.com</t>
  </si>
  <si>
    <t>digital.bo</t>
  </si>
  <si>
    <t>jianpiancloud.com</t>
  </si>
  <si>
    <t>okemo.com</t>
  </si>
  <si>
    <t>nohezu.xyz</t>
  </si>
  <si>
    <t>slocity.org</t>
  </si>
  <si>
    <t>towsontigers.com</t>
  </si>
  <si>
    <t>acyclovir.shop</t>
  </si>
  <si>
    <t>ikhzxwy.in</t>
  </si>
  <si>
    <t>h-ka.de</t>
  </si>
  <si>
    <t>planetmirror.com</t>
  </si>
  <si>
    <t>unicef.ca</t>
  </si>
  <si>
    <t>xboul.com</t>
  </si>
  <si>
    <t>courseworkhero.co.uk</t>
  </si>
  <si>
    <t>tsushima.su</t>
  </si>
  <si>
    <t>mnt.ee</t>
  </si>
  <si>
    <t>lango-tech.cn</t>
  </si>
  <si>
    <t>dkxuanye.cn</t>
  </si>
  <si>
    <t>bestofnj.com</t>
  </si>
  <si>
    <t>ckinterbiz.com</t>
  </si>
  <si>
    <t>av-mov.com</t>
  </si>
  <si>
    <t>uptecnologia.org</t>
  </si>
  <si>
    <t>xpoho-moscow.ru</t>
  </si>
  <si>
    <t>supercarblondie.com</t>
  </si>
  <si>
    <t>psch-chemie.cz</t>
  </si>
  <si>
    <t>dalilk4ielts.com</t>
  </si>
  <si>
    <t>genentech-pro.com</t>
  </si>
  <si>
    <t>cepsagibyachtfuels.com</t>
  </si>
  <si>
    <t>corenexa.com</t>
  </si>
  <si>
    <t>sakharov-center.ru</t>
  </si>
  <si>
    <t>moltonbrown.co.uk</t>
  </si>
  <si>
    <t>national-lottery.com</t>
  </si>
  <si>
    <t>cvsnet.co.kr</t>
  </si>
  <si>
    <t>ofilm.com</t>
  </si>
  <si>
    <t>visitwilliamsburg.com</t>
  </si>
  <si>
    <t>thaibetsite.com</t>
  </si>
  <si>
    <t>mdsoftisp.com</t>
  </si>
  <si>
    <t>openaccess.org</t>
  </si>
  <si>
    <t>4495z.xyz</t>
  </si>
  <si>
    <t>united-church.ca</t>
  </si>
  <si>
    <t>osram.info</t>
  </si>
  <si>
    <t>swifdoo.com</t>
  </si>
  <si>
    <t>wonderlic.com</t>
  </si>
  <si>
    <t>kofiletech.us</t>
  </si>
  <si>
    <t>ebenki2.com</t>
  </si>
  <si>
    <t>myprotein.es</t>
  </si>
  <si>
    <t>nitrocnct.com</t>
  </si>
  <si>
    <t>buyamoxicilin.com</t>
  </si>
  <si>
    <t>sgpgims.org.in</t>
  </si>
  <si>
    <t>newmiddleclassdad.com</t>
  </si>
  <si>
    <t>oserial4iksini.online</t>
  </si>
  <si>
    <t>kacbg.com</t>
  </si>
  <si>
    <t>personifyinc.com</t>
  </si>
  <si>
    <t>sersh.com</t>
  </si>
  <si>
    <t>circuitcellar.com</t>
  </si>
  <si>
    <t>vidabytes.com</t>
  </si>
  <si>
    <t>claro-cloud.net.co</t>
  </si>
  <si>
    <t>a2zhealthy.com</t>
  </si>
  <si>
    <t>citenet.com</t>
  </si>
  <si>
    <t>xilo.uk</t>
  </si>
  <si>
    <t>catalogueoflife.org</t>
  </si>
  <si>
    <t>piaa.org</t>
  </si>
  <si>
    <t>imageporter.com</t>
  </si>
  <si>
    <t>ter.li</t>
  </si>
  <si>
    <t>introweb.net</t>
  </si>
  <si>
    <t>googapis.org</t>
  </si>
  <si>
    <t>mappingyourfuture.org</t>
  </si>
  <si>
    <t>kushima.com</t>
  </si>
  <si>
    <t>afs.edu.gr</t>
  </si>
  <si>
    <t>giverecipe.com</t>
  </si>
  <si>
    <t>hellosewing.com</t>
  </si>
  <si>
    <t>verisign-grs.net</t>
  </si>
  <si>
    <t>lovelyoy.xyz</t>
  </si>
  <si>
    <t>china-embassy.or.jp</t>
  </si>
  <si>
    <t>shopcircleapp.co</t>
  </si>
  <si>
    <t>alertask.com</t>
  </si>
  <si>
    <t>splashid.com</t>
  </si>
  <si>
    <t>lzzz.cn</t>
  </si>
  <si>
    <t>lordserial.click</t>
  </si>
  <si>
    <t>suckinghat.com</t>
  </si>
  <si>
    <t>b2bcontext.ru</t>
  </si>
  <si>
    <t>famebit.com</t>
  </si>
  <si>
    <t>barton.edu</t>
  </si>
  <si>
    <t>nissan-dealer.jp</t>
  </si>
  <si>
    <t>c010jp1633.info</t>
  </si>
  <si>
    <t>lesbianmix.com</t>
  </si>
  <si>
    <t>syazen.net</t>
  </si>
  <si>
    <t>iffgd.org</t>
  </si>
  <si>
    <t>wblitztrans.ru</t>
  </si>
  <si>
    <t>quiz-facts.com</t>
  </si>
  <si>
    <t>internulls.com</t>
  </si>
  <si>
    <t>draft.art</t>
  </si>
  <si>
    <t>cloudfour.com</t>
  </si>
  <si>
    <t>smoove.io</t>
  </si>
  <si>
    <t>unqork.com</t>
  </si>
  <si>
    <t>vman.com</t>
  </si>
  <si>
    <t>akclip.com</t>
  </si>
  <si>
    <t>rarsoft.com</t>
  </si>
  <si>
    <t>darkroomvr.com</t>
  </si>
  <si>
    <t>antai.gouv.fr</t>
  </si>
  <si>
    <t>goguang.net</t>
  </si>
  <si>
    <t>adultcomix.biz</t>
  </si>
  <si>
    <t>suite2101.com</t>
  </si>
  <si>
    <t>snoap.no</t>
  </si>
  <si>
    <t>tamilblasters.guru</t>
  </si>
  <si>
    <t>foliovision.com</t>
  </si>
  <si>
    <t>jcrhosting.com.au</t>
  </si>
  <si>
    <t>examqa.com</t>
  </si>
  <si>
    <t>whitespacestudios.co.uk</t>
  </si>
  <si>
    <t>apemail.net</t>
  </si>
  <si>
    <t>advanced.host</t>
  </si>
  <si>
    <t>cba.com.au</t>
  </si>
  <si>
    <t>myseria.ru</t>
  </si>
  <si>
    <t>thya.net</t>
  </si>
  <si>
    <t>myzone.org</t>
  </si>
  <si>
    <t>mytown247.com</t>
  </si>
  <si>
    <t>registrarcorp.com</t>
  </si>
  <si>
    <t>domik.ua</t>
  </si>
  <si>
    <t>hdsexvideo.xxx</t>
  </si>
  <si>
    <t>khiso.uz</t>
  </si>
  <si>
    <t>webinit.de</t>
  </si>
  <si>
    <t>kerknet.be</t>
  </si>
  <si>
    <t>aquatechnique.com.cn</t>
  </si>
  <si>
    <t>roman-empire.net</t>
  </si>
  <si>
    <t>carles.com.cn</t>
  </si>
  <si>
    <t>kaiza.la</t>
  </si>
  <si>
    <t>zillya.com</t>
  </si>
  <si>
    <t>grupotrigo.com.br</t>
  </si>
  <si>
    <t>anglers.jp</t>
  </si>
  <si>
    <t>dom.bg</t>
  </si>
  <si>
    <t>comtt.ru</t>
  </si>
  <si>
    <t>kiss-cartoon.io</t>
  </si>
  <si>
    <t>echobookmarks.com</t>
  </si>
  <si>
    <t>nettimoto.com</t>
  </si>
  <si>
    <t>amtelserv.ru</t>
  </si>
  <si>
    <t>vigilanciaweb.cl</t>
  </si>
  <si>
    <t>awsdns-cn-33.cn</t>
  </si>
  <si>
    <t>foto-erhardt.de</t>
  </si>
  <si>
    <t>prostoporno.sex</t>
  </si>
  <si>
    <t>udlapi.ru</t>
  </si>
  <si>
    <t>filmesmp4.com</t>
  </si>
  <si>
    <t>sfaxme.com</t>
  </si>
  <si>
    <t>zaborona.help</t>
  </si>
  <si>
    <t>telspirion.net</t>
  </si>
  <si>
    <t>priceprediction.net</t>
  </si>
  <si>
    <t>web2go.co.za</t>
  </si>
  <si>
    <t>mscserver.com</t>
  </si>
  <si>
    <t>dbq.edu</t>
  </si>
  <si>
    <t>wearenotmartha.com</t>
  </si>
  <si>
    <t>mobiforge.com</t>
  </si>
  <si>
    <t>innotechtoday.com</t>
  </si>
  <si>
    <t>skyblock.net</t>
  </si>
  <si>
    <t>localads.pk</t>
  </si>
  <si>
    <t>inspon-cloud.com</t>
  </si>
  <si>
    <t>parcheggiromatiburtina.it</t>
  </si>
  <si>
    <t>getsongkey.com</t>
  </si>
  <si>
    <t>dledthebarrowb.xyz</t>
  </si>
  <si>
    <t>open-open.com</t>
  </si>
  <si>
    <t>raijinscans.com</t>
  </si>
  <si>
    <t>xxx-sexportal.net</t>
  </si>
  <si>
    <t>zto.cn</t>
  </si>
  <si>
    <t>diapragmateytis.gr</t>
  </si>
  <si>
    <t>theaccidentlawcenter.com</t>
  </si>
  <si>
    <t>dnscloud.vn</t>
  </si>
  <si>
    <t>thehawksmoor.com</t>
  </si>
  <si>
    <t>canjuxiaodugui.com</t>
  </si>
  <si>
    <t>horrycounty.org</t>
  </si>
  <si>
    <t>yearbookforever.com</t>
  </si>
  <si>
    <t>alertmac.com</t>
  </si>
  <si>
    <t>pressadvantage.com</t>
  </si>
  <si>
    <t>pixels-points.ch</t>
  </si>
  <si>
    <t>healthcareittoday.com</t>
  </si>
  <si>
    <t>saferchemicals.org</t>
  </si>
  <si>
    <t>hyperbid.com</t>
  </si>
  <si>
    <t>bookmarksea.com</t>
  </si>
  <si>
    <t>epsilon.jp</t>
  </si>
  <si>
    <t>supercharge-srp.co</t>
  </si>
  <si>
    <t>thegreenpapers.com</t>
  </si>
  <si>
    <t>cialismars.com</t>
  </si>
  <si>
    <t>camfoxx.com</t>
  </si>
  <si>
    <t>calzlk.com</t>
  </si>
  <si>
    <t>rufllmi.online</t>
  </si>
  <si>
    <t>stjoeshealth.org</t>
  </si>
  <si>
    <t>holidayhypermarket.co.uk</t>
  </si>
  <si>
    <t>baggagereclaim.co.uk</t>
  </si>
  <si>
    <t>easeye.com.cn</t>
  </si>
  <si>
    <t>hgpropertysourcing.com</t>
  </si>
  <si>
    <t>nyan.cat</t>
  </si>
  <si>
    <t>feuerwehr-oberweissbach.de</t>
  </si>
  <si>
    <t>hannover-re.com</t>
  </si>
  <si>
    <t>twohosting.com</t>
  </si>
  <si>
    <t>inet.ws</t>
  </si>
  <si>
    <t>lbbd.gov.uk</t>
  </si>
  <si>
    <t>runningxpert.com</t>
  </si>
  <si>
    <t>ladyironchef.com</t>
  </si>
  <si>
    <t>pirateproxy.ga</t>
  </si>
  <si>
    <t>hm5.cn</t>
  </si>
  <si>
    <t>hy-dl.com.cn</t>
  </si>
  <si>
    <t>worldcup2025.com</t>
  </si>
  <si>
    <t>suicidecallbackservice.org.au</t>
  </si>
  <si>
    <t>xingtai.gov.cn</t>
  </si>
  <si>
    <t>n4uspl.net</t>
  </si>
  <si>
    <t>sticky-wiki.win</t>
  </si>
  <si>
    <t>krazytrip.com</t>
  </si>
  <si>
    <t>grozny-inform.ru</t>
  </si>
  <si>
    <t>tishmanspeyer.com</t>
  </si>
  <si>
    <t>ncdsv.org</t>
  </si>
  <si>
    <t>remonline.app</t>
  </si>
  <si>
    <t>cupdapp.com</t>
  </si>
  <si>
    <t>etradebill.co.kr</t>
  </si>
  <si>
    <t>yellow-pages.ph</t>
  </si>
  <si>
    <t>4qdx69gg2d.com</t>
  </si>
  <si>
    <t>rsps-list.com</t>
  </si>
  <si>
    <t>mekonomen.se</t>
  </si>
  <si>
    <t>usdaynews.com</t>
  </si>
  <si>
    <t>nurul-huda.or.id</t>
  </si>
  <si>
    <t>thelittlegreenbag.nl</t>
  </si>
  <si>
    <t>noticaribepeninsular.com.mx</t>
  </si>
  <si>
    <t>hdfree4u.info</t>
  </si>
  <si>
    <t>neatorobotics.com</t>
  </si>
  <si>
    <t>autodesk.es</t>
  </si>
  <si>
    <t>responsivedesign.is</t>
  </si>
  <si>
    <t>butlersnow.com</t>
  </si>
  <si>
    <t>scubapro.com</t>
  </si>
  <si>
    <t>nalera-tracking-dns.com</t>
  </si>
  <si>
    <t>playlnk.io</t>
  </si>
  <si>
    <t>acc-pool.pw</t>
  </si>
  <si>
    <t>promodders.com</t>
  </si>
  <si>
    <t>fpa.es</t>
  </si>
  <si>
    <t>ichtz.ru</t>
  </si>
  <si>
    <t>wizja.net</t>
  </si>
  <si>
    <t>calixprem.com</t>
  </si>
  <si>
    <t>iyueyuz.com</t>
  </si>
  <si>
    <t>gpknives.com</t>
  </si>
  <si>
    <t>sportscafe.in</t>
  </si>
  <si>
    <t>supercasa.pt</t>
  </si>
  <si>
    <t>smmu.edu.cn</t>
  </si>
  <si>
    <t>randstadgis.com</t>
  </si>
  <si>
    <t>elfwood.com</t>
  </si>
  <si>
    <t>voipstreet.com</t>
  </si>
  <si>
    <t>sooua.com</t>
  </si>
  <si>
    <t>heide-park.de</t>
  </si>
  <si>
    <t>htfoot.com</t>
  </si>
  <si>
    <t>thegenuineleather.com</t>
  </si>
  <si>
    <t>findesie.com</t>
  </si>
  <si>
    <t>genesishealthclubs.com</t>
  </si>
  <si>
    <t>thephpleague.com</t>
  </si>
  <si>
    <t>chadwyck.co.uk</t>
  </si>
  <si>
    <t>nicolasgallagher.com</t>
  </si>
  <si>
    <t>dutchhost.net</t>
  </si>
  <si>
    <t>mzxwz.com</t>
  </si>
  <si>
    <t>johor.gov.my</t>
  </si>
  <si>
    <t>presidencia.pt</t>
  </si>
  <si>
    <t>guidingcare.com</t>
  </si>
  <si>
    <t>thecorporatetruth.com</t>
  </si>
  <si>
    <t>mackin.com</t>
  </si>
  <si>
    <t>issprops.com</t>
  </si>
  <si>
    <t>med-info.ru</t>
  </si>
  <si>
    <t>xperteleven.com</t>
  </si>
  <si>
    <t>miduchina.com</t>
  </si>
  <si>
    <t>tryretool.com</t>
  </si>
  <si>
    <t>shopintucson.com</t>
  </si>
  <si>
    <t>tth.cl</t>
  </si>
  <si>
    <t>009.com</t>
  </si>
  <si>
    <t>dongfanghuayun.cn</t>
  </si>
  <si>
    <t>eprintview.com</t>
  </si>
  <si>
    <t>tuya.com.co</t>
  </si>
  <si>
    <t>school2045.ru</t>
  </si>
  <si>
    <t>texe.com</t>
  </si>
  <si>
    <t>fordays.com</t>
  </si>
  <si>
    <t>nexlinx.net</t>
  </si>
  <si>
    <t>servidormix.com</t>
  </si>
  <si>
    <t>edofe.org</t>
  </si>
  <si>
    <t>lockabee.com</t>
  </si>
  <si>
    <t>zhongguopeixun.net</t>
  </si>
  <si>
    <t>numericacu.com</t>
  </si>
  <si>
    <t>gpacalculator.io</t>
  </si>
  <si>
    <t>402402.ru</t>
  </si>
  <si>
    <t>cad.de</t>
  </si>
  <si>
    <t>crock-pot.com</t>
  </si>
  <si>
    <t>selfadvertiser.com</t>
  </si>
  <si>
    <t>legal-explanations.com</t>
  </si>
  <si>
    <t>derletzteprophet.info</t>
  </si>
  <si>
    <t>orthly.com</t>
  </si>
  <si>
    <t>foncia.com</t>
  </si>
  <si>
    <t>104.fr</t>
  </si>
  <si>
    <t>javpornpics.com</t>
  </si>
  <si>
    <t>kanyetothe.com</t>
  </si>
  <si>
    <t>ourehs.com</t>
  </si>
  <si>
    <t>rmutto.ac.th</t>
  </si>
  <si>
    <t>tkplazma.com.ua</t>
  </si>
  <si>
    <t>zefix.ch</t>
  </si>
  <si>
    <t>geodatatool.com</t>
  </si>
  <si>
    <t>proplanvetdirect.com</t>
  </si>
  <si>
    <t>innerself.com</t>
  </si>
  <si>
    <t>lusttaboo.com</t>
  </si>
  <si>
    <t>christianheilmann.com</t>
  </si>
  <si>
    <t>incanto.eu</t>
  </si>
  <si>
    <t>meijigakuin.ac.jp</t>
  </si>
  <si>
    <t>bbcpie.com</t>
  </si>
  <si>
    <t>thabigscreen.com</t>
  </si>
  <si>
    <t>elixx.xyz</t>
  </si>
  <si>
    <t>deming.org</t>
  </si>
  <si>
    <t>battletech.com</t>
  </si>
  <si>
    <t>ionity.com</t>
  </si>
  <si>
    <t>gaysugardaddydatingsites.com</t>
  </si>
  <si>
    <t>ids.pl</t>
  </si>
  <si>
    <t>alphabayurls.com</t>
  </si>
  <si>
    <t>baicaipe.com</t>
  </si>
  <si>
    <t>baldtruthtalk.com</t>
  </si>
  <si>
    <t>pontiac.com</t>
  </si>
  <si>
    <t>grandin.com</t>
  </si>
  <si>
    <t>myfxchoice.com</t>
  </si>
  <si>
    <t>picclife.cn</t>
  </si>
  <si>
    <t>gwaher.com</t>
  </si>
  <si>
    <t>c011jp8655.info</t>
  </si>
  <si>
    <t>webcodeflow.com</t>
  </si>
  <si>
    <t>visitokc.com</t>
  </si>
  <si>
    <t>myunfi.com</t>
  </si>
  <si>
    <t>netalberta.net</t>
  </si>
  <si>
    <t>alcltd.com</t>
  </si>
  <si>
    <t>arstech.ru</t>
  </si>
  <si>
    <t>dovemed.com</t>
  </si>
  <si>
    <t>sct.com</t>
  </si>
  <si>
    <t>krutidevunicode.com</t>
  </si>
  <si>
    <t>setera.fi</t>
  </si>
  <si>
    <t>hurdit.net</t>
  </si>
  <si>
    <t>dns-on.de</t>
  </si>
  <si>
    <t>govbusi.info</t>
  </si>
  <si>
    <t>ivermectint.quest</t>
  </si>
  <si>
    <t>ualrpublicradio.org</t>
  </si>
  <si>
    <t>lolicon.app</t>
  </si>
  <si>
    <t>host.it</t>
  </si>
  <si>
    <t>chrissellstexas.com</t>
  </si>
  <si>
    <t>additionfi.com</t>
  </si>
  <si>
    <t>atomz.pro</t>
  </si>
  <si>
    <t>finds.org.uk</t>
  </si>
  <si>
    <t>jugglerhost.com</t>
  </si>
  <si>
    <t>dmxq.info</t>
  </si>
  <si>
    <t>ishealth.net</t>
  </si>
  <si>
    <t>thedubrovniktimes.com</t>
  </si>
  <si>
    <t>pravdaurfo.ru</t>
  </si>
  <si>
    <t>rangefinderonline.com</t>
  </si>
  <si>
    <t>coev.com</t>
  </si>
  <si>
    <t>coalw.com</t>
  </si>
  <si>
    <t>aeroflex.com</t>
  </si>
  <si>
    <t>linux.org.uk</t>
  </si>
  <si>
    <t>prudential.com.hk</t>
  </si>
  <si>
    <t>audiogalaxy.com</t>
  </si>
  <si>
    <t>popcake.tv</t>
  </si>
  <si>
    <t>cvesd.org</t>
  </si>
  <si>
    <t>cozyhome.ru</t>
  </si>
  <si>
    <t>zreloeporno.top</t>
  </si>
  <si>
    <t>adnocdistribution.ae</t>
  </si>
  <si>
    <t>ex4.pl</t>
  </si>
  <si>
    <t>bornthisway.foundation</t>
  </si>
  <si>
    <t>umiloans.com.au</t>
  </si>
  <si>
    <t>asianpacificheritage.gov</t>
  </si>
  <si>
    <t>vostok37.net.ua</t>
  </si>
  <si>
    <t>pelisgratishd.de</t>
  </si>
  <si>
    <t>firecore.com</t>
  </si>
  <si>
    <t>imperioninfomedia.com</t>
  </si>
  <si>
    <t>terapad.com</t>
  </si>
  <si>
    <t>pirate-proxy.app</t>
  </si>
  <si>
    <t>2550505.com</t>
  </si>
  <si>
    <t>qima.com</t>
  </si>
  <si>
    <t>logisticgrup.ru</t>
  </si>
  <si>
    <t>buymetformin.shop</t>
  </si>
  <si>
    <t>goodmanapps.com</t>
  </si>
  <si>
    <t>expertprogrammanagement.com</t>
  </si>
  <si>
    <t>cheapsslsecurity.com</t>
  </si>
  <si>
    <t>henner.com</t>
  </si>
  <si>
    <t>footholdtechnology.com</t>
  </si>
  <si>
    <t>dachost.ru</t>
  </si>
  <si>
    <t>flypbia.com</t>
  </si>
  <si>
    <t>luckey.in</t>
  </si>
  <si>
    <t>deluxeadstrack.com</t>
  </si>
  <si>
    <t>awesrv.com</t>
  </si>
  <si>
    <t>academized.com</t>
  </si>
  <si>
    <t>nortenet.pt</t>
  </si>
  <si>
    <t>trainingpages.com</t>
  </si>
  <si>
    <t>workerscompensation.com</t>
  </si>
  <si>
    <t>bwfc.co.uk</t>
  </si>
  <si>
    <t>sonora.gob.mx</t>
  </si>
  <si>
    <t>aerohosting.com</t>
  </si>
  <si>
    <t>tutlance.com</t>
  </si>
  <si>
    <t>xysfybjy.org.cn</t>
  </si>
  <si>
    <t>inter7.com</t>
  </si>
  <si>
    <t>kelcontech.com</t>
  </si>
  <si>
    <t>pegasys-inc.com</t>
  </si>
  <si>
    <t>crossroad.to</t>
  </si>
  <si>
    <t>cestujlevne.com</t>
  </si>
  <si>
    <t>ohs.org</t>
  </si>
  <si>
    <t>uninic.ru</t>
  </si>
  <si>
    <t>trazodone.golf</t>
  </si>
  <si>
    <t>txa100.com</t>
  </si>
  <si>
    <t>023dir.com</t>
  </si>
  <si>
    <t>code2care.org</t>
  </si>
  <si>
    <t>runepixels.com</t>
  </si>
  <si>
    <t>2gidonline.online</t>
  </si>
  <si>
    <t>uamc.com</t>
  </si>
  <si>
    <t>1xbet-x.com</t>
  </si>
  <si>
    <t>azfonts.net</t>
  </si>
  <si>
    <t>nydus.org</t>
  </si>
  <si>
    <t>ichess.net</t>
  </si>
  <si>
    <t>powerware.com</t>
  </si>
  <si>
    <t>cyberdefensemagazine.com</t>
  </si>
  <si>
    <t>smoothwall.cloud</t>
  </si>
  <si>
    <t>qdbhu.edu.cn</t>
  </si>
  <si>
    <t>guildmail.ru</t>
  </si>
  <si>
    <t>oliveai.io</t>
  </si>
  <si>
    <t>vibramfivefingers.com</t>
  </si>
  <si>
    <t>rj.link</t>
  </si>
  <si>
    <t>mod-network.com</t>
  </si>
  <si>
    <t>facebookhitlist.com</t>
  </si>
  <si>
    <t>firma.de</t>
  </si>
  <si>
    <t>eyefitu.com</t>
  </si>
  <si>
    <t>aoweigao88.com</t>
  </si>
  <si>
    <t>coolboys.jp</t>
  </si>
  <si>
    <t>comparisons.org</t>
  </si>
  <si>
    <t>ratengoods.com</t>
  </si>
  <si>
    <t>eczacibasiebi.com.tr</t>
  </si>
  <si>
    <t>cir.io</t>
  </si>
  <si>
    <t>yunlin.gov.tw</t>
  </si>
  <si>
    <t>webhek.com</t>
  </si>
  <si>
    <t>dame.com</t>
  </si>
  <si>
    <t>azimo.com</t>
  </si>
  <si>
    <t>lantidiplomatico.it</t>
  </si>
  <si>
    <t>1winbet2022.site</t>
  </si>
  <si>
    <t>myheritage.de</t>
  </si>
  <si>
    <t>ridgelineownersclub.com</t>
  </si>
  <si>
    <t>medicalrecords.com</t>
  </si>
  <si>
    <t>rightlivelihood.org</t>
  </si>
  <si>
    <t>a-net.ne.jp</t>
  </si>
  <si>
    <t>playgrandcasino.com</t>
  </si>
  <si>
    <t>ominho.pt</t>
  </si>
  <si>
    <t>boxabl.com</t>
  </si>
  <si>
    <t>tomahost.net</t>
  </si>
  <si>
    <t>golangjump.com</t>
  </si>
  <si>
    <t>racksrv.com</t>
  </si>
  <si>
    <t>colordic.org</t>
  </si>
  <si>
    <t>aw-lab.com</t>
  </si>
  <si>
    <t>vviagra.com</t>
  </si>
  <si>
    <t>dminteractive.com</t>
  </si>
  <si>
    <t>7nkbwdf1uq.ru</t>
  </si>
  <si>
    <t>cactus-mall.com</t>
  </si>
  <si>
    <t>iliad78.net</t>
  </si>
  <si>
    <t>colorsexplained.com</t>
  </si>
  <si>
    <t>nsns.uk</t>
  </si>
  <si>
    <t>zzzagros.com</t>
  </si>
  <si>
    <t>l4email.com</t>
  </si>
  <si>
    <t>pizzaranch.com</t>
  </si>
  <si>
    <t>tks.eu</t>
  </si>
  <si>
    <t>dsmcase.com</t>
  </si>
  <si>
    <t>darvodgeo.ru</t>
  </si>
  <si>
    <t>dreamscapesbyteresa.net</t>
  </si>
  <si>
    <t>lohhh.top</t>
  </si>
  <si>
    <t>klxksci.com</t>
  </si>
  <si>
    <t>fbn.com</t>
  </si>
  <si>
    <t>mkweb.se</t>
  </si>
  <si>
    <t>musicload.de</t>
  </si>
  <si>
    <t>bostitch.eu</t>
  </si>
  <si>
    <t>bayareanewsgroup.com</t>
  </si>
  <si>
    <t>beestia.com</t>
  </si>
  <si>
    <t>infosalons.biz</t>
  </si>
  <si>
    <t>sarkariujala.com</t>
  </si>
  <si>
    <t>chicksonright.com</t>
  </si>
  <si>
    <t>manabitimes.jp</t>
  </si>
  <si>
    <t>mobiroller.com</t>
  </si>
  <si>
    <t>cfpc.ca</t>
  </si>
  <si>
    <t>playadelcarmen.com</t>
  </si>
  <si>
    <t>techdirectarchive.com</t>
  </si>
  <si>
    <t>ks-host.com.ua</t>
  </si>
  <si>
    <t>torrent-gamer.pro</t>
  </si>
  <si>
    <t>gothru.co</t>
  </si>
  <si>
    <t>nextrequest.com</t>
  </si>
  <si>
    <t>ninebot-mini.ru</t>
  </si>
  <si>
    <t>herzog.com</t>
  </si>
  <si>
    <t>changdahk.com</t>
  </si>
  <si>
    <t>rcopen.com</t>
  </si>
  <si>
    <t>charlotteinternet.com</t>
  </si>
  <si>
    <t>kiehls.co.uk</t>
  </si>
  <si>
    <t>enslev-anlaegsservice.dk</t>
  </si>
  <si>
    <t>robbinsbrothers.com</t>
  </si>
  <si>
    <t>liaosam.com</t>
  </si>
  <si>
    <t>groupebarriere.com</t>
  </si>
  <si>
    <t>keledge.com</t>
  </si>
  <si>
    <t>joblift.de</t>
  </si>
  <si>
    <t>randolphcollege.edu</t>
  </si>
  <si>
    <t>ramdass.org</t>
  </si>
  <si>
    <t>kogstatic.com</t>
  </si>
  <si>
    <t>gamerwall.pro</t>
  </si>
  <si>
    <t>twr.org</t>
  </si>
  <si>
    <t>chototmuaban.net</t>
  </si>
  <si>
    <t>pornowatch.net</t>
  </si>
  <si>
    <t>ivivu.com</t>
  </si>
  <si>
    <t>pireminder.com</t>
  </si>
  <si>
    <t>shpersh.com</t>
  </si>
  <si>
    <t>eurekamag.com</t>
  </si>
  <si>
    <t>galabid.com</t>
  </si>
  <si>
    <t>horrorporn.com</t>
  </si>
  <si>
    <t>assoc-amazon.fr</t>
  </si>
  <si>
    <t>iumcool.com</t>
  </si>
  <si>
    <t>sensis.pro</t>
  </si>
  <si>
    <t>elektrons-k.lv</t>
  </si>
  <si>
    <t>vq50.com</t>
  </si>
  <si>
    <t>djcity.com.au</t>
  </si>
  <si>
    <t>cikolatatadindasorular.com</t>
  </si>
  <si>
    <t>mossmotors.com</t>
  </si>
  <si>
    <t>maformation.fr</t>
  </si>
  <si>
    <t>hearstdigital.com</t>
  </si>
  <si>
    <t>dkv-mobility.com</t>
  </si>
  <si>
    <t>jrgi.com</t>
  </si>
  <si>
    <t>s67.in.ua</t>
  </si>
  <si>
    <t>zetx.com</t>
  </si>
  <si>
    <t>gocase.com.br</t>
  </si>
  <si>
    <t>datamossa.com</t>
  </si>
  <si>
    <t>niko.ua</t>
  </si>
  <si>
    <t>yellmed.ru</t>
  </si>
  <si>
    <t>phychashowi.com</t>
  </si>
  <si>
    <t>aulacm.com</t>
  </si>
  <si>
    <t>bcc.com.tw</t>
  </si>
  <si>
    <t>web-ideas.com.au</t>
  </si>
  <si>
    <t>woman-gu.ru</t>
  </si>
  <si>
    <t>carti.io</t>
  </si>
  <si>
    <t>rest.co.il</t>
  </si>
  <si>
    <t>pankoktech.com</t>
  </si>
  <si>
    <t>lesbian-chat.org</t>
  </si>
  <si>
    <t>statsos.xyz</t>
  </si>
  <si>
    <t>domnic24.eu</t>
  </si>
  <si>
    <t>egoizecapsule.website</t>
  </si>
  <si>
    <t>starbucks.in</t>
  </si>
  <si>
    <t>redman.work</t>
  </si>
  <si>
    <t>ngo-monitor.org</t>
  </si>
  <si>
    <t>fanfreegames.com</t>
  </si>
  <si>
    <t>gmicrozi.com</t>
  </si>
  <si>
    <t>kakanie.pl</t>
  </si>
  <si>
    <t>ffx.co.uk</t>
  </si>
  <si>
    <t>mortgagechoice.com.au</t>
  </si>
  <si>
    <t>joinsmsn.com</t>
  </si>
  <si>
    <t>akmdrive.xyz</t>
  </si>
  <si>
    <t>yypro.pro</t>
  </si>
  <si>
    <t>revenuedirect.com</t>
  </si>
  <si>
    <t>buffnews.com</t>
  </si>
  <si>
    <t>getbook.at</t>
  </si>
  <si>
    <t>best-trailer.ru</t>
  </si>
  <si>
    <t>optmvl.com</t>
  </si>
  <si>
    <t>sezamhosting.com</t>
  </si>
  <si>
    <t>gostinichnye-cheki-spb-pr.ru</t>
  </si>
  <si>
    <t>mistore.pk</t>
  </si>
  <si>
    <t>oddstrader.com</t>
  </si>
  <si>
    <t>4xc4ep.net</t>
  </si>
  <si>
    <t>teleporthq.io</t>
  </si>
  <si>
    <t>dexamethasone.email</t>
  </si>
  <si>
    <t>mega-m.net</t>
  </si>
  <si>
    <t>webhosters.no</t>
  </si>
  <si>
    <t>odd-proekt.ru</t>
  </si>
  <si>
    <t>nebogame.com</t>
  </si>
  <si>
    <t>movilforum.com</t>
  </si>
  <si>
    <t>domainsite.com</t>
  </si>
  <si>
    <t>xperience.io</t>
  </si>
  <si>
    <t>reicorpnet.com</t>
  </si>
  <si>
    <t>speedavata.com</t>
  </si>
  <si>
    <t>perfectgym.ru</t>
  </si>
  <si>
    <t>phaeton.kz</t>
  </si>
  <si>
    <t>buylisinopril.shop</t>
  </si>
  <si>
    <t>russkie-novinki.online</t>
  </si>
  <si>
    <t>grupo-sms-usa.com</t>
  </si>
  <si>
    <t>freeimages.co.uk</t>
  </si>
  <si>
    <t>a-rt.com</t>
  </si>
  <si>
    <t>ntt-finance.co.jp</t>
  </si>
  <si>
    <t>wikkeo.com</t>
  </si>
  <si>
    <t>pharmsport.top</t>
  </si>
  <si>
    <t>aikenstandard.com</t>
  </si>
  <si>
    <t>heleo.com</t>
  </si>
  <si>
    <t>dailyentertainmentnews.com</t>
  </si>
  <si>
    <t>bridge.edu</t>
  </si>
  <si>
    <t>elisanet.fi</t>
  </si>
  <si>
    <t>zaim.net</t>
  </si>
  <si>
    <t>stockland.com.au</t>
  </si>
  <si>
    <t>daquan6.com</t>
  </si>
  <si>
    <t>aawrnstrk.com</t>
  </si>
  <si>
    <t>seqanswers.com</t>
  </si>
  <si>
    <t>xxxneoncity.com</t>
  </si>
  <si>
    <t>88zhibo.me</t>
  </si>
  <si>
    <t>internetbrasil.net</t>
  </si>
  <si>
    <t>tecunosc.ro</t>
  </si>
  <si>
    <t>normas-apa.org</t>
  </si>
  <si>
    <t>marketjs.com</t>
  </si>
  <si>
    <t>colorspopping.com</t>
  </si>
  <si>
    <t>perspektywy.pl</t>
  </si>
  <si>
    <t>priligy.icu</t>
  </si>
  <si>
    <t>codiz.net</t>
  </si>
  <si>
    <t>frasess.net</t>
  </si>
  <si>
    <t>gelsons.com</t>
  </si>
  <si>
    <t>mobiletransaction.org</t>
  </si>
  <si>
    <t>autoloop.us</t>
  </si>
  <si>
    <t>ptcnet.net</t>
  </si>
  <si>
    <t>iusmentis.com</t>
  </si>
  <si>
    <t>joshibi.jp</t>
  </si>
  <si>
    <t>yubnub.org</t>
  </si>
  <si>
    <t>nl2go.com</t>
  </si>
  <si>
    <t>tefaf.com</t>
  </si>
  <si>
    <t>itsallyouboo.com</t>
  </si>
  <si>
    <t>slpension.co.kr</t>
  </si>
  <si>
    <t>headfonics.com</t>
  </si>
  <si>
    <t>chrisansgroup.com</t>
  </si>
  <si>
    <t>freezone.co.uk</t>
  </si>
  <si>
    <t>superdispatch.com</t>
  </si>
  <si>
    <t>oaaa.org</t>
  </si>
  <si>
    <t>worldandus.co.uk</t>
  </si>
  <si>
    <t>alliancephones.com</t>
  </si>
  <si>
    <t>ien.com</t>
  </si>
  <si>
    <t>loteria.cl</t>
  </si>
  <si>
    <t>cdnsnapwidget.com</t>
  </si>
  <si>
    <t>kaplaninc.com</t>
  </si>
  <si>
    <t>boldleads.com</t>
  </si>
  <si>
    <t>onecloud.io</t>
  </si>
  <si>
    <t>newtelnet.info</t>
  </si>
  <si>
    <t>prednisonetab.shop</t>
  </si>
  <si>
    <t>public.app</t>
  </si>
  <si>
    <t>tvk.wielun.pl</t>
  </si>
  <si>
    <t>special-ops.org</t>
  </si>
  <si>
    <t>gameannaijo.com</t>
  </si>
  <si>
    <t>travelex.com</t>
  </si>
  <si>
    <t>insuredao.fi</t>
  </si>
  <si>
    <t>wbcboxing.com</t>
  </si>
  <si>
    <t>city-srv.ru</t>
  </si>
  <si>
    <t>stabfish2.io</t>
  </si>
  <si>
    <t>propertyturkey.com</t>
  </si>
  <si>
    <t>wizdii.com</t>
  </si>
  <si>
    <t>lvnews.org.ua</t>
  </si>
  <si>
    <t>clipmega.com</t>
  </si>
  <si>
    <t>socialexpresions.com</t>
  </si>
  <si>
    <t>v.org</t>
  </si>
  <si>
    <t>ivermecting.quest</t>
  </si>
  <si>
    <t>telebasel.ch</t>
  </si>
  <si>
    <t>nestle.co.jp</t>
  </si>
  <si>
    <t>crossdevicetracking.com</t>
  </si>
  <si>
    <t>politrada.com</t>
  </si>
  <si>
    <t>zhzyw.com</t>
  </si>
  <si>
    <t>cbnet.co.jp</t>
  </si>
  <si>
    <t>multiessay.com</t>
  </si>
  <si>
    <t>tsc.com</t>
  </si>
  <si>
    <t>hbcnet.com</t>
  </si>
  <si>
    <t>nuglif.net</t>
  </si>
  <si>
    <t>mindray.com.cn</t>
  </si>
  <si>
    <t>deltacomputersystems.com</t>
  </si>
  <si>
    <t>seger.cz</t>
  </si>
  <si>
    <t>collserve.com</t>
  </si>
  <si>
    <t>belightsoft.com</t>
  </si>
  <si>
    <t>pinecellular.com</t>
  </si>
  <si>
    <t>jamesthephotographer.com</t>
  </si>
  <si>
    <t>quonix.net</t>
  </si>
  <si>
    <t>electricireland.ie</t>
  </si>
  <si>
    <t>techdroid.com</t>
  </si>
  <si>
    <t>suninfy.com</t>
  </si>
  <si>
    <t>schemanetworks.com</t>
  </si>
  <si>
    <t>bnews.com.br</t>
  </si>
  <si>
    <t>testpremise.tools</t>
  </si>
  <si>
    <t>coalitioninc.com</t>
  </si>
  <si>
    <t>hermods.se</t>
  </si>
  <si>
    <t>pettadns.com</t>
  </si>
  <si>
    <t>xxxseen.com</t>
  </si>
  <si>
    <t>botop.ru</t>
  </si>
  <si>
    <t>fishersci.co.uk</t>
  </si>
  <si>
    <t>online-datingreviews.com</t>
  </si>
  <si>
    <t>xn--b1akwe.xn--p1ai</t>
  </si>
  <si>
    <t>lapa.ninja</t>
  </si>
  <si>
    <t>ripon.edu</t>
  </si>
  <si>
    <t>sfagentjobs.com</t>
  </si>
  <si>
    <t>symbios.ru</t>
  </si>
  <si>
    <t>mycutegraphics.com</t>
  </si>
  <si>
    <t>thirdeye.systems</t>
  </si>
  <si>
    <t>quickfile.co.uk</t>
  </si>
  <si>
    <t>decanet.fr</t>
  </si>
  <si>
    <t>asax.ir</t>
  </si>
  <si>
    <t>timezero.ru</t>
  </si>
  <si>
    <t>armaninollp.com</t>
  </si>
  <si>
    <t>singulair.fun</t>
  </si>
  <si>
    <t>mkskickback.com</t>
  </si>
  <si>
    <t>swapd.co</t>
  </si>
  <si>
    <t>xeront.net</t>
  </si>
  <si>
    <t>wild-mistress.ru</t>
  </si>
  <si>
    <t>rotator.top</t>
  </si>
  <si>
    <t>g5air.com</t>
  </si>
  <si>
    <t>parola.hu</t>
  </si>
  <si>
    <t>findprice.com.tw</t>
  </si>
  <si>
    <t>hobbii.de</t>
  </si>
  <si>
    <t>riak.com</t>
  </si>
  <si>
    <t>ip.co.at</t>
  </si>
  <si>
    <t>sport-thieme.de</t>
  </si>
  <si>
    <t>gjgwy.org</t>
  </si>
  <si>
    <t>sifyitest.com</t>
  </si>
  <si>
    <t>juhai101.com</t>
  </si>
  <si>
    <t>mechanix.com</t>
  </si>
  <si>
    <t>1is.az</t>
  </si>
  <si>
    <t>happytoddlerplaytime.com</t>
  </si>
  <si>
    <t>kemensos.go.id</t>
  </si>
  <si>
    <t>copadata.com</t>
  </si>
  <si>
    <t>cdneurops.pics</t>
  </si>
  <si>
    <t>doctorlib.info</t>
  </si>
  <si>
    <t>mtva.hu</t>
  </si>
  <si>
    <t>littlmarsnews22.com</t>
  </si>
  <si>
    <t>consisto.net</t>
  </si>
  <si>
    <t>organizeit.com</t>
  </si>
  <si>
    <t>spiketrap.io</t>
  </si>
  <si>
    <t>trugrid.com</t>
  </si>
  <si>
    <t>global-ipool.com</t>
  </si>
  <si>
    <t>onthehouse.com.au</t>
  </si>
  <si>
    <t>dtrck.net</t>
  </si>
  <si>
    <t>northpole.com</t>
  </si>
  <si>
    <t>cars-on-line.com</t>
  </si>
  <si>
    <t>cehuan.com</t>
  </si>
  <si>
    <t>bestanime3.xyz</t>
  </si>
  <si>
    <t>elforeingoffice.com</t>
  </si>
  <si>
    <t>speedera.net</t>
  </si>
  <si>
    <t>kuniv.edu.kw</t>
  </si>
  <si>
    <t>senser-tek.com</t>
  </si>
  <si>
    <t>beautifulgoddess.net</t>
  </si>
  <si>
    <t>tshirtslayer.com</t>
  </si>
  <si>
    <t>amway.my</t>
  </si>
  <si>
    <t>thefuntheory.com</t>
  </si>
  <si>
    <t>qrs.ly</t>
  </si>
  <si>
    <t>crossrhythms.co.uk</t>
  </si>
  <si>
    <t>blackhunter.ru</t>
  </si>
  <si>
    <t>modafinil.boutique</t>
  </si>
  <si>
    <t>cmmail.com</t>
  </si>
  <si>
    <t>oriented.top</t>
  </si>
  <si>
    <t>ezhotel.com.tw</t>
  </si>
  <si>
    <t>samsunglife.com</t>
  </si>
  <si>
    <t>volusionpentest1.com</t>
  </si>
  <si>
    <t>finative.cloud</t>
  </si>
  <si>
    <t>arshtcenter.org</t>
  </si>
  <si>
    <t>octopia.com</t>
  </si>
  <si>
    <t>skipr.nl</t>
  </si>
  <si>
    <t>h1bgrader.com</t>
  </si>
  <si>
    <t>alertscity.com</t>
  </si>
  <si>
    <t>howstat.com</t>
  </si>
  <si>
    <t>gremio.net</t>
  </si>
  <si>
    <t>atomarhiv.ru</t>
  </si>
  <si>
    <t>smprojects.ru</t>
  </si>
  <si>
    <t>sinbon.com</t>
  </si>
  <si>
    <t>evilhat.com</t>
  </si>
  <si>
    <t>watchseries1.org</t>
  </si>
  <si>
    <t>bicec.com</t>
  </si>
  <si>
    <t>udrig.com</t>
  </si>
  <si>
    <t>cgos.info</t>
  </si>
  <si>
    <t>desa.net.id</t>
  </si>
  <si>
    <t>d24ak3f2b.top</t>
  </si>
  <si>
    <t>nuvo360.com</t>
  </si>
  <si>
    <t>journalducoin.com</t>
  </si>
  <si>
    <t>cynergic.net</t>
  </si>
  <si>
    <t>portico.org</t>
  </si>
  <si>
    <t>racketa.ru</t>
  </si>
  <si>
    <t>grupocto.com</t>
  </si>
  <si>
    <t>cardesignnews.com</t>
  </si>
  <si>
    <t>iter.com.ua</t>
  </si>
  <si>
    <t>mojavewifi.com</t>
  </si>
  <si>
    <t>hostrocket.science</t>
  </si>
  <si>
    <t>freeclix.net</t>
  </si>
  <si>
    <t>concours-fonction-publique.gov.dz</t>
  </si>
  <si>
    <t>pornolampa.net</t>
  </si>
  <si>
    <t>azki.app</t>
  </si>
  <si>
    <t>tryoto.com</t>
  </si>
  <si>
    <t>aliyunga0019.com</t>
  </si>
  <si>
    <t>tntv.pf</t>
  </si>
  <si>
    <t>nic.schule</t>
  </si>
  <si>
    <t>lv1871.de</t>
  </si>
  <si>
    <t>icahdq.org</t>
  </si>
  <si>
    <t>no-smoke.org</t>
  </si>
  <si>
    <t>barrukab.go.id</t>
  </si>
  <si>
    <t>mycarfax.com</t>
  </si>
  <si>
    <t>howtodothings.com</t>
  </si>
  <si>
    <t>sparknet.net</t>
  </si>
  <si>
    <t>mdrccbig.info</t>
  </si>
  <si>
    <t>prelink.co</t>
  </si>
  <si>
    <t>eoswetenschap.eu</t>
  </si>
  <si>
    <t>interface31.ru</t>
  </si>
  <si>
    <t>thomas-philipps.de</t>
  </si>
  <si>
    <t>apollodiagnostics.in</t>
  </si>
  <si>
    <t>apparelcoalition.org</t>
  </si>
  <si>
    <t>golfy.jp</t>
  </si>
  <si>
    <t>bybitglobal.com</t>
  </si>
  <si>
    <t>aag.com</t>
  </si>
  <si>
    <t>easteshipping.com</t>
  </si>
  <si>
    <t>sculptnation.com</t>
  </si>
  <si>
    <t>speechpad.com</t>
  </si>
  <si>
    <t>writingley.com</t>
  </si>
  <si>
    <t>4exn.com</t>
  </si>
  <si>
    <t>powersite.com.ar</t>
  </si>
  <si>
    <t>tilburg.nl</t>
  </si>
  <si>
    <t>cajarural.com</t>
  </si>
  <si>
    <t>drinkarizona.com</t>
  </si>
  <si>
    <t>ccpgamescdn.com</t>
  </si>
  <si>
    <t>csbs.org</t>
  </si>
  <si>
    <t>insideline.com</t>
  </si>
  <si>
    <t>lavozdelsur.es</t>
  </si>
  <si>
    <t>detailedimage.com</t>
  </si>
  <si>
    <t>ikangs.com</t>
  </si>
  <si>
    <t>lesbiansex.sexy</t>
  </si>
  <si>
    <t>mypowerlife.com</t>
  </si>
  <si>
    <t>healingcrystals.com</t>
  </si>
  <si>
    <t>fullisp.com.br</t>
  </si>
  <si>
    <t>hookup-expert.com</t>
  </si>
  <si>
    <t>pornhubapparel.com</t>
  </si>
  <si>
    <t>commerzfinanz.com</t>
  </si>
  <si>
    <t>free-play-vulkan.top</t>
  </si>
  <si>
    <t>cgsbim.cl</t>
  </si>
  <si>
    <t>anderson.com.tw</t>
  </si>
  <si>
    <t>outwardbound.org</t>
  </si>
  <si>
    <t>gulf-up.com</t>
  </si>
  <si>
    <t>rucom.tech</t>
  </si>
  <si>
    <t>pensionnet.com</t>
  </si>
  <si>
    <t>ifun.cool</t>
  </si>
  <si>
    <t>indexphone.ru</t>
  </si>
  <si>
    <t>goodmorningquote.com</t>
  </si>
  <si>
    <t>starchef2.mobi</t>
  </si>
  <si>
    <t>bestmenscolognes.com</t>
  </si>
  <si>
    <t>pisni.org.ua</t>
  </si>
  <si>
    <t>lords.one</t>
  </si>
  <si>
    <t>fantasyfactory.xyz</t>
  </si>
  <si>
    <t>lightroompresets.com</t>
  </si>
  <si>
    <t>pxl.be</t>
  </si>
  <si>
    <t>ipv6-address.com</t>
  </si>
  <si>
    <t>monplawiki.com</t>
  </si>
  <si>
    <t>bestzba.com</t>
  </si>
  <si>
    <t>serxing.cc</t>
  </si>
  <si>
    <t>klubradio.hu</t>
  </si>
  <si>
    <t>antonblog.ru</t>
  </si>
  <si>
    <t>wcxs5.com</t>
  </si>
  <si>
    <t>knowsky.com</t>
  </si>
  <si>
    <t>arangodb.com</t>
  </si>
  <si>
    <t>stzgame.net</t>
  </si>
  <si>
    <t>elviscostello.com</t>
  </si>
  <si>
    <t>ctg.com.cn</t>
  </si>
  <si>
    <t>dawaai.pk</t>
  </si>
  <si>
    <t>hideurlip.xyz</t>
  </si>
  <si>
    <t>wxyh.cn</t>
  </si>
  <si>
    <t>righttoexpress.com</t>
  </si>
  <si>
    <t>doctor-brand.com</t>
  </si>
  <si>
    <t>media-jane.com</t>
  </si>
  <si>
    <t>ydlclass.com</t>
  </si>
  <si>
    <t>fedcenter.gov</t>
  </si>
  <si>
    <t>medialit.org</t>
  </si>
  <si>
    <t>serve-hosting.net</t>
  </si>
  <si>
    <t>sangfor.net</t>
  </si>
  <si>
    <t>lifekin.top</t>
  </si>
  <si>
    <t>iq-mag.net</t>
  </si>
  <si>
    <t>dnsforwardingservice.com</t>
  </si>
  <si>
    <t>mscbs.gob.es</t>
  </si>
  <si>
    <t>stiridecluj.ro</t>
  </si>
  <si>
    <t>b95bc9101f.com</t>
  </si>
  <si>
    <t>highline.co</t>
  </si>
  <si>
    <t>gidonline-zfilm.pw</t>
  </si>
  <si>
    <t>cocacolabelgium.be</t>
  </si>
  <si>
    <t>bmeia.gv.at</t>
  </si>
  <si>
    <t>acorus-networks.com</t>
  </si>
  <si>
    <t>kingtrans.net</t>
  </si>
  <si>
    <t>cherada.net</t>
  </si>
  <si>
    <t>hornetdrive.com</t>
  </si>
  <si>
    <t>blayzegames.com</t>
  </si>
  <si>
    <t>sexoguarro.com</t>
  </si>
  <si>
    <t>corpay.com</t>
  </si>
  <si>
    <t>teron.ro</t>
  </si>
  <si>
    <t>nativeseeds.org</t>
  </si>
  <si>
    <t>mojapp.in</t>
  </si>
  <si>
    <t>ek4tm8.com</t>
  </si>
  <si>
    <t>replicastudios.com</t>
  </si>
  <si>
    <t>mmd.net.id</t>
  </si>
  <si>
    <t>sojex.net</t>
  </si>
  <si>
    <t>dogus.edu.tr</t>
  </si>
  <si>
    <t>nsserver.info</t>
  </si>
  <si>
    <t>babypark.nl</t>
  </si>
  <si>
    <t>wealth.com.tw</t>
  </si>
  <si>
    <t>ovanet.cz</t>
  </si>
  <si>
    <t>neo-scale.com</t>
  </si>
  <si>
    <t>ustr.com</t>
  </si>
  <si>
    <t>shdmt.net</t>
  </si>
  <si>
    <t>7starnetwork.com</t>
  </si>
  <si>
    <t>quickref.me</t>
  </si>
  <si>
    <t>snaptube.su</t>
  </si>
  <si>
    <t>thomsonreuters.co.uk</t>
  </si>
  <si>
    <t>link-lightning.com</t>
  </si>
  <si>
    <t>thecardservicesonline.com</t>
  </si>
  <si>
    <t>rortoscdn.com</t>
  </si>
  <si>
    <t>lensmartonline.com</t>
  </si>
  <si>
    <t>wfuapp.com</t>
  </si>
  <si>
    <t>swsc.cn</t>
  </si>
  <si>
    <t>zmgs.net</t>
  </si>
  <si>
    <t>lols.pl</t>
  </si>
  <si>
    <t>getmidas.com</t>
  </si>
  <si>
    <t>opsc.gov.in</t>
  </si>
  <si>
    <t>restockrocket.io</t>
  </si>
  <si>
    <t>tenniscores.com</t>
  </si>
  <si>
    <t>nemlig.com</t>
  </si>
  <si>
    <t>runt-of-the-web.com</t>
  </si>
  <si>
    <t>pu-kumamoto.ac.jp</t>
  </si>
  <si>
    <t>nyshistoricnewspapers.org</t>
  </si>
  <si>
    <t>mayankbisht.com</t>
  </si>
  <si>
    <t>travellingistic.com</t>
  </si>
  <si>
    <t>hoshinoya.com</t>
  </si>
  <si>
    <t>daiwa.co.jp</t>
  </si>
  <si>
    <t>toutiaocdn.com</t>
  </si>
  <si>
    <t>feltbicycles.com</t>
  </si>
  <si>
    <t>kinoflux.us</t>
  </si>
  <si>
    <t>markelcorp.com</t>
  </si>
  <si>
    <t>tflcar.com</t>
  </si>
  <si>
    <t>mywonderland.fr</t>
  </si>
  <si>
    <t>websyte.com.au</t>
  </si>
  <si>
    <t>cpni.gov.uk</t>
  </si>
  <si>
    <t>iconnect007.com</t>
  </si>
  <si>
    <t>firstcitizenstt.net</t>
  </si>
  <si>
    <t>ifssn.com</t>
  </si>
  <si>
    <t>bttele.com</t>
  </si>
  <si>
    <t>themindfulpalm.com</t>
  </si>
  <si>
    <t>thecleverest.com</t>
  </si>
  <si>
    <t>aroged.com</t>
  </si>
  <si>
    <t>dchuskies.football</t>
  </si>
  <si>
    <t>star-force.com</t>
  </si>
  <si>
    <t>asstra.ch</t>
  </si>
  <si>
    <t>bluestarferries.com</t>
  </si>
  <si>
    <t>firecross.jp</t>
  </si>
  <si>
    <t>holidayiq.com</t>
  </si>
  <si>
    <t>aleado.jp</t>
  </si>
  <si>
    <t>nodens.net</t>
  </si>
  <si>
    <t>zonasul.com.br</t>
  </si>
  <si>
    <t>legitcheck.app</t>
  </si>
  <si>
    <t>frognet.net</t>
  </si>
  <si>
    <t>sov5.cn</t>
  </si>
  <si>
    <t>dp360crm.com</t>
  </si>
  <si>
    <t>laterza.it</t>
  </si>
  <si>
    <t>transportintra.dk</t>
  </si>
  <si>
    <t>qafone.co</t>
  </si>
  <si>
    <t>dd.ru</t>
  </si>
  <si>
    <t>tribeathletics.com</t>
  </si>
  <si>
    <t>rs-1198-a.com</t>
  </si>
  <si>
    <t>webdehasi.com</t>
  </si>
  <si>
    <t>singaporebrides.com</t>
  </si>
  <si>
    <t>cov-lineages.org</t>
  </si>
  <si>
    <t>georgedimitrov.eu</t>
  </si>
  <si>
    <t>kiwicollection.com</t>
  </si>
  <si>
    <t>digitalputty.com</t>
  </si>
  <si>
    <t>ngcs.pl</t>
  </si>
  <si>
    <t>xinhulu.com</t>
  </si>
  <si>
    <t>momooze.com</t>
  </si>
  <si>
    <t>amobia.com</t>
  </si>
  <si>
    <t>royalcaribbeanpresscenter.com</t>
  </si>
  <si>
    <t>gruzovoy.ru</t>
  </si>
  <si>
    <t>gofardesign.uk</t>
  </si>
  <si>
    <t>wistel.co.id</t>
  </si>
  <si>
    <t>locus.net</t>
  </si>
  <si>
    <t>mobilsept.ru</t>
  </si>
  <si>
    <t>engineeringroundtable.com</t>
  </si>
  <si>
    <t>sandsdrumming.com</t>
  </si>
  <si>
    <t>2rs.com.br</t>
  </si>
  <si>
    <t>spatial.chat</t>
  </si>
  <si>
    <t>honeywickhosting.com</t>
  </si>
  <si>
    <t>itsbetter.com</t>
  </si>
  <si>
    <t>infoagro.com</t>
  </si>
  <si>
    <t>axpo.com</t>
  </si>
  <si>
    <t>ors.gov.in</t>
  </si>
  <si>
    <t>mbc.co.kr</t>
  </si>
  <si>
    <t>gpntb.ru</t>
  </si>
  <si>
    <t>gpltimes.com</t>
  </si>
  <si>
    <t>gti.net</t>
  </si>
  <si>
    <t>driveflix.in</t>
  </si>
  <si>
    <t>hzolbhg.com</t>
  </si>
  <si>
    <t>msh.org</t>
  </si>
  <si>
    <t>fstprazosin.com</t>
  </si>
  <si>
    <t>ttcu.com</t>
  </si>
  <si>
    <t>provide.net</t>
  </si>
  <si>
    <t>eamatching.net</t>
  </si>
  <si>
    <t>zappar.com</t>
  </si>
  <si>
    <t>globalgenes.org</t>
  </si>
  <si>
    <t>stememail.com</t>
  </si>
  <si>
    <t>joydogames.com</t>
  </si>
  <si>
    <t>dokkan.wiki</t>
  </si>
  <si>
    <t>pinloker.com</t>
  </si>
  <si>
    <t>votted.net</t>
  </si>
  <si>
    <t>ramensoftware.com</t>
  </si>
  <si>
    <t>advair.store</t>
  </si>
  <si>
    <t>archyads.net</t>
  </si>
  <si>
    <t>eaglepicher.com</t>
  </si>
  <si>
    <t>smartaddon.com</t>
  </si>
  <si>
    <t>heritageaction.com</t>
  </si>
  <si>
    <t>esos.gr</t>
  </si>
  <si>
    <t>0591mm.com</t>
  </si>
  <si>
    <t>allstar.gg</t>
  </si>
  <si>
    <t>grayline.com</t>
  </si>
  <si>
    <t>a9yw.net</t>
  </si>
  <si>
    <t>co.de</t>
  </si>
  <si>
    <t>afandpa.org</t>
  </si>
  <si>
    <t>nycitycenter.org</t>
  </si>
  <si>
    <t>methocarbamol.cfd</t>
  </si>
  <si>
    <t>confessionsofanover-workedmom.com</t>
  </si>
  <si>
    <t>frikkadel.co.za</t>
  </si>
  <si>
    <t>valuelabs.com</t>
  </si>
  <si>
    <t>torrent30.ru</t>
  </si>
  <si>
    <t>dpchas.com.ua</t>
  </si>
  <si>
    <t>coolfreecv.com</t>
  </si>
  <si>
    <t>addsintop.com</t>
  </si>
  <si>
    <t>zurich.com.mx</t>
  </si>
  <si>
    <t>polyinform.com.ua</t>
  </si>
  <si>
    <t>justhost.asia</t>
  </si>
  <si>
    <t>mattel.mr</t>
  </si>
  <si>
    <t>themalaysianinsight.com</t>
  </si>
  <si>
    <t>nagasaki-gaigo.ac.jp</t>
  </si>
  <si>
    <t>amazedns.info</t>
  </si>
  <si>
    <t>xzmhkj.cn</t>
  </si>
  <si>
    <t>servicestoday.net</t>
  </si>
  <si>
    <t>allvoices.co</t>
  </si>
  <si>
    <t>trerdzu.com</t>
  </si>
  <si>
    <t>guidepoint.com</t>
  </si>
  <si>
    <t>enkod.tech</t>
  </si>
  <si>
    <t>classicalguitarshed.com</t>
  </si>
  <si>
    <t>ziprararchiver.com</t>
  </si>
  <si>
    <t>visbek-net.de</t>
  </si>
  <si>
    <t>zerosumonline.com</t>
  </si>
  <si>
    <t>southfloridainterpreting.com</t>
  </si>
  <si>
    <t>passion4fm.com</t>
  </si>
  <si>
    <t>charzykowy.net.pl</t>
  </si>
  <si>
    <t>itkeeper.ne.jp</t>
  </si>
  <si>
    <t>kadesk.ru</t>
  </si>
  <si>
    <t>verkehrsrundschau.de</t>
  </si>
  <si>
    <t>aquaviva.ru</t>
  </si>
  <si>
    <t>ntr.net</t>
  </si>
  <si>
    <t>kentuckynewera.com</t>
  </si>
  <si>
    <t>ecotextile.com</t>
  </si>
  <si>
    <t>html5-editor.net</t>
  </si>
  <si>
    <t>caesarsracebook.com</t>
  </si>
  <si>
    <t>poluchidiplom.com</t>
  </si>
  <si>
    <t>dewil.ru</t>
  </si>
  <si>
    <t>engnews.co.kr</t>
  </si>
  <si>
    <t>fastcap.com</t>
  </si>
  <si>
    <t>pittsburghhockeynow.com</t>
  </si>
  <si>
    <t>vanschneider.com</t>
  </si>
  <si>
    <t>buycelebrex.quest</t>
  </si>
  <si>
    <t>bostoncasinoparties.com</t>
  </si>
  <si>
    <t>turknethost.com</t>
  </si>
  <si>
    <t>aquariumstoredepot.com</t>
  </si>
  <si>
    <t>santiebeati.it</t>
  </si>
  <si>
    <t>waasanaa.com</t>
  </si>
  <si>
    <t>ilkconstruction.com</t>
  </si>
  <si>
    <t>wxhost.com.br</t>
  </si>
  <si>
    <t>lantis.jp</t>
  </si>
  <si>
    <t>ekoniva-moloko.com</t>
  </si>
  <si>
    <t>cslygw.com</t>
  </si>
  <si>
    <t>koraorganics.com</t>
  </si>
  <si>
    <t>office-planet.ru</t>
  </si>
  <si>
    <t>greenwayglobal.com</t>
  </si>
  <si>
    <t>tytyga.com</t>
  </si>
  <si>
    <t>cootel.com.ni</t>
  </si>
  <si>
    <t>infoisinfo.co.za</t>
  </si>
  <si>
    <t>imengineeringwest.com</t>
  </si>
  <si>
    <t>virtualhosting.hk</t>
  </si>
  <si>
    <t>mincultura.gov.co</t>
  </si>
  <si>
    <t>mentalhealthscreening.org</t>
  </si>
  <si>
    <t>propertyindustryeye.com</t>
  </si>
  <si>
    <t>hagxqczl.com</t>
  </si>
  <si>
    <t>t101content.net</t>
  </si>
  <si>
    <t>intim-krasnoyarsk.ru</t>
  </si>
  <si>
    <t>wherethehellismatt.com</t>
  </si>
  <si>
    <t>pornozona.mobi</t>
  </si>
  <si>
    <t>mediaxchange.co</t>
  </si>
  <si>
    <t>ocean-prime.com</t>
  </si>
  <si>
    <t>1anetworks.net</t>
  </si>
  <si>
    <t>arsosa.net</t>
  </si>
  <si>
    <t>kongfa.com</t>
  </si>
  <si>
    <t>jacr.org</t>
  </si>
  <si>
    <t>wearlively.com</t>
  </si>
  <si>
    <t>alertlot.com</t>
  </si>
  <si>
    <t>tophatlecture.com</t>
  </si>
  <si>
    <t>hostko.net</t>
  </si>
  <si>
    <t>merlin.pl</t>
  </si>
  <si>
    <t>peoplegrove.com</t>
  </si>
  <si>
    <t>arrowmeds.com</t>
  </si>
  <si>
    <t>nflpickwatch.com</t>
  </si>
  <si>
    <t>lotereqq288.com</t>
  </si>
  <si>
    <t>51ditu.com</t>
  </si>
  <si>
    <t>lmzc.com</t>
  </si>
  <si>
    <t>soyummy.com</t>
  </si>
  <si>
    <t>xd-cdn.com</t>
  </si>
  <si>
    <t>icaionlineregistration.org</t>
  </si>
  <si>
    <t>360worldsim.com</t>
  </si>
  <si>
    <t>in4s.net</t>
  </si>
  <si>
    <t>fgdc.gov</t>
  </si>
  <si>
    <t>usl.edu.cn</t>
  </si>
  <si>
    <t>sport-bittl.com</t>
  </si>
  <si>
    <t>csupueblo.edu</t>
  </si>
  <si>
    <t>wepanow.com</t>
  </si>
  <si>
    <t>ajws.org</t>
  </si>
  <si>
    <t>biblehub1003.com</t>
  </si>
  <si>
    <t>securelist.ru</t>
  </si>
  <si>
    <t>simpson.edu</t>
  </si>
  <si>
    <t>upperfly.bid</t>
  </si>
  <si>
    <t>colorized.com</t>
  </si>
  <si>
    <t>bestself.co</t>
  </si>
  <si>
    <t>guvnl.in</t>
  </si>
  <si>
    <t>rs-link.ru</t>
  </si>
  <si>
    <t>fastcamping.eu</t>
  </si>
  <si>
    <t>mansioncasino.com</t>
  </si>
  <si>
    <t>hgsbs.com</t>
  </si>
  <si>
    <t>veffort.us</t>
  </si>
  <si>
    <t>etickets.ca</t>
  </si>
  <si>
    <t>rokform.com</t>
  </si>
  <si>
    <t>politicalflare.com</t>
  </si>
  <si>
    <t>myverifly.com</t>
  </si>
  <si>
    <t>ilkpop.com</t>
  </si>
  <si>
    <t>guaguo.cc</t>
  </si>
  <si>
    <t>palax.info</t>
  </si>
  <si>
    <t>adecco.co.uk</t>
  </si>
  <si>
    <t>neurontin.boutique</t>
  </si>
  <si>
    <t>limefx.io</t>
  </si>
  <si>
    <t>vidlo.us</t>
  </si>
  <si>
    <t>tubetraffic.net</t>
  </si>
  <si>
    <t>glucop.com</t>
  </si>
  <si>
    <t>scriptmania.com</t>
  </si>
  <si>
    <t>xdtn.com</t>
  </si>
  <si>
    <t>txwb.com</t>
  </si>
  <si>
    <t>serff.com</t>
  </si>
  <si>
    <t>navymwr.org</t>
  </si>
  <si>
    <t>trustifi.com</t>
  </si>
  <si>
    <t>tolmachevo.ru</t>
  </si>
  <si>
    <t>tr069.cloud</t>
  </si>
  <si>
    <t>levaquin.digital</t>
  </si>
  <si>
    <t>ncontracts.com</t>
  </si>
  <si>
    <t>simplified.guide</t>
  </si>
  <si>
    <t>qkyoku.net</t>
  </si>
  <si>
    <t>tntmagazine.com</t>
  </si>
  <si>
    <t>wafronet.bio</t>
  </si>
  <si>
    <t>bua.edu.cn</t>
  </si>
  <si>
    <t>moviesneek.com</t>
  </si>
  <si>
    <t>smilepremium.com</t>
  </si>
  <si>
    <t>igrovoy-zal.com</t>
  </si>
  <si>
    <t>webhostingva.com</t>
  </si>
  <si>
    <t>prisma.net.bd</t>
  </si>
  <si>
    <t>tele-latino.com</t>
  </si>
  <si>
    <t>spys.one</t>
  </si>
  <si>
    <t>deutschetitten.com</t>
  </si>
  <si>
    <t>maruchan.co.jp</t>
  </si>
  <si>
    <t>hilife.com.tw</t>
  </si>
  <si>
    <t>ningkuntech.com</t>
  </si>
  <si>
    <t>moissaniteco.com</t>
  </si>
  <si>
    <t>ceda.ac.uk</t>
  </si>
  <si>
    <t>gsj.mobi</t>
  </si>
  <si>
    <t>skinnyfit.com</t>
  </si>
  <si>
    <t>hostingfusion.net</t>
  </si>
  <si>
    <t>tullys.co.jp</t>
  </si>
  <si>
    <t>everyeventgives.com</t>
  </si>
  <si>
    <t>mcetab.com</t>
  </si>
  <si>
    <t>virtualterminal.com</t>
  </si>
  <si>
    <t>txvat.com</t>
  </si>
  <si>
    <t>buydiflucan.shop</t>
  </si>
  <si>
    <t>nosdevoirs.fr</t>
  </si>
  <si>
    <t>getunderlined.com</t>
  </si>
  <si>
    <t>sp.com.sa</t>
  </si>
  <si>
    <t>siteground121.com</t>
  </si>
  <si>
    <t>hispanidad.com</t>
  </si>
  <si>
    <t>mypornstarblogs.com</t>
  </si>
  <si>
    <t>volkswagen.ru</t>
  </si>
  <si>
    <t>jingyuwk.cn</t>
  </si>
  <si>
    <t>mockaroo.com</t>
  </si>
  <si>
    <t>dpe.gov.bd</t>
  </si>
  <si>
    <t>galtro.xyz</t>
  </si>
  <si>
    <t>nextgenuc.net</t>
  </si>
  <si>
    <t>animejs.com</t>
  </si>
  <si>
    <t>renault.it</t>
  </si>
  <si>
    <t>bollywoodporn.pro</t>
  </si>
  <si>
    <t>kiwiexploits.com</t>
  </si>
  <si>
    <t>wec-wec.org</t>
  </si>
  <si>
    <t>rum4.com</t>
  </si>
  <si>
    <t>stiftungen.org</t>
  </si>
  <si>
    <t>lobanowscy.pl</t>
  </si>
  <si>
    <t>caleres.com</t>
  </si>
  <si>
    <t>outlooktransfer.com</t>
  </si>
  <si>
    <t>canvas.org</t>
  </si>
  <si>
    <t>socialimarketing.com</t>
  </si>
  <si>
    <t>mondosonoro.com</t>
  </si>
  <si>
    <t>agi32.com</t>
  </si>
  <si>
    <t>goodlayers2.com</t>
  </si>
  <si>
    <t>myasianfuck.com</t>
  </si>
  <si>
    <t>gold-data.net</t>
  </si>
  <si>
    <t>getevolved.com</t>
  </si>
  <si>
    <t>energy-charts.info</t>
  </si>
  <si>
    <t>getsearchinfo.com</t>
  </si>
  <si>
    <t>krs.net</t>
  </si>
  <si>
    <t>kingtexs-tvv.com</t>
  </si>
  <si>
    <t>restream.ru</t>
  </si>
  <si>
    <t>dabangasudan.org</t>
  </si>
  <si>
    <t>everythingusb.com</t>
  </si>
  <si>
    <t>ohueli.net</t>
  </si>
  <si>
    <t>beyou.edu.au</t>
  </si>
  <si>
    <t>exactnet.nl</t>
  </si>
  <si>
    <t>bizratesurveys.com</t>
  </si>
  <si>
    <t>itop1069.shop</t>
  </si>
  <si>
    <t>tttzzz7.cc</t>
  </si>
  <si>
    <t>bayhealth.org</t>
  </si>
  <si>
    <t>dollarflightclub.com</t>
  </si>
  <si>
    <t>clevelandmetroschools.org</t>
  </si>
  <si>
    <t>shrink-service.it</t>
  </si>
  <si>
    <t>highscope.org</t>
  </si>
  <si>
    <t>infoflow.win</t>
  </si>
  <si>
    <t>hlqyjt.com</t>
  </si>
  <si>
    <t>brandideas.com</t>
  </si>
  <si>
    <t>hostkicker.com</t>
  </si>
  <si>
    <t>spreadex.com</t>
  </si>
  <si>
    <t>birthdayalarm.com</t>
  </si>
  <si>
    <t>reelisland.com</t>
  </si>
  <si>
    <t>halfmarathons.net</t>
  </si>
  <si>
    <t>snorgtees.com</t>
  </si>
  <si>
    <t>paxil.live</t>
  </si>
  <si>
    <t>globallegalpost.com</t>
  </si>
  <si>
    <t>meek-led.com</t>
  </si>
  <si>
    <t>medidatainc.com</t>
  </si>
  <si>
    <t>etoday.ru</t>
  </si>
  <si>
    <t>toro.it</t>
  </si>
  <si>
    <t>mivitec.de</t>
  </si>
  <si>
    <t>adstxtmanager.com</t>
  </si>
  <si>
    <t>btcgroup.ru</t>
  </si>
  <si>
    <t>atswsd.com</t>
  </si>
  <si>
    <t>satakunnankansa.fi</t>
  </si>
  <si>
    <t>hrdiscussion.com</t>
  </si>
  <si>
    <t>h1x.com</t>
  </si>
  <si>
    <t>haaic.gov.cn</t>
  </si>
  <si>
    <t>wicket-keeper.com</t>
  </si>
  <si>
    <t>somersettechsolutions.co.uk</t>
  </si>
  <si>
    <t>mbrdns.com</t>
  </si>
  <si>
    <t>8tiya.com</t>
  </si>
  <si>
    <t>neda.net.ir</t>
  </si>
  <si>
    <t>canceraustralia.gov.au</t>
  </si>
  <si>
    <t>bored.com</t>
  </si>
  <si>
    <t>academyofclassicallanguages.com</t>
  </si>
  <si>
    <t>webchoc.com</t>
  </si>
  <si>
    <t>caucho.com</t>
  </si>
  <si>
    <t>paymentgate.ru</t>
  </si>
  <si>
    <t>hrs-connect.de</t>
  </si>
  <si>
    <t>parktele.com</t>
  </si>
  <si>
    <t>nlib.ee</t>
  </si>
  <si>
    <t>imac.edu.cn</t>
  </si>
  <si>
    <t>youaregreate.ru</t>
  </si>
  <si>
    <t>yourpharmacybenefits.com</t>
  </si>
  <si>
    <t>hubxxx.top</t>
  </si>
  <si>
    <t>wting.info</t>
  </si>
  <si>
    <t>scar-ecs.computer</t>
  </si>
  <si>
    <t>whatyouth.com</t>
  </si>
  <si>
    <t>mnogoserver.com</t>
  </si>
  <si>
    <t>prodbx.com</t>
  </si>
  <si>
    <t>sexgirlsmoney.ru</t>
  </si>
  <si>
    <t>lddr.io</t>
  </si>
  <si>
    <t>insidedefense.com</t>
  </si>
  <si>
    <t>io.mk</t>
  </si>
  <si>
    <t>lookismscans.com</t>
  </si>
  <si>
    <t>tpv-tech.com</t>
  </si>
  <si>
    <t>nca.by</t>
  </si>
  <si>
    <t>pornobilder.pics</t>
  </si>
  <si>
    <t>estatediamondjewelry.com</t>
  </si>
  <si>
    <t>netfilmes.org</t>
  </si>
  <si>
    <t>mostbeta7.xyz</t>
  </si>
  <si>
    <t>ev39.com</t>
  </si>
  <si>
    <t>epjob88.com</t>
  </si>
  <si>
    <t>piclick.kr</t>
  </si>
  <si>
    <t>bangbus.com</t>
  </si>
  <si>
    <t>joejuice.com</t>
  </si>
  <si>
    <t>bme.jp</t>
  </si>
  <si>
    <t>root-me.org</t>
  </si>
  <si>
    <t>saqnet.co.uk</t>
  </si>
  <si>
    <t>3zl49.xyz</t>
  </si>
  <si>
    <t>hseapp.ru</t>
  </si>
  <si>
    <t>mostbets10.site</t>
  </si>
  <si>
    <t>myplanrs.com</t>
  </si>
  <si>
    <t>oisd.nl</t>
  </si>
  <si>
    <t>fnbhutch.bank</t>
  </si>
  <si>
    <t>zingmarketplace.com</t>
  </si>
  <si>
    <t>animelab.com</t>
  </si>
  <si>
    <t>modaintima.pl</t>
  </si>
  <si>
    <t>telegram-politics.com</t>
  </si>
  <si>
    <t>artnet.de</t>
  </si>
  <si>
    <t>padresactualizados.com</t>
  </si>
  <si>
    <t>zerolayer.net</t>
  </si>
  <si>
    <t>castellodiamorosa.com</t>
  </si>
  <si>
    <t>rxjs.dev</t>
  </si>
  <si>
    <t>pe3ny.net</t>
  </si>
  <si>
    <t>vw.ca</t>
  </si>
  <si>
    <t>musicboxtheatre.com</t>
  </si>
  <si>
    <t>wolframscience.com</t>
  </si>
  <si>
    <t>4096av.buzz</t>
  </si>
  <si>
    <t>cardiokickfitness.com</t>
  </si>
  <si>
    <t>plavix.life</t>
  </si>
  <si>
    <t>qrd.by</t>
  </si>
  <si>
    <t>digitalingenuity.com</t>
  </si>
  <si>
    <t>chir.ag</t>
  </si>
  <si>
    <t>uplinkto.ink</t>
  </si>
  <si>
    <t>allehanda.se</t>
  </si>
  <si>
    <t>wiki-topia.com</t>
  </si>
  <si>
    <t>aawsom.net</t>
  </si>
  <si>
    <t>auzgc.com</t>
  </si>
  <si>
    <t>avidsend.com</t>
  </si>
  <si>
    <t>rfaf.es</t>
  </si>
  <si>
    <t>gheed.com</t>
  </si>
  <si>
    <t>innovationisrael.org.il</t>
  </si>
  <si>
    <t>bookmarkassist.com</t>
  </si>
  <si>
    <t>supraforums.com</t>
  </si>
  <si>
    <t>touki.or.jp</t>
  </si>
  <si>
    <t>newstes.ru</t>
  </si>
  <si>
    <t>ea.gr</t>
  </si>
  <si>
    <t>guilfordcountync.gov</t>
  </si>
  <si>
    <t>azre.gov</t>
  </si>
  <si>
    <t>sunnyvalley.io</t>
  </si>
  <si>
    <t>noersa.com</t>
  </si>
  <si>
    <t>kanb.tv</t>
  </si>
  <si>
    <t>playerok.com</t>
  </si>
  <si>
    <t>law.org.ge</t>
  </si>
  <si>
    <t>hydra2web-site.com</t>
  </si>
  <si>
    <t>ubxcloud.com</t>
  </si>
  <si>
    <t>tienthom.com</t>
  </si>
  <si>
    <t>idcvip.net</t>
  </si>
  <si>
    <t>oasa.gr</t>
  </si>
  <si>
    <t>nagih.biz</t>
  </si>
  <si>
    <t>theinspirationedit.com</t>
  </si>
  <si>
    <t>shopperdrugmart.ca</t>
  </si>
  <si>
    <t>tatenfuermorgen.de</t>
  </si>
  <si>
    <t>afm.org</t>
  </si>
  <si>
    <t>imhungryforthat.com</t>
  </si>
  <si>
    <t>drevostavitel.cz</t>
  </si>
  <si>
    <t>wmphoenixopen.com</t>
  </si>
  <si>
    <t>krsu.edu.kg</t>
  </si>
  <si>
    <t>dexamethasone.guru</t>
  </si>
  <si>
    <t>symlink.net</t>
  </si>
  <si>
    <t>tokidoki.it</t>
  </si>
  <si>
    <t>attorneyatwork.com</t>
  </si>
  <si>
    <t>kleos.ru</t>
  </si>
  <si>
    <t>catchaleak.com</t>
  </si>
  <si>
    <t>uasconnect.com</t>
  </si>
  <si>
    <t>worthavegroup.com</t>
  </si>
  <si>
    <t>postscapes.com</t>
  </si>
  <si>
    <t>litoralnetserrambi.com.br</t>
  </si>
  <si>
    <t>danslescoulisses.com</t>
  </si>
  <si>
    <t>worldtravelnomad.com</t>
  </si>
  <si>
    <t>norlys.dk</t>
  </si>
  <si>
    <t>ringio.com</t>
  </si>
  <si>
    <t>cdse.edu</t>
  </si>
  <si>
    <t>locucionar.com</t>
  </si>
  <si>
    <t>exaktime.com</t>
  </si>
  <si>
    <t>malowanietwarzy.com</t>
  </si>
  <si>
    <t>synthroida.online</t>
  </si>
  <si>
    <t>flymsy.com</t>
  </si>
  <si>
    <t>severtm.ru</t>
  </si>
  <si>
    <t>kaktusapp.com</t>
  </si>
  <si>
    <t>domolink.ru</t>
  </si>
  <si>
    <t>horoshop.ua</t>
  </si>
  <si>
    <t>adsforward.com</t>
  </si>
  <si>
    <t>yydstxt.cc</t>
  </si>
  <si>
    <t>drugstore.guru</t>
  </si>
  <si>
    <t>mayhutchankhong.tv</t>
  </si>
  <si>
    <t>customerioforms.com</t>
  </si>
  <si>
    <t>vbpl.vn</t>
  </si>
  <si>
    <t>packlane.com</t>
  </si>
  <si>
    <t>nam.gov.bn</t>
  </si>
  <si>
    <t>metastatus.com</t>
  </si>
  <si>
    <t>pages07.net</t>
  </si>
  <si>
    <t>bbf.ru</t>
  </si>
  <si>
    <t>forococheselectricos.com</t>
  </si>
  <si>
    <t>sikhgurdwarageneva.ch</t>
  </si>
  <si>
    <t>intex-pooler.se</t>
  </si>
  <si>
    <t>golfalot.com</t>
  </si>
  <si>
    <t>android-s.ru</t>
  </si>
  <si>
    <t>riverbendhome.com</t>
  </si>
  <si>
    <t>ukbonn.de</t>
  </si>
  <si>
    <t>unicreditbanking.net</t>
  </si>
  <si>
    <t>bilet-loto.ru</t>
  </si>
  <si>
    <t>myagecalculator.com</t>
  </si>
  <si>
    <t>greenleaf.org</t>
  </si>
  <si>
    <t>lighthouseguild.org</t>
  </si>
  <si>
    <t>kunversion.com</t>
  </si>
  <si>
    <t>skillscouter.com</t>
  </si>
  <si>
    <t>dragonex.in</t>
  </si>
  <si>
    <t>riabiz.com</t>
  </si>
  <si>
    <t>sjdhospitalbarcelona.org</t>
  </si>
  <si>
    <t>plavix.shop</t>
  </si>
  <si>
    <t>jumpforward.com</t>
  </si>
  <si>
    <t>autostrong-m.by</t>
  </si>
  <si>
    <t>pakrail.gov.pk</t>
  </si>
  <si>
    <t>resales-online.com</t>
  </si>
  <si>
    <t>msdkpass.com</t>
  </si>
  <si>
    <t>gayboystube.biz</t>
  </si>
  <si>
    <t>g990421676.co</t>
  </si>
  <si>
    <t>newtondailynews.com</t>
  </si>
  <si>
    <t>michaelclarkdds.com</t>
  </si>
  <si>
    <t>accoona.com</t>
  </si>
  <si>
    <t>adeforum.org</t>
  </si>
  <si>
    <t>us-info.com</t>
  </si>
  <si>
    <t>alroeya.com</t>
  </si>
  <si>
    <t>finnpartners.com</t>
  </si>
  <si>
    <t>boobscommander.com</t>
  </si>
  <si>
    <t>reestr.net</t>
  </si>
  <si>
    <t>seapowermagazine.org</t>
  </si>
  <si>
    <t>taaladvies.net</t>
  </si>
  <si>
    <t>liverpool.no</t>
  </si>
  <si>
    <t>asbis.org</t>
  </si>
  <si>
    <t>gvgmall.com</t>
  </si>
  <si>
    <t>wallpapertag.com</t>
  </si>
  <si>
    <t>iliasnet.de</t>
  </si>
  <si>
    <t>fox46charlotte.com</t>
  </si>
  <si>
    <t>geonode.com</t>
  </si>
  <si>
    <t>iaa-mobility.com</t>
  </si>
  <si>
    <t>vegas-x.org</t>
  </si>
  <si>
    <t>tunwalai.com</t>
  </si>
  <si>
    <t>vokot.ru</t>
  </si>
  <si>
    <t>distancelearning-uiz.com</t>
  </si>
  <si>
    <t>thedimepress.com</t>
  </si>
  <si>
    <t>sbank.ir</t>
  </si>
  <si>
    <t>redcard.com</t>
  </si>
  <si>
    <t>ldpform.net</t>
  </si>
  <si>
    <t>lexpressiondz.com</t>
  </si>
  <si>
    <t>northsidesun.com</t>
  </si>
  <si>
    <t>ip-149-202-74.eu</t>
  </si>
  <si>
    <t>benchmarkdigital.com</t>
  </si>
  <si>
    <t>entorno.info</t>
  </si>
  <si>
    <t>arubacloud.co.uk</t>
  </si>
  <si>
    <t>canadianpharmacycenterhd.com</t>
  </si>
  <si>
    <t>purfoot.net</t>
  </si>
  <si>
    <t>089u.com</t>
  </si>
  <si>
    <t>macnica.co.jp</t>
  </si>
  <si>
    <t>spliiit.com</t>
  </si>
  <si>
    <t>simple-reports.com</t>
  </si>
  <si>
    <t>sfcg.org</t>
  </si>
  <si>
    <t>trivago.no</t>
  </si>
  <si>
    <t>tucsonfcu.com</t>
  </si>
  <si>
    <t>containiq.com</t>
  </si>
  <si>
    <t>aliantwebhosting.net</t>
  </si>
  <si>
    <t>jca-t.com</t>
  </si>
  <si>
    <t>ondemandchina.com</t>
  </si>
  <si>
    <t>manganyaa.com</t>
  </si>
  <si>
    <t>fully-fundedscholarships.com</t>
  </si>
  <si>
    <t>ige.ch</t>
  </si>
  <si>
    <t>daikincomfort.com</t>
  </si>
  <si>
    <t>curefit.co</t>
  </si>
  <si>
    <t>i-rama.com</t>
  </si>
  <si>
    <t>ppxclub.com</t>
  </si>
  <si>
    <t>dogvacay.com</t>
  </si>
  <si>
    <t>napavalley.edu</t>
  </si>
  <si>
    <t>ws-tcg.com</t>
  </si>
  <si>
    <t>myott.net</t>
  </si>
  <si>
    <t>programmers.co.kr</t>
  </si>
  <si>
    <t>javsub-indo.biz</t>
  </si>
  <si>
    <t>essah-consulting.com</t>
  </si>
  <si>
    <t>acadsoc.com.cn</t>
  </si>
  <si>
    <t>openminer.io</t>
  </si>
  <si>
    <t>content.ad</t>
  </si>
  <si>
    <t>mircloud.ru</t>
  </si>
  <si>
    <t>sbcdata.com</t>
  </si>
  <si>
    <t>erbakan.edu.tr</t>
  </si>
  <si>
    <t>boothbayregister.com</t>
  </si>
  <si>
    <t>sykb138.org</t>
  </si>
  <si>
    <t>asgclickpp.com</t>
  </si>
  <si>
    <t>huanqiumail.com</t>
  </si>
  <si>
    <t>vejaesaibamais.com.br</t>
  </si>
  <si>
    <t>asseenontvlive.com</t>
  </si>
  <si>
    <t>cookiesbydesign.com</t>
  </si>
  <si>
    <t>onemotion.com</t>
  </si>
  <si>
    <t>poetrynook.com</t>
  </si>
  <si>
    <t>invest-ag.ru</t>
  </si>
  <si>
    <t>dlreg.ru</t>
  </si>
  <si>
    <t>digitalsummit.com</t>
  </si>
  <si>
    <t>eteenporn.com</t>
  </si>
  <si>
    <t>demoapus-wp1.com</t>
  </si>
  <si>
    <t>babyology.com.au</t>
  </si>
  <si>
    <t>dealwiki.net</t>
  </si>
  <si>
    <t>hotelxcaret.com</t>
  </si>
  <si>
    <t>fashiontimesglobal.com</t>
  </si>
  <si>
    <t>asiacloud.ir</t>
  </si>
  <si>
    <t>atao188.cn</t>
  </si>
  <si>
    <t>nutum.ru</t>
  </si>
  <si>
    <t>ktlo.com</t>
  </si>
  <si>
    <t>tv5unis.ca</t>
  </si>
  <si>
    <t>tellybest.com</t>
  </si>
  <si>
    <t>sportekz.com</t>
  </si>
  <si>
    <t>c-master.net</t>
  </si>
  <si>
    <t>fuckcasino44.club</t>
  </si>
  <si>
    <t>onlineprofilepros.com</t>
  </si>
  <si>
    <t>tevera.app</t>
  </si>
  <si>
    <t>fotoable.com</t>
  </si>
  <si>
    <t>magadanmedia.ru</t>
  </si>
  <si>
    <t>rdmobile.com</t>
  </si>
  <si>
    <t>csstoday.net</t>
  </si>
  <si>
    <t>lrnews.ru</t>
  </si>
  <si>
    <t>eudesuniversitas.com</t>
  </si>
  <si>
    <t>blackhills.net</t>
  </si>
  <si>
    <t>perceptivecloud.com</t>
  </si>
  <si>
    <t>realigro.com</t>
  </si>
  <si>
    <t>nadgames.com</t>
  </si>
  <si>
    <t>indocintab.online</t>
  </si>
  <si>
    <t>merz.de</t>
  </si>
  <si>
    <t>eramuslim.com</t>
  </si>
  <si>
    <t>machinemfg.com</t>
  </si>
  <si>
    <t>nihon-shinko.com</t>
  </si>
  <si>
    <t>shatki.info</t>
  </si>
  <si>
    <t>onionfist.com</t>
  </si>
  <si>
    <t>portaldacidade.com</t>
  </si>
  <si>
    <t>rocketmath.com</t>
  </si>
  <si>
    <t>nomadat.com</t>
  </si>
  <si>
    <t>vneshbank.ru</t>
  </si>
  <si>
    <t>azithromn.com</t>
  </si>
  <si>
    <t>nipponpaint.co.jp</t>
  </si>
  <si>
    <t>playerswhisper.com</t>
  </si>
  <si>
    <t>ricedigital.co.uk</t>
  </si>
  <si>
    <t>fildena.run</t>
  </si>
  <si>
    <t>peertopeermarketing.co</t>
  </si>
  <si>
    <t>crowdalbum.com</t>
  </si>
  <si>
    <t>platformrijksoverheid.nl</t>
  </si>
  <si>
    <t>petra-dario.info</t>
  </si>
  <si>
    <t>ladrome.fr</t>
  </si>
  <si>
    <t>strompol.com</t>
  </si>
  <si>
    <t>citroen.com.tr</t>
  </si>
  <si>
    <t>estrelabet.com</t>
  </si>
  <si>
    <t>xnet.mx</t>
  </si>
  <si>
    <t>eurecia.com</t>
  </si>
  <si>
    <t>server340.com</t>
  </si>
  <si>
    <t>payrollrelief.com</t>
  </si>
  <si>
    <t>augmentin.best</t>
  </si>
  <si>
    <t>gamecn.co</t>
  </si>
  <si>
    <t>northernstar.com.au</t>
  </si>
  <si>
    <t>spearboard.com</t>
  </si>
  <si>
    <t>trendsecure.com</t>
  </si>
  <si>
    <t>drdrum.biz</t>
  </si>
  <si>
    <t>oweb.cn</t>
  </si>
  <si>
    <t>asahi-np.co.jp</t>
  </si>
  <si>
    <t>hdfilmcehennemi2.life</t>
  </si>
  <si>
    <t>i.net.au</t>
  </si>
  <si>
    <t>privacysandbox.com</t>
  </si>
  <si>
    <t>counsellink.net</t>
  </si>
  <si>
    <t>droplr.net</t>
  </si>
  <si>
    <t>deltelecom.ru</t>
  </si>
  <si>
    <t>fishbowlinventory.com</t>
  </si>
  <si>
    <t>stiftunglesen.de</t>
  </si>
  <si>
    <t>thecolourmoon.com</t>
  </si>
  <si>
    <t>fit4brain.com</t>
  </si>
  <si>
    <t>swtv7.com</t>
  </si>
  <si>
    <t>baiya.cn</t>
  </si>
  <si>
    <t>bose.cn</t>
  </si>
  <si>
    <t>easac.eu</t>
  </si>
  <si>
    <t>lotos74.ru</t>
  </si>
  <si>
    <t>christmastoysite.com</t>
  </si>
  <si>
    <t>searchnode.net</t>
  </si>
  <si>
    <t>setel.cc</t>
  </si>
  <si>
    <t>puretrend.com</t>
  </si>
  <si>
    <t>ocalanet.com</t>
  </si>
  <si>
    <t>tilburytech.net</t>
  </si>
  <si>
    <t>rutrackertor.site</t>
  </si>
  <si>
    <t>pledgeit.org</t>
  </si>
  <si>
    <t>omesc.ru</t>
  </si>
  <si>
    <t>gnonlineservices.com</t>
  </si>
  <si>
    <t>chinesepod.com</t>
  </si>
  <si>
    <t>rcarecords.com</t>
  </si>
  <si>
    <t>solutiontree.com</t>
  </si>
  <si>
    <t>one.mk</t>
  </si>
  <si>
    <t>alertfirm.com</t>
  </si>
  <si>
    <t>19rusinfo.ru</t>
  </si>
  <si>
    <t>enjoylifefoods.com</t>
  </si>
  <si>
    <t>acceleratic.nl</t>
  </si>
  <si>
    <t>goodcrypto.app</t>
  </si>
  <si>
    <t>arip.co.th</t>
  </si>
  <si>
    <t>writermag.com</t>
  </si>
  <si>
    <t>cms.net.cn</t>
  </si>
  <si>
    <t>bbbsports.com</t>
  </si>
  <si>
    <t>namefit.com</t>
  </si>
  <si>
    <t>justcandy.com</t>
  </si>
  <si>
    <t>thegatheringpost.com</t>
  </si>
  <si>
    <t>thecraftsmanblog.com</t>
  </si>
  <si>
    <t>rccg.org</t>
  </si>
  <si>
    <t>mariomarini.es</t>
  </si>
  <si>
    <t>ymer.it</t>
  </si>
  <si>
    <t>geus.dk</t>
  </si>
  <si>
    <t>hostyou4ever.nl</t>
  </si>
  <si>
    <t>bonafides.club</t>
  </si>
  <si>
    <t>yctei.edu.cn</t>
  </si>
  <si>
    <t>sai.gov.ua</t>
  </si>
  <si>
    <t>thediaryofanomad.com</t>
  </si>
  <si>
    <t>szydxx.net</t>
  </si>
  <si>
    <t>risdmuseum.org</t>
  </si>
  <si>
    <t>nebula.org</t>
  </si>
  <si>
    <t>melbet-ru12.xyz</t>
  </si>
  <si>
    <t>finasteride.directory</t>
  </si>
  <si>
    <t>sos-accessoire.com</t>
  </si>
  <si>
    <t>wavename.de</t>
  </si>
  <si>
    <t>kegsteakhouse.com</t>
  </si>
  <si>
    <t>cleanmx.pt</t>
  </si>
  <si>
    <t>rwaq.org</t>
  </si>
  <si>
    <t>franconnect.com</t>
  </si>
  <si>
    <t>mggcdn.net</t>
  </si>
  <si>
    <t>pornvideobb.com</t>
  </si>
  <si>
    <t>fluconazole.click</t>
  </si>
  <si>
    <t>ambitojuridico.com</t>
  </si>
  <si>
    <t>acceptiva.com</t>
  </si>
  <si>
    <t>h5sys.cn</t>
  </si>
  <si>
    <t>tom-net.pl</t>
  </si>
  <si>
    <t>diplomliike.com</t>
  </si>
  <si>
    <t>mixcloud.com.br</t>
  </si>
  <si>
    <t>atomicindustry2.com</t>
  </si>
  <si>
    <t>amgsharedservices.net</t>
  </si>
  <si>
    <t>ship-ship.ru</t>
  </si>
  <si>
    <t>bdu.edu.cn</t>
  </si>
  <si>
    <t>redirect.center</t>
  </si>
  <si>
    <t>chathamdailynews.ca</t>
  </si>
  <si>
    <t>kylc.com</t>
  </si>
  <si>
    <t>cr.k12.ia.us</t>
  </si>
  <si>
    <t>whytdesign.com</t>
  </si>
  <si>
    <t>expertology.ru</t>
  </si>
  <si>
    <t>neurologyadvisor.com</t>
  </si>
  <si>
    <t>internationaloliveoil.org</t>
  </si>
  <si>
    <t>ugol.ru</t>
  </si>
  <si>
    <t>springframework.guru</t>
  </si>
  <si>
    <t>alicante.es</t>
  </si>
  <si>
    <t>mediacomm.it</t>
  </si>
  <si>
    <t>schaefer-shop.de</t>
  </si>
  <si>
    <t>rcc.jp</t>
  </si>
  <si>
    <t>foodtv.com</t>
  </si>
  <si>
    <t>belvilla.nl</t>
  </si>
  <si>
    <t>komanda.az</t>
  </si>
  <si>
    <t>struttandparker.com</t>
  </si>
  <si>
    <t>softnyx.net</t>
  </si>
  <si>
    <t>kclibrary.org</t>
  </si>
  <si>
    <t>banatanama.ir</t>
  </si>
  <si>
    <t>trustar.co</t>
  </si>
  <si>
    <t>shaadiwish.com</t>
  </si>
  <si>
    <t>forstwoof.ru</t>
  </si>
  <si>
    <t>freestyler.ws</t>
  </si>
  <si>
    <t>lovevda.it</t>
  </si>
  <si>
    <t>horrycountyschools.net</t>
  </si>
  <si>
    <t>mynetreklam.com</t>
  </si>
  <si>
    <t>gsanetwork.org</t>
  </si>
  <si>
    <t>sociallweb.com</t>
  </si>
  <si>
    <t>khabarsthal.com</t>
  </si>
  <si>
    <t>stepasidemedical.ie</t>
  </si>
  <si>
    <t>worldairportguides.com</t>
  </si>
  <si>
    <t>eisrf.ru</t>
  </si>
  <si>
    <t>goyard-outlet.com</t>
  </si>
  <si>
    <t>mikroakustika.ru</t>
  </si>
  <si>
    <t>signal-iduna.org</t>
  </si>
  <si>
    <t>teconsite.es</t>
  </si>
  <si>
    <t>auc.co.jp</t>
  </si>
  <si>
    <t>eac.edu</t>
  </si>
  <si>
    <t>seroquel.sale</t>
  </si>
  <si>
    <t>thesai.org</t>
  </si>
  <si>
    <t>acorus-networks.net</t>
  </si>
  <si>
    <t>lalahub.com</t>
  </si>
  <si>
    <t>jsgcxh.org</t>
  </si>
  <si>
    <t>watsonsvip.com.cn</t>
  </si>
  <si>
    <t>tso.ch</t>
  </si>
  <si>
    <t>miscarriageassociation.org.uk</t>
  </si>
  <si>
    <t>boincstats.com</t>
  </si>
  <si>
    <t>tkc.co.jp</t>
  </si>
  <si>
    <t>allwebco.net</t>
  </si>
  <si>
    <t>blogspot.is</t>
  </si>
  <si>
    <t>livewiremarkets.com</t>
  </si>
  <si>
    <t>luxurytraveldiary.com</t>
  </si>
  <si>
    <t>kbhsck.cc</t>
  </si>
  <si>
    <t>sigesgroup.it</t>
  </si>
  <si>
    <t>rxsaver.com</t>
  </si>
  <si>
    <t>buffaloschools.org</t>
  </si>
  <si>
    <t>metalunderground.com</t>
  </si>
  <si>
    <t>essentia-insight.com</t>
  </si>
  <si>
    <t>sicakhaber.com</t>
  </si>
  <si>
    <t>wenjd.cn</t>
  </si>
  <si>
    <t>mta3.net</t>
  </si>
  <si>
    <t>ofchildr.buzz</t>
  </si>
  <si>
    <t>nowcoder.net</t>
  </si>
  <si>
    <t>colsubsidio.com</t>
  </si>
  <si>
    <t>cloudsystem.pro</t>
  </si>
  <si>
    <t>move.mil</t>
  </si>
  <si>
    <t>wlsam.com</t>
  </si>
  <si>
    <t>marvelousnews.com</t>
  </si>
  <si>
    <t>montanasports.com</t>
  </si>
  <si>
    <t>brightcarbon.com</t>
  </si>
  <si>
    <t>i21st.cn</t>
  </si>
  <si>
    <t>openingtimesin.uk</t>
  </si>
  <si>
    <t>channelbeyond.com</t>
  </si>
  <si>
    <t>asprs.org</t>
  </si>
  <si>
    <t>beckgroup.com</t>
  </si>
  <si>
    <t>metforminc.online</t>
  </si>
  <si>
    <t>oxfordscienceenterprises.com</t>
  </si>
  <si>
    <t>newsprime.co.kr</t>
  </si>
  <si>
    <t>mspace.cc</t>
  </si>
  <si>
    <t>arabnet.me</t>
  </si>
  <si>
    <t>napo.ru</t>
  </si>
  <si>
    <t>melbet-yo1.xyz</t>
  </si>
  <si>
    <t>fusion-mng.xyz</t>
  </si>
  <si>
    <t>therealplaces.com</t>
  </si>
  <si>
    <t>elari.systems</t>
  </si>
  <si>
    <t>preventice.com</t>
  </si>
  <si>
    <t>ipzs.it</t>
  </si>
  <si>
    <t>earlytek.com</t>
  </si>
  <si>
    <t>breeo.co</t>
  </si>
  <si>
    <t>thenetnaija.com</t>
  </si>
  <si>
    <t>ati24.com</t>
  </si>
  <si>
    <t>quintesse.io</t>
  </si>
  <si>
    <t>moklabsy.com</t>
  </si>
  <si>
    <t>mcnallyjackson.com</t>
  </si>
  <si>
    <t>mtch.com</t>
  </si>
  <si>
    <t>sampi.net.br</t>
  </si>
  <si>
    <t>creasp.org.br</t>
  </si>
  <si>
    <t>vistula.edu.pl</t>
  </si>
  <si>
    <t>nomos-shop.de</t>
  </si>
  <si>
    <t>thefork.es</t>
  </si>
  <si>
    <t>yalaso.top</t>
  </si>
  <si>
    <t>amaks-hotels.ru</t>
  </si>
  <si>
    <t>asv-solnice.cz</t>
  </si>
  <si>
    <t>libelle.be</t>
  </si>
  <si>
    <t>wikiphile.ru</t>
  </si>
  <si>
    <t>quarticon.it</t>
  </si>
  <si>
    <t>manager-tools.com</t>
  </si>
  <si>
    <t>hatauzmani.com</t>
  </si>
  <si>
    <t>mediatwo.com.au</t>
  </si>
  <si>
    <t>bht.az</t>
  </si>
  <si>
    <t>meteonews.ch</t>
  </si>
  <si>
    <t>wiremo.co</t>
  </si>
  <si>
    <t>dunn-edwards.net</t>
  </si>
  <si>
    <t>phvcdn.com</t>
  </si>
  <si>
    <t>amurmedia.ru</t>
  </si>
  <si>
    <t>zainview.com</t>
  </si>
  <si>
    <t>lelong.com.my</t>
  </si>
  <si>
    <t>ohga.it</t>
  </si>
  <si>
    <t>compclubs.ru</t>
  </si>
  <si>
    <t>corising.info</t>
  </si>
  <si>
    <t>daofire.com</t>
  </si>
  <si>
    <t>towerfcu.org</t>
  </si>
  <si>
    <t>banano.cc</t>
  </si>
  <si>
    <t>larecherche.fr</t>
  </si>
  <si>
    <t>dataphone.se</t>
  </si>
  <si>
    <t>manga3s.com</t>
  </si>
  <si>
    <t>revoluterra.ru</t>
  </si>
  <si>
    <t>joseilbo.com</t>
  </si>
  <si>
    <t>alamics.ru</t>
  </si>
  <si>
    <t>animecoze.com</t>
  </si>
  <si>
    <t>campeggitalia.com</t>
  </si>
  <si>
    <t>bkk.fun</t>
  </si>
  <si>
    <t>tfac.or.th</t>
  </si>
  <si>
    <t>xyxww.com.cn</t>
  </si>
  <si>
    <t>fwtx.com</t>
  </si>
  <si>
    <t>landata.ru</t>
  </si>
  <si>
    <t>becrustleom.com</t>
  </si>
  <si>
    <t>rian-ck.ru</t>
  </si>
  <si>
    <t>disneyholidays.co.uk</t>
  </si>
  <si>
    <t>wzranked.com</t>
  </si>
  <si>
    <t>kazino.group</t>
  </si>
  <si>
    <t>pastebin.ca</t>
  </si>
  <si>
    <t>xdjxpt.com</t>
  </si>
  <si>
    <t>rahr.ru</t>
  </si>
  <si>
    <t>pocketnewsalert.com</t>
  </si>
  <si>
    <t>stw.at</t>
  </si>
  <si>
    <t>lukoil-masla.ru</t>
  </si>
  <si>
    <t>colorware.com</t>
  </si>
  <si>
    <t>ing10bbs.com</t>
  </si>
  <si>
    <t>caliber.com</t>
  </si>
  <si>
    <t>zuuvi.com</t>
  </si>
  <si>
    <t>lihi.io</t>
  </si>
  <si>
    <t>vidoz.net</t>
  </si>
  <si>
    <t>horgster.net</t>
  </si>
  <si>
    <t>aucklandairport.co.nz</t>
  </si>
  <si>
    <t>antoniopacelli.com</t>
  </si>
  <si>
    <t>traffic-media.co.uk</t>
  </si>
  <si>
    <t>apex.aero</t>
  </si>
  <si>
    <t>efortuna.ro</t>
  </si>
  <si>
    <t>jotformz.com</t>
  </si>
  <si>
    <t>buzzthat.org</t>
  </si>
  <si>
    <t>collercapital.com</t>
  </si>
  <si>
    <t>aderom.net</t>
  </si>
  <si>
    <t>airlinereporter.com</t>
  </si>
  <si>
    <t>koreatimes.net</t>
  </si>
  <si>
    <t>thisisnotdietfood.com</t>
  </si>
  <si>
    <t>dan.co.me</t>
  </si>
  <si>
    <t>toedam.com</t>
  </si>
  <si>
    <t>802secure.net</t>
  </si>
  <si>
    <t>choiceqr.com</t>
  </si>
  <si>
    <t>promaxunlimited.com</t>
  </si>
  <si>
    <t>bizbond.fun</t>
  </si>
  <si>
    <t>geek.net.au</t>
  </si>
  <si>
    <t>smartbuyestore.com.au</t>
  </si>
  <si>
    <t>enovation.ie</t>
  </si>
  <si>
    <t>mostbet-4a.xyz</t>
  </si>
  <si>
    <t>admeen.org</t>
  </si>
  <si>
    <t>astridandmiyu.com</t>
  </si>
  <si>
    <t>uzmanweb.club</t>
  </si>
  <si>
    <t>bitfury.com</t>
  </si>
  <si>
    <t>spb-dipld.com</t>
  </si>
  <si>
    <t>ucsc.cl</t>
  </si>
  <si>
    <t>onefad.com</t>
  </si>
  <si>
    <t>drugwarfacts.org</t>
  </si>
  <si>
    <t>1ul.ru</t>
  </si>
  <si>
    <t>airtkt.com</t>
  </si>
  <si>
    <t>em2d.cn</t>
  </si>
  <si>
    <t>broadcast.com</t>
  </si>
  <si>
    <t>haxnode.net</t>
  </si>
  <si>
    <t>rustafied.com</t>
  </si>
  <si>
    <t>dfamosas.net</t>
  </si>
  <si>
    <t>galapagos.org</t>
  </si>
  <si>
    <t>samsungallstore.com</t>
  </si>
  <si>
    <t>horusnet.com.ar</t>
  </si>
  <si>
    <t>sagentlending.com</t>
  </si>
  <si>
    <t>3cx.com.au</t>
  </si>
  <si>
    <t>infinitediscs.com</t>
  </si>
  <si>
    <t>fireworks.com</t>
  </si>
  <si>
    <t>qzin.jp</t>
  </si>
  <si>
    <t>ononesoftware.com</t>
  </si>
  <si>
    <t>tiesto.com</t>
  </si>
  <si>
    <t>interreg-med.eu</t>
  </si>
  <si>
    <t>mttelecom.ru</t>
  </si>
  <si>
    <t>freshnewsasia.com</t>
  </si>
  <si>
    <t>lg-smart-tv.site</t>
  </si>
  <si>
    <t>europelanguagejobs.com</t>
  </si>
  <si>
    <t>cruise.blog</t>
  </si>
  <si>
    <t>xoyxr2.top</t>
  </si>
  <si>
    <t>rbnett.no</t>
  </si>
  <si>
    <t>conferenceharvester.com</t>
  </si>
  <si>
    <t>kldp.org</t>
  </si>
  <si>
    <t>olgdns.com</t>
  </si>
  <si>
    <t>idfinance.com</t>
  </si>
  <si>
    <t>digitalninjas.com.br</t>
  </si>
  <si>
    <t>clubi.ie</t>
  </si>
  <si>
    <t>e-afsa.gov.az</t>
  </si>
  <si>
    <t>grsecurity.net</t>
  </si>
  <si>
    <t>4kls.com</t>
  </si>
  <si>
    <t>mdsaude.com</t>
  </si>
  <si>
    <t>truworths.co.za</t>
  </si>
  <si>
    <t>micmicdoll.com</t>
  </si>
  <si>
    <t>mxzijg.com</t>
  </si>
  <si>
    <t>redwhite.ru</t>
  </si>
  <si>
    <t>ofrumhiswhe.xyz</t>
  </si>
  <si>
    <t>mundoboaforma.com.br</t>
  </si>
  <si>
    <t>basketballlegends.fun</t>
  </si>
  <si>
    <t>mtlnovel.net</t>
  </si>
  <si>
    <t>876611a.com</t>
  </si>
  <si>
    <t>policija.si</t>
  </si>
  <si>
    <t>mostbet15.site</t>
  </si>
  <si>
    <t>fu1bc.xyz</t>
  </si>
  <si>
    <t>aramark.net</t>
  </si>
  <si>
    <t>my4g.kg</t>
  </si>
  <si>
    <t>carolinemoore.net</t>
  </si>
  <si>
    <t>wi-fi.click</t>
  </si>
  <si>
    <t>vsepredohraniteli.ru</t>
  </si>
  <si>
    <t>westernunion.com.au</t>
  </si>
  <si>
    <t>stonemountaintoyota.com</t>
  </si>
  <si>
    <t>canadianpharmpro.com</t>
  </si>
  <si>
    <t>hrmars.com</t>
  </si>
  <si>
    <t>atcbroadband.com</t>
  </si>
  <si>
    <t>lahalle.com</t>
  </si>
  <si>
    <t>scribesoft.com</t>
  </si>
  <si>
    <t>psychologue.net</t>
  </si>
  <si>
    <t>sikkerhedsbranchen.dk</t>
  </si>
  <si>
    <t>johnbridge.com</t>
  </si>
  <si>
    <t>i4vine.com</t>
  </si>
  <si>
    <t>handelreg.cf</t>
  </si>
  <si>
    <t>sahibandhu.com</t>
  </si>
  <si>
    <t>jewishbookcouncil.org</t>
  </si>
  <si>
    <t>tundra.com</t>
  </si>
  <si>
    <t>webh.pro</t>
  </si>
  <si>
    <t>dnsmex.net</t>
  </si>
  <si>
    <t>sensualmothers.com</t>
  </si>
  <si>
    <t>88files.net</t>
  </si>
  <si>
    <t>despegar.com.pe</t>
  </si>
  <si>
    <t>stoel.com</t>
  </si>
  <si>
    <t>gdaycasino.com</t>
  </si>
  <si>
    <t>rf-chaos.net</t>
  </si>
  <si>
    <t>avibus.pro</t>
  </si>
  <si>
    <t>casinobonusguy.com</t>
  </si>
  <si>
    <t>dxdelivery.com</t>
  </si>
  <si>
    <t>weatherusa.net</t>
  </si>
  <si>
    <t>cipro.icu</t>
  </si>
  <si>
    <t>ticketmaster.eu</t>
  </si>
  <si>
    <t>peopleforce.io</t>
  </si>
  <si>
    <t>freedomboatclub.com</t>
  </si>
  <si>
    <t>familythis.com</t>
  </si>
  <si>
    <t>pillarhotels.com</t>
  </si>
  <si>
    <t>longshot.ai</t>
  </si>
  <si>
    <t>nano.org</t>
  </si>
  <si>
    <t>overlay.expert</t>
  </si>
  <si>
    <t>expedia.at</t>
  </si>
  <si>
    <t>albuterol.email</t>
  </si>
  <si>
    <t>ulsee.club</t>
  </si>
  <si>
    <t>ciima-clup.hair</t>
  </si>
  <si>
    <t>lumengfood.com</t>
  </si>
  <si>
    <t>behamics.com</t>
  </si>
  <si>
    <t>dnsabc-b.com</t>
  </si>
  <si>
    <t>247webdirectory.com</t>
  </si>
  <si>
    <t>hanchangjixie.com</t>
  </si>
  <si>
    <t>517haojing.com</t>
  </si>
  <si>
    <t>scoutingevent.com</t>
  </si>
  <si>
    <t>mtgo.com</t>
  </si>
  <si>
    <t>putlockers.do</t>
  </si>
  <si>
    <t>thepirates-bay.org</t>
  </si>
  <si>
    <t>moc.go.th</t>
  </si>
  <si>
    <t>cloudfiltering.com</t>
  </si>
  <si>
    <t>natworld.info</t>
  </si>
  <si>
    <t>naszasiec.net</t>
  </si>
  <si>
    <t>relaxmodapk.com</t>
  </si>
  <si>
    <t>rufilm.fun</t>
  </si>
  <si>
    <t>kintaa.com</t>
  </si>
  <si>
    <t>avtb2373.com</t>
  </si>
  <si>
    <t>canadiannextpharmacy.com</t>
  </si>
  <si>
    <t>knptechno.com</t>
  </si>
  <si>
    <t>electronicsawr.com</t>
  </si>
  <si>
    <t>10180.net</t>
  </si>
  <si>
    <t>gisher.org</t>
  </si>
  <si>
    <t>opensquares.org</t>
  </si>
  <si>
    <t>nube.com.br</t>
  </si>
  <si>
    <t>unesco.it</t>
  </si>
  <si>
    <t>shitposter.club</t>
  </si>
  <si>
    <t>t-com.me</t>
  </si>
  <si>
    <t>gear-games.com</t>
  </si>
  <si>
    <t>saeman.com.br</t>
  </si>
  <si>
    <t>hubofdata.ru</t>
  </si>
  <si>
    <t>cccampaigns.com</t>
  </si>
  <si>
    <t>minotaur107.com</t>
  </si>
  <si>
    <t>travel-door.com</t>
  </si>
  <si>
    <t>hcpafl.org</t>
  </si>
  <si>
    <t>primaonline.it</t>
  </si>
  <si>
    <t>amoxil.shop</t>
  </si>
  <si>
    <t>danskebank.fi</t>
  </si>
  <si>
    <t>spark-networks.com</t>
  </si>
  <si>
    <t>haval.ru</t>
  </si>
  <si>
    <t>wjserver1400.com</t>
  </si>
  <si>
    <t>fulokoja.edu.ng</t>
  </si>
  <si>
    <t>dlrwebservice.com</t>
  </si>
  <si>
    <t>helcom.fi</t>
  </si>
  <si>
    <t>imagenet.com.br</t>
  </si>
  <si>
    <t>rohow.ru</t>
  </si>
  <si>
    <t>zuotishi.com</t>
  </si>
  <si>
    <t>synthroid.works</t>
  </si>
  <si>
    <t>cloudbwmg.com</t>
  </si>
  <si>
    <t>autogpbl.ru</t>
  </si>
  <si>
    <t>mentelocale.it</t>
  </si>
  <si>
    <t>hama-med.ac.jp</t>
  </si>
  <si>
    <t>gaydatingzz.com</t>
  </si>
  <si>
    <t>sepahbroker.ir</t>
  </si>
  <si>
    <t>wmiao.com</t>
  </si>
  <si>
    <t>wevolver.com</t>
  </si>
  <si>
    <t>blindsgalore.com</t>
  </si>
  <si>
    <t>dqjsw.com.cn</t>
  </si>
  <si>
    <t>shop-kt.net</t>
  </si>
  <si>
    <t>garanger.net</t>
  </si>
  <si>
    <t>mokexapp.com</t>
  </si>
  <si>
    <t>thedrinkshop.com</t>
  </si>
  <si>
    <t>abvainvienvaiebai.net</t>
  </si>
  <si>
    <t>sparkchess.com</t>
  </si>
  <si>
    <t>diflucan.solutions</t>
  </si>
  <si>
    <t>drawingnow.com</t>
  </si>
  <si>
    <t>veporns.com</t>
  </si>
  <si>
    <t>fajrufqpu.com</t>
  </si>
  <si>
    <t>downguru.com</t>
  </si>
  <si>
    <t>sonet3.pl</t>
  </si>
  <si>
    <t>hmporn.net</t>
  </si>
  <si>
    <t>uustromectol.com</t>
  </si>
  <si>
    <t>mecon.ar</t>
  </si>
  <si>
    <t>ff0000-cdn.net</t>
  </si>
  <si>
    <t>mybmrtrg.com</t>
  </si>
  <si>
    <t>imafex.sk</t>
  </si>
  <si>
    <t>gestalt.email</t>
  </si>
  <si>
    <t>waybuilder.net</t>
  </si>
  <si>
    <t>xsolla.net</t>
  </si>
  <si>
    <t>osildenafilop.com</t>
  </si>
  <si>
    <t>lolivier.fr</t>
  </si>
  <si>
    <t>fet-app.com</t>
  </si>
  <si>
    <t>identiv.com</t>
  </si>
  <si>
    <t>prezent-internet.com</t>
  </si>
  <si>
    <t>rsmdmz.net</t>
  </si>
  <si>
    <t>opsserver.ch</t>
  </si>
  <si>
    <t>theunfolder.com</t>
  </si>
  <si>
    <t>structure.io</t>
  </si>
  <si>
    <t>xtreamlab.net</t>
  </si>
  <si>
    <t>param.ai</t>
  </si>
  <si>
    <t>esino56.cn</t>
  </si>
  <si>
    <t>startlivehealthonline.com</t>
  </si>
  <si>
    <t>sweetsinner.com</t>
  </si>
  <si>
    <t>nkon.nl</t>
  </si>
  <si>
    <t>tnet.it</t>
  </si>
  <si>
    <t>xn--tb0az4a4g.cn</t>
  </si>
  <si>
    <t>remedydaily.com</t>
  </si>
  <si>
    <t>osan-crane.com</t>
  </si>
  <si>
    <t>pixelstrap.com</t>
  </si>
  <si>
    <t>cubed3.com</t>
  </si>
  <si>
    <t>qhcxzb.com</t>
  </si>
  <si>
    <t>lynxscans.com</t>
  </si>
  <si>
    <t>oscr.org.uk</t>
  </si>
  <si>
    <t>hot-porn.pro</t>
  </si>
  <si>
    <t>mythugian.net</t>
  </si>
  <si>
    <t>accelonline.io</t>
  </si>
  <si>
    <t>goyardsstoreonline.com</t>
  </si>
  <si>
    <t>telnettechnology.in</t>
  </si>
  <si>
    <t>motocommerce.com</t>
  </si>
  <si>
    <t>hotschedules.io</t>
  </si>
  <si>
    <t>freemanlaw.com</t>
  </si>
  <si>
    <t>lido.net</t>
  </si>
  <si>
    <t>companisto.com</t>
  </si>
  <si>
    <t>nystatemls.com</t>
  </si>
  <si>
    <t>achievacu.com</t>
  </si>
  <si>
    <t>models-world.com</t>
  </si>
  <si>
    <t>logistaitalia.it</t>
  </si>
  <si>
    <t>ins-cr.com</t>
  </si>
  <si>
    <t>ksk66.ru</t>
  </si>
  <si>
    <t>zukogames.com</t>
  </si>
  <si>
    <t>j-credit.or.jp</t>
  </si>
  <si>
    <t>armstrongonewire.com</t>
  </si>
  <si>
    <t>tcco.com.tw</t>
  </si>
  <si>
    <t>cialisthebe.com</t>
  </si>
  <si>
    <t>mostbet-345.xyz</t>
  </si>
  <si>
    <t>daily-winners.com</t>
  </si>
  <si>
    <t>211ct.org</t>
  </si>
  <si>
    <t>scac.edu.cn</t>
  </si>
  <si>
    <t>craftyarncouncil.com</t>
  </si>
  <si>
    <t>yzshentong.com</t>
  </si>
  <si>
    <t>nat.moe</t>
  </si>
  <si>
    <t>allphotolenses.com</t>
  </si>
  <si>
    <t>the-impossible-project.com</t>
  </si>
  <si>
    <t>etechnophiles.com</t>
  </si>
  <si>
    <t>scores.gov.in</t>
  </si>
  <si>
    <t>englishtestsonline.com</t>
  </si>
  <si>
    <t>cps.org.uk</t>
  </si>
  <si>
    <t>thenewscrypto.com</t>
  </si>
  <si>
    <t>bettercom.de</t>
  </si>
  <si>
    <t>americanzorro.com</t>
  </si>
  <si>
    <t>betarades.gr</t>
  </si>
  <si>
    <t>snackhost.eu</t>
  </si>
  <si>
    <t>trafficswarm.com</t>
  </si>
  <si>
    <t>unfe.org</t>
  </si>
  <si>
    <t>ebootis.de</t>
  </si>
  <si>
    <t>thedailysheeple.com</t>
  </si>
  <si>
    <t>acemsb3.com</t>
  </si>
  <si>
    <t>nubia.cn</t>
  </si>
  <si>
    <t>ieltsfever.org</t>
  </si>
  <si>
    <t>datacarpentry.org</t>
  </si>
  <si>
    <t>buylevitra.shop</t>
  </si>
  <si>
    <t>datafon.net.tr</t>
  </si>
  <si>
    <t>thehomesihavemade.com</t>
  </si>
  <si>
    <t>azattyk.org</t>
  </si>
  <si>
    <t>lqdt.com</t>
  </si>
  <si>
    <t>razaviedu.ir</t>
  </si>
  <si>
    <t>torrentsnows.com</t>
  </si>
  <si>
    <t>viagarapph.com</t>
  </si>
  <si>
    <t>drugsen.site</t>
  </si>
  <si>
    <t>mediatoolkit.com</t>
  </si>
  <si>
    <t>epdata.es</t>
  </si>
  <si>
    <t>buypregabalins.com</t>
  </si>
  <si>
    <t>estatemetro.com</t>
  </si>
  <si>
    <t>global-cdn.me</t>
  </si>
  <si>
    <t>cip.gov.ua</t>
  </si>
  <si>
    <t>bitgraph.ir</t>
  </si>
  <si>
    <t>vinshop.vn</t>
  </si>
  <si>
    <t>gnprovere.com</t>
  </si>
  <si>
    <t>torrossa.com</t>
  </si>
  <si>
    <t>9nl.es</t>
  </si>
  <si>
    <t>offline-player.com</t>
  </si>
  <si>
    <t>classificadosmaster.com</t>
  </si>
  <si>
    <t>lenz.net.ua</t>
  </si>
  <si>
    <t>gata.org</t>
  </si>
  <si>
    <t>24mfc.ru</t>
  </si>
  <si>
    <t>indianclipsm.com</t>
  </si>
  <si>
    <t>cedeo.fr</t>
  </si>
  <si>
    <t>filmpotok.com</t>
  </si>
  <si>
    <t>freescreenrecording.com</t>
  </si>
  <si>
    <t>luckyads.tech</t>
  </si>
  <si>
    <t>teawtourthai.com</t>
  </si>
  <si>
    <t>lovegreen.net</t>
  </si>
  <si>
    <t>sixmonth.com</t>
  </si>
  <si>
    <t>inchand.com</t>
  </si>
  <si>
    <t>ivoryresearch.com</t>
  </si>
  <si>
    <t>lutherauto.com</t>
  </si>
  <si>
    <t>partyaffiliates.com</t>
  </si>
  <si>
    <t>mostbett12.site</t>
  </si>
  <si>
    <t>fpdcc.com</t>
  </si>
  <si>
    <t>ygfamily.com</t>
  </si>
  <si>
    <t>generacionuniversitaria.com.mx</t>
  </si>
  <si>
    <t>emsl.com</t>
  </si>
  <si>
    <t>kgu.de</t>
  </si>
  <si>
    <t>filminvazio.hu</t>
  </si>
  <si>
    <t>365.systems</t>
  </si>
  <si>
    <t>lootpoot.com</t>
  </si>
  <si>
    <t>koalasplayground.com</t>
  </si>
  <si>
    <t>galleries.com</t>
  </si>
  <si>
    <t>akcneletaky.sk</t>
  </si>
  <si>
    <t>gelasi.com.cn</t>
  </si>
  <si>
    <t>aup.ru</t>
  </si>
  <si>
    <t>onyxlight.net</t>
  </si>
  <si>
    <t>toppstiles.co.uk</t>
  </si>
  <si>
    <t>sisd.net</t>
  </si>
  <si>
    <t>safcodental.com</t>
  </si>
  <si>
    <t>hostingma.com</t>
  </si>
  <si>
    <t>smartpesa.com</t>
  </si>
  <si>
    <t>flatcar-linux.net</t>
  </si>
  <si>
    <t>esse-online.jp</t>
  </si>
  <si>
    <t>1x-slots6.xyz</t>
  </si>
  <si>
    <t>secretmine.net</t>
  </si>
  <si>
    <t>goodwill.pl</t>
  </si>
  <si>
    <t>aruhaz24.net</t>
  </si>
  <si>
    <t>chandela.net.id</t>
  </si>
  <si>
    <t>visitmadeira.pt</t>
  </si>
  <si>
    <t>bigcountrynewsconnection.com</t>
  </si>
  <si>
    <t>ukgbc.org</t>
  </si>
  <si>
    <t>stromectolmrt.online</t>
  </si>
  <si>
    <t>kentplc.com</t>
  </si>
  <si>
    <t>ephor.online</t>
  </si>
  <si>
    <t>gamewallpapers.com</t>
  </si>
  <si>
    <t>whatsinthepan.com</t>
  </si>
  <si>
    <t>reflactionmanagement.com</t>
  </si>
  <si>
    <t>messageboard.nl</t>
  </si>
  <si>
    <t>footmarseille.com</t>
  </si>
  <si>
    <t>lcd-compare.com</t>
  </si>
  <si>
    <t>tfdap.com</t>
  </si>
  <si>
    <t>vipoglobal.com</t>
  </si>
  <si>
    <t>greenmountainenergy.com</t>
  </si>
  <si>
    <t>makthes.gr</t>
  </si>
  <si>
    <t>rnfirebase.io</t>
  </si>
  <si>
    <t>myromanticdateideas.com</t>
  </si>
  <si>
    <t>mebelvia.ru</t>
  </si>
  <si>
    <t>jamasoftware.com</t>
  </si>
  <si>
    <t>r-u-on.com</t>
  </si>
  <si>
    <t>truthsocialviet.com</t>
  </si>
  <si>
    <t>pizzamaking.com</t>
  </si>
  <si>
    <t>diligentboards.com</t>
  </si>
  <si>
    <t>sitesiparis.com</t>
  </si>
  <si>
    <t>restaurantware.com</t>
  </si>
  <si>
    <t>zest.co</t>
  </si>
  <si>
    <t>quickpaydayloan.info</t>
  </si>
  <si>
    <t>projectknow.com</t>
  </si>
  <si>
    <t>neoninc.com</t>
  </si>
  <si>
    <t>atlus.co.jp</t>
  </si>
  <si>
    <t>tinkerwebdesign.com</t>
  </si>
  <si>
    <t>thorchain.org</t>
  </si>
  <si>
    <t>uesb.br</t>
  </si>
  <si>
    <t>swm-api.com</t>
  </si>
  <si>
    <t>tianxin-cn.net</t>
  </si>
  <si>
    <t>technotification.com</t>
  </si>
  <si>
    <t>sailingworld.com</t>
  </si>
  <si>
    <t>devdm.cn</t>
  </si>
  <si>
    <t>strongswan.org</t>
  </si>
  <si>
    <t>bricksbuilder.io</t>
  </si>
  <si>
    <t>51icps.com</t>
  </si>
  <si>
    <t>cupix.com</t>
  </si>
  <si>
    <t>eboardresults.com</t>
  </si>
  <si>
    <t>docln.net</t>
  </si>
  <si>
    <t>rsdn.org</t>
  </si>
  <si>
    <t>b1-systems.de</t>
  </si>
  <si>
    <t>happyfares.in</t>
  </si>
  <si>
    <t>hdawiyr1g.xyz</t>
  </si>
  <si>
    <t>fujibikes.com</t>
  </si>
  <si>
    <t>senwahfoundation.org</t>
  </si>
  <si>
    <t>1c-umi.ru</t>
  </si>
  <si>
    <t>dfdr3.st</t>
  </si>
  <si>
    <t>sleazeroxx.com</t>
  </si>
  <si>
    <t>porndiscounts.com</t>
  </si>
  <si>
    <t>yszq.net</t>
  </si>
  <si>
    <t>dev2qa.com</t>
  </si>
  <si>
    <t>universalpictures.co.uk</t>
  </si>
  <si>
    <t>dotrotelecom.ro</t>
  </si>
  <si>
    <t>concussionfoundation.org</t>
  </si>
  <si>
    <t>steam.com</t>
  </si>
  <si>
    <t>beaute-caraibes.com</t>
  </si>
  <si>
    <t>statens-it.dk</t>
  </si>
  <si>
    <t>grandviewoutdoors.com</t>
  </si>
  <si>
    <t>jwcpe.ac.jp</t>
  </si>
  <si>
    <t>8800.ru</t>
  </si>
  <si>
    <t>gomiblog.com</t>
  </si>
  <si>
    <t>velo.hu</t>
  </si>
  <si>
    <t>freecheck.cn</t>
  </si>
  <si>
    <t>myfreelancerbook.com</t>
  </si>
  <si>
    <t>tarjetarojatvhd.com</t>
  </si>
  <si>
    <t>rtsoft.ru</t>
  </si>
  <si>
    <t>rayadatacenter.com</t>
  </si>
  <si>
    <t>pokermatch.com</t>
  </si>
  <si>
    <t>fifarosters.com</t>
  </si>
  <si>
    <t>4e-syria.com</t>
  </si>
  <si>
    <t>andrerieu.com</t>
  </si>
  <si>
    <t>1c-ksu.ru</t>
  </si>
  <si>
    <t>myswan.ed.jp</t>
  </si>
  <si>
    <t>geonta.com</t>
  </si>
  <si>
    <t>tmc-stargate.com</t>
  </si>
  <si>
    <t>xcritical.solutions</t>
  </si>
  <si>
    <t>1xbet-sportrock.xyz</t>
  </si>
  <si>
    <t>padyhost.com</t>
  </si>
  <si>
    <t>kagoshima.lg.jp</t>
  </si>
  <si>
    <t>wbgtp.com</t>
  </si>
  <si>
    <t>afspraakjes.be</t>
  </si>
  <si>
    <t>lordfilms.ltd</t>
  </si>
  <si>
    <t>jwork.ru</t>
  </si>
  <si>
    <t>misiones.gob.ar</t>
  </si>
  <si>
    <t>betfair.com.co</t>
  </si>
  <si>
    <t>myheritage.com.br</t>
  </si>
  <si>
    <t>nlcdn.net</t>
  </si>
  <si>
    <t>generation.fr</t>
  </si>
  <si>
    <t>pornozinhos.com</t>
  </si>
  <si>
    <t>yhdm90.com</t>
  </si>
  <si>
    <t>swimuniversity.com</t>
  </si>
  <si>
    <t>alato.ne.jp</t>
  </si>
  <si>
    <t>seasaltcornwall.com</t>
  </si>
  <si>
    <t>lesbicougars.com</t>
  </si>
  <si>
    <t>abcwww.ru</t>
  </si>
  <si>
    <t>webmium.com</t>
  </si>
  <si>
    <t>1xbet-life21.xyz</t>
  </si>
  <si>
    <t>urologasdainys.lt</t>
  </si>
  <si>
    <t>naturettl.com</t>
  </si>
  <si>
    <t>nokyoren.or.jp</t>
  </si>
  <si>
    <t>toast.ventures</t>
  </si>
  <si>
    <t>payanyone2.com</t>
  </si>
  <si>
    <t>abuyzithromi.com</t>
  </si>
  <si>
    <t>whiteskyservices.com</t>
  </si>
  <si>
    <t>alta-hosting.ru</t>
  </si>
  <si>
    <t>t-dn.net</t>
  </si>
  <si>
    <t>sarcasmtherapy.com</t>
  </si>
  <si>
    <t>avidolpics.com</t>
  </si>
  <si>
    <t>carisls.com</t>
  </si>
  <si>
    <t>putlockers.net</t>
  </si>
  <si>
    <t>jumpro.pe</t>
  </si>
  <si>
    <t>ip-5-135-53.eu</t>
  </si>
  <si>
    <t>ownhost.net</t>
  </si>
  <si>
    <t>cetc.com</t>
  </si>
  <si>
    <t>7geese.com</t>
  </si>
  <si>
    <t>wlfbsa.org</t>
  </si>
  <si>
    <t>flyingadvert.com</t>
  </si>
  <si>
    <t>enoline.solutions</t>
  </si>
  <si>
    <t>isolarcloud.com</t>
  </si>
  <si>
    <t>interpack.com</t>
  </si>
  <si>
    <t>cookingforkeeps.com</t>
  </si>
  <si>
    <t>thebiz.net</t>
  </si>
  <si>
    <t>nestle.biz</t>
  </si>
  <si>
    <t>arizonasvision.com</t>
  </si>
  <si>
    <t>88659.men</t>
  </si>
  <si>
    <t>yhdm83.com</t>
  </si>
  <si>
    <t>3a-systems.ru</t>
  </si>
  <si>
    <t>huskyliners.com</t>
  </si>
  <si>
    <t>uncyc.org</t>
  </si>
  <si>
    <t>rankuppages.com</t>
  </si>
  <si>
    <t>akibablog.net</t>
  </si>
  <si>
    <t>arrestfacts.com</t>
  </si>
  <si>
    <t>unitea.jp</t>
  </si>
  <si>
    <t>hosthub.ro</t>
  </si>
  <si>
    <t>aricept22.us</t>
  </si>
  <si>
    <t>zsd.co.za</t>
  </si>
  <si>
    <t>telecombest.net</t>
  </si>
  <si>
    <t>quickbutik.com</t>
  </si>
  <si>
    <t>lcb.org</t>
  </si>
  <si>
    <t>epodcastnetwork.com</t>
  </si>
  <si>
    <t>telnetdns.com.br</t>
  </si>
  <si>
    <t>derbyfab.com</t>
  </si>
  <si>
    <t>hideoutshowcase.com</t>
  </si>
  <si>
    <t>wrs.com</t>
  </si>
  <si>
    <t>middaysonnyguffaw.com</t>
  </si>
  <si>
    <t>vmou.ac.in</t>
  </si>
  <si>
    <t>lichviet.org</t>
  </si>
  <si>
    <t>portaldaqueixa.com</t>
  </si>
  <si>
    <t>pkb.ru</t>
  </si>
  <si>
    <t>vca.com</t>
  </si>
  <si>
    <t>socialeweb.com</t>
  </si>
  <si>
    <t>catalogkiosk.com</t>
  </si>
  <si>
    <t>rojo.jp</t>
  </si>
  <si>
    <t>meattelecom.com</t>
  </si>
  <si>
    <t>sawasawa.com</t>
  </si>
  <si>
    <t>goblocker.xyz</t>
  </si>
  <si>
    <t>acgyw.com</t>
  </si>
  <si>
    <t>zoonewengland.org</t>
  </si>
  <si>
    <t>qklnews.com</t>
  </si>
  <si>
    <t>puyangyun.com</t>
  </si>
  <si>
    <t>uniwebsa.net</t>
  </si>
  <si>
    <t>akwebtasarim.com</t>
  </si>
  <si>
    <t>hughessignage.com</t>
  </si>
  <si>
    <t>ubsapp.com</t>
  </si>
  <si>
    <t>foxdealersites.com</t>
  </si>
  <si>
    <t>blizzard-europe.com</t>
  </si>
  <si>
    <t>coronacheck.nl</t>
  </si>
  <si>
    <t>canan8181.com</t>
  </si>
  <si>
    <t>flooringstores.com</t>
  </si>
  <si>
    <t>sl-360.com</t>
  </si>
  <si>
    <t>mxagproducts.com</t>
  </si>
  <si>
    <t>touchit.sk</t>
  </si>
  <si>
    <t>omniva.eu</t>
  </si>
  <si>
    <t>mediacomtoday.com</t>
  </si>
  <si>
    <t>hypernet.ca</t>
  </si>
  <si>
    <t>mdl.io</t>
  </si>
  <si>
    <t>theconsumergoodsforum.com</t>
  </si>
  <si>
    <t>rzhsudhugugfugugsl.co</t>
  </si>
  <si>
    <t>cruisedirect.com</t>
  </si>
  <si>
    <t>symphonysummit.com</t>
  </si>
  <si>
    <t>dwres.com</t>
  </si>
  <si>
    <t>99nets.com</t>
  </si>
  <si>
    <t>wxc.edu.cn</t>
  </si>
  <si>
    <t>izmiran.ru</t>
  </si>
  <si>
    <t>gentex.com</t>
  </si>
  <si>
    <t>armtek.eu</t>
  </si>
  <si>
    <t>wirelesshotspotzone.com</t>
  </si>
  <si>
    <t>xbext.com</t>
  </si>
  <si>
    <t>qiucailive.net</t>
  </si>
  <si>
    <t>qqemme.ltd</t>
  </si>
  <si>
    <t>ord-ua.com</t>
  </si>
  <si>
    <t>fapcam.club</t>
  </si>
  <si>
    <t>flyingvoice.net</t>
  </si>
  <si>
    <t>ver-mangas-porno.com</t>
  </si>
  <si>
    <t>matchmoney.com.gr</t>
  </si>
  <si>
    <t>climateprogress.org</t>
  </si>
  <si>
    <t>walkinto.in</t>
  </si>
  <si>
    <t>rtistrees.com</t>
  </si>
  <si>
    <t>andover-tc.gov.uk</t>
  </si>
  <si>
    <t>night-lady.co.il</t>
  </si>
  <si>
    <t>rank1-media.com</t>
  </si>
  <si>
    <t>melbet-rss9.xyz</t>
  </si>
  <si>
    <t>writingcommons.org</t>
  </si>
  <si>
    <t>dai.com</t>
  </si>
  <si>
    <t>attstadium.com</t>
  </si>
  <si>
    <t>clp.com.hk</t>
  </si>
  <si>
    <t>bfsfcu.org</t>
  </si>
  <si>
    <t>desdd.cf</t>
  </si>
  <si>
    <t>pophealthcare.com</t>
  </si>
  <si>
    <t>x-true.info</t>
  </si>
  <si>
    <t>watergate.gr</t>
  </si>
  <si>
    <t>linkwan.com</t>
  </si>
  <si>
    <t>bitaddress.org</t>
  </si>
  <si>
    <t>scion.com</t>
  </si>
  <si>
    <t>aixhibit.net</t>
  </si>
  <si>
    <t>webinarcare.com</t>
  </si>
  <si>
    <t>spbnews.ru</t>
  </si>
  <si>
    <t>iddataweb.com</t>
  </si>
  <si>
    <t>zoomlan.com</t>
  </si>
  <si>
    <t>firmeo.biz</t>
  </si>
  <si>
    <t>gamedaily.biz</t>
  </si>
  <si>
    <t>carsireland.ie</t>
  </si>
  <si>
    <t>igrovyeavtomaty-pro.com</t>
  </si>
  <si>
    <t>alat.ng</t>
  </si>
  <si>
    <t>crohnsandcolitis.org.uk</t>
  </si>
  <si>
    <t>makingstarwars.net</t>
  </si>
  <si>
    <t>gazeta-n1.ru</t>
  </si>
  <si>
    <t>alicedking.tk</t>
  </si>
  <si>
    <t>mortgageratessanantoniotx.com</t>
  </si>
  <si>
    <t>mrm-server.com</t>
  </si>
  <si>
    <t>softwareengineeringdaily.com</t>
  </si>
  <si>
    <t>danayan.broker</t>
  </si>
  <si>
    <t>hugo.team</t>
  </si>
  <si>
    <t>gx12320.org</t>
  </si>
  <si>
    <t>ronjenner.nl</t>
  </si>
  <si>
    <t>globaleco.app</t>
  </si>
  <si>
    <t>gurunanaktentindustries.in</t>
  </si>
  <si>
    <t>2018porn.pro</t>
  </si>
  <si>
    <t>tiktokstaticb.com</t>
  </si>
  <si>
    <t>freebookmarkingsites.xyz</t>
  </si>
  <si>
    <t>wearsbylegend.com</t>
  </si>
  <si>
    <t>domains4less.de</t>
  </si>
  <si>
    <t>whatbitcoindid.com</t>
  </si>
  <si>
    <t>jxmjgcp.com</t>
  </si>
  <si>
    <t>cdyzh.com</t>
  </si>
  <si>
    <t>bulesnower.com</t>
  </si>
  <si>
    <t>lljxt.com</t>
  </si>
  <si>
    <t>drillerservices.com</t>
  </si>
  <si>
    <t>japan-whores.com</t>
  </si>
  <si>
    <t>ikuei-hoikuen.com</t>
  </si>
  <si>
    <t>vbcps.com</t>
  </si>
  <si>
    <t>myboerse.bz</t>
  </si>
  <si>
    <t>bizhostingservices.com</t>
  </si>
  <si>
    <t>mostbet-356.xyz</t>
  </si>
  <si>
    <t>les2alpes.com</t>
  </si>
  <si>
    <t>trendads.co</t>
  </si>
  <si>
    <t>ro.ru</t>
  </si>
  <si>
    <t>grandwailea.com</t>
  </si>
  <si>
    <t>bluegreenowner.com</t>
  </si>
  <si>
    <t>wisconsinrapidstribune.com</t>
  </si>
  <si>
    <t>aktifbank.com.tr</t>
  </si>
  <si>
    <t>eyupyapi.net</t>
  </si>
  <si>
    <t>sgocstore.com</t>
  </si>
  <si>
    <t>nijl.ac.jp</t>
  </si>
  <si>
    <t>linliv.ee</t>
  </si>
  <si>
    <t>outandaboutlive.co.uk</t>
  </si>
  <si>
    <t>swisscolony.com</t>
  </si>
  <si>
    <t>washersanddryers.co.uk</t>
  </si>
  <si>
    <t>whiten-bestway.com</t>
  </si>
  <si>
    <t>worldipreview.com</t>
  </si>
  <si>
    <t>downloadgameps3.com</t>
  </si>
  <si>
    <t>ahengineeringservices.com.np</t>
  </si>
  <si>
    <t>polkschoolsfl.com</t>
  </si>
  <si>
    <t>bergen.org</t>
  </si>
  <si>
    <t>caacnews.com.cn</t>
  </si>
  <si>
    <t>creatingreallyawesomefunthings.com</t>
  </si>
  <si>
    <t>marijuana.com</t>
  </si>
  <si>
    <t>datalab.eu</t>
  </si>
  <si>
    <t>abendzeitung-nuernberg.com</t>
  </si>
  <si>
    <t>zdyyxnk.com</t>
  </si>
  <si>
    <t>getsocialsource.com</t>
  </si>
  <si>
    <t>omni53.net</t>
  </si>
  <si>
    <t>colyseus.dev</t>
  </si>
  <si>
    <t>nic.co.in</t>
  </si>
  <si>
    <t>ktn.gv.at</t>
  </si>
  <si>
    <t>getoutline.org</t>
  </si>
  <si>
    <t>wpcerber.com</t>
  </si>
  <si>
    <t>1xbet-rffb.xyz</t>
  </si>
  <si>
    <t>asianjunkie.com</t>
  </si>
  <si>
    <t>j-alz.com</t>
  </si>
  <si>
    <t>theunlockr.com</t>
  </si>
  <si>
    <t>uchealth.edu</t>
  </si>
  <si>
    <t>baltcom.lv</t>
  </si>
  <si>
    <t>idratherbewriting.com</t>
  </si>
  <si>
    <t>flyer.co.uk</t>
  </si>
  <si>
    <t>base64-image.de</t>
  </si>
  <si>
    <t>countries-ofthe-world.com</t>
  </si>
  <si>
    <t>modars1.com</t>
  </si>
  <si>
    <t>simility.net</t>
  </si>
  <si>
    <t>nfssoundtrack.com</t>
  </si>
  <si>
    <t>jgateplus.com</t>
  </si>
  <si>
    <t>immoxxl.de</t>
  </si>
  <si>
    <t>ophthalmologytimes.com</t>
  </si>
  <si>
    <t>neurontin.cfd</t>
  </si>
  <si>
    <t>8boobs.com</t>
  </si>
  <si>
    <t>book18.org</t>
  </si>
  <si>
    <t>xria.biz</t>
  </si>
  <si>
    <t>trunknetworks.net</t>
  </si>
  <si>
    <t>1xslottso.xyz</t>
  </si>
  <si>
    <t>netlog.ru</t>
  </si>
  <si>
    <t>daejonggyoyc.com</t>
  </si>
  <si>
    <t>grasset.fr</t>
  </si>
  <si>
    <t>99restaurants.com</t>
  </si>
  <si>
    <t>nzikpan.com</t>
  </si>
  <si>
    <t>millerlite.com</t>
  </si>
  <si>
    <t>hullabaloo.ru</t>
  </si>
  <si>
    <t>pornfree.xxx</t>
  </si>
  <si>
    <t>pointsincase.com</t>
  </si>
  <si>
    <t>stickerapp.com</t>
  </si>
  <si>
    <t>ajinfr.com</t>
  </si>
  <si>
    <t>ytlandia.es</t>
  </si>
  <si>
    <t>xn--d1abbgf6aiiy.xn--p1ai</t>
  </si>
  <si>
    <t>faredplatform.com</t>
  </si>
  <si>
    <t>matras-market.ru</t>
  </si>
  <si>
    <t>liheapassistance.org</t>
  </si>
  <si>
    <t>clinica-paramita.ru</t>
  </si>
  <si>
    <t>supportiv.com</t>
  </si>
  <si>
    <t>wenxy.cn</t>
  </si>
  <si>
    <t>staticmb.com</t>
  </si>
  <si>
    <t>1stkissmanga.com</t>
  </si>
  <si>
    <t>gt11.pl</t>
  </si>
  <si>
    <t>cayetano.edu.pe</t>
  </si>
  <si>
    <t>amisdelaterre.org</t>
  </si>
  <si>
    <t>hk-bbc.com</t>
  </si>
  <si>
    <t>hkoptimize.com</t>
  </si>
  <si>
    <t>dicardiology.com</t>
  </si>
  <si>
    <t>diclofenac.click</t>
  </si>
  <si>
    <t>bushmills.com</t>
  </si>
  <si>
    <t>trehouse.com</t>
  </si>
  <si>
    <t>domino-printing.com</t>
  </si>
  <si>
    <t>sop-writing.com</t>
  </si>
  <si>
    <t>hoststud.com</t>
  </si>
  <si>
    <t>engadgetmobile.com</t>
  </si>
  <si>
    <t>backyourhome.info</t>
  </si>
  <si>
    <t>sdqunxiongjc.com</t>
  </si>
  <si>
    <t>4008601717.com</t>
  </si>
  <si>
    <t>multiup.us</t>
  </si>
  <si>
    <t>mediatonicgames.com</t>
  </si>
  <si>
    <t>naturallysavvy.com</t>
  </si>
  <si>
    <t>ncsoft.net</t>
  </si>
  <si>
    <t>sujcloud.com</t>
  </si>
  <si>
    <t>hnslsdxy.com</t>
  </si>
  <si>
    <t>sundance.tv</t>
  </si>
  <si>
    <t>sudanexams.com</t>
  </si>
  <si>
    <t>wireless-tek.com</t>
  </si>
  <si>
    <t>prestigetime.com</t>
  </si>
  <si>
    <t>mostbet-os3.xyz</t>
  </si>
  <si>
    <t>fixcloud.com.tr</t>
  </si>
  <si>
    <t>directlyapply.com</t>
  </si>
  <si>
    <t>cyzap.net</t>
  </si>
  <si>
    <t>bhhc.com</t>
  </si>
  <si>
    <t>framalibre.org</t>
  </si>
  <si>
    <t>nichosting.info</t>
  </si>
  <si>
    <t>meetlexio.com</t>
  </si>
  <si>
    <t>asistantelekom.com.tr</t>
  </si>
  <si>
    <t>treck.de</t>
  </si>
  <si>
    <t>okcrich.com</t>
  </si>
  <si>
    <t>azrieli.com</t>
  </si>
  <si>
    <t>univasf.edu.br</t>
  </si>
  <si>
    <t>meanbuy.com</t>
  </si>
  <si>
    <t>pic1.co</t>
  </si>
  <si>
    <t>multiplan.us</t>
  </si>
  <si>
    <t>nestoria.in</t>
  </si>
  <si>
    <t>olb.de</t>
  </si>
  <si>
    <t>desall.com</t>
  </si>
  <si>
    <t>rturbonet.com.br</t>
  </si>
  <si>
    <t>skilling.com</t>
  </si>
  <si>
    <t>cits.ru</t>
  </si>
  <si>
    <t>sodaplant.ru</t>
  </si>
  <si>
    <t>onlinebiologynotes.com</t>
  </si>
  <si>
    <t>my.cam</t>
  </si>
  <si>
    <t>counsyl.com</t>
  </si>
  <si>
    <t>gaybubble.com</t>
  </si>
  <si>
    <t>propel.ne.jp</t>
  </si>
  <si>
    <t>buyretina.monster</t>
  </si>
  <si>
    <t>xyppw.cn</t>
  </si>
  <si>
    <t>newdawngame.net</t>
  </si>
  <si>
    <t>ladiesfriend.com.tw</t>
  </si>
  <si>
    <t>hackpad.com</t>
  </si>
  <si>
    <t>timhunt.net</t>
  </si>
  <si>
    <t>openmethodscloud.com</t>
  </si>
  <si>
    <t>mostbetter14.site</t>
  </si>
  <si>
    <t>restoreipad.net</t>
  </si>
  <si>
    <t>tecnodatasystem.com</t>
  </si>
  <si>
    <t>delcopa.gov</t>
  </si>
  <si>
    <t>vdisk.ru</t>
  </si>
  <si>
    <t>impactradius-tag.com</t>
  </si>
  <si>
    <t>primaham.co.jp</t>
  </si>
  <si>
    <t>cleocin.store</t>
  </si>
  <si>
    <t>1xslottsse.xyz</t>
  </si>
  <si>
    <t>linuxfocus.org</t>
  </si>
  <si>
    <t>bresser.de</t>
  </si>
  <si>
    <t>h-paradise.net</t>
  </si>
  <si>
    <t>mvm1.net</t>
  </si>
  <si>
    <t>tvos.com</t>
  </si>
  <si>
    <t>twitchstats.net</t>
  </si>
  <si>
    <t>1xbet-rffc.xyz</t>
  </si>
  <si>
    <t>mykhilafah.com</t>
  </si>
  <si>
    <t>themescamp.com</t>
  </si>
  <si>
    <t>mamelina.com</t>
  </si>
  <si>
    <t>aicpcu.org</t>
  </si>
  <si>
    <t>128100.xyz</t>
  </si>
  <si>
    <t>operagx.gg</t>
  </si>
  <si>
    <t>socinfo.ru</t>
  </si>
  <si>
    <t>aldi.es</t>
  </si>
  <si>
    <t>i18next.com</t>
  </si>
  <si>
    <t>staffcop.su</t>
  </si>
  <si>
    <t>breakingpatriotnews.com</t>
  </si>
  <si>
    <t>almosteverydayyear.com</t>
  </si>
  <si>
    <t>plus4web.com</t>
  </si>
  <si>
    <t>topline.com.sa</t>
  </si>
  <si>
    <t>idminc.com</t>
  </si>
  <si>
    <t>sex-xxx.fun</t>
  </si>
  <si>
    <t>sinosteel.com</t>
  </si>
  <si>
    <t>autopadre.com</t>
  </si>
  <si>
    <t>genesiscare.com</t>
  </si>
  <si>
    <t>wemeanbusinesscoalition.org</t>
  </si>
  <si>
    <t>1xbet-bm15.xyz</t>
  </si>
  <si>
    <t>censorshipfree.net</t>
  </si>
  <si>
    <t>mmcd23.com</t>
  </si>
  <si>
    <t>cscec81.com</t>
  </si>
  <si>
    <t>fyzc0.xyz</t>
  </si>
  <si>
    <t>business-on.de</t>
  </si>
  <si>
    <t>redistrictinggame.org</t>
  </si>
  <si>
    <t>ckmov.vip</t>
  </si>
  <si>
    <t>allopurinol.digital</t>
  </si>
  <si>
    <t>greatmagazines.co.uk</t>
  </si>
  <si>
    <t>cbpolis.com</t>
  </si>
  <si>
    <t>wbond.net</t>
  </si>
  <si>
    <t>tourspain.es</t>
  </si>
  <si>
    <t>ndbh.com</t>
  </si>
  <si>
    <t>wo.to</t>
  </si>
  <si>
    <t>weewx.com</t>
  </si>
  <si>
    <t>soccerstreams-100.tv</t>
  </si>
  <si>
    <t>bunny-slot.com</t>
  </si>
  <si>
    <t>webhosting.info</t>
  </si>
  <si>
    <t>legendofnorthernblade.com</t>
  </si>
  <si>
    <t>wonderfulday30.live</t>
  </si>
  <si>
    <t>rifnet.or.jp</t>
  </si>
  <si>
    <t>bodyworlds.com</t>
  </si>
  <si>
    <t>faxback.com</t>
  </si>
  <si>
    <t>nuvio.net</t>
  </si>
  <si>
    <t>soanet.kr</t>
  </si>
  <si>
    <t>tudiscovery.com</t>
  </si>
  <si>
    <t>grb467sndbx.com</t>
  </si>
  <si>
    <t>hoteljuly.com</t>
  </si>
  <si>
    <t>koders.com</t>
  </si>
  <si>
    <t>onxinc.com</t>
  </si>
  <si>
    <t>trinityconsultants.com</t>
  </si>
  <si>
    <t>tabletwise.net</t>
  </si>
  <si>
    <t>soum.co.jp</t>
  </si>
  <si>
    <t>araioflight.com</t>
  </si>
  <si>
    <t>homeswapper.co.uk</t>
  </si>
  <si>
    <t>levitra733.us</t>
  </si>
  <si>
    <t>spacedump.se</t>
  </si>
  <si>
    <t>buyamoxicillin.shop</t>
  </si>
  <si>
    <t>mxwh.net</t>
  </si>
  <si>
    <t>tradingsim.com</t>
  </si>
  <si>
    <t>adamofficialthailand.com</t>
  </si>
  <si>
    <t>sfphosting.net</t>
  </si>
  <si>
    <t>e4education.co.uk</t>
  </si>
  <si>
    <t>gbiltricid.com</t>
  </si>
  <si>
    <t>youjoomla.com</t>
  </si>
  <si>
    <t>georussia.ru</t>
  </si>
  <si>
    <t>citylink.co.uk</t>
  </si>
  <si>
    <t>goldentime.ru</t>
  </si>
  <si>
    <t>standard.sk</t>
  </si>
  <si>
    <t>eatatgaggan.com</t>
  </si>
  <si>
    <t>cpm.co.ma</t>
  </si>
  <si>
    <t>glockapps.com</t>
  </si>
  <si>
    <t>psaairlines.com</t>
  </si>
  <si>
    <t>eb.be</t>
  </si>
  <si>
    <t>lifespa.com</t>
  </si>
  <si>
    <t>h33t.com</t>
  </si>
  <si>
    <t>varuste.net</t>
  </si>
  <si>
    <t>zalon.ch</t>
  </si>
  <si>
    <t>ctrlcache.cn</t>
  </si>
  <si>
    <t>mini-ielts.com</t>
  </si>
  <si>
    <t>osisonline.org</t>
  </si>
  <si>
    <t>bofa.info</t>
  </si>
  <si>
    <t>profit.ly</t>
  </si>
  <si>
    <t>alixblog.com</t>
  </si>
  <si>
    <t>wardrobeoxygen.com</t>
  </si>
  <si>
    <t>ymc.ch</t>
  </si>
  <si>
    <t>zhaotiba.com</t>
  </si>
  <si>
    <t>eolas-net.ne.jp</t>
  </si>
  <si>
    <t>chessday.ru</t>
  </si>
  <si>
    <t>nciinc.com</t>
  </si>
  <si>
    <t>vogue.co.th</t>
  </si>
  <si>
    <t>kaplife.ru</t>
  </si>
  <si>
    <t>soultracks.com</t>
  </si>
  <si>
    <t>henleystandard.co.uk</t>
  </si>
  <si>
    <t>civiced.org</t>
  </si>
  <si>
    <t>bigbuckbunny.org</t>
  </si>
  <si>
    <t>niedersachsen.info</t>
  </si>
  <si>
    <t>itme.edu.vn</t>
  </si>
  <si>
    <t>bio-itworld.com</t>
  </si>
  <si>
    <t>chubbfs.com</t>
  </si>
  <si>
    <t>alphabaylinks2023.com</t>
  </si>
  <si>
    <t>ari-secure.com</t>
  </si>
  <si>
    <t>distr.com</t>
  </si>
  <si>
    <t>xdot.de</t>
  </si>
  <si>
    <t>theirishstore.com</t>
  </si>
  <si>
    <t>trafokit.com</t>
  </si>
  <si>
    <t>boobsspider.com</t>
  </si>
  <si>
    <t>mis.jp</t>
  </si>
  <si>
    <t>cer.eu</t>
  </si>
  <si>
    <t>grymoire.com</t>
  </si>
  <si>
    <t>insideuniversal.net</t>
  </si>
  <si>
    <t>boot.de</t>
  </si>
  <si>
    <t>flashfood.com</t>
  </si>
  <si>
    <t>kier.co.uk</t>
  </si>
  <si>
    <t>triberhub.com</t>
  </si>
  <si>
    <t>luciemutinska.cz</t>
  </si>
  <si>
    <t>nmrn.org.uk</t>
  </si>
  <si>
    <t>orka.biz</t>
  </si>
  <si>
    <t>almostmakesperfect.com</t>
  </si>
  <si>
    <t>napoleon-series.org</t>
  </si>
  <si>
    <t>taxback.com</t>
  </si>
  <si>
    <t>columbus-networks.com.gt</t>
  </si>
  <si>
    <t>abconcerts.be</t>
  </si>
  <si>
    <t>managedhosting.de</t>
  </si>
  <si>
    <t>pivotalpayments.com</t>
  </si>
  <si>
    <t>sportundnews.de</t>
  </si>
  <si>
    <t>ambius.com</t>
  </si>
  <si>
    <t>paragonbox.net</t>
  </si>
  <si>
    <t>kpo.kz</t>
  </si>
  <si>
    <t>ssrln.com</t>
  </si>
  <si>
    <t>servicetarget.com</t>
  </si>
  <si>
    <t>doit.am</t>
  </si>
  <si>
    <t>agrarszektor.hu</t>
  </si>
  <si>
    <t>brainvire.com</t>
  </si>
  <si>
    <t>askapril.com</t>
  </si>
  <si>
    <t>celebnetworth.net</t>
  </si>
  <si>
    <t>seur.net</t>
  </si>
  <si>
    <t>communityadvocate.com</t>
  </si>
  <si>
    <t>pornobolt.in</t>
  </si>
  <si>
    <t>buergerklub-tirol.at</t>
  </si>
  <si>
    <t>93merry.top</t>
  </si>
  <si>
    <t>dacha365.net</t>
  </si>
  <si>
    <t>propadsviews.com</t>
  </si>
  <si>
    <t>clickeshop.com</t>
  </si>
  <si>
    <t>hoolig.app</t>
  </si>
  <si>
    <t>twitchcon.com</t>
  </si>
  <si>
    <t>vooks.net</t>
  </si>
  <si>
    <t>aqdz200.com</t>
  </si>
  <si>
    <t>useviral.com</t>
  </si>
  <si>
    <t>islom.uz</t>
  </si>
  <si>
    <t>tipsmake.com</t>
  </si>
  <si>
    <t>emu.dk</t>
  </si>
  <si>
    <t>leguide.com</t>
  </si>
  <si>
    <t>glavmatures.com</t>
  </si>
  <si>
    <t>wauk1care.com</t>
  </si>
  <si>
    <t>db101.org</t>
  </si>
  <si>
    <t>shahiid-anime.net</t>
  </si>
  <si>
    <t>hfamt.cn</t>
  </si>
  <si>
    <t>answerdash.com</t>
  </si>
  <si>
    <t>intactinsurance.com</t>
  </si>
  <si>
    <t>mackeeperaff.com</t>
  </si>
  <si>
    <t>snapav.com</t>
  </si>
  <si>
    <t>impressivewebs.com</t>
  </si>
  <si>
    <t>workzone.com</t>
  </si>
  <si>
    <t>domaincontrols.co.uk</t>
  </si>
  <si>
    <t>bridgeathletic.com</t>
  </si>
  <si>
    <t>mostbetter20.site</t>
  </si>
  <si>
    <t>umn.ac.id</t>
  </si>
  <si>
    <t>osquery.io</t>
  </si>
  <si>
    <t>finanstilsynet.no</t>
  </si>
  <si>
    <t>potatogoodness.com</t>
  </si>
  <si>
    <t>indiaretailing.com</t>
  </si>
  <si>
    <t>anenglishessay.com</t>
  </si>
  <si>
    <t>sw-motech.com</t>
  </si>
  <si>
    <t>zelenograd24.ru</t>
  </si>
  <si>
    <t>rvlifestyle.com</t>
  </si>
  <si>
    <t>antuit.com</t>
  </si>
  <si>
    <t>grimaldi-lines.com</t>
  </si>
  <si>
    <t>photoshare.ru</t>
  </si>
  <si>
    <t>ybyaf.com</t>
  </si>
  <si>
    <t>enshi.cn</t>
  </si>
  <si>
    <t>digical.com</t>
  </si>
  <si>
    <t>qnetfacil.net.br</t>
  </si>
  <si>
    <t>ps-emhq-int-live.de</t>
  </si>
  <si>
    <t>foxroach.com</t>
  </si>
  <si>
    <t>xyfinance.org</t>
  </si>
  <si>
    <t>freshsexvideos.com</t>
  </si>
  <si>
    <t>hcharts.cn</t>
  </si>
  <si>
    <t>nnnews.net</t>
  </si>
  <si>
    <t>saikyoh.jp</t>
  </si>
  <si>
    <t>beetvapk.app</t>
  </si>
  <si>
    <t>tophookupdatingsites.org</t>
  </si>
  <si>
    <t>fovea.cc</t>
  </si>
  <si>
    <t>medicinetadalafil.com</t>
  </si>
  <si>
    <t>cima4up.life</t>
  </si>
  <si>
    <t>pass-education.fr</t>
  </si>
  <si>
    <t>excitedlove.com</t>
  </si>
  <si>
    <t>server289.com</t>
  </si>
  <si>
    <t>bronners.com</t>
  </si>
  <si>
    <t>click-tt.de</t>
  </si>
  <si>
    <t>webdevelop.net</t>
  </si>
  <si>
    <t>gd-hc.com</t>
  </si>
  <si>
    <t>onemonth.com</t>
  </si>
  <si>
    <t>caverion.net</t>
  </si>
  <si>
    <t>freshtohome.com</t>
  </si>
  <si>
    <t>switch-science.com</t>
  </si>
  <si>
    <t>atrocity.de</t>
  </si>
  <si>
    <t>digiflix.video</t>
  </si>
  <si>
    <t>sport-topics.com</t>
  </si>
  <si>
    <t>kupi.com</t>
  </si>
  <si>
    <t>infomaxnet.de</t>
  </si>
  <si>
    <t>connective.eu</t>
  </si>
  <si>
    <t>tlls.net</t>
  </si>
  <si>
    <t>theayurvedaexperience.com</t>
  </si>
  <si>
    <t>steamsignature.com</t>
  </si>
  <si>
    <t>osram.net</t>
  </si>
  <si>
    <t>ifx.deals</t>
  </si>
  <si>
    <t>feeldifferentdrivedifferent.org</t>
  </si>
  <si>
    <t>1xbet-lines.xyz</t>
  </si>
  <si>
    <t>dgcaiduo.com</t>
  </si>
  <si>
    <t>vanbrast.com</t>
  </si>
  <si>
    <t>arrivedhomes.com</t>
  </si>
  <si>
    <t>glnet.edu.cn</t>
  </si>
  <si>
    <t>yunduoketang.com</t>
  </si>
  <si>
    <t>havizis.top</t>
  </si>
  <si>
    <t>mywatchseries.stream</t>
  </si>
  <si>
    <t>jimmysong.io</t>
  </si>
  <si>
    <t>711web.com</t>
  </si>
  <si>
    <t>nouvelair.com</t>
  </si>
  <si>
    <t>tdtnews.com</t>
  </si>
  <si>
    <t>mobio-salive.com</t>
  </si>
  <si>
    <t>grandars.ru</t>
  </si>
  <si>
    <t>pointillist.com</t>
  </si>
  <si>
    <t>audiorealm.com</t>
  </si>
  <si>
    <t>aidan.net</t>
  </si>
  <si>
    <t>wearemoviegeeks.com</t>
  </si>
  <si>
    <t>uph.edu.pl</t>
  </si>
  <si>
    <t>cocoin.su</t>
  </si>
  <si>
    <t>wopular.com</t>
  </si>
  <si>
    <t>trixum.de</t>
  </si>
  <si>
    <t>himapandya.com</t>
  </si>
  <si>
    <t>mindstick.com</t>
  </si>
  <si>
    <t>melbet-game4.xyz</t>
  </si>
  <si>
    <t>700dealer.com</t>
  </si>
  <si>
    <t>neweralive.na</t>
  </si>
  <si>
    <t>stayhipp.com</t>
  </si>
  <si>
    <t>unicusmarine.com</t>
  </si>
  <si>
    <t>clickfraud.ru</t>
  </si>
  <si>
    <t>startupopinions.com</t>
  </si>
  <si>
    <t>nucleusfiles.com</t>
  </si>
  <si>
    <t>saao.ac.za</t>
  </si>
  <si>
    <t>com2star.net</t>
  </si>
  <si>
    <t>0564.ua</t>
  </si>
  <si>
    <t>evasivemotorsports.com</t>
  </si>
  <si>
    <t>genesis2000.com</t>
  </si>
  <si>
    <t>sportbiketrackgear.com</t>
  </si>
  <si>
    <t>escapehunt.com</t>
  </si>
  <si>
    <t>mvcc.edu</t>
  </si>
  <si>
    <t>ses-ps.com</t>
  </si>
  <si>
    <t>zgjiaoyan.com</t>
  </si>
  <si>
    <t>lazymike.com</t>
  </si>
  <si>
    <t>rncm.ac.uk</t>
  </si>
  <si>
    <t>fulltv.com.mx</t>
  </si>
  <si>
    <t>1xbet-download-ar.com</t>
  </si>
  <si>
    <t>growthbarseo.com</t>
  </si>
  <si>
    <t>laylasleep.com</t>
  </si>
  <si>
    <t>altapps.net</t>
  </si>
  <si>
    <t>yorunoteiou.com</t>
  </si>
  <si>
    <t>tollsbymailny.com</t>
  </si>
  <si>
    <t>anywhere.re</t>
  </si>
  <si>
    <t>a10.com</t>
  </si>
  <si>
    <t>univ-mosta.dz</t>
  </si>
  <si>
    <t>pershe.info</t>
  </si>
  <si>
    <t>eberjey.com</t>
  </si>
  <si>
    <t>buyslimbiotic.com</t>
  </si>
  <si>
    <t>getstoryshots.com</t>
  </si>
  <si>
    <t>systime.dk</t>
  </si>
  <si>
    <t>alpinecars.com</t>
  </si>
  <si>
    <t>diagonal.se</t>
  </si>
  <si>
    <t>yaojiwu.com</t>
  </si>
  <si>
    <t>onebyte.ch</t>
  </si>
  <si>
    <t>dippindots.com</t>
  </si>
  <si>
    <t>sinosure.com.cn</t>
  </si>
  <si>
    <t>nexus.io</t>
  </si>
  <si>
    <t>podryad.net</t>
  </si>
  <si>
    <t>niumba.com</t>
  </si>
  <si>
    <t>enteract.com</t>
  </si>
  <si>
    <t>krosoft.pl</t>
  </si>
  <si>
    <t>javshot.com</t>
  </si>
  <si>
    <t>nbyiming.com.cn</t>
  </si>
  <si>
    <t>arionbanki.is</t>
  </si>
  <si>
    <t>zdhxh.com</t>
  </si>
  <si>
    <t>29palms.ru</t>
  </si>
  <si>
    <t>socialab.com</t>
  </si>
  <si>
    <t>viebly.com</t>
  </si>
  <si>
    <t>genertel.it</t>
  </si>
  <si>
    <t>gpkcloud.com.au</t>
  </si>
  <si>
    <t>ignites.com</t>
  </si>
  <si>
    <t>mellon.com</t>
  </si>
  <si>
    <t>nnetworks.co.jp</t>
  </si>
  <si>
    <t>softgenius.co</t>
  </si>
  <si>
    <t>sildenafilcitratemy.com</t>
  </si>
  <si>
    <t>progressiveshopperapi.com</t>
  </si>
  <si>
    <t>reima.com</t>
  </si>
  <si>
    <t>atlasofwonders.com</t>
  </si>
  <si>
    <t>pcbolsa.com</t>
  </si>
  <si>
    <t>antiqueradios.com</t>
  </si>
  <si>
    <t>probloggersblog.com</t>
  </si>
  <si>
    <t>glatfelters.com</t>
  </si>
  <si>
    <t>duesseldorf-international.de</t>
  </si>
  <si>
    <t>propmodo.com</t>
  </si>
  <si>
    <t>kanzler-style.ru</t>
  </si>
  <si>
    <t>oss-tambov.ru</t>
  </si>
  <si>
    <t>kissei.co.jp</t>
  </si>
  <si>
    <t>frozen-layer.com</t>
  </si>
  <si>
    <t>borenet.se</t>
  </si>
  <si>
    <t>wilsoncombat.com</t>
  </si>
  <si>
    <t>storejohnnywas.com</t>
  </si>
  <si>
    <t>hoepj.cfd</t>
  </si>
  <si>
    <t>bloggertemplate.org</t>
  </si>
  <si>
    <t>fc2id.com</t>
  </si>
  <si>
    <t>8thcivic.com</t>
  </si>
  <si>
    <t>edtsoft.com</t>
  </si>
  <si>
    <t>maorx.cn</t>
  </si>
  <si>
    <t>adcci.gov.ae</t>
  </si>
  <si>
    <t>piri.net</t>
  </si>
  <si>
    <t>gtplnd.com</t>
  </si>
  <si>
    <t>poised.com</t>
  </si>
  <si>
    <t>accutane.icu</t>
  </si>
  <si>
    <t>ihes.fr</t>
  </si>
  <si>
    <t>west-games.com</t>
  </si>
  <si>
    <t>leclercvoyages.com</t>
  </si>
  <si>
    <t>appsmith.com</t>
  </si>
  <si>
    <t>palmangels.com</t>
  </si>
  <si>
    <t>rohgoruhgsorhugih.com</t>
  </si>
  <si>
    <t>komsn.ru</t>
  </si>
  <si>
    <t>vinilplast.ru</t>
  </si>
  <si>
    <t>artek.fi</t>
  </si>
  <si>
    <t>cpall.co.th</t>
  </si>
  <si>
    <t>sourcemod.net</t>
  </si>
  <si>
    <t>hackneygazette.co.uk</t>
  </si>
  <si>
    <t>ikov.io</t>
  </si>
  <si>
    <t>hpa.net.cn</t>
  </si>
  <si>
    <t>abox.jp</t>
  </si>
  <si>
    <t>skf1905.com</t>
  </si>
  <si>
    <t>energytrust.org</t>
  </si>
  <si>
    <t>ops7s.xyz</t>
  </si>
  <si>
    <t>acs.com</t>
  </si>
  <si>
    <t>sfanytime.com</t>
  </si>
  <si>
    <t>cloudtb.com</t>
  </si>
  <si>
    <t>pzxy.edu.cn</t>
  </si>
  <si>
    <t>mostbet-10a.xyz</t>
  </si>
  <si>
    <t>gnjoy.in.th</t>
  </si>
  <si>
    <t>jugger.ru</t>
  </si>
  <si>
    <t>htmlvalidator.com</t>
  </si>
  <si>
    <t>webdesignmuseum.org</t>
  </si>
  <si>
    <t>ictv.com</t>
  </si>
  <si>
    <t>chgnet.ru</t>
  </si>
  <si>
    <t>hswt.de</t>
  </si>
  <si>
    <t>ahzhongjue.com</t>
  </si>
  <si>
    <t>shopfinejewelry.com</t>
  </si>
  <si>
    <t>storehoursandlocations.com</t>
  </si>
  <si>
    <t>mebo.se</t>
  </si>
  <si>
    <t>777fortuna.biz</t>
  </si>
  <si>
    <t>michaelbuble.com</t>
  </si>
  <si>
    <t>bachelorstudies.com</t>
  </si>
  <si>
    <t>qvm.com.au</t>
  </si>
  <si>
    <t>plus.es</t>
  </si>
  <si>
    <t>hanser.de</t>
  </si>
  <si>
    <t>movable-ink-4843.com</t>
  </si>
  <si>
    <t>intofilm.org</t>
  </si>
  <si>
    <t>assetslp.link</t>
  </si>
  <si>
    <t>iru.ru</t>
  </si>
  <si>
    <t>123gif.de</t>
  </si>
  <si>
    <t>reviveourhearts.com</t>
  </si>
  <si>
    <t>mty18.com</t>
  </si>
  <si>
    <t>ontime.work</t>
  </si>
  <si>
    <t>megacartoons.net</t>
  </si>
  <si>
    <t>djalmacorretor.com.br</t>
  </si>
  <si>
    <t>gradconnection.com</t>
  </si>
  <si>
    <t>mysites.io</t>
  </si>
  <si>
    <t>audibene.de</t>
  </si>
  <si>
    <t>web-wings.net</t>
  </si>
  <si>
    <t>thefreshcooky.com</t>
  </si>
  <si>
    <t>investing-globe.com</t>
  </si>
  <si>
    <t>electroniclinic.com</t>
  </si>
  <si>
    <t>quantum.net.id</t>
  </si>
  <si>
    <t>rethines-brocale.com</t>
  </si>
  <si>
    <t>totolink.cn</t>
  </si>
  <si>
    <t>elogi.com</t>
  </si>
  <si>
    <t>spiceography.com</t>
  </si>
  <si>
    <t>graphicscardhub.com</t>
  </si>
  <si>
    <t>vipoutlet.com</t>
  </si>
  <si>
    <t>backdropcms.org</t>
  </si>
  <si>
    <t>daksh.net</t>
  </si>
  <si>
    <t>5mp.eu</t>
  </si>
  <si>
    <t>pianmanga.me</t>
  </si>
  <si>
    <t>g2esports.com</t>
  </si>
  <si>
    <t>unitednewspost.com</t>
  </si>
  <si>
    <t>pilatesanytime.com</t>
  </si>
  <si>
    <t>iccl.ie</t>
  </si>
  <si>
    <t>hsbc.com.vn</t>
  </si>
  <si>
    <t>rieltor.ua</t>
  </si>
  <si>
    <t>mcdonaldobservatory.org</t>
  </si>
  <si>
    <t>technikboerse.com</t>
  </si>
  <si>
    <t>masalokey.net</t>
  </si>
  <si>
    <t>cnsdns.nl</t>
  </si>
  <si>
    <t>gfdsoft.ru</t>
  </si>
  <si>
    <t>daisyfoundation.org</t>
  </si>
  <si>
    <t>urpt.com</t>
  </si>
  <si>
    <t>smile.one</t>
  </si>
  <si>
    <t>boktour.com</t>
  </si>
  <si>
    <t>pferd.com</t>
  </si>
  <si>
    <t>wilstar.com</t>
  </si>
  <si>
    <t>celebseek.com</t>
  </si>
  <si>
    <t>eggs.ca</t>
  </si>
  <si>
    <t>thunderstone.com</t>
  </si>
  <si>
    <t>smartmidea.net</t>
  </si>
  <si>
    <t>jpn-xvideos.com</t>
  </si>
  <si>
    <t>1xbet471258.xyz</t>
  </si>
  <si>
    <t>jian.gov.cn</t>
  </si>
  <si>
    <t>aff008.cc</t>
  </si>
  <si>
    <t>danil.me</t>
  </si>
  <si>
    <t>koh-i-noor.eu</t>
  </si>
  <si>
    <t>szlapx.com</t>
  </si>
  <si>
    <t>countryaah.com</t>
  </si>
  <si>
    <t>nic.insurance</t>
  </si>
  <si>
    <t>aspi.com.ua</t>
  </si>
  <si>
    <t>post.lv</t>
  </si>
  <si>
    <t>acecape.com</t>
  </si>
  <si>
    <t>alphabaydarklink.com</t>
  </si>
  <si>
    <t>caregiver.com</t>
  </si>
  <si>
    <t>dctdigital.com</t>
  </si>
  <si>
    <t>exness.uk</t>
  </si>
  <si>
    <t>alice-immo.com</t>
  </si>
  <si>
    <t>lightthenight.org</t>
  </si>
  <si>
    <t>lostpic.net</t>
  </si>
  <si>
    <t>markiza.me</t>
  </si>
  <si>
    <t>idealsciences2.com</t>
  </si>
  <si>
    <t>janamat.com.np</t>
  </si>
  <si>
    <t>earthclassmail.com</t>
  </si>
  <si>
    <t>fatego-matome.com</t>
  </si>
  <si>
    <t>pappadeaux.com</t>
  </si>
  <si>
    <t>huashengwudaozi.com</t>
  </si>
  <si>
    <t>brunhammer.de</t>
  </si>
  <si>
    <t>qubed.ai</t>
  </si>
  <si>
    <t>formale-ontologie.de</t>
  </si>
  <si>
    <t>mazda.co.uk</t>
  </si>
  <si>
    <t>searchvity.com</t>
  </si>
  <si>
    <t>tripcentral.ca</t>
  </si>
  <si>
    <t>srv5.com</t>
  </si>
  <si>
    <t>camsurf.com</t>
  </si>
  <si>
    <t>g594253006.co</t>
  </si>
  <si>
    <t>clubillionslots.com</t>
  </si>
  <si>
    <t>mobieagle.com</t>
  </si>
  <si>
    <t>yipes.com</t>
  </si>
  <si>
    <t>dropoff.com</t>
  </si>
  <si>
    <t>lexapro.cfd</t>
  </si>
  <si>
    <t>cybertecz.in</t>
  </si>
  <si>
    <t>nathanjames.com</t>
  </si>
  <si>
    <t>customsearch.ai</t>
  </si>
  <si>
    <t>calendr.net</t>
  </si>
  <si>
    <t>csh.org</t>
  </si>
  <si>
    <t>pnewswire.com</t>
  </si>
  <si>
    <t>hexagonmetrology.com</t>
  </si>
  <si>
    <t>net62.ru</t>
  </si>
  <si>
    <t>respage.com</t>
  </si>
  <si>
    <t>remo.com</t>
  </si>
  <si>
    <t>thefiringline.com</t>
  </si>
  <si>
    <t>ruta.ru</t>
  </si>
  <si>
    <t>apowersoft.us</t>
  </si>
  <si>
    <t>alliancedefensefund.org</t>
  </si>
  <si>
    <t>junyuanlawyer.com</t>
  </si>
  <si>
    <t>french-electro.com</t>
  </si>
  <si>
    <t>seono1.co</t>
  </si>
  <si>
    <t>amsterdamlightfestival.com</t>
  </si>
  <si>
    <t>bongocinema.com</t>
  </si>
  <si>
    <t>24x7.icu</t>
  </si>
  <si>
    <t>et-cn.cn</t>
  </si>
  <si>
    <t>percycle.com</t>
  </si>
  <si>
    <t>landtag.de</t>
  </si>
  <si>
    <t>interactiva.net.co</t>
  </si>
  <si>
    <t>erotic.pics</t>
  </si>
  <si>
    <t>revolutionaryprogramdesign.com</t>
  </si>
  <si>
    <t>clii.com.cn</t>
  </si>
  <si>
    <t>majorel.com</t>
  </si>
  <si>
    <t>bauhaus.hr</t>
  </si>
  <si>
    <t>domwest.net</t>
  </si>
  <si>
    <t>clpay.site</t>
  </si>
  <si>
    <t>tva.tv</t>
  </si>
  <si>
    <t>casino1-champion-ru.site</t>
  </si>
  <si>
    <t>sigma.world</t>
  </si>
  <si>
    <t>brightdairy.com</t>
  </si>
  <si>
    <t>wallko.us</t>
  </si>
  <si>
    <t>wikijournalist.com</t>
  </si>
  <si>
    <t>mostbet-life11.site</t>
  </si>
  <si>
    <t>llbbkk.site</t>
  </si>
  <si>
    <t>economistas-desarrollo.es</t>
  </si>
  <si>
    <t>directservices.com</t>
  </si>
  <si>
    <t>klavogonki.ru</t>
  </si>
  <si>
    <t>nbmcw.com</t>
  </si>
  <si>
    <t>preschoolplayandlearn.com</t>
  </si>
  <si>
    <t>francetelecom.net</t>
  </si>
  <si>
    <t>weltrade.com</t>
  </si>
  <si>
    <t>accutanis.top</t>
  </si>
  <si>
    <t>jeeadv.ac.in</t>
  </si>
  <si>
    <t>dt.se</t>
  </si>
  <si>
    <t>fdmobileservices.com</t>
  </si>
  <si>
    <t>grin.net</t>
  </si>
  <si>
    <t>fbthirdpartypixel.com</t>
  </si>
  <si>
    <t>bellavitaorganic.com</t>
  </si>
  <si>
    <t>winadroot.com</t>
  </si>
  <si>
    <t>ourfunnylittlesite.com</t>
  </si>
  <si>
    <t>bpkp.go.id</t>
  </si>
  <si>
    <t>vpsmalaysia.com.my</t>
  </si>
  <si>
    <t>titleboxingclub.com</t>
  </si>
  <si>
    <t>113.nl</t>
  </si>
  <si>
    <t>vflyer.net</t>
  </si>
  <si>
    <t>utm.io</t>
  </si>
  <si>
    <t>daishiganzao.cc</t>
  </si>
  <si>
    <t>consentdesk.com</t>
  </si>
  <si>
    <t>installitdirect.com</t>
  </si>
  <si>
    <t>liverampus.com</t>
  </si>
  <si>
    <t>aidadns.com</t>
  </si>
  <si>
    <t>1kejian.com</t>
  </si>
  <si>
    <t>maximhealthcare.com</t>
  </si>
  <si>
    <t>xn--p89aznb932lqohwyge7dca6563a.com</t>
  </si>
  <si>
    <t>nic.dell</t>
  </si>
  <si>
    <t>jnccn.org</t>
  </si>
  <si>
    <t>sqlskills.com</t>
  </si>
  <si>
    <t>panamadigital.gob.pa</t>
  </si>
  <si>
    <t>txaccess.net</t>
  </si>
  <si>
    <t>testsigma.com</t>
  </si>
  <si>
    <t>realitymod.com</t>
  </si>
  <si>
    <t>cpacharge.com</t>
  </si>
  <si>
    <t>iptvplayers.com</t>
  </si>
  <si>
    <t>health.gov.tw</t>
  </si>
  <si>
    <t>sharafonline.ir</t>
  </si>
  <si>
    <t>myki.io</t>
  </si>
  <si>
    <t>unite4buy.com</t>
  </si>
  <si>
    <t>hayat.ba</t>
  </si>
  <si>
    <t>vor.at</t>
  </si>
  <si>
    <t>probusiness.center</t>
  </si>
  <si>
    <t>glacierexpress.ch</t>
  </si>
  <si>
    <t>maimonidesmed.org</t>
  </si>
  <si>
    <t>kajariaceramics.com</t>
  </si>
  <si>
    <t>flac-album.com</t>
  </si>
  <si>
    <t>loujiang.com</t>
  </si>
  <si>
    <t>hubhopper.com</t>
  </si>
  <si>
    <t>aegp.cloud</t>
  </si>
  <si>
    <t>cetic.dz</t>
  </si>
  <si>
    <t>statistik-bw.de</t>
  </si>
  <si>
    <t>1reshenie.ru</t>
  </si>
  <si>
    <t>proelectroniku.ru</t>
  </si>
  <si>
    <t>propertysitepro.com</t>
  </si>
  <si>
    <t>redelivre.org.br</t>
  </si>
  <si>
    <t>travelweek.ca</t>
  </si>
  <si>
    <t>industrystock.com</t>
  </si>
  <si>
    <t>congnghegiahan.com</t>
  </si>
  <si>
    <t>rueckert-online.de</t>
  </si>
  <si>
    <t>choachim.com</t>
  </si>
  <si>
    <t>yzhengli.com</t>
  </si>
  <si>
    <t>nationalpopulation.gov.ng</t>
  </si>
  <si>
    <t>cutcom.net</t>
  </si>
  <si>
    <t>8safenine.xyz</t>
  </si>
  <si>
    <t>kuke99.com</t>
  </si>
  <si>
    <t>eticomm.net</t>
  </si>
  <si>
    <t>evensi.us</t>
  </si>
  <si>
    <t>harakat.tj</t>
  </si>
  <si>
    <t>permethrin.cfd</t>
  </si>
  <si>
    <t>sekerbank.com.tr</t>
  </si>
  <si>
    <t>bloomreach.io</t>
  </si>
  <si>
    <t>radarbotservices.com</t>
  </si>
  <si>
    <t>huxtoq.com</t>
  </si>
  <si>
    <t>progametalk.com</t>
  </si>
  <si>
    <t>flooringamerica.com</t>
  </si>
  <si>
    <t>verbnow.com</t>
  </si>
  <si>
    <t>paipaijin.gq</t>
  </si>
  <si>
    <t>gh96p.xyz</t>
  </si>
  <si>
    <t>track-bar.com</t>
  </si>
  <si>
    <t>inty.co.uk</t>
  </si>
  <si>
    <t>bornshoes.com</t>
  </si>
  <si>
    <t>mityc.es</t>
  </si>
  <si>
    <t>selmatimesjournal.com</t>
  </si>
  <si>
    <t>metizi.com</t>
  </si>
  <si>
    <t>jhcase.com</t>
  </si>
  <si>
    <t>futabasha.co.jp</t>
  </si>
  <si>
    <t>americasvoice.org</t>
  </si>
  <si>
    <t>reg.com.tr</t>
  </si>
  <si>
    <t>tosmi.ru</t>
  </si>
  <si>
    <t>unsceb.org</t>
  </si>
  <si>
    <t>photrio.com</t>
  </si>
  <si>
    <t>youtwoenterprises.com</t>
  </si>
  <si>
    <t>coveware.com</t>
  </si>
  <si>
    <t>photosnack.com</t>
  </si>
  <si>
    <t>g5dxm.com</t>
  </si>
  <si>
    <t>fairstone.ca</t>
  </si>
  <si>
    <t>marchforbabies.org</t>
  </si>
  <si>
    <t>generalresearch.com</t>
  </si>
  <si>
    <t>g0dy.site</t>
  </si>
  <si>
    <t>hayj.org</t>
  </si>
  <si>
    <t>kd15shoes.com</t>
  </si>
  <si>
    <t>wonsulting.com</t>
  </si>
  <si>
    <t>gzstore.ru</t>
  </si>
  <si>
    <t>upe.net</t>
  </si>
  <si>
    <t>asipolicy.com</t>
  </si>
  <si>
    <t>xuchang.gov.cn</t>
  </si>
  <si>
    <t>mm1069.com</t>
  </si>
  <si>
    <t>classifieddirectoy.com</t>
  </si>
  <si>
    <t>buysmartprice.com</t>
  </si>
  <si>
    <t>advkey.quest</t>
  </si>
  <si>
    <t>zalora-ops.com</t>
  </si>
  <si>
    <t>preprodfan.gov</t>
  </si>
  <si>
    <t>chantecaille.com</t>
  </si>
  <si>
    <t>besterpornos.com</t>
  </si>
  <si>
    <t>ambra.ro</t>
  </si>
  <si>
    <t>yourpracticeonline.info</t>
  </si>
  <si>
    <t>epages.com</t>
  </si>
  <si>
    <t>yardbook.com</t>
  </si>
  <si>
    <t>americanfirearms.org</t>
  </si>
  <si>
    <t>bverfg.de</t>
  </si>
  <si>
    <t>intojapanwaraku.com</t>
  </si>
  <si>
    <t>yinchuan.gov.cn</t>
  </si>
  <si>
    <t>warnerpacific.edu</t>
  </si>
  <si>
    <t>universal.co</t>
  </si>
  <si>
    <t>animenime.ru</t>
  </si>
  <si>
    <t>ksit.ru</t>
  </si>
  <si>
    <t>traqq.com</t>
  </si>
  <si>
    <t>reset.org</t>
  </si>
  <si>
    <t>gayprideusa.com</t>
  </si>
  <si>
    <t>katz-stb.de</t>
  </si>
  <si>
    <t>stellerautomation.com</t>
  </si>
  <si>
    <t>polregio.pl</t>
  </si>
  <si>
    <t>thisav.org</t>
  </si>
  <si>
    <t>hut.ru</t>
  </si>
  <si>
    <t>mostbet16.site</t>
  </si>
  <si>
    <t>communityfirstfl.org</t>
  </si>
  <si>
    <t>mangocity.com</t>
  </si>
  <si>
    <t>fixmystreet.com</t>
  </si>
  <si>
    <t>hydroreview.com</t>
  </si>
  <si>
    <t>commandprompt.com</t>
  </si>
  <si>
    <t>ideamaker.info</t>
  </si>
  <si>
    <t>dash2trade.com</t>
  </si>
  <si>
    <t>missionfrontiers.org</t>
  </si>
  <si>
    <t>ticaretnet.com</t>
  </si>
  <si>
    <t>memshell.com.cn</t>
  </si>
  <si>
    <t>iagentedns.com.br</t>
  </si>
  <si>
    <t>poppornday.com</t>
  </si>
  <si>
    <t>rekrute.com</t>
  </si>
  <si>
    <t>lannet.pl</t>
  </si>
  <si>
    <t>hotgaylist.com</t>
  </si>
  <si>
    <t>housetoken.cc</t>
  </si>
  <si>
    <t>moonpod.co</t>
  </si>
  <si>
    <t>schuff.com</t>
  </si>
  <si>
    <t>liaocheng.gov.cn</t>
  </si>
  <si>
    <t>1xslottesen.xyz</t>
  </si>
  <si>
    <t>atlabs.ro</t>
  </si>
  <si>
    <t>cci.gov.in</t>
  </si>
  <si>
    <t>srvdns.io</t>
  </si>
  <si>
    <t>enaire.es</t>
  </si>
  <si>
    <t>hothindisex.com</t>
  </si>
  <si>
    <t>drugsfast.store</t>
  </si>
  <si>
    <t>anapec.org</t>
  </si>
  <si>
    <t>kickgame.co.uk</t>
  </si>
  <si>
    <t>cityoflondon.police.uk</t>
  </si>
  <si>
    <t>diebeiden.at</t>
  </si>
  <si>
    <t>dipyridamole.xyz</t>
  </si>
  <si>
    <t>pawfinity.com</t>
  </si>
  <si>
    <t>sertraline.cfd</t>
  </si>
  <si>
    <t>cdn86.net</t>
  </si>
  <si>
    <t>usserv.net</t>
  </si>
  <si>
    <t>igus.com</t>
  </si>
  <si>
    <t>telsource.net</t>
  </si>
  <si>
    <t>zwaar.co</t>
  </si>
  <si>
    <t>ais-cpa.com</t>
  </si>
  <si>
    <t>pomelofashion.com</t>
  </si>
  <si>
    <t>wvnet.at</t>
  </si>
  <si>
    <t>divmob.com</t>
  </si>
  <si>
    <t>decisionlender.solutions</t>
  </si>
  <si>
    <t>5cltt.vip</t>
  </si>
  <si>
    <t>melbet-ru11.xyz</t>
  </si>
  <si>
    <t>iap.pl</t>
  </si>
  <si>
    <t>jiachangzz.com</t>
  </si>
  <si>
    <t>transportforireland.ie</t>
  </si>
  <si>
    <t>overthebigmoon.com</t>
  </si>
  <si>
    <t>vendorcafe.com</t>
  </si>
  <si>
    <t>2ndquadrant.com</t>
  </si>
  <si>
    <t>mdu.com</t>
  </si>
  <si>
    <t>stoneshot.com</t>
  </si>
  <si>
    <t>entravision.com</t>
  </si>
  <si>
    <t>mp4fan.org</t>
  </si>
  <si>
    <t>annapurnapost.com</t>
  </si>
  <si>
    <t>itservice.moscow</t>
  </si>
  <si>
    <t>sunsplash.com</t>
  </si>
  <si>
    <t>maliciousmusic.com</t>
  </si>
  <si>
    <t>topdev.vn</t>
  </si>
  <si>
    <t>weldnorth.com</t>
  </si>
  <si>
    <t>yellowhatweb.com</t>
  </si>
  <si>
    <t>run3.io</t>
  </si>
  <si>
    <t>idealhosting.org</t>
  </si>
  <si>
    <t>expressdate.ru</t>
  </si>
  <si>
    <t>netsolution.ch</t>
  </si>
  <si>
    <t>1xbet-j12.xyz</t>
  </si>
  <si>
    <t>adfuck.store</t>
  </si>
  <si>
    <t>geo-trinity.com</t>
  </si>
  <si>
    <t>thegovernmentassistance.org</t>
  </si>
  <si>
    <t>servereasy.it</t>
  </si>
  <si>
    <t>neoenergiacoelba.com.br</t>
  </si>
  <si>
    <t>adsrvs.com</t>
  </si>
  <si>
    <t>techiegamers.com</t>
  </si>
  <si>
    <t>specsavers.com</t>
  </si>
  <si>
    <t>carboatmedia.com</t>
  </si>
  <si>
    <t>games-manuals.com</t>
  </si>
  <si>
    <t>iatropedia.gr</t>
  </si>
  <si>
    <t>station030.com</t>
  </si>
  <si>
    <t>minusrus.com</t>
  </si>
  <si>
    <t>downloaddevtools.com</t>
  </si>
  <si>
    <t>ie5.cc</t>
  </si>
  <si>
    <t>tinnitus.org.uk</t>
  </si>
  <si>
    <t>luxxu.net</t>
  </si>
  <si>
    <t>techhousehost.com</t>
  </si>
  <si>
    <t>kitbash3d.com</t>
  </si>
  <si>
    <t>clomedia.com</t>
  </si>
  <si>
    <t>fruehling.tv</t>
  </si>
  <si>
    <t>51talk.com</t>
  </si>
  <si>
    <t>telegraphjournal.com</t>
  </si>
  <si>
    <t>blago-host.com</t>
  </si>
  <si>
    <t>diffuser.fm</t>
  </si>
  <si>
    <t>ventels.com.ua</t>
  </si>
  <si>
    <t>aak.com.tr</t>
  </si>
  <si>
    <t>looch.tv</t>
  </si>
  <si>
    <t>meshok.ru</t>
  </si>
  <si>
    <t>1xbet-line.xyz</t>
  </si>
  <si>
    <t>skinwallet.com</t>
  </si>
  <si>
    <t>hkstrategies.com</t>
  </si>
  <si>
    <t>argusplatform.com</t>
  </si>
  <si>
    <t>referralsaasquatch.com</t>
  </si>
  <si>
    <t>www3.to</t>
  </si>
  <si>
    <t>resized.co</t>
  </si>
  <si>
    <t>unistream.com</t>
  </si>
  <si>
    <t>meatloafandmelodrama.com</t>
  </si>
  <si>
    <t>faceinhole.com</t>
  </si>
  <si>
    <t>pointerns.com</t>
  </si>
  <si>
    <t>dogtipper.com</t>
  </si>
  <si>
    <t>edusite.su</t>
  </si>
  <si>
    <t>kintera.com</t>
  </si>
  <si>
    <t>governmentattic.org</t>
  </si>
  <si>
    <t>basketbuild.com</t>
  </si>
  <si>
    <t>buysynthroid.shop</t>
  </si>
  <si>
    <t>sozialgesetzbuch-sgb.de</t>
  </si>
  <si>
    <t>km0trk.com</t>
  </si>
  <si>
    <t>otemae.ac.jp</t>
  </si>
  <si>
    <t>outsystemscloud.com</t>
  </si>
  <si>
    <t>capcom.jp</t>
  </si>
  <si>
    <t>9jaflaver.com</t>
  </si>
  <si>
    <t>wifi188.com</t>
  </si>
  <si>
    <t>serverhosh.com</t>
  </si>
  <si>
    <t>csindex.com.cn</t>
  </si>
  <si>
    <t>todaybing.com</t>
  </si>
  <si>
    <t>allinclusiveoutlet.com</t>
  </si>
  <si>
    <t>kjhaoyun.com</t>
  </si>
  <si>
    <t>turkishexporter.com.tr</t>
  </si>
  <si>
    <t>envoytransfers.com</t>
  </si>
  <si>
    <t>drcnetdns.com</t>
  </si>
  <si>
    <t>zhuoyue.wang</t>
  </si>
  <si>
    <t>bfx6181.com</t>
  </si>
  <si>
    <t>lipis.dev</t>
  </si>
  <si>
    <t>pccdirect.site</t>
  </si>
  <si>
    <t>vegasmagazine.com</t>
  </si>
  <si>
    <t>sharingourwealth.com</t>
  </si>
  <si>
    <t>oliverkremer.net</t>
  </si>
  <si>
    <t>mostbeta2.site</t>
  </si>
  <si>
    <t>cardiovascularbusiness.com</t>
  </si>
  <si>
    <t>exmedia.net</t>
  </si>
  <si>
    <t>bs-j.co.jp</t>
  </si>
  <si>
    <t>globalhungerindex.org</t>
  </si>
  <si>
    <t>gotahoenorth.com</t>
  </si>
  <si>
    <t>lacuracaonline.com</t>
  </si>
  <si>
    <t>bobbialbano.com</t>
  </si>
  <si>
    <t>adlogon.com</t>
  </si>
  <si>
    <t>res-jo.com</t>
  </si>
  <si>
    <t>wendadaohang.com</t>
  </si>
  <si>
    <t>justice.sk</t>
  </si>
  <si>
    <t>linkalone.com</t>
  </si>
  <si>
    <t>whatpulse.org</t>
  </si>
  <si>
    <t>can1.ca</t>
  </si>
  <si>
    <t>z227m.com</t>
  </si>
  <si>
    <t>faithdelco.church</t>
  </si>
  <si>
    <t>centurymedia.com</t>
  </si>
  <si>
    <t>theweddingsecret.co.uk</t>
  </si>
  <si>
    <t>hmecw.com</t>
  </si>
  <si>
    <t>spider-net.od.ua</t>
  </si>
  <si>
    <t>radio-south-africa.co.za</t>
  </si>
  <si>
    <t>kuriren.nu</t>
  </si>
  <si>
    <t>justpurple.com</t>
  </si>
  <si>
    <t>hhcdropshipping.com</t>
  </si>
  <si>
    <t>furniture123.co.uk</t>
  </si>
  <si>
    <t>architectes.org</t>
  </si>
  <si>
    <t>sweetecom.com</t>
  </si>
  <si>
    <t>firmanpowerequipment.com</t>
  </si>
  <si>
    <t>12gebrauchtwagen.de</t>
  </si>
  <si>
    <t>medseek.com</t>
  </si>
  <si>
    <t>citizen.jp</t>
  </si>
  <si>
    <t>legossip.net</t>
  </si>
  <si>
    <t>alienskin.com</t>
  </si>
  <si>
    <t>cu-mo.jp</t>
  </si>
  <si>
    <t>baulinks.de</t>
  </si>
  <si>
    <t>dronemobile.com</t>
  </si>
  <si>
    <t>i4w.pt</t>
  </si>
  <si>
    <t>dailywordanswers.org</t>
  </si>
  <si>
    <t>cloudns.cc</t>
  </si>
  <si>
    <t>motor-forum.nl</t>
  </si>
  <si>
    <t>proranktracker.com</t>
  </si>
  <si>
    <t>doctormanager.click</t>
  </si>
  <si>
    <t>junecloud.com</t>
  </si>
  <si>
    <t>puckermob.com</t>
  </si>
  <si>
    <t>commlabindia.com</t>
  </si>
  <si>
    <t>insegreto.com</t>
  </si>
  <si>
    <t>magiciso.com</t>
  </si>
  <si>
    <t>uodns.de</t>
  </si>
  <si>
    <t>eondom.com</t>
  </si>
  <si>
    <t>luzhanhuizhan.com</t>
  </si>
  <si>
    <t>indiemerchstore.com</t>
  </si>
  <si>
    <t>theclimatepledge.com</t>
  </si>
  <si>
    <t>15heures.com</t>
  </si>
  <si>
    <t>theseamanmom.com</t>
  </si>
  <si>
    <t>china-ie.com.cn</t>
  </si>
  <si>
    <t>1xbet-official.club</t>
  </si>
  <si>
    <t>lovetorrent.net</t>
  </si>
  <si>
    <t>globe.cz</t>
  </si>
  <si>
    <t>meikelala.com</t>
  </si>
  <si>
    <t>newbalance.ca</t>
  </si>
  <si>
    <t>mindanews.com</t>
  </si>
  <si>
    <t>blim.com</t>
  </si>
  <si>
    <t>pfisterfaucets.com</t>
  </si>
  <si>
    <t>theafah.org</t>
  </si>
  <si>
    <t>rohm.co.jp</t>
  </si>
  <si>
    <t>bobbleapp.me</t>
  </si>
  <si>
    <t>studyindenmark.dk</t>
  </si>
  <si>
    <t>sitecountry.com</t>
  </si>
  <si>
    <t>maclookup.app</t>
  </si>
  <si>
    <t>bumimi1.com</t>
  </si>
  <si>
    <t>uniforumtz.com</t>
  </si>
  <si>
    <t>ccfbits.org</t>
  </si>
  <si>
    <t>mobsted.ru</t>
  </si>
  <si>
    <t>u16800.com</t>
  </si>
  <si>
    <t>1xbet-95683x.xyz</t>
  </si>
  <si>
    <t>great-quotes.com</t>
  </si>
  <si>
    <t>lrdns.de</t>
  </si>
  <si>
    <t>zjicm.edu.cn</t>
  </si>
  <si>
    <t>macdermid.com</t>
  </si>
  <si>
    <t>mzkbr.ru</t>
  </si>
  <si>
    <t>currenciesdirect.com</t>
  </si>
  <si>
    <t>bgs.services</t>
  </si>
  <si>
    <t>decimalchain.com</t>
  </si>
  <si>
    <t>emploi-public.ma</t>
  </si>
  <si>
    <t>jennakutcher.com</t>
  </si>
  <si>
    <t>cloudware.network</t>
  </si>
  <si>
    <t>tourismbank.ir</t>
  </si>
  <si>
    <t>cinemassacre.com</t>
  </si>
  <si>
    <t>stormloader.com</t>
  </si>
  <si>
    <t>iex.ec</t>
  </si>
  <si>
    <t>pressprogress.ca</t>
  </si>
  <si>
    <t>resnet.us</t>
  </si>
  <si>
    <t>dennisdemo.com</t>
  </si>
  <si>
    <t>mihanmizban.com</t>
  </si>
  <si>
    <t>mektep.edu.kz</t>
  </si>
  <si>
    <t>britishcouncil.org.mx</t>
  </si>
  <si>
    <t>esportstalk.com</t>
  </si>
  <si>
    <t>x-streem.com</t>
  </si>
  <si>
    <t>justsotasty.com</t>
  </si>
  <si>
    <t>cloudholland.nl</t>
  </si>
  <si>
    <t>browserbench.org</t>
  </si>
  <si>
    <t>netlock.hu</t>
  </si>
  <si>
    <t>wpromote.com</t>
  </si>
  <si>
    <t>srg.com</t>
  </si>
  <si>
    <t>nibo.com.br</t>
  </si>
  <si>
    <t>aigcorporate.com</t>
  </si>
  <si>
    <t>commoncurriculum.com</t>
  </si>
  <si>
    <t>heckler-koch.com</t>
  </si>
  <si>
    <t>eracore.net</t>
  </si>
  <si>
    <t>fanthreesixty.com</t>
  </si>
  <si>
    <t>topaz-labs.net</t>
  </si>
  <si>
    <t>workology.com</t>
  </si>
  <si>
    <t>fitnessintl.com</t>
  </si>
  <si>
    <t>teampbs.com</t>
  </si>
  <si>
    <t>365pornmovs.com</t>
  </si>
  <si>
    <t>kiavi.com</t>
  </si>
  <si>
    <t>fullmonlock.com</t>
  </si>
  <si>
    <t>replay.tube</t>
  </si>
  <si>
    <t>hurleymc.com</t>
  </si>
  <si>
    <t>arimidex.fun</t>
  </si>
  <si>
    <t>story7.co.kr</t>
  </si>
  <si>
    <t>okdo.com</t>
  </si>
  <si>
    <t>physioroom.com</t>
  </si>
  <si>
    <t>avodart.boutique</t>
  </si>
  <si>
    <t>watch.ru</t>
  </si>
  <si>
    <t>prosoftsystems.ru</t>
  </si>
  <si>
    <t>nolvadex.site</t>
  </si>
  <si>
    <t>gastroscan.ru</t>
  </si>
  <si>
    <t>zgshici.com</t>
  </si>
  <si>
    <t>horizonfitness.com</t>
  </si>
  <si>
    <t>shittyurl.org</t>
  </si>
  <si>
    <t>euromise.com</t>
  </si>
  <si>
    <t>whosnumber.com</t>
  </si>
  <si>
    <t>budgetflexserver.nl</t>
  </si>
  <si>
    <t>kemovebbs.com</t>
  </si>
  <si>
    <t>fsc.gov.tw</t>
  </si>
  <si>
    <t>gouv.cd</t>
  </si>
  <si>
    <t>trimed.mk</t>
  </si>
  <si>
    <t>foe.tools</t>
  </si>
  <si>
    <t>creativekey.in</t>
  </si>
  <si>
    <t>mgsdaigou1.vip</t>
  </si>
  <si>
    <t>xsltel.com</t>
  </si>
  <si>
    <t>postgres.cn</t>
  </si>
  <si>
    <t>volkswagen.nl</t>
  </si>
  <si>
    <t>yorkcounty.gov</t>
  </si>
  <si>
    <t>wwwcenter.de</t>
  </si>
  <si>
    <t>e16855.com</t>
  </si>
  <si>
    <t>blitzstars.com</t>
  </si>
  <si>
    <t>wb22trk.com</t>
  </si>
  <si>
    <t>voprosoff.net</t>
  </si>
  <si>
    <t>giocaonlinesrl.it</t>
  </si>
  <si>
    <t>freeadv.hk</t>
  </si>
  <si>
    <t>keyr.net</t>
  </si>
  <si>
    <t>eyecon.ro</t>
  </si>
  <si>
    <t>findgaytube.com</t>
  </si>
  <si>
    <t>lundsandbyerlys.com</t>
  </si>
  <si>
    <t>ippon-hosting.com</t>
  </si>
  <si>
    <t>irsvideos.gov</t>
  </si>
  <si>
    <t>b4blaze.com</t>
  </si>
  <si>
    <t>discounttire-email.com</t>
  </si>
  <si>
    <t>kursiv.media</t>
  </si>
  <si>
    <t>efface.ru</t>
  </si>
  <si>
    <t>hva-concept.com</t>
  </si>
  <si>
    <t>bbiz.info</t>
  </si>
  <si>
    <t>lacoctelera.com</t>
  </si>
  <si>
    <t>originaltrilogy.com</t>
  </si>
  <si>
    <t>chronext.de</t>
  </si>
  <si>
    <t>websuite.ne.jp</t>
  </si>
  <si>
    <t>xn--jh1al63br2c.com</t>
  </si>
  <si>
    <t>nefficient.com</t>
  </si>
  <si>
    <t>pastrychefonline.com</t>
  </si>
  <si>
    <t>biwako-visitors.jp</t>
  </si>
  <si>
    <t>carelifetech.com.tw</t>
  </si>
  <si>
    <t>commercialnetworkservices.net</t>
  </si>
  <si>
    <t>free-slots.games</t>
  </si>
  <si>
    <t>workboots.com</t>
  </si>
  <si>
    <t>collegerank.net</t>
  </si>
  <si>
    <t>buydoxycycline.shop</t>
  </si>
  <si>
    <t>ecard.pl</t>
  </si>
  <si>
    <t>car.gov.br</t>
  </si>
  <si>
    <t>moiafazenda.ru</t>
  </si>
  <si>
    <t>code-industry.net</t>
  </si>
  <si>
    <t>xmlhosting.nl</t>
  </si>
  <si>
    <t>jelvix.com</t>
  </si>
  <si>
    <t>fzsdszs.com</t>
  </si>
  <si>
    <t>snv.net</t>
  </si>
  <si>
    <t>kh5688.com</t>
  </si>
  <si>
    <t>yehetang.cc</t>
  </si>
  <si>
    <t>nyrb.com</t>
  </si>
  <si>
    <t>wallcoo.com</t>
  </si>
  <si>
    <t>darkside.se</t>
  </si>
  <si>
    <t>nnittest.com</t>
  </si>
  <si>
    <t>vgmdownloads.com</t>
  </si>
  <si>
    <t>hrexchangenetwork.com</t>
  </si>
  <si>
    <t>revive-eo.com</t>
  </si>
  <si>
    <t>fayetteville-ar.gov</t>
  </si>
  <si>
    <t>silverfast.com</t>
  </si>
  <si>
    <t>goldfishswimschool.com</t>
  </si>
  <si>
    <t>ugo-games.com</t>
  </si>
  <si>
    <t>wmal.com</t>
  </si>
  <si>
    <t>siaminterhost.com</t>
  </si>
  <si>
    <t>vardenafil.best</t>
  </si>
  <si>
    <t>caminspector.net</t>
  </si>
  <si>
    <t>gfluvoxamine.com</t>
  </si>
  <si>
    <t>wolet.lt</t>
  </si>
  <si>
    <t>radartutorial.eu</t>
  </si>
  <si>
    <t>oemsaas.shop</t>
  </si>
  <si>
    <t>m9ynqi6d.com</t>
  </si>
  <si>
    <t>parentgiving.com</t>
  </si>
  <si>
    <t>oursocialgroup.com</t>
  </si>
  <si>
    <t>medrol.online</t>
  </si>
  <si>
    <t>hpathy.com</t>
  </si>
  <si>
    <t>activatortube.com</t>
  </si>
  <si>
    <t>adtchrome.com</t>
  </si>
  <si>
    <t>dmtf.org</t>
  </si>
  <si>
    <t>kumarhospitaljabalpur.com</t>
  </si>
  <si>
    <t>distilledspirits.org</t>
  </si>
  <si>
    <t>qualitydns.net</t>
  </si>
  <si>
    <t>aesynt.com</t>
  </si>
  <si>
    <t>readed-staistiny.com</t>
  </si>
  <si>
    <t>earlymoderntexts.com</t>
  </si>
  <si>
    <t>qwerty.dev</t>
  </si>
  <si>
    <t>usemaxserver.de</t>
  </si>
  <si>
    <t>smplace.com</t>
  </si>
  <si>
    <t>hussle.com</t>
  </si>
  <si>
    <t>guidestone.org</t>
  </si>
  <si>
    <t>ahead-hosting.com</t>
  </si>
  <si>
    <t>plasmic.app</t>
  </si>
  <si>
    <t>ilogica.ru</t>
  </si>
  <si>
    <t>redrockresort.com</t>
  </si>
  <si>
    <t>alphamedia.group</t>
  </si>
  <si>
    <t>acemsb2.com</t>
  </si>
  <si>
    <t>aubonpain.com</t>
  </si>
  <si>
    <t>mediogate.de</t>
  </si>
  <si>
    <t>rusporno.net</t>
  </si>
  <si>
    <t>mazda-avtomir.kz</t>
  </si>
  <si>
    <t>hostedbykarpel.com</t>
  </si>
  <si>
    <t>allesbeste.de</t>
  </si>
  <si>
    <t>pornstarbyface.com</t>
  </si>
  <si>
    <t>paymentshub.com</t>
  </si>
  <si>
    <t>shmdy.cn</t>
  </si>
  <si>
    <t>uspnf.com</t>
  </si>
  <si>
    <t>nctripping.com</t>
  </si>
  <si>
    <t>etwinternational.com</t>
  </si>
  <si>
    <t>zohorecruit.eu</t>
  </si>
  <si>
    <t>as201971.net</t>
  </si>
  <si>
    <t>jung-family.net</t>
  </si>
  <si>
    <t>chathamcountyga.gov</t>
  </si>
  <si>
    <t>tusimple.ai</t>
  </si>
  <si>
    <t>fornex.host</t>
  </si>
  <si>
    <t>mymicros.net</t>
  </si>
  <si>
    <t>audiforums.com</t>
  </si>
  <si>
    <t>rbafibrexwindows.com</t>
  </si>
  <si>
    <t>1xgames-7.xyz</t>
  </si>
  <si>
    <t>deltarune.com</t>
  </si>
  <si>
    <t>borgun.is</t>
  </si>
  <si>
    <t>icomedias.com</t>
  </si>
  <si>
    <t>ifs-certification.com</t>
  </si>
  <si>
    <t>lomeit.tg</t>
  </si>
  <si>
    <t>blogadda.com</t>
  </si>
  <si>
    <t>volkswagen.es</t>
  </si>
  <si>
    <t>ncci.network</t>
  </si>
  <si>
    <t>net-sky.ru</t>
  </si>
  <si>
    <t>metalyzer.com</t>
  </si>
  <si>
    <t>zsjczx.com</t>
  </si>
  <si>
    <t>fluconazole.shop</t>
  </si>
  <si>
    <t>twistimage.com</t>
  </si>
  <si>
    <t>ysi.com</t>
  </si>
  <si>
    <t>namur.be</t>
  </si>
  <si>
    <t>flrnet.org</t>
  </si>
  <si>
    <t>hosa.org</t>
  </si>
  <si>
    <t>cedyna.jp</t>
  </si>
  <si>
    <t>etdotcom.it</t>
  </si>
  <si>
    <t>difortedeitents.icu</t>
  </si>
  <si>
    <t>gunsmagazine.com</t>
  </si>
  <si>
    <t>groupis-ex.ntt</t>
  </si>
  <si>
    <t>jukeboxprint.com</t>
  </si>
  <si>
    <t>sevlush.net</t>
  </si>
  <si>
    <t>biz-it.ru</t>
  </si>
  <si>
    <t>dominioweb.com.br</t>
  </si>
  <si>
    <t>nina-ford.ru</t>
  </si>
  <si>
    <t>checkfilter.biz</t>
  </si>
  <si>
    <t>bidsketch.com</t>
  </si>
  <si>
    <t>jabil.org</t>
  </si>
  <si>
    <t>banks-america.com</t>
  </si>
  <si>
    <t>masslawyersweekly.com</t>
  </si>
  <si>
    <t>pickvisa.com</t>
  </si>
  <si>
    <t>sigmamall.shop</t>
  </si>
  <si>
    <t>fotbolti.net</t>
  </si>
  <si>
    <t>phepus.cn</t>
  </si>
  <si>
    <t>vividvisual.net</t>
  </si>
  <si>
    <t>bindia.dk</t>
  </si>
  <si>
    <t>carioca.rio</t>
  </si>
  <si>
    <t>tryroll.com</t>
  </si>
  <si>
    <t>segmentops.com</t>
  </si>
  <si>
    <t>visaindex.com</t>
  </si>
  <si>
    <t>tbt.mx</t>
  </si>
  <si>
    <t>wellbutrin.best</t>
  </si>
  <si>
    <t>timsonntag.com</t>
  </si>
  <si>
    <t>list-rs.com</t>
  </si>
  <si>
    <t>sensusdivinitatis.org</t>
  </si>
  <si>
    <t>root.net</t>
  </si>
  <si>
    <t>package.ai</t>
  </si>
  <si>
    <t>ruta0.com</t>
  </si>
  <si>
    <t>wise-social.com</t>
  </si>
  <si>
    <t>kvmeter.ru</t>
  </si>
  <si>
    <t>pfan.cn</t>
  </si>
  <si>
    <t>luckylife68.com</t>
  </si>
  <si>
    <t>benesse-artsite.jp</t>
  </si>
  <si>
    <t>lenstip.com</t>
  </si>
  <si>
    <t>ppp.net</t>
  </si>
  <si>
    <t>ocean.org</t>
  </si>
  <si>
    <t>98kupd.com</t>
  </si>
  <si>
    <t>celebritybiographywiki.com</t>
  </si>
  <si>
    <t>usfunds.com</t>
  </si>
  <si>
    <t>leo312.com</t>
  </si>
  <si>
    <t>animeler.net</t>
  </si>
  <si>
    <t>bauer-total.de</t>
  </si>
  <si>
    <t>uclg.org</t>
  </si>
  <si>
    <t>cqdatianwan.com</t>
  </si>
  <si>
    <t>mbai.org.in</t>
  </si>
  <si>
    <t>ipaf.org</t>
  </si>
  <si>
    <t>hsl-ca.com</t>
  </si>
  <si>
    <t>bactrim.click</t>
  </si>
  <si>
    <t>ecchr.eu</t>
  </si>
  <si>
    <t>perception-point.io</t>
  </si>
  <si>
    <t>hongfund.com</t>
  </si>
  <si>
    <t>einslive.de</t>
  </si>
  <si>
    <t>jangrootmuziek.nl</t>
  </si>
  <si>
    <t>reelit.io</t>
  </si>
  <si>
    <t>fleetcomplete.com</t>
  </si>
  <si>
    <t>sdi-tool.org</t>
  </si>
  <si>
    <t>art.net</t>
  </si>
  <si>
    <t>floorforce.com</t>
  </si>
  <si>
    <t>thesleepjudge.com</t>
  </si>
  <si>
    <t>bizben.com</t>
  </si>
  <si>
    <t>buchholz-markus.de</t>
  </si>
  <si>
    <t>storagearea.com</t>
  </si>
  <si>
    <t>openagenda.com</t>
  </si>
  <si>
    <t>kampnic.net</t>
  </si>
  <si>
    <t>manictime.com</t>
  </si>
  <si>
    <t>scbiomed.com</t>
  </si>
  <si>
    <t>inzynk.io</t>
  </si>
  <si>
    <t>super-surveys.co</t>
  </si>
  <si>
    <t>core-hosting.eu</t>
  </si>
  <si>
    <t>naha.org</t>
  </si>
  <si>
    <t>cnbz.gov.cn</t>
  </si>
  <si>
    <t>theonionhost.com</t>
  </si>
  <si>
    <t>regal88.club</t>
  </si>
  <si>
    <t>pursuit-of-happiness.org</t>
  </si>
  <si>
    <t>novo.dk</t>
  </si>
  <si>
    <t>mackinac.com</t>
  </si>
  <si>
    <t>universitaly.it</t>
  </si>
  <si>
    <t>21naturals.com</t>
  </si>
  <si>
    <t>unz.org</t>
  </si>
  <si>
    <t>inrupt.com</t>
  </si>
  <si>
    <t>magicplan.app</t>
  </si>
  <si>
    <t>fivem-server.net</t>
  </si>
  <si>
    <t>gurimix.com</t>
  </si>
  <si>
    <t>extraaedge.com</t>
  </si>
  <si>
    <t>iamnaughty.com</t>
  </si>
  <si>
    <t>evolutionadv.it</t>
  </si>
  <si>
    <t>worldprofit.com</t>
  </si>
  <si>
    <t>aplia.com</t>
  </si>
  <si>
    <t>animalporn.life</t>
  </si>
  <si>
    <t>creativityonline.fr</t>
  </si>
  <si>
    <t>ipunplatform.com</t>
  </si>
  <si>
    <t>cybernetfinder.net</t>
  </si>
  <si>
    <t>navirank.com</t>
  </si>
  <si>
    <t>nh-collection.com</t>
  </si>
  <si>
    <t>onlineslots24.org</t>
  </si>
  <si>
    <t>sunny-portal.com</t>
  </si>
  <si>
    <t>olmec.com</t>
  </si>
  <si>
    <t>djatoya.com</t>
  </si>
  <si>
    <t>wernerco.com</t>
  </si>
  <si>
    <t>leialoft.com</t>
  </si>
  <si>
    <t>idealgasm.com</t>
  </si>
  <si>
    <t>tekama.ru</t>
  </si>
  <si>
    <t>hippochat.io</t>
  </si>
  <si>
    <t>atto.com</t>
  </si>
  <si>
    <t>faponhd.com</t>
  </si>
  <si>
    <t>symplifymail.com</t>
  </si>
  <si>
    <t>blockonomics.co</t>
  </si>
  <si>
    <t>femina.se</t>
  </si>
  <si>
    <t>surf-trx.com</t>
  </si>
  <si>
    <t>mademan.com</t>
  </si>
  <si>
    <t>escolhiempreender.com.br</t>
  </si>
  <si>
    <t>birme.net</t>
  </si>
  <si>
    <t>meidekan.com</t>
  </si>
  <si>
    <t>xiongmaoxitong.net</t>
  </si>
  <si>
    <t>escapenet.ch</t>
  </si>
  <si>
    <t>scaled.com</t>
  </si>
  <si>
    <t>subsea7.com</t>
  </si>
  <si>
    <t>cardrush.jp</t>
  </si>
  <si>
    <t>egybest.me</t>
  </si>
  <si>
    <t>libeskind.com</t>
  </si>
  <si>
    <t>downloadfreecracks.com</t>
  </si>
  <si>
    <t>boletinoficial.gob.ar</t>
  </si>
  <si>
    <t>connectcasecenter.com</t>
  </si>
  <si>
    <t>conversationalsdevelopment.nl</t>
  </si>
  <si>
    <t>engaging-data.com</t>
  </si>
  <si>
    <t>rsdl-panasonic.com</t>
  </si>
  <si>
    <t>mesas.com</t>
  </si>
  <si>
    <t>mvs98.ru</t>
  </si>
  <si>
    <t>rzr.to</t>
  </si>
  <si>
    <t>orange-ftgroup.cl</t>
  </si>
  <si>
    <t>tlapnet.cz</t>
  </si>
  <si>
    <t>vancouverislandfreedaily.com</t>
  </si>
  <si>
    <t>tennisi.tj</t>
  </si>
  <si>
    <t>rockfm.fm</t>
  </si>
  <si>
    <t>ghpage.com</t>
  </si>
  <si>
    <t>pagedemo.co</t>
  </si>
  <si>
    <t>247slots.org</t>
  </si>
  <si>
    <t>pup.edu.ph</t>
  </si>
  <si>
    <t>itecnotes.com</t>
  </si>
  <si>
    <t>lbjlibrary.org</t>
  </si>
  <si>
    <t>perceval.net</t>
  </si>
  <si>
    <t>ediagroup.it</t>
  </si>
  <si>
    <t>foodbank.org.au</t>
  </si>
  <si>
    <t>simpy.com</t>
  </si>
  <si>
    <t>daumoon.com</t>
  </si>
  <si>
    <t>bookmanager.com</t>
  </si>
  <si>
    <t>bang115.com</t>
  </si>
  <si>
    <t>accelerated-ideas.com</t>
  </si>
  <si>
    <t>ctsense.net</t>
  </si>
  <si>
    <t>zpb-maciejewski.pl</t>
  </si>
  <si>
    <t>printed.com</t>
  </si>
  <si>
    <t>garageflooringllc.com</t>
  </si>
  <si>
    <t>haegin.co.kr</t>
  </si>
  <si>
    <t>needleandthread.com</t>
  </si>
  <si>
    <t>clac.it</t>
  </si>
  <si>
    <t>janbrett.com</t>
  </si>
  <si>
    <t>sourcee.com</t>
  </si>
  <si>
    <t>gutjahr24.de</t>
  </si>
  <si>
    <t>logycom.kz</t>
  </si>
  <si>
    <t>robaxin.digital</t>
  </si>
  <si>
    <t>cardforum.cc</t>
  </si>
  <si>
    <t>unicrypt.network</t>
  </si>
  <si>
    <t>browsebitches.com</t>
  </si>
  <si>
    <t>ekranka.website</t>
  </si>
  <si>
    <t>basler-beauty.de</t>
  </si>
  <si>
    <t>metanruss.net</t>
  </si>
  <si>
    <t>cheetah.org</t>
  </si>
  <si>
    <t>chnhuadu.com</t>
  </si>
  <si>
    <t>fireart.studio</t>
  </si>
  <si>
    <t>personahost.net</t>
  </si>
  <si>
    <t>dengxstudio.com</t>
  </si>
  <si>
    <t>altkia.com</t>
  </si>
  <si>
    <t>magnetarso.com</t>
  </si>
  <si>
    <t>markerzone.com</t>
  </si>
  <si>
    <t>elfutbolero.com.ar</t>
  </si>
  <si>
    <t>mat2c.net</t>
  </si>
  <si>
    <t>hookupers.com</t>
  </si>
  <si>
    <t>nacktepaare.com</t>
  </si>
  <si>
    <t>drschollsshoes.com</t>
  </si>
  <si>
    <t>tuicruises.com</t>
  </si>
  <si>
    <t>buypaxil.life</t>
  </si>
  <si>
    <t>lakeexpo.com</t>
  </si>
  <si>
    <t>northgateweb.uk</t>
  </si>
  <si>
    <t>philorch.org</t>
  </si>
  <si>
    <t>spaceexplored.com</t>
  </si>
  <si>
    <t>essaywriting.org</t>
  </si>
  <si>
    <t>bandhanbankonline.com</t>
  </si>
  <si>
    <t>morsemedia.net</t>
  </si>
  <si>
    <t>fcny.org</t>
  </si>
  <si>
    <t>esmt.berlin</t>
  </si>
  <si>
    <t>virtio.be</t>
  </si>
  <si>
    <t>deslock.com</t>
  </si>
  <si>
    <t>coremultichain.com</t>
  </si>
  <si>
    <t>kaheel7.com</t>
  </si>
  <si>
    <t>takingcarababies.com</t>
  </si>
  <si>
    <t>supload.com</t>
  </si>
  <si>
    <t>privateporn.tv</t>
  </si>
  <si>
    <t>333.kg</t>
  </si>
  <si>
    <t>chivemediagroup.com</t>
  </si>
  <si>
    <t>merieuxnutrisciences.com</t>
  </si>
  <si>
    <t>hdserial2023.ru</t>
  </si>
  <si>
    <t>7global.com</t>
  </si>
  <si>
    <t>angelascanu.it</t>
  </si>
  <si>
    <t>animax.co.jp</t>
  </si>
  <si>
    <t>moskvarium.ru</t>
  </si>
  <si>
    <t>konvy.com</t>
  </si>
  <si>
    <t>ubar-pro4.ru</t>
  </si>
  <si>
    <t>canaldigitaal.nl</t>
  </si>
  <si>
    <t>boxbrownie.com</t>
  </si>
  <si>
    <t>e-guvernare.ro</t>
  </si>
  <si>
    <t>proceso.hn</t>
  </si>
  <si>
    <t>stepnoe.ru</t>
  </si>
  <si>
    <t>buscapital.com</t>
  </si>
  <si>
    <t>bluettipower.eu</t>
  </si>
  <si>
    <t>server276.com</t>
  </si>
  <si>
    <t>tff-forum.de</t>
  </si>
  <si>
    <t>erh-hu.com</t>
  </si>
  <si>
    <t>romanibook.com</t>
  </si>
  <si>
    <t>boschautoparts.com</t>
  </si>
  <si>
    <t>greatschools.net</t>
  </si>
  <si>
    <t>affilimate.com</t>
  </si>
  <si>
    <t>room101.co.uk</t>
  </si>
  <si>
    <t>thespreadsheetguru.com</t>
  </si>
  <si>
    <t>writemyassignmentforme.com</t>
  </si>
  <si>
    <t>fin-i.com</t>
  </si>
  <si>
    <t>exness.help</t>
  </si>
  <si>
    <t>sh-ads.net</t>
  </si>
  <si>
    <t>acorus-networks.fr</t>
  </si>
  <si>
    <t>dpdelta.com</t>
  </si>
  <si>
    <t>redrivernews.com</t>
  </si>
  <si>
    <t>mitalent.org</t>
  </si>
  <si>
    <t>ispovesti.com</t>
  </si>
  <si>
    <t>nex1music.ir</t>
  </si>
  <si>
    <t>captifymedia.com</t>
  </si>
  <si>
    <t>readypipe.io</t>
  </si>
  <si>
    <t>dhcc.com.cn</t>
  </si>
  <si>
    <t>faradbox.pl</t>
  </si>
  <si>
    <t>cancertutor.com</t>
  </si>
  <si>
    <t>unicef.org.au</t>
  </si>
  <si>
    <t>xnxx116.com</t>
  </si>
  <si>
    <t>islamic-relief.org</t>
  </si>
  <si>
    <t>i-exam.ru</t>
  </si>
  <si>
    <t>91p20.space</t>
  </si>
  <si>
    <t>opena.tv</t>
  </si>
  <si>
    <t>pinkadventuretours.com</t>
  </si>
  <si>
    <t>tid.gov.hk</t>
  </si>
  <si>
    <t>typingagent.com</t>
  </si>
  <si>
    <t>boxd.it</t>
  </si>
  <si>
    <t>jetradar.com</t>
  </si>
  <si>
    <t>cafezupas.com</t>
  </si>
  <si>
    <t>lorempixel.com</t>
  </si>
  <si>
    <t>sinnfein.ie</t>
  </si>
  <si>
    <t>xtom.com.hk</t>
  </si>
  <si>
    <t>worthers.net</t>
  </si>
  <si>
    <t>comany.co.jp</t>
  </si>
  <si>
    <t>igdownloader.com</t>
  </si>
  <si>
    <t>admin-talk.com</t>
  </si>
  <si>
    <t>xisto.com</t>
  </si>
  <si>
    <t>granderiver.com</t>
  </si>
  <si>
    <t>kelownadailycourier.ca</t>
  </si>
  <si>
    <t>mathdf.com</t>
  </si>
  <si>
    <t>papua.go.id</t>
  </si>
  <si>
    <t>digitaltargetonline.com</t>
  </si>
  <si>
    <t>po.opole.pl</t>
  </si>
  <si>
    <t>philzcoffee.com</t>
  </si>
  <si>
    <t>prosiebensat1.net</t>
  </si>
  <si>
    <t>cyclades.in</t>
  </si>
  <si>
    <t>kingdepo.com</t>
  </si>
  <si>
    <t>simplifi.io</t>
  </si>
  <si>
    <t>fdc.com.au</t>
  </si>
  <si>
    <t>siturban-facred.icu</t>
  </si>
  <si>
    <t>underarmour.com.mx</t>
  </si>
  <si>
    <t>simprosuite.com</t>
  </si>
  <si>
    <t>paklap.pk</t>
  </si>
  <si>
    <t>kivodaily.com</t>
  </si>
  <si>
    <t>romtelecom.ro</t>
  </si>
  <si>
    <t>tipbuzz.com</t>
  </si>
  <si>
    <t>intercall.com</t>
  </si>
  <si>
    <t>streamingcommunity.day</t>
  </si>
  <si>
    <t>cocoloni.jp</t>
  </si>
  <si>
    <t>sushisamba.com</t>
  </si>
  <si>
    <t>jsit.edu.cn</t>
  </si>
  <si>
    <t>blueridgeoutdoors.com</t>
  </si>
  <si>
    <t>nextpatient.co</t>
  </si>
  <si>
    <t>lmdiario.com.ar</t>
  </si>
  <si>
    <t>knowitsdifference.com</t>
  </si>
  <si>
    <t>refed.org</t>
  </si>
  <si>
    <t>vipservice.ru</t>
  </si>
  <si>
    <t>kda.gg</t>
  </si>
  <si>
    <t>truth.sk</t>
  </si>
  <si>
    <t>xn----etbhgfabn1ceiwf1d.xn--p1ai</t>
  </si>
  <si>
    <t>mahindramojo.com</t>
  </si>
  <si>
    <t>zootovar-spb.ru</t>
  </si>
  <si>
    <t>umbrelladomains.co.uk</t>
  </si>
  <si>
    <t>ouestfrance-auto.com</t>
  </si>
  <si>
    <t>discovery.bank</t>
  </si>
  <si>
    <t>uusee.com</t>
  </si>
  <si>
    <t>localwebdominator.com</t>
  </si>
  <si>
    <t>cf7.ru</t>
  </si>
  <si>
    <t>eltronik.net.pl</t>
  </si>
  <si>
    <t>telkom.net</t>
  </si>
  <si>
    <t>indns.gr</t>
  </si>
  <si>
    <t>souzmult.ru</t>
  </si>
  <si>
    <t>bakefromscratch.com</t>
  </si>
  <si>
    <t>bigeyes.space</t>
  </si>
  <si>
    <t>cshub.com</t>
  </si>
  <si>
    <t>openinsider.com</t>
  </si>
  <si>
    <t>ibet789.com</t>
  </si>
  <si>
    <t>lovesick.jp</t>
  </si>
  <si>
    <t>polymath.network</t>
  </si>
  <si>
    <t>4-user.de</t>
  </si>
  <si>
    <t>koovin.com</t>
  </si>
  <si>
    <t>useriq.com</t>
  </si>
  <si>
    <t>bridgeig.com</t>
  </si>
  <si>
    <t>pavlovia.org</t>
  </si>
  <si>
    <t>firman.com.au</t>
  </si>
  <si>
    <t>asobinet.com</t>
  </si>
  <si>
    <t>eliko-kmv.ru</t>
  </si>
  <si>
    <t>klgd.ru</t>
  </si>
  <si>
    <t>udinese.it</t>
  </si>
  <si>
    <t>krosfencing.pl</t>
  </si>
  <si>
    <t>atrazodone.online</t>
  </si>
  <si>
    <t>fsdzdh.com</t>
  </si>
  <si>
    <t>kigyolog.com</t>
  </si>
  <si>
    <t>007swz.com</t>
  </si>
  <si>
    <t>fsd.kz</t>
  </si>
  <si>
    <t>amaterky.sk</t>
  </si>
  <si>
    <t>saberapostar.com</t>
  </si>
  <si>
    <t>oneminutesite.it</t>
  </si>
  <si>
    <t>simplyorange.de</t>
  </si>
  <si>
    <t>anastasiasaffiliate.com</t>
  </si>
  <si>
    <t>cigarpro.ru</t>
  </si>
  <si>
    <t>sochilive.tv</t>
  </si>
  <si>
    <t>yuden.co.jp</t>
  </si>
  <si>
    <t>dolcegabbana.it</t>
  </si>
  <si>
    <t>salmonaddedbat.xyz</t>
  </si>
  <si>
    <t>sputniknewsbrasil.com.br</t>
  </si>
  <si>
    <t>derwentside.net</t>
  </si>
  <si>
    <t>ihreapotheken.de</t>
  </si>
  <si>
    <t>kbs-kyoto.co.jp</t>
  </si>
  <si>
    <t>trigem.co.kr</t>
  </si>
  <si>
    <t>describingwords.io</t>
  </si>
  <si>
    <t>drapers.com</t>
  </si>
  <si>
    <t>eschricht.com</t>
  </si>
  <si>
    <t>whm1.com</t>
  </si>
  <si>
    <t>elektro-grell.de</t>
  </si>
  <si>
    <t>focastock.com</t>
  </si>
  <si>
    <t>domainforlite.com</t>
  </si>
  <si>
    <t>tokai.ac.jp</t>
  </si>
  <si>
    <t>amanroad.com</t>
  </si>
  <si>
    <t>janome.com</t>
  </si>
  <si>
    <t>phila.k12.pa.us</t>
  </si>
  <si>
    <t>elusivedisc.com</t>
  </si>
  <si>
    <t>998pu.com</t>
  </si>
  <si>
    <t>gatworks.net</t>
  </si>
  <si>
    <t>bigrep.com</t>
  </si>
  <si>
    <t>optimaservis.su</t>
  </si>
  <si>
    <t>actdatascout.com</t>
  </si>
  <si>
    <t>powpills.com</t>
  </si>
  <si>
    <t>agilitihealth.com</t>
  </si>
  <si>
    <t>explorerforum.com</t>
  </si>
  <si>
    <t>registerblast.com</t>
  </si>
  <si>
    <t>medicalschoolhq.net</t>
  </si>
  <si>
    <t>opsociety.org</t>
  </si>
  <si>
    <t>mytaxform.com</t>
  </si>
  <si>
    <t>egauge.net</t>
  </si>
  <si>
    <t>taaqhr6axacd2um.com</t>
  </si>
  <si>
    <t>v4cdn.cn</t>
  </si>
  <si>
    <t>flaris.ru</t>
  </si>
  <si>
    <t>oldgames.sk</t>
  </si>
  <si>
    <t>retina.works</t>
  </si>
  <si>
    <t>pao8.life</t>
  </si>
  <si>
    <t>prevu3d.com</t>
  </si>
  <si>
    <t>gdshzsh.cn</t>
  </si>
  <si>
    <t>iuj.ac.jp</t>
  </si>
  <si>
    <t>tkfast.com</t>
  </si>
  <si>
    <t>panoramik.ru</t>
  </si>
  <si>
    <t>tycofp.com</t>
  </si>
  <si>
    <t>ycresume.com</t>
  </si>
  <si>
    <t>kianbattery.com</t>
  </si>
  <si>
    <t>buyphenergan.shop</t>
  </si>
  <si>
    <t>7kanwang.net</t>
  </si>
  <si>
    <t>watercorporation.com.au</t>
  </si>
  <si>
    <t>corus.ca</t>
  </si>
  <si>
    <t>hvcu.org</t>
  </si>
  <si>
    <t>picturebymucha.de</t>
  </si>
  <si>
    <t>e-sifarish.az</t>
  </si>
  <si>
    <t>nationalcprfoundation.com</t>
  </si>
  <si>
    <t>iosaz.net</t>
  </si>
  <si>
    <t>amitnet.net.il</t>
  </si>
  <si>
    <t>bangbros1.com</t>
  </si>
  <si>
    <t>badwap.com.co</t>
  </si>
  <si>
    <t>rootboxnetworks.com</t>
  </si>
  <si>
    <t>zinus.com</t>
  </si>
  <si>
    <t>mfa.gov.bn</t>
  </si>
  <si>
    <t>kuvera.in</t>
  </si>
  <si>
    <t>nextgenupdate.com</t>
  </si>
  <si>
    <t>icoremail.cn</t>
  </si>
  <si>
    <t>buildingclub.ru</t>
  </si>
  <si>
    <t>belikejosh.org</t>
  </si>
  <si>
    <t>nanrenleyuan.com</t>
  </si>
  <si>
    <t>allperfectstories.com</t>
  </si>
  <si>
    <t>femina.dk</t>
  </si>
  <si>
    <t>nza.nl</t>
  </si>
  <si>
    <t>sanomamdc.com</t>
  </si>
  <si>
    <t>sprite.ad.jp</t>
  </si>
  <si>
    <t>flashscore.info</t>
  </si>
  <si>
    <t>kgmi.com</t>
  </si>
  <si>
    <t>rank-nation.jp</t>
  </si>
  <si>
    <t>gogpay.cn</t>
  </si>
  <si>
    <t>huanhaoba.com</t>
  </si>
  <si>
    <t>maschituts.com</t>
  </si>
  <si>
    <t>ocm.com</t>
  </si>
  <si>
    <t>aglipizide.com</t>
  </si>
  <si>
    <t>offplanhomes.ae</t>
  </si>
  <si>
    <t>businesschief.com</t>
  </si>
  <si>
    <t>projectsgallery.eu</t>
  </si>
  <si>
    <t>wias-berlin.de</t>
  </si>
  <si>
    <t>computershare.co.uk</t>
  </si>
  <si>
    <t>hospedagem.net</t>
  </si>
  <si>
    <t>sunfinance.group</t>
  </si>
  <si>
    <t>kingstreetwharf.com</t>
  </si>
  <si>
    <t>songspro.pro</t>
  </si>
  <si>
    <t>edufocus.co.uk</t>
  </si>
  <si>
    <t>designprint.co.kr</t>
  </si>
  <si>
    <t>moon-ray.com</t>
  </si>
  <si>
    <t>hallo-eltern.de</t>
  </si>
  <si>
    <t>kuz-edu.ru</t>
  </si>
  <si>
    <t>ogo.ua</t>
  </si>
  <si>
    <t>we-win.cc</t>
  </si>
  <si>
    <t>ai.ceo</t>
  </si>
  <si>
    <t>readeraz.com</t>
  </si>
  <si>
    <t>visacards.africa</t>
  </si>
  <si>
    <t>dwphonetest.com</t>
  </si>
  <si>
    <t>gorod47.ru</t>
  </si>
  <si>
    <t>xcover.com</t>
  </si>
  <si>
    <t>tonmeister-berlin.de</t>
  </si>
  <si>
    <t>zoopraha.cz</t>
  </si>
  <si>
    <t>emdau.pro</t>
  </si>
  <si>
    <t>snes9x.com</t>
  </si>
  <si>
    <t>lesbian.com</t>
  </si>
  <si>
    <t>righthookmedia.net</t>
  </si>
  <si>
    <t>1usd.tv</t>
  </si>
  <si>
    <t>nobodyshot.com</t>
  </si>
  <si>
    <t>scottish-southern.co.uk</t>
  </si>
  <si>
    <t>falloutboy.com</t>
  </si>
  <si>
    <t>visitlagunabeach.com</t>
  </si>
  <si>
    <t>astronomer.io</t>
  </si>
  <si>
    <t>eonuo.com</t>
  </si>
  <si>
    <t>beacontec.com</t>
  </si>
  <si>
    <t>csvw.com</t>
  </si>
  <si>
    <t>mezes.de</t>
  </si>
  <si>
    <t>rayyan.ai</t>
  </si>
  <si>
    <t>downdetector.ca</t>
  </si>
  <si>
    <t>avemaria.edu</t>
  </si>
  <si>
    <t>cgm.pl</t>
  </si>
  <si>
    <t>fabhairypussy.com</t>
  </si>
  <si>
    <t>media-allrecipes.com</t>
  </si>
  <si>
    <t>r3cev.com</t>
  </si>
  <si>
    <t>schlink.net</t>
  </si>
  <si>
    <t>newbalance.eu</t>
  </si>
  <si>
    <t>gearbbs.net</t>
  </si>
  <si>
    <t>advantage-preservation.com</t>
  </si>
  <si>
    <t>porno365.garden</t>
  </si>
  <si>
    <t>washtrust.com</t>
  </si>
  <si>
    <t>netsurf.de</t>
  </si>
  <si>
    <t>inthemoment.io</t>
  </si>
  <si>
    <t>paeaonline.org</t>
  </si>
  <si>
    <t>vulcan-azart-game.com</t>
  </si>
  <si>
    <t>irospb.ru</t>
  </si>
  <si>
    <t>minhalojanouol.com.br</t>
  </si>
  <si>
    <t>vianet.srv.br</t>
  </si>
  <si>
    <t>midmaine.net</t>
  </si>
  <si>
    <t>filebot.net</t>
  </si>
  <si>
    <t>xiguaji.com</t>
  </si>
  <si>
    <t>carstenpetry.de</t>
  </si>
  <si>
    <t>azinogo.com</t>
  </si>
  <si>
    <t>watchseriess.net</t>
  </si>
  <si>
    <t>dynamicname.com</t>
  </si>
  <si>
    <t>hirerx.com</t>
  </si>
  <si>
    <t>uplinks.co</t>
  </si>
  <si>
    <t>zjwlty.cn</t>
  </si>
  <si>
    <t>retailnews.asia</t>
  </si>
  <si>
    <t>cloud-protect.net</t>
  </si>
  <si>
    <t>tiketti.fi</t>
  </si>
  <si>
    <t>dieangewandte.at</t>
  </si>
  <si>
    <t>privatefly.com</t>
  </si>
  <si>
    <t>castingcrane.com</t>
  </si>
  <si>
    <t>badbaddog.com</t>
  </si>
  <si>
    <t>masterzone.nl</t>
  </si>
  <si>
    <t>egwzuzl.in</t>
  </si>
  <si>
    <t>capezio.com</t>
  </si>
  <si>
    <t>arkomnet.eu</t>
  </si>
  <si>
    <t>yongldns.com</t>
  </si>
  <si>
    <t>rsupsoeradji.id</t>
  </si>
  <si>
    <t>retail-insight-network.com</t>
  </si>
  <si>
    <t>triobet.lv</t>
  </si>
  <si>
    <t>ceufast.com</t>
  </si>
  <si>
    <t>kstlpt.com</t>
  </si>
  <si>
    <t>awsdns-cn-25.cn</t>
  </si>
  <si>
    <t>cruxfinder.com</t>
  </si>
  <si>
    <t>epplink.net</t>
  </si>
  <si>
    <t>sslkn.space</t>
  </si>
  <si>
    <t>stalk.su</t>
  </si>
  <si>
    <t>mail-vert.fr</t>
  </si>
  <si>
    <t>livetvstream.co</t>
  </si>
  <si>
    <t>melbet-yo5.xyz</t>
  </si>
  <si>
    <t>sourcegear.com</t>
  </si>
  <si>
    <t>digpubprd.org</t>
  </si>
  <si>
    <t>egoist.media</t>
  </si>
  <si>
    <t>aimsparking.com</t>
  </si>
  <si>
    <t>somadoll.com</t>
  </si>
  <si>
    <t>napo.net</t>
  </si>
  <si>
    <t>efon.ru</t>
  </si>
  <si>
    <t>fjordline.com</t>
  </si>
  <si>
    <t>hohwy.com</t>
  </si>
  <si>
    <t>hmn.wiki</t>
  </si>
  <si>
    <t>safelink.net</t>
  </si>
  <si>
    <t>unidir.org</t>
  </si>
  <si>
    <t>baikequ.com</t>
  </si>
  <si>
    <t>sndpwebtech.co.in</t>
  </si>
  <si>
    <t>desktopmetal.com</t>
  </si>
  <si>
    <t>glyndebourne.com</t>
  </si>
  <si>
    <t>kongruan.com</t>
  </si>
  <si>
    <t>researchomatic.com</t>
  </si>
  <si>
    <t>dailyhindnews.com</t>
  </si>
  <si>
    <t>spu.ac.jp</t>
  </si>
  <si>
    <t>msmkcy.com</t>
  </si>
  <si>
    <t>statsanalytical.com</t>
  </si>
  <si>
    <t>doradus.io</t>
  </si>
  <si>
    <t>syokuraku-web.com</t>
  </si>
  <si>
    <t>popnet.ch</t>
  </si>
  <si>
    <t>amway.ru</t>
  </si>
  <si>
    <t>p-ch.jp</t>
  </si>
  <si>
    <t>tristargroup.net</t>
  </si>
  <si>
    <t>wwwhosting.net</t>
  </si>
  <si>
    <t>sc25.com</t>
  </si>
  <si>
    <t>readypayonline.com</t>
  </si>
  <si>
    <t>sugarmommameet.org</t>
  </si>
  <si>
    <t>newcoupons.info</t>
  </si>
  <si>
    <t>gframwzip7690.com</t>
  </si>
  <si>
    <t>mac.co.jp</t>
  </si>
  <si>
    <t>vesti.md</t>
  </si>
  <si>
    <t>genpt.net</t>
  </si>
  <si>
    <t>vetscanimagyst.com</t>
  </si>
  <si>
    <t>reliantmedicalgroup.org</t>
  </si>
  <si>
    <t>interactive.org</t>
  </si>
  <si>
    <t>diplomdtrend.com</t>
  </si>
  <si>
    <t>icdsupweb.org</t>
  </si>
  <si>
    <t>gotbitgames.co</t>
  </si>
  <si>
    <t>lotteworld.com</t>
  </si>
  <si>
    <t>xn-----6kcbaababou8b2age7axh3agnwid7h4jla.xn--p1ai</t>
  </si>
  <si>
    <t>yesilbeyazhosting.com</t>
  </si>
  <si>
    <t>pinkberry.com</t>
  </si>
  <si>
    <t>l-secb.net</t>
  </si>
  <si>
    <t>xmovies8.io</t>
  </si>
  <si>
    <t>synthrone.com</t>
  </si>
  <si>
    <t>perles-del-beya.com</t>
  </si>
  <si>
    <t>vassalengine.org</t>
  </si>
  <si>
    <t>doctorkiltz.com</t>
  </si>
  <si>
    <t>investorshangout.com</t>
  </si>
  <si>
    <t>callminer.com</t>
  </si>
  <si>
    <t>avana.icu</t>
  </si>
  <si>
    <t>zimiyy6.com</t>
  </si>
  <si>
    <t>klubknihomolu.cz</t>
  </si>
  <si>
    <t>salto.bz</t>
  </si>
  <si>
    <t>spreadshop.com</t>
  </si>
  <si>
    <t>yurk.com</t>
  </si>
  <si>
    <t>livingdesert.org</t>
  </si>
  <si>
    <t>asdfiles.com</t>
  </si>
  <si>
    <t>omniluxled.com</t>
  </si>
  <si>
    <t>spargo.ru</t>
  </si>
  <si>
    <t>tirania.org</t>
  </si>
  <si>
    <t>synthroid.cfd</t>
  </si>
  <si>
    <t>terradesic.org</t>
  </si>
  <si>
    <t>thequantitysurveyor.com</t>
  </si>
  <si>
    <t>slicethepie.com</t>
  </si>
  <si>
    <t>melbet19.xyz</t>
  </si>
  <si>
    <t>cspu.ru</t>
  </si>
  <si>
    <t>mobifriends.com</t>
  </si>
  <si>
    <t>chnkiln.com</t>
  </si>
  <si>
    <t>apd.hu</t>
  </si>
  <si>
    <t>indyarocks.com</t>
  </si>
  <si>
    <t>66555.ru</t>
  </si>
  <si>
    <t>davidseeds.com</t>
  </si>
  <si>
    <t>kwrealty.com</t>
  </si>
  <si>
    <t>hlthmgt.com</t>
  </si>
  <si>
    <t>rpa-mjust.ru</t>
  </si>
  <si>
    <t>rsys5.net</t>
  </si>
  <si>
    <t>my-hit.ru</t>
  </si>
  <si>
    <t>argushealth.com</t>
  </si>
  <si>
    <t>techzapk.com</t>
  </si>
  <si>
    <t>lce.com</t>
  </si>
  <si>
    <t>easy2convert4.me</t>
  </si>
  <si>
    <t>zajonc.de</t>
  </si>
  <si>
    <t>tdsrk.ru</t>
  </si>
  <si>
    <t>spdconnect.net.br</t>
  </si>
  <si>
    <t>glesys.se</t>
  </si>
  <si>
    <t>phenomenex.com</t>
  </si>
  <si>
    <t>novelship.com</t>
  </si>
  <si>
    <t>infinitegalaxygames.com</t>
  </si>
  <si>
    <t>118114.net</t>
  </si>
  <si>
    <t>ventech.com</t>
  </si>
  <si>
    <t>directindustry.fr</t>
  </si>
  <si>
    <t>expeed.com.au</t>
  </si>
  <si>
    <t>danidickdoof.de</t>
  </si>
  <si>
    <t>egyporn.net</t>
  </si>
  <si>
    <t>play-free-777slotss.com</t>
  </si>
  <si>
    <t>krlan.ru</t>
  </si>
  <si>
    <t>workspad.com</t>
  </si>
  <si>
    <t>jb.mil</t>
  </si>
  <si>
    <t>e16833.com</t>
  </si>
  <si>
    <t>rocketpunch.com</t>
  </si>
  <si>
    <t>shinosakamankan.com</t>
  </si>
  <si>
    <t>imapwebsolutionsgroup.com</t>
  </si>
  <si>
    <t>brooklynbedding.com</t>
  </si>
  <si>
    <t>mostbetwin10.xyz</t>
  </si>
  <si>
    <t>bedburger-schweiz.de</t>
  </si>
  <si>
    <t>starnik.net</t>
  </si>
  <si>
    <t>carrefour-banque.fr</t>
  </si>
  <si>
    <t>zagranitsa.com</t>
  </si>
  <si>
    <t>beaconhouse.net</t>
  </si>
  <si>
    <t>riotfest.org</t>
  </si>
  <si>
    <t>rri-usa.org</t>
  </si>
  <si>
    <t>futnation.com</t>
  </si>
  <si>
    <t>shiningmom.com</t>
  </si>
  <si>
    <t>miniobzor.ru</t>
  </si>
  <si>
    <t>ipledgeprogram.com</t>
  </si>
  <si>
    <t>exmail.ws</t>
  </si>
  <si>
    <t>autoreviewhub.com</t>
  </si>
  <si>
    <t>maghress.com</t>
  </si>
  <si>
    <t>hostarchives.com</t>
  </si>
  <si>
    <t>escorts5.com</t>
  </si>
  <si>
    <t>intervix.net.br</t>
  </si>
  <si>
    <t>ekramco.ir</t>
  </si>
  <si>
    <t>organspende-info.de</t>
  </si>
  <si>
    <t>kersur.net</t>
  </si>
  <si>
    <t>tuding.xyz</t>
  </si>
  <si>
    <t>haddw.com</t>
  </si>
  <si>
    <t>faxagent.com</t>
  </si>
  <si>
    <t>kodiapps.com</t>
  </si>
  <si>
    <t>vistax64.com</t>
  </si>
  <si>
    <t>app-notruf.de</t>
  </si>
  <si>
    <t>cargotrack.net</t>
  </si>
  <si>
    <t>erythromycin.agency</t>
  </si>
  <si>
    <t>gridless.de</t>
  </si>
  <si>
    <t>im30app.cn</t>
  </si>
  <si>
    <t>malaysia.travel</t>
  </si>
  <si>
    <t>spaceforce.com</t>
  </si>
  <si>
    <t>global-gathering.com</t>
  </si>
  <si>
    <t>uniceub.br</t>
  </si>
  <si>
    <t>mysocialfeeder.com</t>
  </si>
  <si>
    <t>philippinesrantsandraves.com</t>
  </si>
  <si>
    <t>ccjnet.ne.jp</t>
  </si>
  <si>
    <t>r1c.io</t>
  </si>
  <si>
    <t>mindly.social</t>
  </si>
  <si>
    <t>thinkaloud.net</t>
  </si>
  <si>
    <t>ikc.edu.tr</t>
  </si>
  <si>
    <t>thedailyhorn.com</t>
  </si>
  <si>
    <t>chat-place.org</t>
  </si>
  <si>
    <t>fj-art.com</t>
  </si>
  <si>
    <t>hz-net.de</t>
  </si>
  <si>
    <t>propertyupdate.com.au</t>
  </si>
  <si>
    <t>watchfaces.be</t>
  </si>
  <si>
    <t>smartred.online</t>
  </si>
  <si>
    <t>hostilimitado.com</t>
  </si>
  <si>
    <t>tetracycline.sbs</t>
  </si>
  <si>
    <t>mostbet-review-online.com</t>
  </si>
  <si>
    <t>atarimagazines.com</t>
  </si>
  <si>
    <t>santehnika-terra.ru</t>
  </si>
  <si>
    <t>mydecorative.com</t>
  </si>
  <si>
    <t>pdfslide.tips</t>
  </si>
  <si>
    <t>perdos.mobi</t>
  </si>
  <si>
    <t>fsmitha.com</t>
  </si>
  <si>
    <t>whatsflirt.com</t>
  </si>
  <si>
    <t>dopr.net</t>
  </si>
  <si>
    <t>link-de.com</t>
  </si>
  <si>
    <t>g1.ca</t>
  </si>
  <si>
    <t>flothmeier.com</t>
  </si>
  <si>
    <t>haiporn.com</t>
  </si>
  <si>
    <t>netrk.net</t>
  </si>
  <si>
    <t>homeppt.com</t>
  </si>
  <si>
    <t>momondo.com.ar</t>
  </si>
  <si>
    <t>dcm9zy.net</t>
  </si>
  <si>
    <t>kennelliitto.fi</t>
  </si>
  <si>
    <t>wellcloud.kr</t>
  </si>
  <si>
    <t>tmpaws.com</t>
  </si>
  <si>
    <t>bestket.com</t>
  </si>
  <si>
    <t>melbet-yo.xyz</t>
  </si>
  <si>
    <t>enewstoday.co.kr</t>
  </si>
  <si>
    <t>jweb.co.jp</t>
  </si>
  <si>
    <t>hostroyale.com</t>
  </si>
  <si>
    <t>guopan.cn</t>
  </si>
  <si>
    <t>zagonk.com</t>
  </si>
  <si>
    <t>umu.cn</t>
  </si>
  <si>
    <t>carnalplus.com</t>
  </si>
  <si>
    <t>1xbet-19.xyz</t>
  </si>
  <si>
    <t>mostbets3.site</t>
  </si>
  <si>
    <t>jpop.xyz</t>
  </si>
  <si>
    <t>hexcore.ru</t>
  </si>
  <si>
    <t>nafcu.org</t>
  </si>
  <si>
    <t>ablegamers.org</t>
  </si>
  <si>
    <t>singlife.com</t>
  </si>
  <si>
    <t>ist.com</t>
  </si>
  <si>
    <t>dcgjk.com</t>
  </si>
  <si>
    <t>xn--8-itb3afcm.xn--p1ai</t>
  </si>
  <si>
    <t>akademie.de</t>
  </si>
  <si>
    <t>redshift3d.com</t>
  </si>
  <si>
    <t>letour.com</t>
  </si>
  <si>
    <t>police.ge</t>
  </si>
  <si>
    <t>laredoute.be</t>
  </si>
  <si>
    <t>ndow.org</t>
  </si>
  <si>
    <t>inspektorius.lt</t>
  </si>
  <si>
    <t>subsonic.org</t>
  </si>
  <si>
    <t>tamos.com</t>
  </si>
  <si>
    <t>instructionaldesign.org</t>
  </si>
  <si>
    <t>pineconeresearch.com</t>
  </si>
  <si>
    <t>ntktv.ua</t>
  </si>
  <si>
    <t>mediaconnect.com.au</t>
  </si>
  <si>
    <t>spora-kies.de</t>
  </si>
  <si>
    <t>dz8.ru</t>
  </si>
  <si>
    <t>ispmgt.com</t>
  </si>
  <si>
    <t>internationaltrucks.com</t>
  </si>
  <si>
    <t>gayfetishandbdsm.com</t>
  </si>
  <si>
    <t>memebase.com</t>
  </si>
  <si>
    <t>ambient-mixer.com</t>
  </si>
  <si>
    <t>grvmedia.com</t>
  </si>
  <si>
    <t>goworldtravel.com</t>
  </si>
  <si>
    <t>pin.porn</t>
  </si>
  <si>
    <t>lanmedia.fr</t>
  </si>
  <si>
    <t>vidcon.com</t>
  </si>
  <si>
    <t>boannews.com</t>
  </si>
  <si>
    <t>highroadsolution.com</t>
  </si>
  <si>
    <t>cvlb.dev</t>
  </si>
  <si>
    <t>codingnow.com</t>
  </si>
  <si>
    <t>fujipan.co.jp</t>
  </si>
  <si>
    <t>cceifame.com</t>
  </si>
  <si>
    <t>scenic-heap.de</t>
  </si>
  <si>
    <t>univ-alger3.dz</t>
  </si>
  <si>
    <t>cngldq.net</t>
  </si>
  <si>
    <t>hcpss.me</t>
  </si>
  <si>
    <t>distiltag.com</t>
  </si>
  <si>
    <t>modafinil.sale</t>
  </si>
  <si>
    <t>3gpking.pro</t>
  </si>
  <si>
    <t>zjcsb.com</t>
  </si>
  <si>
    <t>17173cdn.com</t>
  </si>
  <si>
    <t>nflmocks.com</t>
  </si>
  <si>
    <t>tigerfitness.com</t>
  </si>
  <si>
    <t>1xbet-lite.xyz</t>
  </si>
  <si>
    <t>histmag.org</t>
  </si>
  <si>
    <t>pijarbelajar.id</t>
  </si>
  <si>
    <t>labradortraininghq.com</t>
  </si>
  <si>
    <t>appjetty.com</t>
  </si>
  <si>
    <t>hochzoll.net</t>
  </si>
  <si>
    <t>club-lexus.ru</t>
  </si>
  <si>
    <t>updatecrazy.com</t>
  </si>
  <si>
    <t>modafinil.email</t>
  </si>
  <si>
    <t>siteripdownload.com</t>
  </si>
  <si>
    <t>euchia.net</t>
  </si>
  <si>
    <t>zestardshop.com</t>
  </si>
  <si>
    <t>crackthemes.com</t>
  </si>
  <si>
    <t>vdownloader.online</t>
  </si>
  <si>
    <t>sit.edu.cn</t>
  </si>
  <si>
    <t>metformin21.us</t>
  </si>
  <si>
    <t>whistleblowers.org</t>
  </si>
  <si>
    <t>burgerking.es</t>
  </si>
  <si>
    <t>uni.rest</t>
  </si>
  <si>
    <t>stefan-els.de</t>
  </si>
  <si>
    <t>pep-web.org</t>
  </si>
  <si>
    <t>iom3.org</t>
  </si>
  <si>
    <t>mywork.co.il</t>
  </si>
  <si>
    <t>aceviral.com</t>
  </si>
  <si>
    <t>kreuzwortraetsel.de</t>
  </si>
  <si>
    <t>billetto.dk</t>
  </si>
  <si>
    <t>watchnewsnow.app</t>
  </si>
  <si>
    <t>eznowdns.com</t>
  </si>
  <si>
    <t>bibit.id</t>
  </si>
  <si>
    <t>tastycoffee.ru</t>
  </si>
  <si>
    <t>1whois.ru</t>
  </si>
  <si>
    <t>modem.ru</t>
  </si>
  <si>
    <t>loftware.com</t>
  </si>
  <si>
    <t>cmgbxbj.com</t>
  </si>
  <si>
    <t>helmet.fi</t>
  </si>
  <si>
    <t>speedmax.inf.br</t>
  </si>
  <si>
    <t>contractortalk.com</t>
  </si>
  <si>
    <t>lushuntz.cn</t>
  </si>
  <si>
    <t>ftpbd.net</t>
  </si>
  <si>
    <t>samedayessay.org</t>
  </si>
  <si>
    <t>echo.net.au</t>
  </si>
  <si>
    <t>conceptis.de</t>
  </si>
  <si>
    <t>xim.tech</t>
  </si>
  <si>
    <t>destinationlesstravel.com</t>
  </si>
  <si>
    <t>valtrex2all.top</t>
  </si>
  <si>
    <t>resourceindex.com</t>
  </si>
  <si>
    <t>ret.ru</t>
  </si>
  <si>
    <t>ethereumpow.org</t>
  </si>
  <si>
    <t>americanrepertorytheater.org</t>
  </si>
  <si>
    <t>bmwmotorrad.co.kr</t>
  </si>
  <si>
    <t>theplan.it</t>
  </si>
  <si>
    <t>overbuff.com</t>
  </si>
  <si>
    <t>obsidianinternet.co.uk</t>
  </si>
  <si>
    <t>amethstreams.com</t>
  </si>
  <si>
    <t>junkudo.co.jp</t>
  </si>
  <si>
    <t>imgvd.com</t>
  </si>
  <si>
    <t>khpcontent.com</t>
  </si>
  <si>
    <t>cdn.net.co</t>
  </si>
  <si>
    <t>getexperiment.ru</t>
  </si>
  <si>
    <t>betcoswarm.com</t>
  </si>
  <si>
    <t>schaidl.de</t>
  </si>
  <si>
    <t>sprintout.com</t>
  </si>
  <si>
    <t>xhdns.com</t>
  </si>
  <si>
    <t>trkrwiz.com</t>
  </si>
  <si>
    <t>projectcentersinchennai.co.in</t>
  </si>
  <si>
    <t>funerariagama.cl</t>
  </si>
  <si>
    <t>aussie.com.au</t>
  </si>
  <si>
    <t>rotel.com</t>
  </si>
  <si>
    <t>beststream-sports.com</t>
  </si>
  <si>
    <t>wendu.com</t>
  </si>
  <si>
    <t>whychymithy.com</t>
  </si>
  <si>
    <t>tox.chat</t>
  </si>
  <si>
    <t>lordjordan.net</t>
  </si>
  <si>
    <t>baselworld.com</t>
  </si>
  <si>
    <t>justfacts.com</t>
  </si>
  <si>
    <t>fstlamotrigin.com</t>
  </si>
  <si>
    <t>iah.ac.uk</t>
  </si>
  <si>
    <t>okprint.kz</t>
  </si>
  <si>
    <t>burzyan-obyavleniya.ru</t>
  </si>
  <si>
    <t>hl-live.de</t>
  </si>
  <si>
    <t>apanet.ru</t>
  </si>
  <si>
    <t>medical-tribune.de</t>
  </si>
  <si>
    <t>honohr.com</t>
  </si>
  <si>
    <t>codelobster.com</t>
  </si>
  <si>
    <t>eleceed.me</t>
  </si>
  <si>
    <t>homes247.in</t>
  </si>
  <si>
    <t>itobin.com</t>
  </si>
  <si>
    <t>marketinic.com</t>
  </si>
  <si>
    <t>clearnet.pw</t>
  </si>
  <si>
    <t>dayangcm.com</t>
  </si>
  <si>
    <t>cardatonce.net</t>
  </si>
  <si>
    <t>courses.store</t>
  </si>
  <si>
    <t>kd10.us</t>
  </si>
  <si>
    <t>prinz-sportlich.de</t>
  </si>
  <si>
    <t>effexor.store</t>
  </si>
  <si>
    <t>maal7ul.com</t>
  </si>
  <si>
    <t>runbook.it</t>
  </si>
  <si>
    <t>landingfolio.com</t>
  </si>
  <si>
    <t>stratek.ru</t>
  </si>
  <si>
    <t>altamed.org</t>
  </si>
  <si>
    <t>cmedia.com.tw</t>
  </si>
  <si>
    <t>heresmy.link</t>
  </si>
  <si>
    <t>slav.net.ua</t>
  </si>
  <si>
    <t>amsande43.de</t>
  </si>
  <si>
    <t>edreams.pt</t>
  </si>
  <si>
    <t>1800wheelchair.com</t>
  </si>
  <si>
    <t>javla.de</t>
  </si>
  <si>
    <t>shopdoen.com</t>
  </si>
  <si>
    <t>theworldfolio.com</t>
  </si>
  <si>
    <t>hyperdictionary.com</t>
  </si>
  <si>
    <t>reduxx.info</t>
  </si>
  <si>
    <t>mfdns.com</t>
  </si>
  <si>
    <t>c19ivm.org</t>
  </si>
  <si>
    <t>sochinimka.ru</t>
  </si>
  <si>
    <t>albenza.store</t>
  </si>
  <si>
    <t>libreview.ru</t>
  </si>
  <si>
    <t>grundsteuererklaerung-fuer-privateigentum.de</t>
  </si>
  <si>
    <t>financialafrik.com</t>
  </si>
  <si>
    <t>litecoin.net</t>
  </si>
  <si>
    <t>infidati.com</t>
  </si>
  <si>
    <t>citalopram.guru</t>
  </si>
  <si>
    <t>seededatthetable.com</t>
  </si>
  <si>
    <t>volynpost.com</t>
  </si>
  <si>
    <t>szztyh.com.cn</t>
  </si>
  <si>
    <t>wonderful-web.com</t>
  </si>
  <si>
    <t>hartehanks.com</t>
  </si>
  <si>
    <t>0xloi.xyz</t>
  </si>
  <si>
    <t>hs-ruhrwest.de</t>
  </si>
  <si>
    <t>theatretabard.net</t>
  </si>
  <si>
    <t>rclickhosting.com</t>
  </si>
  <si>
    <t>nsgalleries.com</t>
  </si>
  <si>
    <t>vrzhijia.com</t>
  </si>
  <si>
    <t>abcotv.net</t>
  </si>
  <si>
    <t>championshipproductions.com</t>
  </si>
  <si>
    <t>lexpress.mg</t>
  </si>
  <si>
    <t>myfamilycinema.com</t>
  </si>
  <si>
    <t>masiv.com</t>
  </si>
  <si>
    <t>gatewayfoundation.org</t>
  </si>
  <si>
    <t>shoviv.com</t>
  </si>
  <si>
    <t>designwall.com</t>
  </si>
  <si>
    <t>intim-moskva.net</t>
  </si>
  <si>
    <t>disneydreamlightvalley.com</t>
  </si>
  <si>
    <t>cnztcy.com</t>
  </si>
  <si>
    <t>transfuzia.ro</t>
  </si>
  <si>
    <t>cialisptabs.quest</t>
  </si>
  <si>
    <t>kebuena.com.mx</t>
  </si>
  <si>
    <t>sportshd.co</t>
  </si>
  <si>
    <t>tullahomanews.com</t>
  </si>
  <si>
    <t>ireps.gov.in</t>
  </si>
  <si>
    <t>flickrembed.com</t>
  </si>
  <si>
    <t>aotbedding.com</t>
  </si>
  <si>
    <t>lidl-reisen.de</t>
  </si>
  <si>
    <t>onlinenigeria.com</t>
  </si>
  <si>
    <t>ddnsdvr.com</t>
  </si>
  <si>
    <t>adarshinfosolutions.net</t>
  </si>
  <si>
    <t>gamethrones-online.ru</t>
  </si>
  <si>
    <t>mostbet-9i.xyz</t>
  </si>
  <si>
    <t>nhresearch.com</t>
  </si>
  <si>
    <t>jens-freiberg.de</t>
  </si>
  <si>
    <t>716.kz</t>
  </si>
  <si>
    <t>4321property.com</t>
  </si>
  <si>
    <t>openenglishprograms.org</t>
  </si>
  <si>
    <t>embedcdn.com</t>
  </si>
  <si>
    <t>astel.kz</t>
  </si>
  <si>
    <t>erwater.cn</t>
  </si>
  <si>
    <t>argifocus.com</t>
  </si>
  <si>
    <t>myfoodbook.com.au</t>
  </si>
  <si>
    <t>lyxshs.com</t>
  </si>
  <si>
    <t>delmovip.com</t>
  </si>
  <si>
    <t>badasserver2.com</t>
  </si>
  <si>
    <t>goodshiwa.biz</t>
  </si>
  <si>
    <t>chuzefitness.com</t>
  </si>
  <si>
    <t>chinavalveinfo.net</t>
  </si>
  <si>
    <t>rampages.us</t>
  </si>
  <si>
    <t>univ-smb.fr</t>
  </si>
  <si>
    <t>cloudcdnv1.cn</t>
  </si>
  <si>
    <t>buildbackbetter.com</t>
  </si>
  <si>
    <t>bbcmaestro.com</t>
  </si>
  <si>
    <t>mbx-sender-03.ru</t>
  </si>
  <si>
    <t>imagehosting.co.uk</t>
  </si>
  <si>
    <t>toplasis.com</t>
  </si>
  <si>
    <t>mydnsserver.com</t>
  </si>
  <si>
    <t>daotranslate.com</t>
  </si>
  <si>
    <t>windicss.org</t>
  </si>
  <si>
    <t>champion-casino-official-website.site</t>
  </si>
  <si>
    <t>nfiindustries.com</t>
  </si>
  <si>
    <t>intercreditreport.com</t>
  </si>
  <si>
    <t>oakville.ca</t>
  </si>
  <si>
    <t>lasikplus.com</t>
  </si>
  <si>
    <t>ipowxdntt1.xyz</t>
  </si>
  <si>
    <t>sine.co</t>
  </si>
  <si>
    <t>ezola.fr</t>
  </si>
  <si>
    <t>dhb.com.cn</t>
  </si>
  <si>
    <t>checkpay.de</t>
  </si>
  <si>
    <t>xincheng.com</t>
  </si>
  <si>
    <t>theplusaddons.com</t>
  </si>
  <si>
    <t>brainsys.co.uk</t>
  </si>
  <si>
    <t>fti.org</t>
  </si>
  <si>
    <t>deagel.com</t>
  </si>
  <si>
    <t>calmagltd.cn</t>
  </si>
  <si>
    <t>recommend.pro</t>
  </si>
  <si>
    <t>designer.io</t>
  </si>
  <si>
    <t>mingyantong.com</t>
  </si>
  <si>
    <t>parter.ru</t>
  </si>
  <si>
    <t>conversocial.com</t>
  </si>
  <si>
    <t>gotmls.net</t>
  </si>
  <si>
    <t>summerfridays.com</t>
  </si>
  <si>
    <t>premiumkino.de</t>
  </si>
  <si>
    <t>sangoma.net</t>
  </si>
  <si>
    <t>volanta.app</t>
  </si>
  <si>
    <t>diesner.de</t>
  </si>
  <si>
    <t>certsimple.com</t>
  </si>
  <si>
    <t>v2raya.org</t>
  </si>
  <si>
    <t>newpppp.com</t>
  </si>
  <si>
    <t>sealpress.com</t>
  </si>
  <si>
    <t>joyvill.com</t>
  </si>
  <si>
    <t>yunlongcq.com</t>
  </si>
  <si>
    <t>soundeffect-lab.info</t>
  </si>
  <si>
    <t>dp7g3j4hhnp.info</t>
  </si>
  <si>
    <t>3dbrute.com</t>
  </si>
  <si>
    <t>btcake.com</t>
  </si>
  <si>
    <t>gyumolcstarhely.hu</t>
  </si>
  <si>
    <t>olympique-et-lyonnais.com</t>
  </si>
  <si>
    <t>ekebi.gr</t>
  </si>
  <si>
    <t>makingmanzanita.com</t>
  </si>
  <si>
    <t>uwstart.nl</t>
  </si>
  <si>
    <t>ithinkdiff.com</t>
  </si>
  <si>
    <t>insta-forex.com</t>
  </si>
  <si>
    <t>bignetdomain.net</t>
  </si>
  <si>
    <t>ifxworld.net</t>
  </si>
  <si>
    <t>bsh-bauservice.de</t>
  </si>
  <si>
    <t>korefa.site</t>
  </si>
  <si>
    <t>mostbett11.site</t>
  </si>
  <si>
    <t>cert-manager.io</t>
  </si>
  <si>
    <t>wordwormdormdork.com</t>
  </si>
  <si>
    <t>met-net.com</t>
  </si>
  <si>
    <t>antiotel.ru</t>
  </si>
  <si>
    <t>g2qmq.xyz</t>
  </si>
  <si>
    <t>tosomeplacenew.com</t>
  </si>
  <si>
    <t>familienbande-ley.de</t>
  </si>
  <si>
    <t>goldsexmovies.com</t>
  </si>
  <si>
    <t>silkhost.eu</t>
  </si>
  <si>
    <t>kaie.org</t>
  </si>
  <si>
    <t>aftontickets.com</t>
  </si>
  <si>
    <t>greyh.at</t>
  </si>
  <si>
    <t>alnwickcastle.com</t>
  </si>
  <si>
    <t>global.weir</t>
  </si>
  <si>
    <t>opatil.com</t>
  </si>
  <si>
    <t>nysoutdoor.com</t>
  </si>
  <si>
    <t>webcamrecordings.com</t>
  </si>
  <si>
    <t>gir-orel.ru</t>
  </si>
  <si>
    <t>snitch.co.in</t>
  </si>
  <si>
    <t>zahyvot.top</t>
  </si>
  <si>
    <t>dnsserver.ch</t>
  </si>
  <si>
    <t>radio90.com.pl</t>
  </si>
  <si>
    <t>incestvideo.net</t>
  </si>
  <si>
    <t>bjdjnz.com</t>
  </si>
  <si>
    <t>kalagato.co</t>
  </si>
  <si>
    <t>trazodone.cfd</t>
  </si>
  <si>
    <t>episodeinteractive.com</t>
  </si>
  <si>
    <t>bonus-tv.ru</t>
  </si>
  <si>
    <t>hr-journal.ru</t>
  </si>
  <si>
    <t>pdfsmart.com</t>
  </si>
  <si>
    <t>tragsa.es</t>
  </si>
  <si>
    <t>adllink.com.br</t>
  </si>
  <si>
    <t>geeksadvice.com</t>
  </si>
  <si>
    <t>suza.ac.tz</t>
  </si>
  <si>
    <t>alt.ru</t>
  </si>
  <si>
    <t>smcoloprocto.com</t>
  </si>
  <si>
    <t>lesd.k12.or.us</t>
  </si>
  <si>
    <t>steachs.com</t>
  </si>
  <si>
    <t>xojo.com</t>
  </si>
  <si>
    <t>ketisch.de</t>
  </si>
  <si>
    <t>lanet.network</t>
  </si>
  <si>
    <t>thechemicalbrothers.com</t>
  </si>
  <si>
    <t>aduhoki.com</t>
  </si>
  <si>
    <t>simplecast.fm</t>
  </si>
  <si>
    <t>basehosts.de</t>
  </si>
  <si>
    <t>utdailybeacon.com</t>
  </si>
  <si>
    <t>xnameserver.us</t>
  </si>
  <si>
    <t>dnmmt.com</t>
  </si>
  <si>
    <t>redwarning.com</t>
  </si>
  <si>
    <t>washchienluoc.com</t>
  </si>
  <si>
    <t>xzgwj.com</t>
  </si>
  <si>
    <t>methocarbamol.live</t>
  </si>
  <si>
    <t>uni-ak.ac.at</t>
  </si>
  <si>
    <t>kcs-netz.de</t>
  </si>
  <si>
    <t>egi.co.uk</t>
  </si>
  <si>
    <t>vivun.com</t>
  </si>
  <si>
    <t>porndig.club</t>
  </si>
  <si>
    <t>royalhost.jp</t>
  </si>
  <si>
    <t>lesmoutonsenrages.fr</t>
  </si>
  <si>
    <t>musfiber.net</t>
  </si>
  <si>
    <t>dehostingleverancier.nl</t>
  </si>
  <si>
    <t>cqgdsh.org</t>
  </si>
  <si>
    <t>glutenfreepalate.com</t>
  </si>
  <si>
    <t>sudak.com.pl</t>
  </si>
  <si>
    <t>misspap.com</t>
  </si>
  <si>
    <t>waddesdon.org.uk</t>
  </si>
  <si>
    <t>wholesomealive.com</t>
  </si>
  <si>
    <t>invictusgamesfoundation.org</t>
  </si>
  <si>
    <t>aicpa-cima.com</t>
  </si>
  <si>
    <t>twitonomy.com</t>
  </si>
  <si>
    <t>wiseoldman.net</t>
  </si>
  <si>
    <t>healthable.org</t>
  </si>
  <si>
    <t>kar-media.com</t>
  </si>
  <si>
    <t>doku.pub</t>
  </si>
  <si>
    <t>fingercheck.com</t>
  </si>
  <si>
    <t>overloud.com</t>
  </si>
  <si>
    <t>cqhrss.gov.cn</t>
  </si>
  <si>
    <t>hozonv.com</t>
  </si>
  <si>
    <t>kitanet.ne.jp</t>
  </si>
  <si>
    <t>animefilter.com</t>
  </si>
  <si>
    <t>vfilmyzilla.lol</t>
  </si>
  <si>
    <t>propack-th.com</t>
  </si>
  <si>
    <t>dawutea.cn</t>
  </si>
  <si>
    <t>schaefer-frank.de</t>
  </si>
  <si>
    <t>trustorg.top</t>
  </si>
  <si>
    <t>wzuisptxzqbb.com</t>
  </si>
  <si>
    <t>colombia-politics.com</t>
  </si>
  <si>
    <t>equestrian.ru</t>
  </si>
  <si>
    <t>sasolution.co.kr</t>
  </si>
  <si>
    <t>southbendin.gov</t>
  </si>
  <si>
    <t>rcsdk12.org</t>
  </si>
  <si>
    <t>momondo.hk</t>
  </si>
  <si>
    <t>shirtmonkey.fr</t>
  </si>
  <si>
    <t>optimax-bd.com</t>
  </si>
  <si>
    <t>anmosugoi.com</t>
  </si>
  <si>
    <t>zhlead.com</t>
  </si>
  <si>
    <t>omolitvah.ru</t>
  </si>
  <si>
    <t>qinzhou.gov.cn</t>
  </si>
  <si>
    <t>thedeliveryplatform.com</t>
  </si>
  <si>
    <t>digitales-regal.de</t>
  </si>
  <si>
    <t>avacdn.net</t>
  </si>
  <si>
    <t>drsebagh.com</t>
  </si>
  <si>
    <t>hpics.li</t>
  </si>
  <si>
    <t>califiafarms.com</t>
  </si>
  <si>
    <t>cdncompanies.com</t>
  </si>
  <si>
    <t>imcshow.com</t>
  </si>
  <si>
    <t>granit-parts.com</t>
  </si>
  <si>
    <t>dkvseguros.com</t>
  </si>
  <si>
    <t>africaguide.com</t>
  </si>
  <si>
    <t>bothtree.com</t>
  </si>
  <si>
    <t>telecom.mu</t>
  </si>
  <si>
    <t>nu.edu.eg</t>
  </si>
  <si>
    <t>civilized.life</t>
  </si>
  <si>
    <t>lcrcom.es</t>
  </si>
  <si>
    <t>parabola.cz</t>
  </si>
  <si>
    <t>opendrive.li</t>
  </si>
  <si>
    <t>salontarget.com</t>
  </si>
  <si>
    <t>tayasui.com</t>
  </si>
  <si>
    <t>arenda-trala-1.ru</t>
  </si>
  <si>
    <t>ndcommuni.xyz</t>
  </si>
  <si>
    <t>stuffyoushouldknow.com</t>
  </si>
  <si>
    <t>amciq.biz</t>
  </si>
  <si>
    <t>linqhost.eu</t>
  </si>
  <si>
    <t>mremoteng.org</t>
  </si>
  <si>
    <t>speckrepej.com</t>
  </si>
  <si>
    <t>via-numerica.net</t>
  </si>
  <si>
    <t>flagyl.online</t>
  </si>
  <si>
    <t>gunmart.net</t>
  </si>
  <si>
    <t>sauerbeck.net</t>
  </si>
  <si>
    <t>apfeltalk.de</t>
  </si>
  <si>
    <t>christiandior.com</t>
  </si>
  <si>
    <t>canadian-pharmaciesthsh.com</t>
  </si>
  <si>
    <t>readingeggspress.com</t>
  </si>
  <si>
    <t>online-utility.org</t>
  </si>
  <si>
    <t>recipeteacher.com</t>
  </si>
  <si>
    <t>markazeahan.com</t>
  </si>
  <si>
    <t>igrad.com</t>
  </si>
  <si>
    <t>dart-europe.eu</t>
  </si>
  <si>
    <t>shop-ping.be</t>
  </si>
  <si>
    <t>leistonplanthire.co.uk</t>
  </si>
  <si>
    <t>softmed.com</t>
  </si>
  <si>
    <t>hentai-gif-anime.com</t>
  </si>
  <si>
    <t>privatesocks5.com</t>
  </si>
  <si>
    <t>book.aero</t>
  </si>
  <si>
    <t>trovesite.com</t>
  </si>
  <si>
    <t>avatanplus.com</t>
  </si>
  <si>
    <t>back4app.io</t>
  </si>
  <si>
    <t>sinogslb.net</t>
  </si>
  <si>
    <t>mirkrestikom.ru</t>
  </si>
  <si>
    <t>autopase.cl</t>
  </si>
  <si>
    <t>gpc-check.com</t>
  </si>
  <si>
    <t>adsafrica.co.za</t>
  </si>
  <si>
    <t>rtor.org</t>
  </si>
  <si>
    <t>helenoftroy.com</t>
  </si>
  <si>
    <t>groupsite.com</t>
  </si>
  <si>
    <t>fundacjahfg.pl</t>
  </si>
  <si>
    <t>fjksbm.com</t>
  </si>
  <si>
    <t>postmarketos.org</t>
  </si>
  <si>
    <t>xnxx-alarab.com</t>
  </si>
  <si>
    <t>yourbookmarklist.com</t>
  </si>
  <si>
    <t>mboxdns.com</t>
  </si>
  <si>
    <t>acfun.tv</t>
  </si>
  <si>
    <t>m-xvideos.com</t>
  </si>
  <si>
    <t>aslabels.io</t>
  </si>
  <si>
    <t>ihavelearnat.xyz</t>
  </si>
  <si>
    <t>86717.com</t>
  </si>
  <si>
    <t>turbo-smtp.net</t>
  </si>
  <si>
    <t>live24.ru</t>
  </si>
  <si>
    <t>evanmiller.org</t>
  </si>
  <si>
    <t>vikpe.org</t>
  </si>
  <si>
    <t>line-r.ru</t>
  </si>
  <si>
    <t>fractal.id</t>
  </si>
  <si>
    <t>xdefi.services</t>
  </si>
  <si>
    <t>ksdiezhong.com</t>
  </si>
  <si>
    <t>compub.de</t>
  </si>
  <si>
    <t>aacte.org</t>
  </si>
  <si>
    <t>insanityflyff.com</t>
  </si>
  <si>
    <t>cleburnetimesreview.com</t>
  </si>
  <si>
    <t>outsidepride.com</t>
  </si>
  <si>
    <t>f8computer.de</t>
  </si>
  <si>
    <t>lombardia.gov.it</t>
  </si>
  <si>
    <t>hotel-wiki.win</t>
  </si>
  <si>
    <t>ortaanadolu.com</t>
  </si>
  <si>
    <t>selfphp.de</t>
  </si>
  <si>
    <t>srvasinzen.com</t>
  </si>
  <si>
    <t>flcu.org</t>
  </si>
  <si>
    <t>usupso.com</t>
  </si>
  <si>
    <t>hillsbank.com</t>
  </si>
  <si>
    <t>abuyzithromaxi.com</t>
  </si>
  <si>
    <t>tentworld.com.au</t>
  </si>
  <si>
    <t>insights.supply</t>
  </si>
  <si>
    <t>umkrtn.ru</t>
  </si>
  <si>
    <t>tinytrk.com</t>
  </si>
  <si>
    <t>e-cons.ru</t>
  </si>
  <si>
    <t>tel-no.com</t>
  </si>
  <si>
    <t>pasnormalstudios.com</t>
  </si>
  <si>
    <t>performance-pcs.com</t>
  </si>
  <si>
    <t>vls-online.de</t>
  </si>
  <si>
    <t>wowtemple.com</t>
  </si>
  <si>
    <t>colonialpenn.com</t>
  </si>
  <si>
    <t>bghserver.xyz</t>
  </si>
  <si>
    <t>rm-telecom.ru</t>
  </si>
  <si>
    <t>locationlabs.com</t>
  </si>
  <si>
    <t>moldovenii.md</t>
  </si>
  <si>
    <t>articledirectoryzone.com</t>
  </si>
  <si>
    <t>dlxww.com</t>
  </si>
  <si>
    <t>qgdxzs.com</t>
  </si>
  <si>
    <t>radiantlock.org</t>
  </si>
  <si>
    <t>savoladns.com</t>
  </si>
  <si>
    <t>kinorus.club</t>
  </si>
  <si>
    <t>erohub.com</t>
  </si>
  <si>
    <t>alkomig.com</t>
  </si>
  <si>
    <t>christianquotes.info</t>
  </si>
  <si>
    <t>americanadoptions.com</t>
  </si>
  <si>
    <t>hotword.site</t>
  </si>
  <si>
    <t>bitbarg.com</t>
  </si>
  <si>
    <t>infobox.org</t>
  </si>
  <si>
    <t>yelp.ie</t>
  </si>
  <si>
    <t>parsonline.org</t>
  </si>
  <si>
    <t>wsib.on.ca</t>
  </si>
  <si>
    <t>freeindianporn3.com</t>
  </si>
  <si>
    <t>d0wn.biz</t>
  </si>
  <si>
    <t>sharenote.com</t>
  </si>
  <si>
    <t>westmedgroup.com</t>
  </si>
  <si>
    <t>tokyo-shoseki.co.jp</t>
  </si>
  <si>
    <t>purpleculture.net</t>
  </si>
  <si>
    <t>mynextride.com</t>
  </si>
  <si>
    <t>ficustelecom.com</t>
  </si>
  <si>
    <t>xn----9sbbbpi8a9bt6f.xn--p1ai</t>
  </si>
  <si>
    <t>dauntless.game</t>
  </si>
  <si>
    <t>jobs.de</t>
  </si>
  <si>
    <t>siemens-sbs.ch</t>
  </si>
  <si>
    <t>osb.org</t>
  </si>
  <si>
    <t>idealliance.org</t>
  </si>
  <si>
    <t>theberrics.com</t>
  </si>
  <si>
    <t>memonotepad.com</t>
  </si>
  <si>
    <t>weatherforddemocrat.com</t>
  </si>
  <si>
    <t>pps.com.au</t>
  </si>
  <si>
    <t>savemart.com</t>
  </si>
  <si>
    <t>ultraind.in</t>
  </si>
  <si>
    <t>pacific.net.id</t>
  </si>
  <si>
    <t>esmap.org</t>
  </si>
  <si>
    <t>shadiao.pro</t>
  </si>
  <si>
    <t>manawatugymsports.com</t>
  </si>
  <si>
    <t>vnmedia.vn</t>
  </si>
  <si>
    <t>ibudanmama.com</t>
  </si>
  <si>
    <t>alliedclub.org</t>
  </si>
  <si>
    <t>discovernewport.org</t>
  </si>
  <si>
    <t>huilianyi.com</t>
  </si>
  <si>
    <t>arval.com</t>
  </si>
  <si>
    <t>inspon-app.com</t>
  </si>
  <si>
    <t>onlinedrugstore.sbs</t>
  </si>
  <si>
    <t>hyo-med.ac.jp</t>
  </si>
  <si>
    <t>dejaweb.ne.jp</t>
  </si>
  <si>
    <t>netpeaksoftware.com</t>
  </si>
  <si>
    <t>warriormaven.com</t>
  </si>
  <si>
    <t>freecadfloorplans.com</t>
  </si>
  <si>
    <t>theminecraftsociety.com</t>
  </si>
  <si>
    <t>remoterig.com</t>
  </si>
  <si>
    <t>motormagazine.co.jp</t>
  </si>
  <si>
    <t>nebosh.org.uk</t>
  </si>
  <si>
    <t>bookmarriott.com</t>
  </si>
  <si>
    <t>lgtm.com</t>
  </si>
  <si>
    <t>moovapps.com</t>
  </si>
  <si>
    <t>100krecipes.com</t>
  </si>
  <si>
    <t>resourcefurniture.com</t>
  </si>
  <si>
    <t>langame-server.ru</t>
  </si>
  <si>
    <t>worldinparis.com</t>
  </si>
  <si>
    <t>vianoivernom.com</t>
  </si>
  <si>
    <t>maruhosting.com</t>
  </si>
  <si>
    <t>pichshop.ru</t>
  </si>
  <si>
    <t>furosemide.boutique</t>
  </si>
  <si>
    <t>zhihu4k.com</t>
  </si>
  <si>
    <t>ifi-audio.com</t>
  </si>
  <si>
    <t>fussfreeflavours.com</t>
  </si>
  <si>
    <t>telealarm.com</t>
  </si>
  <si>
    <t>techrayan.ir</t>
  </si>
  <si>
    <t>transglobalexpress.co.uk</t>
  </si>
  <si>
    <t>soundvision.com</t>
  </si>
  <si>
    <t>nagashima-onsen.co.jp</t>
  </si>
  <si>
    <t>jetty.com</t>
  </si>
  <si>
    <t>zoom.ph</t>
  </si>
  <si>
    <t>ehnkgh.com</t>
  </si>
  <si>
    <t>webvent.tv</t>
  </si>
  <si>
    <t>tdkom.net</t>
  </si>
  <si>
    <t>zombiepumpkins.com</t>
  </si>
  <si>
    <t>thecsrjournal.in</t>
  </si>
  <si>
    <t>clonidinetab.online</t>
  </si>
  <si>
    <t>tgbak.com</t>
  </si>
  <si>
    <t>ecrwqu.com</t>
  </si>
  <si>
    <t>anmdalmzidp.com</t>
  </si>
  <si>
    <t>server293.com</t>
  </si>
  <si>
    <t>filmesmega.co</t>
  </si>
  <si>
    <t>merchs.gq</t>
  </si>
  <si>
    <t>indiansexbazar.com</t>
  </si>
  <si>
    <t>xiyi.edu.cn</t>
  </si>
  <si>
    <t>anduril.com</t>
  </si>
  <si>
    <t>padellowcost.com</t>
  </si>
  <si>
    <t>857tiyu.com</t>
  </si>
  <si>
    <t>nordrhein.de</t>
  </si>
  <si>
    <t>omnilife.com</t>
  </si>
  <si>
    <t>communitybrands.uk</t>
  </si>
  <si>
    <t>softonic-th.com</t>
  </si>
  <si>
    <t>acgyuxin.com</t>
  </si>
  <si>
    <t>financekami.com</t>
  </si>
  <si>
    <t>zshjba.com</t>
  </si>
  <si>
    <t>humeir.com</t>
  </si>
  <si>
    <t>citis.ru</t>
  </si>
  <si>
    <t>utphysicians.com</t>
  </si>
  <si>
    <t>druptime.com</t>
  </si>
  <si>
    <t>thbattle.net</t>
  </si>
  <si>
    <t>otes.com</t>
  </si>
  <si>
    <t>undertale.com</t>
  </si>
  <si>
    <t>medalsofamerica.com</t>
  </si>
  <si>
    <t>happywedding.app</t>
  </si>
  <si>
    <t>utanmazkizlar.com</t>
  </si>
  <si>
    <t>imperial-info.net</t>
  </si>
  <si>
    <t>llren.com</t>
  </si>
  <si>
    <t>masculinelife.com</t>
  </si>
  <si>
    <t>frype.com</t>
  </si>
  <si>
    <t>onepiece-drip.net</t>
  </si>
  <si>
    <t>e1nn.com</t>
  </si>
  <si>
    <t>pmg.co.kr</t>
  </si>
  <si>
    <t>dataservices-mml.cloud</t>
  </si>
  <si>
    <t>herosports.com</t>
  </si>
  <si>
    <t>pgaresort.com</t>
  </si>
  <si>
    <t>allianz-suisse.ch</t>
  </si>
  <si>
    <t>kamheric.win</t>
  </si>
  <si>
    <t>primebit.com</t>
  </si>
  <si>
    <t>colco-seminare.de</t>
  </si>
  <si>
    <t>mijngezondheid.net</t>
  </si>
  <si>
    <t>gutachter-kanzlei.de</t>
  </si>
  <si>
    <t>extpose.com</t>
  </si>
  <si>
    <t>scec.org</t>
  </si>
  <si>
    <t>chu-bordeaux.fr</t>
  </si>
  <si>
    <t>ezjojoy.com</t>
  </si>
  <si>
    <t>tirea.es</t>
  </si>
  <si>
    <t>buyprovigil.life</t>
  </si>
  <si>
    <t>ostrichpharmaceuticals.com</t>
  </si>
  <si>
    <t>hsbnv.net</t>
  </si>
  <si>
    <t>atomproperty.ru</t>
  </si>
  <si>
    <t>glavpost.com</t>
  </si>
  <si>
    <t>adgeek.net</t>
  </si>
  <si>
    <t>vervemail.com</t>
  </si>
  <si>
    <t>digimon.net</t>
  </si>
  <si>
    <t>albuterol.icu</t>
  </si>
  <si>
    <t>hcc.net</t>
  </si>
  <si>
    <t>ukwritings.com</t>
  </si>
  <si>
    <t>minerva.edu</t>
  </si>
  <si>
    <t>onwin-online.com</t>
  </si>
  <si>
    <t>afghanistan-analysts.org</t>
  </si>
  <si>
    <t>donglingtong.com</t>
  </si>
  <si>
    <t>ewaybill.nic.in</t>
  </si>
  <si>
    <t>yeaah.com</t>
  </si>
  <si>
    <t>engelvoelkers.tech</t>
  </si>
  <si>
    <t>me2usa.com</t>
  </si>
  <si>
    <t>arkansasheritage.com</t>
  </si>
  <si>
    <t>etap.com</t>
  </si>
  <si>
    <t>masteryacademy.com</t>
  </si>
  <si>
    <t>fstavanafil.com</t>
  </si>
  <si>
    <t>mydietmealplanner.com</t>
  </si>
  <si>
    <t>mkt7883.com</t>
  </si>
  <si>
    <t>plnnews.com</t>
  </si>
  <si>
    <t>partycity.ca</t>
  </si>
  <si>
    <t>frevvo.com</t>
  </si>
  <si>
    <t>getshifter.io</t>
  </si>
  <si>
    <t>insolvenzbekanntmachungen.de</t>
  </si>
  <si>
    <t>tokyorevengersmanga.com</t>
  </si>
  <si>
    <t>lakelandgov.net</t>
  </si>
  <si>
    <t>fh-bingen.de</t>
  </si>
  <si>
    <t>snf.org</t>
  </si>
  <si>
    <t>farnostbobrova.cz</t>
  </si>
  <si>
    <t>parasun.com</t>
  </si>
  <si>
    <t>gim.ac.in</t>
  </si>
  <si>
    <t>uslowcosthousing.com</t>
  </si>
  <si>
    <t>esquiresolutions.com</t>
  </si>
  <si>
    <t>iheartpublix.com</t>
  </si>
  <si>
    <t>daily-tohoku.news</t>
  </si>
  <si>
    <t>zap.ne.jp</t>
  </si>
  <si>
    <t>f9tg.com</t>
  </si>
  <si>
    <t>nic.tienda</t>
  </si>
  <si>
    <t>its.cz</t>
  </si>
  <si>
    <t>yachiyo.com.tw</t>
  </si>
  <si>
    <t>medpoint24.ru</t>
  </si>
  <si>
    <t>logicalsolutns.com</t>
  </si>
  <si>
    <t>abroadeducation.com.np</t>
  </si>
  <si>
    <t>redwoods.edu</t>
  </si>
  <si>
    <t>jumi.tv</t>
  </si>
  <si>
    <t>zengo.com</t>
  </si>
  <si>
    <t>tmqqhao.com</t>
  </si>
  <si>
    <t>amazon-press.jp</t>
  </si>
  <si>
    <t>super-indi.com</t>
  </si>
  <si>
    <t>dlnws.com</t>
  </si>
  <si>
    <t>aphl.org</t>
  </si>
  <si>
    <t>oeredu.com</t>
  </si>
  <si>
    <t>easyprint.app</t>
  </si>
  <si>
    <t>xxldns.com</t>
  </si>
  <si>
    <t>cloudwall.bg</t>
  </si>
  <si>
    <t>hpdeveloper.com</t>
  </si>
  <si>
    <t>voltagesearch.com</t>
  </si>
  <si>
    <t>c003jp1381.info</t>
  </si>
  <si>
    <t>mtvla.com</t>
  </si>
  <si>
    <t>agenziadoganemonopoli.gov.it</t>
  </si>
  <si>
    <t>cafebizcdn.vn</t>
  </si>
  <si>
    <t>flashscore.in</t>
  </si>
  <si>
    <t>fortishosting.net</t>
  </si>
  <si>
    <t>barclayscorporate.com</t>
  </si>
  <si>
    <t>blissxo.com</t>
  </si>
  <si>
    <t>brettonwoodsproject.org</t>
  </si>
  <si>
    <t>e2.ma</t>
  </si>
  <si>
    <t>wyso.org</t>
  </si>
  <si>
    <t>dingtalkcloud.com</t>
  </si>
  <si>
    <t>hyperadx.com</t>
  </si>
  <si>
    <t>dreamsquote.com</t>
  </si>
  <si>
    <t>mixi.net</t>
  </si>
  <si>
    <t>rrca.org</t>
  </si>
  <si>
    <t>findrom.cn</t>
  </si>
  <si>
    <t>milfgals.net</t>
  </si>
  <si>
    <t>go2marine.com</t>
  </si>
  <si>
    <t>jiangxingai.com</t>
  </si>
  <si>
    <t>uitvconnect.com</t>
  </si>
  <si>
    <t>passiv.de</t>
  </si>
  <si>
    <t>hcvoip.com</t>
  </si>
  <si>
    <t>pinarello.com</t>
  </si>
  <si>
    <t>hutara.com</t>
  </si>
  <si>
    <t>ruspioner.ru</t>
  </si>
  <si>
    <t>performbetter.com</t>
  </si>
  <si>
    <t>younghollywood.com</t>
  </si>
  <si>
    <t>becotech.com</t>
  </si>
  <si>
    <t>aesomeprazole.com</t>
  </si>
  <si>
    <t>hon.com</t>
  </si>
  <si>
    <t>gtrviagraok.com</t>
  </si>
  <si>
    <t>antabusex.com</t>
  </si>
  <si>
    <t>site02.ru</t>
  </si>
  <si>
    <t>zhivem.ru</t>
  </si>
  <si>
    <t>mur.gov.it</t>
  </si>
  <si>
    <t>webresourcesdepot.com</t>
  </si>
  <si>
    <t>byethost6.com</t>
  </si>
  <si>
    <t>nrtw.org</t>
  </si>
  <si>
    <t>vasafitness.com</t>
  </si>
  <si>
    <t>pieology.com</t>
  </si>
  <si>
    <t>jhancockpensions.com</t>
  </si>
  <si>
    <t>so.city</t>
  </si>
  <si>
    <t>the-henry-raleigh-archive.com</t>
  </si>
  <si>
    <t>shareinstall.com.cn</t>
  </si>
  <si>
    <t>propranolol.run</t>
  </si>
  <si>
    <t>sanidirect.nl</t>
  </si>
  <si>
    <t>proverbia.net</t>
  </si>
  <si>
    <t>world-stroke.org</t>
  </si>
  <si>
    <t>zfrcsk.net</t>
  </si>
  <si>
    <t>bitwala.com</t>
  </si>
  <si>
    <t>kigili.com.tr</t>
  </si>
  <si>
    <t>uppr.de</t>
  </si>
  <si>
    <t>daewoo.ir</t>
  </si>
  <si>
    <t>lyricapregabalintv.com</t>
  </si>
  <si>
    <t>astrology.org.tw</t>
  </si>
  <si>
    <t>wxdahang.com</t>
  </si>
  <si>
    <t>tanomail.com</t>
  </si>
  <si>
    <t>nmns.info</t>
  </si>
  <si>
    <t>jobyaviation.com</t>
  </si>
  <si>
    <t>rugerforum.net</t>
  </si>
  <si>
    <t>aklwebhost.net</t>
  </si>
  <si>
    <t>telefon-doveria.ru</t>
  </si>
  <si>
    <t>investimonials.com</t>
  </si>
  <si>
    <t>spanning.com</t>
  </si>
  <si>
    <t>ujytizokigemin.biz</t>
  </si>
  <si>
    <t>theprepared.com</t>
  </si>
  <si>
    <t>stgeorges.nhs.uk</t>
  </si>
  <si>
    <t>vidol.tv</t>
  </si>
  <si>
    <t>ce-air.com</t>
  </si>
  <si>
    <t>geeetech.com</t>
  </si>
  <si>
    <t>best-stroy.ru</t>
  </si>
  <si>
    <t>youthmotivation.in</t>
  </si>
  <si>
    <t>cedar-rapids.org</t>
  </si>
  <si>
    <t>rusholts.ru</t>
  </si>
  <si>
    <t>fcaservices.com</t>
  </si>
  <si>
    <t>idigic.net</t>
  </si>
  <si>
    <t>tooxclusive.com</t>
  </si>
  <si>
    <t>digikey.co.uk</t>
  </si>
  <si>
    <t>psxhax.com</t>
  </si>
  <si>
    <t>alpitour.it</t>
  </si>
  <si>
    <t>yuginterseti.ru</t>
  </si>
  <si>
    <t>188loto.com</t>
  </si>
  <si>
    <t>directmysocial.com</t>
  </si>
  <si>
    <t>api-amazing.com</t>
  </si>
  <si>
    <t>storemapper.co</t>
  </si>
  <si>
    <t>fnvideo.net</t>
  </si>
  <si>
    <t>opportunityhost.net</t>
  </si>
  <si>
    <t>teennakedgirls.net</t>
  </si>
  <si>
    <t>f95.de</t>
  </si>
  <si>
    <t>wmail-cdn.com</t>
  </si>
  <si>
    <t>xvand.com</t>
  </si>
  <si>
    <t>gogonihon.com</t>
  </si>
  <si>
    <t>jiuzhuangpe.com</t>
  </si>
  <si>
    <t>headbands.com</t>
  </si>
  <si>
    <t>neosconnect.com</t>
  </si>
  <si>
    <t>powertel.in</t>
  </si>
  <si>
    <t>ljd118.com</t>
  </si>
  <si>
    <t>coworker.org</t>
  </si>
  <si>
    <t>ddrk.me</t>
  </si>
  <si>
    <t>alimed.com</t>
  </si>
  <si>
    <t>worldofmods.com</t>
  </si>
  <si>
    <t>smartape.net</t>
  </si>
  <si>
    <t>bestweapon.org</t>
  </si>
  <si>
    <t>thfh.com</t>
  </si>
  <si>
    <t>downdistrictdtc.co.uk</t>
  </si>
  <si>
    <t>lasix.sbs</t>
  </si>
  <si>
    <t>swisslog.net</t>
  </si>
  <si>
    <t>zuercherportal.com</t>
  </si>
  <si>
    <t>liyan-consulting.com</t>
  </si>
  <si>
    <t>forestholidays.co.uk</t>
  </si>
  <si>
    <t>payapa.top</t>
  </si>
  <si>
    <t>kidsartncraft.com</t>
  </si>
  <si>
    <t>salem.org</t>
  </si>
  <si>
    <t>108read.com</t>
  </si>
  <si>
    <t>signos.com</t>
  </si>
  <si>
    <t>sabineschulte.net</t>
  </si>
  <si>
    <t>cms-carrier.de</t>
  </si>
  <si>
    <t>e-guma.ch</t>
  </si>
  <si>
    <t>chvnoticias.cl</t>
  </si>
  <si>
    <t>d4sign.com.br</t>
  </si>
  <si>
    <t>8guiclub.com</t>
  </si>
  <si>
    <t>emporiaenergy.com</t>
  </si>
  <si>
    <t>hlm1.com</t>
  </si>
  <si>
    <t>onamaeweb.jp</t>
  </si>
  <si>
    <t>enjourney.ru</t>
  </si>
  <si>
    <t>suchevazby.cz</t>
  </si>
  <si>
    <t>kmonet.com</t>
  </si>
  <si>
    <t>stormxgames.com</t>
  </si>
  <si>
    <t>diflucan.directory</t>
  </si>
  <si>
    <t>acutenet.co.jp</t>
  </si>
  <si>
    <t>agesic.gub.uy</t>
  </si>
  <si>
    <t>tadalafil733.us</t>
  </si>
  <si>
    <t>nfcbankonline.com</t>
  </si>
  <si>
    <t>team-cymru.org</t>
  </si>
  <si>
    <t>bonfiremadigan.com</t>
  </si>
  <si>
    <t>chickenbones.net</t>
  </si>
  <si>
    <t>admaxim.com</t>
  </si>
  <si>
    <t>premiumpixels.com</t>
  </si>
  <si>
    <t>nchsaa.org</t>
  </si>
  <si>
    <t>zupu.cn</t>
  </si>
  <si>
    <t>tizanidine.shop</t>
  </si>
  <si>
    <t>heyloyalty.com</t>
  </si>
  <si>
    <t>collegevidya.com</t>
  </si>
  <si>
    <t>infosport.ru</t>
  </si>
  <si>
    <t>actontv.org</t>
  </si>
  <si>
    <t>ex-astris-scientia.org</t>
  </si>
  <si>
    <t>tuchkas.ru</t>
  </si>
  <si>
    <t>n-ix.com</t>
  </si>
  <si>
    <t>wahadventures.com</t>
  </si>
  <si>
    <t>adxcore.com</t>
  </si>
  <si>
    <t>garynorth.com</t>
  </si>
  <si>
    <t>freshpair.com</t>
  </si>
  <si>
    <t>ecofirewoodmill.com</t>
  </si>
  <si>
    <t>flap.tv</t>
  </si>
  <si>
    <t>thepressagge.com</t>
  </si>
  <si>
    <t>howcollect.jp</t>
  </si>
  <si>
    <t>mp3-ostrov.ru</t>
  </si>
  <si>
    <t>nspot.co</t>
  </si>
  <si>
    <t>ndstech.ru</t>
  </si>
  <si>
    <t>aos.org</t>
  </si>
  <si>
    <t>vantaa.fi</t>
  </si>
  <si>
    <t>chillspot1.com</t>
  </si>
  <si>
    <t>cyquator.com</t>
  </si>
  <si>
    <t>fozzy.ua</t>
  </si>
  <si>
    <t>tokyotreat.com</t>
  </si>
  <si>
    <t>motoveeb.ee</t>
  </si>
  <si>
    <t>deporvillage.net</t>
  </si>
  <si>
    <t>phishing.org</t>
  </si>
  <si>
    <t>xdrtc.com</t>
  </si>
  <si>
    <t>draftmag.com</t>
  </si>
  <si>
    <t>valtrex.icu</t>
  </si>
  <si>
    <t>loopup.com</t>
  </si>
  <si>
    <t>me2day.net</t>
  </si>
  <si>
    <t>mokeedev.com</t>
  </si>
  <si>
    <t>saben.ac.za</t>
  </si>
  <si>
    <t>sdpt.edu.cn</t>
  </si>
  <si>
    <t>michael-hudson.com</t>
  </si>
  <si>
    <t>brother.eu</t>
  </si>
  <si>
    <t>u-ns.net</t>
  </si>
  <si>
    <t>52hrtt.com</t>
  </si>
  <si>
    <t>phonostar.de</t>
  </si>
  <si>
    <t>433live.com</t>
  </si>
  <si>
    <t>fundsreward.com</t>
  </si>
  <si>
    <t>kharkov.net</t>
  </si>
  <si>
    <t>e-conomic.dk</t>
  </si>
  <si>
    <t>mdtoolbox.net</t>
  </si>
  <si>
    <t>subgenius.com</t>
  </si>
  <si>
    <t>shopandmiles.com</t>
  </si>
  <si>
    <t>bundlenews.co</t>
  </si>
  <si>
    <t>cranbrook.edu</t>
  </si>
  <si>
    <t>gloo.us</t>
  </si>
  <si>
    <t>agr.ca</t>
  </si>
  <si>
    <t>artencraft.nl</t>
  </si>
  <si>
    <t>egypttoursportal.com</t>
  </si>
  <si>
    <t>cdn-smart-solutions-zqk.xyz</t>
  </si>
  <si>
    <t>uniweb.no</t>
  </si>
  <si>
    <t>ufile-cloud3.ru</t>
  </si>
  <si>
    <t>jhnc.nl</t>
  </si>
  <si>
    <t>ssafa.org.uk</t>
  </si>
  <si>
    <t>springswindowfashions.com</t>
  </si>
  <si>
    <t>urchintelemetry.com</t>
  </si>
  <si>
    <t>speednet.com</t>
  </si>
  <si>
    <t>ar.digital</t>
  </si>
  <si>
    <t>theeducatorsroom.com</t>
  </si>
  <si>
    <t>noez.de</t>
  </si>
  <si>
    <t>phptpoint.com</t>
  </si>
  <si>
    <t>alphabaydarknetlive.com</t>
  </si>
  <si>
    <t>wxbsgc.com</t>
  </si>
  <si>
    <t>ekitistate.gov.ng</t>
  </si>
  <si>
    <t>grumpygamer.com</t>
  </si>
  <si>
    <t>pansfilm.com</t>
  </si>
  <si>
    <t>cremz.com</t>
  </si>
  <si>
    <t>miyazaki-mu.ac.jp</t>
  </si>
  <si>
    <t>rentredi.com</t>
  </si>
  <si>
    <t>dropmyfiles.com</t>
  </si>
  <si>
    <t>min-yuan.com</t>
  </si>
  <si>
    <t>onlygfx.com</t>
  </si>
  <si>
    <t>ekesoo.com</t>
  </si>
  <si>
    <t>itrip.net</t>
  </si>
  <si>
    <t>adsdgb.com</t>
  </si>
  <si>
    <t>msanet.com</t>
  </si>
  <si>
    <t>meidongauto.cn</t>
  </si>
  <si>
    <t>lobstermania.org</t>
  </si>
  <si>
    <t>aroma-butik.ru</t>
  </si>
  <si>
    <t>cospace.de</t>
  </si>
  <si>
    <t>kichimama.net</t>
  </si>
  <si>
    <t>i-adult.net</t>
  </si>
  <si>
    <t>nalgene.com</t>
  </si>
  <si>
    <t>templaza.com</t>
  </si>
  <si>
    <t>yibin.gov.cn</t>
  </si>
  <si>
    <t>hotrank.com</t>
  </si>
  <si>
    <t>ricewaterhou.xyz</t>
  </si>
  <si>
    <t>a9g.io</t>
  </si>
  <si>
    <t>ithop.ru</t>
  </si>
  <si>
    <t>playsstar.com</t>
  </si>
  <si>
    <t>courchevel.com</t>
  </si>
  <si>
    <t>csau.com.au</t>
  </si>
  <si>
    <t>blackpeach.co.kr</t>
  </si>
  <si>
    <t>runnersworld.co.uk</t>
  </si>
  <si>
    <t>nymnom.net</t>
  </si>
  <si>
    <t>forexdata.info</t>
  </si>
  <si>
    <t>vianw.net</t>
  </si>
  <si>
    <t>furosemide.cfd</t>
  </si>
  <si>
    <t>kilwins.com</t>
  </si>
  <si>
    <t>thiel.edu</t>
  </si>
  <si>
    <t>soc.go.th</t>
  </si>
  <si>
    <t>modern-pro.ru</t>
  </si>
  <si>
    <t>evhost.ru</t>
  </si>
  <si>
    <t>kpoptap.com</t>
  </si>
  <si>
    <t>vimeworld.net</t>
  </si>
  <si>
    <t>compareraja.in</t>
  </si>
  <si>
    <t>omhservices.com</t>
  </si>
  <si>
    <t>bkom.it</t>
  </si>
  <si>
    <t>changecollective.com</t>
  </si>
  <si>
    <t>niluferailedanismanlik.com</t>
  </si>
  <si>
    <t>apkpudding.com</t>
  </si>
  <si>
    <t>flarestream.tv</t>
  </si>
  <si>
    <t>aresremote.com</t>
  </si>
  <si>
    <t>capebretonpost.com</t>
  </si>
  <si>
    <t>gnst.jp</t>
  </si>
  <si>
    <t>vserverhosts.com</t>
  </si>
  <si>
    <t>number-10.gov.uk</t>
  </si>
  <si>
    <t>dongamold.com</t>
  </si>
  <si>
    <t>zhtec.com.tw</t>
  </si>
  <si>
    <t>thegamecreators.com</t>
  </si>
  <si>
    <t>yum.de</t>
  </si>
  <si>
    <t>clove.co.uk</t>
  </si>
  <si>
    <t>cma.ru</t>
  </si>
  <si>
    <t>opyt.net.br</t>
  </si>
  <si>
    <t>rokuscreen.com</t>
  </si>
  <si>
    <t>eyezmaze.com</t>
  </si>
  <si>
    <t>haibo-jx.com</t>
  </si>
  <si>
    <t>onecklace.com</t>
  </si>
  <si>
    <t>publicinterestregistry.org</t>
  </si>
  <si>
    <t>hitcasino2.online</t>
  </si>
  <si>
    <t>iss-shipping.com</t>
  </si>
  <si>
    <t>ningmengdh1.cn</t>
  </si>
  <si>
    <t>greenstatecu.org</t>
  </si>
  <si>
    <t>21cialismen.com</t>
  </si>
  <si>
    <t>zf-fm.com</t>
  </si>
  <si>
    <t>scsxys.com</t>
  </si>
  <si>
    <t>pashabank.digital</t>
  </si>
  <si>
    <t>shangc.net</t>
  </si>
  <si>
    <t>treasure-f.com</t>
  </si>
  <si>
    <t>ogis-ri.co.jp</t>
  </si>
  <si>
    <t>pelephone.co.il</t>
  </si>
  <si>
    <t>kzone.info</t>
  </si>
  <si>
    <t>5mins.eu</t>
  </si>
  <si>
    <t>urkund.com</t>
  </si>
  <si>
    <t>vesuviolive.it</t>
  </si>
  <si>
    <t>infrarecorder.org</t>
  </si>
  <si>
    <t>cloudcraze.com</t>
  </si>
  <si>
    <t>thelotter.com.br</t>
  </si>
  <si>
    <t>ehlzl.com</t>
  </si>
  <si>
    <t>putilo.org</t>
  </si>
  <si>
    <t>hitup.cn</t>
  </si>
  <si>
    <t>infosupport.com</t>
  </si>
  <si>
    <t>icsid.org</t>
  </si>
  <si>
    <t>tht.net</t>
  </si>
  <si>
    <t>dshinepr.com</t>
  </si>
  <si>
    <t>viaggrpik.us</t>
  </si>
  <si>
    <t>searchestracking.com</t>
  </si>
  <si>
    <t>hitsteps.com</t>
  </si>
  <si>
    <t>leopardscourier.com</t>
  </si>
  <si>
    <t>ptwebsite.com</t>
  </si>
  <si>
    <t>happyessays.com</t>
  </si>
  <si>
    <t>iliketubes.com</t>
  </si>
  <si>
    <t>gbcki1fkhn53.com</t>
  </si>
  <si>
    <t>affiliated-business.com</t>
  </si>
  <si>
    <t>tl4s2.com</t>
  </si>
  <si>
    <t>infarrantlycreative.net</t>
  </si>
  <si>
    <t>mylftv.com</t>
  </si>
  <si>
    <t>ms56.su</t>
  </si>
  <si>
    <t>bl-m.cn</t>
  </si>
  <si>
    <t>ifmom.xyz</t>
  </si>
  <si>
    <t>valrhona.com</t>
  </si>
  <si>
    <t>doxycycin.com</t>
  </si>
  <si>
    <t>jiuse6666.com</t>
  </si>
  <si>
    <t>platinum.com</t>
  </si>
  <si>
    <t>ddosecrets.com</t>
  </si>
  <si>
    <t>qualifymedicare.com</t>
  </si>
  <si>
    <t>onlinedeals24.com</t>
  </si>
  <si>
    <t>ogqcorp.com</t>
  </si>
  <si>
    <t>yealinkmeeting.com</t>
  </si>
  <si>
    <t>yasmintabs.shop</t>
  </si>
  <si>
    <t>globalaliados.com</t>
  </si>
  <si>
    <t>uspicorp.com</t>
  </si>
  <si>
    <t>50plus.de</t>
  </si>
  <si>
    <t>bladderandbowel.org</t>
  </si>
  <si>
    <t>infosky.net</t>
  </si>
  <si>
    <t>gdstc.gov.cn</t>
  </si>
  <si>
    <t>18cute.net</t>
  </si>
  <si>
    <t>dyn-ip24.de</t>
  </si>
  <si>
    <t>nzhistory.net.nz</t>
  </si>
  <si>
    <t>supportcenter.dk</t>
  </si>
  <si>
    <t>linzag.at</t>
  </si>
  <si>
    <t>realtyaustin.com</t>
  </si>
  <si>
    <t>sbp.net.id</t>
  </si>
  <si>
    <t>hhgasdygqwueysbjadasghds.com</t>
  </si>
  <si>
    <t>gamesqa.ru</t>
  </si>
  <si>
    <t>chinaweitong.cn</t>
  </si>
  <si>
    <t>gumsnet.ru</t>
  </si>
  <si>
    <t>professionaladviser.com</t>
  </si>
  <si>
    <t>pavers.co.uk</t>
  </si>
  <si>
    <t>caravancampingsales.com.au</t>
  </si>
  <si>
    <t>heigou.net</t>
  </si>
  <si>
    <t>mykastle.com</t>
  </si>
  <si>
    <t>k24.net</t>
  </si>
  <si>
    <t>hacktoberfest.com</t>
  </si>
  <si>
    <t>schoolmouv.fr</t>
  </si>
  <si>
    <t>navrcholu.cz</t>
  </si>
  <si>
    <t>mobeam.net</t>
  </si>
  <si>
    <t>honeykidsasia.com</t>
  </si>
  <si>
    <t>globalshapers.org</t>
  </si>
  <si>
    <t>vapenews.ru</t>
  </si>
  <si>
    <t>swelluk.com</t>
  </si>
  <si>
    <t>wilcon.com.ph</t>
  </si>
  <si>
    <t>searchmovieapi.com</t>
  </si>
  <si>
    <t>changeworknow.co.uk</t>
  </si>
  <si>
    <t>rint.com.tr</t>
  </si>
  <si>
    <t>gemeentemuseum.nl</t>
  </si>
  <si>
    <t>vaned.com</t>
  </si>
  <si>
    <t>privat-zapisi.co</t>
  </si>
  <si>
    <t>azamaraclubcruises.com</t>
  </si>
  <si>
    <t>suntech-power.com</t>
  </si>
  <si>
    <t>fyzical.com</t>
  </si>
  <si>
    <t>culturaltourismdc.org</t>
  </si>
  <si>
    <t>premierpups.com</t>
  </si>
  <si>
    <t>ch-omusubi.com</t>
  </si>
  <si>
    <t>gng.com.ua</t>
  </si>
  <si>
    <t>massivecams.com</t>
  </si>
  <si>
    <t>babycenter.de</t>
  </si>
  <si>
    <t>best-metatrader-indicators.com</t>
  </si>
  <si>
    <t>alexgrey.com</t>
  </si>
  <si>
    <t>surfbet.net</t>
  </si>
  <si>
    <t>mesago.de</t>
  </si>
  <si>
    <t>nntheblog.com</t>
  </si>
  <si>
    <t>wishroll.co</t>
  </si>
  <si>
    <t>elbil.no</t>
  </si>
  <si>
    <t>scientificsatellite.net</t>
  </si>
  <si>
    <t>clarknexsen.com</t>
  </si>
  <si>
    <t>gastronomos.gr</t>
  </si>
  <si>
    <t>avmai.xyz</t>
  </si>
  <si>
    <t>myfreax.com</t>
  </si>
  <si>
    <t>gameboomers.com</t>
  </si>
  <si>
    <t>ts.la</t>
  </si>
  <si>
    <t>milde-seite.de</t>
  </si>
  <si>
    <t>northafricapost.com</t>
  </si>
  <si>
    <t>visitbrasil.com</t>
  </si>
  <si>
    <t>sn9.us</t>
  </si>
  <si>
    <t>condesign.co.kr</t>
  </si>
  <si>
    <t>alt-jabel.de</t>
  </si>
  <si>
    <t>asperafiles.com</t>
  </si>
  <si>
    <t>belstu.by</t>
  </si>
  <si>
    <t>ihserc.com</t>
  </si>
  <si>
    <t>zenflowchart.com</t>
  </si>
  <si>
    <t>movergames.com</t>
  </si>
  <si>
    <t>riceowls.com</t>
  </si>
  <si>
    <t>superbowl.com</t>
  </si>
  <si>
    <t>finttv.ga</t>
  </si>
  <si>
    <t>cabinetstogo.com</t>
  </si>
  <si>
    <t>enjoypanel.com</t>
  </si>
  <si>
    <t>wintrillions.com</t>
  </si>
  <si>
    <t>lynxeds.com</t>
  </si>
  <si>
    <t>m8pay.icu</t>
  </si>
  <si>
    <t>e-licitatie.ro</t>
  </si>
  <si>
    <t>barometern.se</t>
  </si>
  <si>
    <t>apklollypop.com</t>
  </si>
  <si>
    <t>wilkinson.co.uk</t>
  </si>
  <si>
    <t>varivoda.com</t>
  </si>
  <si>
    <t>realinvestmentadvice.com</t>
  </si>
  <si>
    <t>scasurgery.net</t>
  </si>
  <si>
    <t>deltateamtactical.com</t>
  </si>
  <si>
    <t>imctransfer.com</t>
  </si>
  <si>
    <t>rge.com</t>
  </si>
  <si>
    <t>controlmyvps.com.au</t>
  </si>
  <si>
    <t>avam.org</t>
  </si>
  <si>
    <t>mostbet.com</t>
  </si>
  <si>
    <t>lady1.pw</t>
  </si>
  <si>
    <t>vaughnsoft.net</t>
  </si>
  <si>
    <t>kerbiz.net</t>
  </si>
  <si>
    <t>educationgalaxy.com</t>
  </si>
  <si>
    <t>rxbar.com</t>
  </si>
  <si>
    <t>fonts101.com</t>
  </si>
  <si>
    <t>hrm.tc</t>
  </si>
  <si>
    <t>ganglion.de</t>
  </si>
  <si>
    <t>daheng-imavision.com</t>
  </si>
  <si>
    <t>serviciodeempleo.gov.co</t>
  </si>
  <si>
    <t>zoloft.shop</t>
  </si>
  <si>
    <t>buyvardenafil.life</t>
  </si>
  <si>
    <t>jabank.jp</t>
  </si>
  <si>
    <t>beltele.net</t>
  </si>
  <si>
    <t>travelclub.es</t>
  </si>
  <si>
    <t>coastreporter.net</t>
  </si>
  <si>
    <t>pshealthpunjab.gov.pk</t>
  </si>
  <si>
    <t>mosvideos.com</t>
  </si>
  <si>
    <t>dvery.eu</t>
  </si>
  <si>
    <t>laundrynation.com</t>
  </si>
  <si>
    <t>gradeahosting.com</t>
  </si>
  <si>
    <t>mlo.me</t>
  </si>
  <si>
    <t>conatysystems.com</t>
  </si>
  <si>
    <t>am-sat.de</t>
  </si>
  <si>
    <t>chint.com</t>
  </si>
  <si>
    <t>myraben.com</t>
  </si>
  <si>
    <t>xjobs.org</t>
  </si>
  <si>
    <t>enthusiast.gg</t>
  </si>
  <si>
    <t>sng.cn</t>
  </si>
  <si>
    <t>wwf.pl</t>
  </si>
  <si>
    <t>indianbfvideos.com</t>
  </si>
  <si>
    <t>nonsprecare.it</t>
  </si>
  <si>
    <t>cessna.com</t>
  </si>
  <si>
    <t>motardo.com</t>
  </si>
  <si>
    <t>tekhnik.top</t>
  </si>
  <si>
    <t>myfootballfacts.com</t>
  </si>
  <si>
    <t>wcc-coe.org</t>
  </si>
  <si>
    <t>ser-buk.com</t>
  </si>
  <si>
    <t>philips.co.jp</t>
  </si>
  <si>
    <t>macmost.com</t>
  </si>
  <si>
    <t>usdayonlineallnonews.com</t>
  </si>
  <si>
    <t>loot.farm</t>
  </si>
  <si>
    <t>roshade.com</t>
  </si>
  <si>
    <t>decisiv.net</t>
  </si>
  <si>
    <t>compli.fi</t>
  </si>
  <si>
    <t>albenza.life</t>
  </si>
  <si>
    <t>asapez.com</t>
  </si>
  <si>
    <t>ifxsale.com</t>
  </si>
  <si>
    <t>admgornnov.ru</t>
  </si>
  <si>
    <t>ctf.com.cn</t>
  </si>
  <si>
    <t>pibig.info</t>
  </si>
  <si>
    <t>naked.com</t>
  </si>
  <si>
    <t>pombonet.net.br</t>
  </si>
  <si>
    <t>sekurak.pl</t>
  </si>
  <si>
    <t>sesderma.com</t>
  </si>
  <si>
    <t>forum-msk.org</t>
  </si>
  <si>
    <t>2b2t.org</t>
  </si>
  <si>
    <t>shenmezhidedu.com</t>
  </si>
  <si>
    <t>supernaturalworld.xyz</t>
  </si>
  <si>
    <t>octohide.com</t>
  </si>
  <si>
    <t>gaouehaehfoaeajrsl.co</t>
  </si>
  <si>
    <t>backendcdn.com</t>
  </si>
  <si>
    <t>golosa24.ru</t>
  </si>
  <si>
    <t>wildfiregames.com</t>
  </si>
  <si>
    <t>e-puzzle.ru</t>
  </si>
  <si>
    <t>ycen.com.cn</t>
  </si>
  <si>
    <t>mac.org.il</t>
  </si>
  <si>
    <t>robustdns.com</t>
  </si>
  <si>
    <t>seriesflix.is</t>
  </si>
  <si>
    <t>homepower.com</t>
  </si>
  <si>
    <t>prosto.tv</t>
  </si>
  <si>
    <t>tradinginsta.com</t>
  </si>
  <si>
    <t>yeslivetv.com</t>
  </si>
  <si>
    <t>procirrus.com</t>
  </si>
  <si>
    <t>yourcrochet.com</t>
  </si>
  <si>
    <t>b2webve.com</t>
  </si>
  <si>
    <t>nomissoft.com</t>
  </si>
  <si>
    <t>white-on-rice.com</t>
  </si>
  <si>
    <t>blockchainreporter.net</t>
  </si>
  <si>
    <t>saybrook.edu</t>
  </si>
  <si>
    <t>hiliu.net</t>
  </si>
  <si>
    <t>begeton.com</t>
  </si>
  <si>
    <t>xbcpcn.com</t>
  </si>
  <si>
    <t>bbg.gov</t>
  </si>
  <si>
    <t>domainking.ng</t>
  </si>
  <si>
    <t>baigenews.kz</t>
  </si>
  <si>
    <t>sarkariprep.in</t>
  </si>
  <si>
    <t>hydramarket-darknet.link</t>
  </si>
  <si>
    <t>doramaswow.com</t>
  </si>
  <si>
    <t>4eins.info</t>
  </si>
  <si>
    <t>ls365.net</t>
  </si>
  <si>
    <t>fk.dk</t>
  </si>
  <si>
    <t>stemcellboard.com</t>
  </si>
  <si>
    <t>yfinow.com</t>
  </si>
  <si>
    <t>aptechkadeda.ru</t>
  </si>
  <si>
    <t>p1sms.ru</t>
  </si>
  <si>
    <t>phorum.org</t>
  </si>
  <si>
    <t>onionring.jp</t>
  </si>
  <si>
    <t>yandex.ee</t>
  </si>
  <si>
    <t>asbestentsorg.de</t>
  </si>
  <si>
    <t>bmsdns.de</t>
  </si>
  <si>
    <t>statsclass.org</t>
  </si>
  <si>
    <t>mygamingexpert.com</t>
  </si>
  <si>
    <t>fileis.com</t>
  </si>
  <si>
    <t>yninfo.com</t>
  </si>
  <si>
    <t>nominum.net</t>
  </si>
  <si>
    <t>yisou.com</t>
  </si>
  <si>
    <t>worldwidejournals.com</t>
  </si>
  <si>
    <t>cas.org.uk</t>
  </si>
  <si>
    <t>bombadinho.com.br</t>
  </si>
  <si>
    <t>wanimo.com</t>
  </si>
  <si>
    <t>paxil.cfd</t>
  </si>
  <si>
    <t>nextwhatbusiness.com</t>
  </si>
  <si>
    <t>ahead.org</t>
  </si>
  <si>
    <t>globalticket.com</t>
  </si>
  <si>
    <t>dnsallianz.com</t>
  </si>
  <si>
    <t>infoexbd.com</t>
  </si>
  <si>
    <t>hnzuanji.com</t>
  </si>
  <si>
    <t>2com.net</t>
  </si>
  <si>
    <t>cima4uu.icu</t>
  </si>
  <si>
    <t>dandc.eu</t>
  </si>
  <si>
    <t>cleanvehiclerebate.org</t>
  </si>
  <si>
    <t>nfcworld.com</t>
  </si>
  <si>
    <t>mostbet-rus24.top</t>
  </si>
  <si>
    <t>viagra28.us</t>
  </si>
  <si>
    <t>radxa.com</t>
  </si>
  <si>
    <t>rickeysmileymorningshow.com</t>
  </si>
  <si>
    <t>autohaus.de</t>
  </si>
  <si>
    <t>cerm.ru</t>
  </si>
  <si>
    <t>louiz.org</t>
  </si>
  <si>
    <t>aiaonline.org</t>
  </si>
  <si>
    <t>ultraupdates.com</t>
  </si>
  <si>
    <t>psyfactor.org</t>
  </si>
  <si>
    <t>checkcompany.co.uk</t>
  </si>
  <si>
    <t>avionte.com</t>
  </si>
  <si>
    <t>tastefullyoffensive.com</t>
  </si>
  <si>
    <t>damatajhiz.com</t>
  </si>
  <si>
    <t>expertsender.com</t>
  </si>
  <si>
    <t>axondatacenters.com</t>
  </si>
  <si>
    <t>die-gdi.de</t>
  </si>
  <si>
    <t>sungardomni.com</t>
  </si>
  <si>
    <t>tid.es</t>
  </si>
  <si>
    <t>usnewsonlineallnonews.com</t>
  </si>
  <si>
    <t>tretinoin.digital</t>
  </si>
  <si>
    <t>housetohome.co.uk</t>
  </si>
  <si>
    <t>feit.com</t>
  </si>
  <si>
    <t>sumsys.ru</t>
  </si>
  <si>
    <t>ondevice359.com</t>
  </si>
  <si>
    <t>evard.ch</t>
  </si>
  <si>
    <t>hustler-private.com</t>
  </si>
  <si>
    <t>likaviwa.com</t>
  </si>
  <si>
    <t>yopez.com</t>
  </si>
  <si>
    <t>jpands.org</t>
  </si>
  <si>
    <t>tastewp.com</t>
  </si>
  <si>
    <t>miyako-ma.jp</t>
  </si>
  <si>
    <t>areaconnect.com</t>
  </si>
  <si>
    <t>xigra.ru</t>
  </si>
  <si>
    <t>intraimed-legomens.icu</t>
  </si>
  <si>
    <t>ekam.ru</t>
  </si>
  <si>
    <t>indonesias.website</t>
  </si>
  <si>
    <t>grandrapidsmn.com</t>
  </si>
  <si>
    <t>mti.gov.sg</t>
  </si>
  <si>
    <t>getproductkey.net</t>
  </si>
  <si>
    <t>smopy.com</t>
  </si>
  <si>
    <t>stcnet.ru</t>
  </si>
  <si>
    <t>ktronix.com</t>
  </si>
  <si>
    <t>thehost.ua</t>
  </si>
  <si>
    <t>bwtele.com</t>
  </si>
  <si>
    <t>dmwireless.com</t>
  </si>
  <si>
    <t>keymetric.net</t>
  </si>
  <si>
    <t>cc-propeller.cloud</t>
  </si>
  <si>
    <t>designimprovised.com</t>
  </si>
  <si>
    <t>survey-studio.com</t>
  </si>
  <si>
    <t>indiecampers.com</t>
  </si>
  <si>
    <t>phpiezo.com</t>
  </si>
  <si>
    <t>harim.co.ke</t>
  </si>
  <si>
    <t>gainweb.org</t>
  </si>
  <si>
    <t>bricorama.fr</t>
  </si>
  <si>
    <t>stormy-conflict.com</t>
  </si>
  <si>
    <t>nuevageneraciondehosting.com</t>
  </si>
  <si>
    <t>bzaek.de</t>
  </si>
  <si>
    <t>healthydebate.ca</t>
  </si>
  <si>
    <t>spotify-change.com</t>
  </si>
  <si>
    <t>windowssearch-exp.com</t>
  </si>
  <si>
    <t>wernergansbergen.de</t>
  </si>
  <si>
    <t>telematics.net</t>
  </si>
  <si>
    <t>ns2.gov.za</t>
  </si>
  <si>
    <t>iszt.hu</t>
  </si>
  <si>
    <t>digitaltoday.co.kr</t>
  </si>
  <si>
    <t>superstats.com</t>
  </si>
  <si>
    <t>rontel.ru</t>
  </si>
  <si>
    <t>canpl.ca</t>
  </si>
  <si>
    <t>mxmfb.com</t>
  </si>
  <si>
    <t>show-biz-news.org</t>
  </si>
  <si>
    <t>analogplanet.com</t>
  </si>
  <si>
    <t>umweltinstitut.org</t>
  </si>
  <si>
    <t>ochp.ru</t>
  </si>
  <si>
    <t>readrate.com</t>
  </si>
  <si>
    <t>100606.xyz</t>
  </si>
  <si>
    <t>errors.house</t>
  </si>
  <si>
    <t>ncwc.edu</t>
  </si>
  <si>
    <t>beautyschoolsdirectory.com</t>
  </si>
  <si>
    <t>newsindiatimes.com</t>
  </si>
  <si>
    <t>dermatologie-francophone.com</t>
  </si>
  <si>
    <t>kollmorgen.com</t>
  </si>
  <si>
    <t>christoph-oberhoff.de</t>
  </si>
  <si>
    <t>hx2car.com</t>
  </si>
  <si>
    <t>orbitalnets.com</t>
  </si>
  <si>
    <t>lawsociety.ie</t>
  </si>
  <si>
    <t>mediawax.be</t>
  </si>
  <si>
    <t>bristolcc.edu</t>
  </si>
  <si>
    <t>finpecia.cfd</t>
  </si>
  <si>
    <t>imanagework.co.uk</t>
  </si>
  <si>
    <t>pagepath.com</t>
  </si>
  <si>
    <t>nuvo.net</t>
  </si>
  <si>
    <t>livecasinohotel.com</t>
  </si>
  <si>
    <t>officepacs.com</t>
  </si>
  <si>
    <t>exnesstrade.markets</t>
  </si>
  <si>
    <t>pcstudio.in</t>
  </si>
  <si>
    <t>eurodicas.com.br</t>
  </si>
  <si>
    <t>dja.com</t>
  </si>
  <si>
    <t>ezamowienia.gov.pl</t>
  </si>
  <si>
    <t>techjungdo.co.kr</t>
  </si>
  <si>
    <t>ceiexam.sg</t>
  </si>
  <si>
    <t>norcopia.se</t>
  </si>
  <si>
    <t>blisty.cz</t>
  </si>
  <si>
    <t>lordfilm-ss.com</t>
  </si>
  <si>
    <t>ns1.gov.za</t>
  </si>
  <si>
    <t>shocktillyoudrop.com</t>
  </si>
  <si>
    <t>blaseball.com</t>
  </si>
  <si>
    <t>buytadacip.shop</t>
  </si>
  <si>
    <t>hauslabs.com</t>
  </si>
  <si>
    <t>bulletproofzone.com</t>
  </si>
  <si>
    <t>yur-gazeta.ru</t>
  </si>
  <si>
    <t>anuvugoqodawyke.biz</t>
  </si>
  <si>
    <t>marshruty.ru</t>
  </si>
  <si>
    <t>cznh.com.cn</t>
  </si>
  <si>
    <t>uhcnv.com</t>
  </si>
  <si>
    <t>szxingweilai.cn</t>
  </si>
  <si>
    <t>viaworld.in</t>
  </si>
  <si>
    <t>derco.cl</t>
  </si>
  <si>
    <t>ezfuckdate.click</t>
  </si>
  <si>
    <t>fabkids.com</t>
  </si>
  <si>
    <t>o3schools.com</t>
  </si>
  <si>
    <t>greenearthhost.com</t>
  </si>
  <si>
    <t>vetcove.com</t>
  </si>
  <si>
    <t>sodexobeneficios.com.br</t>
  </si>
  <si>
    <t>orderbird.com</t>
  </si>
  <si>
    <t>neurontintabs.online</t>
  </si>
  <si>
    <t>thonhotels.com</t>
  </si>
  <si>
    <t>freshxcdn.com</t>
  </si>
  <si>
    <t>sportscarmarket.com</t>
  </si>
  <si>
    <t>daohangtx.com</t>
  </si>
  <si>
    <t>nes.edu.vn</t>
  </si>
  <si>
    <t>myasp.jp</t>
  </si>
  <si>
    <t>rusdipls.com</t>
  </si>
  <si>
    <t>sciencewatch.com</t>
  </si>
  <si>
    <t>sailfishos.org</t>
  </si>
  <si>
    <t>a2tw6yoodsag.com</t>
  </si>
  <si>
    <t>tclchinesetheatres.com</t>
  </si>
  <si>
    <t>schwarzburg-tourismus.de</t>
  </si>
  <si>
    <t>tutorialspoint.dev</t>
  </si>
  <si>
    <t>puntored.co</t>
  </si>
  <si>
    <t>cjint.kr</t>
  </si>
  <si>
    <t>macsf.fr</t>
  </si>
  <si>
    <t>bargames101.com</t>
  </si>
  <si>
    <t>x7z.ru</t>
  </si>
  <si>
    <t>limestone.edu</t>
  </si>
  <si>
    <t>huiwuji.com</t>
  </si>
  <si>
    <t>bbvanetcash.com</t>
  </si>
  <si>
    <t>roof.ai</t>
  </si>
  <si>
    <t>yves-rocher.de</t>
  </si>
  <si>
    <t>enforex.com</t>
  </si>
  <si>
    <t>pin-up-casino-play-online.site</t>
  </si>
  <si>
    <t>teseshaguo.com</t>
  </si>
  <si>
    <t>familyid.com</t>
  </si>
  <si>
    <t>aliyunpan1.com</t>
  </si>
  <si>
    <t>gostream.watch</t>
  </si>
  <si>
    <t>locust.io</t>
  </si>
  <si>
    <t>z-i-f.ru</t>
  </si>
  <si>
    <t>antidote.info</t>
  </si>
  <si>
    <t>rupertstreet.de</t>
  </si>
  <si>
    <t>icac.org.hk</t>
  </si>
  <si>
    <t>tufts-health.com</t>
  </si>
  <si>
    <t>ivgpu.com</t>
  </si>
  <si>
    <t>ins.com</t>
  </si>
  <si>
    <t>teenvaginapics.com</t>
  </si>
  <si>
    <t>beautyinsider.ru</t>
  </si>
  <si>
    <t>homegrown.co.in</t>
  </si>
  <si>
    <t>admaru.com</t>
  </si>
  <si>
    <t>akibaoo.co.jp</t>
  </si>
  <si>
    <t>widgetsmith.app</t>
  </si>
  <si>
    <t>okkodv1.xyz</t>
  </si>
  <si>
    <t>funfar.top</t>
  </si>
  <si>
    <t>aqa.ru</t>
  </si>
  <si>
    <t>moo.bot</t>
  </si>
  <si>
    <t>admiralkirk.de</t>
  </si>
  <si>
    <t>fangchan.com</t>
  </si>
  <si>
    <t>mandolin.com</t>
  </si>
  <si>
    <t>shydcs.com.cn</t>
  </si>
  <si>
    <t>flashnetbrasil.com.br</t>
  </si>
  <si>
    <t>hotbabes.tv</t>
  </si>
  <si>
    <t>aobo8181.com</t>
  </si>
  <si>
    <t>volantinofacile.it</t>
  </si>
  <si>
    <t>mission-blue.org</t>
  </si>
  <si>
    <t>kaufcan.com</t>
  </si>
  <si>
    <t>nls.net</t>
  </si>
  <si>
    <t>midea.cn</t>
  </si>
  <si>
    <t>contentshifu.com</t>
  </si>
  <si>
    <t>cuponius.com.ar</t>
  </si>
  <si>
    <t>thompsoncoburn.com</t>
  </si>
  <si>
    <t>livecareer.es</t>
  </si>
  <si>
    <t>pollunit.com</t>
  </si>
  <si>
    <t>hnkkwhcm.com</t>
  </si>
  <si>
    <t>mypage.cz</t>
  </si>
  <si>
    <t>livehome3d.com</t>
  </si>
  <si>
    <t>travelerbird.com</t>
  </si>
  <si>
    <t>all-nudists.com</t>
  </si>
  <si>
    <t>ns4.pe.gov.br</t>
  </si>
  <si>
    <t>goggle.com</t>
  </si>
  <si>
    <t>throtl.com</t>
  </si>
  <si>
    <t>funity.jp</t>
  </si>
  <si>
    <t>seiko-p.net</t>
  </si>
  <si>
    <t>dongku.org</t>
  </si>
  <si>
    <t>opp.ca</t>
  </si>
  <si>
    <t>cheapxbox.co.uk</t>
  </si>
  <si>
    <t>efrwdws.cf</t>
  </si>
  <si>
    <t>m-huesken.de</t>
  </si>
  <si>
    <t>pedaids.org</t>
  </si>
  <si>
    <t>gururuplay.com</t>
  </si>
  <si>
    <t>gobble.com</t>
  </si>
  <si>
    <t>nosis.com</t>
  </si>
  <si>
    <t>smmpanelkings.com</t>
  </si>
  <si>
    <t>ipn.de</t>
  </si>
  <si>
    <t>bjupress.com</t>
  </si>
  <si>
    <t>cpt.gov.vn</t>
  </si>
  <si>
    <t>medley.life</t>
  </si>
  <si>
    <t>thepowerhost.in</t>
  </si>
  <si>
    <t>championclub.pro</t>
  </si>
  <si>
    <t>theelephant.info</t>
  </si>
  <si>
    <t>xmydsp.com</t>
  </si>
  <si>
    <t>oursaltykitchen.com</t>
  </si>
  <si>
    <t>changzhi.gov.cn</t>
  </si>
  <si>
    <t>mealsandwheels.com</t>
  </si>
  <si>
    <t>dirtysecrets.tv</t>
  </si>
  <si>
    <t>heyyogame.com</t>
  </si>
  <si>
    <t>nctv.co.jp</t>
  </si>
  <si>
    <t>spoe.at</t>
  </si>
  <si>
    <t>312ajans.com</t>
  </si>
  <si>
    <t>smartone-iptv.com</t>
  </si>
  <si>
    <t>traffic-cams.com</t>
  </si>
  <si>
    <t>e-tar.lt</t>
  </si>
  <si>
    <t>dongraejung.co.kr</t>
  </si>
  <si>
    <t>glutino.ca</t>
  </si>
  <si>
    <t>intsg.ru</t>
  </si>
  <si>
    <t>iasoft.es</t>
  </si>
  <si>
    <t>d08vj.xyz</t>
  </si>
  <si>
    <t>secdn.net</t>
  </si>
  <si>
    <t>shverdant.com</t>
  </si>
  <si>
    <t>idtop.us</t>
  </si>
  <si>
    <t>660citynews.com</t>
  </si>
  <si>
    <t>novi.ba</t>
  </si>
  <si>
    <t>bcloud365.net</t>
  </si>
  <si>
    <t>biblesociety.org.uk</t>
  </si>
  <si>
    <t>komtel.net</t>
  </si>
  <si>
    <t>musiversum.com</t>
  </si>
  <si>
    <t>ncfr.org</t>
  </si>
  <si>
    <t>asianart.com</t>
  </si>
  <si>
    <t>payone.com</t>
  </si>
  <si>
    <t>ibisworld.com.au</t>
  </si>
  <si>
    <t>ibex.co</t>
  </si>
  <si>
    <t>repmong.com</t>
  </si>
  <si>
    <t>blogspot.com.mt</t>
  </si>
  <si>
    <t>sustainabletable.org</t>
  </si>
  <si>
    <t>priomni.de</t>
  </si>
  <si>
    <t>gthost.com</t>
  </si>
  <si>
    <t>unibo.ru</t>
  </si>
  <si>
    <t>bulknearme.com</t>
  </si>
  <si>
    <t>hrtraininngs.com</t>
  </si>
  <si>
    <t>coinall.ltd</t>
  </si>
  <si>
    <t>pasman-clinic.ru</t>
  </si>
  <si>
    <t>pccmustclean.xyz</t>
  </si>
  <si>
    <t>videocontent18.ru</t>
  </si>
  <si>
    <t>sage50accounting.ca</t>
  </si>
  <si>
    <t>ask-the-electrician.com</t>
  </si>
  <si>
    <t>namelytcp.com</t>
  </si>
  <si>
    <t>redbook.com.au</t>
  </si>
  <si>
    <t>allopurinolzyloprim.shop</t>
  </si>
  <si>
    <t>bankmuscat.com</t>
  </si>
  <si>
    <t>tflaser.com</t>
  </si>
  <si>
    <t>iowen.cn</t>
  </si>
  <si>
    <t>skymavis.one</t>
  </si>
  <si>
    <t>bestarticles.me</t>
  </si>
  <si>
    <t>oppa88888888.com</t>
  </si>
  <si>
    <t>fhf.fr</t>
  </si>
  <si>
    <t>globalone-mould.com</t>
  </si>
  <si>
    <t>memberclicks.com</t>
  </si>
  <si>
    <t>exit109.com</t>
  </si>
  <si>
    <t>coinmastergame.com</t>
  </si>
  <si>
    <t>tdalabamamag.com</t>
  </si>
  <si>
    <t>giruna.hu</t>
  </si>
  <si>
    <t>femdomz.com</t>
  </si>
  <si>
    <t>myamericanmarket.com</t>
  </si>
  <si>
    <t>j42za.xyz</t>
  </si>
  <si>
    <t>fatboy.com</t>
  </si>
  <si>
    <t>pris.ca</t>
  </si>
  <si>
    <t>leadfusion.com</t>
  </si>
  <si>
    <t>zbiornik.tv</t>
  </si>
  <si>
    <t>rufum.ru</t>
  </si>
  <si>
    <t>mexicodailypost.com</t>
  </si>
  <si>
    <t>kyeongin.com</t>
  </si>
  <si>
    <t>populationmatters.org</t>
  </si>
  <si>
    <t>bakerross.co.uk</t>
  </si>
  <si>
    <t>cheeloo.net</t>
  </si>
  <si>
    <t>carthike.com</t>
  </si>
  <si>
    <t>team-rec.jp</t>
  </si>
  <si>
    <t>u-u-ah.net</t>
  </si>
  <si>
    <t>woohome.com</t>
  </si>
  <si>
    <t>fernsehservice-stara.de</t>
  </si>
  <si>
    <t>cyberleninka.org</t>
  </si>
  <si>
    <t>ncsgrp.com</t>
  </si>
  <si>
    <t>aetnaresource.com</t>
  </si>
  <si>
    <t>fshrental.com</t>
  </si>
  <si>
    <t>linkpendium.com</t>
  </si>
  <si>
    <t>masteringaandp.com</t>
  </si>
  <si>
    <t>epodunk.com</t>
  </si>
  <si>
    <t>thorben-janssen.com</t>
  </si>
  <si>
    <t>wruf.com</t>
  </si>
  <si>
    <t>grillsportverein.de</t>
  </si>
  <si>
    <t>rmscloud.net</t>
  </si>
  <si>
    <t>econeteditora.com.br</t>
  </si>
  <si>
    <t>click2mediaoffer.com</t>
  </si>
  <si>
    <t>apamanshop.com</t>
  </si>
  <si>
    <t>icritical.com</t>
  </si>
  <si>
    <t>boliden.com</t>
  </si>
  <si>
    <t>foggiatoday.it</t>
  </si>
  <si>
    <t>prescott.edu</t>
  </si>
  <si>
    <t>tummee.com</t>
  </si>
  <si>
    <t>deutsche-alzheimer.de</t>
  </si>
  <si>
    <t>transaxgateway.com</t>
  </si>
  <si>
    <t>mobilenet.cz</t>
  </si>
  <si>
    <t>webcamdancers.com</t>
  </si>
  <si>
    <t>flespi.io</t>
  </si>
  <si>
    <t>tokyodisneyresort.co.jp</t>
  </si>
  <si>
    <t>techulator.com</t>
  </si>
  <si>
    <t>niuconstruction.net</t>
  </si>
  <si>
    <t>catinfo.org</t>
  </si>
  <si>
    <t>insinkerator.com</t>
  </si>
  <si>
    <t>ns3.pe.gov.br</t>
  </si>
  <si>
    <t>networkdns.biz</t>
  </si>
  <si>
    <t>autodesk.eu</t>
  </si>
  <si>
    <t>center-intellect.ru</t>
  </si>
  <si>
    <t>supernetcc.com</t>
  </si>
  <si>
    <t>techscience.com</t>
  </si>
  <si>
    <t>cadence.education</t>
  </si>
  <si>
    <t>ft-crm.com</t>
  </si>
  <si>
    <t>por3moll.com</t>
  </si>
  <si>
    <t>123coimbatore.com</t>
  </si>
  <si>
    <t>lwip.com</t>
  </si>
  <si>
    <t>wisns.net</t>
  </si>
  <si>
    <t>stanlay.in</t>
  </si>
  <si>
    <t>ipgozarpnl.com</t>
  </si>
  <si>
    <t>practical-sailor.com</t>
  </si>
  <si>
    <t>magic-ns.org</t>
  </si>
  <si>
    <t>equitasbank.com</t>
  </si>
  <si>
    <t>sk1er.club</t>
  </si>
  <si>
    <t>rpbw.com</t>
  </si>
  <si>
    <t>nolvadex.icu</t>
  </si>
  <si>
    <t>plantura.garden</t>
  </si>
  <si>
    <t>buylyrica.shop</t>
  </si>
  <si>
    <t>navidiku.com</t>
  </si>
  <si>
    <t>sunfreeware.com</t>
  </si>
  <si>
    <t>socialioapp.com</t>
  </si>
  <si>
    <t>eslihto.ru</t>
  </si>
  <si>
    <t>happyfamilystore.boutique</t>
  </si>
  <si>
    <t>solsea.io</t>
  </si>
  <si>
    <t>wpfastestcache.com</t>
  </si>
  <si>
    <t>voloidar.com</t>
  </si>
  <si>
    <t>anafranil.life</t>
  </si>
  <si>
    <t>epsnews.com</t>
  </si>
  <si>
    <t>soldo.com</t>
  </si>
  <si>
    <t>reviewstream.com</t>
  </si>
  <si>
    <t>agmcdn.com</t>
  </si>
  <si>
    <t>bumblebeeconservation.org</t>
  </si>
  <si>
    <t>madurodam.nl</t>
  </si>
  <si>
    <t>websunday.net</t>
  </si>
  <si>
    <t>belot.bg</t>
  </si>
  <si>
    <t>asiantribune.com</t>
  </si>
  <si>
    <t>ecosophia.net</t>
  </si>
  <si>
    <t>ltinternal.com</t>
  </si>
  <si>
    <t>adrsp.net</t>
  </si>
  <si>
    <t>start.com</t>
  </si>
  <si>
    <t>parallels.cn</t>
  </si>
  <si>
    <t>oflox.com</t>
  </si>
  <si>
    <t>gtp-tabs.ru</t>
  </si>
  <si>
    <t>movieposters.com</t>
  </si>
  <si>
    <t>unisq.edu.au</t>
  </si>
  <si>
    <t>cdn-manga.com</t>
  </si>
  <si>
    <t>blockchainfinancialtimes.com</t>
  </si>
  <si>
    <t>em-trkcd.com</t>
  </si>
  <si>
    <t>cdnec.ir</t>
  </si>
  <si>
    <t>tzpc.edu.cn</t>
  </si>
  <si>
    <t>e-s-c.ru</t>
  </si>
  <si>
    <t>cormacmccarthy.com</t>
  </si>
  <si>
    <t>sage-answers.com</t>
  </si>
  <si>
    <t>goretroid.com</t>
  </si>
  <si>
    <t>ummto.dz</t>
  </si>
  <si>
    <t>f06dbaff02.com</t>
  </si>
  <si>
    <t>cloudflare.tv</t>
  </si>
  <si>
    <t>onlinejobs.lk</t>
  </si>
  <si>
    <t>cheq.ai</t>
  </si>
  <si>
    <t>remedyliquor.com</t>
  </si>
  <si>
    <t>oxfamnovib.nl</t>
  </si>
  <si>
    <t>devinotele.com</t>
  </si>
  <si>
    <t>liveomek.com</t>
  </si>
  <si>
    <t>iti.gr</t>
  </si>
  <si>
    <t>gamersglobal.de</t>
  </si>
  <si>
    <t>playsight.com</t>
  </si>
  <si>
    <t>spdigital.cl</t>
  </si>
  <si>
    <t>techli.li</t>
  </si>
  <si>
    <t>corteos.info</t>
  </si>
  <si>
    <t>aspirus.org</t>
  </si>
  <si>
    <t>mysecureservers.com</t>
  </si>
  <si>
    <t>kychajuza.com</t>
  </si>
  <si>
    <t>nonprofitlight.com</t>
  </si>
  <si>
    <t>uscity.net</t>
  </si>
  <si>
    <t>bibleask.org</t>
  </si>
  <si>
    <t>banjixiaoguanjia.com</t>
  </si>
  <si>
    <t>generaldistco.com</t>
  </si>
  <si>
    <t>univ100.kr</t>
  </si>
  <si>
    <t>dekalb.k12.ga.us</t>
  </si>
  <si>
    <t>watertechonline.com</t>
  </si>
  <si>
    <t>chartway.com</t>
  </si>
  <si>
    <t>theologicalopportunitiesprogram.org</t>
  </si>
  <si>
    <t>av-cables.dk</t>
  </si>
  <si>
    <t>vip-serf.ru</t>
  </si>
  <si>
    <t>daniel-lambert.de</t>
  </si>
  <si>
    <t>luckymc.ru</t>
  </si>
  <si>
    <t>mydomainis.co.uk</t>
  </si>
  <si>
    <t>wantable.com</t>
  </si>
  <si>
    <t>fut.uz</t>
  </si>
  <si>
    <t>propetware.com</t>
  </si>
  <si>
    <t>biospectrumasia.com</t>
  </si>
  <si>
    <t>arhamcommerce.com</t>
  </si>
  <si>
    <t>ohmy-creative.com</t>
  </si>
  <si>
    <t>bactrim.store</t>
  </si>
  <si>
    <t>svvsd.org</t>
  </si>
  <si>
    <t>instructory.net</t>
  </si>
  <si>
    <t>straightfromthea.com</t>
  </si>
  <si>
    <t>propranolol.works</t>
  </si>
  <si>
    <t>caveim.net</t>
  </si>
  <si>
    <t>mansfield.edu</t>
  </si>
  <si>
    <t>imgix.video</t>
  </si>
  <si>
    <t>pelumovil.com</t>
  </si>
  <si>
    <t>orientalreview.org</t>
  </si>
  <si>
    <t>evilmartians.com</t>
  </si>
  <si>
    <t>arco.co.uk</t>
  </si>
  <si>
    <t>mcpehub.org</t>
  </si>
  <si>
    <t>exdat.com</t>
  </si>
  <si>
    <t>asmanfaraz.com</t>
  </si>
  <si>
    <t>eeuroparts.com</t>
  </si>
  <si>
    <t>astromart.com</t>
  </si>
  <si>
    <t>z00y.com</t>
  </si>
  <si>
    <t>lafilosofa.com</t>
  </si>
  <si>
    <t>mycustomessay.com</t>
  </si>
  <si>
    <t>pparx.org</t>
  </si>
  <si>
    <t>flipzip.ru</t>
  </si>
  <si>
    <t>elmercurio.com.ec</t>
  </si>
  <si>
    <t>wecu.com</t>
  </si>
  <si>
    <t>phenergantab.online</t>
  </si>
  <si>
    <t>gtel.in</t>
  </si>
  <si>
    <t>sinc-static.com</t>
  </si>
  <si>
    <t>avtoban.ru</t>
  </si>
  <si>
    <t>op.se</t>
  </si>
  <si>
    <t>corachic.com</t>
  </si>
  <si>
    <t>microstrain.com</t>
  </si>
  <si>
    <t>prddaveandbusters.com</t>
  </si>
  <si>
    <t>lektorat-rauthe.de</t>
  </si>
  <si>
    <t>dollarsandsense.org</t>
  </si>
  <si>
    <t>cinehoyts.cl</t>
  </si>
  <si>
    <t>zn7.net</t>
  </si>
  <si>
    <t>krags.ru</t>
  </si>
  <si>
    <t>pureclarity.net</t>
  </si>
  <si>
    <t>eurosport.nl</t>
  </si>
  <si>
    <t>vipmedspravka.ru</t>
  </si>
  <si>
    <t>perimetersafe.com</t>
  </si>
  <si>
    <t>whitecarrot.co.kr</t>
  </si>
  <si>
    <t>shopomio.online</t>
  </si>
  <si>
    <t>fibertown.com</t>
  </si>
  <si>
    <t>goalbookapp.com</t>
  </si>
  <si>
    <t>tumia.org</t>
  </si>
  <si>
    <t>pheasantsforever.org</t>
  </si>
  <si>
    <t>kamagra.live</t>
  </si>
  <si>
    <t>devteam.space</t>
  </si>
  <si>
    <t>ndcds.net</t>
  </si>
  <si>
    <t>funtranslations.com</t>
  </si>
  <si>
    <t>deployis.eu</t>
  </si>
  <si>
    <t>song-lyrics-generator.org.uk</t>
  </si>
  <si>
    <t>goepay.com</t>
  </si>
  <si>
    <t>7dimusic.com</t>
  </si>
  <si>
    <t>spoontech.biz</t>
  </si>
  <si>
    <t>citynetchina.net</t>
  </si>
  <si>
    <t>slugger.com</t>
  </si>
  <si>
    <t>kiscloud.net</t>
  </si>
  <si>
    <t>afriqo.com</t>
  </si>
  <si>
    <t>asiafriendfinder.com</t>
  </si>
  <si>
    <t>fernfortuniversity.com</t>
  </si>
  <si>
    <t>miac29.ru</t>
  </si>
  <si>
    <t>theochocolate.com</t>
  </si>
  <si>
    <t>yaoiflix.be</t>
  </si>
  <si>
    <t>nova.is</t>
  </si>
  <si>
    <t>whg-dns.de</t>
  </si>
  <si>
    <t>sdmxsy.com</t>
  </si>
  <si>
    <t>uniwagon.com</t>
  </si>
  <si>
    <t>litteratureaudio.com</t>
  </si>
  <si>
    <t>ttrbilisim.com</t>
  </si>
  <si>
    <t>ekdum.co.in</t>
  </si>
  <si>
    <t>leedstrinity.ac.uk</t>
  </si>
  <si>
    <t>listofcompaniesin.com</t>
  </si>
  <si>
    <t>onlineregistrationforms.com</t>
  </si>
  <si>
    <t>in-focus.com</t>
  </si>
  <si>
    <t>123moviess.net</t>
  </si>
  <si>
    <t>guruplaycom1.com</t>
  </si>
  <si>
    <t>stradeanas.it</t>
  </si>
  <si>
    <t>inter.com.br</t>
  </si>
  <si>
    <t>wrzcraft.life</t>
  </si>
  <si>
    <t>tchibo.pl</t>
  </si>
  <si>
    <t>boystv.de</t>
  </si>
  <si>
    <t>p30download.com</t>
  </si>
  <si>
    <t>oldmutual.com</t>
  </si>
  <si>
    <t>selfreliance.com</t>
  </si>
  <si>
    <t>spvision.net</t>
  </si>
  <si>
    <t>publicsurveypanel.com</t>
  </si>
  <si>
    <t>liubavyshka.ru</t>
  </si>
  <si>
    <t>metalocus.es</t>
  </si>
  <si>
    <t>tier-services.io</t>
  </si>
  <si>
    <t>web-dorado.com</t>
  </si>
  <si>
    <t>dasathalankanews.com</t>
  </si>
  <si>
    <t>globallegalinsights.com</t>
  </si>
  <si>
    <t>trafficguardapp.com</t>
  </si>
  <si>
    <t>playmonster.com</t>
  </si>
  <si>
    <t>mycima.one</t>
  </si>
  <si>
    <t>myjobquote.co.uk</t>
  </si>
  <si>
    <t>donghwaceramic.com</t>
  </si>
  <si>
    <t>uleshuzatshop.hu</t>
  </si>
  <si>
    <t>cqcxyq.com</t>
  </si>
  <si>
    <t>freedatingste.com</t>
  </si>
  <si>
    <t>ccsfundraising.com</t>
  </si>
  <si>
    <t>openvids.to</t>
  </si>
  <si>
    <t>hfdai.cn</t>
  </si>
  <si>
    <t>vandekamps.com</t>
  </si>
  <si>
    <t>justns.ru</t>
  </si>
  <si>
    <t>whatahosting.com</t>
  </si>
  <si>
    <t>qoos.com</t>
  </si>
  <si>
    <t>nursefamilypartnership.org</t>
  </si>
  <si>
    <t>fotiu.com</t>
  </si>
  <si>
    <t>tachyonlab.com</t>
  </si>
  <si>
    <t>ahwatukee.com</t>
  </si>
  <si>
    <t>womendeliver.org</t>
  </si>
  <si>
    <t>nbszzx.com.cn</t>
  </si>
  <si>
    <t>azur-tennis-club-asnieres.com</t>
  </si>
  <si>
    <t>wxyuanya.cn</t>
  </si>
  <si>
    <t>davisstudioofdance.com</t>
  </si>
  <si>
    <t>locuspura.com</t>
  </si>
  <si>
    <t>yellowmap.de</t>
  </si>
  <si>
    <t>oneworldwiki.com</t>
  </si>
  <si>
    <t>twellv.co.jp</t>
  </si>
  <si>
    <t>dagl.com.cn</t>
  </si>
  <si>
    <t>brianenos.com</t>
  </si>
  <si>
    <t>malagacf.com</t>
  </si>
  <si>
    <t>neurosky.com</t>
  </si>
  <si>
    <t>kxtseal.net</t>
  </si>
  <si>
    <t>serie-a.ru</t>
  </si>
  <si>
    <t>maxi-net.ru</t>
  </si>
  <si>
    <t>ricksonbiotech.com</t>
  </si>
  <si>
    <t>yellowpages.co.za</t>
  </si>
  <si>
    <t>zolve.com</t>
  </si>
  <si>
    <t>joycasino-casino-play.site</t>
  </si>
  <si>
    <t>exotic4k.com</t>
  </si>
  <si>
    <t>orthoticshop.com</t>
  </si>
  <si>
    <t>vlogdownloader.com</t>
  </si>
  <si>
    <t>theoceanac.com</t>
  </si>
  <si>
    <t>uniid.it</t>
  </si>
  <si>
    <t>usercdn.com</t>
  </si>
  <si>
    <t>dnshu.net</t>
  </si>
  <si>
    <t>sormedan.com</t>
  </si>
  <si>
    <t>viayoo.com</t>
  </si>
  <si>
    <t>shipaikeji.com</t>
  </si>
  <si>
    <t>cmj.com</t>
  </si>
  <si>
    <t>cnvd.org.cn</t>
  </si>
  <si>
    <t>freedb.org</t>
  </si>
  <si>
    <t>globalrallycross.com</t>
  </si>
  <si>
    <t>depedmalaboncity.ph</t>
  </si>
  <si>
    <t>losangelesathleticassociation.org</t>
  </si>
  <si>
    <t>projectcamelotportal.com</t>
  </si>
  <si>
    <t>uasb.edu.ec</t>
  </si>
  <si>
    <t>torah-haim.com</t>
  </si>
  <si>
    <t>euruchess.org</t>
  </si>
  <si>
    <t>tembah.net</t>
  </si>
  <si>
    <t>nft-stats.com</t>
  </si>
  <si>
    <t>hawaiiinformation.com</t>
  </si>
  <si>
    <t>ajsblo.pl</t>
  </si>
  <si>
    <t>hostingcapital.cl</t>
  </si>
  <si>
    <t>floornature.com</t>
  </si>
  <si>
    <t>renovahosting.net.tr</t>
  </si>
  <si>
    <t>dxfeed.com</t>
  </si>
  <si>
    <t>oecschool.com</t>
  </si>
  <si>
    <t>ystp.ac.ir</t>
  </si>
  <si>
    <t>coffeeatthree.com</t>
  </si>
  <si>
    <t>datapacket.net</t>
  </si>
  <si>
    <t>ecomena.org</t>
  </si>
  <si>
    <t>technorms.com</t>
  </si>
  <si>
    <t>myeasternshoremd.com</t>
  </si>
  <si>
    <t>carey.com</t>
  </si>
  <si>
    <t>ihomefinder.com</t>
  </si>
  <si>
    <t>ancientegyptonline.co.uk</t>
  </si>
  <si>
    <t>swiboda.com</t>
  </si>
  <si>
    <t>surfglobal.net</t>
  </si>
  <si>
    <t>medictop.com</t>
  </si>
  <si>
    <t>bharat-rakshak.com</t>
  </si>
  <si>
    <t>cranialtech.com</t>
  </si>
  <si>
    <t>castlegem.co.uk</t>
  </si>
  <si>
    <t>wonderline.hu</t>
  </si>
  <si>
    <t>511wi.gov</t>
  </si>
  <si>
    <t>wkve.com.br</t>
  </si>
  <si>
    <t>layerth.dev</t>
  </si>
  <si>
    <t>gtube.xxx</t>
  </si>
  <si>
    <t>allhen.online</t>
  </si>
  <si>
    <t>wornex.net</t>
  </si>
  <si>
    <t>vitens.nl</t>
  </si>
  <si>
    <t>augmentin.icu</t>
  </si>
  <si>
    <t>netenrich.com</t>
  </si>
  <si>
    <t>qiiwi.com</t>
  </si>
  <si>
    <t>catchmint.xyz</t>
  </si>
  <si>
    <t>takiacademy.com</t>
  </si>
  <si>
    <t>wenzo.com</t>
  </si>
  <si>
    <t>datamonitor.com</t>
  </si>
  <si>
    <t>scandasia.com</t>
  </si>
  <si>
    <t>evandijk.eu</t>
  </si>
  <si>
    <t>techem.com</t>
  </si>
  <si>
    <t>betnow.eu</t>
  </si>
  <si>
    <t>sellingpower.com</t>
  </si>
  <si>
    <t>culinaryginger.com</t>
  </si>
  <si>
    <t>commercialbk.com</t>
  </si>
  <si>
    <t>syntes.io</t>
  </si>
  <si>
    <t>joeboboutfitters.com</t>
  </si>
  <si>
    <t>buyzestoretic.com</t>
  </si>
  <si>
    <t>sportsmansgunshop.com</t>
  </si>
  <si>
    <t>zithromax.sbs</t>
  </si>
  <si>
    <t>affership-susters.com</t>
  </si>
  <si>
    <t>pnptsg.com</t>
  </si>
  <si>
    <t>bring-you.info</t>
  </si>
  <si>
    <t>uniblue.com</t>
  </si>
  <si>
    <t>liternet.pl</t>
  </si>
  <si>
    <t>k-itv.ru</t>
  </si>
  <si>
    <t>college-choice.net</t>
  </si>
  <si>
    <t>jumbo.ae</t>
  </si>
  <si>
    <t>viveos.net</t>
  </si>
  <si>
    <t>georgianairlink.ge</t>
  </si>
  <si>
    <t>assaabloyservices.com</t>
  </si>
  <si>
    <t>q-seeqtview.com</t>
  </si>
  <si>
    <t>redfunnel.co.uk</t>
  </si>
  <si>
    <t>techrifle.com</t>
  </si>
  <si>
    <t>ks.gov.cn</t>
  </si>
  <si>
    <t>cjvdfw.com</t>
  </si>
  <si>
    <t>ndt5.net</t>
  </si>
  <si>
    <t>wavosaur.com</t>
  </si>
  <si>
    <t>vickyflipfloptravels.com</t>
  </si>
  <si>
    <t>softronic.se</t>
  </si>
  <si>
    <t>newtonma.gov</t>
  </si>
  <si>
    <t>mygovid.ie</t>
  </si>
  <si>
    <t>prozacfluoxetineae.com</t>
  </si>
  <si>
    <t>nl7za.com</t>
  </si>
  <si>
    <t>shopgiejo.com</t>
  </si>
  <si>
    <t>soprisapps.com</t>
  </si>
  <si>
    <t>screwattack.com</t>
  </si>
  <si>
    <t>tvsatrm.ro</t>
  </si>
  <si>
    <t>valicom-eim.pt</t>
  </si>
  <si>
    <t>enoc.com</t>
  </si>
  <si>
    <t>gp-id.com</t>
  </si>
  <si>
    <t>lowvoice.nl</t>
  </si>
  <si>
    <t>diptrace.com</t>
  </si>
  <si>
    <t>fast-report.com</t>
  </si>
  <si>
    <t>intelligencebank.com</t>
  </si>
  <si>
    <t>legendtech.com.vn</t>
  </si>
  <si>
    <t>buyrekadvnow.com</t>
  </si>
  <si>
    <t>uva.br</t>
  </si>
  <si>
    <t>webbsoftware.com.au</t>
  </si>
  <si>
    <t>undersun-group.ru</t>
  </si>
  <si>
    <t>advil.com</t>
  </si>
  <si>
    <t>stgowan.com</t>
  </si>
  <si>
    <t>gszx.com.cn</t>
  </si>
  <si>
    <t>52426gjgibh4.com</t>
  </si>
  <si>
    <t>lidl.fi</t>
  </si>
  <si>
    <t>4cdn.hu</t>
  </si>
  <si>
    <t>nv.kz</t>
  </si>
  <si>
    <t>pixsy.com</t>
  </si>
  <si>
    <t>dnv.no</t>
  </si>
  <si>
    <t>tarbil.gov.tr</t>
  </si>
  <si>
    <t>actualhost4u.com</t>
  </si>
  <si>
    <t>mrsservers.com</t>
  </si>
  <si>
    <t>rmo.nl</t>
  </si>
  <si>
    <t>directunlocks.com</t>
  </si>
  <si>
    <t>embarqmail.com</t>
  </si>
  <si>
    <t>ysbhtech.com</t>
  </si>
  <si>
    <t>dmclogger.com</t>
  </si>
  <si>
    <t>medicom.bg</t>
  </si>
  <si>
    <t>aminus3.com</t>
  </si>
  <si>
    <t>sleekplan.com</t>
  </si>
  <si>
    <t>thedailynews.cc</t>
  </si>
  <si>
    <t>s73lb.net</t>
  </si>
  <si>
    <t>maliburumdrinks.com</t>
  </si>
  <si>
    <t>benu.hu</t>
  </si>
  <si>
    <t>chajianmi.com</t>
  </si>
  <si>
    <t>tkgarden.cn</t>
  </si>
  <si>
    <t>hosting.energy</t>
  </si>
  <si>
    <t>green-garden.ru</t>
  </si>
  <si>
    <t>lfwrtvfadj.com</t>
  </si>
  <si>
    <t>avtodrom.net</t>
  </si>
  <si>
    <t>gmdu.net</t>
  </si>
  <si>
    <t>nulls.solutions</t>
  </si>
  <si>
    <t>autoconsulting.com.ua</t>
  </si>
  <si>
    <t>edding.com</t>
  </si>
  <si>
    <t>321net.eu</t>
  </si>
  <si>
    <t>50zo.com</t>
  </si>
  <si>
    <t>derbyworks.com</t>
  </si>
  <si>
    <t>globaltti.net</t>
  </si>
  <si>
    <t>watchmoviesonline.in</t>
  </si>
  <si>
    <t>sefamerve.com</t>
  </si>
  <si>
    <t>42frases.com.br</t>
  </si>
  <si>
    <t>dnet.gr.jp</t>
  </si>
  <si>
    <t>stuartslondon.com</t>
  </si>
  <si>
    <t>want.nl</t>
  </si>
  <si>
    <t>vibenomics.com</t>
  </si>
  <si>
    <t>morlo.net</t>
  </si>
  <si>
    <t>gautech.net</t>
  </si>
  <si>
    <t>arspress.ru</t>
  </si>
  <si>
    <t>adguard-vpn.net</t>
  </si>
  <si>
    <t>jamda.com</t>
  </si>
  <si>
    <t>cutechin.com</t>
  </si>
  <si>
    <t>studywe.com</t>
  </si>
  <si>
    <t>sarvcrm.com</t>
  </si>
  <si>
    <t>egroupware.de</t>
  </si>
  <si>
    <t>kro.nl</t>
  </si>
  <si>
    <t>lordserial.life</t>
  </si>
  <si>
    <t>honeywell.com.cn</t>
  </si>
  <si>
    <t>itsyourdomain.com</t>
  </si>
  <si>
    <t>opal.ne.jp</t>
  </si>
  <si>
    <t>unboundwellness.com</t>
  </si>
  <si>
    <t>jogurucdn.com</t>
  </si>
  <si>
    <t>ihk-berlin.de</t>
  </si>
  <si>
    <t>tablemountain.net</t>
  </si>
  <si>
    <t>cnnio.net</t>
  </si>
  <si>
    <t>therepairdepot.com</t>
  </si>
  <si>
    <t>hostingblessed.com</t>
  </si>
  <si>
    <t>scotsmanguide.com</t>
  </si>
  <si>
    <t>pornlive.com</t>
  </si>
  <si>
    <t>feianya.cn</t>
  </si>
  <si>
    <t>luben.tv</t>
  </si>
  <si>
    <t>tropicana.com</t>
  </si>
  <si>
    <t>hd.digital</t>
  </si>
  <si>
    <t>zahnarzt-flensburg.com</t>
  </si>
  <si>
    <t>pondokhost.com</t>
  </si>
  <si>
    <t>wolfbrandchili.com</t>
  </si>
  <si>
    <t>altcheeni.com</t>
  </si>
  <si>
    <t>s-cool.co.uk</t>
  </si>
  <si>
    <t>teicrete.gr</t>
  </si>
  <si>
    <t>afjv.com</t>
  </si>
  <si>
    <t>fightnews.info</t>
  </si>
  <si>
    <t>uassist.biz</t>
  </si>
  <si>
    <t>numl.edu.pk</t>
  </si>
  <si>
    <t>smartkeeda.com</t>
  </si>
  <si>
    <t>puffyan.us</t>
  </si>
  <si>
    <t>krasbilet.ru</t>
  </si>
  <si>
    <t>helix-it.ch</t>
  </si>
  <si>
    <t>openli.com</t>
  </si>
  <si>
    <t>surveynrc.com</t>
  </si>
  <si>
    <t>pradaan.org</t>
  </si>
  <si>
    <t>diflucan.life</t>
  </si>
  <si>
    <t>buymetformin.life</t>
  </si>
  <si>
    <t>029119.net</t>
  </si>
  <si>
    <t>imparatortatlises.com</t>
  </si>
  <si>
    <t>ibcustomerzone.com</t>
  </si>
  <si>
    <t>productmint.com</t>
  </si>
  <si>
    <t>jamesdailylife.com</t>
  </si>
  <si>
    <t>memd.me</t>
  </si>
  <si>
    <t>bissoy.com</t>
  </si>
  <si>
    <t>authority.ru</t>
  </si>
  <si>
    <t>pop-convert.com</t>
  </si>
  <si>
    <t>1bitspace.com</t>
  </si>
  <si>
    <t>oase-livingwater.com</t>
  </si>
  <si>
    <t>cloudlararium.com</t>
  </si>
  <si>
    <t>digibites.nl</t>
  </si>
  <si>
    <t>moderncoinmart.com</t>
  </si>
  <si>
    <t>taeu.kr</t>
  </si>
  <si>
    <t>vonnahme.com</t>
  </si>
  <si>
    <t>docile.com.cn</t>
  </si>
  <si>
    <t>brukstore.pl</t>
  </si>
  <si>
    <t>userway.com</t>
  </si>
  <si>
    <t>taquilla.com</t>
  </si>
  <si>
    <t>kahveduragi.com.tr</t>
  </si>
  <si>
    <t>casifast.com</t>
  </si>
  <si>
    <t>cwrank.com</t>
  </si>
  <si>
    <t>localaffordableroofer.com</t>
  </si>
  <si>
    <t>envelopes.com</t>
  </si>
  <si>
    <t>doremusic.net</t>
  </si>
  <si>
    <t>msccargo.cn</t>
  </si>
  <si>
    <t>bottlestore.com</t>
  </si>
  <si>
    <t>abeille.com</t>
  </si>
  <si>
    <t>dorogi-onf.ru</t>
  </si>
  <si>
    <t>seitoku.ac.jp</t>
  </si>
  <si>
    <t>intex-press.by</t>
  </si>
  <si>
    <t>vpravda.ru</t>
  </si>
  <si>
    <t>creativeco.com</t>
  </si>
  <si>
    <t>bharatadvisory.com</t>
  </si>
  <si>
    <t>bforth.com</t>
  </si>
  <si>
    <t>werkenvoornederland.nl</t>
  </si>
  <si>
    <t>hp.gov.cn</t>
  </si>
  <si>
    <t>cits.biz</t>
  </si>
  <si>
    <t>careerlink.vn</t>
  </si>
  <si>
    <t>toppsta.com</t>
  </si>
  <si>
    <t>johnharvards.com</t>
  </si>
  <si>
    <t>global-datacenter.com</t>
  </si>
  <si>
    <t>opcja.pl</t>
  </si>
  <si>
    <t>tubecharm.com</t>
  </si>
  <si>
    <t>casinos-bbb.com</t>
  </si>
  <si>
    <t>woolworthsgroup.com.au</t>
  </si>
  <si>
    <t>ukravto.kiev.ua</t>
  </si>
  <si>
    <t>casinos-b.com</t>
  </si>
  <si>
    <t>psychologie-heute.de</t>
  </si>
  <si>
    <t>server260.com</t>
  </si>
  <si>
    <t>gvmp.de</t>
  </si>
  <si>
    <t>ha-xueli.com</t>
  </si>
  <si>
    <t>diarioelsalvador.com</t>
  </si>
  <si>
    <t>namesecure.de</t>
  </si>
  <si>
    <t>szkunbao.com</t>
  </si>
  <si>
    <t>aelita.biz</t>
  </si>
  <si>
    <t>boxun.com</t>
  </si>
  <si>
    <t>binaryfountain.com</t>
  </si>
  <si>
    <t>iseler.net</t>
  </si>
  <si>
    <t>visualpharm.com</t>
  </si>
  <si>
    <t>paybooks.in</t>
  </si>
  <si>
    <t>getworkeurope.de</t>
  </si>
  <si>
    <t>hertz.com.au</t>
  </si>
  <si>
    <t>obi.ch</t>
  </si>
  <si>
    <t>americancivilwar.com</t>
  </si>
  <si>
    <t>payamak-panel.com</t>
  </si>
  <si>
    <t>partnersinrhyme.com</t>
  </si>
  <si>
    <t>ingham.org</t>
  </si>
  <si>
    <t>achieverstudent.com</t>
  </si>
  <si>
    <t>bomooge.com</t>
  </si>
  <si>
    <t>amazy.io</t>
  </si>
  <si>
    <t>chinalovecupid.com</t>
  </si>
  <si>
    <t>canadianpharmacydeluxe.com</t>
  </si>
  <si>
    <t>seatme.com</t>
  </si>
  <si>
    <t>boosthosting.co.uk</t>
  </si>
  <si>
    <t>genedx.com</t>
  </si>
  <si>
    <t>matita-school.ru</t>
  </si>
  <si>
    <t>sullca.com</t>
  </si>
  <si>
    <t>lepide.com</t>
  </si>
  <si>
    <t>waco-texas.com</t>
  </si>
  <si>
    <t>regforum.ru</t>
  </si>
  <si>
    <t>dream2000.com</t>
  </si>
  <si>
    <t>awery.aero</t>
  </si>
  <si>
    <t>hiad.net.cn</t>
  </si>
  <si>
    <t>fdecs.com</t>
  </si>
  <si>
    <t>lavalife.com</t>
  </si>
  <si>
    <t>energy-bm.ru</t>
  </si>
  <si>
    <t>donampa.ru</t>
  </si>
  <si>
    <t>moderncloud.eu</t>
  </si>
  <si>
    <t>goraku-sangyo.com</t>
  </si>
  <si>
    <t>gcnlive.com</t>
  </si>
  <si>
    <t>tamimi.com</t>
  </si>
  <si>
    <t>positiveatheism.org</t>
  </si>
  <si>
    <t>jxqygames.com</t>
  </si>
  <si>
    <t>avtobanperm.ru</t>
  </si>
  <si>
    <t>livelaughrowe.com</t>
  </si>
  <si>
    <t>japanesefuck.com</t>
  </si>
  <si>
    <t>dlyyjx.cn</t>
  </si>
  <si>
    <t>selfrely.com</t>
  </si>
  <si>
    <t>censis.it</t>
  </si>
  <si>
    <t>brutalfetish.com</t>
  </si>
  <si>
    <t>darientimes.com</t>
  </si>
  <si>
    <t>novynarnia.com</t>
  </si>
  <si>
    <t>7zigzag777.com</t>
  </si>
  <si>
    <t>hammernutrition.com</t>
  </si>
  <si>
    <t>contingenttalentmanagement.com</t>
  </si>
  <si>
    <t>allthingsnature.org</t>
  </si>
  <si>
    <t>unitcopier.ru</t>
  </si>
  <si>
    <t>magnificat.net</t>
  </si>
  <si>
    <t>petassure.com</t>
  </si>
  <si>
    <t>independenthealth.com</t>
  </si>
  <si>
    <t>arcosa.com</t>
  </si>
  <si>
    <t>booksys.com</t>
  </si>
  <si>
    <t>englishteastore.com</t>
  </si>
  <si>
    <t>euroservise.az</t>
  </si>
  <si>
    <t>cafergot.agency</t>
  </si>
  <si>
    <t>maporama.com</t>
  </si>
  <si>
    <t>rts.com</t>
  </si>
  <si>
    <t>beauxarts.com</t>
  </si>
  <si>
    <t>subnet-calculator.com</t>
  </si>
  <si>
    <t>sminewsnet.ru</t>
  </si>
  <si>
    <t>kizoa.app</t>
  </si>
  <si>
    <t>dekalwireless.net</t>
  </si>
  <si>
    <t>clm319.buzz</t>
  </si>
  <si>
    <t>unipanthers.com</t>
  </si>
  <si>
    <t>miopinky.xyz</t>
  </si>
  <si>
    <t>bettervideo.com</t>
  </si>
  <si>
    <t>usatodaynetwork.com</t>
  </si>
  <si>
    <t>canohealth.com</t>
  </si>
  <si>
    <t>bunny-sloty1.com</t>
  </si>
  <si>
    <t>jkrishnamurti.org</t>
  </si>
  <si>
    <t>accesstrade.ne.jp</t>
  </si>
  <si>
    <t>globusfamily.com</t>
  </si>
  <si>
    <t>primo.al</t>
  </si>
  <si>
    <t>egged.co.il</t>
  </si>
  <si>
    <t>aboutppt.com</t>
  </si>
  <si>
    <t>discuz.chat</t>
  </si>
  <si>
    <t>linkhatrock.com</t>
  </si>
  <si>
    <t>jxffgrt.com</t>
  </si>
  <si>
    <t>nscluster.gr</t>
  </si>
  <si>
    <t>ibjapan.com</t>
  </si>
  <si>
    <t>fitnessfirst.de</t>
  </si>
  <si>
    <t>complexconsulting.co.uk</t>
  </si>
  <si>
    <t>az-partners.net</t>
  </si>
  <si>
    <t>fastgurucasino.com</t>
  </si>
  <si>
    <t>myanimeshelf.com</t>
  </si>
  <si>
    <t>hc-sc.gc.ca</t>
  </si>
  <si>
    <t>tastefestivals.com</t>
  </si>
  <si>
    <t>scandichotels.se</t>
  </si>
  <si>
    <t>stepyounger.com</t>
  </si>
  <si>
    <t>veripages.com</t>
  </si>
  <si>
    <t>nordicapigateway.com</t>
  </si>
  <si>
    <t>neeva.co</t>
  </si>
  <si>
    <t>xxxssk.com</t>
  </si>
  <si>
    <t>ehosting.ch</t>
  </si>
  <si>
    <t>opckursk.ru</t>
  </si>
  <si>
    <t>tomergabel.com</t>
  </si>
  <si>
    <t>guiadacarreira.com.br</t>
  </si>
  <si>
    <t>alldaychemist.com</t>
  </si>
  <si>
    <t>advalo.in</t>
  </si>
  <si>
    <t>thuening.de</t>
  </si>
  <si>
    <t>ahyhfc.com</t>
  </si>
  <si>
    <t>xyplorer.com</t>
  </si>
  <si>
    <t>worldpath.net</t>
  </si>
  <si>
    <t>shopify.de</t>
  </si>
  <si>
    <t>montaluce.com</t>
  </si>
  <si>
    <t>kxsdns.com</t>
  </si>
  <si>
    <t>meet-your-partner.com</t>
  </si>
  <si>
    <t>downes.ca</t>
  </si>
  <si>
    <t>kaliningrad.ru</t>
  </si>
  <si>
    <t>ppas.cz</t>
  </si>
  <si>
    <t>kino-trap.com</t>
  </si>
  <si>
    <t>apps.fm</t>
  </si>
  <si>
    <t>buffalony.gov</t>
  </si>
  <si>
    <t>video-shoper.ru</t>
  </si>
  <si>
    <t>hbogo.ro</t>
  </si>
  <si>
    <t>kampnic.de</t>
  </si>
  <si>
    <t>arinastar.ru</t>
  </si>
  <si>
    <t>paktribune.com</t>
  </si>
  <si>
    <t>secret-flirts.com</t>
  </si>
  <si>
    <t>12312388.xyz</t>
  </si>
  <si>
    <t>alternatio.org</t>
  </si>
  <si>
    <t>grannyfuck.info</t>
  </si>
  <si>
    <t>hivos.org</t>
  </si>
  <si>
    <t>dopravci.eu</t>
  </si>
  <si>
    <t>rblrewards.com</t>
  </si>
  <si>
    <t>tuttur.com</t>
  </si>
  <si>
    <t>sky-vision.net</t>
  </si>
  <si>
    <t>e-spy.net</t>
  </si>
  <si>
    <t>editorialexpress.com</t>
  </si>
  <si>
    <t>inaoep.mx</t>
  </si>
  <si>
    <t>upmychrome.com</t>
  </si>
  <si>
    <t>tre.it</t>
  </si>
  <si>
    <t>podcache.net</t>
  </si>
  <si>
    <t>mirpozitiva.ru</t>
  </si>
  <si>
    <t>zazhipu.com</t>
  </si>
  <si>
    <t>atiso.ru</t>
  </si>
  <si>
    <t>honarcredit.ir</t>
  </si>
  <si>
    <t>finebi.com</t>
  </si>
  <si>
    <t>webgoku.com</t>
  </si>
  <si>
    <t>kingroad.com</t>
  </si>
  <si>
    <t>indiemerch.com</t>
  </si>
  <si>
    <t>thevegan8.com</t>
  </si>
  <si>
    <t>kiasma.fi</t>
  </si>
  <si>
    <t>cinyetex.com</t>
  </si>
  <si>
    <t>academia-research.com</t>
  </si>
  <si>
    <t>adidasyeezy-shoes.com</t>
  </si>
  <si>
    <t>platformazakupowa.pl</t>
  </si>
  <si>
    <t>biqugeu.net</t>
  </si>
  <si>
    <t>tnhealth.org</t>
  </si>
  <si>
    <t>discovernet.io</t>
  </si>
  <si>
    <t>kaknado.su</t>
  </si>
  <si>
    <t>ns04.org</t>
  </si>
  <si>
    <t>ticklingforum.com</t>
  </si>
  <si>
    <t>ctlimo.com</t>
  </si>
  <si>
    <t>ns3.gov.za</t>
  </si>
  <si>
    <t>auvieuxcampeur.fr</t>
  </si>
  <si>
    <t>91tvg.com</t>
  </si>
  <si>
    <t>wntyru.com</t>
  </si>
  <si>
    <t>dnspod-cloudflare.xyz</t>
  </si>
  <si>
    <t>generatorhostels.com</t>
  </si>
  <si>
    <t>neonone.com</t>
  </si>
  <si>
    <t>gitzo.com</t>
  </si>
  <si>
    <t>anapa-suvenir.ru</t>
  </si>
  <si>
    <t>cnmszs.com</t>
  </si>
  <si>
    <t>cdhytfkj.com</t>
  </si>
  <si>
    <t>breaknews.com</t>
  </si>
  <si>
    <t>godandscience.org</t>
  </si>
  <si>
    <t>bypronto.com</t>
  </si>
  <si>
    <t>reevomsp.it</t>
  </si>
  <si>
    <t>mangafreak.to</t>
  </si>
  <si>
    <t>metacash.com</t>
  </si>
  <si>
    <t>miladarkan.ir</t>
  </si>
  <si>
    <t>alice-it.de</t>
  </si>
  <si>
    <t>pomfretweb.com</t>
  </si>
  <si>
    <t>poeprices.info</t>
  </si>
  <si>
    <t>kcts9.org</t>
  </si>
  <si>
    <t>tf2.tm</t>
  </si>
  <si>
    <t>modarchive.org</t>
  </si>
  <si>
    <t>md4u.ru</t>
  </si>
  <si>
    <t>alcodistillers.ru</t>
  </si>
  <si>
    <t>enterpriseappstoday.com</t>
  </si>
  <si>
    <t>labbe.de</t>
  </si>
  <si>
    <t>eskortss.com</t>
  </si>
  <si>
    <t>m-vg.de</t>
  </si>
  <si>
    <t>orangebookmarks.com</t>
  </si>
  <si>
    <t>beauhurst.com</t>
  </si>
  <si>
    <t>flefacile.fr</t>
  </si>
  <si>
    <t>meijiaban.com.cn</t>
  </si>
  <si>
    <t>arigus.tv</t>
  </si>
  <si>
    <t>pixsystem.com</t>
  </si>
  <si>
    <t>aph.com</t>
  </si>
  <si>
    <t>imgdist.net</t>
  </si>
  <si>
    <t>fortiedr.com</t>
  </si>
  <si>
    <t>globalserve.net</t>
  </si>
  <si>
    <t>thera-link.com</t>
  </si>
  <si>
    <t>michaelpage.ae</t>
  </si>
  <si>
    <t>essaycorp.com</t>
  </si>
  <si>
    <t>instaadwordsbuilder.com</t>
  </si>
  <si>
    <t>webmasters.co.mz</t>
  </si>
  <si>
    <t>zanalytics.vip</t>
  </si>
  <si>
    <t>boxpark.co.uk</t>
  </si>
  <si>
    <t>edise.es</t>
  </si>
  <si>
    <t>ophiuchus.icu</t>
  </si>
  <si>
    <t>srvc.fr</t>
  </si>
  <si>
    <t>pattern.com</t>
  </si>
  <si>
    <t>online-slots-reviews.com</t>
  </si>
  <si>
    <t>francelink.net</t>
  </si>
  <si>
    <t>unaten.com</t>
  </si>
  <si>
    <t>businesstravelnewseurope.com</t>
  </si>
  <si>
    <t>cosium.net</t>
  </si>
  <si>
    <t>hrpub.org</t>
  </si>
  <si>
    <t>prozac.guru</t>
  </si>
  <si>
    <t>acodez.in</t>
  </si>
  <si>
    <t>ipcam.so</t>
  </si>
  <si>
    <t>hamptons.co.uk</t>
  </si>
  <si>
    <t>jshasl.com</t>
  </si>
  <si>
    <t>bigkyiv.com.ua</t>
  </si>
  <si>
    <t>naisha.id</t>
  </si>
  <si>
    <t>s-hawaiianairlines.com</t>
  </si>
  <si>
    <t>gketoconazole.com</t>
  </si>
  <si>
    <t>pmps.pl</t>
  </si>
  <si>
    <t>picturesongold.com</t>
  </si>
  <si>
    <t>nethost.ru</t>
  </si>
  <si>
    <t>harrison.k12.co.us</t>
  </si>
  <si>
    <t>cosmostv.jp</t>
  </si>
  <si>
    <t>froeling.com</t>
  </si>
  <si>
    <t>fraport.de</t>
  </si>
  <si>
    <t>panda.com.sa</t>
  </si>
  <si>
    <t>utdt.edu</t>
  </si>
  <si>
    <t>primary001.net</t>
  </si>
  <si>
    <t>insiderstore.com.br</t>
  </si>
  <si>
    <t>schoolhealth.com</t>
  </si>
  <si>
    <t>integrotech.com.pl</t>
  </si>
  <si>
    <t>exhtinghunities.com</t>
  </si>
  <si>
    <t>pdfpai.com</t>
  </si>
  <si>
    <t>bookmarkfly.com</t>
  </si>
  <si>
    <t>f2x.nl</t>
  </si>
  <si>
    <t>cqrk.edu.cn</t>
  </si>
  <si>
    <t>lesbian-mature.org</t>
  </si>
  <si>
    <t>juventus.life</t>
  </si>
  <si>
    <t>gscs.ca</t>
  </si>
  <si>
    <t>d-peapcny.net</t>
  </si>
  <si>
    <t>uprivaladserver.net</t>
  </si>
  <si>
    <t>onviamen.com</t>
  </si>
  <si>
    <t>orcz.com</t>
  </si>
  <si>
    <t>blossomvally.com</t>
  </si>
  <si>
    <t>mortgagesolutions.co.uk</t>
  </si>
  <si>
    <t>nevisinternet.net</t>
  </si>
  <si>
    <t>poemsbook.net</t>
  </si>
  <si>
    <t>monumented.com</t>
  </si>
  <si>
    <t>eiga-manga.com</t>
  </si>
  <si>
    <t>bkfonsports.tk</t>
  </si>
  <si>
    <t>couchsrvnation.com</t>
  </si>
  <si>
    <t>doyouhike.net</t>
  </si>
  <si>
    <t>onlineworldpharmacy.com</t>
  </si>
  <si>
    <t>casiinnoo.com</t>
  </si>
  <si>
    <t>turnulsfatului.ro</t>
  </si>
  <si>
    <t>ikon.org</t>
  </si>
  <si>
    <t>myvds.ir</t>
  </si>
  <si>
    <t>lsrank.com</t>
  </si>
  <si>
    <t>therightstuff.biz</t>
  </si>
  <si>
    <t>psn.ne.jp</t>
  </si>
  <si>
    <t>schools.net.au</t>
  </si>
  <si>
    <t>artlabs.ai</t>
  </si>
  <si>
    <t>callgirls.to</t>
  </si>
  <si>
    <t>watcha.net</t>
  </si>
  <si>
    <t>vrazvedka.ru</t>
  </si>
  <si>
    <t>pragmatismopolitico.com.br</t>
  </si>
  <si>
    <t>fz0zv.xyz</t>
  </si>
  <si>
    <t>lts668.com</t>
  </si>
  <si>
    <t>smash-legends.com</t>
  </si>
  <si>
    <t>mesacounty.us</t>
  </si>
  <si>
    <t>yourcall.ir</t>
  </si>
  <si>
    <t>healthcabin.net</t>
  </si>
  <si>
    <t>sexxxgif.com</t>
  </si>
  <si>
    <t>musicspardis.org</t>
  </si>
  <si>
    <t>senescyt.gob.ec</t>
  </si>
  <si>
    <t>fotw.info</t>
  </si>
  <si>
    <t>virtualresults.net</t>
  </si>
  <si>
    <t>bestadultdating.fun</t>
  </si>
  <si>
    <t>stifterverband.org</t>
  </si>
  <si>
    <t>cybertrader.com</t>
  </si>
  <si>
    <t>picter.com</t>
  </si>
  <si>
    <t>loma.org</t>
  </si>
  <si>
    <t>pilotcorp.com</t>
  </si>
  <si>
    <t>ksplsrq.com</t>
  </si>
  <si>
    <t>essayailab.com</t>
  </si>
  <si>
    <t>installeranalytics.com</t>
  </si>
  <si>
    <t>usfo6.xyz</t>
  </si>
  <si>
    <t>radecznica.pl</t>
  </si>
  <si>
    <t>humandesignplanet.ru</t>
  </si>
  <si>
    <t>gadeloitte.com</t>
  </si>
  <si>
    <t>upaep.mx</t>
  </si>
  <si>
    <t>mdc-berlin.eu</t>
  </si>
  <si>
    <t>jyb.com.cn</t>
  </si>
  <si>
    <t>des-click.com</t>
  </si>
  <si>
    <t>kifid.nl</t>
  </si>
  <si>
    <t>wowway.net</t>
  </si>
  <si>
    <t>accessperks.com</t>
  </si>
  <si>
    <t>secuidea.com</t>
  </si>
  <si>
    <t>panelsecure.com</t>
  </si>
  <si>
    <t>newsint.co.uk</t>
  </si>
  <si>
    <t>quangcaomaihuong.com</t>
  </si>
  <si>
    <t>sunrisemedical.com</t>
  </si>
  <si>
    <t>totel.ru</t>
  </si>
  <si>
    <t>ycxiaole.com</t>
  </si>
  <si>
    <t>qscaudio.com</t>
  </si>
  <si>
    <t>primera.nl</t>
  </si>
  <si>
    <t>coti.io</t>
  </si>
  <si>
    <t>kovshenin.com</t>
  </si>
  <si>
    <t>lartc.org</t>
  </si>
  <si>
    <t>pcsolve.com</t>
  </si>
  <si>
    <t>allasiangals.com</t>
  </si>
  <si>
    <t>shinavto.com</t>
  </si>
  <si>
    <t>ucha.se</t>
  </si>
  <si>
    <t>auto-doc.pt</t>
  </si>
  <si>
    <t>lunacorgie.xyz</t>
  </si>
  <si>
    <t>gpnotebook.com</t>
  </si>
  <si>
    <t>stravito.com</t>
  </si>
  <si>
    <t>kanonierzy.com</t>
  </si>
  <si>
    <t>dallicardillospa.com</t>
  </si>
  <si>
    <t>wwfanclub.com</t>
  </si>
  <si>
    <t>uthealtheasttexas.com</t>
  </si>
  <si>
    <t>national.ro</t>
  </si>
  <si>
    <t>nsarfiler.com</t>
  </si>
  <si>
    <t>sellerlabs.com</t>
  </si>
  <si>
    <t>equada.net</t>
  </si>
  <si>
    <t>aahamarket.link</t>
  </si>
  <si>
    <t>via-shop.website</t>
  </si>
  <si>
    <t>safewayins.com</t>
  </si>
  <si>
    <t>comdata.com</t>
  </si>
  <si>
    <t>poecurrency.com</t>
  </si>
  <si>
    <t>animalso.com</t>
  </si>
  <si>
    <t>vcdn.com.vn</t>
  </si>
  <si>
    <t>themepack.me</t>
  </si>
  <si>
    <t>mmoehring.de</t>
  </si>
  <si>
    <t>notaris.be</t>
  </si>
  <si>
    <t>summerland.net.au</t>
  </si>
  <si>
    <t>sourcemedia.com</t>
  </si>
  <si>
    <t>flatfile.io</t>
  </si>
  <si>
    <t>futbolero.cl</t>
  </si>
  <si>
    <t>espectrum.de</t>
  </si>
  <si>
    <t>skresult.net</t>
  </si>
  <si>
    <t>izlesem.org</t>
  </si>
  <si>
    <t>artwork-hl.de</t>
  </si>
  <si>
    <t>pgatourstaging.com</t>
  </si>
  <si>
    <t>free-website-hit-counter.com</t>
  </si>
  <si>
    <t>digitalscout.com</t>
  </si>
  <si>
    <t>growthworks.io</t>
  </si>
  <si>
    <t>simplyhappyfoodie.com</t>
  </si>
  <si>
    <t>gozayaan.com</t>
  </si>
  <si>
    <t>conexcol.com</t>
  </si>
  <si>
    <t>pro1c.kz</t>
  </si>
  <si>
    <t>staceyoniot.com</t>
  </si>
  <si>
    <t>haier-europe.com</t>
  </si>
  <si>
    <t>homestreet.com</t>
  </si>
  <si>
    <t>verytwinks.com</t>
  </si>
  <si>
    <t>xvidoes-cams.com</t>
  </si>
  <si>
    <t>angelgrief.net</t>
  </si>
  <si>
    <t>brokino.fun</t>
  </si>
  <si>
    <t>spectraweb.ch</t>
  </si>
  <si>
    <t>selfpublishingadvice.org</t>
  </si>
  <si>
    <t>vinoshipper.com</t>
  </si>
  <si>
    <t>zhutimao.cn</t>
  </si>
  <si>
    <t>surveytaking.com</t>
  </si>
  <si>
    <t>sawyer.com</t>
  </si>
  <si>
    <t>talkae.com</t>
  </si>
  <si>
    <t>bluegrasstoday.com</t>
  </si>
  <si>
    <t>withwre.com</t>
  </si>
  <si>
    <t>inddist.com</t>
  </si>
  <si>
    <t>first4figures.com</t>
  </si>
  <si>
    <t>hightech.plus</t>
  </si>
  <si>
    <t>ultimatefosters.com</t>
  </si>
  <si>
    <t>dyndns.it</t>
  </si>
  <si>
    <t>iqvpn.com</t>
  </si>
  <si>
    <t>tetracyclina.online</t>
  </si>
  <si>
    <t>adobeposa.com</t>
  </si>
  <si>
    <t>reserver.africa</t>
  </si>
  <si>
    <t>h5gd.com</t>
  </si>
  <si>
    <t>alternateimage.com</t>
  </si>
  <si>
    <t>cpsboe.k12.oh.us</t>
  </si>
  <si>
    <t>77688699.xyz</t>
  </si>
  <si>
    <t>fittors.com</t>
  </si>
  <si>
    <t>religionnewsblog.com</t>
  </si>
  <si>
    <t>morozo.org</t>
  </si>
  <si>
    <t>caziinnoo.com</t>
  </si>
  <si>
    <t>lionking.org</t>
  </si>
  <si>
    <t>zmyweb.com</t>
  </si>
  <si>
    <t>seedcamp.com</t>
  </si>
  <si>
    <t>o4s.nl</t>
  </si>
  <si>
    <t>iptv.by</t>
  </si>
  <si>
    <t>cocoachina.com</t>
  </si>
  <si>
    <t>pdf.online</t>
  </si>
  <si>
    <t>yourhealth-wellnessteam.com</t>
  </si>
  <si>
    <t>pharmatutor.org</t>
  </si>
  <si>
    <t>x-ion.de</t>
  </si>
  <si>
    <t>aaronandco.com</t>
  </si>
  <si>
    <t>kpfk.org</t>
  </si>
  <si>
    <t>ekn.kr</t>
  </si>
  <si>
    <t>hschangxin.cn</t>
  </si>
  <si>
    <t>berlinischegalerie.de</t>
  </si>
  <si>
    <t>vikingline.se</t>
  </si>
  <si>
    <t>finasteride.wtf</t>
  </si>
  <si>
    <t>cqsya.com</t>
  </si>
  <si>
    <t>lattc.edu</t>
  </si>
  <si>
    <t>patientkeeper.com</t>
  </si>
  <si>
    <t>onlinepatent.ru</t>
  </si>
  <si>
    <t>headtohealth.gov.au</t>
  </si>
  <si>
    <t>tdfocus.ru</t>
  </si>
  <si>
    <t>songhyun-picture.com</t>
  </si>
  <si>
    <t>mrmarsys.ir</t>
  </si>
  <si>
    <t>joinforjoy.com</t>
  </si>
  <si>
    <t>msn.jp</t>
  </si>
  <si>
    <t>dicts.info</t>
  </si>
  <si>
    <t>shoemoney.com</t>
  </si>
  <si>
    <t>mycialedst.com</t>
  </si>
  <si>
    <t>animalsaroundtheglobe.com</t>
  </si>
  <si>
    <t>thekneeslider.com</t>
  </si>
  <si>
    <t>sporeworks.com</t>
  </si>
  <si>
    <t>olp.ru</t>
  </si>
  <si>
    <t>scrapin.net</t>
  </si>
  <si>
    <t>findpenguins.com</t>
  </si>
  <si>
    <t>taotutaotu.com</t>
  </si>
  <si>
    <t>afada.org</t>
  </si>
  <si>
    <t>dnscu.com</t>
  </si>
  <si>
    <t>amitriptyline20.us</t>
  </si>
  <si>
    <t>drbuho.com</t>
  </si>
  <si>
    <t>jiading.gov.cn</t>
  </si>
  <si>
    <t>erclnr.su</t>
  </si>
  <si>
    <t>lifetips.com</t>
  </si>
  <si>
    <t>arnotts.ie</t>
  </si>
  <si>
    <t>dacor.com</t>
  </si>
  <si>
    <t>vnhoi.com</t>
  </si>
  <si>
    <t>clearlogin.com</t>
  </si>
  <si>
    <t>coraltravel.com.ua</t>
  </si>
  <si>
    <t>santafe.gob.ar</t>
  </si>
  <si>
    <t>xplodedthemes.com</t>
  </si>
  <si>
    <t>burningseries.tw</t>
  </si>
  <si>
    <t>zawil.com.sa</t>
  </si>
  <si>
    <t>ada.cx</t>
  </si>
  <si>
    <t>arkaplan.com.tr</t>
  </si>
  <si>
    <t>multivac.com</t>
  </si>
  <si>
    <t>davihost.com</t>
  </si>
  <si>
    <t>oasis.gov.in</t>
  </si>
  <si>
    <t>drlinkcheck.com</t>
  </si>
  <si>
    <t>strazcenter.org</t>
  </si>
  <si>
    <t>aicrowd.com</t>
  </si>
  <si>
    <t>yisun3d.com</t>
  </si>
  <si>
    <t>ywhqps.com</t>
  </si>
  <si>
    <t>diystompboxes.com</t>
  </si>
  <si>
    <t>railscasts.com</t>
  </si>
  <si>
    <t>bitcity.net</t>
  </si>
  <si>
    <t>wsr.ru</t>
  </si>
  <si>
    <t>sondaativas.com.br</t>
  </si>
  <si>
    <t>kekmama.nl</t>
  </si>
  <si>
    <t>maximummedia.ie</t>
  </si>
  <si>
    <t>licimg.com</t>
  </si>
  <si>
    <t>myhbx.org</t>
  </si>
  <si>
    <t>freesteam.io</t>
  </si>
  <si>
    <t>kinemaster.com</t>
  </si>
  <si>
    <t>corsizio.com</t>
  </si>
  <si>
    <t>sugarbowl.com</t>
  </si>
  <si>
    <t>proshivki-all.ru</t>
  </si>
  <si>
    <t>fetchapp.com</t>
  </si>
  <si>
    <t>casinooru1.com</t>
  </si>
  <si>
    <t>cloudsync.net</t>
  </si>
  <si>
    <t>sparda-hessen.de</t>
  </si>
  <si>
    <t>gifttree.com</t>
  </si>
  <si>
    <t>ssib.es</t>
  </si>
  <si>
    <t>thevaccinereaction.org</t>
  </si>
  <si>
    <t>mededits.com</t>
  </si>
  <si>
    <t>ex2-r10.com</t>
  </si>
  <si>
    <t>klick.com</t>
  </si>
  <si>
    <t>workflowcloud.com</t>
  </si>
  <si>
    <t>bitcomp.sk</t>
  </si>
  <si>
    <t>97mm.cc</t>
  </si>
  <si>
    <t>foxvalleyfoodie.com</t>
  </si>
  <si>
    <t>videometrica.net</t>
  </si>
  <si>
    <t>lostmypet.ca</t>
  </si>
  <si>
    <t>customcat.com</t>
  </si>
  <si>
    <t>bookingexpert.it</t>
  </si>
  <si>
    <t>sidewalklabs.com</t>
  </si>
  <si>
    <t>facebook.fr</t>
  </si>
  <si>
    <t>hkfyg.org.hk</t>
  </si>
  <si>
    <t>hs-nb.de</t>
  </si>
  <si>
    <t>dynavolt.net</t>
  </si>
  <si>
    <t>flexjet.com</t>
  </si>
  <si>
    <t>whopper.com</t>
  </si>
  <si>
    <t>fofrhosting.cz</t>
  </si>
  <si>
    <t>ktbtimber.com</t>
  </si>
  <si>
    <t>vknext.net</t>
  </si>
  <si>
    <t>blogspot.am</t>
  </si>
  <si>
    <t>remnantnewspaper.com</t>
  </si>
  <si>
    <t>os3.nl</t>
  </si>
  <si>
    <t>handwerk.de</t>
  </si>
  <si>
    <t>ns2.name</t>
  </si>
  <si>
    <t>canadadrugsonlinevbyh.com</t>
  </si>
  <si>
    <t>ayle.ru</t>
  </si>
  <si>
    <t>buzzaura.com</t>
  </si>
  <si>
    <t>telekritika.ua</t>
  </si>
  <si>
    <t>rba.ru</t>
  </si>
  <si>
    <t>life-pay.ru</t>
  </si>
  <si>
    <t>brokenhillmanor.com</t>
  </si>
  <si>
    <t>telluride.com</t>
  </si>
  <si>
    <t>2020meetings.com</t>
  </si>
  <si>
    <t>rivals-staging.com</t>
  </si>
  <si>
    <t>ekosport.fr</t>
  </si>
  <si>
    <t>fnswb.com</t>
  </si>
  <si>
    <t>loveblessings.com</t>
  </si>
  <si>
    <t>schladming-dachstein.at</t>
  </si>
  <si>
    <t>rainforesttrust.org</t>
  </si>
  <si>
    <t>candipharm.com</t>
  </si>
  <si>
    <t>avenuecalgary.com</t>
  </si>
  <si>
    <t>threedeepmarketing.com</t>
  </si>
  <si>
    <t>beilstein-journals.org</t>
  </si>
  <si>
    <t>toggle.sg</t>
  </si>
  <si>
    <t>bangchu.cn</t>
  </si>
  <si>
    <t>mytheranest.com</t>
  </si>
  <si>
    <t>behzisti.net</t>
  </si>
  <si>
    <t>yinjian.com</t>
  </si>
  <si>
    <t>tjrkkf.com.cn</t>
  </si>
  <si>
    <t>globalcosmeticsnews.com</t>
  </si>
  <si>
    <t>somo.kg</t>
  </si>
  <si>
    <t>criollo-cocoa.com</t>
  </si>
  <si>
    <t>warriorcats.com</t>
  </si>
  <si>
    <t>lanzadigital.com</t>
  </si>
  <si>
    <t>screenbeam.com</t>
  </si>
  <si>
    <t>centricparts.com</t>
  </si>
  <si>
    <t>strandbags.com.au</t>
  </si>
  <si>
    <t>biquhi.com</t>
  </si>
  <si>
    <t>origami-club.com</t>
  </si>
  <si>
    <t>crowdreviews.com</t>
  </si>
  <si>
    <t>bank-enisey.ru</t>
  </si>
  <si>
    <t>safehdc.com</t>
  </si>
  <si>
    <t>sandyspringcorp.com</t>
  </si>
  <si>
    <t>joylookr.com</t>
  </si>
  <si>
    <t>sphcountrysupplement.com</t>
  </si>
  <si>
    <t>bankonitusa.com</t>
  </si>
  <si>
    <t>nativespot.com</t>
  </si>
  <si>
    <t>onedrive.us</t>
  </si>
  <si>
    <t>privatproxy-endpoint.com</t>
  </si>
  <si>
    <t>consalud.cl</t>
  </si>
  <si>
    <t>kumex.com</t>
  </si>
  <si>
    <t>wkorea.com</t>
  </si>
  <si>
    <t>hockinghills.com</t>
  </si>
  <si>
    <t>manulifeim.com</t>
  </si>
  <si>
    <t>mo01.biz</t>
  </si>
  <si>
    <t>synthroid.company</t>
  </si>
  <si>
    <t>discremote.co.uk</t>
  </si>
  <si>
    <t>kristall-net.ru</t>
  </si>
  <si>
    <t>gabapentin19.us</t>
  </si>
  <si>
    <t>vse-casino-top3.com</t>
  </si>
  <si>
    <t>computerease.com</t>
  </si>
  <si>
    <t>stockroom.com</t>
  </si>
  <si>
    <t>venus.io</t>
  </si>
  <si>
    <t>finimize.com</t>
  </si>
  <si>
    <t>cdrossi.com</t>
  </si>
  <si>
    <t>justice.ie</t>
  </si>
  <si>
    <t>webinsite.ch</t>
  </si>
  <si>
    <t>albendazoletab.online</t>
  </si>
  <si>
    <t>perryssteakhouse.com</t>
  </si>
  <si>
    <t>rkdmediadns.nl</t>
  </si>
  <si>
    <t>teddysun.com</t>
  </si>
  <si>
    <t>ihg.com.cn</t>
  </si>
  <si>
    <t>isuzu.com</t>
  </si>
  <si>
    <t>mega-classy-privacy.net</t>
  </si>
  <si>
    <t>toronews.net</t>
  </si>
  <si>
    <t>prostitutki.help</t>
  </si>
  <si>
    <t>pornomotor.club</t>
  </si>
  <si>
    <t>1000traffics.com</t>
  </si>
  <si>
    <t>musicleague.com</t>
  </si>
  <si>
    <t>buzzly.fr</t>
  </si>
  <si>
    <t>days-after.com</t>
  </si>
  <si>
    <t>iloe.ae</t>
  </si>
  <si>
    <t>xunlixiao119.com</t>
  </si>
  <si>
    <t>hbwe.edu.cn</t>
  </si>
  <si>
    <t>emurgo.io</t>
  </si>
  <si>
    <t>edu.on.ca</t>
  </si>
  <si>
    <t>riotblockchain.com</t>
  </si>
  <si>
    <t>generasia.com</t>
  </si>
  <si>
    <t>ordinarygaming.com</t>
  </si>
  <si>
    <t>expert.it</t>
  </si>
  <si>
    <t>playpack.ru</t>
  </si>
  <si>
    <t>capitalist.az</t>
  </si>
  <si>
    <t>indomethacine.com</t>
  </si>
  <si>
    <t>palmangels-outlet.com</t>
  </si>
  <si>
    <t>myleague.com</t>
  </si>
  <si>
    <t>analyticsmsp.com</t>
  </si>
  <si>
    <t>presencelearning.com</t>
  </si>
  <si>
    <t>ntce.cn</t>
  </si>
  <si>
    <t>hezipie.com</t>
  </si>
  <si>
    <t>qeens.cc</t>
  </si>
  <si>
    <t>pta.gov.np</t>
  </si>
  <si>
    <t>runcentral.com</t>
  </si>
  <si>
    <t>kommitt.de</t>
  </si>
  <si>
    <t>open-isa.org</t>
  </si>
  <si>
    <t>pcwatch.com</t>
  </si>
  <si>
    <t>easymail.net.uy</t>
  </si>
  <si>
    <t>abenson.com</t>
  </si>
  <si>
    <t>cluedupp.com</t>
  </si>
  <si>
    <t>bugs3.com</t>
  </si>
  <si>
    <t>acueductospr.com</t>
  </si>
  <si>
    <t>inmediahk.net</t>
  </si>
  <si>
    <t>travelarrow.io</t>
  </si>
  <si>
    <t>testflightapp.com</t>
  </si>
  <si>
    <t>longleat.co.uk</t>
  </si>
  <si>
    <t>learncodethehardway.org</t>
  </si>
  <si>
    <t>baghekala.com</t>
  </si>
  <si>
    <t>bidbarg.com</t>
  </si>
  <si>
    <t>wisfarmer.com</t>
  </si>
  <si>
    <t>keanmiller.com</t>
  </si>
  <si>
    <t>shopsolarkits.com</t>
  </si>
  <si>
    <t>crystal.de</t>
  </si>
  <si>
    <t>firstladies.org</t>
  </si>
  <si>
    <t>shipwire.com</t>
  </si>
  <si>
    <t>configo.de</t>
  </si>
  <si>
    <t>ark-dns.click</t>
  </si>
  <si>
    <t>jetsetchristina.com</t>
  </si>
  <si>
    <t>joycasino-casino-1.site</t>
  </si>
  <si>
    <t>getchannels.com</t>
  </si>
  <si>
    <t>smartdrive.net</t>
  </si>
  <si>
    <t>qalo.com</t>
  </si>
  <si>
    <t>sustainability.com</t>
  </si>
  <si>
    <t>blogannounce.info</t>
  </si>
  <si>
    <t>web77marketing.com</t>
  </si>
  <si>
    <t>hs-albsig.de</t>
  </si>
  <si>
    <t>funkysouls.com</t>
  </si>
  <si>
    <t>health.gov.za</t>
  </si>
  <si>
    <t>wroom.ru</t>
  </si>
  <si>
    <t>nycinsiderguide.com</t>
  </si>
  <si>
    <t>tgirls.xxx</t>
  </si>
  <si>
    <t>thecolor.com</t>
  </si>
  <si>
    <t>zserp.com.cn</t>
  </si>
  <si>
    <t>webgp.com</t>
  </si>
  <si>
    <t>gfyjs.top</t>
  </si>
  <si>
    <t>posylkarf.ru</t>
  </si>
  <si>
    <t>huacaizhiyi6.com</t>
  </si>
  <si>
    <t>tridentab.com</t>
  </si>
  <si>
    <t>openemu.org</t>
  </si>
  <si>
    <t>mey-edlich.de</t>
  </si>
  <si>
    <t>cefconnect.com</t>
  </si>
  <si>
    <t>24028.jp</t>
  </si>
  <si>
    <t>newtracker.rip</t>
  </si>
  <si>
    <t>mychicobsession.com</t>
  </si>
  <si>
    <t>innov-rosatom.ru</t>
  </si>
  <si>
    <t>ctimls.com</t>
  </si>
  <si>
    <t>fga.dev</t>
  </si>
  <si>
    <t>xlnk.ms</t>
  </si>
  <si>
    <t>azarthritis.com</t>
  </si>
  <si>
    <t>duravit.com</t>
  </si>
  <si>
    <t>trojan-killer.com</t>
  </si>
  <si>
    <t>nic.aig</t>
  </si>
  <si>
    <t>diatem.fr</t>
  </si>
  <si>
    <t>alphabaymarketone.com</t>
  </si>
  <si>
    <t>e-globalink.net</t>
  </si>
  <si>
    <t>kingeshop.com</t>
  </si>
  <si>
    <t>shoko.ru</t>
  </si>
  <si>
    <t>radiologybusiness.com</t>
  </si>
  <si>
    <t>myshiftwizard.com</t>
  </si>
  <si>
    <t>tipcon-dns.nl</t>
  </si>
  <si>
    <t>xyanjia.com</t>
  </si>
  <si>
    <t>historyforsale.com</t>
  </si>
  <si>
    <t>ultraiso.net</t>
  </si>
  <si>
    <t>niroomotorgroup.com</t>
  </si>
  <si>
    <t>canakit.com</t>
  </si>
  <si>
    <t>brocode4s.com</t>
  </si>
  <si>
    <t>fsttadacips.com</t>
  </si>
  <si>
    <t>sign-in-china.com</t>
  </si>
  <si>
    <t>agmu.ru</t>
  </si>
  <si>
    <t>gethumankind.com</t>
  </si>
  <si>
    <t>turtlerockstudios.com</t>
  </si>
  <si>
    <t>gogoanime.lu</t>
  </si>
  <si>
    <t>zortssports.com</t>
  </si>
  <si>
    <t>cnsanchao.com</t>
  </si>
  <si>
    <t>thisisathens.org</t>
  </si>
  <si>
    <t>en.cx</t>
  </si>
  <si>
    <t>thinksrs.com</t>
  </si>
  <si>
    <t>9e.cz</t>
  </si>
  <si>
    <t>pff.de</t>
  </si>
  <si>
    <t>hacienda.gob.mx</t>
  </si>
  <si>
    <t>carboncollective.co</t>
  </si>
  <si>
    <t>reservationtelephone.com</t>
  </si>
  <si>
    <t>kinogo.stream</t>
  </si>
  <si>
    <t>portaly.cc</t>
  </si>
  <si>
    <t>lonebullet.com</t>
  </si>
  <si>
    <t>isihoo.com</t>
  </si>
  <si>
    <t>losartan20.us</t>
  </si>
  <si>
    <t>hknet21.com</t>
  </si>
  <si>
    <t>1callservice.net</t>
  </si>
  <si>
    <t>brakeforit.com</t>
  </si>
  <si>
    <t>storeboard.online</t>
  </si>
  <si>
    <t>todayinsci.com</t>
  </si>
  <si>
    <t>jockeycomfort.com</t>
  </si>
  <si>
    <t>earthengine.app</t>
  </si>
  <si>
    <t>certificadodigital.com.br</t>
  </si>
  <si>
    <t>bankaust.com.au</t>
  </si>
  <si>
    <t>whatsdannydoing.com</t>
  </si>
  <si>
    <t>toringi.net</t>
  </si>
  <si>
    <t>danwei.org</t>
  </si>
  <si>
    <t>miesbcn.com</t>
  </si>
  <si>
    <t>23ts.org</t>
  </si>
  <si>
    <t>lcisd.org</t>
  </si>
  <si>
    <t>greekescorts.gr</t>
  </si>
  <si>
    <t>noorlms.com</t>
  </si>
  <si>
    <t>clotfad.com</t>
  </si>
  <si>
    <t>dinamize.com</t>
  </si>
  <si>
    <t>consumidorpositivo.com.br</t>
  </si>
  <si>
    <t>kingsplace.co.uk</t>
  </si>
  <si>
    <t>safe-installation.com</t>
  </si>
  <si>
    <t>n3kl.org</t>
  </si>
  <si>
    <t>totopolice.net</t>
  </si>
  <si>
    <t>evault.com</t>
  </si>
  <si>
    <t>ozozoqimykoric.biz</t>
  </si>
  <si>
    <t>epcrugby.com</t>
  </si>
  <si>
    <t>elemental.tv</t>
  </si>
  <si>
    <t>shosecom.com</t>
  </si>
  <si>
    <t>1look4.com</t>
  </si>
  <si>
    <t>communiplex.net</t>
  </si>
  <si>
    <t>bostream.net</t>
  </si>
  <si>
    <t>itectec.com</t>
  </si>
  <si>
    <t>clu-in.org</t>
  </si>
  <si>
    <t>fattitrovare.net</t>
  </si>
  <si>
    <t>tradeskillmaster.xyz</t>
  </si>
  <si>
    <t>anvata.info</t>
  </si>
  <si>
    <t>diabetesincontrol.com</t>
  </si>
  <si>
    <t>smilebrands.com</t>
  </si>
  <si>
    <t>xvnitu.com</t>
  </si>
  <si>
    <t>losc.fr</t>
  </si>
  <si>
    <t>crdefault.link</t>
  </si>
  <si>
    <t>adelaidemetro.com.au</t>
  </si>
  <si>
    <t>listoffreetrial.com</t>
  </si>
  <si>
    <t>warrington-worldwide.co.uk</t>
  </si>
  <si>
    <t>seaboardmarine.com</t>
  </si>
  <si>
    <t>mensenlinq.nl</t>
  </si>
  <si>
    <t>bhosting.com.au</t>
  </si>
  <si>
    <t>bewest.com</t>
  </si>
  <si>
    <t>andrewsiceloff.com</t>
  </si>
  <si>
    <t>kriminal.tv</t>
  </si>
  <si>
    <t>orca.security</t>
  </si>
  <si>
    <t>zarubezhom.com</t>
  </si>
  <si>
    <t>unifiedcore.net</t>
  </si>
  <si>
    <t>jmapinode.cc</t>
  </si>
  <si>
    <t>internationalstudentinsurance.com</t>
  </si>
  <si>
    <t>yahoo.gr</t>
  </si>
  <si>
    <t>jolightled.com</t>
  </si>
  <si>
    <t>ukcoaching.org</t>
  </si>
  <si>
    <t>filmesonlinegratis.net</t>
  </si>
  <si>
    <t>undergroundshirts.com</t>
  </si>
  <si>
    <t>gohighbrow.com</t>
  </si>
  <si>
    <t>pacicanedu.com</t>
  </si>
  <si>
    <t>7x24cc.com</t>
  </si>
  <si>
    <t>buygabapentin.shop</t>
  </si>
  <si>
    <t>almworks.com</t>
  </si>
  <si>
    <t>getsmarteraboutmoney.ca</t>
  </si>
  <si>
    <t>midwestsupplies.com</t>
  </si>
  <si>
    <t>therapysites.com</t>
  </si>
  <si>
    <t>nskci9k.com</t>
  </si>
  <si>
    <t>jtechcommunications.com</t>
  </si>
  <si>
    <t>marktwainhouse.org</t>
  </si>
  <si>
    <t>xiaopi.com</t>
  </si>
  <si>
    <t>toptal.io</t>
  </si>
  <si>
    <t>theservercompany.com</t>
  </si>
  <si>
    <t>012345.ru</t>
  </si>
  <si>
    <t>hosterserver.com</t>
  </si>
  <si>
    <t>gain.tv</t>
  </si>
  <si>
    <t>convene.com</t>
  </si>
  <si>
    <t>dans-web.nu</t>
  </si>
  <si>
    <t>hulogpiso.com</t>
  </si>
  <si>
    <t>jaryan.net</t>
  </si>
  <si>
    <t>smartchildsupport.com</t>
  </si>
  <si>
    <t>draexlmaier.com</t>
  </si>
  <si>
    <t>gitapp.si</t>
  </si>
  <si>
    <t>ncnonline.net</t>
  </si>
  <si>
    <t>screen13.com</t>
  </si>
  <si>
    <t>q1medicare.com</t>
  </si>
  <si>
    <t>modafinil.solutions</t>
  </si>
  <si>
    <t>ezln.org.mx</t>
  </si>
  <si>
    <t>ohionational.net</t>
  </si>
  <si>
    <t>hcc.edu</t>
  </si>
  <si>
    <t>0574bbs.com</t>
  </si>
  <si>
    <t>114my.cn</t>
  </si>
  <si>
    <t>lbtube.com</t>
  </si>
  <si>
    <t>checkmal.com</t>
  </si>
  <si>
    <t>gia.ch</t>
  </si>
  <si>
    <t>rappad.co</t>
  </si>
  <si>
    <t>wolfordshop.com</t>
  </si>
  <si>
    <t>gcs.gov.mo</t>
  </si>
  <si>
    <t>risk.ru</t>
  </si>
  <si>
    <t>kicks.se</t>
  </si>
  <si>
    <t>colombogazette.com</t>
  </si>
  <si>
    <t>paymonthlyhosting.co.uk</t>
  </si>
  <si>
    <t>baigeseo.com</t>
  </si>
  <si>
    <t>qnet.net</t>
  </si>
  <si>
    <t>mycenturahealth.org</t>
  </si>
  <si>
    <t>sagepay.co.uk</t>
  </si>
  <si>
    <t>stpca.org</t>
  </si>
  <si>
    <t>tekno-medya.com</t>
  </si>
  <si>
    <t>fususone.com</t>
  </si>
  <si>
    <t>adl.com.tr</t>
  </si>
  <si>
    <t>ritzio.com</t>
  </si>
  <si>
    <t>emma-sleep.com</t>
  </si>
  <si>
    <t>primitiveskate.com</t>
  </si>
  <si>
    <t>internetmailserver.net</t>
  </si>
  <si>
    <t>shanghaibojue.com</t>
  </si>
  <si>
    <t>14412.ru</t>
  </si>
  <si>
    <t>gethopscotch.com</t>
  </si>
  <si>
    <t>rawporn.org</t>
  </si>
  <si>
    <t>getloconow.com</t>
  </si>
  <si>
    <t>2onlinecasinos.com</t>
  </si>
  <si>
    <t>neocoregames.com</t>
  </si>
  <si>
    <t>readlightnovels.net</t>
  </si>
  <si>
    <t>clearwaveinc.com</t>
  </si>
  <si>
    <t>ottg.io</t>
  </si>
  <si>
    <t>analisis.io</t>
  </si>
  <si>
    <t>memorial.health</t>
  </si>
  <si>
    <t>nerdculture.de</t>
  </si>
  <si>
    <t>fbpaymentsonboarding.com</t>
  </si>
  <si>
    <t>alkimnet.net</t>
  </si>
  <si>
    <t>mrsprinklerrepair.com</t>
  </si>
  <si>
    <t>cceprk.com</t>
  </si>
  <si>
    <t>emc12.com</t>
  </si>
  <si>
    <t>uniteforsight.org</t>
  </si>
  <si>
    <t>datafeedfile.com</t>
  </si>
  <si>
    <t>veronika-jwl.ru</t>
  </si>
  <si>
    <t>contag.org.br</t>
  </si>
  <si>
    <t>ksovd.ru</t>
  </si>
  <si>
    <t>gbstnws.com</t>
  </si>
  <si>
    <t>alphabaymarketonionx.com</t>
  </si>
  <si>
    <t>spadesroyale.com</t>
  </si>
  <si>
    <t>trillian.cc</t>
  </si>
  <si>
    <t>financialaidtv.com</t>
  </si>
  <si>
    <t>intermedia.ee</t>
  </si>
  <si>
    <t>rrhhdigital.com</t>
  </si>
  <si>
    <t>hobobags.com</t>
  </si>
  <si>
    <t>pieriandx.com</t>
  </si>
  <si>
    <t>koolaburra.com</t>
  </si>
  <si>
    <t>coasterfurniture.com</t>
  </si>
  <si>
    <t>nsoft7.com</t>
  </si>
  <si>
    <t>alllook.tv</t>
  </si>
  <si>
    <t>doublesmart.digital</t>
  </si>
  <si>
    <t>bitemybun.com</t>
  </si>
  <si>
    <t>ufg.edu.sv</t>
  </si>
  <si>
    <t>blueriverhosting.ca</t>
  </si>
  <si>
    <t>sefy.ru</t>
  </si>
  <si>
    <t>besthost-tunisie.com</t>
  </si>
  <si>
    <t>ppbasia.com</t>
  </si>
  <si>
    <t>einzelhandel.de</t>
  </si>
  <si>
    <t>cinema5d.com</t>
  </si>
  <si>
    <t>hey.lt</t>
  </si>
  <si>
    <t>cinemaxxl.de</t>
  </si>
  <si>
    <t>sitedart.net</t>
  </si>
  <si>
    <t>mfvsegei.ru</t>
  </si>
  <si>
    <t>imfalle.net</t>
  </si>
  <si>
    <t>getui.cn</t>
  </si>
  <si>
    <t>nationalwestern.com</t>
  </si>
  <si>
    <t>radioiskatel.ru</t>
  </si>
  <si>
    <t>strechybenesov.cz</t>
  </si>
  <si>
    <t>indiangirlsclub.com</t>
  </si>
  <si>
    <t>strana2020.ru</t>
  </si>
  <si>
    <t>doramasflixs.com</t>
  </si>
  <si>
    <t>g792337342.co</t>
  </si>
  <si>
    <t>redcreativos.net</t>
  </si>
  <si>
    <t>tise.com</t>
  </si>
  <si>
    <t>servint.com</t>
  </si>
  <si>
    <t>piroxicamfeldene.quest</t>
  </si>
  <si>
    <t>bacardi.net</t>
  </si>
  <si>
    <t>essaytown.com</t>
  </si>
  <si>
    <t>24pornvideo.tv</t>
  </si>
  <si>
    <t>adblock-pro.org</t>
  </si>
  <si>
    <t>riftfeed.gg</t>
  </si>
  <si>
    <t>ro3.biz</t>
  </si>
  <si>
    <t>picpick.org</t>
  </si>
  <si>
    <t>sagenet.com</t>
  </si>
  <si>
    <t>land-fx.com</t>
  </si>
  <si>
    <t>rf4game.com</t>
  </si>
  <si>
    <t>gigaradius.com</t>
  </si>
  <si>
    <t>leomaster.com</t>
  </si>
  <si>
    <t>a-better-place.com</t>
  </si>
  <si>
    <t>vans.com.hk</t>
  </si>
  <si>
    <t>myhorrynews.com</t>
  </si>
  <si>
    <t>ciqimg.com</t>
  </si>
  <si>
    <t>ekovista-hosting.net</t>
  </si>
  <si>
    <t>schooltheatre.org</t>
  </si>
  <si>
    <t>pagseguro.com</t>
  </si>
  <si>
    <t>pandawhale.com</t>
  </si>
  <si>
    <t>jskyservices.com</t>
  </si>
  <si>
    <t>headstogether.org.uk</t>
  </si>
  <si>
    <t>blazecc.com</t>
  </si>
  <si>
    <t>orange.re</t>
  </si>
  <si>
    <t>media-1.tv</t>
  </si>
  <si>
    <t>accelerationpartners.com</t>
  </si>
  <si>
    <t>globenet.org</t>
  </si>
  <si>
    <t>mo11.biz</t>
  </si>
  <si>
    <t>steg.com.tn</t>
  </si>
  <si>
    <t>quickpac.ch</t>
  </si>
  <si>
    <t>russiancarolina.net</t>
  </si>
  <si>
    <t>hk-taxi.com</t>
  </si>
  <si>
    <t>ddrfans.com</t>
  </si>
  <si>
    <t>mmotimer.com</t>
  </si>
  <si>
    <t>syfpos.com</t>
  </si>
  <si>
    <t>msk-garant.ru</t>
  </si>
  <si>
    <t>1forfit.com</t>
  </si>
  <si>
    <t>nxtsvc.com</t>
  </si>
  <si>
    <t>topsearch24h.com</t>
  </si>
  <si>
    <t>thephoneshop.co.kr</t>
  </si>
  <si>
    <t>comamzn.to</t>
  </si>
  <si>
    <t>primrose.co.uk</t>
  </si>
  <si>
    <t>zemhe.com</t>
  </si>
  <si>
    <t>newipnow.com</t>
  </si>
  <si>
    <t>acevpn.com</t>
  </si>
  <si>
    <t>ausnz.net</t>
  </si>
  <si>
    <t>codere.mx</t>
  </si>
  <si>
    <t>100bahis.icu</t>
  </si>
  <si>
    <t>xgbjb.com</t>
  </si>
  <si>
    <t>d1tracker.ru</t>
  </si>
  <si>
    <t>rvparkstore.com</t>
  </si>
  <si>
    <t>multiplayvideopoker.com</t>
  </si>
  <si>
    <t>indostar303.xn--6frz82g</t>
  </si>
  <si>
    <t>contentquality.com</t>
  </si>
  <si>
    <t>nestoria.es</t>
  </si>
  <si>
    <t>szmp.com</t>
  </si>
  <si>
    <t>teeintact.com</t>
  </si>
  <si>
    <t>bltype.com</t>
  </si>
  <si>
    <t>kickupdatepush17.com</t>
  </si>
  <si>
    <t>pathmonk.com</t>
  </si>
  <si>
    <t>nambiar.dev</t>
  </si>
  <si>
    <t>trivago.nl</t>
  </si>
  <si>
    <t>retina.cfd</t>
  </si>
  <si>
    <t>wellnesspetfood.com</t>
  </si>
  <si>
    <t>nissan.de</t>
  </si>
  <si>
    <t>wfdd.org</t>
  </si>
  <si>
    <t>wxqbbxg.com</t>
  </si>
  <si>
    <t>pay360.com</t>
  </si>
  <si>
    <t>bigpress.net</t>
  </si>
  <si>
    <t>acdsee.cn</t>
  </si>
  <si>
    <t>goodvideo-loader.com</t>
  </si>
  <si>
    <t>mrporn.com</t>
  </si>
  <si>
    <t>foqian.com</t>
  </si>
  <si>
    <t>veggiegrill.com</t>
  </si>
  <si>
    <t>siba.fi</t>
  </si>
  <si>
    <t>passware.com</t>
  </si>
  <si>
    <t>malam.com</t>
  </si>
  <si>
    <t>floorcoveringsinternational.com</t>
  </si>
  <si>
    <t>etonshirts.com</t>
  </si>
  <si>
    <t>artis-baget.ru</t>
  </si>
  <si>
    <t>dojin-th.net</t>
  </si>
  <si>
    <t>casino-pp.net</t>
  </si>
  <si>
    <t>supermarioplay.com</t>
  </si>
  <si>
    <t>axinet.ru</t>
  </si>
  <si>
    <t>magicleap.cloud</t>
  </si>
  <si>
    <t>recis.io</t>
  </si>
  <si>
    <t>natashadrakegrants.com</t>
  </si>
  <si>
    <t>ultralibrarian.com</t>
  </si>
  <si>
    <t>17880.info</t>
  </si>
  <si>
    <t>quirkbooks.com</t>
  </si>
  <si>
    <t>darknetsitelinks.link</t>
  </si>
  <si>
    <t>yashodahospitals.com</t>
  </si>
  <si>
    <t>pure-ts.com</t>
  </si>
  <si>
    <t>mobgc.com</t>
  </si>
  <si>
    <t>yt-industries.com</t>
  </si>
  <si>
    <t>chartercare.org</t>
  </si>
  <si>
    <t>iidrak.net</t>
  </si>
  <si>
    <t>biaxin.xyz</t>
  </si>
  <si>
    <t>toevolution.com</t>
  </si>
  <si>
    <t>aclomid.online</t>
  </si>
  <si>
    <t>avana.life</t>
  </si>
  <si>
    <t>golinks.io</t>
  </si>
  <si>
    <t>moptu.com</t>
  </si>
  <si>
    <t>kinogo-film.xyz</t>
  </si>
  <si>
    <t>genericviagrabuying.com</t>
  </si>
  <si>
    <t>scalecdn.co</t>
  </si>
  <si>
    <t>cinevisionv5.net</t>
  </si>
  <si>
    <t>ukeymo.com</t>
  </si>
  <si>
    <t>chatsupport.co</t>
  </si>
  <si>
    <t>ekbo.de</t>
  </si>
  <si>
    <t>gravito.net</t>
  </si>
  <si>
    <t>sbo.top</t>
  </si>
  <si>
    <t>ratep-inn.ru</t>
  </si>
  <si>
    <t>edgl.com</t>
  </si>
  <si>
    <t>acglh.com</t>
  </si>
  <si>
    <t>dogsbestlife.com</t>
  </si>
  <si>
    <t>jetbrains.ru</t>
  </si>
  <si>
    <t>camelgames-ig.com</t>
  </si>
  <si>
    <t>kingmotor.ir</t>
  </si>
  <si>
    <t>datona-1.com</t>
  </si>
  <si>
    <t>24gadget.ru</t>
  </si>
  <si>
    <t>newhavenct.gov</t>
  </si>
  <si>
    <t>lovely-media.jp</t>
  </si>
  <si>
    <t>der-pay.de</t>
  </si>
  <si>
    <t>ev-volumes.com</t>
  </si>
  <si>
    <t>forbion.ru</t>
  </si>
  <si>
    <t>vgp.de</t>
  </si>
  <si>
    <t>toponlinecasino2022.site</t>
  </si>
  <si>
    <t>elcapitulo.net</t>
  </si>
  <si>
    <t>konzerthaus.at</t>
  </si>
  <si>
    <t>xcxbq.cn</t>
  </si>
  <si>
    <t>yesbookmarks.com</t>
  </si>
  <si>
    <t>alphaschool.ir</t>
  </si>
  <si>
    <t>genieair.com</t>
  </si>
  <si>
    <t>ecloud.global</t>
  </si>
  <si>
    <t>notosiki.co.jp</t>
  </si>
  <si>
    <t>hashtagdns.net</t>
  </si>
  <si>
    <t>propranolol.cfd</t>
  </si>
  <si>
    <t>awsdns-cn-20.cn</t>
  </si>
  <si>
    <t>smokstak.com</t>
  </si>
  <si>
    <t>laijie88.com</t>
  </si>
  <si>
    <t>staywell.com</t>
  </si>
  <si>
    <t>hoteldanila.it</t>
  </si>
  <si>
    <t>dms-korea.com</t>
  </si>
  <si>
    <t>fonacot.gob.mx</t>
  </si>
  <si>
    <t>mindorks.com</t>
  </si>
  <si>
    <t>open-com.ru</t>
  </si>
  <si>
    <t>claudioboxx.com</t>
  </si>
  <si>
    <t>oldermomstube.com</t>
  </si>
  <si>
    <t>itheima.net</t>
  </si>
  <si>
    <t>fuzhoufc.com</t>
  </si>
  <si>
    <t>giga2021.com</t>
  </si>
  <si>
    <t>authorwebservices5.com</t>
  </si>
  <si>
    <t>contented.ru</t>
  </si>
  <si>
    <t>audioknigi.xyz</t>
  </si>
  <si>
    <t>drleonards.com</t>
  </si>
  <si>
    <t>kc-promotion.de</t>
  </si>
  <si>
    <t>contatoslocais.com</t>
  </si>
  <si>
    <t>bulksignature.com</t>
  </si>
  <si>
    <t>peresvet-oil.ru</t>
  </si>
  <si>
    <t>ibb.de</t>
  </si>
  <si>
    <t>toffeeweb.com</t>
  </si>
  <si>
    <t>wcg.com</t>
  </si>
  <si>
    <t>eliteconstructionsource.com</t>
  </si>
  <si>
    <t>aduana.gov.py</t>
  </si>
  <si>
    <t>apenzel.com</t>
  </si>
  <si>
    <t>dagtur.it</t>
  </si>
  <si>
    <t>nautiluslive.org</t>
  </si>
  <si>
    <t>rmotiongolf.com</t>
  </si>
  <si>
    <t>sunland-inc.com</t>
  </si>
  <si>
    <t>gopojie.com</t>
  </si>
  <si>
    <t>gn.com</t>
  </si>
  <si>
    <t>office-discount.at</t>
  </si>
  <si>
    <t>intelregion.com</t>
  </si>
  <si>
    <t>golfzon.com</t>
  </si>
  <si>
    <t>fyg2lg1qq0rgpl4q.art</t>
  </si>
  <si>
    <t>edrnet.com</t>
  </si>
  <si>
    <t>perisrestaurant.com</t>
  </si>
  <si>
    <t>closingbell.co</t>
  </si>
  <si>
    <t>nzbdw.com</t>
  </si>
  <si>
    <t>teacher.org</t>
  </si>
  <si>
    <t>makewebvideo.com</t>
  </si>
  <si>
    <t>aui.ma</t>
  </si>
  <si>
    <t>pebmed.com.br</t>
  </si>
  <si>
    <t>finalfantasyxv.com</t>
  </si>
  <si>
    <t>dapda.com</t>
  </si>
  <si>
    <t>cleansite.info</t>
  </si>
  <si>
    <t>kaggleusercontent.com</t>
  </si>
  <si>
    <t>cialmenon.com</t>
  </si>
  <si>
    <t>cocr.kz</t>
  </si>
  <si>
    <t>raypeatforum.com</t>
  </si>
  <si>
    <t>skillsupport.co.kr</t>
  </si>
  <si>
    <t>silagra.run</t>
  </si>
  <si>
    <t>wrapbook.com</t>
  </si>
  <si>
    <t>gloriathemes.com</t>
  </si>
  <si>
    <t>bashorg.org</t>
  </si>
  <si>
    <t>rays-counter.com</t>
  </si>
  <si>
    <t>ceylontoday.lk</t>
  </si>
  <si>
    <t>verasity.io</t>
  </si>
  <si>
    <t>cryptometer.io</t>
  </si>
  <si>
    <t>fstdiclofenac.com</t>
  </si>
  <si>
    <t>regionsmortgage.com</t>
  </si>
  <si>
    <t>aideapple.com</t>
  </si>
  <si>
    <t>libreplanet.org</t>
  </si>
  <si>
    <t>sollers-auto.com</t>
  </si>
  <si>
    <t>theamericancareerguide.com</t>
  </si>
  <si>
    <t>klubnichka-hd.com</t>
  </si>
  <si>
    <t>eslpod.com</t>
  </si>
  <si>
    <t>torrentseeker.com</t>
  </si>
  <si>
    <t>united-music.by</t>
  </si>
  <si>
    <t>foundationyears.org.uk</t>
  </si>
  <si>
    <t>muhasebetr.com</t>
  </si>
  <si>
    <t>ta.co.at</t>
  </si>
  <si>
    <t>savefrom.to</t>
  </si>
  <si>
    <t>weiqiban.com</t>
  </si>
  <si>
    <t>epicpen.com</t>
  </si>
  <si>
    <t>rcpod.ru</t>
  </si>
  <si>
    <t>clash3d.com</t>
  </si>
  <si>
    <t>pirum.com</t>
  </si>
  <si>
    <t>conte.it</t>
  </si>
  <si>
    <t>taxomet.ru</t>
  </si>
  <si>
    <t>jemediacorp.com</t>
  </si>
  <si>
    <t>bactrim.agency</t>
  </si>
  <si>
    <t>klatsch-tratsch.de</t>
  </si>
  <si>
    <t>afca.com</t>
  </si>
  <si>
    <t>7qasearch.net</t>
  </si>
  <si>
    <t>ac-sw.com</t>
  </si>
  <si>
    <t>zhaichao.net</t>
  </si>
  <si>
    <t>new123movies.la</t>
  </si>
  <si>
    <t>darknetsitelinks.com</t>
  </si>
  <si>
    <t>sinopbasket.com</t>
  </si>
  <si>
    <t>harrypotterwizardsunite.com</t>
  </si>
  <si>
    <t>kusa.ac.jp</t>
  </si>
  <si>
    <t>thundershirt.com</t>
  </si>
  <si>
    <t>thouvenin.cloud</t>
  </si>
  <si>
    <t>youngsavvysav.com</t>
  </si>
  <si>
    <t>abnzb.com</t>
  </si>
  <si>
    <t>schooleducationgateway.eu</t>
  </si>
  <si>
    <t>aragonmetal.com</t>
  </si>
  <si>
    <t>fjrmyy.com</t>
  </si>
  <si>
    <t>doctorslon.ru</t>
  </si>
  <si>
    <t>angeloasis.com</t>
  </si>
  <si>
    <t>siteground257.com</t>
  </si>
  <si>
    <t>homail.com</t>
  </si>
  <si>
    <t>neilmed.com</t>
  </si>
  <si>
    <t>jackkornfield.com</t>
  </si>
  <si>
    <t>rwrd.io</t>
  </si>
  <si>
    <t>sunlifeconnect.com</t>
  </si>
  <si>
    <t>vaughan.ca</t>
  </si>
  <si>
    <t>ampm-store.ru</t>
  </si>
  <si>
    <t>bstcloud.com</t>
  </si>
  <si>
    <t>genesistrading.com</t>
  </si>
  <si>
    <t>albendazole.site</t>
  </si>
  <si>
    <t>dfham.com</t>
  </si>
  <si>
    <t>nczonline.net</t>
  </si>
  <si>
    <t>ssrf.ru</t>
  </si>
  <si>
    <t>van-halen.com</t>
  </si>
  <si>
    <t>opet.com.br</t>
  </si>
  <si>
    <t>churchofjesuschristtemples.org</t>
  </si>
  <si>
    <t>datarad.se</t>
  </si>
  <si>
    <t>centraldereservas.com</t>
  </si>
  <si>
    <t>fundo.jp</t>
  </si>
  <si>
    <t>compsych.com</t>
  </si>
  <si>
    <t>apaleo.com</t>
  </si>
  <si>
    <t>newwestcity.ca</t>
  </si>
  <si>
    <t>gduloxetine.com</t>
  </si>
  <si>
    <t>kzread.info</t>
  </si>
  <si>
    <t>sex100.co</t>
  </si>
  <si>
    <t>konicaminolta.de</t>
  </si>
  <si>
    <t>82cat.com</t>
  </si>
  <si>
    <t>valacyclovir.shop</t>
  </si>
  <si>
    <t>pathward.com</t>
  </si>
  <si>
    <t>ideefix.eu</t>
  </si>
  <si>
    <t>specialtystats.info</t>
  </si>
  <si>
    <t>woosender.com</t>
  </si>
  <si>
    <t>autonomy.com</t>
  </si>
  <si>
    <t>omniti.com</t>
  </si>
  <si>
    <t>darussalamchat.com</t>
  </si>
  <si>
    <t>aitrillion.com</t>
  </si>
  <si>
    <t>getbusygardening.com</t>
  </si>
  <si>
    <t>moneycare.su</t>
  </si>
  <si>
    <t>magnews.net</t>
  </si>
  <si>
    <t>quartz-scheduler.org</t>
  </si>
  <si>
    <t>tornosnews.gr</t>
  </si>
  <si>
    <t>dhakaix.net</t>
  </si>
  <si>
    <t>telemessage.com</t>
  </si>
  <si>
    <t>ohne-rezeptkaufen.de</t>
  </si>
  <si>
    <t>atdesk.com</t>
  </si>
  <si>
    <t>netservers.com</t>
  </si>
  <si>
    <t>ultimouomo.com</t>
  </si>
  <si>
    <t>netfoundry.io</t>
  </si>
  <si>
    <t>mediamint.com</t>
  </si>
  <si>
    <t>slideruleanalytics.com</t>
  </si>
  <si>
    <t>bestshopping.com</t>
  </si>
  <si>
    <t>homesystemsnet.com</t>
  </si>
  <si>
    <t>yqgelectric.com</t>
  </si>
  <si>
    <t>steamworksedmonton.com</t>
  </si>
  <si>
    <t>wtg.zone</t>
  </si>
  <si>
    <t>spreadsheetplanet.com</t>
  </si>
  <si>
    <t>get-digital-help.com</t>
  </si>
  <si>
    <t>regenexx.com</t>
  </si>
  <si>
    <t>alphalogix.co.uk</t>
  </si>
  <si>
    <t>penhillchurch.co.uk</t>
  </si>
  <si>
    <t>miechat.tv</t>
  </si>
  <si>
    <t>brickandbatten.com</t>
  </si>
  <si>
    <t>czechhunter.com</t>
  </si>
  <si>
    <t>divcom.com</t>
  </si>
  <si>
    <t>qualitemaurice.com</t>
  </si>
  <si>
    <t>naturallyella.com</t>
  </si>
  <si>
    <t>travelleuropesecrets.com</t>
  </si>
  <si>
    <t>cerego.com</t>
  </si>
  <si>
    <t>steals.com</t>
  </si>
  <si>
    <t>manga33.com</t>
  </si>
  <si>
    <t>rocksbox.com</t>
  </si>
  <si>
    <t>kutogroup.com</t>
  </si>
  <si>
    <t>goniyo.com</t>
  </si>
  <si>
    <t>rosg.net</t>
  </si>
  <si>
    <t>osmondcichar.com</t>
  </si>
  <si>
    <t>we49kd.com</t>
  </si>
  <si>
    <t>chinamed77.com</t>
  </si>
  <si>
    <t>boylovewithsany.com</t>
  </si>
  <si>
    <t>aijoa.co.kr</t>
  </si>
  <si>
    <t>shyhj.net</t>
  </si>
  <si>
    <t>a2z.org.cn</t>
  </si>
  <si>
    <t>thefurnish.ru</t>
  </si>
  <si>
    <t>zvi.ru</t>
  </si>
  <si>
    <t>bitglobal.com</t>
  </si>
  <si>
    <t>capology.com</t>
  </si>
  <si>
    <t>gplplugins.club</t>
  </si>
  <si>
    <t>realproserver.com</t>
  </si>
  <si>
    <t>standoff-private.ru</t>
  </si>
  <si>
    <t>svpdns.com</t>
  </si>
  <si>
    <t>dnscustomsite.net</t>
  </si>
  <si>
    <t>linuxexpres.cz</t>
  </si>
  <si>
    <t>pawdiet.com</t>
  </si>
  <si>
    <t>mercadoenvios.com.ve</t>
  </si>
  <si>
    <t>fotopolska.eu</t>
  </si>
  <si>
    <t>777score.com</t>
  </si>
  <si>
    <t>paynimo.com</t>
  </si>
  <si>
    <t>neftdom.ru</t>
  </si>
  <si>
    <t>synthroidpro.com</t>
  </si>
  <si>
    <t>netgroup.it</t>
  </si>
  <si>
    <t>antemeta.net</t>
  </si>
  <si>
    <t>givemehistory.com</t>
  </si>
  <si>
    <t>6262.com.ua</t>
  </si>
  <si>
    <t>wk1099.com</t>
  </si>
  <si>
    <t>sba-list.org</t>
  </si>
  <si>
    <t>trustmarkbenefits.com</t>
  </si>
  <si>
    <t>newbalance.com.cn</t>
  </si>
  <si>
    <t>topukrainianbrides.org</t>
  </si>
  <si>
    <t>onlinetests.app</t>
  </si>
  <si>
    <t>toyotaforklift.com</t>
  </si>
  <si>
    <t>bonusy.fun</t>
  </si>
  <si>
    <t>terrasound.at</t>
  </si>
  <si>
    <t>aspiresys.com</t>
  </si>
  <si>
    <t>tobemagnetic.com</t>
  </si>
  <si>
    <t>deliveroo.website</t>
  </si>
  <si>
    <t>iwant-sex.com</t>
  </si>
  <si>
    <t>acrpnet.org</t>
  </si>
  <si>
    <t>daleysfruit.com.au</t>
  </si>
  <si>
    <t>xn--o9j0bk4571b5eal77azjm3p5anj4c.net</t>
  </si>
  <si>
    <t>web-experts.at</t>
  </si>
  <si>
    <t>91panta.cn</t>
  </si>
  <si>
    <t>catholic.or.kr</t>
  </si>
  <si>
    <t>charmsoffice.com</t>
  </si>
  <si>
    <t>slovanet.sk</t>
  </si>
  <si>
    <t>devicebits.com</t>
  </si>
  <si>
    <t>motoelab.com</t>
  </si>
  <si>
    <t>fiogonia.com</t>
  </si>
  <si>
    <t>adclr.jp</t>
  </si>
  <si>
    <t>teensextits.com</t>
  </si>
  <si>
    <t>odkb-csto.org</t>
  </si>
  <si>
    <t>buyalbenza.life</t>
  </si>
  <si>
    <t>express-page.com</t>
  </si>
  <si>
    <t>agu.edu.tr</t>
  </si>
  <si>
    <t>sluurpy.us</t>
  </si>
  <si>
    <t>vipturbo.com.br</t>
  </si>
  <si>
    <t>dnsgb.net</t>
  </si>
  <si>
    <t>lottosmile.com</t>
  </si>
  <si>
    <t>kewai100.com</t>
  </si>
  <si>
    <t>naturesway.com</t>
  </si>
  <si>
    <t>sm-soft.ru</t>
  </si>
  <si>
    <t>nhattruyenz.com</t>
  </si>
  <si>
    <t>hostairportus.com</t>
  </si>
  <si>
    <t>kinoplan.tech</t>
  </si>
  <si>
    <t>valleychildrens.org</t>
  </si>
  <si>
    <t>vn-meido.com</t>
  </si>
  <si>
    <t>ignite-blockchain.com</t>
  </si>
  <si>
    <t>gcpay.com</t>
  </si>
  <si>
    <t>dagadudigital.com</t>
  </si>
  <si>
    <t>blankbookingagency.com</t>
  </si>
  <si>
    <t>diplomknamd.com</t>
  </si>
  <si>
    <t>throated.com</t>
  </si>
  <si>
    <t>delamar.de</t>
  </si>
  <si>
    <t>xn--ecklc6ci6jzd3esdfc.com</t>
  </si>
  <si>
    <t>drugstore.run</t>
  </si>
  <si>
    <t>favos.nl</t>
  </si>
  <si>
    <t>llogis.com</t>
  </si>
  <si>
    <t>videotosave.com</t>
  </si>
  <si>
    <t>florencebymills.com</t>
  </si>
  <si>
    <t>pfrsolutions.com</t>
  </si>
  <si>
    <t>myfastcdn.com</t>
  </si>
  <si>
    <t>kimhaneul.com</t>
  </si>
  <si>
    <t>superboosterapp.com</t>
  </si>
  <si>
    <t>gerson.org</t>
  </si>
  <si>
    <t>amoxil.icu</t>
  </si>
  <si>
    <t>bookvisit.com</t>
  </si>
  <si>
    <t>psmfc.org</t>
  </si>
  <si>
    <t>educus.nl</t>
  </si>
  <si>
    <t>edgelab.network</t>
  </si>
  <si>
    <t>lundberg.com</t>
  </si>
  <si>
    <t>hisoki.me</t>
  </si>
  <si>
    <t>boudinbakery.com</t>
  </si>
  <si>
    <t>thefinancialdiet.com</t>
  </si>
  <si>
    <t>llsapi.com</t>
  </si>
  <si>
    <t>inmailing.com.br</t>
  </si>
  <si>
    <t>quandaojy.com</t>
  </si>
  <si>
    <t>letsascend.com</t>
  </si>
  <si>
    <t>religionunplugged.com</t>
  </si>
  <si>
    <t>ussurmedia.ru</t>
  </si>
  <si>
    <t>comcity.com</t>
  </si>
  <si>
    <t>pcsoweb.com</t>
  </si>
  <si>
    <t>flagshiphost.co.uk</t>
  </si>
  <si>
    <t>exsisto.com</t>
  </si>
  <si>
    <t>apparelnews.net</t>
  </si>
  <si>
    <t>oreilly.de</t>
  </si>
  <si>
    <t>naturium.com</t>
  </si>
  <si>
    <t>bestv.cn</t>
  </si>
  <si>
    <t>giant-tape.com</t>
  </si>
  <si>
    <t>abi.it</t>
  </si>
  <si>
    <t>ottawapolice.ca</t>
  </si>
  <si>
    <t>cri.com</t>
  </si>
  <si>
    <t>opgewektinpurmerend.com</t>
  </si>
  <si>
    <t>retrospect.com</t>
  </si>
  <si>
    <t>nocyo.de</t>
  </si>
  <si>
    <t>uosdesigndegrees.com</t>
  </si>
  <si>
    <t>streamlink.to</t>
  </si>
  <si>
    <t>spc.rs</t>
  </si>
  <si>
    <t>glossika.com</t>
  </si>
  <si>
    <t>katheats.com</t>
  </si>
  <si>
    <t>acsops.net</t>
  </si>
  <si>
    <t>invelos.com</t>
  </si>
  <si>
    <t>flashy.app</t>
  </si>
  <si>
    <t>sureketo.com</t>
  </si>
  <si>
    <t>focusjunior.it</t>
  </si>
  <si>
    <t>oetztal.com</t>
  </si>
  <si>
    <t>cicese.mx</t>
  </si>
  <si>
    <t>craksracing.com</t>
  </si>
  <si>
    <t>reiseland-brandenburg.de</t>
  </si>
  <si>
    <t>alamoanacenter.com</t>
  </si>
  <si>
    <t>cloudfly.vn</t>
  </si>
  <si>
    <t>emvco.com</t>
  </si>
  <si>
    <t>dognessnetwork.com</t>
  </si>
  <si>
    <t>qawithexperts.com</t>
  </si>
  <si>
    <t>weblike.jp</t>
  </si>
  <si>
    <t>markdown.com.cn</t>
  </si>
  <si>
    <t>ufinet.com.co</t>
  </si>
  <si>
    <t>casinoreviewru7.com</t>
  </si>
  <si>
    <t>mmb.ro</t>
  </si>
  <si>
    <t>borderpolar.com</t>
  </si>
  <si>
    <t>cineb.app</t>
  </si>
  <si>
    <t>hrsonline.org</t>
  </si>
  <si>
    <t>ttttgaming.com</t>
  </si>
  <si>
    <t>cocos.pro</t>
  </si>
  <si>
    <t>svm.com</t>
  </si>
  <si>
    <t>31kouqiang.com</t>
  </si>
  <si>
    <t>grid.is</t>
  </si>
  <si>
    <t>sslwireless.com</t>
  </si>
  <si>
    <t>techvblogs.com</t>
  </si>
  <si>
    <t>iphonemod.net</t>
  </si>
  <si>
    <t>meaningfuleats.com</t>
  </si>
  <si>
    <t>fujikong3.cc</t>
  </si>
  <si>
    <t>anystories.app</t>
  </si>
  <si>
    <t>christineforvermont.com</t>
  </si>
  <si>
    <t>dosh.gov.my</t>
  </si>
  <si>
    <t>zkat.me</t>
  </si>
  <si>
    <t>lili.co</t>
  </si>
  <si>
    <t>realclimatescience.com</t>
  </si>
  <si>
    <t>gloriousbeef.com</t>
  </si>
  <si>
    <t>luckydiamond.io</t>
  </si>
  <si>
    <t>pin-up-bet-sport.com</t>
  </si>
  <si>
    <t>mimosameta.com</t>
  </si>
  <si>
    <t>yarvolna.net</t>
  </si>
  <si>
    <t>portablegaming.co</t>
  </si>
  <si>
    <t>handgunlaw.us</t>
  </si>
  <si>
    <t>static-pt.com</t>
  </si>
  <si>
    <t>dediservedns.com</t>
  </si>
  <si>
    <t>tenormin.works</t>
  </si>
  <si>
    <t>normsbookclub.com</t>
  </si>
  <si>
    <t>hanmih.com</t>
  </si>
  <si>
    <t>cgstud.io</t>
  </si>
  <si>
    <t>ngpweb.com</t>
  </si>
  <si>
    <t>kidslox.com</t>
  </si>
  <si>
    <t>studentsforlife.org</t>
  </si>
  <si>
    <t>gflesch.com</t>
  </si>
  <si>
    <t>radioplayer.co.uk</t>
  </si>
  <si>
    <t>lsp.org</t>
  </si>
  <si>
    <t>pc-intouch.com</t>
  </si>
  <si>
    <t>rain-tree.com</t>
  </si>
  <si>
    <t>motrintabs.shop</t>
  </si>
  <si>
    <t>sparxpres.dk</t>
  </si>
  <si>
    <t>everydaydishes.com</t>
  </si>
  <si>
    <t>footballfallout.com</t>
  </si>
  <si>
    <t>diviresorts.com</t>
  </si>
  <si>
    <t>creativesoft.ru</t>
  </si>
  <si>
    <t>islandstuds.com</t>
  </si>
  <si>
    <t>thetechrim.com</t>
  </si>
  <si>
    <t>lp.pl</t>
  </si>
  <si>
    <t>met.gov.fj</t>
  </si>
  <si>
    <t>genarts.com</t>
  </si>
  <si>
    <t>data-lead.com</t>
  </si>
  <si>
    <t>lottopcso.com</t>
  </si>
  <si>
    <t>letsgotribe.com</t>
  </si>
  <si>
    <t>surfsrs.com</t>
  </si>
  <si>
    <t>devnetcloud.com</t>
  </si>
  <si>
    <t>usereserva.com</t>
  </si>
  <si>
    <t>gugesport.com</t>
  </si>
  <si>
    <t>xfgroup.cn</t>
  </si>
  <si>
    <t>kyotoanimation.co.jp</t>
  </si>
  <si>
    <t>mariehaynes.com</t>
  </si>
  <si>
    <t>foxbet.com</t>
  </si>
  <si>
    <t>lopp.net</t>
  </si>
  <si>
    <t>lewis-clark.org</t>
  </si>
  <si>
    <t>chamberorganizer.com</t>
  </si>
  <si>
    <t>komikzoid.xyz</t>
  </si>
  <si>
    <t>stackline.com</t>
  </si>
  <si>
    <t>highlights365.com</t>
  </si>
  <si>
    <t>univ-valenciennes.fr</t>
  </si>
  <si>
    <t>bmw.in</t>
  </si>
  <si>
    <t>bmw.bm</t>
  </si>
  <si>
    <t>penthousegold.com</t>
  </si>
  <si>
    <t>pion.pl</t>
  </si>
  <si>
    <t>jenniferbehr.com</t>
  </si>
  <si>
    <t>sexhd.fun</t>
  </si>
  <si>
    <t>bipa.at</t>
  </si>
  <si>
    <t>eskidiyse.com</t>
  </si>
  <si>
    <t>papercall.io</t>
  </si>
  <si>
    <t>coldstorage.com.sg</t>
  </si>
  <si>
    <t>shziyi.com</t>
  </si>
  <si>
    <t>fourdesire.com</t>
  </si>
  <si>
    <t>livesex.com</t>
  </si>
  <si>
    <t>xn--ok0b49iqxdx9bc3pb7gblc.com</t>
  </si>
  <si>
    <t>nperf.net</t>
  </si>
  <si>
    <t>totemaritime.com</t>
  </si>
  <si>
    <t>gmit.ie</t>
  </si>
  <si>
    <t>provaltech.com</t>
  </si>
  <si>
    <t>syjt.com</t>
  </si>
  <si>
    <t>ttisurvey.com</t>
  </si>
  <si>
    <t>fonbet.by</t>
  </si>
  <si>
    <t>90phut4.live</t>
  </si>
  <si>
    <t>minecraftskins.net</t>
  </si>
  <si>
    <t>bancoripley.cl</t>
  </si>
  <si>
    <t>juch-tech.com</t>
  </si>
  <si>
    <t>yolcu360.com</t>
  </si>
  <si>
    <t>globalmedia.com.uy</t>
  </si>
  <si>
    <t>sexadultcomics.com</t>
  </si>
  <si>
    <t>nvidia.com.br</t>
  </si>
  <si>
    <t>coeducandoenred.com</t>
  </si>
  <si>
    <t>anb.com</t>
  </si>
  <si>
    <t>at-hotels.com</t>
  </si>
  <si>
    <t>neetprep.com</t>
  </si>
  <si>
    <t>eyogsupplements.com</t>
  </si>
  <si>
    <t>detailzero.com</t>
  </si>
  <si>
    <t>everythingreptiles.com</t>
  </si>
  <si>
    <t>fastrack.in</t>
  </si>
  <si>
    <t>amiratutor.com</t>
  </si>
  <si>
    <t>t-l.ru</t>
  </si>
  <si>
    <t>banquet.com</t>
  </si>
  <si>
    <t>sync.tv</t>
  </si>
  <si>
    <t>bt.es</t>
  </si>
  <si>
    <t>acrit-studio.ru</t>
  </si>
  <si>
    <t>winecountry.com</t>
  </si>
  <si>
    <t>quadax.com</t>
  </si>
  <si>
    <t>marcialpons.es</t>
  </si>
  <si>
    <t>backbase.com</t>
  </si>
  <si>
    <t>netsoft.com.vn</t>
  </si>
  <si>
    <t>vexanium.com</t>
  </si>
  <si>
    <t>dunplayer.review</t>
  </si>
  <si>
    <t>dubaiburjkhalifas.com</t>
  </si>
  <si>
    <t>newversecenter.com</t>
  </si>
  <si>
    <t>chinatradenews.com.cn</t>
  </si>
  <si>
    <t>megadb.net</t>
  </si>
  <si>
    <t>banzhuti.com</t>
  </si>
  <si>
    <t>darsil.ru</t>
  </si>
  <si>
    <t>esure.com</t>
  </si>
  <si>
    <t>kopev.com</t>
  </si>
  <si>
    <t>dpgmediagroup.com</t>
  </si>
  <si>
    <t>jojoy.mobi</t>
  </si>
  <si>
    <t>juliamovies.com</t>
  </si>
  <si>
    <t>beyondlive.com</t>
  </si>
  <si>
    <t>bcbsok.com</t>
  </si>
  <si>
    <t>cardealsnearyou.com</t>
  </si>
  <si>
    <t>zachrygroup.com</t>
  </si>
  <si>
    <t>cryp2day.com</t>
  </si>
  <si>
    <t>isocialfans.com</t>
  </si>
  <si>
    <t>periodicocentral.mx</t>
  </si>
  <si>
    <t>alphastream.io</t>
  </si>
  <si>
    <t>zadrochi.net</t>
  </si>
  <si>
    <t>chinatrz.org.cn</t>
  </si>
  <si>
    <t>football-tribe.com</t>
  </si>
  <si>
    <t>thebci.org</t>
  </si>
  <si>
    <t>pixiesmusic.com</t>
  </si>
  <si>
    <t>bogglesworldesl.com</t>
  </si>
  <si>
    <t>webun.jp</t>
  </si>
  <si>
    <t>gamesgamescdn.com</t>
  </si>
  <si>
    <t>xxxshot.ru</t>
  </si>
  <si>
    <t>srv1eua.com.br</t>
  </si>
  <si>
    <t>gossipgist.com</t>
  </si>
  <si>
    <t>nativeplanttrust.org</t>
  </si>
  <si>
    <t>manulifebank.ca</t>
  </si>
  <si>
    <t>koloz.ru</t>
  </si>
  <si>
    <t>bdata.at</t>
  </si>
  <si>
    <t>atimi.ru</t>
  </si>
  <si>
    <t>gtm-i1d6.com</t>
  </si>
  <si>
    <t>capitanhosting.com</t>
  </si>
  <si>
    <t>phanfare.com</t>
  </si>
  <si>
    <t>planetnews.com</t>
  </si>
  <si>
    <t>pressking.com.tw</t>
  </si>
  <si>
    <t>mailgun.us</t>
  </si>
  <si>
    <t>forappslovers.com</t>
  </si>
  <si>
    <t>blsindia-canada.com</t>
  </si>
  <si>
    <t>cse.org.uk</t>
  </si>
  <si>
    <t>mightygadget.co.uk</t>
  </si>
  <si>
    <t>p4net.net.br</t>
  </si>
  <si>
    <t>lalecheleague.org</t>
  </si>
  <si>
    <t>windowsww.com</t>
  </si>
  <si>
    <t>evoltel.it</t>
  </si>
  <si>
    <t>ziwaphi.com</t>
  </si>
  <si>
    <t>savin.in</t>
  </si>
  <si>
    <t>modernparentsmessykids.com</t>
  </si>
  <si>
    <t>portfolioboxdns.com</t>
  </si>
  <si>
    <t>thestrip.ru</t>
  </si>
  <si>
    <t>allmarketingtrends.com</t>
  </si>
  <si>
    <t>xwqvytuiko.com</t>
  </si>
  <si>
    <t>tadalatop.us</t>
  </si>
  <si>
    <t>tekcrispy.com</t>
  </si>
  <si>
    <t>planetaryresources.com</t>
  </si>
  <si>
    <t>survata.net</t>
  </si>
  <si>
    <t>erfan.ir</t>
  </si>
  <si>
    <t>tusnovelassd.com</t>
  </si>
  <si>
    <t>continuum-hosting.com</t>
  </si>
  <si>
    <t>safetyhandler.com</t>
  </si>
  <si>
    <t>todon.nl</t>
  </si>
  <si>
    <t>yamaguchi.ru</t>
  </si>
  <si>
    <t>extentions.net</t>
  </si>
  <si>
    <t>everviz.com</t>
  </si>
  <si>
    <t>chloroquine.quest</t>
  </si>
  <si>
    <t>worldpaytd.com</t>
  </si>
  <si>
    <t>theboutiqueadventurer.com</t>
  </si>
  <si>
    <t>rtk-it.ru</t>
  </si>
  <si>
    <t>linkt.fr</t>
  </si>
  <si>
    <t>ikanfan.com</t>
  </si>
  <si>
    <t>superip.net.br</t>
  </si>
  <si>
    <t>oneassist.in</t>
  </si>
  <si>
    <t>novage.com.ua</t>
  </si>
  <si>
    <t>pcitech.com</t>
  </si>
  <si>
    <t>wptheming.com</t>
  </si>
  <si>
    <t>proudtobeprimary.com</t>
  </si>
  <si>
    <t>ffm-montreal.org</t>
  </si>
  <si>
    <t>prozac24.com</t>
  </si>
  <si>
    <t>mb128.com</t>
  </si>
  <si>
    <t>3cx.uk</t>
  </si>
  <si>
    <t>newsbreakmail.com</t>
  </si>
  <si>
    <t>fstlamisin.com</t>
  </si>
  <si>
    <t>pinterestcareers.com</t>
  </si>
  <si>
    <t>stromectoltb.com</t>
  </si>
  <si>
    <t>advancemags.com</t>
  </si>
  <si>
    <t>lastingsafe.com</t>
  </si>
  <si>
    <t>or.is</t>
  </si>
  <si>
    <t>utoplas.com</t>
  </si>
  <si>
    <t>chinaduman.com</t>
  </si>
  <si>
    <t>alsglobal.org</t>
  </si>
  <si>
    <t>prog-top.net</t>
  </si>
  <si>
    <t>libauth.com</t>
  </si>
  <si>
    <t>techfily.com</t>
  </si>
  <si>
    <t>softicons.com</t>
  </si>
  <si>
    <t>kuzakscloset.com</t>
  </si>
  <si>
    <t>sunwaytech.com.my</t>
  </si>
  <si>
    <t>hostingagile.com</t>
  </si>
  <si>
    <t>thisiscriminal.com</t>
  </si>
  <si>
    <t>cca.org.cn</t>
  </si>
  <si>
    <t>rhinorack.com</t>
  </si>
  <si>
    <t>virtual-local-numbers.com</t>
  </si>
  <si>
    <t>primehome.com</t>
  </si>
  <si>
    <t>rr-c.ru</t>
  </si>
  <si>
    <t>earthly.dev</t>
  </si>
  <si>
    <t>ssiwt.net</t>
  </si>
  <si>
    <t>cfschools.org</t>
  </si>
  <si>
    <t>austria-trend.at</t>
  </si>
  <si>
    <t>abide.is</t>
  </si>
  <si>
    <t>clustereddns.net</t>
  </si>
  <si>
    <t>ipwithease.com</t>
  </si>
  <si>
    <t>payneglasses.com</t>
  </si>
  <si>
    <t>verimatrix.com</t>
  </si>
  <si>
    <t>uos.ac.uk</t>
  </si>
  <si>
    <t>storetail.io</t>
  </si>
  <si>
    <t>2cq.com</t>
  </si>
  <si>
    <t>tubeadultmovies.com</t>
  </si>
  <si>
    <t>torrentfunk2.com</t>
  </si>
  <si>
    <t>sis.gov.uk</t>
  </si>
  <si>
    <t>kayak.co.jp</t>
  </si>
  <si>
    <t>moviesqq.com</t>
  </si>
  <si>
    <t>hiltonhotels.jp</t>
  </si>
  <si>
    <t>hashlin.com</t>
  </si>
  <si>
    <t>onesky.ca</t>
  </si>
  <si>
    <t>tennishead.net</t>
  </si>
  <si>
    <t>teamartwork.com</t>
  </si>
  <si>
    <t>dmt.gov.ae</t>
  </si>
  <si>
    <t>medi-market.be</t>
  </si>
  <si>
    <t>wamazing.com</t>
  </si>
  <si>
    <t>homemadeheather.com</t>
  </si>
  <si>
    <t>arthasarokar.com</t>
  </si>
  <si>
    <t>oaosu.ru</t>
  </si>
  <si>
    <t>jungalow.com</t>
  </si>
  <si>
    <t>xhsgt.com</t>
  </si>
  <si>
    <t>wavescdn.com</t>
  </si>
  <si>
    <t>mountainmikespizza.com</t>
  </si>
  <si>
    <t>gdjs.org</t>
  </si>
  <si>
    <t>alpha-ag.download</t>
  </si>
  <si>
    <t>backlinkwatch.com</t>
  </si>
  <si>
    <t>zh-canon.com</t>
  </si>
  <si>
    <t>stc.com.kw</t>
  </si>
  <si>
    <t>streamsport.net</t>
  </si>
  <si>
    <t>topdreamer.com</t>
  </si>
  <si>
    <t>praha12.net</t>
  </si>
  <si>
    <t>agentredgirl.com</t>
  </si>
  <si>
    <t>copyright.gov.in</t>
  </si>
  <si>
    <t>pornhubed.com</t>
  </si>
  <si>
    <t>sildenafil20.us</t>
  </si>
  <si>
    <t>kq6lwk3m9g.ru</t>
  </si>
  <si>
    <t>livepepper.fr</t>
  </si>
  <si>
    <t>wing.com</t>
  </si>
  <si>
    <t>ubiquiti-networks.com</t>
  </si>
  <si>
    <t>airsat.com.ar</t>
  </si>
  <si>
    <t>90min.de</t>
  </si>
  <si>
    <t>meetami.ai</t>
  </si>
  <si>
    <t>letsbfree.com</t>
  </si>
  <si>
    <t>viagrapillsweb.us</t>
  </si>
  <si>
    <t>injustice.com</t>
  </si>
  <si>
    <t>dfait-maeci.gc.ca</t>
  </si>
  <si>
    <t>answers.mx</t>
  </si>
  <si>
    <t>wssdns.com</t>
  </si>
  <si>
    <t>lanoticia.hn</t>
  </si>
  <si>
    <t>lakersdaily.com</t>
  </si>
  <si>
    <t>conexim.com.au</t>
  </si>
  <si>
    <t>onion.io</t>
  </si>
  <si>
    <t>bantulkab.go.id</t>
  </si>
  <si>
    <t>kinomuza.club</t>
  </si>
  <si>
    <t>nserver.ru</t>
  </si>
  <si>
    <t>codeavengers.com</t>
  </si>
  <si>
    <t>highways.gov.uk</t>
  </si>
  <si>
    <t>otclevitra.com</t>
  </si>
  <si>
    <t>santa-secret.ru</t>
  </si>
  <si>
    <t>culturalfoundation.eu</t>
  </si>
  <si>
    <t>flirt164.ru</t>
  </si>
  <si>
    <t>blooder.net</t>
  </si>
  <si>
    <t>hartsofstur.com</t>
  </si>
  <si>
    <t>funkyjunkinteriors.net</t>
  </si>
  <si>
    <t>fss-hk.com</t>
  </si>
  <si>
    <t>nadenso.net</t>
  </si>
  <si>
    <t>housing.org.uk</t>
  </si>
  <si>
    <t>unistrasi.it</t>
  </si>
  <si>
    <t>ghjie.com</t>
  </si>
  <si>
    <t>simventions.com</t>
  </si>
  <si>
    <t>natuurenbos.be</t>
  </si>
  <si>
    <t>kramatorsk.info</t>
  </si>
  <si>
    <t>campuspride.org</t>
  </si>
  <si>
    <t>benicar.works</t>
  </si>
  <si>
    <t>organifishop.com</t>
  </si>
  <si>
    <t>hundredpushups.com</t>
  </si>
  <si>
    <t>gabapentin.top</t>
  </si>
  <si>
    <t>nf-china.com</t>
  </si>
  <si>
    <t>nostalgie.fr</t>
  </si>
  <si>
    <t>homesearchdesign.com</t>
  </si>
  <si>
    <t>planetbids.com</t>
  </si>
  <si>
    <t>cliphot.cc</t>
  </si>
  <si>
    <t>showgamer.com</t>
  </si>
  <si>
    <t>sumone.co</t>
  </si>
  <si>
    <t>hihella.com</t>
  </si>
  <si>
    <t>mustangeng.com</t>
  </si>
  <si>
    <t>itools.hk</t>
  </si>
  <si>
    <t>photobooks.com</t>
  </si>
  <si>
    <t>jucesponline.sp.gov.br</t>
  </si>
  <si>
    <t>1istochnik.ru</t>
  </si>
  <si>
    <t>ben.nl</t>
  </si>
  <si>
    <t>ghstatic.com</t>
  </si>
  <si>
    <t>daydesigner.com</t>
  </si>
  <si>
    <t>g53vu.xyz</t>
  </si>
  <si>
    <t>soap2dayhd.ru</t>
  </si>
  <si>
    <t>helpyourpagerank.com</t>
  </si>
  <si>
    <t>fontainium.com</t>
  </si>
  <si>
    <t>educonnector.io</t>
  </si>
  <si>
    <t>weddingbells.ca</t>
  </si>
  <si>
    <t>bkb.ch</t>
  </si>
  <si>
    <t>cryptorotator.website</t>
  </si>
  <si>
    <t>hellonetcdn.com</t>
  </si>
  <si>
    <t>ima.it</t>
  </si>
  <si>
    <t>clicktrack.website</t>
  </si>
  <si>
    <t>lbihost.ru</t>
  </si>
  <si>
    <t>webhost1.vip</t>
  </si>
  <si>
    <t>conversasro.com</t>
  </si>
  <si>
    <t>7803986842.com</t>
  </si>
  <si>
    <t>ns.wtf</t>
  </si>
  <si>
    <t>pakistanistores.com</t>
  </si>
  <si>
    <t>imedicalapps.com</t>
  </si>
  <si>
    <t>han.gl</t>
  </si>
  <si>
    <t>huddle.net</t>
  </si>
  <si>
    <t>makerfairerome.eu</t>
  </si>
  <si>
    <t>fastnom.com</t>
  </si>
  <si>
    <t>best2pay.net</t>
  </si>
  <si>
    <t>xlcwx.com</t>
  </si>
  <si>
    <t>casinopinup.info</t>
  </si>
  <si>
    <t>afdiancdn.com</t>
  </si>
  <si>
    <t>moviestvnetwork.com</t>
  </si>
  <si>
    <t>redandwhitekop.com</t>
  </si>
  <si>
    <t>xexchange.com</t>
  </si>
  <si>
    <t>shoppingbag.pk</t>
  </si>
  <si>
    <t>matterhornparadise.ch</t>
  </si>
  <si>
    <t>zetes.com</t>
  </si>
  <si>
    <t>thecookful.com</t>
  </si>
  <si>
    <t>nipc.jp</t>
  </si>
  <si>
    <t>brepols.net</t>
  </si>
  <si>
    <t>starnewface.com</t>
  </si>
  <si>
    <t>dogado.eu</t>
  </si>
  <si>
    <t>rarewares.org</t>
  </si>
  <si>
    <t>spoofbox.com</t>
  </si>
  <si>
    <t>klialimochauffeurservices.com</t>
  </si>
  <si>
    <t>reussir.fr</t>
  </si>
  <si>
    <t>leitwert.net</t>
  </si>
  <si>
    <t>jawwy.sa</t>
  </si>
  <si>
    <t>easy-recovery.cn</t>
  </si>
  <si>
    <t>laptop.ru</t>
  </si>
  <si>
    <t>roastmarket.de</t>
  </si>
  <si>
    <t>gffunds.com.cn</t>
  </si>
  <si>
    <t>cger.com</t>
  </si>
  <si>
    <t>watchpornx.com</t>
  </si>
  <si>
    <t>gzjhao.com</t>
  </si>
  <si>
    <t>americanradiohistory.com</t>
  </si>
  <si>
    <t>cms501.com</t>
  </si>
  <si>
    <t>pmgdisha.in</t>
  </si>
  <si>
    <t>yoursitesecure.net</t>
  </si>
  <si>
    <t>tylaks.com</t>
  </si>
  <si>
    <t>thxy.cn</t>
  </si>
  <si>
    <t>who-umc.org</t>
  </si>
  <si>
    <t>giriosgrybas.lt</t>
  </si>
  <si>
    <t>blacktv456.com</t>
  </si>
  <si>
    <t>gduf.edu.cn</t>
  </si>
  <si>
    <t>lupin.com</t>
  </si>
  <si>
    <t>unlu.edu.ar</t>
  </si>
  <si>
    <t>cineappo.com</t>
  </si>
  <si>
    <t>berallebags.com</t>
  </si>
  <si>
    <t>infopackets.com</t>
  </si>
  <si>
    <t>papillon.com</t>
  </si>
  <si>
    <t>netojuu.com</t>
  </si>
  <si>
    <t>sampleassignment.com</t>
  </si>
  <si>
    <t>joyofmusicco.com</t>
  </si>
  <si>
    <t>northwoodsleague.com</t>
  </si>
  <si>
    <t>secads.me</t>
  </si>
  <si>
    <t>jobget.com</t>
  </si>
  <si>
    <t>moorfields.nhs.uk</t>
  </si>
  <si>
    <t>kingdomcomerpg.com</t>
  </si>
  <si>
    <t>x227n.xyz</t>
  </si>
  <si>
    <t>goufang.com</t>
  </si>
  <si>
    <t>vivonet.com</t>
  </si>
  <si>
    <t>yalla-shootx.com</t>
  </si>
  <si>
    <t>social.co.th</t>
  </si>
  <si>
    <t>tyjzq.com</t>
  </si>
  <si>
    <t>vug.pl</t>
  </si>
  <si>
    <t>pornsaver.net</t>
  </si>
  <si>
    <t>americanmedtech.org</t>
  </si>
  <si>
    <t>eventsquid.com</t>
  </si>
  <si>
    <t>csname.net</t>
  </si>
  <si>
    <t>msubobcats.com</t>
  </si>
  <si>
    <t>newsdaycrosswordanswers.com</t>
  </si>
  <si>
    <t>mobstub.com</t>
  </si>
  <si>
    <t>bbcust.com</t>
  </si>
  <si>
    <t>edgeofexistence.org</t>
  </si>
  <si>
    <t>elcierredigital.com</t>
  </si>
  <si>
    <t>loloapps.co</t>
  </si>
  <si>
    <t>blockdata.tech</t>
  </si>
  <si>
    <t>asiafactor.com</t>
  </si>
  <si>
    <t>pgplaw.com</t>
  </si>
  <si>
    <t>librabank.ro</t>
  </si>
  <si>
    <t>mylaheychart.org</t>
  </si>
  <si>
    <t>southernfoodways.org</t>
  </si>
  <si>
    <t>pepcid4all.top</t>
  </si>
  <si>
    <t>providedns.com</t>
  </si>
  <si>
    <t>craftgawker.com</t>
  </si>
  <si>
    <t>putlockers.gy</t>
  </si>
  <si>
    <t>uakino.lu</t>
  </si>
  <si>
    <t>fightbac.org</t>
  </si>
  <si>
    <t>expatra.com</t>
  </si>
  <si>
    <t>vegogarden.com</t>
  </si>
  <si>
    <t>semiwiki.com</t>
  </si>
  <si>
    <t>flagandcross.com</t>
  </si>
  <si>
    <t>offermate.us</t>
  </si>
  <si>
    <t>thegroup.com.qa</t>
  </si>
  <si>
    <t>matcl.com</t>
  </si>
  <si>
    <t>olympe.online</t>
  </si>
  <si>
    <t>kirovedu.ru</t>
  </si>
  <si>
    <t>snowads.net</t>
  </si>
  <si>
    <t>locustware.com</t>
  </si>
  <si>
    <t>mybiosource.com</t>
  </si>
  <si>
    <t>sbc.org.br</t>
  </si>
  <si>
    <t>wikitude.com</t>
  </si>
  <si>
    <t>ruscorpora.ru</t>
  </si>
  <si>
    <t>flexweb.com.au</t>
  </si>
  <si>
    <t>atyponrex.com</t>
  </si>
  <si>
    <t>freeimagescache.com</t>
  </si>
  <si>
    <t>libertytravel.com</t>
  </si>
  <si>
    <t>btapp.cc</t>
  </si>
  <si>
    <t>cookcountyhealth.org</t>
  </si>
  <si>
    <t>yx7088.com</t>
  </si>
  <si>
    <t>ct-stc.com</t>
  </si>
  <si>
    <t>topshelfcomix.com</t>
  </si>
  <si>
    <t>joicasino.site</t>
  </si>
  <si>
    <t>loliland.ru</t>
  </si>
  <si>
    <t>pivotcycles.com</t>
  </si>
  <si>
    <t>vtext.com</t>
  </si>
  <si>
    <t>conselldemallorca.net</t>
  </si>
  <si>
    <t>pfxdev.com</t>
  </si>
  <si>
    <t>safetyserve.com</t>
  </si>
  <si>
    <t>management30.com</t>
  </si>
  <si>
    <t>experience-check.com</t>
  </si>
  <si>
    <t>noticiaspoliciales.com</t>
  </si>
  <si>
    <t>cloudns.eu</t>
  </si>
  <si>
    <t>blindgossip.com</t>
  </si>
  <si>
    <t>defa.ru</t>
  </si>
  <si>
    <t>manappuram.com</t>
  </si>
  <si>
    <t>moment.co</t>
  </si>
  <si>
    <t>school-japan.net</t>
  </si>
  <si>
    <t>ameos.eu</t>
  </si>
  <si>
    <t>omgt5.com</t>
  </si>
  <si>
    <t>squattypotty.com</t>
  </si>
  <si>
    <t>infopole.tv</t>
  </si>
  <si>
    <t>orbxsystems.com</t>
  </si>
  <si>
    <t>feissarimokat.com</t>
  </si>
  <si>
    <t>gaslamp.org</t>
  </si>
  <si>
    <t>qg.net</t>
  </si>
  <si>
    <t>sbinfo.ru</t>
  </si>
  <si>
    <t>123movies.online</t>
  </si>
  <si>
    <t>excel-pratique.com</t>
  </si>
  <si>
    <t>nik.gov.pl</t>
  </si>
  <si>
    <t>waysidepublishing.com</t>
  </si>
  <si>
    <t>pros.com</t>
  </si>
  <si>
    <t>tv-novosti.ru</t>
  </si>
  <si>
    <t>sfmagazine.com</t>
  </si>
  <si>
    <t>embi-media.com</t>
  </si>
  <si>
    <t>optolan.od.ua</t>
  </si>
  <si>
    <t>search4stores.com</t>
  </si>
  <si>
    <t>tnew-assets.com</t>
  </si>
  <si>
    <t>obc.co.jp</t>
  </si>
  <si>
    <t>telepolis.com</t>
  </si>
  <si>
    <t>gnvshen.com</t>
  </si>
  <si>
    <t>buyedvgr.com</t>
  </si>
  <si>
    <t>assai.com.br</t>
  </si>
  <si>
    <t>serpapi.com</t>
  </si>
  <si>
    <t>bactrim.today</t>
  </si>
  <si>
    <t>blonded.co</t>
  </si>
  <si>
    <t>kapten-son.com</t>
  </si>
  <si>
    <t>escortgirls2u.com</t>
  </si>
  <si>
    <t>fabbon.com</t>
  </si>
  <si>
    <t>hocmai.vn</t>
  </si>
  <si>
    <t>topiahstylish.com</t>
  </si>
  <si>
    <t>sxzwfw.gov.cn</t>
  </si>
  <si>
    <t>cryptnet.co.id</t>
  </si>
  <si>
    <t>fuckonly.fans</t>
  </si>
  <si>
    <t>finalforms.com</t>
  </si>
  <si>
    <t>medrol.works</t>
  </si>
  <si>
    <t>yuncaitong.cn</t>
  </si>
  <si>
    <t>mohrpublicitycart.com</t>
  </si>
  <si>
    <t>step2.com</t>
  </si>
  <si>
    <t>publicseminar.org</t>
  </si>
  <si>
    <t>sildenafiltabs.com</t>
  </si>
  <si>
    <t>mirc.co.uk</t>
  </si>
  <si>
    <t>nstarikov.ru</t>
  </si>
  <si>
    <t>waterdamagesandiego.org</t>
  </si>
  <si>
    <t>joecartoon.com</t>
  </si>
  <si>
    <t>bug.co.il</t>
  </si>
  <si>
    <t>promotebusinessdirectory.com</t>
  </si>
  <si>
    <t>getflycrm.com</t>
  </si>
  <si>
    <t>pushoperations.com</t>
  </si>
  <si>
    <t>mycitrix.com</t>
  </si>
  <si>
    <t>exboyfriendrecovery.com</t>
  </si>
  <si>
    <t>blanco-germany.com</t>
  </si>
  <si>
    <t>club-vulkan.com</t>
  </si>
  <si>
    <t>easycarportal.com</t>
  </si>
  <si>
    <t>hzrtv.cn</t>
  </si>
  <si>
    <t>pizz.uno</t>
  </si>
  <si>
    <t>pcwin.com</t>
  </si>
  <si>
    <t>srv1br.com.br</t>
  </si>
  <si>
    <t>codepad.co</t>
  </si>
  <si>
    <t>cetrogar.com.ar</t>
  </si>
  <si>
    <t>sofokleousin.gr</t>
  </si>
  <si>
    <t>racesigns.com.au</t>
  </si>
  <si>
    <t>medimagazin.com.tr</t>
  </si>
  <si>
    <t>studyinfocentre.com</t>
  </si>
  <si>
    <t>powerlikesprovider.com</t>
  </si>
  <si>
    <t>gerhard-richter.com</t>
  </si>
  <si>
    <t>bestadserve.com</t>
  </si>
  <si>
    <t>sirc.org</t>
  </si>
  <si>
    <t>ventolinof.com</t>
  </si>
  <si>
    <t>pointblankmusicschool.com</t>
  </si>
  <si>
    <t>1co.net</t>
  </si>
  <si>
    <t>araujo.com.br</t>
  </si>
  <si>
    <t>tuk.lt</t>
  </si>
  <si>
    <t>ge9i2.xyz</t>
  </si>
  <si>
    <t>jiangdu.gov.cn</t>
  </si>
  <si>
    <t>lightwire.co</t>
  </si>
  <si>
    <t>bnuz.edu.cn</t>
  </si>
  <si>
    <t>kudanamore.ru</t>
  </si>
  <si>
    <t>xn--mesr8b36x.cc</t>
  </si>
  <si>
    <t>twu.edu.tw</t>
  </si>
  <si>
    <t>bewareoftheblog.com</t>
  </si>
  <si>
    <t>wnetsystem.com.br</t>
  </si>
  <si>
    <t>viaedpik.com</t>
  </si>
  <si>
    <t>goafricaonline.com</t>
  </si>
  <si>
    <t>raumfahrer.net</t>
  </si>
  <si>
    <t>mailnet.ne.jp</t>
  </si>
  <si>
    <t>sms-acktiwator.ru</t>
  </si>
  <si>
    <t>wisentechnologies.com</t>
  </si>
  <si>
    <t>starnews21.in</t>
  </si>
  <si>
    <t>youngpioneertours.com</t>
  </si>
  <si>
    <t>faluninfo.net</t>
  </si>
  <si>
    <t>ibeautyshop.be</t>
  </si>
  <si>
    <t>periodicocubano.com</t>
  </si>
  <si>
    <t>piratesfile.com</t>
  </si>
  <si>
    <t>snapcamms.cc</t>
  </si>
  <si>
    <t>yystatic.com</t>
  </si>
  <si>
    <t>kinmen.gov.tw</t>
  </si>
  <si>
    <t>picxx.icu</t>
  </si>
  <si>
    <t>sunriseshippingservice.com</t>
  </si>
  <si>
    <t>1tvcrimea.ru</t>
  </si>
  <si>
    <t>anindisa.co.id</t>
  </si>
  <si>
    <t>mzfilm.ru</t>
  </si>
  <si>
    <t>aposhop-online.de</t>
  </si>
  <si>
    <t>cnj.info</t>
  </si>
  <si>
    <t>retina.ar</t>
  </si>
  <si>
    <t>fistbumpmedia.com</t>
  </si>
  <si>
    <t>byethost9.com</t>
  </si>
  <si>
    <t>tgfw.de</t>
  </si>
  <si>
    <t>toolsvilla.com</t>
  </si>
  <si>
    <t>med126.com</t>
  </si>
  <si>
    <t>stromectolmrt.com</t>
  </si>
  <si>
    <t>regione.sardegna.it</t>
  </si>
  <si>
    <t>easyscreen.me</t>
  </si>
  <si>
    <t>altinbas.edu.tr</t>
  </si>
  <si>
    <t>forefrontdermatology.com</t>
  </si>
  <si>
    <t>gmo-onamae.com</t>
  </si>
  <si>
    <t>fastvpn.icu</t>
  </si>
  <si>
    <t>netwizard.com.br</t>
  </si>
  <si>
    <t>gowyo.com</t>
  </si>
  <si>
    <t>serhiy.io</t>
  </si>
  <si>
    <t>colourcee.com</t>
  </si>
  <si>
    <t>hiredtoday.com</t>
  </si>
  <si>
    <t>von-poll.com</t>
  </si>
  <si>
    <t>shangluo.gov.cn</t>
  </si>
  <si>
    <t>i-parcel.com</t>
  </si>
  <si>
    <t>nirsonline.org</t>
  </si>
  <si>
    <t>retvoserver.net</t>
  </si>
  <si>
    <t>renter.ru</t>
  </si>
  <si>
    <t>luneta.sk</t>
  </si>
  <si>
    <t>rossmann.net</t>
  </si>
  <si>
    <t>muktopaath.gov.bd</t>
  </si>
  <si>
    <t>leki.com</t>
  </si>
  <si>
    <t>jackpot247.com</t>
  </si>
  <si>
    <t>vl.be</t>
  </si>
  <si>
    <t>checklyhq.com</t>
  </si>
  <si>
    <t>oyunkolu.com</t>
  </si>
  <si>
    <t>ificlaims.com</t>
  </si>
  <si>
    <t>socradar.io</t>
  </si>
  <si>
    <t>epthinktank.eu</t>
  </si>
  <si>
    <t>probux.net</t>
  </si>
  <si>
    <t>8ing.com</t>
  </si>
  <si>
    <t>uscannenbergmedia.com</t>
  </si>
  <si>
    <t>stratanetwork.com</t>
  </si>
  <si>
    <t>crl.aig</t>
  </si>
  <si>
    <t>holiday.by</t>
  </si>
  <si>
    <t>kemo-electronic.cz</t>
  </si>
  <si>
    <t>net-change.net</t>
  </si>
  <si>
    <t>koreasarang.co.kr</t>
  </si>
  <si>
    <t>quebecentete.com</t>
  </si>
  <si>
    <t>museumofsex.com</t>
  </si>
  <si>
    <t>crosscountry.com</t>
  </si>
  <si>
    <t>jitabang.com</t>
  </si>
  <si>
    <t>lsatdemon.com</t>
  </si>
  <si>
    <t>autozive.cz</t>
  </si>
  <si>
    <t>sjusd.org</t>
  </si>
  <si>
    <t>kamagra22it.quest</t>
  </si>
  <si>
    <t>geeksquadlabs.com</t>
  </si>
  <si>
    <t>phimgiff.net</t>
  </si>
  <si>
    <t>velotech.net</t>
  </si>
  <si>
    <t>phoenixframework.org</t>
  </si>
  <si>
    <t>56zhibang.com</t>
  </si>
  <si>
    <t>cialisglass.com</t>
  </si>
  <si>
    <t>meipian.me</t>
  </si>
  <si>
    <t>axonius.com</t>
  </si>
  <si>
    <t>popinonline.com</t>
  </si>
  <si>
    <t>womensweeklyfood.com.au</t>
  </si>
  <si>
    <t>irantypist.com</t>
  </si>
  <si>
    <t>ahbxx.com</t>
  </si>
  <si>
    <t>anbernic.com</t>
  </si>
  <si>
    <t>abilify4all.top</t>
  </si>
  <si>
    <t>onlineprinters.de</t>
  </si>
  <si>
    <t>51tracking.com</t>
  </si>
  <si>
    <t>hdjerjer2.com</t>
  </si>
  <si>
    <t>inspera.no</t>
  </si>
  <si>
    <t>doro.com</t>
  </si>
  <si>
    <t>ikhwanweb.com</t>
  </si>
  <si>
    <t>kochcareers.com</t>
  </si>
  <si>
    <t>speakol.info</t>
  </si>
  <si>
    <t>hboc.com</t>
  </si>
  <si>
    <t>3dkk.com</t>
  </si>
  <si>
    <t>canidae.com</t>
  </si>
  <si>
    <t>padpadblog.com</t>
  </si>
  <si>
    <t>skipser.com</t>
  </si>
  <si>
    <t>tavs.top</t>
  </si>
  <si>
    <t>city.hakodate.hokkaido.jp</t>
  </si>
  <si>
    <t>camstars.al</t>
  </si>
  <si>
    <t>hyundaia.ru</t>
  </si>
  <si>
    <t>textilelearner.net</t>
  </si>
  <si>
    <t>sptel.sg</t>
  </si>
  <si>
    <t>maximumwineandliquors.com</t>
  </si>
  <si>
    <t>ngrok.cc</t>
  </si>
  <si>
    <t>aum.edu.kw</t>
  </si>
  <si>
    <t>1plus1tv.pro</t>
  </si>
  <si>
    <t>zzttest.top</t>
  </si>
  <si>
    <t>sagepub.org</t>
  </si>
  <si>
    <t>oceano.org</t>
  </si>
  <si>
    <t>campbellrivermirror.com</t>
  </si>
  <si>
    <t>candlewick.com</t>
  </si>
  <si>
    <t>mynetvision.com</t>
  </si>
  <si>
    <t>ibmoto.com</t>
  </si>
  <si>
    <t>md.de</t>
  </si>
  <si>
    <t>edesur.com.ar</t>
  </si>
  <si>
    <t>thesuperhealthyfood.com</t>
  </si>
  <si>
    <t>vlclip.xyz</t>
  </si>
  <si>
    <t>vladimir-city.ru</t>
  </si>
  <si>
    <t>afrol.com</t>
  </si>
  <si>
    <t>1024bt123.buzz</t>
  </si>
  <si>
    <t>simprocloud.net</t>
  </si>
  <si>
    <t>sirinthepgroup.com</t>
  </si>
  <si>
    <t>amintas24.com</t>
  </si>
  <si>
    <t>neolurk.org</t>
  </si>
  <si>
    <t>toyota.pl</t>
  </si>
  <si>
    <t>outfittery.de</t>
  </si>
  <si>
    <t>collisionlinkshop.com</t>
  </si>
  <si>
    <t>itt24.com</t>
  </si>
  <si>
    <t>cognecy.com</t>
  </si>
  <si>
    <t>silverstoneauctions.com</t>
  </si>
  <si>
    <t>money-media.com</t>
  </si>
  <si>
    <t>gtagaming.com</t>
  </si>
  <si>
    <t>vodu.me</t>
  </si>
  <si>
    <t>tracng.com</t>
  </si>
  <si>
    <t>cimec.ro</t>
  </si>
  <si>
    <t>levikom.ee</t>
  </si>
  <si>
    <t>euro-math-soc.eu</t>
  </si>
  <si>
    <t>open-bootcamp.com</t>
  </si>
  <si>
    <t>alphastaff.com</t>
  </si>
  <si>
    <t>netstra.net</t>
  </si>
  <si>
    <t>radeon.com</t>
  </si>
  <si>
    <t>tobaco.ws</t>
  </si>
  <si>
    <t>physio-svdh.ch</t>
  </si>
  <si>
    <t>versiya.info</t>
  </si>
  <si>
    <t>eroshenkov.ru</t>
  </si>
  <si>
    <t>mythicsoft.com</t>
  </si>
  <si>
    <t>askapollo.com</t>
  </si>
  <si>
    <t>calgah.com</t>
  </si>
  <si>
    <t>unac.edu.pe</t>
  </si>
  <si>
    <t>votetags.com</t>
  </si>
  <si>
    <t>easternmirrornagaland.com</t>
  </si>
  <si>
    <t>microworks.com</t>
  </si>
  <si>
    <t>wallspic.com</t>
  </si>
  <si>
    <t>putlocker.style</t>
  </si>
  <si>
    <t>seohostingplus.com</t>
  </si>
  <si>
    <t>dd-smart.net</t>
  </si>
  <si>
    <t>dynadot.net</t>
  </si>
  <si>
    <t>saltandbaker.com</t>
  </si>
  <si>
    <t>36588.com.cn</t>
  </si>
  <si>
    <t>server266.com</t>
  </si>
  <si>
    <t>webpark.cz</t>
  </si>
  <si>
    <t>whocoronavirus.org</t>
  </si>
  <si>
    <t>idolerotic.net</t>
  </si>
  <si>
    <t>chaco.gov.ar</t>
  </si>
  <si>
    <t>domainsnow.org</t>
  </si>
  <si>
    <t>monitoring360.io</t>
  </si>
  <si>
    <t>greatamericaninsurancegroup.com</t>
  </si>
  <si>
    <t>howstarlives.com</t>
  </si>
  <si>
    <t>leangains.com</t>
  </si>
  <si>
    <t>precisionformedicine.com</t>
  </si>
  <si>
    <t>myiphost.com</t>
  </si>
  <si>
    <t>canadapharmacyonline.com</t>
  </si>
  <si>
    <t>optibet.ee</t>
  </si>
  <si>
    <t>htmlcodetutorial.com</t>
  </si>
  <si>
    <t>amoxil.run</t>
  </si>
  <si>
    <t>almacrcommoncontent.net</t>
  </si>
  <si>
    <t>blackandwhite-ff.com</t>
  </si>
  <si>
    <t>cloudlayer.network</t>
  </si>
  <si>
    <t>claresco.com</t>
  </si>
  <si>
    <t>dxpe.com</t>
  </si>
  <si>
    <t>thai-doujin.com</t>
  </si>
  <si>
    <t>s-mania.com</t>
  </si>
  <si>
    <t>nomadat.mx</t>
  </si>
  <si>
    <t>yosemite.edu</t>
  </si>
  <si>
    <t>anime-world.in</t>
  </si>
  <si>
    <t>timples.de</t>
  </si>
  <si>
    <t>gp46.ru</t>
  </si>
  <si>
    <t>wescodist.com</t>
  </si>
  <si>
    <t>flypittsburgh.com</t>
  </si>
  <si>
    <t>incomecolleges.com</t>
  </si>
  <si>
    <t>ditonlinebetalingssystem.dk</t>
  </si>
  <si>
    <t>bend-origin.com</t>
  </si>
  <si>
    <t>segundamano.es</t>
  </si>
  <si>
    <t>alibi.com</t>
  </si>
  <si>
    <t>sciencetimes.co.kr</t>
  </si>
  <si>
    <t>siganda.fun</t>
  </si>
  <si>
    <t>hellopro.fr</t>
  </si>
  <si>
    <t>mylatinatable.com</t>
  </si>
  <si>
    <t>fstindoci.com</t>
  </si>
  <si>
    <t>isotretinoin.shop</t>
  </si>
  <si>
    <t>pen-online.jp</t>
  </si>
  <si>
    <t>neuroid.cloud</t>
  </si>
  <si>
    <t>fishdv.ru</t>
  </si>
  <si>
    <t>cusa-hfs.com</t>
  </si>
  <si>
    <t>plasticomnium.com</t>
  </si>
  <si>
    <t>lustfriend.com</t>
  </si>
  <si>
    <t>pestcontrol.ae</t>
  </si>
  <si>
    <t>falook.life</t>
  </si>
  <si>
    <t>thi.de</t>
  </si>
  <si>
    <t>jp.ph</t>
  </si>
  <si>
    <t>blogsnow.com</t>
  </si>
  <si>
    <t>hotel-yalta.com</t>
  </si>
  <si>
    <t>arimidex.store</t>
  </si>
  <si>
    <t>studytimes.cn</t>
  </si>
  <si>
    <t>nethris.com</t>
  </si>
  <si>
    <t>pencurimovie.cfd</t>
  </si>
  <si>
    <t>yisin.tw</t>
  </si>
  <si>
    <t>toulousefc.com</t>
  </si>
  <si>
    <t>short-serum.net</t>
  </si>
  <si>
    <t>alrakoba.net</t>
  </si>
  <si>
    <t>fxtop.com</t>
  </si>
  <si>
    <t>jovian.ai</t>
  </si>
  <si>
    <t>meanservers.net</t>
  </si>
  <si>
    <t>num2word.ru</t>
  </si>
  <si>
    <t>xiantao.love</t>
  </si>
  <si>
    <t>netmatrixbd.com</t>
  </si>
  <si>
    <t>cokemv.co</t>
  </si>
  <si>
    <t>contractvalencia.es</t>
  </si>
  <si>
    <t>cloudprovisioning.com</t>
  </si>
  <si>
    <t>demlink.ru</t>
  </si>
  <si>
    <t>aquarium.org</t>
  </si>
  <si>
    <t>allytecc.com</t>
  </si>
  <si>
    <t>niteer.com</t>
  </si>
  <si>
    <t>attractions.com</t>
  </si>
  <si>
    <t>browntape.com</t>
  </si>
  <si>
    <t>ventolin.tech</t>
  </si>
  <si>
    <t>zzaltank.com</t>
  </si>
  <si>
    <t>hddpool5.net</t>
  </si>
  <si>
    <t>sdsgwy.com</t>
  </si>
  <si>
    <t>trooptrack.com</t>
  </si>
  <si>
    <t>xbtlc.com</t>
  </si>
  <si>
    <t>vintagepornvideos.sexy</t>
  </si>
  <si>
    <t>ppops.net</t>
  </si>
  <si>
    <t>fcien.edu.uy</t>
  </si>
  <si>
    <t>vegoutmag.com</t>
  </si>
  <si>
    <t>the-mainboard.com</t>
  </si>
  <si>
    <t>showb.com</t>
  </si>
  <si>
    <t>youniverse.id</t>
  </si>
  <si>
    <t>beesender.com</t>
  </si>
  <si>
    <t>barbasdigital.com.br</t>
  </si>
  <si>
    <t>gibiru.com</t>
  </si>
  <si>
    <t>damdiplomi.com</t>
  </si>
  <si>
    <t>pemkomedan.go.id</t>
  </si>
  <si>
    <t>bigdogs3.com</t>
  </si>
  <si>
    <t>hargray.net</t>
  </si>
  <si>
    <t>computersalg.se</t>
  </si>
  <si>
    <t>dev-agentconnect.fr</t>
  </si>
  <si>
    <t>supercachecdn.com</t>
  </si>
  <si>
    <t>f2movies.ru</t>
  </si>
  <si>
    <t>3rbseyes.com</t>
  </si>
  <si>
    <t>datalinkek.com</t>
  </si>
  <si>
    <t>prenatal.nl</t>
  </si>
  <si>
    <t>adept.ai</t>
  </si>
  <si>
    <t>tadacip.boutique</t>
  </si>
  <si>
    <t>eum.go.kr</t>
  </si>
  <si>
    <t>genoapay.com</t>
  </si>
  <si>
    <t>boker.de</t>
  </si>
  <si>
    <t>psemi.com</t>
  </si>
  <si>
    <t>fausports.com</t>
  </si>
  <si>
    <t>server322.com</t>
  </si>
  <si>
    <t>virtualwall.org</t>
  </si>
  <si>
    <t>mainelobsternow.com</t>
  </si>
  <si>
    <t>toolsinaction.com</t>
  </si>
  <si>
    <t>artemahosting.net</t>
  </si>
  <si>
    <t>lw-systems.net</t>
  </si>
  <si>
    <t>kaocko.cz</t>
  </si>
  <si>
    <t>dlnu.edu.cn</t>
  </si>
  <si>
    <t>macbay.net</t>
  </si>
  <si>
    <t>osceolaschools.net</t>
  </si>
  <si>
    <t>houseplansservices.com</t>
  </si>
  <si>
    <t>tornbanner.com</t>
  </si>
  <si>
    <t>sports-earth.com</t>
  </si>
  <si>
    <t>worldpublicopinion.org</t>
  </si>
  <si>
    <t>studiopiu.com</t>
  </si>
  <si>
    <t>shars.com</t>
  </si>
  <si>
    <t>colabooks.com</t>
  </si>
  <si>
    <t>studioserver.com.br</t>
  </si>
  <si>
    <t>easyweeknightrecipes.com</t>
  </si>
  <si>
    <t>superappscloud.com</t>
  </si>
  <si>
    <t>glasslan.com</t>
  </si>
  <si>
    <t>yoyoasianstreetfood.com</t>
  </si>
  <si>
    <t>lands-concepts.com</t>
  </si>
  <si>
    <t>mathtrain.tv</t>
  </si>
  <si>
    <t>trefoilkingdom.com</t>
  </si>
  <si>
    <t>fhvi.ch</t>
  </si>
  <si>
    <t>clubfrontier.org</t>
  </si>
  <si>
    <t>connectindo.net</t>
  </si>
  <si>
    <t>botkyrka.se</t>
  </si>
  <si>
    <t>softech.cz</t>
  </si>
  <si>
    <t>precisionconference.com</t>
  </si>
  <si>
    <t>noticiasdelaciencia.com</t>
  </si>
  <si>
    <t>xheve3.com</t>
  </si>
  <si>
    <t>cgiboy.com</t>
  </si>
  <si>
    <t>dzheneriki.online</t>
  </si>
  <si>
    <t>unizd.hr</t>
  </si>
  <si>
    <t>metraonline.com</t>
  </si>
  <si>
    <t>uatx.mx</t>
  </si>
  <si>
    <t>celebrex.sbs</t>
  </si>
  <si>
    <t>boole.com</t>
  </si>
  <si>
    <t>fast-down.com</t>
  </si>
  <si>
    <t>mu49.co.kr</t>
  </si>
  <si>
    <t>proscar.store</t>
  </si>
  <si>
    <t>seo-factory.ro</t>
  </si>
  <si>
    <t>softwarelivre.org</t>
  </si>
  <si>
    <t>anek.gr</t>
  </si>
  <si>
    <t>penguin.co.in</t>
  </si>
  <si>
    <t>naruldonghua.com</t>
  </si>
  <si>
    <t>planaltonet.net.br</t>
  </si>
  <si>
    <t>briarproject.org</t>
  </si>
  <si>
    <t>netduma.com</t>
  </si>
  <si>
    <t>tannico.it</t>
  </si>
  <si>
    <t>diplomeknam.com</t>
  </si>
  <si>
    <t>elsevier.co.uk</t>
  </si>
  <si>
    <t>codycrossanswers.org</t>
  </si>
  <si>
    <t>unitedspinal.org</t>
  </si>
  <si>
    <t>radiopiterfm.ru</t>
  </si>
  <si>
    <t>rexxx.org</t>
  </si>
  <si>
    <t>bayclubs.com</t>
  </si>
  <si>
    <t>mstdn.party</t>
  </si>
  <si>
    <t>domain-box.dk</t>
  </si>
  <si>
    <t>rajman.ir</t>
  </si>
  <si>
    <t>beaneeweenee.com</t>
  </si>
  <si>
    <t>doogee.cc</t>
  </si>
  <si>
    <t>coininsider.com</t>
  </si>
  <si>
    <t>dtg.lv</t>
  </si>
  <si>
    <t>articlecube.com</t>
  </si>
  <si>
    <t>eoshd.com</t>
  </si>
  <si>
    <t>liverampfr.com</t>
  </si>
  <si>
    <t>bloxdhop.io</t>
  </si>
  <si>
    <t>ewoss.click</t>
  </si>
  <si>
    <t>releem.com</t>
  </si>
  <si>
    <t>officemail.fun</t>
  </si>
  <si>
    <t>radio90.pl</t>
  </si>
  <si>
    <t>njcyt66.com</t>
  </si>
  <si>
    <t>oculusconnect.com</t>
  </si>
  <si>
    <t>etel.pl</t>
  </si>
  <si>
    <t>isa.go.jp</t>
  </si>
  <si>
    <t>bip.ru</t>
  </si>
  <si>
    <t>stateofobesity.org</t>
  </si>
  <si>
    <t>tzycdlw.cn</t>
  </si>
  <si>
    <t>aok-bv.de</t>
  </si>
  <si>
    <t>bscone.com</t>
  </si>
  <si>
    <t>buyflomax.life</t>
  </si>
  <si>
    <t>onlinetherapy.com</t>
  </si>
  <si>
    <t>ujs.su</t>
  </si>
  <si>
    <t>cambro.com</t>
  </si>
  <si>
    <t>izmuroma.ru</t>
  </si>
  <si>
    <t>fs5k.com</t>
  </si>
  <si>
    <t>automaniasiouxfalls.com</t>
  </si>
  <si>
    <t>arizona-five.ru</t>
  </si>
  <si>
    <t>pathedits.com</t>
  </si>
  <si>
    <t>a2aenergia.eu</t>
  </si>
  <si>
    <t>csdsol.net</t>
  </si>
  <si>
    <t>lapentor.com</t>
  </si>
  <si>
    <t>fmdos.cl</t>
  </si>
  <si>
    <t>c1d.net</t>
  </si>
  <si>
    <t>her-cupid.com</t>
  </si>
  <si>
    <t>chefdentreprise.com</t>
  </si>
  <si>
    <t>plateiq.com</t>
  </si>
  <si>
    <t>metrograph.com</t>
  </si>
  <si>
    <t>reasontalk.com</t>
  </si>
  <si>
    <t>misumi.co.jp</t>
  </si>
  <si>
    <t>transportes.gov.br</t>
  </si>
  <si>
    <t>bluehosting.pk</t>
  </si>
  <si>
    <t>zanmeishige.com</t>
  </si>
  <si>
    <t>streetcontxt.net</t>
  </si>
  <si>
    <t>niuhuskies.com</t>
  </si>
  <si>
    <t>acinfinity.com</t>
  </si>
  <si>
    <t>urp.edu.pe</t>
  </si>
  <si>
    <t>religiondigital.org</t>
  </si>
  <si>
    <t>4k-ott.com</t>
  </si>
  <si>
    <t>k-hosting.co.uk</t>
  </si>
  <si>
    <t>network5.cn</t>
  </si>
  <si>
    <t>chinesemailorderbrides.net</t>
  </si>
  <si>
    <t>independentpersian.com</t>
  </si>
  <si>
    <t>rheinische-anzeigenblaetter.de</t>
  </si>
  <si>
    <t>wng.ch</t>
  </si>
  <si>
    <t>easygiga.com</t>
  </si>
  <si>
    <t>firmy.net</t>
  </si>
  <si>
    <t>dyndns-lmc.de</t>
  </si>
  <si>
    <t>watv.org</t>
  </si>
  <si>
    <t>jmapiproxy.cc</t>
  </si>
  <si>
    <t>weboc.gov.pk</t>
  </si>
  <si>
    <t>cuddledown.com</t>
  </si>
  <si>
    <t>bjjs.gov.cn</t>
  </si>
  <si>
    <t>unioncdmx.mx</t>
  </si>
  <si>
    <t>yamaha.com.cn</t>
  </si>
  <si>
    <t>beckettsimonon.com</t>
  </si>
  <si>
    <t>syri.net</t>
  </si>
  <si>
    <t>combocleaner.com</t>
  </si>
  <si>
    <t>nuclearelephant.com</t>
  </si>
  <si>
    <t>interhostsolutions.be</t>
  </si>
  <si>
    <t>readsludge.com</t>
  </si>
  <si>
    <t>vporoom.com</t>
  </si>
  <si>
    <t>webair.com</t>
  </si>
  <si>
    <t>r7sec.com</t>
  </si>
  <si>
    <t>nmop.de</t>
  </si>
  <si>
    <t>alphaecommerce.gr</t>
  </si>
  <si>
    <t>broadbandgenie.co.uk</t>
  </si>
  <si>
    <t>dnsonly.co.uk</t>
  </si>
  <si>
    <t>safehaven.com</t>
  </si>
  <si>
    <t>akbartravelsonline.com</t>
  </si>
  <si>
    <t>adidas.com.vn</t>
  </si>
  <si>
    <t>matchfound.net</t>
  </si>
  <si>
    <t>ptcbio.com</t>
  </si>
  <si>
    <t>worldtempus.com</t>
  </si>
  <si>
    <t>porn7.xxx</t>
  </si>
  <si>
    <t>playa-games.com</t>
  </si>
  <si>
    <t>mrobotics.in</t>
  </si>
  <si>
    <t>assuretec.com</t>
  </si>
  <si>
    <t>opennms.org</t>
  </si>
  <si>
    <t>intermilan.cyou</t>
  </si>
  <si>
    <t>pophandler.net</t>
  </si>
  <si>
    <t>ronaldo7.net</t>
  </si>
  <si>
    <t>oliveclothing.com</t>
  </si>
  <si>
    <t>ytaunion.com</t>
  </si>
  <si>
    <t>phpyun.com</t>
  </si>
  <si>
    <t>gre.pl</t>
  </si>
  <si>
    <t>burningshed.com</t>
  </si>
  <si>
    <t>vindulge.com</t>
  </si>
  <si>
    <t>happymodapkdl.com</t>
  </si>
  <si>
    <t>ads-com.fr</t>
  </si>
  <si>
    <t>foromaquinariahosteleria.es</t>
  </si>
  <si>
    <t>interware.net</t>
  </si>
  <si>
    <t>icd.hu</t>
  </si>
  <si>
    <t>midu.com</t>
  </si>
  <si>
    <t>merchantwords.com</t>
  </si>
  <si>
    <t>wdubo.com</t>
  </si>
  <si>
    <t>adflyer.media</t>
  </si>
  <si>
    <t>atn.ua</t>
  </si>
  <si>
    <t>porngrey.com</t>
  </si>
  <si>
    <t>tccm.org</t>
  </si>
  <si>
    <t>cosmeticskinclinic.com</t>
  </si>
  <si>
    <t>mensby.com</t>
  </si>
  <si>
    <t>historyireland.com</t>
  </si>
  <si>
    <t>turismotorino.org</t>
  </si>
  <si>
    <t>yextstatic.com</t>
  </si>
  <si>
    <t>redstormsports.com</t>
  </si>
  <si>
    <t>bhaptics.com</t>
  </si>
  <si>
    <t>austinpetsalive.org</t>
  </si>
  <si>
    <t>kinonadzor.net</t>
  </si>
  <si>
    <t>sihw.net</t>
  </si>
  <si>
    <t>rheingold.com</t>
  </si>
  <si>
    <t>onlinedrugstore.guru</t>
  </si>
  <si>
    <t>alfa-ek.ru</t>
  </si>
  <si>
    <t>kamudanhaber.net</t>
  </si>
  <si>
    <t>2-b.io</t>
  </si>
  <si>
    <t>shepherd.org</t>
  </si>
  <si>
    <t>wapkiz.com</t>
  </si>
  <si>
    <t>kaoshixing.com</t>
  </si>
  <si>
    <t>psf.io</t>
  </si>
  <si>
    <t>spmtelecom.com</t>
  </si>
  <si>
    <t>printingcenterusa.com</t>
  </si>
  <si>
    <t>lazlaobao.com</t>
  </si>
  <si>
    <t>bjbglobal.com.au</t>
  </si>
  <si>
    <t>freespinspro.com</t>
  </si>
  <si>
    <t>remmina.org</t>
  </si>
  <si>
    <t>audiomeans.fr</t>
  </si>
  <si>
    <t>colsecor.com.ar</t>
  </si>
  <si>
    <t>sailwinds.org</t>
  </si>
  <si>
    <t>libertymedia.com</t>
  </si>
  <si>
    <t>pilotdelivers.com</t>
  </si>
  <si>
    <t>finbridge.top</t>
  </si>
  <si>
    <t>xatakaciencia.com</t>
  </si>
  <si>
    <t>qmmovies.com</t>
  </si>
  <si>
    <t>csoftcom.ru</t>
  </si>
  <si>
    <t>lis.su</t>
  </si>
  <si>
    <t>devuan.org</t>
  </si>
  <si>
    <t>octogonehb.com</t>
  </si>
  <si>
    <t>mate1.com</t>
  </si>
  <si>
    <t>greataupair.com</t>
  </si>
  <si>
    <t>ykotentt3.xyz</t>
  </si>
  <si>
    <t>priced2go.net</t>
  </si>
  <si>
    <t>postoast.com</t>
  </si>
  <si>
    <t>pramerica.us</t>
  </si>
  <si>
    <t>hqshda.com</t>
  </si>
  <si>
    <t>zhonganonline.com</t>
  </si>
  <si>
    <t>livetradingnews.com</t>
  </si>
  <si>
    <t>xxxhd.one</t>
  </si>
  <si>
    <t>superful.xyz</t>
  </si>
  <si>
    <t>ecobolsa.com</t>
  </si>
  <si>
    <t>riandesign.com.br</t>
  </si>
  <si>
    <t>nena.org</t>
  </si>
  <si>
    <t>charlottezweb.com</t>
  </si>
  <si>
    <t>nter.net.ua</t>
  </si>
  <si>
    <t>ecommercefuel.com</t>
  </si>
  <si>
    <t>finnpanel.fi</t>
  </si>
  <si>
    <t>cccjy.cn</t>
  </si>
  <si>
    <t>infectiousdiseaseadvisor.com</t>
  </si>
  <si>
    <t>hydroxyzine.life</t>
  </si>
  <si>
    <t>jaynjaystudios.com</t>
  </si>
  <si>
    <t>mixtubeapp.com</t>
  </si>
  <si>
    <t>zypiao.cn</t>
  </si>
  <si>
    <t>carlstahl.com</t>
  </si>
  <si>
    <t>tdtu.edu.vn</t>
  </si>
  <si>
    <t>lvyoubangong.com</t>
  </si>
  <si>
    <t>xpressdeposit.com</t>
  </si>
  <si>
    <t>cc-rgs.com</t>
  </si>
  <si>
    <t>vmkmkntt4.xyz</t>
  </si>
  <si>
    <t>codebun.com</t>
  </si>
  <si>
    <t>standz.in</t>
  </si>
  <si>
    <t>clevitras.monster</t>
  </si>
  <si>
    <t>spadana.net</t>
  </si>
  <si>
    <t>esidoc.fr</t>
  </si>
  <si>
    <t>pyccenter.com</t>
  </si>
  <si>
    <t>dnews.co.kr</t>
  </si>
  <si>
    <t>m-thong.com</t>
  </si>
  <si>
    <t>flyseed.net</t>
  </si>
  <si>
    <t>locbox.com</t>
  </si>
  <si>
    <t>barlinek.com.pl</t>
  </si>
  <si>
    <t>lesanfarma.ru</t>
  </si>
  <si>
    <t>privatewebsolutions.com</t>
  </si>
  <si>
    <t>valueleaf.com</t>
  </si>
  <si>
    <t>price11.com</t>
  </si>
  <si>
    <t>mergify.com</t>
  </si>
  <si>
    <t>signnet.com.hk</t>
  </si>
  <si>
    <t>910ths.sa</t>
  </si>
  <si>
    <t>mel.org</t>
  </si>
  <si>
    <t>wnvod.net</t>
  </si>
  <si>
    <t>nexitdns.com</t>
  </si>
  <si>
    <t>voirfilms.tax</t>
  </si>
  <si>
    <t>ipayif.com</t>
  </si>
  <si>
    <t>analystratings.net</t>
  </si>
  <si>
    <t>thebigtheone.com</t>
  </si>
  <si>
    <t>mstcecommerce.com</t>
  </si>
  <si>
    <t>robertchristgau.com</t>
  </si>
  <si>
    <t>pampers.com.ar</t>
  </si>
  <si>
    <t>oos.ru</t>
  </si>
  <si>
    <t>fonorola.com</t>
  </si>
  <si>
    <t>3day.com</t>
  </si>
  <si>
    <t>citalopramtab.quest</t>
  </si>
  <si>
    <t>farzaneganpars.ir</t>
  </si>
  <si>
    <t>frenchlick.com</t>
  </si>
  <si>
    <t>greekposeidon.club</t>
  </si>
  <si>
    <t>hokusei.ac.jp</t>
  </si>
  <si>
    <t>stapadblockuser.click</t>
  </si>
  <si>
    <t>tradingqna.com</t>
  </si>
  <si>
    <t>3dtextures.me</t>
  </si>
  <si>
    <t>prostitutkisos.com</t>
  </si>
  <si>
    <t>eiplus.com.br</t>
  </si>
  <si>
    <t>mobiledefense.com</t>
  </si>
  <si>
    <t>sapphirethreesixtyfive.com</t>
  </si>
  <si>
    <t>dasinvestment.com</t>
  </si>
  <si>
    <t>aufbaubank.de</t>
  </si>
  <si>
    <t>onlinefreearticles.xyz</t>
  </si>
  <si>
    <t>justindianporn2.com</t>
  </si>
  <si>
    <t>orbit.com</t>
  </si>
  <si>
    <t>airwars.org</t>
  </si>
  <si>
    <t>kswsljt.com</t>
  </si>
  <si>
    <t>gayfun.net</t>
  </si>
  <si>
    <t>chinagreenhealth.com</t>
  </si>
  <si>
    <t>snap40.com</t>
  </si>
  <si>
    <t>tarunno.com</t>
  </si>
  <si>
    <t>ruzgardijital.com</t>
  </si>
  <si>
    <t>managed-otrs.com</t>
  </si>
  <si>
    <t>wei-an.cn</t>
  </si>
  <si>
    <t>saturn5.net</t>
  </si>
  <si>
    <t>digitalomaha.net</t>
  </si>
  <si>
    <t>qmjianli.com</t>
  </si>
  <si>
    <t>vitalessentials.co.kr</t>
  </si>
  <si>
    <t>gmgjzj.com</t>
  </si>
  <si>
    <t>kinoknopka.club</t>
  </si>
  <si>
    <t>securitydatabase.nl</t>
  </si>
  <si>
    <t>cegeka.com</t>
  </si>
  <si>
    <t>fsiblog.blog</t>
  </si>
  <si>
    <t>sunshinestatenews.com</t>
  </si>
  <si>
    <t>support-247.com</t>
  </si>
  <si>
    <t>ssqyuvavse.com</t>
  </si>
  <si>
    <t>fr12.nl</t>
  </si>
  <si>
    <t>tblop.com</t>
  </si>
  <si>
    <t>123movies.la</t>
  </si>
  <si>
    <t>fibaeurope.com</t>
  </si>
  <si>
    <t>lostfilms.one</t>
  </si>
  <si>
    <t>asmrc.org</t>
  </si>
  <si>
    <t>migration.gov.az</t>
  </si>
  <si>
    <t>fairu-blog.com</t>
  </si>
  <si>
    <t>villeurbanne.fr</t>
  </si>
  <si>
    <t>jobbird.com</t>
  </si>
  <si>
    <t>moleskinestudio.com</t>
  </si>
  <si>
    <t>canada-visa-online.org</t>
  </si>
  <si>
    <t>ralphbfoster.tk</t>
  </si>
  <si>
    <t>ek21.com</t>
  </si>
  <si>
    <t>mydentistlink.com</t>
  </si>
  <si>
    <t>wmail-schnellvpn.com</t>
  </si>
  <si>
    <t>racjonalista.pl</t>
  </si>
  <si>
    <t>preciousexcess.com</t>
  </si>
  <si>
    <t>cobleskill.edu</t>
  </si>
  <si>
    <t>appliedbiosystems.com</t>
  </si>
  <si>
    <t>baba-blog.com</t>
  </si>
  <si>
    <t>ghbi.ir</t>
  </si>
  <si>
    <t>darktexts.ru</t>
  </si>
  <si>
    <t>rhd.org</t>
  </si>
  <si>
    <t>acloudmerge.com</t>
  </si>
  <si>
    <t>24-7prayer.com</t>
  </si>
  <si>
    <t>vinovest.co</t>
  </si>
  <si>
    <t>maslucha.com</t>
  </si>
  <si>
    <t>basf.de</t>
  </si>
  <si>
    <t>jebacruskich.page</t>
  </si>
  <si>
    <t>heymint.xyz</t>
  </si>
  <si>
    <t>wearebraindead.com</t>
  </si>
  <si>
    <t>magicalia.com</t>
  </si>
  <si>
    <t>fastbloodhunter.com</t>
  </si>
  <si>
    <t>onedatascan.com</t>
  </si>
  <si>
    <t>replaymatches.net</t>
  </si>
  <si>
    <t>javdb40.com</t>
  </si>
  <si>
    <t>tmh.org</t>
  </si>
  <si>
    <t>privacypolicygenerator.org</t>
  </si>
  <si>
    <t>videologygroup.com</t>
  </si>
  <si>
    <t>cyon.link</t>
  </si>
  <si>
    <t>scryde.net</t>
  </si>
  <si>
    <t>miyearnzzlabo.com</t>
  </si>
  <si>
    <t>ydxvalve.cn</t>
  </si>
  <si>
    <t>praguetransfer.com</t>
  </si>
  <si>
    <t>ewwr.eu</t>
  </si>
  <si>
    <t>hy315.cc</t>
  </si>
  <si>
    <t>vmallres.com</t>
  </si>
  <si>
    <t>bessarabiainform.com</t>
  </si>
  <si>
    <t>chaika.moe</t>
  </si>
  <si>
    <t>hitoradio.com</t>
  </si>
  <si>
    <t>apypp.com</t>
  </si>
  <si>
    <t>pokercoaching.com</t>
  </si>
  <si>
    <t>sfc.co.jp</t>
  </si>
  <si>
    <t>sdou.edu.cn</t>
  </si>
  <si>
    <t>playonly.me</t>
  </si>
  <si>
    <t>cookcountycourt.org</t>
  </si>
  <si>
    <t>188hy.com</t>
  </si>
  <si>
    <t>ezpng.com</t>
  </si>
  <si>
    <t>venture-out-there.de</t>
  </si>
  <si>
    <t>alphauniverse.com</t>
  </si>
  <si>
    <t>ishostname.com</t>
  </si>
  <si>
    <t>olympiacos.org</t>
  </si>
  <si>
    <t>wideads.com</t>
  </si>
  <si>
    <t>livestockconservancy.org</t>
  </si>
  <si>
    <t>idp-connect.com</t>
  </si>
  <si>
    <t>dialogochino.net</t>
  </si>
  <si>
    <t>ihsaa.org</t>
  </si>
  <si>
    <t>questionablyepic.com</t>
  </si>
  <si>
    <t>pompomfloats.com</t>
  </si>
  <si>
    <t>mobilejsr.com</t>
  </si>
  <si>
    <t>nickelinstitute.org</t>
  </si>
  <si>
    <t>canon-its.jp</t>
  </si>
  <si>
    <t>virakesari.lk</t>
  </si>
  <si>
    <t>statlect.com</t>
  </si>
  <si>
    <t>itpvoip.com</t>
  </si>
  <si>
    <t>awsdns-cn-26.cn</t>
  </si>
  <si>
    <t>pornvideotop.com</t>
  </si>
  <si>
    <t>myheart.net</t>
  </si>
  <si>
    <t>digimarc.net</t>
  </si>
  <si>
    <t>attacat.co.uk</t>
  </si>
  <si>
    <t>foxeslovelemons.com</t>
  </si>
  <si>
    <t>pcsforpeople.org</t>
  </si>
  <si>
    <t>fleeq.io</t>
  </si>
  <si>
    <t>wjedu.net</t>
  </si>
  <si>
    <t>digitalauthority.me</t>
  </si>
  <si>
    <t>apaylater.com</t>
  </si>
  <si>
    <t>defamer.com</t>
  </si>
  <si>
    <t>hereswhatstrending.com</t>
  </si>
  <si>
    <t>ritter-sport.de</t>
  </si>
  <si>
    <t>hyattmail.com</t>
  </si>
  <si>
    <t>nkg-wines.com.cn</t>
  </si>
  <si>
    <t>123moviess.se</t>
  </si>
  <si>
    <t>specialblueitems.com</t>
  </si>
  <si>
    <t>chouftv.info</t>
  </si>
  <si>
    <t>zizzi.co.uk</t>
  </si>
  <si>
    <t>kpel965.com</t>
  </si>
  <si>
    <t>sportlots.com</t>
  </si>
  <si>
    <t>talonsystems.com</t>
  </si>
  <si>
    <t>bim.deals</t>
  </si>
  <si>
    <t>bonviveur.es</t>
  </si>
  <si>
    <t>shedul.com</t>
  </si>
  <si>
    <t>pandorarussia.ru</t>
  </si>
  <si>
    <t>servology.co.uk</t>
  </si>
  <si>
    <t>tattoofilter.com</t>
  </si>
  <si>
    <t>belwest.com</t>
  </si>
  <si>
    <t>medditus.it</t>
  </si>
  <si>
    <t>erythromycin.run</t>
  </si>
  <si>
    <t>gravureprincess.date</t>
  </si>
  <si>
    <t>uzmedia.tv</t>
  </si>
  <si>
    <t>alyeskaresort.com</t>
  </si>
  <si>
    <t>bizorgraphics.com</t>
  </si>
  <si>
    <t>primerosystems.com</t>
  </si>
  <si>
    <t>tobizaru.jp</t>
  </si>
  <si>
    <t>pornoamateurlatino.net</t>
  </si>
  <si>
    <t>kzmp3.kz</t>
  </si>
  <si>
    <t>astrosa.pl</t>
  </si>
  <si>
    <t>novcasino.com</t>
  </si>
  <si>
    <t>silverstarsites.net</t>
  </si>
  <si>
    <t>tresio.co</t>
  </si>
  <si>
    <t>onpage.org</t>
  </si>
  <si>
    <t>tdsmanagedip.com</t>
  </si>
  <si>
    <t>bjfsh.gov.cn</t>
  </si>
  <si>
    <t>nmwt.cn</t>
  </si>
  <si>
    <t>ecntelecoms.com</t>
  </si>
  <si>
    <t>nujournal.com</t>
  </si>
  <si>
    <t>memorystock.com</t>
  </si>
  <si>
    <t>chitkara.edu.in</t>
  </si>
  <si>
    <t>axeln.ru</t>
  </si>
  <si>
    <t>qinzi.ren</t>
  </si>
  <si>
    <t>arvanvod.ir</t>
  </si>
  <si>
    <t>thepeak.com.hk</t>
  </si>
  <si>
    <t>profitability.net</t>
  </si>
  <si>
    <t>teen-sex.tv</t>
  </si>
  <si>
    <t>kunm.org</t>
  </si>
  <si>
    <t>pacific.co.kr</t>
  </si>
  <si>
    <t>atas.net</t>
  </si>
  <si>
    <t>doxycyclineforsale.life</t>
  </si>
  <si>
    <t>les-plus-beaux-villages-de-france.org</t>
  </si>
  <si>
    <t>winsipedia.com</t>
  </si>
  <si>
    <t>avanuov.com.cn</t>
  </si>
  <si>
    <t>psiphon.news</t>
  </si>
  <si>
    <t>boundless.org</t>
  </si>
  <si>
    <t>half.com</t>
  </si>
  <si>
    <t>yalibnan.com</t>
  </si>
  <si>
    <t>spanglefish.com</t>
  </si>
  <si>
    <t>idchg.com</t>
  </si>
  <si>
    <t>drgabormate.com</t>
  </si>
  <si>
    <t>kcsd.k12.pa.us</t>
  </si>
  <si>
    <t>confidential.domains</t>
  </si>
  <si>
    <t>coinidol.com</t>
  </si>
  <si>
    <t>webpage-design.net</t>
  </si>
  <si>
    <t>honeybeepharmacy.com</t>
  </si>
  <si>
    <t>24russkoe.com</t>
  </si>
  <si>
    <t>xxxcom.cam</t>
  </si>
  <si>
    <t>mpotimes.com</t>
  </si>
  <si>
    <t>tahlilapp.com</t>
  </si>
  <si>
    <t>thisisdig.com</t>
  </si>
  <si>
    <t>brastel.ne.jp</t>
  </si>
  <si>
    <t>mps.com.br</t>
  </si>
  <si>
    <t>summermahjong.net</t>
  </si>
  <si>
    <t>ilkkmsb.edu.my</t>
  </si>
  <si>
    <t>hiplay4fun.com</t>
  </si>
  <si>
    <t>chinagyx.cn</t>
  </si>
  <si>
    <t>adm-dns.com</t>
  </si>
  <si>
    <t>namesv.com</t>
  </si>
  <si>
    <t>homewatchcaregivers.com</t>
  </si>
  <si>
    <t>bookitprogram.com</t>
  </si>
  <si>
    <t>tlabs.ac.za</t>
  </si>
  <si>
    <t>q8.it</t>
  </si>
  <si>
    <t>easepdf.com</t>
  </si>
  <si>
    <t>xcvdsoft.com</t>
  </si>
  <si>
    <t>foodboss.com</t>
  </si>
  <si>
    <t>isnnl.com</t>
  </si>
  <si>
    <t>nihonjav.com</t>
  </si>
  <si>
    <t>dao.as</t>
  </si>
  <si>
    <t>muniucloud.page</t>
  </si>
  <si>
    <t>second-dns.com</t>
  </si>
  <si>
    <t>rong360.com</t>
  </si>
  <si>
    <t>lnv36.ru</t>
  </si>
  <si>
    <t>adria.si</t>
  </si>
  <si>
    <t>torquecars.com</t>
  </si>
  <si>
    <t>leeprecision.com</t>
  </si>
  <si>
    <t>traveladdicts.net</t>
  </si>
  <si>
    <t>technologykeep.com</t>
  </si>
  <si>
    <t>hellhorror.com</t>
  </si>
  <si>
    <t>good-sport.co</t>
  </si>
  <si>
    <t>stevenspass.com</t>
  </si>
  <si>
    <t>phdns20.es</t>
  </si>
  <si>
    <t>eventgroove.com</t>
  </si>
  <si>
    <t>mp3-es.com</t>
  </si>
  <si>
    <t>audi.it</t>
  </si>
  <si>
    <t>crowdicity.com</t>
  </si>
  <si>
    <t>remax.net</t>
  </si>
  <si>
    <t>bongdaso.com</t>
  </si>
  <si>
    <t>pornpics.app</t>
  </si>
  <si>
    <t>hellojob.az</t>
  </si>
  <si>
    <t>recognia.com</t>
  </si>
  <si>
    <t>momondo.cz</t>
  </si>
  <si>
    <t>agillic.net</t>
  </si>
  <si>
    <t>half-life2.com</t>
  </si>
  <si>
    <t>realclearpublicaffairs.com</t>
  </si>
  <si>
    <t>phnserver.com</t>
  </si>
  <si>
    <t>skybase.no</t>
  </si>
  <si>
    <t>irobotbox.com</t>
  </si>
  <si>
    <t>aradenglish.com</t>
  </si>
  <si>
    <t>net-htp.de</t>
  </si>
  <si>
    <t>opelforum.ru</t>
  </si>
  <si>
    <t>netfunny.com</t>
  </si>
  <si>
    <t>psychmechanics.com</t>
  </si>
  <si>
    <t>domperidone.xyz</t>
  </si>
  <si>
    <t>aboutmcdonalds.com</t>
  </si>
  <si>
    <t>wnky.com</t>
  </si>
  <si>
    <t>interviewanswers.com</t>
  </si>
  <si>
    <t>taker.im</t>
  </si>
  <si>
    <t>hydramarketdarkweb.link</t>
  </si>
  <si>
    <t>realizeden.net</t>
  </si>
  <si>
    <t>informed.co</t>
  </si>
  <si>
    <t>healthsmart.com</t>
  </si>
  <si>
    <t>master-br.ru</t>
  </si>
  <si>
    <t>xn--vb0b83rba554gca.kr</t>
  </si>
  <si>
    <t>halodao.com</t>
  </si>
  <si>
    <t>web2host.eu</t>
  </si>
  <si>
    <t>atmark.ru</t>
  </si>
  <si>
    <t>audiocheck.net</t>
  </si>
  <si>
    <t>ubcpress.ca</t>
  </si>
  <si>
    <t>all7soft.com</t>
  </si>
  <si>
    <t>greenocktelegraph.co.uk</t>
  </si>
  <si>
    <t>bleachmanga.biz</t>
  </si>
  <si>
    <t>alchro.jp</t>
  </si>
  <si>
    <t>apkxbetkr.com</t>
  </si>
  <si>
    <t>nicotv.club</t>
  </si>
  <si>
    <t>s10forum.com</t>
  </si>
  <si>
    <t>jsctool.com</t>
  </si>
  <si>
    <t>subsidesports.com</t>
  </si>
  <si>
    <t>paderborn.de</t>
  </si>
  <si>
    <t>zgqsz.com</t>
  </si>
  <si>
    <t>juniorscheesecake.com</t>
  </si>
  <si>
    <t>fanzidian.com</t>
  </si>
  <si>
    <t>gironde.fr</t>
  </si>
  <si>
    <t>urbanwaters.gov</t>
  </si>
  <si>
    <t>zhenyi.me</t>
  </si>
  <si>
    <t>philosophybasics.com</t>
  </si>
  <si>
    <t>ns-sv.net</t>
  </si>
  <si>
    <t>jeanhailes.org.au</t>
  </si>
  <si>
    <t>token-shuga.com</t>
  </si>
  <si>
    <t>followbookmarks.com</t>
  </si>
  <si>
    <t>textfonts.net</t>
  </si>
  <si>
    <t>bankingbux.com</t>
  </si>
  <si>
    <t>csl-computer.com</t>
  </si>
  <si>
    <t>mhua5.com</t>
  </si>
  <si>
    <t>chan.co.jp</t>
  </si>
  <si>
    <t>luban888.com</t>
  </si>
  <si>
    <t>iclixsrv.co.za</t>
  </si>
  <si>
    <t>salary.tw</t>
  </si>
  <si>
    <t>ggquz.xyz</t>
  </si>
  <si>
    <t>amsterdamsmartcity.com</t>
  </si>
  <si>
    <t>freestocks.org</t>
  </si>
  <si>
    <t>apax.com</t>
  </si>
  <si>
    <t>cevaws.com</t>
  </si>
  <si>
    <t>mycarrierpackets.com</t>
  </si>
  <si>
    <t>kairalinewsonline.com</t>
  </si>
  <si>
    <t>raxahost.com</t>
  </si>
  <si>
    <t>omniagentsolutions.com</t>
  </si>
  <si>
    <t>calsi-ec.org</t>
  </si>
  <si>
    <t>uniupo.it</t>
  </si>
  <si>
    <t>gz.com</t>
  </si>
  <si>
    <t>spotler.net</t>
  </si>
  <si>
    <t>solostocks.com</t>
  </si>
  <si>
    <t>ccgmbh.de</t>
  </si>
  <si>
    <t>apropecia.online</t>
  </si>
  <si>
    <t>clearadmit.com</t>
  </si>
  <si>
    <t>torrentkitty.one</t>
  </si>
  <si>
    <t>appi.org</t>
  </si>
  <si>
    <t>veekun.com</t>
  </si>
  <si>
    <t>tcd-theme.com</t>
  </si>
  <si>
    <t>aecom.jobs</t>
  </si>
  <si>
    <t>orchid.com</t>
  </si>
  <si>
    <t>yusupovs.com</t>
  </si>
  <si>
    <t>seabix.cloud</t>
  </si>
  <si>
    <t>goodcang.com</t>
  </si>
  <si>
    <t>multi-chat.net</t>
  </si>
  <si>
    <t>08fc.com</t>
  </si>
  <si>
    <t>cadalyst.com</t>
  </si>
  <si>
    <t>cj2hosting.nl</t>
  </si>
  <si>
    <t>xgwxw.com.cn</t>
  </si>
  <si>
    <t>wilsonacademy.com</t>
  </si>
  <si>
    <t>helkayshop.com</t>
  </si>
  <si>
    <t>kapruka.com</t>
  </si>
  <si>
    <t>id-issuer.eu</t>
  </si>
  <si>
    <t>sitebike.ir</t>
  </si>
  <si>
    <t>ird.gov.np</t>
  </si>
  <si>
    <t>infoexpert24.com</t>
  </si>
  <si>
    <t>jetphotos.net</t>
  </si>
  <si>
    <t>proximit.fr</t>
  </si>
  <si>
    <t>sacoorhealth.pt</t>
  </si>
  <si>
    <t>xinyuelt3.com</t>
  </si>
  <si>
    <t>bitel.ru</t>
  </si>
  <si>
    <t>130point.com</t>
  </si>
  <si>
    <t>cpm-target.ru</t>
  </si>
  <si>
    <t>krazros.ru</t>
  </si>
  <si>
    <t>lionhead.nl</t>
  </si>
  <si>
    <t>btbanking.com</t>
  </si>
  <si>
    <t>virtueonline.org</t>
  </si>
  <si>
    <t>ecare365.com</t>
  </si>
  <si>
    <t>xbp.io</t>
  </si>
  <si>
    <t>screenpopper.com</t>
  </si>
  <si>
    <t>decorist.com</t>
  </si>
  <si>
    <t>lalandia.dk</t>
  </si>
  <si>
    <t>ezecastle.com</t>
  </si>
  <si>
    <t>lebenslauf.com</t>
  </si>
  <si>
    <t>mentorcruise.com</t>
  </si>
  <si>
    <t>interpret-dreams-online.com</t>
  </si>
  <si>
    <t>rsvo.ru</t>
  </si>
  <si>
    <t>svhm.org.au</t>
  </si>
  <si>
    <t>sepidparvaz.ir</t>
  </si>
  <si>
    <t>customideasmx.com</t>
  </si>
  <si>
    <t>enterprisemission.com</t>
  </si>
  <si>
    <t>rockytopinsider.com</t>
  </si>
  <si>
    <t>veneziatoday.it</t>
  </si>
  <si>
    <t>cadca.org</t>
  </si>
  <si>
    <t>leleysw.com</t>
  </si>
  <si>
    <t>liverrenew.com</t>
  </si>
  <si>
    <t>buyzoloft.life</t>
  </si>
  <si>
    <t>dunnesstoresgrocery.com</t>
  </si>
  <si>
    <t>sensoriumxr.com</t>
  </si>
  <si>
    <t>getconatyclub.com</t>
  </si>
  <si>
    <t>therapytribe.com</t>
  </si>
  <si>
    <t>ystatic.site</t>
  </si>
  <si>
    <t>deadstate.org</t>
  </si>
  <si>
    <t>icslearn.co.uk</t>
  </si>
  <si>
    <t>linkis.ru</t>
  </si>
  <si>
    <t>lordsfilms.top</t>
  </si>
  <si>
    <t>seemorgh.com</t>
  </si>
  <si>
    <t>combest.com.cn</t>
  </si>
  <si>
    <t>thamesvalley.police.uk</t>
  </si>
  <si>
    <t>gmt-china.org</t>
  </si>
  <si>
    <t>429men.com</t>
  </si>
  <si>
    <t>makeviraltrends.com</t>
  </si>
  <si>
    <t>cialisgap.com</t>
  </si>
  <si>
    <t>imeijutv.com</t>
  </si>
  <si>
    <t>jsfwuliu.com</t>
  </si>
  <si>
    <t>rtacabinetstore.com</t>
  </si>
  <si>
    <t>rspread.net</t>
  </si>
  <si>
    <t>oc.kg</t>
  </si>
  <si>
    <t>hornbach.se</t>
  </si>
  <si>
    <t>godry.co.uk</t>
  </si>
  <si>
    <t>isqsolutions.com</t>
  </si>
  <si>
    <t>mizak.co.kr</t>
  </si>
  <si>
    <t>socialboosting.com</t>
  </si>
  <si>
    <t>operationhope.org</t>
  </si>
  <si>
    <t>narcos-shop.online</t>
  </si>
  <si>
    <t>kombank.com</t>
  </si>
  <si>
    <t>nixonfoundation.org</t>
  </si>
  <si>
    <t>ttc.cz</t>
  </si>
  <si>
    <t>leadingonlinecasinos.com</t>
  </si>
  <si>
    <t>softboxdorama1.com</t>
  </si>
  <si>
    <t>agco.ca</t>
  </si>
  <si>
    <t>snrt.ma</t>
  </si>
  <si>
    <t>chartisinsurance.net</t>
  </si>
  <si>
    <t>capnhq.gov</t>
  </si>
  <si>
    <t>gbtribune.com</t>
  </si>
  <si>
    <t>itfc.co.uk</t>
  </si>
  <si>
    <t>teqz.nl</t>
  </si>
  <si>
    <t>grammar-quizzes.com</t>
  </si>
  <si>
    <t>gigapolis.ru</t>
  </si>
  <si>
    <t>kieser.net</t>
  </si>
  <si>
    <t>costarica.org</t>
  </si>
  <si>
    <t>bluefoxengage.com</t>
  </si>
  <si>
    <t>alcoupon.com</t>
  </si>
  <si>
    <t>steelcase.net</t>
  </si>
  <si>
    <t>stnonline.com</t>
  </si>
  <si>
    <t>nhsa.org</t>
  </si>
  <si>
    <t>skicb.com</t>
  </si>
  <si>
    <t>psndsy.ru</t>
  </si>
  <si>
    <t>pratikchoudhury.com</t>
  </si>
  <si>
    <t>miitnet.com</t>
  </si>
  <si>
    <t>51shucheng.net</t>
  </si>
  <si>
    <t>nestle-cereals.com</t>
  </si>
  <si>
    <t>etosoftware.com</t>
  </si>
  <si>
    <t>callrevu.com</t>
  </si>
  <si>
    <t>overreacted.io</t>
  </si>
  <si>
    <t>uni-trend.com</t>
  </si>
  <si>
    <t>website-server.net</t>
  </si>
  <si>
    <t>crateconnect.net</t>
  </si>
  <si>
    <t>contfinco.net</t>
  </si>
  <si>
    <t>linuxhost.cl</t>
  </si>
  <si>
    <t>docplayer.hu</t>
  </si>
  <si>
    <t>octaneairsrc.com</t>
  </si>
  <si>
    <t>zsafedns.com</t>
  </si>
  <si>
    <t>micromerchantsystems.com</t>
  </si>
  <si>
    <t>aicheapwebhosting.com</t>
  </si>
  <si>
    <t>carenzorgt.nl</t>
  </si>
  <si>
    <t>correodelsur.com</t>
  </si>
  <si>
    <t>healthcostinstitute.org</t>
  </si>
  <si>
    <t>evermatch.me</t>
  </si>
  <si>
    <t>newgikarufcsltd.com</t>
  </si>
  <si>
    <t>launcher.website</t>
  </si>
  <si>
    <t>d7iv9.xyz</t>
  </si>
  <si>
    <t>xujc.com</t>
  </si>
  <si>
    <t>g9dmnemrzy.com</t>
  </si>
  <si>
    <t>francearchives.fr</t>
  </si>
  <si>
    <t>kollus.com</t>
  </si>
  <si>
    <t>thebookpage.com</t>
  </si>
  <si>
    <t>chargeio.com</t>
  </si>
  <si>
    <t>uax.es</t>
  </si>
  <si>
    <t>katzkin.com</t>
  </si>
  <si>
    <t>naruto-u.ac.jp</t>
  </si>
  <si>
    <t>k2telecom.net.br</t>
  </si>
  <si>
    <t>hamsterbeat.com</t>
  </si>
  <si>
    <t>libertyhumanrights.org.uk</t>
  </si>
  <si>
    <t>toysrus.co.uk</t>
  </si>
  <si>
    <t>accessworld.net</t>
  </si>
  <si>
    <t>justblogbaby.com</t>
  </si>
  <si>
    <t>hotfrog.in</t>
  </si>
  <si>
    <t>topserverbr7.com</t>
  </si>
  <si>
    <t>voith.net</t>
  </si>
  <si>
    <t>windowserrorhelp.com</t>
  </si>
  <si>
    <t>polymus.ru</t>
  </si>
  <si>
    <t>nfpt.com</t>
  </si>
  <si>
    <t>jicpa.or.jp</t>
  </si>
  <si>
    <t>canadadrugsdirect.com</t>
  </si>
  <si>
    <t>butcherbox.dev</t>
  </si>
  <si>
    <t>repeater.com</t>
  </si>
  <si>
    <t>originalnews.nico</t>
  </si>
  <si>
    <t>wsodownloads.io</t>
  </si>
  <si>
    <t>tarikubogale.com</t>
  </si>
  <si>
    <t>hosts-domain.com</t>
  </si>
  <si>
    <t>governmentwindow.com</t>
  </si>
  <si>
    <t>uscloser.com</t>
  </si>
  <si>
    <t>vpropecian.com</t>
  </si>
  <si>
    <t>taphaps.com</t>
  </si>
  <si>
    <t>tasteslovely.com</t>
  </si>
  <si>
    <t>acushnetgolf.com</t>
  </si>
  <si>
    <t>hubxt.com</t>
  </si>
  <si>
    <t>mustakbil.com</t>
  </si>
  <si>
    <t>skfwislaplock.pl</t>
  </si>
  <si>
    <t>smspower.org</t>
  </si>
  <si>
    <t>filimo.school</t>
  </si>
  <si>
    <t>official.fm</t>
  </si>
  <si>
    <t>toolnation.nl</t>
  </si>
  <si>
    <t>vkdownloader.net</t>
  </si>
  <si>
    <t>web24.ir</t>
  </si>
  <si>
    <t>nichetrafficbuilder.com</t>
  </si>
  <si>
    <t>arkitera.com</t>
  </si>
  <si>
    <t>keeprapid.com</t>
  </si>
  <si>
    <t>ipsantarem.pt</t>
  </si>
  <si>
    <t>toromont.com</t>
  </si>
  <si>
    <t>waterford.k12.mi.us</t>
  </si>
  <si>
    <t>randevualmanya3.cf</t>
  </si>
  <si>
    <t>g-wonlinetextbooks.com</t>
  </si>
  <si>
    <t>eqwde.tk</t>
  </si>
  <si>
    <t>glitchwave.com</t>
  </si>
  <si>
    <t>jetaudio.com</t>
  </si>
  <si>
    <t>christianconcern.com</t>
  </si>
  <si>
    <t>ieguaoeuafhoauedg.biz</t>
  </si>
  <si>
    <t>kguowai.com</t>
  </si>
  <si>
    <t>wap-robin.com</t>
  </si>
  <si>
    <t>hentaix.me</t>
  </si>
  <si>
    <t>oldhousesunder50k.com</t>
  </si>
  <si>
    <t>grocerygateway.com</t>
  </si>
  <si>
    <t>promsvyaz.ru</t>
  </si>
  <si>
    <t>pepperi.com</t>
  </si>
  <si>
    <t>ibabyzone.cn</t>
  </si>
  <si>
    <t>536587.com</t>
  </si>
  <si>
    <t>highlandcc.edu</t>
  </si>
  <si>
    <t>canadianpharmacyempire.com</t>
  </si>
  <si>
    <t>alser.kz</t>
  </si>
  <si>
    <t>brandcolors.net</t>
  </si>
  <si>
    <t>wheelsup.com</t>
  </si>
  <si>
    <t>prscripts.com</t>
  </si>
  <si>
    <t>hungryfoody.com</t>
  </si>
  <si>
    <t>ruancan.com</t>
  </si>
  <si>
    <t>bodyglove.com</t>
  </si>
  <si>
    <t>zhiyunda.com</t>
  </si>
  <si>
    <t>seattleymca.org</t>
  </si>
  <si>
    <t>171gifs.com</t>
  </si>
  <si>
    <t>engeocom.com</t>
  </si>
  <si>
    <t>staehlerei.de</t>
  </si>
  <si>
    <t>cqpolitics.com</t>
  </si>
  <si>
    <t>imagnumq.ru</t>
  </si>
  <si>
    <t>ridder.co</t>
  </si>
  <si>
    <t>mdata.net</t>
  </si>
  <si>
    <t>nationalvoterregistrationday.org</t>
  </si>
  <si>
    <t>ro-tel.com</t>
  </si>
  <si>
    <t>mp4stream.com</t>
  </si>
  <si>
    <t>2pdf.com</t>
  </si>
  <si>
    <t>axs.com.sg</t>
  </si>
  <si>
    <t>guggenheimpartners.com</t>
  </si>
  <si>
    <t>dimequelees.com.ar</t>
  </si>
  <si>
    <t>matrixabsence.com</t>
  </si>
  <si>
    <t>gree.com.cn</t>
  </si>
  <si>
    <t>digitalroom.com</t>
  </si>
  <si>
    <t>minecraft.fr</t>
  </si>
  <si>
    <t>mmcrabbits.com</t>
  </si>
  <si>
    <t>stromectolus.store</t>
  </si>
  <si>
    <t>legalbet.co.kr</t>
  </si>
  <si>
    <t>livinghistoryfarm.org</t>
  </si>
  <si>
    <t>aquariushomehealth.com</t>
  </si>
  <si>
    <t>thepattayanews.com</t>
  </si>
  <si>
    <t>seliton.com</t>
  </si>
  <si>
    <t>developerfusion.com</t>
  </si>
  <si>
    <t>dt54.ru</t>
  </si>
  <si>
    <t>cmsprinkler.pl</t>
  </si>
  <si>
    <t>vardenafil.works</t>
  </si>
  <si>
    <t>teleline.ru</t>
  </si>
  <si>
    <t>actcom.co.il</t>
  </si>
  <si>
    <t>mof.gov.sg</t>
  </si>
  <si>
    <t>lyguangcai.com</t>
  </si>
  <si>
    <t>lifewithgrace.net</t>
  </si>
  <si>
    <t>hdhub4u.help</t>
  </si>
  <si>
    <t>killtarget.pro</t>
  </si>
  <si>
    <t>tela-botanica.org</t>
  </si>
  <si>
    <t>targin.ru</t>
  </si>
  <si>
    <t>bluestoneperennials.com</t>
  </si>
  <si>
    <t>rntelecom.ru</t>
  </si>
  <si>
    <t>nokiasrc.com</t>
  </si>
  <si>
    <t>nafeza.gov.eg</t>
  </si>
  <si>
    <t>racecarsdirect.com</t>
  </si>
  <si>
    <t>iranlaptopparts.com</t>
  </si>
  <si>
    <t>spidersolitar.org</t>
  </si>
  <si>
    <t>acidplanet.com</t>
  </si>
  <si>
    <t>geostudiastier.it</t>
  </si>
  <si>
    <t>firstappad.me</t>
  </si>
  <si>
    <t>doggabyte.de</t>
  </si>
  <si>
    <t>bestflyer.net</t>
  </si>
  <si>
    <t>overplay.net</t>
  </si>
  <si>
    <t>groupda.link</t>
  </si>
  <si>
    <t>flirtymania.com</t>
  </si>
  <si>
    <t>generflow.com</t>
  </si>
  <si>
    <t>autocompas.ru</t>
  </si>
  <si>
    <t>bctransit.com</t>
  </si>
  <si>
    <t>androidphoria.com</t>
  </si>
  <si>
    <t>greekapollo.club</t>
  </si>
  <si>
    <t>socialsign.in</t>
  </si>
  <si>
    <t>payusatax.com</t>
  </si>
  <si>
    <t>itblogcn.com</t>
  </si>
  <si>
    <t>xxnx.ink</t>
  </si>
  <si>
    <t>gifmaker.me</t>
  </si>
  <si>
    <t>yaya-home.ch</t>
  </si>
  <si>
    <t>exeter.gov.uk</t>
  </si>
  <si>
    <t>osakametro.co.jp</t>
  </si>
  <si>
    <t>yogiproducts.com</t>
  </si>
  <si>
    <t>douban.fm</t>
  </si>
  <si>
    <t>nakamasweb.com</t>
  </si>
  <si>
    <t>easeus.ru</t>
  </si>
  <si>
    <t>loanpal.com</t>
  </si>
  <si>
    <t>electronika.ru</t>
  </si>
  <si>
    <t>thecitizen.in</t>
  </si>
  <si>
    <t>flexlink.com</t>
  </si>
  <si>
    <t>vpsor.cn</t>
  </si>
  <si>
    <t>theitco.net</t>
  </si>
  <si>
    <t>nzma.org.nz</t>
  </si>
  <si>
    <t>rtphit.com</t>
  </si>
  <si>
    <t>theinterngroup.com</t>
  </si>
  <si>
    <t>wagepoint.com</t>
  </si>
  <si>
    <t>tubegays.xxx</t>
  </si>
  <si>
    <t>siraplimau.com</t>
  </si>
  <si>
    <t>huijilv.com</t>
  </si>
  <si>
    <t>freewebstore.org</t>
  </si>
  <si>
    <t>firestonetire.com</t>
  </si>
  <si>
    <t>kansaspublicradio.org</t>
  </si>
  <si>
    <t>dewahoster.com</t>
  </si>
  <si>
    <t>thelawyersdaily.ca</t>
  </si>
  <si>
    <t>affiliateworldconferences.com</t>
  </si>
  <si>
    <t>samp-x.ru</t>
  </si>
  <si>
    <t>londonadass.org.uk</t>
  </si>
  <si>
    <t>airweb.cz</t>
  </si>
  <si>
    <t>swisswatchexpo.com</t>
  </si>
  <si>
    <t>konamionline.com</t>
  </si>
  <si>
    <t>cyuanmei.com</t>
  </si>
  <si>
    <t>proxsee.io</t>
  </si>
  <si>
    <t>screenlane.com</t>
  </si>
  <si>
    <t>createsh.com</t>
  </si>
  <si>
    <t>greenrecord.co.uk</t>
  </si>
  <si>
    <t>bitcoinminingcouncil.com</t>
  </si>
  <si>
    <t>xmlns.com</t>
  </si>
  <si>
    <t>eksiup.com</t>
  </si>
  <si>
    <t>octopus-agents.com</t>
  </si>
  <si>
    <t>serviio.org</t>
  </si>
  <si>
    <t>zcarot.com</t>
  </si>
  <si>
    <t>new-sub.ru</t>
  </si>
  <si>
    <t>arizton.com</t>
  </si>
  <si>
    <t>flickrhivemind.net</t>
  </si>
  <si>
    <t>morethanjustparks.com</t>
  </si>
  <si>
    <t>xcritical.online</t>
  </si>
  <si>
    <t>anifilm.tv</t>
  </si>
  <si>
    <t>tyumbit.ru</t>
  </si>
  <si>
    <t>mcdean.com</t>
  </si>
  <si>
    <t>acadiahealthcare.com</t>
  </si>
  <si>
    <t>myrta.com</t>
  </si>
  <si>
    <t>desixxx.cam</t>
  </si>
  <si>
    <t>thephotoargus.com</t>
  </si>
  <si>
    <t>rusagromaslo.com</t>
  </si>
  <si>
    <t>fuhuaguimiao.com</t>
  </si>
  <si>
    <t>themeshaper.com</t>
  </si>
  <si>
    <t>bearblog.dev</t>
  </si>
  <si>
    <t>servinombre.com</t>
  </si>
  <si>
    <t>truck4x4.ru</t>
  </si>
  <si>
    <t>ew.sk</t>
  </si>
  <si>
    <t>vut.ac.za</t>
  </si>
  <si>
    <t>5177kp.com</t>
  </si>
  <si>
    <t>laanimalservices.com</t>
  </si>
  <si>
    <t>chattahoocheetech.edu</t>
  </si>
  <si>
    <t>xhshu.net</t>
  </si>
  <si>
    <t>pacifica.edu</t>
  </si>
  <si>
    <t>myparallels.com</t>
  </si>
  <si>
    <t>jiujitsutimes.com</t>
  </si>
  <si>
    <t>rcsj.edu</t>
  </si>
  <si>
    <t>residencypersonalstatements.net</t>
  </si>
  <si>
    <t>autospinn.com</t>
  </si>
  <si>
    <t>rogfk.no</t>
  </si>
  <si>
    <t>forex-dns.net</t>
  </si>
  <si>
    <t>ccpthb.com</t>
  </si>
  <si>
    <t>egrabber.com</t>
  </si>
  <si>
    <t>thehyundai.com</t>
  </si>
  <si>
    <t>bdteletalk.com</t>
  </si>
  <si>
    <t>animalcrossingworld.com</t>
  </si>
  <si>
    <t>spaixx.eu</t>
  </si>
  <si>
    <t>solar-estimate.org</t>
  </si>
  <si>
    <t>flashscore.se</t>
  </si>
  <si>
    <t>realself.engineer</t>
  </si>
  <si>
    <t>amicafarmacia.com</t>
  </si>
  <si>
    <t>obamacareplans.com</t>
  </si>
  <si>
    <t>yimili.net</t>
  </si>
  <si>
    <t>augmentin22.us</t>
  </si>
  <si>
    <t>pricelesssurprises.com</t>
  </si>
  <si>
    <t>qzu.edu.cn</t>
  </si>
  <si>
    <t>dgac.fr</t>
  </si>
  <si>
    <t>mobivton.com</t>
  </si>
  <si>
    <t>android69.com</t>
  </si>
  <si>
    <t>lmpresslvedate.com</t>
  </si>
  <si>
    <t>goodmantheatre.org</t>
  </si>
  <si>
    <t>signalsaz.com</t>
  </si>
  <si>
    <t>gmail.de</t>
  </si>
  <si>
    <t>translatorswithoutborders.org</t>
  </si>
  <si>
    <t>tafesa.edu.au</t>
  </si>
  <si>
    <t>xgazete.com</t>
  </si>
  <si>
    <t>turkisp.net</t>
  </si>
  <si>
    <t>webforig.com</t>
  </si>
  <si>
    <t>jbworld.ws</t>
  </si>
  <si>
    <t>casacam.net</t>
  </si>
  <si>
    <t>homepartners.com</t>
  </si>
  <si>
    <t>bashu.cn</t>
  </si>
  <si>
    <t>kerbertools.xyz</t>
  </si>
  <si>
    <t>iranskillhouse.com</t>
  </si>
  <si>
    <t>weedvapeshop.com</t>
  </si>
  <si>
    <t>srazcyklistu.cz</t>
  </si>
  <si>
    <t>inettools.net</t>
  </si>
  <si>
    <t>nciae.edu.cn</t>
  </si>
  <si>
    <t>victoryfx.uk</t>
  </si>
  <si>
    <t>12manage.com</t>
  </si>
  <si>
    <t>alida.it</t>
  </si>
  <si>
    <t>tecitrix.com</t>
  </si>
  <si>
    <t>expresslane.org</t>
  </si>
  <si>
    <t>sofion.ru</t>
  </si>
  <si>
    <t>stemlabs.edu.lk</t>
  </si>
  <si>
    <t>kallback.com</t>
  </si>
  <si>
    <t>buycipro.guru</t>
  </si>
  <si>
    <t>baptiststandard.com</t>
  </si>
  <si>
    <t>tetracyclinesumycin.shop</t>
  </si>
  <si>
    <t>libble.de</t>
  </si>
  <si>
    <t>taylormadesigns.ca</t>
  </si>
  <si>
    <t>hdpianyuan.com</t>
  </si>
  <si>
    <t>overall.ee</t>
  </si>
  <si>
    <t>sumall.com</t>
  </si>
  <si>
    <t>parkus.ru</t>
  </si>
  <si>
    <t>spinningtop.org.uk</t>
  </si>
  <si>
    <t>ccoo.cat</t>
  </si>
  <si>
    <t>bebi.com</t>
  </si>
  <si>
    <t>sarmayegozarebartar.com</t>
  </si>
  <si>
    <t>ingrosso-moda.it</t>
  </si>
  <si>
    <t>thereviewstories.com</t>
  </si>
  <si>
    <t>daemonology.net</t>
  </si>
  <si>
    <t>dk-ls.tk</t>
  </si>
  <si>
    <t>pomidory-recepty.ru</t>
  </si>
  <si>
    <t>jablotron.com</t>
  </si>
  <si>
    <t>newton.k12.ma.us</t>
  </si>
  <si>
    <t>uflixtv.com</t>
  </si>
  <si>
    <t>tracker-tds.site</t>
  </si>
  <si>
    <t>macro.market</t>
  </si>
  <si>
    <t>amateurscrush.com</t>
  </si>
  <si>
    <t>searchhunters.xyz</t>
  </si>
  <si>
    <t>247spidersolitaire.com</t>
  </si>
  <si>
    <t>fantasycruncher.com</t>
  </si>
  <si>
    <t>prefect.cloud</t>
  </si>
  <si>
    <t>forms.gov.il</t>
  </si>
  <si>
    <t>nho.no</t>
  </si>
  <si>
    <t>alittlepinchofperfect.com</t>
  </si>
  <si>
    <t>gxnut.com</t>
  </si>
  <si>
    <t>mindworkshop.com</t>
  </si>
  <si>
    <t>tamcotec.com</t>
  </si>
  <si>
    <t>fierabolzano.it</t>
  </si>
  <si>
    <t>osfmychart.org</t>
  </si>
  <si>
    <t>worldofwarplanes.ru</t>
  </si>
  <si>
    <t>skatepro.com</t>
  </si>
  <si>
    <t>ozerki.ru</t>
  </si>
  <si>
    <t>acortame-esto.com</t>
  </si>
  <si>
    <t>musicpars3.ir</t>
  </si>
  <si>
    <t>crabporn.com</t>
  </si>
  <si>
    <t>avride.ai</t>
  </si>
  <si>
    <t>eventsist.com</t>
  </si>
  <si>
    <t>majesco.com</t>
  </si>
  <si>
    <t>inmotionwebhost.com</t>
  </si>
  <si>
    <t>sino-hotels.com</t>
  </si>
  <si>
    <t>orion.com</t>
  </si>
  <si>
    <t>pegasusautoracing.com</t>
  </si>
  <si>
    <t>gtm-i1d9.com</t>
  </si>
  <si>
    <t>payworks.com</t>
  </si>
  <si>
    <t>synertrade.com</t>
  </si>
  <si>
    <t>strefabiznesu.pl</t>
  </si>
  <si>
    <t>plavixtabs.online</t>
  </si>
  <si>
    <t>affiliatemarketingdude.com</t>
  </si>
  <si>
    <t>vodafone.com.gh</t>
  </si>
  <si>
    <t>exploreanswers.net</t>
  </si>
  <si>
    <t>axcient.net</t>
  </si>
  <si>
    <t>tepka.ru</t>
  </si>
  <si>
    <t>mediacpm.pl</t>
  </si>
  <si>
    <t>static-ecollege.com</t>
  </si>
  <si>
    <t>sellpy.se</t>
  </si>
  <si>
    <t>mig-service.com</t>
  </si>
  <si>
    <t>designacademy.nl</t>
  </si>
  <si>
    <t>ing-buero-naujok.de</t>
  </si>
  <si>
    <t>jaresortshotels.com</t>
  </si>
  <si>
    <t>convertermaniacs.com</t>
  </si>
  <si>
    <t>xanet.ru</t>
  </si>
  <si>
    <t>oracleemaildelivery.com</t>
  </si>
  <si>
    <t>goingawesomeplaces.com</t>
  </si>
  <si>
    <t>nfcmag.com</t>
  </si>
  <si>
    <t>chi-athenaeum.org</t>
  </si>
  <si>
    <t>ogcinc.net</t>
  </si>
  <si>
    <t>nacka.se</t>
  </si>
  <si>
    <t>homepagenews.co</t>
  </si>
  <si>
    <t>ledkia.com</t>
  </si>
  <si>
    <t>pliability.com</t>
  </si>
  <si>
    <t>joyoung.com</t>
  </si>
  <si>
    <t>mercyone.org</t>
  </si>
  <si>
    <t>pclanvad.net</t>
  </si>
  <si>
    <t>majesticathletic.com</t>
  </si>
  <si>
    <t>aliancaparasaude.org</t>
  </si>
  <si>
    <t>mellatbroker.ir</t>
  </si>
  <si>
    <t>nsserver.biz</t>
  </si>
  <si>
    <t>awspro--isback.agency</t>
  </si>
  <si>
    <t>hotdog.com</t>
  </si>
  <si>
    <t>city.adachi.tokyo.jp</t>
  </si>
  <si>
    <t>teletext.ch</t>
  </si>
  <si>
    <t>videocardz.net</t>
  </si>
  <si>
    <t>phoneswiki.com</t>
  </si>
  <si>
    <t>baodauthau.vn</t>
  </si>
  <si>
    <t>hostdime.co.uk</t>
  </si>
  <si>
    <t>shophorne.com</t>
  </si>
  <si>
    <t>crptentry.com</t>
  </si>
  <si>
    <t>pathgroup.com</t>
  </si>
  <si>
    <t>driverlayer.com</t>
  </si>
  <si>
    <t>undiz.com</t>
  </si>
  <si>
    <t>shipnity.com</t>
  </si>
  <si>
    <t>zoocasa.com</t>
  </si>
  <si>
    <t>sfc.edu</t>
  </si>
  <si>
    <t>neohapsis.com</t>
  </si>
  <si>
    <t>kapoortrading.com</t>
  </si>
  <si>
    <t>jp-adult.net</t>
  </si>
  <si>
    <t>platinumequity.com</t>
  </si>
  <si>
    <t>mobilewar-online.com</t>
  </si>
  <si>
    <t>wallbox.ru</t>
  </si>
  <si>
    <t>quizerry.com</t>
  </si>
  <si>
    <t>eastlothiancourier.com</t>
  </si>
  <si>
    <t>irc.lv</t>
  </si>
  <si>
    <t>jpeds.or.jp</t>
  </si>
  <si>
    <t>jenabmusic.com</t>
  </si>
  <si>
    <t>tileclub.com</t>
  </si>
  <si>
    <t>isildo.com</t>
  </si>
  <si>
    <t>holidaytaxis.com</t>
  </si>
  <si>
    <t>cigarg.club</t>
  </si>
  <si>
    <t>efekt.net.pl</t>
  </si>
  <si>
    <t>netnebraska.org</t>
  </si>
  <si>
    <t>kupit-diplom-v-norilske-3919.ru</t>
  </si>
  <si>
    <t>seekersguidance.org</t>
  </si>
  <si>
    <t>localflavor.com</t>
  </si>
  <si>
    <t>nowsecure.com</t>
  </si>
  <si>
    <t>cannca.shop</t>
  </si>
  <si>
    <t>nsx0.com</t>
  </si>
  <si>
    <t>jspargo.com</t>
  </si>
  <si>
    <t>elavil.works</t>
  </si>
  <si>
    <t>paclightwave.com</t>
  </si>
  <si>
    <t>suiteness.com</t>
  </si>
  <si>
    <t>topnine.co</t>
  </si>
  <si>
    <t>99worksheets.com</t>
  </si>
  <si>
    <t>gwbc.immo</t>
  </si>
  <si>
    <t>g7.hu</t>
  </si>
  <si>
    <t>gillbus.ru</t>
  </si>
  <si>
    <t>savas.cn</t>
  </si>
  <si>
    <t>supersales.io</t>
  </si>
  <si>
    <t>psideo.ch</t>
  </si>
  <si>
    <t>ckworks.jp</t>
  </si>
  <si>
    <t>indialends.com</t>
  </si>
  <si>
    <t>profiwm.com</t>
  </si>
  <si>
    <t>afro.cl</t>
  </si>
  <si>
    <t>cannabistraininguniversity.com</t>
  </si>
  <si>
    <t>hotxxxx.name</t>
  </si>
  <si>
    <t>onedaily.com</t>
  </si>
  <si>
    <t>optimisticmommy.com</t>
  </si>
  <si>
    <t>kodmek.com</t>
  </si>
  <si>
    <t>keap-link011.com</t>
  </si>
  <si>
    <t>tou-ming.com</t>
  </si>
  <si>
    <t>persytoldo.es</t>
  </si>
  <si>
    <t>just-jigsaws.com</t>
  </si>
  <si>
    <t>raito.site</t>
  </si>
  <si>
    <t>starmarket.com</t>
  </si>
  <si>
    <t>evisit.com</t>
  </si>
  <si>
    <t>punekarnews.in</t>
  </si>
  <si>
    <t>lnutcm.edu.cn</t>
  </si>
  <si>
    <t>forpost-sz.ru</t>
  </si>
  <si>
    <t>wallobnews.com</t>
  </si>
  <si>
    <t>aliqbwl.com</t>
  </si>
  <si>
    <t>emotivcloud.com</t>
  </si>
  <si>
    <t>bodyrock.tv</t>
  </si>
  <si>
    <t>scholars.org</t>
  </si>
  <si>
    <t>eurocasino.com</t>
  </si>
  <si>
    <t>mcnhost.ru</t>
  </si>
  <si>
    <t>morneaushepell.com</t>
  </si>
  <si>
    <t>easyliao.com</t>
  </si>
  <si>
    <t>hillstone.com</t>
  </si>
  <si>
    <t>parisbaguette.com</t>
  </si>
  <si>
    <t>tlu.edu.vn</t>
  </si>
  <si>
    <t>globalearn.org</t>
  </si>
  <si>
    <t>lily.fi</t>
  </si>
  <si>
    <t>panasonic.com.tw</t>
  </si>
  <si>
    <t>claremontmckenna.edu</t>
  </si>
  <si>
    <t>firetac.com.au</t>
  </si>
  <si>
    <t>datehookup.com</t>
  </si>
  <si>
    <t>boiseschools.org</t>
  </si>
  <si>
    <t>7khatcode.com</t>
  </si>
  <si>
    <t>cabinsonline.com</t>
  </si>
  <si>
    <t>mupdf.com</t>
  </si>
  <si>
    <t>sha.org.sg</t>
  </si>
  <si>
    <t>upb.de</t>
  </si>
  <si>
    <t>bizmove.com</t>
  </si>
  <si>
    <t>f-sos.net</t>
  </si>
  <si>
    <t>igashop.com.au</t>
  </si>
  <si>
    <t>gegnet.com.br</t>
  </si>
  <si>
    <t>individualogist.com</t>
  </si>
  <si>
    <t>how2become.com</t>
  </si>
  <si>
    <t>rael.org</t>
  </si>
  <si>
    <t>desdelafe.mx</t>
  </si>
  <si>
    <t>stardewguide.com</t>
  </si>
  <si>
    <t>fuhai360.com</t>
  </si>
  <si>
    <t>hostedxl.nl</t>
  </si>
  <si>
    <t>awsdns-cn-50.cn</t>
  </si>
  <si>
    <t>mangainn.net</t>
  </si>
  <si>
    <t>dommagz.ru</t>
  </si>
  <si>
    <t>advertiserreports.com</t>
  </si>
  <si>
    <t>knosten.com</t>
  </si>
  <si>
    <t>dslr.net</t>
  </si>
  <si>
    <t>storepay.pw</t>
  </si>
  <si>
    <t>inogen.net</t>
  </si>
  <si>
    <t>randalolson.com</t>
  </si>
  <si>
    <t>nbadraftroom.com</t>
  </si>
  <si>
    <t>sshstores.net</t>
  </si>
  <si>
    <t>tdxf369.com</t>
  </si>
  <si>
    <t>usiouxfalls.edu</t>
  </si>
  <si>
    <t>khn.nl</t>
  </si>
  <si>
    <t>gletech.com</t>
  </si>
  <si>
    <t>optifine.cn</t>
  </si>
  <si>
    <t>ebl.com.bd</t>
  </si>
  <si>
    <t>smartbettingguide.com</t>
  </si>
  <si>
    <t>netlab.ru</t>
  </si>
  <si>
    <t>prednisonemrt.online</t>
  </si>
  <si>
    <t>vulkanudachi-777.com</t>
  </si>
  <si>
    <t>trakwizy.com</t>
  </si>
  <si>
    <t>baharev76.ru</t>
  </si>
  <si>
    <t>visuwords.com</t>
  </si>
  <si>
    <t>princess-hotels.com</t>
  </si>
  <si>
    <t>wojaczek-instalacje.pl</t>
  </si>
  <si>
    <t>bmwbank.de</t>
  </si>
  <si>
    <t>trustedtablets.click</t>
  </si>
  <si>
    <t>mdsave.com</t>
  </si>
  <si>
    <t>sitzung-online.de</t>
  </si>
  <si>
    <t>yamcode.com</t>
  </si>
  <si>
    <t>ioxsy6.com</t>
  </si>
  <si>
    <t>milkcafe.to</t>
  </si>
  <si>
    <t>erstream.com</t>
  </si>
  <si>
    <t>lauraashley.com</t>
  </si>
  <si>
    <t>giftmall.co.jp</t>
  </si>
  <si>
    <t>elit.dz</t>
  </si>
  <si>
    <t>wearewild.com</t>
  </si>
  <si>
    <t>airwave-networks.com</t>
  </si>
  <si>
    <t>scrumpoker-online.org</t>
  </si>
  <si>
    <t>trythisgid.com</t>
  </si>
  <si>
    <t>saltwaterfish.com</t>
  </si>
  <si>
    <t>infodoctor.ru</t>
  </si>
  <si>
    <t>levelshoes.com</t>
  </si>
  <si>
    <t>theonlins.com</t>
  </si>
  <si>
    <t>aliyunddos0025.com</t>
  </si>
  <si>
    <t>fardardomestic.com</t>
  </si>
  <si>
    <t>qazaqstan.tv</t>
  </si>
  <si>
    <t>zjcxedu.com</t>
  </si>
  <si>
    <t>kcstar.com</t>
  </si>
  <si>
    <t>astro-p.co.jp</t>
  </si>
  <si>
    <t>lesbury-pc.org.uk</t>
  </si>
  <si>
    <t>onderwijsinspectie.nl</t>
  </si>
  <si>
    <t>sex-kadr.tv</t>
  </si>
  <si>
    <t>doujinhd.com</t>
  </si>
  <si>
    <t>sexavidols.com</t>
  </si>
  <si>
    <t>public-i.tv</t>
  </si>
  <si>
    <t>battlebrothersgame.com</t>
  </si>
  <si>
    <t>virtis.cz</t>
  </si>
  <si>
    <t>dice.camp</t>
  </si>
  <si>
    <t>webzen.co.kr</t>
  </si>
  <si>
    <t>bestcashcow.com</t>
  </si>
  <si>
    <t>dissertationwritinghelp.uk</t>
  </si>
  <si>
    <t>urbanbellemag.com</t>
  </si>
  <si>
    <t>tn-x.eu</t>
  </si>
  <si>
    <t>m.sc</t>
  </si>
  <si>
    <t>alicenter.org</t>
  </si>
  <si>
    <t>irf.ua</t>
  </si>
  <si>
    <t>cubix.co</t>
  </si>
  <si>
    <t>kokuhoren.jp</t>
  </si>
  <si>
    <t>wholevideos.com</t>
  </si>
  <si>
    <t>timminsrenovations.ca</t>
  </si>
  <si>
    <t>beginnerguitarhq.com</t>
  </si>
  <si>
    <t>devere-group.com</t>
  </si>
  <si>
    <t>d2visp.com</t>
  </si>
  <si>
    <t>rmsznet.com</t>
  </si>
  <si>
    <t>yaochengwang.com</t>
  </si>
  <si>
    <t>featureupvote.com</t>
  </si>
  <si>
    <t>hobbyjapan.co.jp</t>
  </si>
  <si>
    <t>melissaknorris.com</t>
  </si>
  <si>
    <t>hard-hd-tube.com</t>
  </si>
  <si>
    <t>qdzcwl.com</t>
  </si>
  <si>
    <t>whatismyipaddress.info</t>
  </si>
  <si>
    <t>wondersgroup.com</t>
  </si>
  <si>
    <t>2dfan.com</t>
  </si>
  <si>
    <t>it2k.com</t>
  </si>
  <si>
    <t>proxify.com</t>
  </si>
  <si>
    <t>bitsontherun.com</t>
  </si>
  <si>
    <t>snurl.com</t>
  </si>
  <si>
    <t>norden.social</t>
  </si>
  <si>
    <t>zonar.info</t>
  </si>
  <si>
    <t>lexington.com</t>
  </si>
  <si>
    <t>pandafilm.club</t>
  </si>
  <si>
    <t>sheriffs.org</t>
  </si>
  <si>
    <t>scielo.edu.uy</t>
  </si>
  <si>
    <t>itarte.pl</t>
  </si>
  <si>
    <t>homeandlearn.co.uk</t>
  </si>
  <si>
    <t>dundeeandangus.ac.uk</t>
  </si>
  <si>
    <t>uc-em.ru</t>
  </si>
  <si>
    <t>sekesporno.net</t>
  </si>
  <si>
    <t>beatsaber.com</t>
  </si>
  <si>
    <t>computerhelpnj.com</t>
  </si>
  <si>
    <t>qdsdhly.cn</t>
  </si>
  <si>
    <t>carestack.com</t>
  </si>
  <si>
    <t>spyfam.com</t>
  </si>
  <si>
    <t>xiangtan.gov.cn</t>
  </si>
  <si>
    <t>chamber.org.sa</t>
  </si>
  <si>
    <t>vgmsite.com</t>
  </si>
  <si>
    <t>gontor.ac.id</t>
  </si>
  <si>
    <t>kimeta.de</t>
  </si>
  <si>
    <t>vantagetravel.com</t>
  </si>
  <si>
    <t>scopenew.com</t>
  </si>
  <si>
    <t>helloabound.com</t>
  </si>
  <si>
    <t>sucai999.com</t>
  </si>
  <si>
    <t>goodwood.co.uk</t>
  </si>
  <si>
    <t>statementdog.com</t>
  </si>
  <si>
    <t>ref.ac.uk</t>
  </si>
  <si>
    <t>asciiart.eu</t>
  </si>
  <si>
    <t>bulkaapricot.com</t>
  </si>
  <si>
    <t>konan-wu.ac.jp</t>
  </si>
  <si>
    <t>lookmy.info</t>
  </si>
  <si>
    <t>khatrimazaful.pro</t>
  </si>
  <si>
    <t>facedatabg.net</t>
  </si>
  <si>
    <t>intercityhotel.com</t>
  </si>
  <si>
    <t>airnewzealand.com.au</t>
  </si>
  <si>
    <t>dhw.co.jp</t>
  </si>
  <si>
    <t>learn-english-today.com</t>
  </si>
  <si>
    <t>gomocdn.com</t>
  </si>
  <si>
    <t>chunhaibg.com</t>
  </si>
  <si>
    <t>edkay.com</t>
  </si>
  <si>
    <t>maritime.edu</t>
  </si>
  <si>
    <t>ttpforum.de</t>
  </si>
  <si>
    <t>locusmap.app</t>
  </si>
  <si>
    <t>rebelsguidetopm.com</t>
  </si>
  <si>
    <t>e-invest.biz</t>
  </si>
  <si>
    <t>naruc.org</t>
  </si>
  <si>
    <t>iphonesoft.fr</t>
  </si>
  <si>
    <t>axureshop.com</t>
  </si>
  <si>
    <t>michiganbulb.com</t>
  </si>
  <si>
    <t>myhistorypark.ru</t>
  </si>
  <si>
    <t>haremheroes.com</t>
  </si>
  <si>
    <t>plaintxt.org</t>
  </si>
  <si>
    <t>provpn.world</t>
  </si>
  <si>
    <t>tvynovelas.com</t>
  </si>
  <si>
    <t>yapta.com</t>
  </si>
  <si>
    <t>syncler.net</t>
  </si>
  <si>
    <t>gift4kids.org</t>
  </si>
  <si>
    <t>asianpornhq.com</t>
  </si>
  <si>
    <t>smdigitalcreations.net</t>
  </si>
  <si>
    <t>dazhou.gov.cn</t>
  </si>
  <si>
    <t>fortiweb-cloud-gcp.net</t>
  </si>
  <si>
    <t>libraryreserve.com</t>
  </si>
  <si>
    <t>etherealgames.com</t>
  </si>
  <si>
    <t>plugstart.com</t>
  </si>
  <si>
    <t>broadwaybox.com</t>
  </si>
  <si>
    <t>prozac.works</t>
  </si>
  <si>
    <t>fileon.ir</t>
  </si>
  <si>
    <t>ejcancer.com</t>
  </si>
  <si>
    <t>blantonmuseum.org</t>
  </si>
  <si>
    <t>aditime.com</t>
  </si>
  <si>
    <t>opersan.com</t>
  </si>
  <si>
    <t>i-sux-hd.com</t>
  </si>
  <si>
    <t>3wh.net</t>
  </si>
  <si>
    <t>ambire.com</t>
  </si>
  <si>
    <t>etimad.pk</t>
  </si>
  <si>
    <t>trackingtraffo.com</t>
  </si>
  <si>
    <t>tazabek.kg</t>
  </si>
  <si>
    <t>happyfamilystore.click</t>
  </si>
  <si>
    <t>neudomains.net</t>
  </si>
  <si>
    <t>newgrouptelecom.com.br</t>
  </si>
  <si>
    <t>niji-gazo.com</t>
  </si>
  <si>
    <t>correos.go.cr</t>
  </si>
  <si>
    <t>oxdns.net</t>
  </si>
  <si>
    <t>astrology.pro</t>
  </si>
  <si>
    <t>rahkaran.ir</t>
  </si>
  <si>
    <t>harrisscarfe.com.au</t>
  </si>
  <si>
    <t>evosoft.xyz</t>
  </si>
  <si>
    <t>misteriosdomundo.org</t>
  </si>
  <si>
    <t>xzit.edu.cn</t>
  </si>
  <si>
    <t>justdaz.com</t>
  </si>
  <si>
    <t>cic.hk</t>
  </si>
  <si>
    <t>uitzendinggemist.net</t>
  </si>
  <si>
    <t>d1-online.com</t>
  </si>
  <si>
    <t>i-bidder.com</t>
  </si>
  <si>
    <t>amoxicilx.com</t>
  </si>
  <si>
    <t>healthefxforms.us</t>
  </si>
  <si>
    <t>viettimes.vn</t>
  </si>
  <si>
    <t>caseware.com</t>
  </si>
  <si>
    <t>watrust.com</t>
  </si>
  <si>
    <t>1hubst.guru</t>
  </si>
  <si>
    <t>supsrv.ru</t>
  </si>
  <si>
    <t>clearbar-api.app</t>
  </si>
  <si>
    <t>tangsemtech.com</t>
  </si>
  <si>
    <t>ideasclaras.org</t>
  </si>
  <si>
    <t>blowoutforums.com</t>
  </si>
  <si>
    <t>rbcdn.ru</t>
  </si>
  <si>
    <t>sozvezdie.su</t>
  </si>
  <si>
    <t>rasob.ru</t>
  </si>
  <si>
    <t>collegestudentapartments.com</t>
  </si>
  <si>
    <t>herault.fr</t>
  </si>
  <si>
    <t>oocolo.com</t>
  </si>
  <si>
    <t>legendrookery.com</t>
  </si>
  <si>
    <t>ohioresidentdatabase.com</t>
  </si>
  <si>
    <t>tjpa.jus.br</t>
  </si>
  <si>
    <t>cephalexin4all.top</t>
  </si>
  <si>
    <t>geschenke24.de</t>
  </si>
  <si>
    <t>camihalisifiyatlari.com</t>
  </si>
  <si>
    <t>vcgov.org</t>
  </si>
  <si>
    <t>argamant.com</t>
  </si>
  <si>
    <t>deltaoposiciones.es</t>
  </si>
  <si>
    <t>conectv.com.br</t>
  </si>
  <si>
    <t>ludwigsburg.de</t>
  </si>
  <si>
    <t>animeotk.com</t>
  </si>
  <si>
    <t>ziffimages.com</t>
  </si>
  <si>
    <t>famu.cz</t>
  </si>
  <si>
    <t>yrcc.gov.cn</t>
  </si>
  <si>
    <t>invemar.org.co</t>
  </si>
  <si>
    <t>kashtanka.in</t>
  </si>
  <si>
    <t>hkstore.com</t>
  </si>
  <si>
    <t>granulate.io</t>
  </si>
  <si>
    <t>pasela.co.jp</t>
  </si>
  <si>
    <t>askja.de</t>
  </si>
  <si>
    <t>picsee.io</t>
  </si>
  <si>
    <t>hervis.at</t>
  </si>
  <si>
    <t>porn-sex.top</t>
  </si>
  <si>
    <t>gsalr.com</t>
  </si>
  <si>
    <t>maxt0ck.com</t>
  </si>
  <si>
    <t>thekitchengirl.com</t>
  </si>
  <si>
    <t>ic-uk.com</t>
  </si>
  <si>
    <t>locanto.co.uk</t>
  </si>
  <si>
    <t>ip-it.com</t>
  </si>
  <si>
    <t>nationalmuseum.se</t>
  </si>
  <si>
    <t>meibu.com</t>
  </si>
  <si>
    <t>adnet.dev</t>
  </si>
  <si>
    <t>stmbf.xyz</t>
  </si>
  <si>
    <t>secrui-group.cn</t>
  </si>
  <si>
    <t>bem.info</t>
  </si>
  <si>
    <t>bestbridal.co.jp</t>
  </si>
  <si>
    <t>ballgametime.com</t>
  </si>
  <si>
    <t>freedom-vrn.ru</t>
  </si>
  <si>
    <t>fumettologica.it</t>
  </si>
  <si>
    <t>meijuma.com</t>
  </si>
  <si>
    <t>specialeffect.org.uk</t>
  </si>
  <si>
    <t>irb.rest</t>
  </si>
  <si>
    <t>acestream.tv</t>
  </si>
  <si>
    <t>saitek.com</t>
  </si>
  <si>
    <t>usbirthcertificates.com</t>
  </si>
  <si>
    <t>flower.yt</t>
  </si>
  <si>
    <t>timelesstruths.org</t>
  </si>
  <si>
    <t>nolvadex.click</t>
  </si>
  <si>
    <t>gofrag.ru</t>
  </si>
  <si>
    <t>larinternet.com.br</t>
  </si>
  <si>
    <t>montelnews.com</t>
  </si>
  <si>
    <t>serviceurl.in</t>
  </si>
  <si>
    <t>scamforex.net</t>
  </si>
  <si>
    <t>sildalis.email</t>
  </si>
  <si>
    <t>abunawaf.com</t>
  </si>
  <si>
    <t>sandboxie-plus.com</t>
  </si>
  <si>
    <t>konicaminoltamarketplace.com</t>
  </si>
  <si>
    <t>paydayloancard.com</t>
  </si>
  <si>
    <t>besamex.de</t>
  </si>
  <si>
    <t>ebun.tv</t>
  </si>
  <si>
    <t>cialijomen.com</t>
  </si>
  <si>
    <t>amelioretasante.com</t>
  </si>
  <si>
    <t>monamona2525.com</t>
  </si>
  <si>
    <t>ithostbd.com</t>
  </si>
  <si>
    <t>atlona.com</t>
  </si>
  <si>
    <t>xashfl.com</t>
  </si>
  <si>
    <t>thehealthfeed.com</t>
  </si>
  <si>
    <t>jstv9.cc</t>
  </si>
  <si>
    <t>makedreamprofits.ru</t>
  </si>
  <si>
    <t>slowdating.com</t>
  </si>
  <si>
    <t>inethd.net.pl</t>
  </si>
  <si>
    <t>radissonhotels.net</t>
  </si>
  <si>
    <t>gxshgk.com</t>
  </si>
  <si>
    <t>forbiddenplanet.co.uk</t>
  </si>
  <si>
    <t>racius.com</t>
  </si>
  <si>
    <t>fctokyo.co.jp</t>
  </si>
  <si>
    <t>leszczynskie.net</t>
  </si>
  <si>
    <t>ns03-bbcstudios.com</t>
  </si>
  <si>
    <t>gametdb.com</t>
  </si>
  <si>
    <t>iframe-toloka.com</t>
  </si>
  <si>
    <t>abrigo.com</t>
  </si>
  <si>
    <t>onsecrethunt.com</t>
  </si>
  <si>
    <t>getvideo.org</t>
  </si>
  <si>
    <t>repointer.net</t>
  </si>
  <si>
    <t>mod.gov.eg</t>
  </si>
  <si>
    <t>churchstaffing.com</t>
  </si>
  <si>
    <t>appfiles.com</t>
  </si>
  <si>
    <t>voclarion.com</t>
  </si>
  <si>
    <t>fsp-group.com.tw</t>
  </si>
  <si>
    <t>modsapkdl.com</t>
  </si>
  <si>
    <t>capico.app</t>
  </si>
  <si>
    <t>scival.com</t>
  </si>
  <si>
    <t>elizabethrider.com</t>
  </si>
  <si>
    <t>kinocraft.net</t>
  </si>
  <si>
    <t>4netaccess.com</t>
  </si>
  <si>
    <t>chinahtxh.cn</t>
  </si>
  <si>
    <t>porscheinformatik.com</t>
  </si>
  <si>
    <t>civicplus.io</t>
  </si>
  <si>
    <t>eglobaltravelmedia.com.au</t>
  </si>
  <si>
    <t>servicemasterrestore.com</t>
  </si>
  <si>
    <t>floriday.io</t>
  </si>
  <si>
    <t>daikinapplied.com</t>
  </si>
  <si>
    <t>rp-assets.com</t>
  </si>
  <si>
    <t>hydramarket-darkweb.link</t>
  </si>
  <si>
    <t>programujte.com</t>
  </si>
  <si>
    <t>reliableparts.net</t>
  </si>
  <si>
    <t>larky.cloud</t>
  </si>
  <si>
    <t>buyadvair.quest</t>
  </si>
  <si>
    <t>dilidili8.cc</t>
  </si>
  <si>
    <t>mamatov.club</t>
  </si>
  <si>
    <t>earner.pw</t>
  </si>
  <si>
    <t>worldsoft.ch</t>
  </si>
  <si>
    <t>zhuna.cn</t>
  </si>
  <si>
    <t>bartesian.com</t>
  </si>
  <si>
    <t>lovefilm.com</t>
  </si>
  <si>
    <t>metype.com</t>
  </si>
  <si>
    <t>actualite.cd</t>
  </si>
  <si>
    <t>h-ams.net</t>
  </si>
  <si>
    <t>giga-hamburg.de</t>
  </si>
  <si>
    <t>straxis.com</t>
  </si>
  <si>
    <t>itmm.ru</t>
  </si>
  <si>
    <t>ttrweekly.com</t>
  </si>
  <si>
    <t>pokazywarka.pl</t>
  </si>
  <si>
    <t>tretinoin.sale</t>
  </si>
  <si>
    <t>copyrightalliance.org</t>
  </si>
  <si>
    <t>tempo-team.nl</t>
  </si>
  <si>
    <t>dubsmash.com</t>
  </si>
  <si>
    <t>openefforts.io</t>
  </si>
  <si>
    <t>dtvcdn.com</t>
  </si>
  <si>
    <t>film-documentaire.fr</t>
  </si>
  <si>
    <t>phrcialiled.com</t>
  </si>
  <si>
    <t>mdcr.cz</t>
  </si>
  <si>
    <t>canadianpharmacy.agency</t>
  </si>
  <si>
    <t>eso-tw.com</t>
  </si>
  <si>
    <t>vampirediares.com</t>
  </si>
  <si>
    <t>bistum-augsburg.de</t>
  </si>
  <si>
    <t>mccentral.org</t>
  </si>
  <si>
    <t>nstor.ru</t>
  </si>
  <si>
    <t>inovideoapp.com</t>
  </si>
  <si>
    <t>halosleep.com</t>
  </si>
  <si>
    <t>ehealth.gov.ua</t>
  </si>
  <si>
    <t>vtldesign.com</t>
  </si>
  <si>
    <t>jadvalyab.ir</t>
  </si>
  <si>
    <t>silmag3.ru</t>
  </si>
  <si>
    <t>xiaocifang.com</t>
  </si>
  <si>
    <t>linns.com</t>
  </si>
  <si>
    <t>cloudingshost.com</t>
  </si>
  <si>
    <t>fullmatchesandshows.com</t>
  </si>
  <si>
    <t>lookpic.com</t>
  </si>
  <si>
    <t>lejournaldesentreprises.com</t>
  </si>
  <si>
    <t>coodesker.com</t>
  </si>
  <si>
    <t>e-future.ch</t>
  </si>
  <si>
    <t>keyinfo.com</t>
  </si>
  <si>
    <t>osinergmin.gob.pe</t>
  </si>
  <si>
    <t>targethunter.ru</t>
  </si>
  <si>
    <t>ntsomz.ru</t>
  </si>
  <si>
    <t>hkparts.net</t>
  </si>
  <si>
    <t>janrain.ws</t>
  </si>
  <si>
    <t>sanctuaryappbackend.com</t>
  </si>
  <si>
    <t>halkarz.com</t>
  </si>
  <si>
    <t>crowdcontent.com</t>
  </si>
  <si>
    <t>adspoiler.com</t>
  </si>
  <si>
    <t>21.by</t>
  </si>
  <si>
    <t>gaumenfreundin.de</t>
  </si>
  <si>
    <t>wellbutrin.guru</t>
  </si>
  <si>
    <t>pixelcut.app</t>
  </si>
  <si>
    <t>landsend.de</t>
  </si>
  <si>
    <t>irc-net.se</t>
  </si>
  <si>
    <t>ybnny.life</t>
  </si>
  <si>
    <t>t-mobilesettlement.com</t>
  </si>
  <si>
    <t>accessacs.com</t>
  </si>
  <si>
    <t>roboxchange.com</t>
  </si>
  <si>
    <t>hotter.com</t>
  </si>
  <si>
    <t>check24.cologne</t>
  </si>
  <si>
    <t>67pen.com</t>
  </si>
  <si>
    <t>kodakturtle.com</t>
  </si>
  <si>
    <t>stamfordhealth.org</t>
  </si>
  <si>
    <t>altadefinizione.nz</t>
  </si>
  <si>
    <t>optimantra.com</t>
  </si>
  <si>
    <t>sgc.nl</t>
  </si>
  <si>
    <t>ismartrecruit.com</t>
  </si>
  <si>
    <t>eyuyan.la</t>
  </si>
  <si>
    <t>gdst.net</t>
  </si>
  <si>
    <t>cityobservatory.org</t>
  </si>
  <si>
    <t>rmutp.ac.th</t>
  </si>
  <si>
    <t>sportvision.rs</t>
  </si>
  <si>
    <t>beautiful-girls.ws</t>
  </si>
  <si>
    <t>cartoonnetwork.ru</t>
  </si>
  <si>
    <t>worldscinema.org</t>
  </si>
  <si>
    <t>claudiepierlot.com</t>
  </si>
  <si>
    <t>sm-wa.com</t>
  </si>
  <si>
    <t>lennykravitz.com</t>
  </si>
  <si>
    <t>justserve.org</t>
  </si>
  <si>
    <t>sarasoueidan.com</t>
  </si>
  <si>
    <t>fiylife.com</t>
  </si>
  <si>
    <t>st-dupont.com</t>
  </si>
  <si>
    <t>sichelwald.ch</t>
  </si>
  <si>
    <t>tickle.com</t>
  </si>
  <si>
    <t>casino-roll.com</t>
  </si>
  <si>
    <t>sandeeppardeshi.com</t>
  </si>
  <si>
    <t>meetingyar.com</t>
  </si>
  <si>
    <t>alldatasheetru.com</t>
  </si>
  <si>
    <t>jpa.gov.my</t>
  </si>
  <si>
    <t>austonia.com</t>
  </si>
  <si>
    <t>wizmo.cloud</t>
  </si>
  <si>
    <t>cyfrowe.pl</t>
  </si>
  <si>
    <t>chibabank.co.jp</t>
  </si>
  <si>
    <t>toonworld4all.me</t>
  </si>
  <si>
    <t>datingfreetns.com</t>
  </si>
  <si>
    <t>speakap.com</t>
  </si>
  <si>
    <t>ivrnet.com.br</t>
  </si>
  <si>
    <t>edvgrabuy.com</t>
  </si>
  <si>
    <t>nuovo.live</t>
  </si>
  <si>
    <t>cloudnetworks.com.au</t>
  </si>
  <si>
    <t>discoverfrance.net</t>
  </si>
  <si>
    <t>songbirdnest.com</t>
  </si>
  <si>
    <t>sdcity.edu</t>
  </si>
  <si>
    <t>cloudparser.ru</t>
  </si>
  <si>
    <t>gms.sg</t>
  </si>
  <si>
    <t>wifi-mx.com</t>
  </si>
  <si>
    <t>hoqu.com</t>
  </si>
  <si>
    <t>smartboostapp.com</t>
  </si>
  <si>
    <t>wearedestination.com</t>
  </si>
  <si>
    <t>netplus.fr</t>
  </si>
  <si>
    <t>tauron-dystrybucja.pl</t>
  </si>
  <si>
    <t>ilosimution-transezozic-irafaxese.biz</t>
  </si>
  <si>
    <t>ckgsb.edu.cn</t>
  </si>
  <si>
    <t>dirask.com</t>
  </si>
  <si>
    <t>voordeliginslaan.nl</t>
  </si>
  <si>
    <t>iamherbalifenutrition.com</t>
  </si>
  <si>
    <t>cookpad-blog.jp</t>
  </si>
  <si>
    <t>salesreps.io</t>
  </si>
  <si>
    <t>persa.do</t>
  </si>
  <si>
    <t>publicbank.com.my</t>
  </si>
  <si>
    <t>guidescomposteurs.com</t>
  </si>
  <si>
    <t>gfpv.net</t>
  </si>
  <si>
    <t>axxonsoft.com</t>
  </si>
  <si>
    <t>viewblock.io</t>
  </si>
  <si>
    <t>medicalbillingandcoding.org</t>
  </si>
  <si>
    <t>qstride.com</t>
  </si>
  <si>
    <t>thatswhatchesaid.net</t>
  </si>
  <si>
    <t>ipnext.it</t>
  </si>
  <si>
    <t>unitel.co.kr</t>
  </si>
  <si>
    <t>flardochform.se</t>
  </si>
  <si>
    <t>theaoi.com</t>
  </si>
  <si>
    <t>amagi.com</t>
  </si>
  <si>
    <t>richland2.org</t>
  </si>
  <si>
    <t>pbnetcdn.com</t>
  </si>
  <si>
    <t>brainstorminternet.net</t>
  </si>
  <si>
    <t>internetmillionaires.com</t>
  </si>
  <si>
    <t>dctheaterarts.org</t>
  </si>
  <si>
    <t>bouldercoloradousa.com</t>
  </si>
  <si>
    <t>indiatvshowz.com</t>
  </si>
  <si>
    <t>evropaelire.org</t>
  </si>
  <si>
    <t>udipediya.ru</t>
  </si>
  <si>
    <t>weboworld.com</t>
  </si>
  <si>
    <t>azithroxl.com</t>
  </si>
  <si>
    <t>homeyohmy.com</t>
  </si>
  <si>
    <t>tinifycdn.com</t>
  </si>
  <si>
    <t>appnexus.net</t>
  </si>
  <si>
    <t>delawaretoday.com</t>
  </si>
  <si>
    <t>greenville.k12.sc.us</t>
  </si>
  <si>
    <t>dineplan.com</t>
  </si>
  <si>
    <t>worldecology.info</t>
  </si>
  <si>
    <t>fineproxy.org</t>
  </si>
  <si>
    <t>scimath.org</t>
  </si>
  <si>
    <t>raskruty.ru</t>
  </si>
  <si>
    <t>a1234.info</t>
  </si>
  <si>
    <t>rheniumdns.com</t>
  </si>
  <si>
    <t>sombrerog.club</t>
  </si>
  <si>
    <t>sochinyashka.ru</t>
  </si>
  <si>
    <t>satelliteguys.us</t>
  </si>
  <si>
    <t>lametayel.co.il</t>
  </si>
  <si>
    <t>bitrix24.pl</t>
  </si>
  <si>
    <t>modernmediaman.com</t>
  </si>
  <si>
    <t>bahaty.com</t>
  </si>
  <si>
    <t>blockcast.it</t>
  </si>
  <si>
    <t>webspacekit.com</t>
  </si>
  <si>
    <t>iombank.com</t>
  </si>
  <si>
    <t>medad.io</t>
  </si>
  <si>
    <t>baodanang.vn</t>
  </si>
  <si>
    <t>gitguardian.com</t>
  </si>
  <si>
    <t>buanzo.org</t>
  </si>
  <si>
    <t>morefield.com</t>
  </si>
  <si>
    <t>biomanbio.com</t>
  </si>
  <si>
    <t>abzbiuro.pl</t>
  </si>
  <si>
    <t>gemfinance.co.nz</t>
  </si>
  <si>
    <t>uktvplay.co.uk</t>
  </si>
  <si>
    <t>nimerik.com</t>
  </si>
  <si>
    <t>shaheed4u.codes</t>
  </si>
  <si>
    <t>fundsnetservices.com</t>
  </si>
  <si>
    <t>voirseries.bz</t>
  </si>
  <si>
    <t>townofchapelhill.org</t>
  </si>
  <si>
    <t>portaldotransito.com.br</t>
  </si>
  <si>
    <t>virtualpbx.com</t>
  </si>
  <si>
    <t>jjxw.cn</t>
  </si>
  <si>
    <t>mymelal.com</t>
  </si>
  <si>
    <t>chinleusd.k12.az.us</t>
  </si>
  <si>
    <t>proext.com</t>
  </si>
  <si>
    <t>buysafe.com</t>
  </si>
  <si>
    <t>fastivermectin.quest</t>
  </si>
  <si>
    <t>lostboys.nl</t>
  </si>
  <si>
    <t>franknez.com</t>
  </si>
  <si>
    <t>portalbank.no</t>
  </si>
  <si>
    <t>52pcfree.com</t>
  </si>
  <si>
    <t>online-stunt.nl</t>
  </si>
  <si>
    <t>reltio.com</t>
  </si>
  <si>
    <t>konstantin.blog</t>
  </si>
  <si>
    <t>myenovate.com</t>
  </si>
  <si>
    <t>abudhabiairport.ae</t>
  </si>
  <si>
    <t>sharetrip.net</t>
  </si>
  <si>
    <t>playclub-de.com</t>
  </si>
  <si>
    <t>avanzabus.com</t>
  </si>
  <si>
    <t>secondary2.com</t>
  </si>
  <si>
    <t>belinfonalog.ru</t>
  </si>
  <si>
    <t>bellaciao.org</t>
  </si>
  <si>
    <t>robvanderwoude.com</t>
  </si>
  <si>
    <t>diclofenac.works</t>
  </si>
  <si>
    <t>nqzz.fun</t>
  </si>
  <si>
    <t>fespa.com</t>
  </si>
  <si>
    <t>netspace.sk</t>
  </si>
  <si>
    <t>kfake.club</t>
  </si>
  <si>
    <t>fantasy-worlds.org</t>
  </si>
  <si>
    <t>mezzokilo.it</t>
  </si>
  <si>
    <t>verzatec.com</t>
  </si>
  <si>
    <t>pakistanporn.info</t>
  </si>
  <si>
    <t>luolipay.com</t>
  </si>
  <si>
    <t>nashvillewraps.com</t>
  </si>
  <si>
    <t>dns-stock.com</t>
  </si>
  <si>
    <t>tuoitrethudo.com.vn</t>
  </si>
  <si>
    <t>hbjsfx.com</t>
  </si>
  <si>
    <t>intheplayroom.co.uk</t>
  </si>
  <si>
    <t>responsibleplay.org</t>
  </si>
  <si>
    <t>inest-inc.co.jp</t>
  </si>
  <si>
    <t>colchicine.agency</t>
  </si>
  <si>
    <t>matchcollege.com</t>
  </si>
  <si>
    <t>movingup.gr</t>
  </si>
  <si>
    <t>antispams.com</t>
  </si>
  <si>
    <t>afunapp.com</t>
  </si>
  <si>
    <t>seyminfo.ru</t>
  </si>
  <si>
    <t>conceptdistributing.com</t>
  </si>
  <si>
    <t>getfreesmsnumber.com</t>
  </si>
  <si>
    <t>mwnation.com</t>
  </si>
  <si>
    <t>kvartalas.lt</t>
  </si>
  <si>
    <t>spinutech.com</t>
  </si>
  <si>
    <t>hupporno.com</t>
  </si>
  <si>
    <t>resoluteconsulting.biz</t>
  </si>
  <si>
    <t>a2nn5eri7ce.com</t>
  </si>
  <si>
    <t>pwgmedia.net</t>
  </si>
  <si>
    <t>searchoptics.com</t>
  </si>
  <si>
    <t>dugushici.com</t>
  </si>
  <si>
    <t>rulez.sk</t>
  </si>
  <si>
    <t>hifiberry.com</t>
  </si>
  <si>
    <t>gzsdxdp.com</t>
  </si>
  <si>
    <t>freakingsex.com</t>
  </si>
  <si>
    <t>dnsxj.com</t>
  </si>
  <si>
    <t>apriva.com</t>
  </si>
  <si>
    <t>halva.com</t>
  </si>
  <si>
    <t>scrum-web.net</t>
  </si>
  <si>
    <t>cityofmissionviejo.org</t>
  </si>
  <si>
    <t>dooland.com</t>
  </si>
  <si>
    <t>chesshotel.com</t>
  </si>
  <si>
    <t>ourtechroom.com</t>
  </si>
  <si>
    <t>nanolight.ru</t>
  </si>
  <si>
    <t>lscsoft.com</t>
  </si>
  <si>
    <t>ussdlc.com</t>
  </si>
  <si>
    <t>kryptosmobile.com</t>
  </si>
  <si>
    <t>pulseem.com</t>
  </si>
  <si>
    <t>mozfiles.com</t>
  </si>
  <si>
    <t>j-page.biz</t>
  </si>
  <si>
    <t>gabrielecirulli.com</t>
  </si>
  <si>
    <t>l-bank.de</t>
  </si>
  <si>
    <t>cowic.de</t>
  </si>
  <si>
    <t>yt1save.com</t>
  </si>
  <si>
    <t>gameplayneo.com</t>
  </si>
  <si>
    <t>unife.edu.pe</t>
  </si>
  <si>
    <t>coinbasewallet.com</t>
  </si>
  <si>
    <t>topicit.net</t>
  </si>
  <si>
    <t>jaggedpeak.com</t>
  </si>
  <si>
    <t>oakland.k12.mi.us</t>
  </si>
  <si>
    <t>yosemite.cc.ca.us</t>
  </si>
  <si>
    <t>angosht.site</t>
  </si>
  <si>
    <t>cofidis.es</t>
  </si>
  <si>
    <t>8lo.ru</t>
  </si>
  <si>
    <t>dousetsu.com</t>
  </si>
  <si>
    <t>hwlivetext.com</t>
  </si>
  <si>
    <t>octobaza.com</t>
  </si>
  <si>
    <t>elektramat.nl</t>
  </si>
  <si>
    <t>bzl151.com</t>
  </si>
  <si>
    <t>ocalafl.org</t>
  </si>
  <si>
    <t>m1860.com</t>
  </si>
  <si>
    <t>ticaret.edu.tr</t>
  </si>
  <si>
    <t>megaxus.com</t>
  </si>
  <si>
    <t>autobodytoolmart.com</t>
  </si>
  <si>
    <t>anfr.fr</t>
  </si>
  <si>
    <t>tyhuohuaji.com</t>
  </si>
  <si>
    <t>professional-tuner.at</t>
  </si>
  <si>
    <t>ttcinet.net</t>
  </si>
  <si>
    <t>tvcnews.tv</t>
  </si>
  <si>
    <t>hawdhost.net</t>
  </si>
  <si>
    <t>ppchn.org</t>
  </si>
  <si>
    <t>zenreach.com</t>
  </si>
  <si>
    <t>greatwesternbank.com</t>
  </si>
  <si>
    <t>cvzoom.net</t>
  </si>
  <si>
    <t>improvement.nhs.uk</t>
  </si>
  <si>
    <t>softconf.com</t>
  </si>
  <si>
    <t>jstv7.cc</t>
  </si>
  <si>
    <t>rmpdns.net</t>
  </si>
  <si>
    <t>sdlfdzqj.com</t>
  </si>
  <si>
    <t>shoutoutla.com</t>
  </si>
  <si>
    <t>milkbooks.com</t>
  </si>
  <si>
    <t>genopets.me</t>
  </si>
  <si>
    <t>outplaygamekit.com</t>
  </si>
  <si>
    <t>viaverde.pt</t>
  </si>
  <si>
    <t>dehosting.ir</t>
  </si>
  <si>
    <t>espeed.com.bn</t>
  </si>
  <si>
    <t>kino-yopta.pro</t>
  </si>
  <si>
    <t>trovegame.com</t>
  </si>
  <si>
    <t>dienbien.gov.vn</t>
  </si>
  <si>
    <t>safetypadlocks.eu</t>
  </si>
  <si>
    <t>aacilisus.com</t>
  </si>
  <si>
    <t>m2msuite.com</t>
  </si>
  <si>
    <t>vncl.com.ar</t>
  </si>
  <si>
    <t>jsyxsq.com</t>
  </si>
  <si>
    <t>glno.ru</t>
  </si>
  <si>
    <t>joom.ru</t>
  </si>
  <si>
    <t>hgamegallery.com</t>
  </si>
  <si>
    <t>clarks.com</t>
  </si>
  <si>
    <t>branddo.com</t>
  </si>
  <si>
    <t>titshub.com</t>
  </si>
  <si>
    <t>afd6be6415.com</t>
  </si>
  <si>
    <t>instoremag.com</t>
  </si>
  <si>
    <t>pagearrow.com</t>
  </si>
  <si>
    <t>hide.cz</t>
  </si>
  <si>
    <t>ewritingservice.com</t>
  </si>
  <si>
    <t>cloudimgs.net</t>
  </si>
  <si>
    <t>certix.ru</t>
  </si>
  <si>
    <t>pittcc.edu</t>
  </si>
  <si>
    <t>pingvin-saratov.ru</t>
  </si>
  <si>
    <t>pipechina.com.cn</t>
  </si>
  <si>
    <t>wn-dns.at</t>
  </si>
  <si>
    <t>lvnworth.com</t>
  </si>
  <si>
    <t>om.co</t>
  </si>
  <si>
    <t>fetish-island.com</t>
  </si>
  <si>
    <t>wahooligan.com</t>
  </si>
  <si>
    <t>metronet.hr</t>
  </si>
  <si>
    <t>socialnewsdaily.com</t>
  </si>
  <si>
    <t>vielfliegertreff.de</t>
  </si>
  <si>
    <t>creativememories.com</t>
  </si>
  <si>
    <t>mediahawk.co.uk</t>
  </si>
  <si>
    <t>copyright.ru</t>
  </si>
  <si>
    <t>azithromycin.site</t>
  </si>
  <si>
    <t>polo.com</t>
  </si>
  <si>
    <t>mariskalrock.com</t>
  </si>
  <si>
    <t>ilife.cn</t>
  </si>
  <si>
    <t>wpad.net</t>
  </si>
  <si>
    <t>csji.com.br</t>
  </si>
  <si>
    <t>loire-atlantique.fr</t>
  </si>
  <si>
    <t>ecih.ru</t>
  </si>
  <si>
    <t>hydra-market-onion.link</t>
  </si>
  <si>
    <t>yanan.gov.cn</t>
  </si>
  <si>
    <t>hopcho.vn</t>
  </si>
  <si>
    <t>ezfreightwebsites.com</t>
  </si>
  <si>
    <t>micropets.club</t>
  </si>
  <si>
    <t>bigid.com</t>
  </si>
  <si>
    <t>vallourec.com</t>
  </si>
  <si>
    <t>brcom.com.br</t>
  </si>
  <si>
    <t>theexpresswire.com</t>
  </si>
  <si>
    <t>acpgroupe.com</t>
  </si>
  <si>
    <t>bharatbiotech.com</t>
  </si>
  <si>
    <t>auth-nameserver.net</t>
  </si>
  <si>
    <t>focusip.com</t>
  </si>
  <si>
    <t>bezalel.ac.il</t>
  </si>
  <si>
    <t>otlnal.ru</t>
  </si>
  <si>
    <t>djb.gov.in</t>
  </si>
  <si>
    <t>onemain.com</t>
  </si>
  <si>
    <t>maiyuan.online</t>
  </si>
  <si>
    <t>101computing.net</t>
  </si>
  <si>
    <t>wrestlingnetwork.in</t>
  </si>
  <si>
    <t>mitwirken-bonn.de</t>
  </si>
  <si>
    <t>backan.gov.vn</t>
  </si>
  <si>
    <t>yomiuriland.com</t>
  </si>
  <si>
    <t>coolbox.pe</t>
  </si>
  <si>
    <t>handgunhero.com</t>
  </si>
  <si>
    <t>stsci-opo.org</t>
  </si>
  <si>
    <t>omlet.us</t>
  </si>
  <si>
    <t>standuppouches.com</t>
  </si>
  <si>
    <t>hbpoiw.cn</t>
  </si>
  <si>
    <t>ddmap.com</t>
  </si>
  <si>
    <t>theguidex.com</t>
  </si>
  <si>
    <t>xsportshd.com</t>
  </si>
  <si>
    <t>moneyish.com</t>
  </si>
  <si>
    <t>mycryptoheroes.net</t>
  </si>
  <si>
    <t>blanco.cloud</t>
  </si>
  <si>
    <t>fastfuriousleads.com</t>
  </si>
  <si>
    <t>tycqzw.com</t>
  </si>
  <si>
    <t>baiyuezl.com</t>
  </si>
  <si>
    <t>adsansar.com</t>
  </si>
  <si>
    <t>adu.org.za</t>
  </si>
  <si>
    <t>dassaultfalcon.com</t>
  </si>
  <si>
    <t>reproductiverights.gov</t>
  </si>
  <si>
    <t>happymodapk.ru</t>
  </si>
  <si>
    <t>sg.hu</t>
  </si>
  <si>
    <t>novinhost.org</t>
  </si>
  <si>
    <t>techfactorymedia-server.com</t>
  </si>
  <si>
    <t>larsbo.org</t>
  </si>
  <si>
    <t>mobimeo.com</t>
  </si>
  <si>
    <t>luminsmart.com</t>
  </si>
  <si>
    <t>mrcima.com</t>
  </si>
  <si>
    <t>thank-you.io</t>
  </si>
  <si>
    <t>savinodelbene.com</t>
  </si>
  <si>
    <t>extremelocation.com</t>
  </si>
  <si>
    <t>tiquetesbaratos.com</t>
  </si>
  <si>
    <t>pcmech.com</t>
  </si>
  <si>
    <t>exportv.ru</t>
  </si>
  <si>
    <t>dixonvalve.com</t>
  </si>
  <si>
    <t>workschool.ru</t>
  </si>
  <si>
    <t>hecny.ru</t>
  </si>
  <si>
    <t>betrend.com</t>
  </si>
  <si>
    <t>qhyhzs.com</t>
  </si>
  <si>
    <t>jjcynmg.com</t>
  </si>
  <si>
    <t>mln-play.com</t>
  </si>
  <si>
    <t>speedworldbroadband.in</t>
  </si>
  <si>
    <t>moneyconnexion.com</t>
  </si>
  <si>
    <t>caps-a-holic.com</t>
  </si>
  <si>
    <t>xz1998.com</t>
  </si>
  <si>
    <t>h10.ru</t>
  </si>
  <si>
    <t>uprav.ru</t>
  </si>
  <si>
    <t>qwhosting.com</t>
  </si>
  <si>
    <t>apexinvesting.net</t>
  </si>
  <si>
    <t>simpleisbetterthancomplex.com</t>
  </si>
  <si>
    <t>skao.int</t>
  </si>
  <si>
    <t>magyarnarancs.hu</t>
  </si>
  <si>
    <t>sddentp.com.ng</t>
  </si>
  <si>
    <t>tianbao158.com</t>
  </si>
  <si>
    <t>xshemale.tv</t>
  </si>
  <si>
    <t>zmedia.vn</t>
  </si>
  <si>
    <t>https-xnxx-com.com</t>
  </si>
  <si>
    <t>japandns.jp</t>
  </si>
  <si>
    <t>oberto.com</t>
  </si>
  <si>
    <t>guardia1.com</t>
  </si>
  <si>
    <t>georgjurk.de</t>
  </si>
  <si>
    <t>daff.gov.au</t>
  </si>
  <si>
    <t>smart-union.org</t>
  </si>
  <si>
    <t>flutteragency.com</t>
  </si>
  <si>
    <t>petsugargliders.com</t>
  </si>
  <si>
    <t>yukiguni.ne.jp</t>
  </si>
  <si>
    <t>anonib.pk</t>
  </si>
  <si>
    <t>makino.biz</t>
  </si>
  <si>
    <t>tyrol.com</t>
  </si>
  <si>
    <t>latuadietapersonalizzata.it</t>
  </si>
  <si>
    <t>omniacloud.net</t>
  </si>
  <si>
    <t>pic4.cyou</t>
  </si>
  <si>
    <t>tantex.org</t>
  </si>
  <si>
    <t>segin.net</t>
  </si>
  <si>
    <t>citalopram.sbs</t>
  </si>
  <si>
    <t>peachnet.edu</t>
  </si>
  <si>
    <t>portbridge.com</t>
  </si>
  <si>
    <t>cymbiotika.com</t>
  </si>
  <si>
    <t>indypl.org</t>
  </si>
  <si>
    <t>sumida.lg.jp</t>
  </si>
  <si>
    <t>lopera.cf</t>
  </si>
  <si>
    <t>hantame.com</t>
  </si>
  <si>
    <t>smartkidscare.com</t>
  </si>
  <si>
    <t>iwate-med.ac.jp</t>
  </si>
  <si>
    <t>rosemont.com</t>
  </si>
  <si>
    <t>sddt.com</t>
  </si>
  <si>
    <t>schoffstall.com</t>
  </si>
  <si>
    <t>giftbasketsoverseas.com</t>
  </si>
  <si>
    <t>afbank.com</t>
  </si>
  <si>
    <t>digitalcommonwealth.org</t>
  </si>
  <si>
    <t>goodsflow.com</t>
  </si>
  <si>
    <t>emiratesdraw.com</t>
  </si>
  <si>
    <t>sjny.edu</t>
  </si>
  <si>
    <t>eftmaps.net</t>
  </si>
  <si>
    <t>worldscibooks.com</t>
  </si>
  <si>
    <t>aostng.ru</t>
  </si>
  <si>
    <t>chtelbiz.cz</t>
  </si>
  <si>
    <t>gantdaily.com</t>
  </si>
  <si>
    <t>cyberdrain.com</t>
  </si>
  <si>
    <t>neuromns.com</t>
  </si>
  <si>
    <t>ec-c.net</t>
  </si>
  <si>
    <t>prbb.ru</t>
  </si>
  <si>
    <t>sf.edu</t>
  </si>
  <si>
    <t>bsconnect.nl</t>
  </si>
  <si>
    <t>thespread.com</t>
  </si>
  <si>
    <t>radiomast.io</t>
  </si>
  <si>
    <t>seolib.ru</t>
  </si>
  <si>
    <t>samurajdata.se</t>
  </si>
  <si>
    <t>leaklinks.com</t>
  </si>
  <si>
    <t>search-institute.org</t>
  </si>
  <si>
    <t>cultuurfonds.nl</t>
  </si>
  <si>
    <t>1worldtelecom.net</t>
  </si>
  <si>
    <t>northernwoodlands.org</t>
  </si>
  <si>
    <t>dh.com</t>
  </si>
  <si>
    <t>radiotiki.com</t>
  </si>
  <si>
    <t>phosagro.com</t>
  </si>
  <si>
    <t>gplplus.com</t>
  </si>
  <si>
    <t>freefontsvault.com</t>
  </si>
  <si>
    <t>native-cdn.com</t>
  </si>
  <si>
    <t>tranehome.com</t>
  </si>
  <si>
    <t>americanreading.com</t>
  </si>
  <si>
    <t>butian.net</t>
  </si>
  <si>
    <t>gethppy.com</t>
  </si>
  <si>
    <t>pageoftoday.com</t>
  </si>
  <si>
    <t>clubhavana.ru</t>
  </si>
  <si>
    <t>masterbuilt.com</t>
  </si>
  <si>
    <t>beegsex.tv</t>
  </si>
  <si>
    <t>silverspringnet.com</t>
  </si>
  <si>
    <t>nobrokerhood.com</t>
  </si>
  <si>
    <t>champion-site.site</t>
  </si>
  <si>
    <t>dumpsters.com</t>
  </si>
  <si>
    <t>biquqq.com</t>
  </si>
  <si>
    <t>inavokich.ru</t>
  </si>
  <si>
    <t>nxnoc.com</t>
  </si>
  <si>
    <t>drupalconsult.com</t>
  </si>
  <si>
    <t>eromangaone.com</t>
  </si>
  <si>
    <t>sempersolaris.com</t>
  </si>
  <si>
    <t>osv.org</t>
  </si>
  <si>
    <t>rbnarede.com.br</t>
  </si>
  <si>
    <t>mall.hr</t>
  </si>
  <si>
    <t>prankdial.com</t>
  </si>
  <si>
    <t>kostenlose-urteile.de</t>
  </si>
  <si>
    <t>pekori.to</t>
  </si>
  <si>
    <t>fatv.us</t>
  </si>
  <si>
    <t>expedia.com.ph</t>
  </si>
  <si>
    <t>pizza-la.co.jp</t>
  </si>
  <si>
    <t>amplicare.com</t>
  </si>
  <si>
    <t>healthplans.com</t>
  </si>
  <si>
    <t>sugarlandtx.gov</t>
  </si>
  <si>
    <t>inthosters.com</t>
  </si>
  <si>
    <t>tnu.edu.vn</t>
  </si>
  <si>
    <t>errortracker.net</t>
  </si>
  <si>
    <t>albitur.ru</t>
  </si>
  <si>
    <t>nic.surgery</t>
  </si>
  <si>
    <t>rdb.ru</t>
  </si>
  <si>
    <t>placeboworld.co.uk</t>
  </si>
  <si>
    <t>kernhigh.org</t>
  </si>
  <si>
    <t>cybservices.co.uk</t>
  </si>
  <si>
    <t>lcu.edu</t>
  </si>
  <si>
    <t>isladejuegos.com</t>
  </si>
  <si>
    <t>nlmk.shop</t>
  </si>
  <si>
    <t>schoolspeak.com</t>
  </si>
  <si>
    <t>cliptrend.com</t>
  </si>
  <si>
    <t>storage-mart.com</t>
  </si>
  <si>
    <t>hentaicore.org</t>
  </si>
  <si>
    <t>ellis-brigham.com</t>
  </si>
  <si>
    <t>endor.pl</t>
  </si>
  <si>
    <t>whatsnewonnetflix.com</t>
  </si>
  <si>
    <t>champion-slots-russia.site</t>
  </si>
  <si>
    <t>ascenty.com</t>
  </si>
  <si>
    <t>biggerlens.cn</t>
  </si>
  <si>
    <t>the1975.com</t>
  </si>
  <si>
    <t>confesercenti.it</t>
  </si>
  <si>
    <t>weboffice24.ru</t>
  </si>
  <si>
    <t>plusinfo.mk</t>
  </si>
  <si>
    <t>salonclouds.io</t>
  </si>
  <si>
    <t>55online.news</t>
  </si>
  <si>
    <t>borenawards.org</t>
  </si>
  <si>
    <t>bookmakers.bet</t>
  </si>
  <si>
    <t>mayaangelou.com</t>
  </si>
  <si>
    <t>boden.com</t>
  </si>
  <si>
    <t>mypastelink.com</t>
  </si>
  <si>
    <t>biggboss16tv.net</t>
  </si>
  <si>
    <t>inter.de</t>
  </si>
  <si>
    <t>soonr.com</t>
  </si>
  <si>
    <t>mygamercard.net</t>
  </si>
  <si>
    <t>pages.de</t>
  </si>
  <si>
    <t>mypricechopper.com</t>
  </si>
  <si>
    <t>top40.nl</t>
  </si>
  <si>
    <t>pikolinos.com</t>
  </si>
  <si>
    <t>inderal.digital</t>
  </si>
  <si>
    <t>colchicine.cfd</t>
  </si>
  <si>
    <t>organicgardening.com</t>
  </si>
  <si>
    <t>confidentialdomains.com</t>
  </si>
  <si>
    <t>openuni.io</t>
  </si>
  <si>
    <t>cisworld.ru</t>
  </si>
  <si>
    <t>colcampus.com</t>
  </si>
  <si>
    <t>civicclerk.com</t>
  </si>
  <si>
    <t>gepon.com.cn</t>
  </si>
  <si>
    <t>econda.de</t>
  </si>
  <si>
    <t>la-moncloa.es</t>
  </si>
  <si>
    <t>giptel.net</t>
  </si>
  <si>
    <t>lanoxin.life</t>
  </si>
  <si>
    <t>steppenwolf.org</t>
  </si>
  <si>
    <t>missionsq.org</t>
  </si>
  <si>
    <t>iwft8.xyz</t>
  </si>
  <si>
    <t>orthodoxinternet.com</t>
  </si>
  <si>
    <t>bimba.com</t>
  </si>
  <si>
    <t>cliniciansbrief.com</t>
  </si>
  <si>
    <t>ttm.com</t>
  </si>
  <si>
    <t>darkwebanime.com</t>
  </si>
  <si>
    <t>parentztalk.com</t>
  </si>
  <si>
    <t>igg-games2.com</t>
  </si>
  <si>
    <t>sunnetworkhk.com</t>
  </si>
  <si>
    <t>leavehomesafe.gov.hk</t>
  </si>
  <si>
    <t>sbarro.com</t>
  </si>
  <si>
    <t>smokepocket.co.uk</t>
  </si>
  <si>
    <t>independentsciencenews.org</t>
  </si>
  <si>
    <t>pwczhongtian.cn</t>
  </si>
  <si>
    <t>giga.eu</t>
  </si>
  <si>
    <t>21csp.com.cn</t>
  </si>
  <si>
    <t>katolikus.hu</t>
  </si>
  <si>
    <t>fstore.biz</t>
  </si>
  <si>
    <t>forexgenerator.net</t>
  </si>
  <si>
    <t>ncadvertiser.com</t>
  </si>
  <si>
    <t>wikistrike.com</t>
  </si>
  <si>
    <t>pipiduck.com</t>
  </si>
  <si>
    <t>trafficturtle.com</t>
  </si>
  <si>
    <t>infotecnet.com</t>
  </si>
  <si>
    <t>jethost.uz</t>
  </si>
  <si>
    <t>etfiber.net</t>
  </si>
  <si>
    <t>joystickdivision.com</t>
  </si>
  <si>
    <t>mmoma.ru</t>
  </si>
  <si>
    <t>emeraldexpo.net</t>
  </si>
  <si>
    <t>egamingsupply.com</t>
  </si>
  <si>
    <t>beyond.com</t>
  </si>
  <si>
    <t>linkmio.com</t>
  </si>
  <si>
    <t>trainz.com</t>
  </si>
  <si>
    <t>ganalytics.live</t>
  </si>
  <si>
    <t>unidlapi.ru</t>
  </si>
  <si>
    <t>4am.ch</t>
  </si>
  <si>
    <t>boas.ru</t>
  </si>
  <si>
    <t>cdkkck.com</t>
  </si>
  <si>
    <t>sugarmommasex.com</t>
  </si>
  <si>
    <t>ventolin.beauty</t>
  </si>
  <si>
    <t>lapeyre.fr</t>
  </si>
  <si>
    <t>femdomtb.com</t>
  </si>
  <si>
    <t>kupyj-prava.com</t>
  </si>
  <si>
    <t>schoolfusion.us</t>
  </si>
  <si>
    <t>measuredup.com</t>
  </si>
  <si>
    <t>wonderfulday24.live</t>
  </si>
  <si>
    <t>youi.com.au</t>
  </si>
  <si>
    <t>nuku-nuku.info</t>
  </si>
  <si>
    <t>lavieeco.com</t>
  </si>
  <si>
    <t>juniperrobotics.com</t>
  </si>
  <si>
    <t>ero-top.info</t>
  </si>
  <si>
    <t>skstoa.com</t>
  </si>
  <si>
    <t>bjanaesthesia.org</t>
  </si>
  <si>
    <t>howtheyasked.com</t>
  </si>
  <si>
    <t>fauna.com</t>
  </si>
  <si>
    <t>showbizz.net</t>
  </si>
  <si>
    <t>quant.network</t>
  </si>
  <si>
    <t>qhdxyly.com</t>
  </si>
  <si>
    <t>lampadre.com</t>
  </si>
  <si>
    <t>lolja.com.br</t>
  </si>
  <si>
    <t>jdnyjx.com</t>
  </si>
  <si>
    <t>gazetekeyfi.com</t>
  </si>
  <si>
    <t>itec.al.gov.br</t>
  </si>
  <si>
    <t>yourpornlab.com</t>
  </si>
  <si>
    <t>runalyze.com</t>
  </si>
  <si>
    <t>yule.com.cn</t>
  </si>
  <si>
    <t>decodethis.com</t>
  </si>
  <si>
    <t>artscape.jp</t>
  </si>
  <si>
    <t>businessnewsday.com</t>
  </si>
  <si>
    <t>transset.ru</t>
  </si>
  <si>
    <t>freedatingsitesus.com</t>
  </si>
  <si>
    <t>chromeinform.net</t>
  </si>
  <si>
    <t>ciu.edu</t>
  </si>
  <si>
    <t>cc101.co</t>
  </si>
  <si>
    <t>eko-baby.ru</t>
  </si>
  <si>
    <t>dowjonesanalysis.com</t>
  </si>
  <si>
    <t>hidden-street.net</t>
  </si>
  <si>
    <t>obc.jp</t>
  </si>
  <si>
    <t>goodwall.io</t>
  </si>
  <si>
    <t>polza.ru</t>
  </si>
  <si>
    <t>transdev.com</t>
  </si>
  <si>
    <t>ittcorp.net</t>
  </si>
  <si>
    <t>wisdomexperience.org</t>
  </si>
  <si>
    <t>alanit.ru</t>
  </si>
  <si>
    <t>netventure.pl</t>
  </si>
  <si>
    <t>bhojpurifilmiduniya.com</t>
  </si>
  <si>
    <t>berria.eus</t>
  </si>
  <si>
    <t>parttimeaudiophile.com</t>
  </si>
  <si>
    <t>shirogames.com</t>
  </si>
  <si>
    <t>cmdcbv.app</t>
  </si>
  <si>
    <t>buhgalter.com.ua</t>
  </si>
  <si>
    <t>sctv.ru</t>
  </si>
  <si>
    <t>ynaija.com</t>
  </si>
  <si>
    <t>tecnavia.com</t>
  </si>
  <si>
    <t>alphabayonions.com</t>
  </si>
  <si>
    <t>federvolley.it</t>
  </si>
  <si>
    <t>justpurple.name</t>
  </si>
  <si>
    <t>brownrudnick.com</t>
  </si>
  <si>
    <t>thrixxx.com</t>
  </si>
  <si>
    <t>rosneft-lubricants.ru</t>
  </si>
  <si>
    <t>rescare.com</t>
  </si>
  <si>
    <t>loseweightbyeating.com</t>
  </si>
  <si>
    <t>coltdns.com</t>
  </si>
  <si>
    <t>dtxngr.com</t>
  </si>
  <si>
    <t>davey-tree.com</t>
  </si>
  <si>
    <t>herpa.de</t>
  </si>
  <si>
    <t>tabcrawler.com</t>
  </si>
  <si>
    <t>nakedandthriving.com</t>
  </si>
  <si>
    <t>worldsocialindex.com</t>
  </si>
  <si>
    <t>findquide.com</t>
  </si>
  <si>
    <t>upnjatim.ac.id</t>
  </si>
  <si>
    <t>tradeeasy.com</t>
  </si>
  <si>
    <t>trivera.com</t>
  </si>
  <si>
    <t>azekco.com</t>
  </si>
  <si>
    <t>bie-paris.org</t>
  </si>
  <si>
    <t>blackangus.com</t>
  </si>
  <si>
    <t>hostmantis.com</t>
  </si>
  <si>
    <t>cocomelody.com</t>
  </si>
  <si>
    <t>invoiceberry.com</t>
  </si>
  <si>
    <t>uflix.cc</t>
  </si>
  <si>
    <t>ethermail.io</t>
  </si>
  <si>
    <t>fearlessmotivation.com</t>
  </si>
  <si>
    <t>nomadat.com.mx</t>
  </si>
  <si>
    <t>kurume-u.ac.jp</t>
  </si>
  <si>
    <t>mars.games</t>
  </si>
  <si>
    <t>icfre.gov.in</t>
  </si>
  <si>
    <t>functionpoint.com</t>
  </si>
  <si>
    <t>gammamega.com</t>
  </si>
  <si>
    <t>gettyimagesbank.com</t>
  </si>
  <si>
    <t>nextbike.net</t>
  </si>
  <si>
    <t>trblspam.com</t>
  </si>
  <si>
    <t>mondayswimwear.com</t>
  </si>
  <si>
    <t>1494.kz</t>
  </si>
  <si>
    <t>wecabrio.com</t>
  </si>
  <si>
    <t>televerde.com</t>
  </si>
  <si>
    <t>fornobravo.com</t>
  </si>
  <si>
    <t>russellandbromley.co.uk</t>
  </si>
  <si>
    <t>kazzinc.com</t>
  </si>
  <si>
    <t>legitimeringstjanst.se</t>
  </si>
  <si>
    <t>mirmagazin.ru</t>
  </si>
  <si>
    <t>trachu.com</t>
  </si>
  <si>
    <t>allfont.net</t>
  </si>
  <si>
    <t>sunlife.com.ph</t>
  </si>
  <si>
    <t>carlhansen.com</t>
  </si>
  <si>
    <t>voipit.nl</t>
  </si>
  <si>
    <t>jisc.go.jp</t>
  </si>
  <si>
    <t>agsgovsat.com</t>
  </si>
  <si>
    <t>nadcp.org</t>
  </si>
  <si>
    <t>code-brew.com</t>
  </si>
  <si>
    <t>modo3.com</t>
  </si>
  <si>
    <t>secretlosangeles.com</t>
  </si>
  <si>
    <t>cebodtelecom.com</t>
  </si>
  <si>
    <t>ilovesamples.com</t>
  </si>
  <si>
    <t>autogenius.info</t>
  </si>
  <si>
    <t>cetic.br</t>
  </si>
  <si>
    <t>teamstage.io</t>
  </si>
  <si>
    <t>czajen.pl</t>
  </si>
  <si>
    <t>speakev.com</t>
  </si>
  <si>
    <t>grandcapital.net</t>
  </si>
  <si>
    <t>modernfilm.ir</t>
  </si>
  <si>
    <t>arubacloud.de</t>
  </si>
  <si>
    <t>extrememusic.com</t>
  </si>
  <si>
    <t>bulletinhealthcare.com</t>
  </si>
  <si>
    <t>segment2-s-msedge.net</t>
  </si>
  <si>
    <t>motorsportimages.com</t>
  </si>
  <si>
    <t>quizdiva.net</t>
  </si>
  <si>
    <t>owlpages.com</t>
  </si>
  <si>
    <t>frayclock.com</t>
  </si>
  <si>
    <t>focusedcollection.com</t>
  </si>
  <si>
    <t>autoportal.ua</t>
  </si>
  <si>
    <t>legadodamarvel.com.br</t>
  </si>
  <si>
    <t>englandhockey.co.uk</t>
  </si>
  <si>
    <t>awsdns-cn-27.biz</t>
  </si>
  <si>
    <t>ourshemales.com</t>
  </si>
  <si>
    <t>yr.media</t>
  </si>
  <si>
    <t>mytop-in.net</t>
  </si>
  <si>
    <t>suncg.net</t>
  </si>
  <si>
    <t>boerderij.nl</t>
  </si>
  <si>
    <t>adaptivebiotech.com</t>
  </si>
  <si>
    <t>trustcomm.com</t>
  </si>
  <si>
    <t>wikifable.com</t>
  </si>
  <si>
    <t>yododo.com</t>
  </si>
  <si>
    <t>xn--zf4btzxms1m.kr</t>
  </si>
  <si>
    <t>indiacall.net</t>
  </si>
  <si>
    <t>communitygarden.org</t>
  </si>
  <si>
    <t>formularukodeliya.ru</t>
  </si>
  <si>
    <t>myshippingalerts.com</t>
  </si>
  <si>
    <t>fashionjournal.com.au</t>
  </si>
  <si>
    <t>allmaturegals.com</t>
  </si>
  <si>
    <t>solveerrors.com</t>
  </si>
  <si>
    <t>keyboardkraze.com</t>
  </si>
  <si>
    <t>gdbrowser.com</t>
  </si>
  <si>
    <t>wxhnm.com</t>
  </si>
  <si>
    <t>agoraio.cn</t>
  </si>
  <si>
    <t>ecoalf.com</t>
  </si>
  <si>
    <t>montaz-dveri.cz</t>
  </si>
  <si>
    <t>uploader.ru</t>
  </si>
  <si>
    <t>luconsult.ro</t>
  </si>
  <si>
    <t>walmartrewardsmc.ca</t>
  </si>
  <si>
    <t>kelsey-seybold.com</t>
  </si>
  <si>
    <t>wertgarantie.de</t>
  </si>
  <si>
    <t>alphabaylinkmarketplace.com</t>
  </si>
  <si>
    <t>megabank.nl</t>
  </si>
  <si>
    <t>fsfund.com</t>
  </si>
  <si>
    <t>clear.com.au</t>
  </si>
  <si>
    <t>orthlib.ru</t>
  </si>
  <si>
    <t>secondsplash.com</t>
  </si>
  <si>
    <t>bokepfilm.pro</t>
  </si>
  <si>
    <t>filesearching.com</t>
  </si>
  <si>
    <t>new-gomovies.online</t>
  </si>
  <si>
    <t>resource.edu.cn</t>
  </si>
  <si>
    <t>mojk2.net</t>
  </si>
  <si>
    <t>hidoctor.ir</t>
  </si>
  <si>
    <t>finances.gov.tn</t>
  </si>
  <si>
    <t>mjuznews.com</t>
  </si>
  <si>
    <t>molhm.net</t>
  </si>
  <si>
    <t>capcom.com.tw</t>
  </si>
  <si>
    <t>ukeysoft.com</t>
  </si>
  <si>
    <t>prospects.com</t>
  </si>
  <si>
    <t>rususa.com</t>
  </si>
  <si>
    <t>pacwan.net</t>
  </si>
  <si>
    <t>visitparisregion.com</t>
  </si>
  <si>
    <t>patent.com.my</t>
  </si>
  <si>
    <t>simpsonizados.me</t>
  </si>
  <si>
    <t>devolutions.com</t>
  </si>
  <si>
    <t>timetravelturtle.com</t>
  </si>
  <si>
    <t>bincodes.com</t>
  </si>
  <si>
    <t>adblock-tester.com</t>
  </si>
  <si>
    <t>downloadtube.net</t>
  </si>
  <si>
    <t>wolflair.com</t>
  </si>
  <si>
    <t>katolsk.no</t>
  </si>
  <si>
    <t>indiafantasy.com</t>
  </si>
  <si>
    <t>8020.net</t>
  </si>
  <si>
    <t>9monate.de</t>
  </si>
  <si>
    <t>musicfm.xyz</t>
  </si>
  <si>
    <t>hicks.design</t>
  </si>
  <si>
    <t>uuserv40.net</t>
  </si>
  <si>
    <t>briousa.com</t>
  </si>
  <si>
    <t>bwnet.com.br</t>
  </si>
  <si>
    <t>collaboratemd.com</t>
  </si>
  <si>
    <t>webikeo.fr</t>
  </si>
  <si>
    <t>startze.nl</t>
  </si>
  <si>
    <t>ns1.vn.ua</t>
  </si>
  <si>
    <t>saraya.com</t>
  </si>
  <si>
    <t>corael.net</t>
  </si>
  <si>
    <t>koch-mit.de</t>
  </si>
  <si>
    <t>dvs.gr</t>
  </si>
  <si>
    <t>ip-51-91-116.eu</t>
  </si>
  <si>
    <t>ipwork.net</t>
  </si>
  <si>
    <t>caffeinamagazine.it</t>
  </si>
  <si>
    <t>functorz.com</t>
  </si>
  <si>
    <t>procedesoftware.com</t>
  </si>
  <si>
    <t>dglonet.com</t>
  </si>
  <si>
    <t>celebsfirst.com</t>
  </si>
  <si>
    <t>bitcoinfork.com</t>
  </si>
  <si>
    <t>mobio-sworld.com</t>
  </si>
  <si>
    <t>theartcareerproject.com</t>
  </si>
  <si>
    <t>scharferporno.com</t>
  </si>
  <si>
    <t>rai.finance</t>
  </si>
  <si>
    <t>acolad.com</t>
  </si>
  <si>
    <t>co.sex</t>
  </si>
  <si>
    <t>yooyun.com</t>
  </si>
  <si>
    <t>medimax.co.kr</t>
  </si>
  <si>
    <t>historyforkids.net</t>
  </si>
  <si>
    <t>bitaccessbtm.com</t>
  </si>
  <si>
    <t>seven.com</t>
  </si>
  <si>
    <t>guguc.ru</t>
  </si>
  <si>
    <t>burgerking.co.uk</t>
  </si>
  <si>
    <t>hayasoft.com</t>
  </si>
  <si>
    <t>winlink.org</t>
  </si>
  <si>
    <t>magicalquote.com</t>
  </si>
  <si>
    <t>cars-experts.top</t>
  </si>
  <si>
    <t>joinfound.com</t>
  </si>
  <si>
    <t>adxfactory.com</t>
  </si>
  <si>
    <t>glamourcon.com</t>
  </si>
  <si>
    <t>dstrend.ru</t>
  </si>
  <si>
    <t>cafergot.guru</t>
  </si>
  <si>
    <t>ebalovo.adult</t>
  </si>
  <si>
    <t>gywj.cn</t>
  </si>
  <si>
    <t>avallo.net</t>
  </si>
  <si>
    <t>ardsoffhdgat.xyz</t>
  </si>
  <si>
    <t>yeezyboost350.org</t>
  </si>
  <si>
    <t>ub.edu.ar</t>
  </si>
  <si>
    <t>brunching.com</t>
  </si>
  <si>
    <t>worldtruth.tv</t>
  </si>
  <si>
    <t>controlpanel29.com</t>
  </si>
  <si>
    <t>oldenburg.de</t>
  </si>
  <si>
    <t>yuzhuan.com</t>
  </si>
  <si>
    <t>kadoontrading.com</t>
  </si>
  <si>
    <t>beko.co.uk</t>
  </si>
  <si>
    <t>ebbets.com</t>
  </si>
  <si>
    <t>gatling.io</t>
  </si>
  <si>
    <t>fightthe.pw</t>
  </si>
  <si>
    <t>viewspanel.com</t>
  </si>
  <si>
    <t>zhangyongmi.cn</t>
  </si>
  <si>
    <t>myuwmloan.com</t>
  </si>
  <si>
    <t>userpxt.io</t>
  </si>
  <si>
    <t>asiacell.com</t>
  </si>
  <si>
    <t>domainzion.net</t>
  </si>
  <si>
    <t>intelego.net</t>
  </si>
  <si>
    <t>noinhoclub.com</t>
  </si>
  <si>
    <t>smartygrants.com.au</t>
  </si>
  <si>
    <t>inspiredbyiceland.com</t>
  </si>
  <si>
    <t>tngenweb.org</t>
  </si>
  <si>
    <t>ganz.com</t>
  </si>
  <si>
    <t>buybactrim.store</t>
  </si>
  <si>
    <t>pref.fukuoka.jp</t>
  </si>
  <si>
    <t>greentumble.com</t>
  </si>
  <si>
    <t>delpir.com</t>
  </si>
  <si>
    <t>visitpasadena.com</t>
  </si>
  <si>
    <t>singersroom.com</t>
  </si>
  <si>
    <t>otcnet.org</t>
  </si>
  <si>
    <t>tychesoftwares.com</t>
  </si>
  <si>
    <t>blondie.net</t>
  </si>
  <si>
    <t>quickgifts.com</t>
  </si>
  <si>
    <t>taiwanhot.net</t>
  </si>
  <si>
    <t>villagesexvideos.com</t>
  </si>
  <si>
    <t>idref.fr</t>
  </si>
  <si>
    <t>myufa.com</t>
  </si>
  <si>
    <t>hasewerk.net</t>
  </si>
  <si>
    <t>st-content.com</t>
  </si>
  <si>
    <t>visionox.com</t>
  </si>
  <si>
    <t>laowangeff723.vip</t>
  </si>
  <si>
    <t>rtvc.es</t>
  </si>
  <si>
    <t>netxtra.net</t>
  </si>
  <si>
    <t>0577jyts.com</t>
  </si>
  <si>
    <t>antenne-bayern.de</t>
  </si>
  <si>
    <t>infrapod.nl</t>
  </si>
  <si>
    <t>pacificbaygame.com</t>
  </si>
  <si>
    <t>canadianpharmacieselite.com</t>
  </si>
  <si>
    <t>gscd.cn</t>
  </si>
  <si>
    <t>connectmed360.com</t>
  </si>
  <si>
    <t>lovetailskc.com</t>
  </si>
  <si>
    <t>floorplancreator.net</t>
  </si>
  <si>
    <t>adshoo.com</t>
  </si>
  <si>
    <t>sgd.de</t>
  </si>
  <si>
    <t>openrunner.com</t>
  </si>
  <si>
    <t>klp.pl</t>
  </si>
  <si>
    <t>xdialer.ru</t>
  </si>
  <si>
    <t>artbrokerage.com</t>
  </si>
  <si>
    <t>dda.org.in</t>
  </si>
  <si>
    <t>ryland.com</t>
  </si>
  <si>
    <t>uiic.in</t>
  </si>
  <si>
    <t>hmbreview.com</t>
  </si>
  <si>
    <t>vavada.net</t>
  </si>
  <si>
    <t>trms.com</t>
  </si>
  <si>
    <t>leazn.com</t>
  </si>
  <si>
    <t>cocubes.com</t>
  </si>
  <si>
    <t>ip-57-128-11.eu</t>
  </si>
  <si>
    <t>pridemobility.com</t>
  </si>
  <si>
    <t>championsschool.com</t>
  </si>
  <si>
    <t>zsyun.com.cn</t>
  </si>
  <si>
    <t>regpack.com</t>
  </si>
  <si>
    <t>fameclubs.com</t>
  </si>
  <si>
    <t>hkheadline.com</t>
  </si>
  <si>
    <t>tadpoleg.club</t>
  </si>
  <si>
    <t>sarahmclachlan.com</t>
  </si>
  <si>
    <t>appunique.io</t>
  </si>
  <si>
    <t>junghyun.co.kr</t>
  </si>
  <si>
    <t>ana-maria.live</t>
  </si>
  <si>
    <t>infinetgroup.com</t>
  </si>
  <si>
    <t>mozartproject.org</t>
  </si>
  <si>
    <t>elektrorokhly-kupit.ru</t>
  </si>
  <si>
    <t>mor.gov.et</t>
  </si>
  <si>
    <t>oxbet789.com</t>
  </si>
  <si>
    <t>mindfulnessexercises.com</t>
  </si>
  <si>
    <t>photoshopvip.net</t>
  </si>
  <si>
    <t>smcusa.com</t>
  </si>
  <si>
    <t>qlik.dev</t>
  </si>
  <si>
    <t>senphoenix.com</t>
  </si>
  <si>
    <t>ultracamp.com</t>
  </si>
  <si>
    <t>awa-uswheels.com</t>
  </si>
  <si>
    <t>fjcruiserforums.com</t>
  </si>
  <si>
    <t>diamondback.com</t>
  </si>
  <si>
    <t>purse.io</t>
  </si>
  <si>
    <t>panorama.sk</t>
  </si>
  <si>
    <t>zimoumarket.com</t>
  </si>
  <si>
    <t>qanet.gm</t>
  </si>
  <si>
    <t>virt-dns.ru</t>
  </si>
  <si>
    <t>lesfoodies.com</t>
  </si>
  <si>
    <t>fck.dk</t>
  </si>
  <si>
    <t>stsh56.com</t>
  </si>
  <si>
    <t>eqtble.com</t>
  </si>
  <si>
    <t>multimediax.com.au</t>
  </si>
  <si>
    <t>gculopes.com</t>
  </si>
  <si>
    <t>apu.edu.my</t>
  </si>
  <si>
    <t>mirniy.ru</t>
  </si>
  <si>
    <t>interactiveticketing.com</t>
  </si>
  <si>
    <t>mysp.ac</t>
  </si>
  <si>
    <t>sttinfo.fi</t>
  </si>
  <si>
    <t>apptopi.jp</t>
  </si>
  <si>
    <t>coincodecap.com</t>
  </si>
  <si>
    <t>readsoftonline.com</t>
  </si>
  <si>
    <t>sasshoes.com</t>
  </si>
  <si>
    <t>xiazaicdnapk.com</t>
  </si>
  <si>
    <t>bibibi.net</t>
  </si>
  <si>
    <t>porno-hub.com</t>
  </si>
  <si>
    <t>poppin.com</t>
  </si>
  <si>
    <t>smwireless.net</t>
  </si>
  <si>
    <t>nissan.com.au</t>
  </si>
  <si>
    <t>johnlewispartnership.co.uk</t>
  </si>
  <si>
    <t>lynnnews.co.uk</t>
  </si>
  <si>
    <t>mwr.cn</t>
  </si>
  <si>
    <t>fototime.com</t>
  </si>
  <si>
    <t>coinimp.com</t>
  </si>
  <si>
    <t>cosmopolitan.com.mx</t>
  </si>
  <si>
    <t>gallo.com</t>
  </si>
  <si>
    <t>asmlocator.ru</t>
  </si>
  <si>
    <t>minnaga.com</t>
  </si>
  <si>
    <t>entertainmentone.com</t>
  </si>
  <si>
    <t>10adultdatingsites.com</t>
  </si>
  <si>
    <t>tv2a.dk</t>
  </si>
  <si>
    <t>testmenu.com</t>
  </si>
  <si>
    <t>cicig.co</t>
  </si>
  <si>
    <t>richuse.com</t>
  </si>
  <si>
    <t>toyodiy.com</t>
  </si>
  <si>
    <t>mdja.jp</t>
  </si>
  <si>
    <t>lesarcs.com</t>
  </si>
  <si>
    <t>realcities.com</t>
  </si>
  <si>
    <t>nlmanager.com</t>
  </si>
  <si>
    <t>telviva.com</t>
  </si>
  <si>
    <t>xumulc.com</t>
  </si>
  <si>
    <t>echoinggreen.org</t>
  </si>
  <si>
    <t>mkr-energia.ru</t>
  </si>
  <si>
    <t>gcbacklog.info</t>
  </si>
  <si>
    <t>shunbanghuanbao.com</t>
  </si>
  <si>
    <t>mini2.com</t>
  </si>
  <si>
    <t>sammonsfinancialgroup.com</t>
  </si>
  <si>
    <t>ifanyi.com.cn</t>
  </si>
  <si>
    <t>netload.in</t>
  </si>
  <si>
    <t>tupornogratis.xxx</t>
  </si>
  <si>
    <t>highschoolnetwork.net</t>
  </si>
  <si>
    <t>assertive.ca</t>
  </si>
  <si>
    <t>qavanin.ir</t>
  </si>
  <si>
    <t>biquxsw.com</t>
  </si>
  <si>
    <t>cactus24.com.ve</t>
  </si>
  <si>
    <t>cwr.ru</t>
  </si>
  <si>
    <t>gobeta.today</t>
  </si>
  <si>
    <t>zhengjian2009.com</t>
  </si>
  <si>
    <t>agriculturejournals.cz</t>
  </si>
  <si>
    <t>stason.org</t>
  </si>
  <si>
    <t>np-coburg.de</t>
  </si>
  <si>
    <t>php.su</t>
  </si>
  <si>
    <t>foreverconscious.com</t>
  </si>
  <si>
    <t>unishivaji.ac.in</t>
  </si>
  <si>
    <t>kenbiya.com</t>
  </si>
  <si>
    <t>vgtrainers.com</t>
  </si>
  <si>
    <t>eduprojecttopics.com</t>
  </si>
  <si>
    <t>nullsrefilliron.com</t>
  </si>
  <si>
    <t>xigenhosting.co.uk</t>
  </si>
  <si>
    <t>sm.ee</t>
  </si>
  <si>
    <t>bigassporn.tv</t>
  </si>
  <si>
    <t>sungine.com</t>
  </si>
  <si>
    <t>pausd.org</t>
  </si>
  <si>
    <t>sdlgbtn.com</t>
  </si>
  <si>
    <t>mkip.gov.ua</t>
  </si>
  <si>
    <t>obsidianinternet.net</t>
  </si>
  <si>
    <t>musafir.com</t>
  </si>
  <si>
    <t>rsshserver.net</t>
  </si>
  <si>
    <t>qipeiren.com</t>
  </si>
  <si>
    <t>ujoygames.com</t>
  </si>
  <si>
    <t>bregenzerfestspiele.com</t>
  </si>
  <si>
    <t>spectrospin.ch</t>
  </si>
  <si>
    <t>a-piter.ru</t>
  </si>
  <si>
    <t>studentveterans.org</t>
  </si>
  <si>
    <t>unasdwarfs.com</t>
  </si>
  <si>
    <t>e-onkyo.com</t>
  </si>
  <si>
    <t>onq.net</t>
  </si>
  <si>
    <t>ardoer.com</t>
  </si>
  <si>
    <t>medicover.ro</t>
  </si>
  <si>
    <t>wemoms.com</t>
  </si>
  <si>
    <t>benefitslink.com</t>
  </si>
  <si>
    <t>momax.it</t>
  </si>
  <si>
    <t>betahealthy.com</t>
  </si>
  <si>
    <t>bancoctt.pt</t>
  </si>
  <si>
    <t>azithromycin.sbs</t>
  </si>
  <si>
    <t>omo.com</t>
  </si>
  <si>
    <t>dewesoft.com</t>
  </si>
  <si>
    <t>serpfox.com</t>
  </si>
  <si>
    <t>syspectr.com</t>
  </si>
  <si>
    <t>foxshox.com</t>
  </si>
  <si>
    <t>stocklayouts.com</t>
  </si>
  <si>
    <t>utnice.com</t>
  </si>
  <si>
    <t>buymalegra.life</t>
  </si>
  <si>
    <t>louisck.com</t>
  </si>
  <si>
    <t>soundcharts.com</t>
  </si>
  <si>
    <t>paragonnames.com</t>
  </si>
  <si>
    <t>shellgeek.com</t>
  </si>
  <si>
    <t>highbond.com</t>
  </si>
  <si>
    <t>instok.org</t>
  </si>
  <si>
    <t>fia.org</t>
  </si>
  <si>
    <t>wzfb.cn</t>
  </si>
  <si>
    <t>up2staff.com</t>
  </si>
  <si>
    <t>fabricepani.com</t>
  </si>
  <si>
    <t>com-token-auth.com</t>
  </si>
  <si>
    <t>movin.work</t>
  </si>
  <si>
    <t>savonanews.it</t>
  </si>
  <si>
    <t>asianefficiency.com</t>
  </si>
  <si>
    <t>igps.ru</t>
  </si>
  <si>
    <t>smartclick.net</t>
  </si>
  <si>
    <t>kerba.az</t>
  </si>
  <si>
    <t>cs16planet.ru</t>
  </si>
  <si>
    <t>stat2351.com</t>
  </si>
  <si>
    <t>skytelecom.kz</t>
  </si>
  <si>
    <t>plasticsindustry.org</t>
  </si>
  <si>
    <t>buyampicillin.shop</t>
  </si>
  <si>
    <t>arworkshop.com</t>
  </si>
  <si>
    <t>ezihosting.net</t>
  </si>
  <si>
    <t>rolladie.net</t>
  </si>
  <si>
    <t>zimjs.org</t>
  </si>
  <si>
    <t>eppi.com</t>
  </si>
  <si>
    <t>uraakalist.com</t>
  </si>
  <si>
    <t>mh868.com</t>
  </si>
  <si>
    <t>free-stl.ru</t>
  </si>
  <si>
    <t>ccdomain.co.kr</t>
  </si>
  <si>
    <t>milkywayg.one</t>
  </si>
  <si>
    <t>ohchit.com</t>
  </si>
  <si>
    <t>eurotransport.de</t>
  </si>
  <si>
    <t>konaman.com</t>
  </si>
  <si>
    <t>worldmap1.com</t>
  </si>
  <si>
    <t>globitel.pl</t>
  </si>
  <si>
    <t>aravot.am</t>
  </si>
  <si>
    <t>wpbeaches.com</t>
  </si>
  <si>
    <t>computec.de</t>
  </si>
  <si>
    <t>ftm.tools</t>
  </si>
  <si>
    <t>cloud.gov.ge</t>
  </si>
  <si>
    <t>fnclick.com</t>
  </si>
  <si>
    <t>viajeroscallejeros.com</t>
  </si>
  <si>
    <t>spy5217.com</t>
  </si>
  <si>
    <t>gta5mod.net</t>
  </si>
  <si>
    <t>bgwlan.nl</t>
  </si>
  <si>
    <t>xiaopeng.us</t>
  </si>
  <si>
    <t>wasabiwallet.io</t>
  </si>
  <si>
    <t>osmos.services</t>
  </si>
  <si>
    <t>budesonide.store</t>
  </si>
  <si>
    <t>hdvietpro.com</t>
  </si>
  <si>
    <t>lovely-miyu.com</t>
  </si>
  <si>
    <t>cloudquote.net</t>
  </si>
  <si>
    <t>fs-findlaw.com</t>
  </si>
  <si>
    <t>vidday.com</t>
  </si>
  <si>
    <t>myhelpingcommunities.com</t>
  </si>
  <si>
    <t>pi-dns.com</t>
  </si>
  <si>
    <t>eyez-on.com</t>
  </si>
  <si>
    <t>bloomagents.com</t>
  </si>
  <si>
    <t>forsatnet.ir</t>
  </si>
  <si>
    <t>bit-erp.ru</t>
  </si>
  <si>
    <t>fourfact.se</t>
  </si>
  <si>
    <t>mgtow.tv</t>
  </si>
  <si>
    <t>sb-bookmarking.com</t>
  </si>
  <si>
    <t>videomon.biz</t>
  </si>
  <si>
    <t>dlcserver.com</t>
  </si>
  <si>
    <t>binkp.net</t>
  </si>
  <si>
    <t>alectrautilities.com</t>
  </si>
  <si>
    <t>adjack.net</t>
  </si>
  <si>
    <t>wokotivyhulum.biz</t>
  </si>
  <si>
    <t>h-library.com</t>
  </si>
  <si>
    <t>nmni.com</t>
  </si>
  <si>
    <t>alom.com</t>
  </si>
  <si>
    <t>taftschool.org</t>
  </si>
  <si>
    <t>pir.net</t>
  </si>
  <si>
    <t>apihealthcare.com</t>
  </si>
  <si>
    <t>dzfoot.com</t>
  </si>
  <si>
    <t>crazymonk.in</t>
  </si>
  <si>
    <t>cambio-carsharing.com</t>
  </si>
  <si>
    <t>kartas.ru</t>
  </si>
  <si>
    <t>nccgroup.trust</t>
  </si>
  <si>
    <t>cloudsky.in</t>
  </si>
  <si>
    <t>peoplespolicyproject.org</t>
  </si>
  <si>
    <t>bna.az</t>
  </si>
  <si>
    <t>kaporcenter.org</t>
  </si>
  <si>
    <t>newslake.net</t>
  </si>
  <si>
    <t>xsjmkq.cn</t>
  </si>
  <si>
    <t>wanqh.com</t>
  </si>
  <si>
    <t>first365.net</t>
  </si>
  <si>
    <t>bigline.net</t>
  </si>
  <si>
    <t>cooplareggia.it</t>
  </si>
  <si>
    <t>dbtrans.eu</t>
  </si>
  <si>
    <t>filmezz.club</t>
  </si>
  <si>
    <t>ruimtelijkeplannen.nl</t>
  </si>
  <si>
    <t>manhwaindo.id</t>
  </si>
  <si>
    <t>mux.nu</t>
  </si>
  <si>
    <t>dubbot.com</t>
  </si>
  <si>
    <t>siliconmotion.com</t>
  </si>
  <si>
    <t>xlxx.pro</t>
  </si>
  <si>
    <t>compumark.com</t>
  </si>
  <si>
    <t>bitecenter.com</t>
  </si>
  <si>
    <t>cialis23.us</t>
  </si>
  <si>
    <t>route66.net</t>
  </si>
  <si>
    <t>cyberark.cloud</t>
  </si>
  <si>
    <t>starhome.io</t>
  </si>
  <si>
    <t>fantasyanime.com</t>
  </si>
  <si>
    <t>okgamer.ru</t>
  </si>
  <si>
    <t>opera.hu</t>
  </si>
  <si>
    <t>naaf.org</t>
  </si>
  <si>
    <t>epicc.com.cn</t>
  </si>
  <si>
    <t>floridaindependent.com</t>
  </si>
  <si>
    <t>vpnse.org</t>
  </si>
  <si>
    <t>bookmarkzoo.win</t>
  </si>
  <si>
    <t>itelkom.co</t>
  </si>
  <si>
    <t>yiparts.com</t>
  </si>
  <si>
    <t>getsocialselling.com</t>
  </si>
  <si>
    <t>cbpacs.com</t>
  </si>
  <si>
    <t>moebelix.at</t>
  </si>
  <si>
    <t>niioz.ru</t>
  </si>
  <si>
    <t>xylemleads.com</t>
  </si>
  <si>
    <t>rsg.gg</t>
  </si>
  <si>
    <t>pht.life</t>
  </si>
  <si>
    <t>myadventuresacrosstheworld.com</t>
  </si>
  <si>
    <t>ghafla.com</t>
  </si>
  <si>
    <t>dataart.net</t>
  </si>
  <si>
    <t>powerpointbase.com</t>
  </si>
  <si>
    <t>phatan.go.th</t>
  </si>
  <si>
    <t>venturafoods.com</t>
  </si>
  <si>
    <t>edfpartenaires.fr</t>
  </si>
  <si>
    <t>giunti.it</t>
  </si>
  <si>
    <t>callejero.net</t>
  </si>
  <si>
    <t>kam.lt</t>
  </si>
  <si>
    <t>nudist-camp.info</t>
  </si>
  <si>
    <t>okencore.com</t>
  </si>
  <si>
    <t>fredsgivingday.com</t>
  </si>
  <si>
    <t>a-static.com</t>
  </si>
  <si>
    <t>famileo.com</t>
  </si>
  <si>
    <t>bcsa.edu.cn</t>
  </si>
  <si>
    <t>healthyeatingatschool.ca</t>
  </si>
  <si>
    <t>wave.com</t>
  </si>
  <si>
    <t>landal.com</t>
  </si>
  <si>
    <t>101placeonline.com</t>
  </si>
  <si>
    <t>suzhou.com.cn</t>
  </si>
  <si>
    <t>ryanstutorials.net</t>
  </si>
  <si>
    <t>comunidadhosting.com</t>
  </si>
  <si>
    <t>beu.edu.az</t>
  </si>
  <si>
    <t>coxfiber.net</t>
  </si>
  <si>
    <t>ok.com</t>
  </si>
  <si>
    <t>copy2d.com</t>
  </si>
  <si>
    <t>netexam.com</t>
  </si>
  <si>
    <t>liebherr.de</t>
  </si>
  <si>
    <t>bodhilinux.com</t>
  </si>
  <si>
    <t>rangenet.com</t>
  </si>
  <si>
    <t>kaleyra.com</t>
  </si>
  <si>
    <t>buffalowebhosting.com</t>
  </si>
  <si>
    <t>apexchat.com</t>
  </si>
  <si>
    <t>lichenportal.org</t>
  </si>
  <si>
    <t>businessgeek.uk</t>
  </si>
  <si>
    <t>confidencial.com.ni</t>
  </si>
  <si>
    <t>myrheem.com</t>
  </si>
  <si>
    <t>newbreedrevenue.com</t>
  </si>
  <si>
    <t>thissillygirlskitchen.com</t>
  </si>
  <si>
    <t>luzerne.edu</t>
  </si>
  <si>
    <t>acetazolamider.com</t>
  </si>
  <si>
    <t>cprfreesport.com</t>
  </si>
  <si>
    <t>europeanfilmacademy.org</t>
  </si>
  <si>
    <t>bipartisanreport.com</t>
  </si>
  <si>
    <t>kscloud.jp</t>
  </si>
  <si>
    <t>karauctionservices.com</t>
  </si>
  <si>
    <t>autmhq.org</t>
  </si>
  <si>
    <t>mexicali-blue.com</t>
  </si>
  <si>
    <t>tourism.gov.bt</t>
  </si>
  <si>
    <t>rwa.org</t>
  </si>
  <si>
    <t>puresight.com</t>
  </si>
  <si>
    <t>givingcompass.org</t>
  </si>
  <si>
    <t>4x4community.co.za</t>
  </si>
  <si>
    <t>origami-instructions.com</t>
  </si>
  <si>
    <t>dotmap.co.kr</t>
  </si>
  <si>
    <t>republicbank.com</t>
  </si>
  <si>
    <t>bb-online.org</t>
  </si>
  <si>
    <t>century21.ca</t>
  </si>
  <si>
    <t>stylusstudio.com</t>
  </si>
  <si>
    <t>mundodomarketing.com.br</t>
  </si>
  <si>
    <t>usoil.com</t>
  </si>
  <si>
    <t>whirlpoolparts.com</t>
  </si>
  <si>
    <t>news.gr</t>
  </si>
  <si>
    <t>bancodeseries.com.br</t>
  </si>
  <si>
    <t>icb.nhs.uk</t>
  </si>
  <si>
    <t>grandorder.wiki</t>
  </si>
  <si>
    <t>oznoc.com</t>
  </si>
  <si>
    <t>sikhiwiki.org</t>
  </si>
  <si>
    <t>rmx.de</t>
  </si>
  <si>
    <t>ist.de</t>
  </si>
  <si>
    <t>fakcimile.ru</t>
  </si>
  <si>
    <t>vhpa.co.uk</t>
  </si>
  <si>
    <t>ener.ru</t>
  </si>
  <si>
    <t>ebten.jp</t>
  </si>
  <si>
    <t>graphnet.com</t>
  </si>
  <si>
    <t>yyssyourdns.com</t>
  </si>
  <si>
    <t>bii.by</t>
  </si>
  <si>
    <t>sayama-houm.com</t>
  </si>
  <si>
    <t>mountainlakeswine.com</t>
  </si>
  <si>
    <t>boozallencsn.com</t>
  </si>
  <si>
    <t>worldcastdns.com</t>
  </si>
  <si>
    <t>ibrahim.foundation</t>
  </si>
  <si>
    <t>utrockets.com</t>
  </si>
  <si>
    <t>n-compass.online</t>
  </si>
  <si>
    <t>sbobeteu.com</t>
  </si>
  <si>
    <t>ua-diplom.com</t>
  </si>
  <si>
    <t>sju.edu.cn</t>
  </si>
  <si>
    <t>mccann.com</t>
  </si>
  <si>
    <t>myforecast.co</t>
  </si>
  <si>
    <t>ns37.de</t>
  </si>
  <si>
    <t>adblockforyou.com</t>
  </si>
  <si>
    <t>lmz48.ru</t>
  </si>
  <si>
    <t>hostdcenter.net</t>
  </si>
  <si>
    <t>barlouie.com</t>
  </si>
  <si>
    <t>urlbacklinks.com</t>
  </si>
  <si>
    <t>z-hosts.com</t>
  </si>
  <si>
    <t>joa.or.jp</t>
  </si>
  <si>
    <t>mathbits.com</t>
  </si>
  <si>
    <t>sellerpanda.com</t>
  </si>
  <si>
    <t>languagehat.com</t>
  </si>
  <si>
    <t>hydroxychloroquine.business</t>
  </si>
  <si>
    <t>carwiki.de</t>
  </si>
  <si>
    <t>freeprwebdirectory.com</t>
  </si>
  <si>
    <t>intersolar.de</t>
  </si>
  <si>
    <t>x2convert.com</t>
  </si>
  <si>
    <t>site-solocal.com</t>
  </si>
  <si>
    <t>phicmune.net</t>
  </si>
  <si>
    <t>playnccdn.com</t>
  </si>
  <si>
    <t>ircn.ru</t>
  </si>
  <si>
    <t>prnob.com</t>
  </si>
  <si>
    <t>joebrowns.co.uk</t>
  </si>
  <si>
    <t>rondbaz.com</t>
  </si>
  <si>
    <t>elektroshtabeler-chelyabinsk.ru</t>
  </si>
  <si>
    <t>eltiempomx.com</t>
  </si>
  <si>
    <t>swinton.co.uk</t>
  </si>
  <si>
    <t>beinmatch.biz</t>
  </si>
  <si>
    <t>neg.by</t>
  </si>
  <si>
    <t>autenticar.gob.ar</t>
  </si>
  <si>
    <t>unzjj.com</t>
  </si>
  <si>
    <t>legrand.tm.fr</t>
  </si>
  <si>
    <t>brtrk2.com</t>
  </si>
  <si>
    <t>sempihost21.com.br</t>
  </si>
  <si>
    <t>ceucentral.com</t>
  </si>
  <si>
    <t>beggstelco.net</t>
  </si>
  <si>
    <t>east.no</t>
  </si>
  <si>
    <t>sportsmed.org</t>
  </si>
  <si>
    <t>mlds.nl</t>
  </si>
  <si>
    <t>80port.net</t>
  </si>
  <si>
    <t>responsible-investor.com</t>
  </si>
  <si>
    <t>njyfhb.cn</t>
  </si>
  <si>
    <t>jchost05.pl</t>
  </si>
  <si>
    <t>taodaxiang.cn</t>
  </si>
  <si>
    <t>picclife.com</t>
  </si>
  <si>
    <t>buchanan.com</t>
  </si>
  <si>
    <t>cmsdk.com</t>
  </si>
  <si>
    <t>researchpaperwriter.net</t>
  </si>
  <si>
    <t>theprowersjournal.com</t>
  </si>
  <si>
    <t>egret.com</t>
  </si>
  <si>
    <t>melscience.com</t>
  </si>
  <si>
    <t>brsu.by</t>
  </si>
  <si>
    <t>pacman.com</t>
  </si>
  <si>
    <t>wdcdncf.com</t>
  </si>
  <si>
    <t>nic.motorcycles</t>
  </si>
  <si>
    <t>bitebankwebsites.net</t>
  </si>
  <si>
    <t>infomil.nl</t>
  </si>
  <si>
    <t>vipporns.com</t>
  </si>
  <si>
    <t>ionity.eu</t>
  </si>
  <si>
    <t>tinymediamanager.org</t>
  </si>
  <si>
    <t>masssave.com</t>
  </si>
  <si>
    <t>kalabin-yoga.ru</t>
  </si>
  <si>
    <t>lishidagroup.com</t>
  </si>
  <si>
    <t>massachusetts.edu</t>
  </si>
  <si>
    <t>communicationservicesplatform.com</t>
  </si>
  <si>
    <t>fruugo.ca</t>
  </si>
  <si>
    <t>mitbbs.com</t>
  </si>
  <si>
    <t>gwn.cloud</t>
  </si>
  <si>
    <t>vidcast.io</t>
  </si>
  <si>
    <t>hightoweradvisors.com</t>
  </si>
  <si>
    <t>participating.top</t>
  </si>
  <si>
    <t>oii.io</t>
  </si>
  <si>
    <t>common.com</t>
  </si>
  <si>
    <t>hebi.gov.cn</t>
  </si>
  <si>
    <t>chloroquine.live</t>
  </si>
  <si>
    <t>eos-hgames.com</t>
  </si>
  <si>
    <t>ymca.ca</t>
  </si>
  <si>
    <t>fundacionteachile.cl</t>
  </si>
  <si>
    <t>thenectarystpaul.com</t>
  </si>
  <si>
    <t>rackcorp.com.au</t>
  </si>
  <si>
    <t>eerdmans.com</t>
  </si>
  <si>
    <t>veoneer.com</t>
  </si>
  <si>
    <t>pmlp.gov.lv</t>
  </si>
  <si>
    <t>anthrax.com</t>
  </si>
  <si>
    <t>chimelong.com</t>
  </si>
  <si>
    <t>wpgholdings.com</t>
  </si>
  <si>
    <t>speednet.ne.jp</t>
  </si>
  <si>
    <t>indiaevisas.org</t>
  </si>
  <si>
    <t>ouders.nl</t>
  </si>
  <si>
    <t>datacadamia.com</t>
  </si>
  <si>
    <t>tweak-box.com</t>
  </si>
  <si>
    <t>calean.it</t>
  </si>
  <si>
    <t>glyphweb.com</t>
  </si>
  <si>
    <t>hitrewards.com</t>
  </si>
  <si>
    <t>tfapg.com</t>
  </si>
  <si>
    <t>cloudcastdns.com</t>
  </si>
  <si>
    <t>extramarks.com</t>
  </si>
  <si>
    <t>zhmmx.com</t>
  </si>
  <si>
    <t>forio.com</t>
  </si>
  <si>
    <t>bsoo.ru</t>
  </si>
  <si>
    <t>scg.com</t>
  </si>
  <si>
    <t>samsungyosemite.com</t>
  </si>
  <si>
    <t>89fk.top</t>
  </si>
  <si>
    <t>tongli.com.tw</t>
  </si>
  <si>
    <t>cashpoint.com</t>
  </si>
  <si>
    <t>glass.com</t>
  </si>
  <si>
    <t>manxradio.com</t>
  </si>
  <si>
    <t>meufilme.tv</t>
  </si>
  <si>
    <t>jiaoshi.com.cn</t>
  </si>
  <si>
    <t>wordle.com</t>
  </si>
  <si>
    <t>uploadcloud.pro</t>
  </si>
  <si>
    <t>krogerkrazy.com</t>
  </si>
  <si>
    <t>invoice-automation.com</t>
  </si>
  <si>
    <t>hd720.fun</t>
  </si>
  <si>
    <t>football360.ir</t>
  </si>
  <si>
    <t>codebetter.com</t>
  </si>
  <si>
    <t>buypriligy.shop</t>
  </si>
  <si>
    <t>benyizhuangshi.com</t>
  </si>
  <si>
    <t>toppart.az</t>
  </si>
  <si>
    <t>r-kom.net</t>
  </si>
  <si>
    <t>survey-api.com</t>
  </si>
  <si>
    <t>onlineed.com</t>
  </si>
  <si>
    <t>firebit.org</t>
  </si>
  <si>
    <t>keap-link003.com</t>
  </si>
  <si>
    <t>prostoporno.tv</t>
  </si>
  <si>
    <t>lurkerlounge.com</t>
  </si>
  <si>
    <t>payam-resan.com</t>
  </si>
  <si>
    <t>aeroport.website</t>
  </si>
  <si>
    <t>yasmindrospirenone.online</t>
  </si>
  <si>
    <t>websitesettingsdna.com</t>
  </si>
  <si>
    <t>unilink.com.mm</t>
  </si>
  <si>
    <t>abilify.works</t>
  </si>
  <si>
    <t>espritgt.com</t>
  </si>
  <si>
    <t>casino-games-play.com</t>
  </si>
  <si>
    <t>liigaporssi.net</t>
  </si>
  <si>
    <t>onlifehealth.com</t>
  </si>
  <si>
    <t>skoberne.si</t>
  </si>
  <si>
    <t>tweakpc.de</t>
  </si>
  <si>
    <t>telhai.ac.il</t>
  </si>
  <si>
    <t>xetahost.in</t>
  </si>
  <si>
    <t>webnode.at</t>
  </si>
  <si>
    <t>tokyodomain.com</t>
  </si>
  <si>
    <t>paoluz.link</t>
  </si>
  <si>
    <t>tomochain.com</t>
  </si>
  <si>
    <t>123moviesnew.org</t>
  </si>
  <si>
    <t>globalhomemed.com</t>
  </si>
  <si>
    <t>wp-affiliate-theme.com</t>
  </si>
  <si>
    <t>obble.com.au</t>
  </si>
  <si>
    <t>hostinger.de</t>
  </si>
  <si>
    <t>exadel.com</t>
  </si>
  <si>
    <t>wensaidoheth.xyz</t>
  </si>
  <si>
    <t>dr-rath-foundation.org</t>
  </si>
  <si>
    <t>mei.net</t>
  </si>
  <si>
    <t>4tellus.net</t>
  </si>
  <si>
    <t>phorestcdn.com</t>
  </si>
  <si>
    <t>plumposterity.com</t>
  </si>
  <si>
    <t>trevisotoday.it</t>
  </si>
  <si>
    <t>etbilarabi.com</t>
  </si>
  <si>
    <t>xxxhentaipics.pro</t>
  </si>
  <si>
    <t>valuationsolutions.co.nz</t>
  </si>
  <si>
    <t>networkphoneasp.com</t>
  </si>
  <si>
    <t>budilki.ru</t>
  </si>
  <si>
    <t>dnacenter.com</t>
  </si>
  <si>
    <t>essaysservicesreviews.com</t>
  </si>
  <si>
    <t>zippy.co.uk</t>
  </si>
  <si>
    <t>siwausy.info</t>
  </si>
  <si>
    <t>globalgreyebooks.com</t>
  </si>
  <si>
    <t>wizkids.com</t>
  </si>
  <si>
    <t>njalla.do</t>
  </si>
  <si>
    <t>torrent-games.rip</t>
  </si>
  <si>
    <t>kidsdomain.com</t>
  </si>
  <si>
    <t>pixanalytics.com</t>
  </si>
  <si>
    <t>hanwhalife.com</t>
  </si>
  <si>
    <t>millerimg.com</t>
  </si>
  <si>
    <t>cialis28.us</t>
  </si>
  <si>
    <t>prontonet.com.br</t>
  </si>
  <si>
    <t>azimyt.com</t>
  </si>
  <si>
    <t>konsultek.com</t>
  </si>
  <si>
    <t>sadlye.com</t>
  </si>
  <si>
    <t>gt-2.ru</t>
  </si>
  <si>
    <t>alaskagammaknife.com</t>
  </si>
  <si>
    <t>aizdevums.lv</t>
  </si>
  <si>
    <t>astiweb.com</t>
  </si>
  <si>
    <t>mobilepaymentstoday.com</t>
  </si>
  <si>
    <t>rtu-jk.click</t>
  </si>
  <si>
    <t>szttce.com</t>
  </si>
  <si>
    <t>frankfurt-airport.de</t>
  </si>
  <si>
    <t>phsc.edu</t>
  </si>
  <si>
    <t>smtickets.com</t>
  </si>
  <si>
    <t>motorpoint.co.uk</t>
  </si>
  <si>
    <t>socialwebleads.com</t>
  </si>
  <si>
    <t>szltgd.com</t>
  </si>
  <si>
    <t>shieldapp.ai</t>
  </si>
  <si>
    <t>tabikobo.com</t>
  </si>
  <si>
    <t>melexis.com</t>
  </si>
  <si>
    <t>iossol.de</t>
  </si>
  <si>
    <t>vanderbilthustler.com</t>
  </si>
  <si>
    <t>observe.ai</t>
  </si>
  <si>
    <t>acge.org.cn</t>
  </si>
  <si>
    <t>draftable.com</t>
  </si>
  <si>
    <t>casinobrango.com</t>
  </si>
  <si>
    <t>birfatura.com</t>
  </si>
  <si>
    <t>rocketcenter.com</t>
  </si>
  <si>
    <t>darenfund.com</t>
  </si>
  <si>
    <t>cetv.cn</t>
  </si>
  <si>
    <t>cat-bounce.com</t>
  </si>
  <si>
    <t>cablesur.es</t>
  </si>
  <si>
    <t>epsne.net</t>
  </si>
  <si>
    <t>tipness.co.jp</t>
  </si>
  <si>
    <t>ole.net</t>
  </si>
  <si>
    <t>helikon.bg</t>
  </si>
  <si>
    <t>colourhim.com</t>
  </si>
  <si>
    <t>gdfnet.df.gov.br</t>
  </si>
  <si>
    <t>belio.ru</t>
  </si>
  <si>
    <t>travelersjoy.com</t>
  </si>
  <si>
    <t>safepal.io</t>
  </si>
  <si>
    <t>cardsagainstonline.com</t>
  </si>
  <si>
    <t>henglongshun.com</t>
  </si>
  <si>
    <t>inmarsatgov.com</t>
  </si>
  <si>
    <t>medikamio.com</t>
  </si>
  <si>
    <t>anti-maidan.com</t>
  </si>
  <si>
    <t>markertoys.ru</t>
  </si>
  <si>
    <t>storyous.com</t>
  </si>
  <si>
    <t>keepcdn.com</t>
  </si>
  <si>
    <t>interlink.com.ua</t>
  </si>
  <si>
    <t>militaryspot.com</t>
  </si>
  <si>
    <t>smmpaketleri.com</t>
  </si>
  <si>
    <t>sevenval-fit.com</t>
  </si>
  <si>
    <t>displayoptoffers.com</t>
  </si>
  <si>
    <t>drillinginfo.com</t>
  </si>
  <si>
    <t>email-totalwine.com</t>
  </si>
  <si>
    <t>noregon.com</t>
  </si>
  <si>
    <t>kraxnet.com</t>
  </si>
  <si>
    <t>techcommuters.com</t>
  </si>
  <si>
    <t>gol.ne.jp</t>
  </si>
  <si>
    <t>forteresearch.com</t>
  </si>
  <si>
    <t>bosley.com</t>
  </si>
  <si>
    <t>lotsahelpinghands.com</t>
  </si>
  <si>
    <t>suo-lang.com</t>
  </si>
  <si>
    <t>kubitza.de</t>
  </si>
  <si>
    <t>cetud-observatoire.sn</t>
  </si>
  <si>
    <t>openvpn.org</t>
  </si>
  <si>
    <t>stateofthemedia.org</t>
  </si>
  <si>
    <t>melissa.com.br</t>
  </si>
  <si>
    <t>ewhois.org</t>
  </si>
  <si>
    <t>thisisafrica.me</t>
  </si>
  <si>
    <t>fieldinvoice.com</t>
  </si>
  <si>
    <t>todayheadline.co</t>
  </si>
  <si>
    <t>atlas-consulting.ro</t>
  </si>
  <si>
    <t>wemade.com</t>
  </si>
  <si>
    <t>onepharmacy.store</t>
  </si>
  <si>
    <t>vanguardcar.com</t>
  </si>
  <si>
    <t>aedv.es</t>
  </si>
  <si>
    <t>cs-jhc.com</t>
  </si>
  <si>
    <t>cvt.ru</t>
  </si>
  <si>
    <t>lan-do.ne.jp</t>
  </si>
  <si>
    <t>expfile.com</t>
  </si>
  <si>
    <t>startalkradio.net</t>
  </si>
  <si>
    <t>pro2ita.com</t>
  </si>
  <si>
    <t>putlocker.cl</t>
  </si>
  <si>
    <t>ksau-hs.edu.sa</t>
  </si>
  <si>
    <t>zen.net.uk</t>
  </si>
  <si>
    <t>cannahome-darkweb.com</t>
  </si>
  <si>
    <t>fiscooggi.it</t>
  </si>
  <si>
    <t>heyoliver.com</t>
  </si>
  <si>
    <t>findthatlead.com</t>
  </si>
  <si>
    <t>wonderful-balloon.com</t>
  </si>
  <si>
    <t>onlinepharmacyzefb.com</t>
  </si>
  <si>
    <t>etch.com</t>
  </si>
  <si>
    <t>canmos.ru</t>
  </si>
  <si>
    <t>trafficsafe.net</t>
  </si>
  <si>
    <t>asmrduoda.com</t>
  </si>
  <si>
    <t>wadic.net</t>
  </si>
  <si>
    <t>jabra.co.uk</t>
  </si>
  <si>
    <t>clomid.pro</t>
  </si>
  <si>
    <t>mgc-loyalty.ru</t>
  </si>
  <si>
    <t>totum.com</t>
  </si>
  <si>
    <t>iwanttobookmark.com</t>
  </si>
  <si>
    <t>american.bank</t>
  </si>
  <si>
    <t>ligtech.net.br</t>
  </si>
  <si>
    <t>ma-bimbo.com</t>
  </si>
  <si>
    <t>rudug.ru</t>
  </si>
  <si>
    <t>lilblueboo.com</t>
  </si>
  <si>
    <t>strencom.net</t>
  </si>
  <si>
    <t>mywibes.com</t>
  </si>
  <si>
    <t>reshish.com</t>
  </si>
  <si>
    <t>linpro.no</t>
  </si>
  <si>
    <t>hacoal.com</t>
  </si>
  <si>
    <t>mame.net</t>
  </si>
  <si>
    <t>jysk.no</t>
  </si>
  <si>
    <t>ncix.com</t>
  </si>
  <si>
    <t>dnssecureserve.com</t>
  </si>
  <si>
    <t>mbcam.link</t>
  </si>
  <si>
    <t>thespinroom.com</t>
  </si>
  <si>
    <t>newbritainherald.com</t>
  </si>
  <si>
    <t>tartinebakery.com</t>
  </si>
  <si>
    <t>siemensmetering.co.uk</t>
  </si>
  <si>
    <t>audio-extractor.net</t>
  </si>
  <si>
    <t>spkt.io</t>
  </si>
  <si>
    <t>passionpredict.com</t>
  </si>
  <si>
    <t>fta.co.uk</t>
  </si>
  <si>
    <t>socialmediatotal.com</t>
  </si>
  <si>
    <t>accentapi.com</t>
  </si>
  <si>
    <t>promoonly.com</t>
  </si>
  <si>
    <t>zazabajouk.com</t>
  </si>
  <si>
    <t>greetinghr.com</t>
  </si>
  <si>
    <t>abcnoticias.mx</t>
  </si>
  <si>
    <t>fitness-superstore.co.uk</t>
  </si>
  <si>
    <t>schooling.gr</t>
  </si>
  <si>
    <t>ingatlantajolo.hu</t>
  </si>
  <si>
    <t>navtechinc.com</t>
  </si>
  <si>
    <t>fnz.co.uk</t>
  </si>
  <si>
    <t>gola.vip</t>
  </si>
  <si>
    <t>jhjx66.cn</t>
  </si>
  <si>
    <t>ccasayourworld.com</t>
  </si>
  <si>
    <t>somosinvictos.com</t>
  </si>
  <si>
    <t>workgroup.com</t>
  </si>
  <si>
    <t>eobot.com</t>
  </si>
  <si>
    <t>mozaweb.com</t>
  </si>
  <si>
    <t>routenet.nl</t>
  </si>
  <si>
    <t>sportium.com.co</t>
  </si>
  <si>
    <t>pcgamer-12.com</t>
  </si>
  <si>
    <t>meiobit.com</t>
  </si>
  <si>
    <t>antoria.biz</t>
  </si>
  <si>
    <t>bookmarkcitizen.com</t>
  </si>
  <si>
    <t>litmusworld.com</t>
  </si>
  <si>
    <t>infopagex.com</t>
  </si>
  <si>
    <t>belhao.com</t>
  </si>
  <si>
    <t>novotels.ru</t>
  </si>
  <si>
    <t>moonlightnovels.com</t>
  </si>
  <si>
    <t>ceptam10.com</t>
  </si>
  <si>
    <t>dekalbschoolsga.org</t>
  </si>
  <si>
    <t>mycustomcursors.online</t>
  </si>
  <si>
    <t>novapointofsale.com</t>
  </si>
  <si>
    <t>hahucloud.com</t>
  </si>
  <si>
    <t>t-systems-mms.eu</t>
  </si>
  <si>
    <t>neki188cm.com</t>
  </si>
  <si>
    <t>braindumps.com</t>
  </si>
  <si>
    <t>camstarmall.com</t>
  </si>
  <si>
    <t>nca.or.kr</t>
  </si>
  <si>
    <t>fnbs.net</t>
  </si>
  <si>
    <t>wen.org.cn</t>
  </si>
  <si>
    <t>priligytabs.online</t>
  </si>
  <si>
    <t>vpn-to.me</t>
  </si>
  <si>
    <t>mdickie.com</t>
  </si>
  <si>
    <t>333cn.com</t>
  </si>
  <si>
    <t>teledot.net</t>
  </si>
  <si>
    <t>walk-ons.com</t>
  </si>
  <si>
    <t>casinogaming.com</t>
  </si>
  <si>
    <t>bitshares.org</t>
  </si>
  <si>
    <t>pornstore32.com</t>
  </si>
  <si>
    <t>fengyuncad.com</t>
  </si>
  <si>
    <t>celticwizardgaming.com</t>
  </si>
  <si>
    <t>molecularrecipes.com</t>
  </si>
  <si>
    <t>loopaautomate.com</t>
  </si>
  <si>
    <t>novelty.kz</t>
  </si>
  <si>
    <t>rupa.it</t>
  </si>
  <si>
    <t>cwhello.com</t>
  </si>
  <si>
    <t>pajek-si.com</t>
  </si>
  <si>
    <t>get-tracksuit.com</t>
  </si>
  <si>
    <t>tmcrussia.com</t>
  </si>
  <si>
    <t>viva.org.uk</t>
  </si>
  <si>
    <t>2hubst.guru</t>
  </si>
  <si>
    <t>patriotspoint.org</t>
  </si>
  <si>
    <t>plugandpay.nl</t>
  </si>
  <si>
    <t>cheaperperfumes.net</t>
  </si>
  <si>
    <t>thelinehotel.com</t>
  </si>
  <si>
    <t>pimentos.net</t>
  </si>
  <si>
    <t>linux-sunxi.org</t>
  </si>
  <si>
    <t>supreme-adblock.com</t>
  </si>
  <si>
    <t>mubitv.com</t>
  </si>
  <si>
    <t>frostnyc.com</t>
  </si>
  <si>
    <t>charter97.link</t>
  </si>
  <si>
    <t>m2m-tomsk.ru</t>
  </si>
  <si>
    <t>theglobepost.com</t>
  </si>
  <si>
    <t>xlisting.jp</t>
  </si>
  <si>
    <t>amoxicillin.charity</t>
  </si>
  <si>
    <t>j14kqah3wu.com</t>
  </si>
  <si>
    <t>raogunys.com</t>
  </si>
  <si>
    <t>aesthetickit.co</t>
  </si>
  <si>
    <t>usattorneys.com</t>
  </si>
  <si>
    <t>fundjournalism.org</t>
  </si>
  <si>
    <t>russiandoska.com</t>
  </si>
  <si>
    <t>viagraio.com</t>
  </si>
  <si>
    <t>ieagent.jp</t>
  </si>
  <si>
    <t>talentgarden.org</t>
  </si>
  <si>
    <t>arrai-dns.com</t>
  </si>
  <si>
    <t>longmirror.com</t>
  </si>
  <si>
    <t>on-planet.com</t>
  </si>
  <si>
    <t>zun-kholba.ru</t>
  </si>
  <si>
    <t>tourism-review.com</t>
  </si>
  <si>
    <t>livejasminbabes.net</t>
  </si>
  <si>
    <t>acala.network</t>
  </si>
  <si>
    <t>usa.one</t>
  </si>
  <si>
    <t>pulscen.by</t>
  </si>
  <si>
    <t>abetnova.com</t>
  </si>
  <si>
    <t>knowleangling.co.uk</t>
  </si>
  <si>
    <t>nscai.gov</t>
  </si>
  <si>
    <t>mi-verlag.de</t>
  </si>
  <si>
    <t>uptimewebhosting.com.au</t>
  </si>
  <si>
    <t>firstbuild.com</t>
  </si>
  <si>
    <t>aahpm.org</t>
  </si>
  <si>
    <t>uloversdoll.com</t>
  </si>
  <si>
    <t>cybersam.info</t>
  </si>
  <si>
    <t>fabet.cc</t>
  </si>
  <si>
    <t>chevrolet.com.cn</t>
  </si>
  <si>
    <t>saia.alsace</t>
  </si>
  <si>
    <t>mediaplatform.com</t>
  </si>
  <si>
    <t>denso-am.eu</t>
  </si>
  <si>
    <t>upandupspace.com</t>
  </si>
  <si>
    <t>zapplication.org</t>
  </si>
  <si>
    <t>fobep.ru</t>
  </si>
  <si>
    <t>mountelizabeth.com.sg</t>
  </si>
  <si>
    <t>potatoadsupport.com</t>
  </si>
  <si>
    <t>bakercommodities.com</t>
  </si>
  <si>
    <t>triplex.co.il</t>
  </si>
  <si>
    <t>oppodigital.com</t>
  </si>
  <si>
    <t>kineo.com</t>
  </si>
  <si>
    <t>kenyanwallstreet.com</t>
  </si>
  <si>
    <t>solerpalau.com</t>
  </si>
  <si>
    <t>altelaw.com</t>
  </si>
  <si>
    <t>classhost.net</t>
  </si>
  <si>
    <t>sis.xxx</t>
  </si>
  <si>
    <t>xinhaolian.com</t>
  </si>
  <si>
    <t>phenergantab.shop</t>
  </si>
  <si>
    <t>visualmax.com</t>
  </si>
  <si>
    <t>opendev.org</t>
  </si>
  <si>
    <t>genericmos.site</t>
  </si>
  <si>
    <t>wertusrarda.com</t>
  </si>
  <si>
    <t>total789notexistent905hskjfh21load29.com</t>
  </si>
  <si>
    <t>afciviliancareers.com</t>
  </si>
  <si>
    <t>4livedemo.com</t>
  </si>
  <si>
    <t>kuhada.com</t>
  </si>
  <si>
    <t>gorian.es</t>
  </si>
  <si>
    <t>antiguanewsroom.com</t>
  </si>
  <si>
    <t>povo.jp</t>
  </si>
  <si>
    <t>trinityhealthofne.org</t>
  </si>
  <si>
    <t>tamboff.ru</t>
  </si>
  <si>
    <t>autoproyecto.com</t>
  </si>
  <si>
    <t>eaglehatch.com</t>
  </si>
  <si>
    <t>coronadotimes.com</t>
  </si>
  <si>
    <t>autocreditexpress.com</t>
  </si>
  <si>
    <t>mixer-days.com</t>
  </si>
  <si>
    <t>incorporated.zone</t>
  </si>
  <si>
    <t>ypen.gov.gr</t>
  </si>
  <si>
    <t>happydrugstores.online</t>
  </si>
  <si>
    <t>sgu.edu.cn</t>
  </si>
  <si>
    <t>chinaotree.com</t>
  </si>
  <si>
    <t>rentcollegepads.com</t>
  </si>
  <si>
    <t>hostingpower.nl</t>
  </si>
  <si>
    <t>mobicontrol.cloud</t>
  </si>
  <si>
    <t>scalarx.net</t>
  </si>
  <si>
    <t>africanbank.co.za</t>
  </si>
  <si>
    <t>chesspro.ru</t>
  </si>
  <si>
    <t>rsce.ru</t>
  </si>
  <si>
    <t>epitonic.com</t>
  </si>
  <si>
    <t>prepanetworks.net</t>
  </si>
  <si>
    <t>wusthof.com</t>
  </si>
  <si>
    <t>pro-dachnikov.com</t>
  </si>
  <si>
    <t>yeptube.net</t>
  </si>
  <si>
    <t>riverasian.com</t>
  </si>
  <si>
    <t>nazaccent.ru</t>
  </si>
  <si>
    <t>supercellnetwork.com</t>
  </si>
  <si>
    <t>dnsnoc123.com</t>
  </si>
  <si>
    <t>happyfamilyrx.store</t>
  </si>
  <si>
    <t>crmka.pro</t>
  </si>
  <si>
    <t>learningmela.com</t>
  </si>
  <si>
    <t>leso-torg.ru</t>
  </si>
  <si>
    <t>realink.hk</t>
  </si>
  <si>
    <t>runrun.es</t>
  </si>
  <si>
    <t>rapidweb3000.com</t>
  </si>
  <si>
    <t>gallagher.com</t>
  </si>
  <si>
    <t>policyx.com</t>
  </si>
  <si>
    <t>ukcod.org.uk</t>
  </si>
  <si>
    <t>serverside.net</t>
  </si>
  <si>
    <t>hamiltonapps.ru</t>
  </si>
  <si>
    <t>incoweb.de</t>
  </si>
  <si>
    <t>castingnet.jp</t>
  </si>
  <si>
    <t>wb.com</t>
  </si>
  <si>
    <t>seguridadvial.gob.ar</t>
  </si>
  <si>
    <t>travsrv.com</t>
  </si>
  <si>
    <t>bankavl.com</t>
  </si>
  <si>
    <t>easyhits4u.net</t>
  </si>
  <si>
    <t>fnni.net</t>
  </si>
  <si>
    <t>dominicancooking.com</t>
  </si>
  <si>
    <t>entechtaiwan.com</t>
  </si>
  <si>
    <t>hsboss.com</t>
  </si>
  <si>
    <t>iavi.org</t>
  </si>
  <si>
    <t>eksibilgisayar.com</t>
  </si>
  <si>
    <t>rol.co.il</t>
  </si>
  <si>
    <t>sks.uz</t>
  </si>
  <si>
    <t>catlikecoding.com</t>
  </si>
  <si>
    <t>tantannews.com</t>
  </si>
  <si>
    <t>magickeys.com</t>
  </si>
  <si>
    <t>solinger-tageblatt.de</t>
  </si>
  <si>
    <t>rutuz.ru</t>
  </si>
  <si>
    <t>netopia.com</t>
  </si>
  <si>
    <t>adkaora.space</t>
  </si>
  <si>
    <t>slang.net</t>
  </si>
  <si>
    <t>onclickmega.com</t>
  </si>
  <si>
    <t>intility.no</t>
  </si>
  <si>
    <t>newsdirectory3.com</t>
  </si>
  <si>
    <t>greenzoneonline.net</t>
  </si>
  <si>
    <t>remondis.com</t>
  </si>
  <si>
    <t>camfz.com</t>
  </si>
  <si>
    <t>zcode-sites.com</t>
  </si>
  <si>
    <t>gmffm.com</t>
  </si>
  <si>
    <t>ukweb-hosting.co.uk</t>
  </si>
  <si>
    <t>kramarczuks.com</t>
  </si>
  <si>
    <t>lamadava.com</t>
  </si>
  <si>
    <t>liftoffintl.io</t>
  </si>
  <si>
    <t>adnimation.com</t>
  </si>
  <si>
    <t>srx.com</t>
  </si>
  <si>
    <t>bankia.es</t>
  </si>
  <si>
    <t>techonpage.com</t>
  </si>
  <si>
    <t>splus.kz</t>
  </si>
  <si>
    <t>aiks.org</t>
  </si>
  <si>
    <t>inpwrd.com</t>
  </si>
  <si>
    <t>arbdns.com</t>
  </si>
  <si>
    <t>7artisan.cloud</t>
  </si>
  <si>
    <t>rusvideos.vip</t>
  </si>
  <si>
    <t>yugop.com</t>
  </si>
  <si>
    <t>the-ebook-reader.com</t>
  </si>
  <si>
    <t>obsidium.space</t>
  </si>
  <si>
    <t>lstmed.ac.uk</t>
  </si>
  <si>
    <t>nolvadextab.quest</t>
  </si>
  <si>
    <t>upharmu.com</t>
  </si>
  <si>
    <t>olivejuicestudios.com</t>
  </si>
  <si>
    <t>worldliteraturetoday.org</t>
  </si>
  <si>
    <t>newchoicehealth.com</t>
  </si>
  <si>
    <t>amicum.ru</t>
  </si>
  <si>
    <t>saber.sa</t>
  </si>
  <si>
    <t>feach.ie</t>
  </si>
  <si>
    <t>spins.com</t>
  </si>
  <si>
    <t>nexgo.cn</t>
  </si>
  <si>
    <t>lolnada.org</t>
  </si>
  <si>
    <t>fortrade.com</t>
  </si>
  <si>
    <t>radiusccc.com</t>
  </si>
  <si>
    <t>cnrg.ru</t>
  </si>
  <si>
    <t>funnygames.nl</t>
  </si>
  <si>
    <t>zzztube.com</t>
  </si>
  <si>
    <t>xdating.com</t>
  </si>
  <si>
    <t>polymerdatabase.com</t>
  </si>
  <si>
    <t>futuremailing.at</t>
  </si>
  <si>
    <t>modeltrainstuff.com</t>
  </si>
  <si>
    <t>classicpraha.cz</t>
  </si>
  <si>
    <t>youngpussynaked.com</t>
  </si>
  <si>
    <t>gofordns.com</t>
  </si>
  <si>
    <t>nit.edu.cn</t>
  </si>
  <si>
    <t>goabstract.com</t>
  </si>
  <si>
    <t>jimhillmedia.com</t>
  </si>
  <si>
    <t>digitalks.az</t>
  </si>
  <si>
    <t>mrdistrupd.com</t>
  </si>
  <si>
    <t>eastmidlandsairport.com</t>
  </si>
  <si>
    <t>pirateradionetwork.com</t>
  </si>
  <si>
    <t>monabanq.com</t>
  </si>
  <si>
    <t>nightlygamingbinge.com</t>
  </si>
  <si>
    <t>bouwendnederland.nl</t>
  </si>
  <si>
    <t>commercialintegrator.com</t>
  </si>
  <si>
    <t>hd-plus.de</t>
  </si>
  <si>
    <t>mypolacy.de</t>
  </si>
  <si>
    <t>videoshare.biz</t>
  </si>
  <si>
    <t>xn--cg4bkil2bv3f8pu.com</t>
  </si>
  <si>
    <t>med-magazin.ru</t>
  </si>
  <si>
    <t>star52.ru</t>
  </si>
  <si>
    <t>sabteahval.ir</t>
  </si>
  <si>
    <t>riversip.com</t>
  </si>
  <si>
    <t>gench.edu.cn</t>
  </si>
  <si>
    <t>radiohc.cu</t>
  </si>
  <si>
    <t>agentpoint.com.au</t>
  </si>
  <si>
    <t>kazlenta.kz</t>
  </si>
  <si>
    <t>bizanalyst.in</t>
  </si>
  <si>
    <t>indiasoup.com</t>
  </si>
  <si>
    <t>dominiotemporario.com</t>
  </si>
  <si>
    <t>trustetc.com</t>
  </si>
  <si>
    <t>stritch.edu</t>
  </si>
  <si>
    <t>netwitness.com</t>
  </si>
  <si>
    <t>edwardsvacuum.com</t>
  </si>
  <si>
    <t>dbnetwork.it</t>
  </si>
  <si>
    <t>recover-iphone-contacts.com</t>
  </si>
  <si>
    <t>asser.nl</t>
  </si>
  <si>
    <t>devicemag.com</t>
  </si>
  <si>
    <t>franklinplanner.com</t>
  </si>
  <si>
    <t>robokassa.com</t>
  </si>
  <si>
    <t>gmail.ru</t>
  </si>
  <si>
    <t>kinobusiness.com</t>
  </si>
  <si>
    <t>neduet.edu.pk</t>
  </si>
  <si>
    <t>wuxubeian.top</t>
  </si>
  <si>
    <t>sxdtdx.edu.cn</t>
  </si>
  <si>
    <t>novostrong.com</t>
  </si>
  <si>
    <t>sildalis.shop</t>
  </si>
  <si>
    <t>xstory.ru</t>
  </si>
  <si>
    <t>rightpdf.com</t>
  </si>
  <si>
    <t>bdo.com.cn</t>
  </si>
  <si>
    <t>improvely.com</t>
  </si>
  <si>
    <t>domainingfaq.com</t>
  </si>
  <si>
    <t>orschelnfarmhome.com</t>
  </si>
  <si>
    <t>realtydao.com</t>
  </si>
  <si>
    <t>kkpfg.com</t>
  </si>
  <si>
    <t>info24.ru</t>
  </si>
  <si>
    <t>open-s.info</t>
  </si>
  <si>
    <t>paycomet.com</t>
  </si>
  <si>
    <t>swarmcloud.net</t>
  </si>
  <si>
    <t>promholdsib.ru</t>
  </si>
  <si>
    <t>spar.co.za</t>
  </si>
  <si>
    <t>theclevermeal.com</t>
  </si>
  <si>
    <t>tuya-inc.com</t>
  </si>
  <si>
    <t>thisnews.ru</t>
  </si>
  <si>
    <t>jiahometechs.com</t>
  </si>
  <si>
    <t>lenesuq.sbs</t>
  </si>
  <si>
    <t>doramogo.com</t>
  </si>
  <si>
    <t>dealmirror.com</t>
  </si>
  <si>
    <t>candyfunhouse.ca</t>
  </si>
  <si>
    <t>kharazmibroker.ir</t>
  </si>
  <si>
    <t>cqqjls.cn</t>
  </si>
  <si>
    <t>nub.news</t>
  </si>
  <si>
    <t>baumhedlundlaw.com</t>
  </si>
  <si>
    <t>4degreez.com</t>
  </si>
  <si>
    <t>moja-ostroleka.pl</t>
  </si>
  <si>
    <t>mapleleafhub.com</t>
  </si>
  <si>
    <t>strad.solutions</t>
  </si>
  <si>
    <t>tadalafilum.com</t>
  </si>
  <si>
    <t>njfilmfest.com</t>
  </si>
  <si>
    <t>bruno-latour.fr</t>
  </si>
  <si>
    <t>artprize.org</t>
  </si>
  <si>
    <t>jujustukaisen.com</t>
  </si>
  <si>
    <t>hostingpeople.nl</t>
  </si>
  <si>
    <t>create.net</t>
  </si>
  <si>
    <t>diginet.vu</t>
  </si>
  <si>
    <t>behave.world</t>
  </si>
  <si>
    <t>wxmetro.net</t>
  </si>
  <si>
    <t>naturefreshairpurifier.com</t>
  </si>
  <si>
    <t>meetingsnet.com</t>
  </si>
  <si>
    <t>bitlordsearch.com</t>
  </si>
  <si>
    <t>nuzzel.com</t>
  </si>
  <si>
    <t>betherenow.co.uk</t>
  </si>
  <si>
    <t>sandcloud.com</t>
  </si>
  <si>
    <t>lsz.gov.cn</t>
  </si>
  <si>
    <t>titanbooks.com</t>
  </si>
  <si>
    <t>xalias.de</t>
  </si>
  <si>
    <t>hf.go.kr</t>
  </si>
  <si>
    <t>eaglezip.com</t>
  </si>
  <si>
    <t>zenex5ive.com</t>
  </si>
  <si>
    <t>parsinweb.ir</t>
  </si>
  <si>
    <t>bureauveritas.fr</t>
  </si>
  <si>
    <t>instyler.de</t>
  </si>
  <si>
    <t>justnock.com</t>
  </si>
  <si>
    <t>xjnoco.com</t>
  </si>
  <si>
    <t>no.com</t>
  </si>
  <si>
    <t>projectwonderful.com</t>
  </si>
  <si>
    <t>gigacourse.com</t>
  </si>
  <si>
    <t>pdffile.co.in</t>
  </si>
  <si>
    <t>kostenlospornofilm.com</t>
  </si>
  <si>
    <t>volkert.com</t>
  </si>
  <si>
    <t>dadaeda.ru</t>
  </si>
  <si>
    <t>edsonqueiroz.com.br</t>
  </si>
  <si>
    <t>dbxdbxdb.com</t>
  </si>
  <si>
    <t>allianzdirect.nl</t>
  </si>
  <si>
    <t>crypto-mint.space</t>
  </si>
  <si>
    <t>brightrockmedia.com</t>
  </si>
  <si>
    <t>xvedios.org</t>
  </si>
  <si>
    <t>hgsire.cn</t>
  </si>
  <si>
    <t>guidemysocial.com</t>
  </si>
  <si>
    <t>ekattor.tv</t>
  </si>
  <si>
    <t>dbs.ie</t>
  </si>
  <si>
    <t>dieselpowerproducts.com</t>
  </si>
  <si>
    <t>91263.xyz</t>
  </si>
  <si>
    <t>fordownersclub.com</t>
  </si>
  <si>
    <t>mexicancupid.com</t>
  </si>
  <si>
    <t>hastidownload.at</t>
  </si>
  <si>
    <t>baconismagic.ca</t>
  </si>
  <si>
    <t>bforbank.com</t>
  </si>
  <si>
    <t>gazette-tribune.com</t>
  </si>
  <si>
    <t>redbullairrace.com</t>
  </si>
  <si>
    <t>ascend-int.com</t>
  </si>
  <si>
    <t>hirealchemy.com</t>
  </si>
  <si>
    <t>ima.sp.gov.br</t>
  </si>
  <si>
    <t>haio.ir</t>
  </si>
  <si>
    <t>tourismebretagne.com</t>
  </si>
  <si>
    <t>johnslots.com</t>
  </si>
  <si>
    <t>tokyo-solamachi.jp</t>
  </si>
  <si>
    <t>micromine.com.au</t>
  </si>
  <si>
    <t>pirateradio.com</t>
  </si>
  <si>
    <t>wgnsradio.com</t>
  </si>
  <si>
    <t>novinscholarships.com</t>
  </si>
  <si>
    <t>pitpass.com</t>
  </si>
  <si>
    <t>arb.com.au</t>
  </si>
  <si>
    <t>constitutionnet.org</t>
  </si>
  <si>
    <t>harianhaluan.com</t>
  </si>
  <si>
    <t>dmdc.mil</t>
  </si>
  <si>
    <t>informatique.nl</t>
  </si>
  <si>
    <t>britishbattles.com</t>
  </si>
  <si>
    <t>couchtuner.watch</t>
  </si>
  <si>
    <t>endream.buzz</t>
  </si>
  <si>
    <t>hostingraja.com</t>
  </si>
  <si>
    <t>ats.edu</t>
  </si>
  <si>
    <t>anafranil.works</t>
  </si>
  <si>
    <t>ined.ru</t>
  </si>
  <si>
    <t>shoeboxed.com</t>
  </si>
  <si>
    <t>doryoungmd.com</t>
  </si>
  <si>
    <t>hctc.com</t>
  </si>
  <si>
    <t>sehat.com</t>
  </si>
  <si>
    <t>valeant.com</t>
  </si>
  <si>
    <t>del1.com</t>
  </si>
  <si>
    <t>guanaitong.com</t>
  </si>
  <si>
    <t>buildingbeautifulsouls.com</t>
  </si>
  <si>
    <t>excellent-hosting.se</t>
  </si>
  <si>
    <t>fast2sms.com</t>
  </si>
  <si>
    <t>lifespanfitness.com</t>
  </si>
  <si>
    <t>ecosolar-energy.com</t>
  </si>
  <si>
    <t>for-privacy.net</t>
  </si>
  <si>
    <t>c-i-s.com</t>
  </si>
  <si>
    <t>sevenergosbyt.ru</t>
  </si>
  <si>
    <t>aa2000.com.ar</t>
  </si>
  <si>
    <t>bakeorbreak.com</t>
  </si>
  <si>
    <t>goipaula.net</t>
  </si>
  <si>
    <t>magentech.com</t>
  </si>
  <si>
    <t>lanrenzhijia.com</t>
  </si>
  <si>
    <t>folkartmuseum.org</t>
  </si>
  <si>
    <t>cmsimple.org</t>
  </si>
  <si>
    <t>webmaker.org</t>
  </si>
  <si>
    <t>wx211.com</t>
  </si>
  <si>
    <t>enterprise.gov.ie</t>
  </si>
  <si>
    <t>asiangalore.com</t>
  </si>
  <si>
    <t>oftads360.com</t>
  </si>
  <si>
    <t>qxsc.net</t>
  </si>
  <si>
    <t>scmidlandsgolf.org</t>
  </si>
  <si>
    <t>leasurepartment.xyz</t>
  </si>
  <si>
    <t>labxchange.org</t>
  </si>
  <si>
    <t>takshp.com</t>
  </si>
  <si>
    <t>dakimakuri.com</t>
  </si>
  <si>
    <t>vixmwnivtbqk.com</t>
  </si>
  <si>
    <t>spk.gov.tr</t>
  </si>
  <si>
    <t>tvbox.one</t>
  </si>
  <si>
    <t>edscoop.com</t>
  </si>
  <si>
    <t>bitelmf.ru</t>
  </si>
  <si>
    <t>voladm.gov.ua</t>
  </si>
  <si>
    <t>koshalworld.com</t>
  </si>
  <si>
    <t>internal.com</t>
  </si>
  <si>
    <t>barfordprimary.co.uk</t>
  </si>
  <si>
    <t>thepiratebay3.co</t>
  </si>
  <si>
    <t>steelhome.cn</t>
  </si>
  <si>
    <t>darkfoxdrugsmarketplace.com</t>
  </si>
  <si>
    <t>918kiss.com</t>
  </si>
  <si>
    <t>netservant.fi</t>
  </si>
  <si>
    <t>rackland.de</t>
  </si>
  <si>
    <t>kansensho.or.jp</t>
  </si>
  <si>
    <t>coinidentifierai.com</t>
  </si>
  <si>
    <t>ow5a.net</t>
  </si>
  <si>
    <t>bhmusic.com</t>
  </si>
  <si>
    <t>timberland.ru</t>
  </si>
  <si>
    <t>bananamoon.com</t>
  </si>
  <si>
    <t>thisisfutbol.com</t>
  </si>
  <si>
    <t>ntad.net</t>
  </si>
  <si>
    <t>obhohocheshsya.ru</t>
  </si>
  <si>
    <t>metformin.fun</t>
  </si>
  <si>
    <t>yamalspg.ru</t>
  </si>
  <si>
    <t>0462.ua</t>
  </si>
  <si>
    <t>ethanolproducer.com</t>
  </si>
  <si>
    <t>oelis.fr</t>
  </si>
  <si>
    <t>rus-sex.online</t>
  </si>
  <si>
    <t>artplanet.ru</t>
  </si>
  <si>
    <t>mobidev.biz</t>
  </si>
  <si>
    <t>klapty.com</t>
  </si>
  <si>
    <t>ruk-com.host</t>
  </si>
  <si>
    <t>tabuporns.com</t>
  </si>
  <si>
    <t>earthwindandfire.com</t>
  </si>
  <si>
    <t>entaice.com</t>
  </si>
  <si>
    <t>boymoviedome.com</t>
  </si>
  <si>
    <t>higround.co</t>
  </si>
  <si>
    <t>gadgetsandwearables.com</t>
  </si>
  <si>
    <t>beforewind.com</t>
  </si>
  <si>
    <t>efanniemae.com</t>
  </si>
  <si>
    <t>computerease.cloud</t>
  </si>
  <si>
    <t>myschools.nyc</t>
  </si>
  <si>
    <t>byethost3.com</t>
  </si>
  <si>
    <t>acx4.com</t>
  </si>
  <si>
    <t>evolutionpayroll.com</t>
  </si>
  <si>
    <t>persialou.com</t>
  </si>
  <si>
    <t>indonic.net</t>
  </si>
  <si>
    <t>mathplanet.com</t>
  </si>
  <si>
    <t>hotrussianbrides.com</t>
  </si>
  <si>
    <t>spamorez.ru</t>
  </si>
  <si>
    <t>yourwebcenter.com</t>
  </si>
  <si>
    <t>iranfair.com</t>
  </si>
  <si>
    <t>kanagawa-it.ac.jp</t>
  </si>
  <si>
    <t>gatesofvienna.net</t>
  </si>
  <si>
    <t>reddit-soccerstreams.net</t>
  </si>
  <si>
    <t>truegether.com</t>
  </si>
  <si>
    <t>unique-games.com</t>
  </si>
  <si>
    <t>sjzzzf.com</t>
  </si>
  <si>
    <t>joycasino.plus</t>
  </si>
  <si>
    <t>sribu.com</t>
  </si>
  <si>
    <t>tlssl.host</t>
  </si>
  <si>
    <t>adotas.com</t>
  </si>
  <si>
    <t>bestialityzooporn.com</t>
  </si>
  <si>
    <t>laciteduvin.com</t>
  </si>
  <si>
    <t>cautmeserias.ro</t>
  </si>
  <si>
    <t>wiki-nest.win</t>
  </si>
  <si>
    <t>leaselabs.com</t>
  </si>
  <si>
    <t>casino-super-cat.com</t>
  </si>
  <si>
    <t>asexyporn.com</t>
  </si>
  <si>
    <t>getjusto.com</t>
  </si>
  <si>
    <t>greenholiday.it</t>
  </si>
  <si>
    <t>drumforum.org</t>
  </si>
  <si>
    <t>moneypit.com</t>
  </si>
  <si>
    <t>planetaltig.com</t>
  </si>
  <si>
    <t>alphabaymarketdealer.com</t>
  </si>
  <si>
    <t>mysekret.ru</t>
  </si>
  <si>
    <t>genplanmos.ru</t>
  </si>
  <si>
    <t>ombwatch.org</t>
  </si>
  <si>
    <t>hpinstantink.com</t>
  </si>
  <si>
    <t>applicable.com</t>
  </si>
  <si>
    <t>my-seriya.net</t>
  </si>
  <si>
    <t>hostinger.io</t>
  </si>
  <si>
    <t>jarcomputers.com</t>
  </si>
  <si>
    <t>lds.co.uk</t>
  </si>
  <si>
    <t>lincolndailynews.com</t>
  </si>
  <si>
    <t>imagicdatatech.com</t>
  </si>
  <si>
    <t>fruugo.fr</t>
  </si>
  <si>
    <t>javteentube.com</t>
  </si>
  <si>
    <t>corpdfr.com</t>
  </si>
  <si>
    <t>cnetgr.com</t>
  </si>
  <si>
    <t>nisra.gov.uk</t>
  </si>
  <si>
    <t>wowlavie.com</t>
  </si>
  <si>
    <t>rarbg2020.org</t>
  </si>
  <si>
    <t>greatplaygames.com</t>
  </si>
  <si>
    <t>fxdd.com</t>
  </si>
  <si>
    <t>charlie-wiki.win</t>
  </si>
  <si>
    <t>ford.fr</t>
  </si>
  <si>
    <t>silentfusion.net</t>
  </si>
  <si>
    <t>ilmenau.net</t>
  </si>
  <si>
    <t>memoryzone.com.vn</t>
  </si>
  <si>
    <t>thrivehivesite.com</t>
  </si>
  <si>
    <t>apereo.org</t>
  </si>
  <si>
    <t>physicianassistantforum.com</t>
  </si>
  <si>
    <t>socialnetwork-leaks.com</t>
  </si>
  <si>
    <t>alphabayonionlink.com</t>
  </si>
  <si>
    <t>abb.jp</t>
  </si>
  <si>
    <t>gamepot.co.jp</t>
  </si>
  <si>
    <t>worldviewweekend.com</t>
  </si>
  <si>
    <t>vmwareidentity.eu</t>
  </si>
  <si>
    <t>gordonelectricsupply.com</t>
  </si>
  <si>
    <t>newfreeporn.org</t>
  </si>
  <si>
    <t>sharpnecdisplays.eu</t>
  </si>
  <si>
    <t>bookmark-vip.com</t>
  </si>
  <si>
    <t>baekdal.com</t>
  </si>
  <si>
    <t>tronamon.com</t>
  </si>
  <si>
    <t>imiclk.com</t>
  </si>
  <si>
    <t>altafiber.com</t>
  </si>
  <si>
    <t>immovision.com</t>
  </si>
  <si>
    <t>thenewsroom.io</t>
  </si>
  <si>
    <t>whkly2011.com</t>
  </si>
  <si>
    <t>rku-it.de</t>
  </si>
  <si>
    <t>cotswolds.com</t>
  </si>
  <si>
    <t>tonyortega.org</t>
  </si>
  <si>
    <t>nationalfamily.com</t>
  </si>
  <si>
    <t>eastsideapps.io</t>
  </si>
  <si>
    <t>barstandardsboard.org.uk</t>
  </si>
  <si>
    <t>downloadwap.com</t>
  </si>
  <si>
    <t>elle.co.jp</t>
  </si>
  <si>
    <t>b-ok.asia</t>
  </si>
  <si>
    <t>xpkg.ru</t>
  </si>
  <si>
    <t>litmir.net</t>
  </si>
  <si>
    <t>axelsoft.at</t>
  </si>
  <si>
    <t>abovetrust.com</t>
  </si>
  <si>
    <t>theyardservice.com</t>
  </si>
  <si>
    <t>t-firefly.com</t>
  </si>
  <si>
    <t>sicastur.com</t>
  </si>
  <si>
    <t>lisinopril247.com</t>
  </si>
  <si>
    <t>bideyuanli.com</t>
  </si>
  <si>
    <t>triples.bet</t>
  </si>
  <si>
    <t>utb.edu</t>
  </si>
  <si>
    <t>asos.fr</t>
  </si>
  <si>
    <t>admika.ru</t>
  </si>
  <si>
    <t>naturalhealthsherpa.com</t>
  </si>
  <si>
    <t>siteconfirm.com</t>
  </si>
  <si>
    <t>awo.org</t>
  </si>
  <si>
    <t>iu-dualesstudium.de</t>
  </si>
  <si>
    <t>co-nss.co.jp</t>
  </si>
  <si>
    <t>bulkcheapammo.com</t>
  </si>
  <si>
    <t>web-dns.net</t>
  </si>
  <si>
    <t>manualscat.com</t>
  </si>
  <si>
    <t>sciencemission.com</t>
  </si>
  <si>
    <t>chs-mi.com</t>
  </si>
  <si>
    <t>mdrtrck.com</t>
  </si>
  <si>
    <t>viagratitan.com</t>
  </si>
  <si>
    <t>tupelohoneycafe.com</t>
  </si>
  <si>
    <t>quantik.it</t>
  </si>
  <si>
    <t>gnor.net</t>
  </si>
  <si>
    <t>onelifesocial.com</t>
  </si>
  <si>
    <t>cdn-upgates.com</t>
  </si>
  <si>
    <t>betsbc.online</t>
  </si>
  <si>
    <t>ja-shizuoka.or.jp</t>
  </si>
  <si>
    <t>globalcommunicationbd.com</t>
  </si>
  <si>
    <t>partitodemocratico.it</t>
  </si>
  <si>
    <t>nonsenselabs.com</t>
  </si>
  <si>
    <t>aislinthemes.com</t>
  </si>
  <si>
    <t>virtualbet24.com</t>
  </si>
  <si>
    <t>sethhukumchandschool.com</t>
  </si>
  <si>
    <t>emersoncollegepolling.com</t>
  </si>
  <si>
    <t>ddx.dental</t>
  </si>
  <si>
    <t>formulabotanica.com</t>
  </si>
  <si>
    <t>hpiracing.com</t>
  </si>
  <si>
    <t>sephoraus.com</t>
  </si>
  <si>
    <t>papahd.club</t>
  </si>
  <si>
    <t>sciphar.com</t>
  </si>
  <si>
    <t>zastavok.net</t>
  </si>
  <si>
    <t>comixporn.net</t>
  </si>
  <si>
    <t>saehansonic.co.kr</t>
  </si>
  <si>
    <t>myesingroser.com</t>
  </si>
  <si>
    <t>keap-link017.com</t>
  </si>
  <si>
    <t>alexmods.com</t>
  </si>
  <si>
    <t>bookmarktou.com</t>
  </si>
  <si>
    <t>meggnoapps.com</t>
  </si>
  <si>
    <t>mahoningmatters.com</t>
  </si>
  <si>
    <t>distrelec.it</t>
  </si>
  <si>
    <t>gashapon.jp</t>
  </si>
  <si>
    <t>map.gov.hk</t>
  </si>
  <si>
    <t>jairm.org</t>
  </si>
  <si>
    <t>piraeus.com.eg</t>
  </si>
  <si>
    <t>hassbian.com</t>
  </si>
  <si>
    <t>kameleo.io</t>
  </si>
  <si>
    <t>parabol.co</t>
  </si>
  <si>
    <t>samedayessay.me</t>
  </si>
  <si>
    <t>cnemc.cn</t>
  </si>
  <si>
    <t>baonghean.vn</t>
  </si>
  <si>
    <t>vintagetube.xxx</t>
  </si>
  <si>
    <t>artospace.com</t>
  </si>
  <si>
    <t>diflucanx.online</t>
  </si>
  <si>
    <t>nrkbeta.no</t>
  </si>
  <si>
    <t>meshopstore.com</t>
  </si>
  <si>
    <t>ehroticheskij-massazh-ufa-23434.ru</t>
  </si>
  <si>
    <t>dilmanc.az</t>
  </si>
  <si>
    <t>penskeusedtrucks.com</t>
  </si>
  <si>
    <t>csshytbc.cn</t>
  </si>
  <si>
    <t>viagratechno.com</t>
  </si>
  <si>
    <t>reamporn.com</t>
  </si>
  <si>
    <t>curling.ca</t>
  </si>
  <si>
    <t>vetriks.ru</t>
  </si>
  <si>
    <t>vigem.org</t>
  </si>
  <si>
    <t>jewelsdeluxe.org</t>
  </si>
  <si>
    <t>shopnbc.com</t>
  </si>
  <si>
    <t>camp.com</t>
  </si>
  <si>
    <t>vbank.ru</t>
  </si>
  <si>
    <t>metzeler.com</t>
  </si>
  <si>
    <t>visualsbyimpulse.com</t>
  </si>
  <si>
    <t>bmw.uz</t>
  </si>
  <si>
    <t>socialistener.com</t>
  </si>
  <si>
    <t>clean-clean.club</t>
  </si>
  <si>
    <t>flydownloader.com</t>
  </si>
  <si>
    <t>ciliz.com</t>
  </si>
  <si>
    <t>iitjammu.ac.in</t>
  </si>
  <si>
    <t>hempindustrydaily.com</t>
  </si>
  <si>
    <t>dpsee.com</t>
  </si>
  <si>
    <t>cialisctabs.com</t>
  </si>
  <si>
    <t>hnee.de</t>
  </si>
  <si>
    <t>myibc.com</t>
  </si>
  <si>
    <t>commissariatodips.it</t>
  </si>
  <si>
    <t>prescottenews.com</t>
  </si>
  <si>
    <t>smarttransambulance.com</t>
  </si>
  <si>
    <t>xxxreal.com</t>
  </si>
  <si>
    <t>campaignme.com</t>
  </si>
  <si>
    <t>admcsc.com.br</t>
  </si>
  <si>
    <t>mcdayz.ru</t>
  </si>
  <si>
    <t>levofloxacin24.com</t>
  </si>
  <si>
    <t>traveltriviamail.com</t>
  </si>
  <si>
    <t>anonwebz.xyz</t>
  </si>
  <si>
    <t>yyc.co.jp</t>
  </si>
  <si>
    <t>founders.org</t>
  </si>
  <si>
    <t>atiempo.mx</t>
  </si>
  <si>
    <t>ffin.com</t>
  </si>
  <si>
    <t>verbalcommits.com</t>
  </si>
  <si>
    <t>dll.se</t>
  </si>
  <si>
    <t>allkindsofsocial.com</t>
  </si>
  <si>
    <t>encoremusicians.com</t>
  </si>
  <si>
    <t>esm-computer.de</t>
  </si>
  <si>
    <t>justwrite.it</t>
  </si>
  <si>
    <t>eqxiu.cn</t>
  </si>
  <si>
    <t>justis.nl</t>
  </si>
  <si>
    <t>footshop.com</t>
  </si>
  <si>
    <t>hs-rm.ru</t>
  </si>
  <si>
    <t>chainstacklabs.com</t>
  </si>
  <si>
    <t>toonthe.com</t>
  </si>
  <si>
    <t>bransontrilakesnews.com</t>
  </si>
  <si>
    <t>weizhang8.cn</t>
  </si>
  <si>
    <t>ormeus.space</t>
  </si>
  <si>
    <t>miracle-dc.com</t>
  </si>
  <si>
    <t>jgu.edu.in</t>
  </si>
  <si>
    <t>hotelverlooy.be</t>
  </si>
  <si>
    <t>tech-03.net</t>
  </si>
  <si>
    <t>suhagra.run</t>
  </si>
  <si>
    <t>good-sam.com</t>
  </si>
  <si>
    <t>proofcentral.com</t>
  </si>
  <si>
    <t>bottlerocknapavalley.com</t>
  </si>
  <si>
    <t>gifsf.com</t>
  </si>
  <si>
    <t>otzyvua.net</t>
  </si>
  <si>
    <t>bbn.com.cn</t>
  </si>
  <si>
    <t>kitchentableclassroom.com</t>
  </si>
  <si>
    <t>monsoontools.com</t>
  </si>
  <si>
    <t>inovaprovedor.com.br</t>
  </si>
  <si>
    <t>ektatv.com.ua</t>
  </si>
  <si>
    <t>wledconsi.xyz</t>
  </si>
  <si>
    <t>healthcommunities.com</t>
  </si>
  <si>
    <t>cartoonporn.com</t>
  </si>
  <si>
    <t>oopsie.com</t>
  </si>
  <si>
    <t>jem-journal.com</t>
  </si>
  <si>
    <t>dreamworks.ne.jp</t>
  </si>
  <si>
    <t>spider-solitar.com</t>
  </si>
  <si>
    <t>bestbuyviag.us</t>
  </si>
  <si>
    <t>mobildar.org</t>
  </si>
  <si>
    <t>t-unlock.com</t>
  </si>
  <si>
    <t>enterprisetrucks.com</t>
  </si>
  <si>
    <t>dmi.gov.tr</t>
  </si>
  <si>
    <t>rus-shops.su</t>
  </si>
  <si>
    <t>schedulepayment.com</t>
  </si>
  <si>
    <t>gaintplay.com</t>
  </si>
  <si>
    <t>lauttawaferniming.com</t>
  </si>
  <si>
    <t>yes4u.co.il</t>
  </si>
  <si>
    <t>futebolpaulista.com.br</t>
  </si>
  <si>
    <t>viralcontentbee.com</t>
  </si>
  <si>
    <t>open2study.com</t>
  </si>
  <si>
    <t>xbees.in</t>
  </si>
  <si>
    <t>lane201.com</t>
  </si>
  <si>
    <t>sellmyapp.com</t>
  </si>
  <si>
    <t>soarafrica.co.ke</t>
  </si>
  <si>
    <t>com.if.ua</t>
  </si>
  <si>
    <t>sensorexpert.com.cn</t>
  </si>
  <si>
    <t>freeaddon.com</t>
  </si>
  <si>
    <t>silo.finance</t>
  </si>
  <si>
    <t>god-krolika.ru</t>
  </si>
  <si>
    <t>insideprison.com</t>
  </si>
  <si>
    <t>online-rr.ru</t>
  </si>
  <si>
    <t>swingoptical.com</t>
  </si>
  <si>
    <t>rocketdnservera.com</t>
  </si>
  <si>
    <t>iuc.edu.tr</t>
  </si>
  <si>
    <t>hyyc7q.net</t>
  </si>
  <si>
    <t>lhjy.com.hk</t>
  </si>
  <si>
    <t>bitdriverupdater.com</t>
  </si>
  <si>
    <t>businessconnect.nl</t>
  </si>
  <si>
    <t>tabfil.me</t>
  </si>
  <si>
    <t>thebalanceffxiv.com</t>
  </si>
  <si>
    <t>marathonbet.by</t>
  </si>
  <si>
    <t>liara.zone</t>
  </si>
  <si>
    <t>amatimusic.com</t>
  </si>
  <si>
    <t>dilutiontracker.com</t>
  </si>
  <si>
    <t>okurkitapligi.com</t>
  </si>
  <si>
    <t>lite-1x132537.top</t>
  </si>
  <si>
    <t>viagra32.us</t>
  </si>
  <si>
    <t>valcartier.com</t>
  </si>
  <si>
    <t>armsweb.com</t>
  </si>
  <si>
    <t>veolia.co.uk</t>
  </si>
  <si>
    <t>nethouseprices.com</t>
  </si>
  <si>
    <t>cityofgastonia.com</t>
  </si>
  <si>
    <t>newpages.ws</t>
  </si>
  <si>
    <t>ustwo.com</t>
  </si>
  <si>
    <t>academysundercoverprofessor.com</t>
  </si>
  <si>
    <t>araby69.com</t>
  </si>
  <si>
    <t>shoppingbag.com</t>
  </si>
  <si>
    <t>westwing.pl</t>
  </si>
  <si>
    <t>trustedstream.life</t>
  </si>
  <si>
    <t>bezgazet.by</t>
  </si>
  <si>
    <t>crafta.ua</t>
  </si>
  <si>
    <t>pal-es.com</t>
  </si>
  <si>
    <t>balgrist.ch</t>
  </si>
  <si>
    <t>creditglory.com</t>
  </si>
  <si>
    <t>sharedu.com.cn</t>
  </si>
  <si>
    <t>rulesofsport.com</t>
  </si>
  <si>
    <t>shopplus.vip</t>
  </si>
  <si>
    <t>iodmb.xyz</t>
  </si>
  <si>
    <t>theankler.com</t>
  </si>
  <si>
    <t>atea.com</t>
  </si>
  <si>
    <t>namathis.com</t>
  </si>
  <si>
    <t>qmetry.com</t>
  </si>
  <si>
    <t>buyadvair.monster</t>
  </si>
  <si>
    <t>ptleader.com</t>
  </si>
  <si>
    <t>gameplanet.com</t>
  </si>
  <si>
    <t>primahome.id</t>
  </si>
  <si>
    <t>ooomsv.ru</t>
  </si>
  <si>
    <t>dreameromv.com</t>
  </si>
  <si>
    <t>srchingbit.com</t>
  </si>
  <si>
    <t>wexonline.com</t>
  </si>
  <si>
    <t>planethomelending.com</t>
  </si>
  <si>
    <t>texta.ai</t>
  </si>
  <si>
    <t>acgwm.net</t>
  </si>
  <si>
    <t>recliquecore.com</t>
  </si>
  <si>
    <t>prismcam.com</t>
  </si>
  <si>
    <t>amrevmuseum.org</t>
  </si>
  <si>
    <t>shefit.com</t>
  </si>
  <si>
    <t>six-payment-services.com</t>
  </si>
  <si>
    <t>product-worldwide.com</t>
  </si>
  <si>
    <t>lpsvcs.com</t>
  </si>
  <si>
    <t>theopedia.com</t>
  </si>
  <si>
    <t>michaelscustomframing.com</t>
  </si>
  <si>
    <t>seaturtle.org</t>
  </si>
  <si>
    <t>viagraxc.com</t>
  </si>
  <si>
    <t>hubbub.org.uk</t>
  </si>
  <si>
    <t>irongamers.ru</t>
  </si>
  <si>
    <t>ebg.com.cn</t>
  </si>
  <si>
    <t>sportsbettinglad.com</t>
  </si>
  <si>
    <t>hd-video1.ru</t>
  </si>
  <si>
    <t>unicdn.net</t>
  </si>
  <si>
    <t>imarketsb.com</t>
  </si>
  <si>
    <t>stfreeonlinedating.com</t>
  </si>
  <si>
    <t>acgih.org</t>
  </si>
  <si>
    <t>nhfjc.com</t>
  </si>
  <si>
    <t>cialiselara.com</t>
  </si>
  <si>
    <t>hksyu.edu</t>
  </si>
  <si>
    <t>vika-service.by</t>
  </si>
  <si>
    <t>autoquarterly.com</t>
  </si>
  <si>
    <t>racingandsports.com.au</t>
  </si>
  <si>
    <t>thewestonmercury.co.uk</t>
  </si>
  <si>
    <t>islandnetjam.com</t>
  </si>
  <si>
    <t>viagragates.com</t>
  </si>
  <si>
    <t>infrontfinance.com</t>
  </si>
  <si>
    <t>dombosco.social</t>
  </si>
  <si>
    <t>spectrumreach.com</t>
  </si>
  <si>
    <t>hwcpa.com</t>
  </si>
  <si>
    <t>apsara.ru</t>
  </si>
  <si>
    <t>xooit.be</t>
  </si>
  <si>
    <t>mithtrilverse.space</t>
  </si>
  <si>
    <t>muqudu.com</t>
  </si>
  <si>
    <t>kassa.pl</t>
  </si>
  <si>
    <t>masterdynamic.com</t>
  </si>
  <si>
    <t>summermooncoffee.com</t>
  </si>
  <si>
    <t>bookmarkquotes.com</t>
  </si>
  <si>
    <t>letemsvetemapplem.eu</t>
  </si>
  <si>
    <t>shibadoge.space</t>
  </si>
  <si>
    <t>lamplighter.net</t>
  </si>
  <si>
    <t>prednisone.network</t>
  </si>
  <si>
    <t>chabotcollege.edu</t>
  </si>
  <si>
    <t>garnier.co.th</t>
  </si>
  <si>
    <t>shopee.com.ar</t>
  </si>
  <si>
    <t>yongdatools.com</t>
  </si>
  <si>
    <t>biodiversity.be</t>
  </si>
  <si>
    <t>unitedtelcom.net</t>
  </si>
  <si>
    <t>dextra.ru</t>
  </si>
  <si>
    <t>rclgroup.com</t>
  </si>
  <si>
    <t>foodandhealth.ru</t>
  </si>
  <si>
    <t>sujok.world</t>
  </si>
  <si>
    <t>pasangsini.com</t>
  </si>
  <si>
    <t>siamlot.com</t>
  </si>
  <si>
    <t>threadworx.com</t>
  </si>
  <si>
    <t>h-dm.com</t>
  </si>
  <si>
    <t>elmon.cat</t>
  </si>
  <si>
    <t>storagenewsletter.com</t>
  </si>
  <si>
    <t>eclac.cl</t>
  </si>
  <si>
    <t>hulul.online</t>
  </si>
  <si>
    <t>stormpages.com</t>
  </si>
  <si>
    <t>orkoedthroug.xyz</t>
  </si>
  <si>
    <t>ozueazoaufauhfuer.biz</t>
  </si>
  <si>
    <t>magazineline.com</t>
  </si>
  <si>
    <t>robotiq.com</t>
  </si>
  <si>
    <t>gboteam.ru</t>
  </si>
  <si>
    <t>hxw.gov.cn</t>
  </si>
  <si>
    <t>vallhebron.com</t>
  </si>
  <si>
    <t>gamintraveler.com</t>
  </si>
  <si>
    <t>allness.net</t>
  </si>
  <si>
    <t>warrenellis.com</t>
  </si>
  <si>
    <t>daonmindclinic.com</t>
  </si>
  <si>
    <t>soyuzmash.ru</t>
  </si>
  <si>
    <t>adhouse.pro</t>
  </si>
  <si>
    <t>born2be.pl</t>
  </si>
  <si>
    <t>foodieflashpacker.com</t>
  </si>
  <si>
    <t>zaluknij.cc</t>
  </si>
  <si>
    <t>f150online.com</t>
  </si>
  <si>
    <t>leyton.com</t>
  </si>
  <si>
    <t>bizwagon.net</t>
  </si>
  <si>
    <t>series4pack.com</t>
  </si>
  <si>
    <t>seelmann.it</t>
  </si>
  <si>
    <t>heartland.com</t>
  </si>
  <si>
    <t>quebecorhub.com</t>
  </si>
  <si>
    <t>prospektmaschine.de</t>
  </si>
  <si>
    <t>meteum.ai</t>
  </si>
  <si>
    <t>visa.cn</t>
  </si>
  <si>
    <t>artelista.com</t>
  </si>
  <si>
    <t>pchlotto.com</t>
  </si>
  <si>
    <t>kilt.io</t>
  </si>
  <si>
    <t>flyroyalbrunei.com</t>
  </si>
  <si>
    <t>kayak.co.cr</t>
  </si>
  <si>
    <t>backsplash.com</t>
  </si>
  <si>
    <t>scienceclarified.com</t>
  </si>
  <si>
    <t>topgearautosport.com</t>
  </si>
  <si>
    <t>comitedesfamilles.net</t>
  </si>
  <si>
    <t>wls.net.in</t>
  </si>
  <si>
    <t>kyz6dar-deia.net</t>
  </si>
  <si>
    <t>ednchina.com</t>
  </si>
  <si>
    <t>joyouchem.com.cn</t>
  </si>
  <si>
    <t>laptopspirit.fr</t>
  </si>
  <si>
    <t>netdisaster.com</t>
  </si>
  <si>
    <t>xcritical.pro</t>
  </si>
  <si>
    <t>yourmystar.jp</t>
  </si>
  <si>
    <t>statenetvpn.sa.gov.au</t>
  </si>
  <si>
    <t>dacoda.is</t>
  </si>
  <si>
    <t>xponex.com</t>
  </si>
  <si>
    <t>chiptrack.com.cn</t>
  </si>
  <si>
    <t>ariasystems.net</t>
  </si>
  <si>
    <t>advair.fun</t>
  </si>
  <si>
    <t>yesgrp.com</t>
  </si>
  <si>
    <t>msccruises.de</t>
  </si>
  <si>
    <t>roomwits.com</t>
  </si>
  <si>
    <t>futurpreneur.ca</t>
  </si>
  <si>
    <t>motional.com</t>
  </si>
  <si>
    <t>domerdomain.com</t>
  </si>
  <si>
    <t>topdatingsites.fun</t>
  </si>
  <si>
    <t>summitmedianetwork.com</t>
  </si>
  <si>
    <t>xyp7.com</t>
  </si>
  <si>
    <t>descargandoxmega.com</t>
  </si>
  <si>
    <t>ips.pt</t>
  </si>
  <si>
    <t>mw.lt</t>
  </si>
  <si>
    <t>hostley.io</t>
  </si>
  <si>
    <t>centr.zp.ua</t>
  </si>
  <si>
    <t>teaparty.org</t>
  </si>
  <si>
    <t>gordian.com</t>
  </si>
  <si>
    <t>300mbfilms.cx</t>
  </si>
  <si>
    <t>juooo.com</t>
  </si>
  <si>
    <t>methstreams.com</t>
  </si>
  <si>
    <t>sst.com</t>
  </si>
  <si>
    <t>lobi.co</t>
  </si>
  <si>
    <t>fmpub.net</t>
  </si>
  <si>
    <t>eins.jp</t>
  </si>
  <si>
    <t>earlygamecdn.com</t>
  </si>
  <si>
    <t>vivantes.de</t>
  </si>
  <si>
    <t>internetpb.cz</t>
  </si>
  <si>
    <t>mmnews.tv</t>
  </si>
  <si>
    <t>atanor.ru</t>
  </si>
  <si>
    <t>ctk.at</t>
  </si>
  <si>
    <t>txdpsscheduler.com</t>
  </si>
  <si>
    <t>apedys.org</t>
  </si>
  <si>
    <t>ninyoandmoore.com</t>
  </si>
  <si>
    <t>eventim.nl</t>
  </si>
  <si>
    <t>phalconhost.com</t>
  </si>
  <si>
    <t>itelligence.pl</t>
  </si>
  <si>
    <t>hookupslove.com</t>
  </si>
  <si>
    <t>cinepolis.com.br</t>
  </si>
  <si>
    <t>iseepassword.com</t>
  </si>
  <si>
    <t>nejlevnejsi-knihy.cz</t>
  </si>
  <si>
    <t>kmhyfs.com</t>
  </si>
  <si>
    <t>shadow-garden-mog.jp</t>
  </si>
  <si>
    <t>littlestepsasia.com</t>
  </si>
  <si>
    <t>time-in.ru</t>
  </si>
  <si>
    <t>skibluemt.com</t>
  </si>
  <si>
    <t>paperless.cl</t>
  </si>
  <si>
    <t>supertalk.fm</t>
  </si>
  <si>
    <t>domaincrawler.com</t>
  </si>
  <si>
    <t>sanet.lc</t>
  </si>
  <si>
    <t>sproutopencontent.com</t>
  </si>
  <si>
    <t>netbomb.pl</t>
  </si>
  <si>
    <t>100percent.com</t>
  </si>
  <si>
    <t>ceon.pl</t>
  </si>
  <si>
    <t>expmag.com</t>
  </si>
  <si>
    <t>safefinderformac.com</t>
  </si>
  <si>
    <t>harybox.com</t>
  </si>
  <si>
    <t>eblock.com</t>
  </si>
  <si>
    <t>newtoki13.org</t>
  </si>
  <si>
    <t>dcm-hc.co.jp</t>
  </si>
  <si>
    <t>kellin.net</t>
  </si>
  <si>
    <t>csbnet.se</t>
  </si>
  <si>
    <t>animeflix.org.in</t>
  </si>
  <si>
    <t>iyz168.com</t>
  </si>
  <si>
    <t>yjtown.com</t>
  </si>
  <si>
    <t>malaysianbar.org.my</t>
  </si>
  <si>
    <t>epmapi.com</t>
  </si>
  <si>
    <t>selfieleslie.com</t>
  </si>
  <si>
    <t>iqrcs.xyz</t>
  </si>
  <si>
    <t>poems.com.sg</t>
  </si>
  <si>
    <t>aladyinlondon.com</t>
  </si>
  <si>
    <t>coretana.id</t>
  </si>
  <si>
    <t>workenter.gr</t>
  </si>
  <si>
    <t>supercloudapps.com</t>
  </si>
  <si>
    <t>pcna.com</t>
  </si>
  <si>
    <t>rplnd32.com</t>
  </si>
  <si>
    <t>nsinternational.nl</t>
  </si>
  <si>
    <t>virginiamason.org</t>
  </si>
  <si>
    <t>bls.com</t>
  </si>
  <si>
    <t>themreport.com</t>
  </si>
  <si>
    <t>intelligence.com.sg</t>
  </si>
  <si>
    <t>adtarget.tech</t>
  </si>
  <si>
    <t>todaysbigthing.com</t>
  </si>
  <si>
    <t>mercaba.org</t>
  </si>
  <si>
    <t>notaris.nl</t>
  </si>
  <si>
    <t>batikatravels.com</t>
  </si>
  <si>
    <t>seus.ru</t>
  </si>
  <si>
    <t>umusic.co.uk</t>
  </si>
  <si>
    <t>ipfreely.io</t>
  </si>
  <si>
    <t>usgenweb.org</t>
  </si>
  <si>
    <t>tijuanaflats.com</t>
  </si>
  <si>
    <t>papajohns-specials.com</t>
  </si>
  <si>
    <t>findigs.com</t>
  </si>
  <si>
    <t>telecomjs.com</t>
  </si>
  <si>
    <t>x-particles.net</t>
  </si>
  <si>
    <t>trazodone247.com</t>
  </si>
  <si>
    <t>designpro.nl</t>
  </si>
  <si>
    <t>natw.org</t>
  </si>
  <si>
    <t>vhsbox.live</t>
  </si>
  <si>
    <t>syg.ma</t>
  </si>
  <si>
    <t>covrprice.com</t>
  </si>
  <si>
    <t>aeoi.org.ir</t>
  </si>
  <si>
    <t>androforever.com</t>
  </si>
  <si>
    <t>allfulldownload.com</t>
  </si>
  <si>
    <t>gam.com</t>
  </si>
  <si>
    <t>baseballexpress.com</t>
  </si>
  <si>
    <t>bestmaterials.com</t>
  </si>
  <si>
    <t>charityengine.net</t>
  </si>
  <si>
    <t>tastessence.com</t>
  </si>
  <si>
    <t>jsontdsexit2.com</t>
  </si>
  <si>
    <t>bronco.co.uk</t>
  </si>
  <si>
    <t>vinylsoftware.net</t>
  </si>
  <si>
    <t>hermitage.nl</t>
  </si>
  <si>
    <t>elliott-group.info</t>
  </si>
  <si>
    <t>theusedsexdolls.com</t>
  </si>
  <si>
    <t>ksxasmr.cn</t>
  </si>
  <si>
    <t>insideselfstorage.com</t>
  </si>
  <si>
    <t>pilot.net</t>
  </si>
  <si>
    <t>npb.or.jp</t>
  </si>
  <si>
    <t>scanlibs.com</t>
  </si>
  <si>
    <t>mbs.ac.uk</t>
  </si>
  <si>
    <t>ubiquisys.com</t>
  </si>
  <si>
    <t>metroplus.org</t>
  </si>
  <si>
    <t>lumas.de</t>
  </si>
  <si>
    <t>redblobgames.com</t>
  </si>
  <si>
    <t>gooklyn-condents.icu</t>
  </si>
  <si>
    <t>supergaming.com</t>
  </si>
  <si>
    <t>scriptsbundle.com</t>
  </si>
  <si>
    <t>coda.org</t>
  </si>
  <si>
    <t>khuisf.ac.ir</t>
  </si>
  <si>
    <t>flyanglersonline.com</t>
  </si>
  <si>
    <t>datenchef.net</t>
  </si>
  <si>
    <t>geheugenvannederland.nl</t>
  </si>
  <si>
    <t>teaforte.com</t>
  </si>
  <si>
    <t>mashinoimport.com</t>
  </si>
  <si>
    <t>remodelingexpense.com</t>
  </si>
  <si>
    <t>drcomputer.co.uk</t>
  </si>
  <si>
    <t>anonibarchive.com</t>
  </si>
  <si>
    <t>meteo.gc.ca</t>
  </si>
  <si>
    <t>wqu.edu</t>
  </si>
  <si>
    <t>adstream.com</t>
  </si>
  <si>
    <t>dognet.sk</t>
  </si>
  <si>
    <t>powermapper.com</t>
  </si>
  <si>
    <t>szyuqifang.com</t>
  </si>
  <si>
    <t>mumarkets.com</t>
  </si>
  <si>
    <t>maidenhead-advertiser.co.uk</t>
  </si>
  <si>
    <t>fdier.co</t>
  </si>
  <si>
    <t>thecityfix.com</t>
  </si>
  <si>
    <t>esmt.org</t>
  </si>
  <si>
    <t>golfonline.co.uk</t>
  </si>
  <si>
    <t>amsterdammuseum.nl</t>
  </si>
  <si>
    <t>dashingdiva.com</t>
  </si>
  <si>
    <t>wxmrxh.com</t>
  </si>
  <si>
    <t>spinzo.com</t>
  </si>
  <si>
    <t>ranger5g.com</t>
  </si>
  <si>
    <t>dogepool.xyz</t>
  </si>
  <si>
    <t>trackerx.stream</t>
  </si>
  <si>
    <t>senec-ies.com</t>
  </si>
  <si>
    <t>nbmksl.com</t>
  </si>
  <si>
    <t>porngipfy.com</t>
  </si>
  <si>
    <t>pronatec.pro.br</t>
  </si>
  <si>
    <t>theblackpeppercorn.com</t>
  </si>
  <si>
    <t>ebsvam.ir</t>
  </si>
  <si>
    <t>movieposterdb.com</t>
  </si>
  <si>
    <t>canneryrowmusic.com</t>
  </si>
  <si>
    <t>tribuna.com.mx</t>
  </si>
  <si>
    <t>fotothing.com</t>
  </si>
  <si>
    <t>mecdc.net</t>
  </si>
  <si>
    <t>hotoc.com</t>
  </si>
  <si>
    <t>peoples-law.org</t>
  </si>
  <si>
    <t>beyondthechickencoop.com</t>
  </si>
  <si>
    <t>hutaojie.com</t>
  </si>
  <si>
    <t>okonomikitchen.com</t>
  </si>
  <si>
    <t>knockout.chat</t>
  </si>
  <si>
    <t>compose.ly</t>
  </si>
  <si>
    <t>futebolinterior.com.br</t>
  </si>
  <si>
    <t>legalspark.com</t>
  </si>
  <si>
    <t>investigate-europe.eu</t>
  </si>
  <si>
    <t>ifreetalk.com</t>
  </si>
  <si>
    <t>oceanstart.ru</t>
  </si>
  <si>
    <t>sgn.ne.jp</t>
  </si>
  <si>
    <t>serversuno.com</t>
  </si>
  <si>
    <t>aarweb.org</t>
  </si>
  <si>
    <t>lldztntt6.xyz</t>
  </si>
  <si>
    <t>biophysics.org</t>
  </si>
  <si>
    <t>escorts9.com</t>
  </si>
  <si>
    <t>dglecom.net</t>
  </si>
  <si>
    <t>digitalsmiths.com</t>
  </si>
  <si>
    <t>livedesignonline.com</t>
  </si>
  <si>
    <t>techthelead.com</t>
  </si>
  <si>
    <t>burgenland.at</t>
  </si>
  <si>
    <t>jetgadget.me</t>
  </si>
  <si>
    <t>dbdomain.ir</t>
  </si>
  <si>
    <t>names.lt</t>
  </si>
  <si>
    <t>shellcheck.net</t>
  </si>
  <si>
    <t>mybox.ru</t>
  </si>
  <si>
    <t>boboc.ru</t>
  </si>
  <si>
    <t>gunnertalk.com</t>
  </si>
  <si>
    <t>ksma.ru</t>
  </si>
  <si>
    <t>atkhairy.com</t>
  </si>
  <si>
    <t>shedcustomizer.com</t>
  </si>
  <si>
    <t>synovia.com</t>
  </si>
  <si>
    <t>roamdata.com</t>
  </si>
  <si>
    <t>ayssono.com</t>
  </si>
  <si>
    <t>replays.net</t>
  </si>
  <si>
    <t>mysodexo.co.il</t>
  </si>
  <si>
    <t>appads-txt.com</t>
  </si>
  <si>
    <t>cialiswithdapoxetine.com</t>
  </si>
  <si>
    <t>kantan-server.ne.jp</t>
  </si>
  <si>
    <t>fohmq.com.cn</t>
  </si>
  <si>
    <t>so-so.top</t>
  </si>
  <si>
    <t>stniva.ru</t>
  </si>
  <si>
    <t>scopun.co.uk</t>
  </si>
  <si>
    <t>plit-centr.ru</t>
  </si>
  <si>
    <t>wordle-unlimited.io</t>
  </si>
  <si>
    <t>rx01.ru</t>
  </si>
  <si>
    <t>etfbl.net</t>
  </si>
  <si>
    <t>shopware.store</t>
  </si>
  <si>
    <t>webwise.ie</t>
  </si>
  <si>
    <t>myendpoint.io</t>
  </si>
  <si>
    <t>toping.kr</t>
  </si>
  <si>
    <t>ankara.bel.tr</t>
  </si>
  <si>
    <t>hotelmarcopololampung.com</t>
  </si>
  <si>
    <t>iskcem.ru</t>
  </si>
  <si>
    <t>powerledger.io</t>
  </si>
  <si>
    <t>minnesota.edu</t>
  </si>
  <si>
    <t>bdbd.ru</t>
  </si>
  <si>
    <t>insidethestar.com</t>
  </si>
  <si>
    <t>wlxbmzxx.com</t>
  </si>
  <si>
    <t>escorttrankara.com</t>
  </si>
  <si>
    <t>gmate.co.kr</t>
  </si>
  <si>
    <t>sps-computers.de</t>
  </si>
  <si>
    <t>tpexpress.co.uk</t>
  </si>
  <si>
    <t>pinupbr.com</t>
  </si>
  <si>
    <t>lexincorp.ru</t>
  </si>
  <si>
    <t>psstaudio.com</t>
  </si>
  <si>
    <t>byethost5.com</t>
  </si>
  <si>
    <t>eqrworld.com</t>
  </si>
  <si>
    <t>khemcorp.com</t>
  </si>
  <si>
    <t>arabtel.net</t>
  </si>
  <si>
    <t>zhengjian2017.com</t>
  </si>
  <si>
    <t>npgco.com</t>
  </si>
  <si>
    <t>lbdj.com</t>
  </si>
  <si>
    <t>reopenetic.com</t>
  </si>
  <si>
    <t>mgptelecom.com.br</t>
  </si>
  <si>
    <t>deiorfs.cf</t>
  </si>
  <si>
    <t>bytecleaner.com</t>
  </si>
  <si>
    <t>phonakpro.com</t>
  </si>
  <si>
    <t>afdah.live</t>
  </si>
  <si>
    <t>securityinown.com</t>
  </si>
  <si>
    <t>mediasocially.com</t>
  </si>
  <si>
    <t>prattlibrary.org</t>
  </si>
  <si>
    <t>adultmango.com</t>
  </si>
  <si>
    <t>casinogari.com</t>
  </si>
  <si>
    <t>oyakyatirim.com.tr</t>
  </si>
  <si>
    <t>revenuegainer.com</t>
  </si>
  <si>
    <t>switchcast2.com</t>
  </si>
  <si>
    <t>dutasteride.site</t>
  </si>
  <si>
    <t>cgv.id</t>
  </si>
  <si>
    <t>newbloggerthemes.com</t>
  </si>
  <si>
    <t>ochoadentalcare.com</t>
  </si>
  <si>
    <t>abangaji.my</t>
  </si>
  <si>
    <t>harlannet.com</t>
  </si>
  <si>
    <t>tokenizedhq.com</t>
  </si>
  <si>
    <t>ramsoftpacs.com</t>
  </si>
  <si>
    <t>corpadds.com</t>
  </si>
  <si>
    <t>kilho.net</t>
  </si>
  <si>
    <t>echonyc.com</t>
  </si>
  <si>
    <t>cssmatic.com</t>
  </si>
  <si>
    <t>kudosnow.com</t>
  </si>
  <si>
    <t>onedio.ru</t>
  </si>
  <si>
    <t>bestboysonly.fans</t>
  </si>
  <si>
    <t>boldnet.lv</t>
  </si>
  <si>
    <t>libf.ac.uk</t>
  </si>
  <si>
    <t>healthygamer.gg</t>
  </si>
  <si>
    <t>mygorgeousrecipes.com</t>
  </si>
  <si>
    <t>isasurf.org</t>
  </si>
  <si>
    <t>uplearn.co.uk</t>
  </si>
  <si>
    <t>watersort.live</t>
  </si>
  <si>
    <t>deemaagency.ir</t>
  </si>
  <si>
    <t>tadart.com.pl</t>
  </si>
  <si>
    <t>cmprojects.ru</t>
  </si>
  <si>
    <t>coinguides.org</t>
  </si>
  <si>
    <t>corona-in-zahlen.de</t>
  </si>
  <si>
    <t>arbico-organics.com</t>
  </si>
  <si>
    <t>leon.k12.fl.us</t>
  </si>
  <si>
    <t>eujournal.org</t>
  </si>
  <si>
    <t>boma.com.ua</t>
  </si>
  <si>
    <t>yuqing.cn</t>
  </si>
  <si>
    <t>binadarma.ac.id</t>
  </si>
  <si>
    <t>tenews.org.ua</t>
  </si>
  <si>
    <t>itlao5.com</t>
  </si>
  <si>
    <t>motifake.com</t>
  </si>
  <si>
    <t>uhostmk3.com</t>
  </si>
  <si>
    <t>vera.com.uy</t>
  </si>
  <si>
    <t>kmk.party</t>
  </si>
  <si>
    <t>themespixel.net</t>
  </si>
  <si>
    <t>tech21century.com</t>
  </si>
  <si>
    <t>whatmatters.com</t>
  </si>
  <si>
    <t>nedir.com</t>
  </si>
  <si>
    <t>unethost.com</t>
  </si>
  <si>
    <t>doxycycline.fun</t>
  </si>
  <si>
    <t>ohioprobailassociation.org</t>
  </si>
  <si>
    <t>iceporn.tube</t>
  </si>
  <si>
    <t>rotzek.de</t>
  </si>
  <si>
    <t>r-lib.org</t>
  </si>
  <si>
    <t>ijournals.cn</t>
  </si>
  <si>
    <t>searchtheweb.mobi</t>
  </si>
  <si>
    <t>sskisveren.com</t>
  </si>
  <si>
    <t>readersdigest.com.au</t>
  </si>
  <si>
    <t>thn21.com</t>
  </si>
  <si>
    <t>intim-city.nl</t>
  </si>
  <si>
    <t>octadyne.net</t>
  </si>
  <si>
    <t>royalpay.eu</t>
  </si>
  <si>
    <t>kashi.com</t>
  </si>
  <si>
    <t>smartcache.ml</t>
  </si>
  <si>
    <t>fearfreepets.com</t>
  </si>
  <si>
    <t>isff.it</t>
  </si>
  <si>
    <t>icon.bg</t>
  </si>
  <si>
    <t>dataunlocker.com</t>
  </si>
  <si>
    <t>calimoto.com</t>
  </si>
  <si>
    <t>iheartumami.com</t>
  </si>
  <si>
    <t>gyrodock.com</t>
  </si>
  <si>
    <t>sinaro.org</t>
  </si>
  <si>
    <t>factualdata.com</t>
  </si>
  <si>
    <t>btg.co.nz</t>
  </si>
  <si>
    <t>hqserv.co.il</t>
  </si>
  <si>
    <t>hapimag.com</t>
  </si>
  <si>
    <t>a360inc.com</t>
  </si>
  <si>
    <t>olesport.live</t>
  </si>
  <si>
    <t>torrentsfilmes4k.in</t>
  </si>
  <si>
    <t>toolsid.com</t>
  </si>
  <si>
    <t>peepcab.com</t>
  </si>
  <si>
    <t>mrtoys.com.au</t>
  </si>
  <si>
    <t>visualarts.gr.jp</t>
  </si>
  <si>
    <t>vitat.com.br</t>
  </si>
  <si>
    <t>sefaz.mt.gov.br</t>
  </si>
  <si>
    <t>goshopandswipe.com</t>
  </si>
  <si>
    <t>investmentscorecard.com</t>
  </si>
  <si>
    <t>otmsrv.net</t>
  </si>
  <si>
    <t>mocpages.com</t>
  </si>
  <si>
    <t>clopidogrel.store</t>
  </si>
  <si>
    <t>viagrakore.com</t>
  </si>
  <si>
    <t>frodex.ru</t>
  </si>
  <si>
    <t>podinstall.com</t>
  </si>
  <si>
    <t>ipaju.com</t>
  </si>
  <si>
    <t>myveryfirsttime.com</t>
  </si>
  <si>
    <t>epayment.center</t>
  </si>
  <si>
    <t>acn.com</t>
  </si>
  <si>
    <t>rosseltech.net</t>
  </si>
  <si>
    <t>vpn358.com</t>
  </si>
  <si>
    <t>ulcm.ru</t>
  </si>
  <si>
    <t>smartpdf.org</t>
  </si>
  <si>
    <t>intercasino.com</t>
  </si>
  <si>
    <t>wightfibre.com</t>
  </si>
  <si>
    <t>adconion.com</t>
  </si>
  <si>
    <t>pokeclicker.com</t>
  </si>
  <si>
    <t>event-event.cz</t>
  </si>
  <si>
    <t>kansastravel.org</t>
  </si>
  <si>
    <t>crossville-chronicle.com</t>
  </si>
  <si>
    <t>acemsa4.com</t>
  </si>
  <si>
    <t>mdlabs.se</t>
  </si>
  <si>
    <t>typingpal.com</t>
  </si>
  <si>
    <t>rem-sys.ru</t>
  </si>
  <si>
    <t>dolina-podarkov.ru</t>
  </si>
  <si>
    <t>eaqbr.com.br</t>
  </si>
  <si>
    <t>gdtabac.com</t>
  </si>
  <si>
    <t>hrhelpboard.com</t>
  </si>
  <si>
    <t>uniacco.com</t>
  </si>
  <si>
    <t>revealjs.com</t>
  </si>
  <si>
    <t>echopedia.org</t>
  </si>
  <si>
    <t>crowdfundhq.com</t>
  </si>
  <si>
    <t>techlila.com</t>
  </si>
  <si>
    <t>bigtv.ru</t>
  </si>
  <si>
    <t>gemzo.net</t>
  </si>
  <si>
    <t>carnival-news.com</t>
  </si>
  <si>
    <t>vfl-bochum.de</t>
  </si>
  <si>
    <t>sisigo.info</t>
  </si>
  <si>
    <t>georgiastatesports.com</t>
  </si>
  <si>
    <t>awi-potsdam.de</t>
  </si>
  <si>
    <t>stuffyoucanuse.org</t>
  </si>
  <si>
    <t>quemcoruja.com.br</t>
  </si>
  <si>
    <t>bicycle-guider.com</t>
  </si>
  <si>
    <t>skat-palast.de</t>
  </si>
  <si>
    <t>writemyessayformecheap.com</t>
  </si>
  <si>
    <t>naacdn.download</t>
  </si>
  <si>
    <t>jmac.co.jp</t>
  </si>
  <si>
    <t>7cb2z.xyz</t>
  </si>
  <si>
    <t>quinl.net</t>
  </si>
  <si>
    <t>ai-hosting.nl</t>
  </si>
  <si>
    <t>fuckandcdn.com</t>
  </si>
  <si>
    <t>paypro.nl</t>
  </si>
  <si>
    <t>akhbarrasmi.com</t>
  </si>
  <si>
    <t>goapr.com</t>
  </si>
  <si>
    <t>stmicro.net</t>
  </si>
  <si>
    <t>htyyyc.com</t>
  </si>
  <si>
    <t>legalinfo.mn</t>
  </si>
  <si>
    <t>edf-feph.org</t>
  </si>
  <si>
    <t>volumio.com</t>
  </si>
  <si>
    <t>bobang.cc</t>
  </si>
  <si>
    <t>torontofc.ca</t>
  </si>
  <si>
    <t>lookfantastic.de</t>
  </si>
  <si>
    <t>generalitravelinsurance.com</t>
  </si>
  <si>
    <t>speedyspares.com</t>
  </si>
  <si>
    <t>mwsu.edu</t>
  </si>
  <si>
    <t>fybercom.net</t>
  </si>
  <si>
    <t>ppsavanigseb.org</t>
  </si>
  <si>
    <t>hk.org</t>
  </si>
  <si>
    <t>onlinerealsoft.com</t>
  </si>
  <si>
    <t>blu-raydisc.tv</t>
  </si>
  <si>
    <t>buycitalopram.life</t>
  </si>
  <si>
    <t>thefyrewire.com</t>
  </si>
  <si>
    <t>neunet.com.ar</t>
  </si>
  <si>
    <t>klopca.net</t>
  </si>
  <si>
    <t>eginnovations.com</t>
  </si>
  <si>
    <t>stc.com.bh</t>
  </si>
  <si>
    <t>dosi.world</t>
  </si>
  <si>
    <t>getappwiz.ru</t>
  </si>
  <si>
    <t>attwatchtv.com</t>
  </si>
  <si>
    <t>akstream.xyz</t>
  </si>
  <si>
    <t>thestocks.im</t>
  </si>
  <si>
    <t>laboutiquedellacornice.com</t>
  </si>
  <si>
    <t>mpcnet.de</t>
  </si>
  <si>
    <t>zelotic.art</t>
  </si>
  <si>
    <t>smarttrader.com</t>
  </si>
  <si>
    <t>1bbs.info</t>
  </si>
  <si>
    <t>ttelectronics.com</t>
  </si>
  <si>
    <t>petterssonsblogg.se</t>
  </si>
  <si>
    <t>bandoobe.com</t>
  </si>
  <si>
    <t>sqpn.com</t>
  </si>
  <si>
    <t>ooteam.com</t>
  </si>
  <si>
    <t>haozhaolai.com</t>
  </si>
  <si>
    <t>padrepauloricardo.org</t>
  </si>
  <si>
    <t>unless.com</t>
  </si>
  <si>
    <t>fws1.com</t>
  </si>
  <si>
    <t>afaa.com</t>
  </si>
  <si>
    <t>goldhost.com</t>
  </si>
  <si>
    <t>tzuchi.org.tw</t>
  </si>
  <si>
    <t>rigaku.com</t>
  </si>
  <si>
    <t>thecatholicspirit.com</t>
  </si>
  <si>
    <t>greatlakesbrewing.com</t>
  </si>
  <si>
    <t>camr.io</t>
  </si>
  <si>
    <t>airtalkwireless.com</t>
  </si>
  <si>
    <t>davidlynchfoundation.org</t>
  </si>
  <si>
    <t>mix.tj</t>
  </si>
  <si>
    <t>synergy8.com</t>
  </si>
  <si>
    <t>gosznakdiploms.com</t>
  </si>
  <si>
    <t>comedonchisciotte.org</t>
  </si>
  <si>
    <t>perrier-jouet.com</t>
  </si>
  <si>
    <t>jasna.sk</t>
  </si>
  <si>
    <t>cardpoint.or.kr</t>
  </si>
  <si>
    <t>gfxplugin.com</t>
  </si>
  <si>
    <t>leaffilter.com</t>
  </si>
  <si>
    <t>siwishosting.com</t>
  </si>
  <si>
    <t>qvc.it</t>
  </si>
  <si>
    <t>campaignforliberty.org</t>
  </si>
  <si>
    <t>clomidclomiphene.shop</t>
  </si>
  <si>
    <t>bythom.com</t>
  </si>
  <si>
    <t>lepasa.space</t>
  </si>
  <si>
    <t>1518.com</t>
  </si>
  <si>
    <t>prom.uz</t>
  </si>
  <si>
    <t>drdougcrosby.com</t>
  </si>
  <si>
    <t>fueled.com</t>
  </si>
  <si>
    <t>kinogo-la.art</t>
  </si>
  <si>
    <t>nestoria.co.uk</t>
  </si>
  <si>
    <t>shachihata.co.jp</t>
  </si>
  <si>
    <t>rubi.com</t>
  </si>
  <si>
    <t>newscover.co.kr</t>
  </si>
  <si>
    <t>ccrmivf.com</t>
  </si>
  <si>
    <t>333ace.com</t>
  </si>
  <si>
    <t>nextclass.com</t>
  </si>
  <si>
    <t>com-in.net</t>
  </si>
  <si>
    <t>tamoxifentab.online</t>
  </si>
  <si>
    <t>facingsouth.org</t>
  </si>
  <si>
    <t>innovazione.gov.it</t>
  </si>
  <si>
    <t>spanishpod101.com</t>
  </si>
  <si>
    <t>bersin.com</t>
  </si>
  <si>
    <t>nanchiatw.com</t>
  </si>
  <si>
    <t>funcatz.com</t>
  </si>
  <si>
    <t>stobox.space</t>
  </si>
  <si>
    <t>simflight.com</t>
  </si>
  <si>
    <t>privetpeople.ru</t>
  </si>
  <si>
    <t>electriccoin.co</t>
  </si>
  <si>
    <t>socialinplace.com</t>
  </si>
  <si>
    <t>wine.style</t>
  </si>
  <si>
    <t>ukbmz.ru</t>
  </si>
  <si>
    <t>theglobe.com</t>
  </si>
  <si>
    <t>theugandanjobline.com</t>
  </si>
  <si>
    <t>fixmatka.in</t>
  </si>
  <si>
    <t>slotxogame88.net</t>
  </si>
  <si>
    <t>xlib.info</t>
  </si>
  <si>
    <t>luk.com</t>
  </si>
  <si>
    <t>breakoutgames.com</t>
  </si>
  <si>
    <t>etihadairways.com</t>
  </si>
  <si>
    <t>123nameserver.nl</t>
  </si>
  <si>
    <t>ips-journal.eu</t>
  </si>
  <si>
    <t>xn--d1abbusdciv.xn--p1ai</t>
  </si>
  <si>
    <t>avalanche.ca</t>
  </si>
  <si>
    <t>zstp.edu.cn</t>
  </si>
  <si>
    <t>ssi-schaefer.com</t>
  </si>
  <si>
    <t>gzaxjs.com</t>
  </si>
  <si>
    <t>pelop.gr</t>
  </si>
  <si>
    <t>hydra.bot</t>
  </si>
  <si>
    <t>circuitcat.com</t>
  </si>
  <si>
    <t>72bid.com</t>
  </si>
  <si>
    <t>wishabi.ca</t>
  </si>
  <si>
    <t>athensnews.com</t>
  </si>
  <si>
    <t>smart-digital-solutions.io</t>
  </si>
  <si>
    <t>gospelhochzeit.de</t>
  </si>
  <si>
    <t>muviza.it</t>
  </si>
  <si>
    <t>myedio.com</t>
  </si>
  <si>
    <t>centurionrlty.com</t>
  </si>
  <si>
    <t>voipgate.com</t>
  </si>
  <si>
    <t>hortmag.com</t>
  </si>
  <si>
    <t>politicspa.com</t>
  </si>
  <si>
    <t>burgerking.fr</t>
  </si>
  <si>
    <t>touchrentalhouse.com</t>
  </si>
  <si>
    <t>pnkca.in</t>
  </si>
  <si>
    <t>lmscloud.net</t>
  </si>
  <si>
    <t>salmon.com</t>
  </si>
  <si>
    <t>thermalright.com</t>
  </si>
  <si>
    <t>xdefiservices.com</t>
  </si>
  <si>
    <t>virt-chat.com</t>
  </si>
  <si>
    <t>villageinn.com</t>
  </si>
  <si>
    <t>study-documes.com</t>
  </si>
  <si>
    <t>frizzle.com.ng</t>
  </si>
  <si>
    <t>reportur.com</t>
  </si>
  <si>
    <t>actiweb.net</t>
  </si>
  <si>
    <t>pornmaths.com</t>
  </si>
  <si>
    <t>police.ir</t>
  </si>
  <si>
    <t>srpcompanies.com</t>
  </si>
  <si>
    <t>photoshoptrainingchannel.com</t>
  </si>
  <si>
    <t>arkansasmatters.com</t>
  </si>
  <si>
    <t>qt.media</t>
  </si>
  <si>
    <t>cpalms.org</t>
  </si>
  <si>
    <t>wol.de</t>
  </si>
  <si>
    <t>slickremix.com</t>
  </si>
  <si>
    <t>sitejet.io</t>
  </si>
  <si>
    <t>deutschakademie.de</t>
  </si>
  <si>
    <t>cs-site.ru</t>
  </si>
  <si>
    <t>kkiste.io</t>
  </si>
  <si>
    <t>asnapi.com</t>
  </si>
  <si>
    <t>videocluster.net</t>
  </si>
  <si>
    <t>techglimpse.com</t>
  </si>
  <si>
    <t>netplusfr.net</t>
  </si>
  <si>
    <t>codemotion.com</t>
  </si>
  <si>
    <t>meretmarine.com</t>
  </si>
  <si>
    <t>prodkeys.net</t>
  </si>
  <si>
    <t>dtiglobal.com</t>
  </si>
  <si>
    <t>huize.com</t>
  </si>
  <si>
    <t>thescene.com</t>
  </si>
  <si>
    <t>aosulife.com</t>
  </si>
  <si>
    <t>mondoserver-dns.net</t>
  </si>
  <si>
    <t>nastech.bg</t>
  </si>
  <si>
    <t>johnfetterman.com</t>
  </si>
  <si>
    <t>lasirena.la</t>
  </si>
  <si>
    <t>skylightpaycard.com</t>
  </si>
  <si>
    <t>bonfire.ca</t>
  </si>
  <si>
    <t>myaestheticrecord.com</t>
  </si>
  <si>
    <t>g7uk.org</t>
  </si>
  <si>
    <t>apexgunparts.com</t>
  </si>
  <si>
    <t>1kuji.com</t>
  </si>
  <si>
    <t>airbusgroup.com</t>
  </si>
  <si>
    <t>imation.com</t>
  </si>
  <si>
    <t>checkrealip.com</t>
  </si>
  <si>
    <t>themightykeypad.com</t>
  </si>
  <si>
    <t>battlefront.com</t>
  </si>
  <si>
    <t>1tamilcrow.net</t>
  </si>
  <si>
    <t>prednisolone.download</t>
  </si>
  <si>
    <t>hocking.edu</t>
  </si>
  <si>
    <t>ffshrine.org</t>
  </si>
  <si>
    <t>essaysonline.org</t>
  </si>
  <si>
    <t>menangtoto.pw</t>
  </si>
  <si>
    <t>esultants.com</t>
  </si>
  <si>
    <t>writingclasses.com</t>
  </si>
  <si>
    <t>altitudelearning.com</t>
  </si>
  <si>
    <t>mytyper.ru</t>
  </si>
  <si>
    <t>al-bank.dk</t>
  </si>
  <si>
    <t>cheatmine.net</t>
  </si>
  <si>
    <t>spv.no</t>
  </si>
  <si>
    <t>axisoflogic.com</t>
  </si>
  <si>
    <t>golfcanada.ca</t>
  </si>
  <si>
    <t>reduaz.mx</t>
  </si>
  <si>
    <t>lakepowell.com</t>
  </si>
  <si>
    <t>englory.net</t>
  </si>
  <si>
    <t>mark-solutions.com</t>
  </si>
  <si>
    <t>adotel.net</t>
  </si>
  <si>
    <t>hentaird.tv</t>
  </si>
  <si>
    <t>kmff32.com</t>
  </si>
  <si>
    <t>viagramoo.com</t>
  </si>
  <si>
    <t>screentimelabs.com</t>
  </si>
  <si>
    <t>7tv.io</t>
  </si>
  <si>
    <t>basinbroadband.com</t>
  </si>
  <si>
    <t>khsm8.nl</t>
  </si>
  <si>
    <t>hostmajors.com</t>
  </si>
  <si>
    <t>kingston.net</t>
  </si>
  <si>
    <t>antiquities.org.il</t>
  </si>
  <si>
    <t>schifferbooks.com</t>
  </si>
  <si>
    <t>meteonovosti.ru</t>
  </si>
  <si>
    <t>odilejacob.fr</t>
  </si>
  <si>
    <t>bestcasinowww.com</t>
  </si>
  <si>
    <t>241curry.com</t>
  </si>
  <si>
    <t>reo.ru</t>
  </si>
  <si>
    <t>allinpdf.com</t>
  </si>
  <si>
    <t>m-lan.net</t>
  </si>
  <si>
    <t>piczel.tv</t>
  </si>
  <si>
    <t>efficientforms.com</t>
  </si>
  <si>
    <t>actavis.com</t>
  </si>
  <si>
    <t>osakado-smp.org</t>
  </si>
  <si>
    <t>zapp.nl</t>
  </si>
  <si>
    <t>falabella.cl</t>
  </si>
  <si>
    <t>make.co</t>
  </si>
  <si>
    <t>edf-re.com</t>
  </si>
  <si>
    <t>aisin.co.jp</t>
  </si>
  <si>
    <t>etrafficers.com</t>
  </si>
  <si>
    <t>fonegeek.com</t>
  </si>
  <si>
    <t>mememori-boi.com</t>
  </si>
  <si>
    <t>theclm.org</t>
  </si>
  <si>
    <t>fcbis.com</t>
  </si>
  <si>
    <t>goodgearguide.com.au</t>
  </si>
  <si>
    <t>zena-in.cz</t>
  </si>
  <si>
    <t>aryalinkhost.ir</t>
  </si>
  <si>
    <t>voxpopuli.kz</t>
  </si>
  <si>
    <t>5x5.info</t>
  </si>
  <si>
    <t>kensoft.net</t>
  </si>
  <si>
    <t>mci.dev</t>
  </si>
  <si>
    <t>networktechinternational.com</t>
  </si>
  <si>
    <t>diyinspired.com</t>
  </si>
  <si>
    <t>riseupstar.com</t>
  </si>
  <si>
    <t>eaglemoss.com</t>
  </si>
  <si>
    <t>inbox.eu</t>
  </si>
  <si>
    <t>bisnet.co.za</t>
  </si>
  <si>
    <t>nogentech.org</t>
  </si>
  <si>
    <t>furosemide.sbs</t>
  </si>
  <si>
    <t>poundbury.net</t>
  </si>
  <si>
    <t>vzavod.ru</t>
  </si>
  <si>
    <t>vologda-poisk.ru</t>
  </si>
  <si>
    <t>us-reviews.com</t>
  </si>
  <si>
    <t>hot-dating.net</t>
  </si>
  <si>
    <t>dcview.com</t>
  </si>
  <si>
    <t>dotup.org</t>
  </si>
  <si>
    <t>d6gty.xyz</t>
  </si>
  <si>
    <t>urotoday.com</t>
  </si>
  <si>
    <t>porno444.org</t>
  </si>
  <si>
    <t>mastodon.nl</t>
  </si>
  <si>
    <t>white-wolf.com</t>
  </si>
  <si>
    <t>viewstripo.email</t>
  </si>
  <si>
    <t>kocotonymoly.com</t>
  </si>
  <si>
    <t>csaf.net</t>
  </si>
  <si>
    <t>significant.top</t>
  </si>
  <si>
    <t>halfchub.club</t>
  </si>
  <si>
    <t>pearson.it</t>
  </si>
  <si>
    <t>beikezhaofang.net</t>
  </si>
  <si>
    <t>darwinfoundation.org</t>
  </si>
  <si>
    <t>greatwesterncomm.com</t>
  </si>
  <si>
    <t>tevas.cam</t>
  </si>
  <si>
    <t>amega-inform.ru</t>
  </si>
  <si>
    <t>syss.de</t>
  </si>
  <si>
    <t>fitbase.io</t>
  </si>
  <si>
    <t>hydrochlorothiazide20.us</t>
  </si>
  <si>
    <t>lvz-online.de</t>
  </si>
  <si>
    <t>loa-todo.com</t>
  </si>
  <si>
    <t>omg.adult</t>
  </si>
  <si>
    <t>mycigna.com</t>
  </si>
  <si>
    <t>allhairygals.com</t>
  </si>
  <si>
    <t>cinemashack.co</t>
  </si>
  <si>
    <t>dshsck.cc</t>
  </si>
  <si>
    <t>lh-innovationhub.com</t>
  </si>
  <si>
    <t>gbhjglobal.net</t>
  </si>
  <si>
    <t>todayscreativelife.com</t>
  </si>
  <si>
    <t>aimier365.com</t>
  </si>
  <si>
    <t>chikumashobo.co.jp</t>
  </si>
  <si>
    <t>edu24-diploman.com</t>
  </si>
  <si>
    <t>exfamily.jp</t>
  </si>
  <si>
    <t>spokesman-recorder.com</t>
  </si>
  <si>
    <t>zinchanmanga.net</t>
  </si>
  <si>
    <t>twc.net</t>
  </si>
  <si>
    <t>pornvxl.com</t>
  </si>
  <si>
    <t>trojanbrands.com</t>
  </si>
  <si>
    <t>slide.ly</t>
  </si>
  <si>
    <t>laithwaites.co.uk</t>
  </si>
  <si>
    <t>cosmossport.gr</t>
  </si>
  <si>
    <t>rockisland.com</t>
  </si>
  <si>
    <t>mkcorp.com</t>
  </si>
  <si>
    <t>vans.co.in</t>
  </si>
  <si>
    <t>01streaming.tv</t>
  </si>
  <si>
    <t>gorillatough.com</t>
  </si>
  <si>
    <t>honesting.com</t>
  </si>
  <si>
    <t>adjust-net.jp</t>
  </si>
  <si>
    <t>ultrawebsitehosting.com</t>
  </si>
  <si>
    <t>adoto.net</t>
  </si>
  <si>
    <t>metalarea.org</t>
  </si>
  <si>
    <t>icgc.cat</t>
  </si>
  <si>
    <t>tested.website</t>
  </si>
  <si>
    <t>ljcdn.com</t>
  </si>
  <si>
    <t>avans.pl</t>
  </si>
  <si>
    <t>grimevo.space</t>
  </si>
  <si>
    <t>parknationalbank.com</t>
  </si>
  <si>
    <t>iautos.cn</t>
  </si>
  <si>
    <t>wsfcs.k12.nc.us</t>
  </si>
  <si>
    <t>road-runner.net</t>
  </si>
  <si>
    <t>ultramar-ti.com</t>
  </si>
  <si>
    <t>mendoza.edu.ar</t>
  </si>
  <si>
    <t>topoffersus.com</t>
  </si>
  <si>
    <t>healy.world</t>
  </si>
  <si>
    <t>sencinet.ar</t>
  </si>
  <si>
    <t>emuunlim.com</t>
  </si>
  <si>
    <t>ztgauntong.com</t>
  </si>
  <si>
    <t>pupr.edu</t>
  </si>
  <si>
    <t>zonedock.com</t>
  </si>
  <si>
    <t>byakko.space</t>
  </si>
  <si>
    <t>jitb.net</t>
  </si>
  <si>
    <t>mail-order-bride.biz</t>
  </si>
  <si>
    <t>tsu.ac.th</t>
  </si>
  <si>
    <t>vivelabouje.space</t>
  </si>
  <si>
    <t>eposnow.com</t>
  </si>
  <si>
    <t>cinsarmy.com</t>
  </si>
  <si>
    <t>flowio.app</t>
  </si>
  <si>
    <t>icepotato.com</t>
  </si>
  <si>
    <t>prapas.com</t>
  </si>
  <si>
    <t>manquehue.net</t>
  </si>
  <si>
    <t>karatay.edu.tr</t>
  </si>
  <si>
    <t>zingchart.com</t>
  </si>
  <si>
    <t>esolved.com</t>
  </si>
  <si>
    <t>nicsseumscharkets.com</t>
  </si>
  <si>
    <t>formularfetischisten.de</t>
  </si>
  <si>
    <t>eurotel.cz</t>
  </si>
  <si>
    <t>netdevgroup.com</t>
  </si>
  <si>
    <t>cyberfortress.com</t>
  </si>
  <si>
    <t>rfsworld.com</t>
  </si>
  <si>
    <t>risp.ee</t>
  </si>
  <si>
    <t>essays.io</t>
  </si>
  <si>
    <t>pornogogue.com</t>
  </si>
  <si>
    <t>insideover.com</t>
  </si>
  <si>
    <t>turmzimmer.net</t>
  </si>
  <si>
    <t>gotouchi.jp</t>
  </si>
  <si>
    <t>gamefromscratch.com</t>
  </si>
  <si>
    <t>paxton-access.com</t>
  </si>
  <si>
    <t>serv775.com</t>
  </si>
  <si>
    <t>colliercountyfl.gov</t>
  </si>
  <si>
    <t>social-medialink.com</t>
  </si>
  <si>
    <t>cheapestpharmacy.store</t>
  </si>
  <si>
    <t>thecheckeredflag.co.uk</t>
  </si>
  <si>
    <t>techsystemz.us</t>
  </si>
  <si>
    <t>harikyu.in</t>
  </si>
  <si>
    <t>52iv.pw</t>
  </si>
  <si>
    <t>amuri.net</t>
  </si>
  <si>
    <t>servicekod.ru</t>
  </si>
  <si>
    <t>canton.edu</t>
  </si>
  <si>
    <t>crazy.bz</t>
  </si>
  <si>
    <t>casinoonlinet.com</t>
  </si>
  <si>
    <t>utrust.com</t>
  </si>
  <si>
    <t>prvk.io</t>
  </si>
  <si>
    <t>gci.org</t>
  </si>
  <si>
    <t>sukamain.com</t>
  </si>
  <si>
    <t>enablingthefuture.org</t>
  </si>
  <si>
    <t>onli-vk.ru</t>
  </si>
  <si>
    <t>advisible.com</t>
  </si>
  <si>
    <t>adzuna.de</t>
  </si>
  <si>
    <t>arizona-v.com</t>
  </si>
  <si>
    <t>tigrisnet.net</t>
  </si>
  <si>
    <t>ajman.ac.ae</t>
  </si>
  <si>
    <t>kshr.com.cn</t>
  </si>
  <si>
    <t>playbookapp.io</t>
  </si>
  <si>
    <t>firmenpresse.de</t>
  </si>
  <si>
    <t>xsnonline.us</t>
  </si>
  <si>
    <t>flashvalet.com</t>
  </si>
  <si>
    <t>wzeast.com</t>
  </si>
  <si>
    <t>orakul.com</t>
  </si>
  <si>
    <t>tiande.ru</t>
  </si>
  <si>
    <t>iheartorganizing.com</t>
  </si>
  <si>
    <t>animalfarm.app</t>
  </si>
  <si>
    <t>51jobdns.com</t>
  </si>
  <si>
    <t>workinhotel.com</t>
  </si>
  <si>
    <t>tkop.com.hk</t>
  </si>
  <si>
    <t>burningnightscrps.org</t>
  </si>
  <si>
    <t>toradol.works</t>
  </si>
  <si>
    <t>sflycdn.net</t>
  </si>
  <si>
    <t>hentai-books.com</t>
  </si>
  <si>
    <t>acialaarx.com</t>
  </si>
  <si>
    <t>invgroup.com</t>
  </si>
  <si>
    <t>zfilm-hd-1240.online</t>
  </si>
  <si>
    <t>degnet.com</t>
  </si>
  <si>
    <t>hullcc.gov.uk</t>
  </si>
  <si>
    <t>multex.com</t>
  </si>
  <si>
    <t>ns3.gov.mo</t>
  </si>
  <si>
    <t>openlifedata.org</t>
  </si>
  <si>
    <t>dealerx.com</t>
  </si>
  <si>
    <t>ns2.gov.mo</t>
  </si>
  <si>
    <t>fa8c5de8.com</t>
  </si>
  <si>
    <t>loi.nl</t>
  </si>
  <si>
    <t>ns1.gov.mo</t>
  </si>
  <si>
    <t>junfa.net.cn</t>
  </si>
  <si>
    <t>azithromycin.life</t>
  </si>
  <si>
    <t>isv.ru</t>
  </si>
  <si>
    <t>zofran.sbs</t>
  </si>
  <si>
    <t>8lc8.cn</t>
  </si>
  <si>
    <t>hentai-vostfr.tv</t>
  </si>
  <si>
    <t>mpsconline.gov.in</t>
  </si>
  <si>
    <t>w02.ru</t>
  </si>
  <si>
    <t>junsunchina.com</t>
  </si>
  <si>
    <t>brillux.de</t>
  </si>
  <si>
    <t>nmmcc.com</t>
  </si>
  <si>
    <t>mint.go.jp</t>
  </si>
  <si>
    <t>pptk-mos.ru</t>
  </si>
  <si>
    <t>owltail.com</t>
  </si>
  <si>
    <t>topsurf.ca</t>
  </si>
  <si>
    <t>oxfordonlineenglish.com</t>
  </si>
  <si>
    <t>corewellhealth.org</t>
  </si>
  <si>
    <t>brandman.edu</t>
  </si>
  <si>
    <t>abstrusegoose.com</t>
  </si>
  <si>
    <t>pricecafe.net</t>
  </si>
  <si>
    <t>championnet.ru</t>
  </si>
  <si>
    <t>pandoracharmss.us</t>
  </si>
  <si>
    <t>dnsku.id</t>
  </si>
  <si>
    <t>flygbussarna.se</t>
  </si>
  <si>
    <t>scistarter.com</t>
  </si>
  <si>
    <t>airswift.com</t>
  </si>
  <si>
    <t>sharesansar.com</t>
  </si>
  <si>
    <t>pelispop.lat</t>
  </si>
  <si>
    <t>ricksfreeautorepairadvice.com</t>
  </si>
  <si>
    <t>x99av.com</t>
  </si>
  <si>
    <t>sibrm.ru</t>
  </si>
  <si>
    <t>sventertainment.se</t>
  </si>
  <si>
    <t>ns4.gov.mo</t>
  </si>
  <si>
    <t>globaltimeconverter.com</t>
  </si>
  <si>
    <t>dmachoice.org</t>
  </si>
  <si>
    <t>weyyak.com</t>
  </si>
  <si>
    <t>uploadbaz.me</t>
  </si>
  <si>
    <t>izipoint.io</t>
  </si>
  <si>
    <t>vulcanplatinums-onlline.com</t>
  </si>
  <si>
    <t>ebay.com.ng</t>
  </si>
  <si>
    <t>baltimoretechnologypark.com</t>
  </si>
  <si>
    <t>yourcoolfeed.com</t>
  </si>
  <si>
    <t>dancewearsolutions.com</t>
  </si>
  <si>
    <t>pradagroup.com</t>
  </si>
  <si>
    <t>france-galop.com</t>
  </si>
  <si>
    <t>swingtradebot.com</t>
  </si>
  <si>
    <t>dafunda.com</t>
  </si>
  <si>
    <t>filmagrad.ru</t>
  </si>
  <si>
    <t>vinsanoat.uz</t>
  </si>
  <si>
    <t>561356.com</t>
  </si>
  <si>
    <t>wgxtreme.com</t>
  </si>
  <si>
    <t>motherhealth.in</t>
  </si>
  <si>
    <t>leady.com</t>
  </si>
  <si>
    <t>mundofy.net</t>
  </si>
  <si>
    <t>samitivejhospitals.com</t>
  </si>
  <si>
    <t>media-com.com.pl</t>
  </si>
  <si>
    <t>otonanswer.jp</t>
  </si>
  <si>
    <t>jesustheanointed.com</t>
  </si>
  <si>
    <t>u-createcrafts.com</t>
  </si>
  <si>
    <t>primeleague.gg</t>
  </si>
  <si>
    <t>firstserv.co.uk</t>
  </si>
  <si>
    <t>serspeed.info</t>
  </si>
  <si>
    <t>chambre-agriculture.fr</t>
  </si>
  <si>
    <t>weblease-europe.com</t>
  </si>
  <si>
    <t>brw.pl</t>
  </si>
  <si>
    <t>gaanacdn.com</t>
  </si>
  <si>
    <t>clicktrackurl.com</t>
  </si>
  <si>
    <t>tohoho-web.com</t>
  </si>
  <si>
    <t>cyberstar.com</t>
  </si>
  <si>
    <t>gtm-a3b8.com</t>
  </si>
  <si>
    <t>gameswirtschaft.de</t>
  </si>
  <si>
    <t>acig.com.sa</t>
  </si>
  <si>
    <t>hungryjacks.com.au</t>
  </si>
  <si>
    <t>vlipsy.com</t>
  </si>
  <si>
    <t>htdnet.com</t>
  </si>
  <si>
    <t>mobileanjian.com</t>
  </si>
  <si>
    <t>advancedderm.com</t>
  </si>
  <si>
    <t>cargosmart.ai</t>
  </si>
  <si>
    <t>mastodon.ie</t>
  </si>
  <si>
    <t>nuovopay.com</t>
  </si>
  <si>
    <t>pauldavis.com</t>
  </si>
  <si>
    <t>qiqio.com</t>
  </si>
  <si>
    <t>namgangplanning.com</t>
  </si>
  <si>
    <t>ajgsm.com</t>
  </si>
  <si>
    <t>gnesc.co.jp</t>
  </si>
  <si>
    <t>rfsworld.net</t>
  </si>
  <si>
    <t>at101.day</t>
  </si>
  <si>
    <t>dark2web.top</t>
  </si>
  <si>
    <t>kandagar.com</t>
  </si>
  <si>
    <t>whatcom.edu</t>
  </si>
  <si>
    <t>alfad.pro</t>
  </si>
  <si>
    <t>virtualict.com</t>
  </si>
  <si>
    <t>secureworks.net</t>
  </si>
  <si>
    <t>bamroot.net</t>
  </si>
  <si>
    <t>potomaclocal.com</t>
  </si>
  <si>
    <t>abcom-al.com</t>
  </si>
  <si>
    <t>esign.com</t>
  </si>
  <si>
    <t>cxhyplan.net</t>
  </si>
  <si>
    <t>havering.gov.uk</t>
  </si>
  <si>
    <t>atlastravel.com</t>
  </si>
  <si>
    <t>miditech.co.in</t>
  </si>
  <si>
    <t>liable-bional.com</t>
  </si>
  <si>
    <t>nis-inc.com</t>
  </si>
  <si>
    <t>thecurvyfashionista.com</t>
  </si>
  <si>
    <t>gearhob.co.kr</t>
  </si>
  <si>
    <t>oranews.tv</t>
  </si>
  <si>
    <t>danamica.dk</t>
  </si>
  <si>
    <t>5lad.ru</t>
  </si>
  <si>
    <t>visualpeople.net</t>
  </si>
  <si>
    <t>firebet.it</t>
  </si>
  <si>
    <t>cgr.hu</t>
  </si>
  <si>
    <t>wanf.cn</t>
  </si>
  <si>
    <t>marineengine.com</t>
  </si>
  <si>
    <t>e-timecard.ne.jp</t>
  </si>
  <si>
    <t>max.nl</t>
  </si>
  <si>
    <t>peek-cloppenburg.at</t>
  </si>
  <si>
    <t>shjinbuti.com</t>
  </si>
  <si>
    <t>jishanyouyang.com</t>
  </si>
  <si>
    <t>hzrc.com</t>
  </si>
  <si>
    <t>mysocialname.com</t>
  </si>
  <si>
    <t>p2pify.com</t>
  </si>
  <si>
    <t>eventbrite.com.mx</t>
  </si>
  <si>
    <t>yasni.com</t>
  </si>
  <si>
    <t>turbifycdn.com</t>
  </si>
  <si>
    <t>zjyingtuo.com</t>
  </si>
  <si>
    <t>xn----7sbenacbbl2bhik1tlb.xn--p1ai</t>
  </si>
  <si>
    <t>gdxsmy.cn</t>
  </si>
  <si>
    <t>1743.ru</t>
  </si>
  <si>
    <t>novrazbb.com</t>
  </si>
  <si>
    <t>bizneshost.by</t>
  </si>
  <si>
    <t>securityledger.com</t>
  </si>
  <si>
    <t>rome.net</t>
  </si>
  <si>
    <t>mfu.ac.th</t>
  </si>
  <si>
    <t>7ba.su</t>
  </si>
  <si>
    <t>isuper.tv</t>
  </si>
  <si>
    <t>ultimate-tabs.com</t>
  </si>
  <si>
    <t>arizonachristian.edu</t>
  </si>
  <si>
    <t>fanshai.com</t>
  </si>
  <si>
    <t>bfpartners.click</t>
  </si>
  <si>
    <t>studentserver.com.au</t>
  </si>
  <si>
    <t>cdnhwc7.cn</t>
  </si>
  <si>
    <t>rocketfy.co</t>
  </si>
  <si>
    <t>cechina-ifa.com</t>
  </si>
  <si>
    <t>sigtuna.se</t>
  </si>
  <si>
    <t>dspim.com</t>
  </si>
  <si>
    <t>thedecoratedcookie.com</t>
  </si>
  <si>
    <t>ynshangji.com</t>
  </si>
  <si>
    <t>hanbaisokushin.jp</t>
  </si>
  <si>
    <t>lordfilm.watch</t>
  </si>
  <si>
    <t>jademountain.com</t>
  </si>
  <si>
    <t>cdn-1win.xyz</t>
  </si>
  <si>
    <t>learntechfacile.com</t>
  </si>
  <si>
    <t>victormatara.com</t>
  </si>
  <si>
    <t>luciferdonghua.co.in</t>
  </si>
  <si>
    <t>spicerhaart.co.uk</t>
  </si>
  <si>
    <t>xtorjack.com</t>
  </si>
  <si>
    <t>globalcompliancenews.com</t>
  </si>
  <si>
    <t>dialogic.com</t>
  </si>
  <si>
    <t>mars-semi.com.tw</t>
  </si>
  <si>
    <t>antichat.me</t>
  </si>
  <si>
    <t>relevantmobile.com</t>
  </si>
  <si>
    <t>jimrohn.com</t>
  </si>
  <si>
    <t>tranworlds.cc</t>
  </si>
  <si>
    <t>gaychatgay.com</t>
  </si>
  <si>
    <t>kernl.us</t>
  </si>
  <si>
    <t>dychinapha.com</t>
  </si>
  <si>
    <t>dline-media.com</t>
  </si>
  <si>
    <t>etfstream.com</t>
  </si>
  <si>
    <t>techsolsc.com</t>
  </si>
  <si>
    <t>colman.ac.il</t>
  </si>
  <si>
    <t>cqvie.edu.cn</t>
  </si>
  <si>
    <t>imereport.ir</t>
  </si>
  <si>
    <t>decovry.com</t>
  </si>
  <si>
    <t>etelecom.ru</t>
  </si>
  <si>
    <t>liquorland.com.au</t>
  </si>
  <si>
    <t>easyayurveda.com</t>
  </si>
  <si>
    <t>extrabookmarking.com</t>
  </si>
  <si>
    <t>upf.br</t>
  </si>
  <si>
    <t>freelancejob.ru</t>
  </si>
  <si>
    <t>fnomceo.it</t>
  </si>
  <si>
    <t>romw-cdn.co</t>
  </si>
  <si>
    <t>blackened.net</t>
  </si>
  <si>
    <t>hnslly.com</t>
  </si>
  <si>
    <t>slaw.ca</t>
  </si>
  <si>
    <t>whil.com</t>
  </si>
  <si>
    <t>ximble.com</t>
  </si>
  <si>
    <t>topfreeclub.xyz</t>
  </si>
  <si>
    <t>dsn.ru</t>
  </si>
  <si>
    <t>crcindustries.com</t>
  </si>
  <si>
    <t>berrybase.de</t>
  </si>
  <si>
    <t>proappapk.com</t>
  </si>
  <si>
    <t>cloudim.ru</t>
  </si>
  <si>
    <t>behindtalkies.com</t>
  </si>
  <si>
    <t>sbz.vn</t>
  </si>
  <si>
    <t>cuevana.pro</t>
  </si>
  <si>
    <t>bqe-usa.com</t>
  </si>
  <si>
    <t>xoom.app</t>
  </si>
  <si>
    <t>lensdump.com</t>
  </si>
  <si>
    <t>smallmobi.com</t>
  </si>
  <si>
    <t>mha.gov.sg</t>
  </si>
  <si>
    <t>aero-video.ru</t>
  </si>
  <si>
    <t>skottles.com</t>
  </si>
  <si>
    <t>donyayemoafaghiat.com</t>
  </si>
  <si>
    <t>civilwarwiki.net</t>
  </si>
  <si>
    <t>astronomerstelegram.org</t>
  </si>
  <si>
    <t>kanopystreaming.com</t>
  </si>
  <si>
    <t>habibbank.com</t>
  </si>
  <si>
    <t>xnxxmovies.com</t>
  </si>
  <si>
    <t>tusimple.com</t>
  </si>
  <si>
    <t>thepersonalizedbest.com</t>
  </si>
  <si>
    <t>pornxxx24.com</t>
  </si>
  <si>
    <t>instantpay.in</t>
  </si>
  <si>
    <t>medialaancdn.be</t>
  </si>
  <si>
    <t>pointerclicker.com</t>
  </si>
  <si>
    <t>gozipline.com</t>
  </si>
  <si>
    <t>keap-link009.com</t>
  </si>
  <si>
    <t>centeredge.io</t>
  </si>
  <si>
    <t>dankaminsky.com</t>
  </si>
  <si>
    <t>fotoobjetivo.com</t>
  </si>
  <si>
    <t>geneteccloud.com</t>
  </si>
  <si>
    <t>wdqc.net</t>
  </si>
  <si>
    <t>aservice.cloud</t>
  </si>
  <si>
    <t>fpzpmx.com</t>
  </si>
  <si>
    <t>nutripuncture-pro.com</t>
  </si>
  <si>
    <t>vipspades.com</t>
  </si>
  <si>
    <t>houmatravel.com</t>
  </si>
  <si>
    <t>tgnet.com</t>
  </si>
  <si>
    <t>ctb-lab.com</t>
  </si>
  <si>
    <t>auctodian.quest</t>
  </si>
  <si>
    <t>marumaru615.com</t>
  </si>
  <si>
    <t>medtechinnovator.org</t>
  </si>
  <si>
    <t>eurodyn.com</t>
  </si>
  <si>
    <t>domario.ru</t>
  </si>
  <si>
    <t>eigle.com</t>
  </si>
  <si>
    <t>atenolol.works</t>
  </si>
  <si>
    <t>cdnmanhua.net</t>
  </si>
  <si>
    <t>hodgdon.com</t>
  </si>
  <si>
    <t>wolseley.co.uk</t>
  </si>
  <si>
    <t>ahlamontada.net</t>
  </si>
  <si>
    <t>gzky.edu.cn</t>
  </si>
  <si>
    <t>kinoprostor.online</t>
  </si>
  <si>
    <t>betterdwelling.com</t>
  </si>
  <si>
    <t>smrt-assets.com</t>
  </si>
  <si>
    <t>godvillegame.com</t>
  </si>
  <si>
    <t>b4tradingtamil.in</t>
  </si>
  <si>
    <t>audiostorrent.com</t>
  </si>
  <si>
    <t>jayahost.net</t>
  </si>
  <si>
    <t>lxmaocao.com</t>
  </si>
  <si>
    <t>ridetech.com</t>
  </si>
  <si>
    <t>successwebserver.com</t>
  </si>
  <si>
    <t>universalpressrelease.com</t>
  </si>
  <si>
    <t>e-ecolog.ru</t>
  </si>
  <si>
    <t>stvfe.com</t>
  </si>
  <si>
    <t>ordinarycoders.com</t>
  </si>
  <si>
    <t>aaja.org</t>
  </si>
  <si>
    <t>mytodayshoroscope.com</t>
  </si>
  <si>
    <t>lkyy18.com</t>
  </si>
  <si>
    <t>hussle.ru</t>
  </si>
  <si>
    <t>usav39.xyz</t>
  </si>
  <si>
    <t>fundayshop.com</t>
  </si>
  <si>
    <t>heathceramics.com</t>
  </si>
  <si>
    <t>sgkinc.com</t>
  </si>
  <si>
    <t>myilibrary.org</t>
  </si>
  <si>
    <t>alfains.com</t>
  </si>
  <si>
    <t>equada.de</t>
  </si>
  <si>
    <t>tilva.com</t>
  </si>
  <si>
    <t>leiasedofold.xyz</t>
  </si>
  <si>
    <t>islamway.com</t>
  </si>
  <si>
    <t>drakerelated.com</t>
  </si>
  <si>
    <t>bgcpartners.com</t>
  </si>
  <si>
    <t>softantenna.com</t>
  </si>
  <si>
    <t>kampungemas.com</t>
  </si>
  <si>
    <t>livenewsof.com</t>
  </si>
  <si>
    <t>mundfish.com</t>
  </si>
  <si>
    <t>rollapp.com</t>
  </si>
  <si>
    <t>iltrovatore.it</t>
  </si>
  <si>
    <t>undeadlabs.live</t>
  </si>
  <si>
    <t>wisdells.com</t>
  </si>
  <si>
    <t>strattera.sale</t>
  </si>
  <si>
    <t>dreamisland.ru</t>
  </si>
  <si>
    <t>dustin.nl</t>
  </si>
  <si>
    <t>af-host.ru</t>
  </si>
  <si>
    <t>offer-go.com</t>
  </si>
  <si>
    <t>travelonline.com</t>
  </si>
  <si>
    <t>happymodpro.com</t>
  </si>
  <si>
    <t>gurufordating.com</t>
  </si>
  <si>
    <t>v2movie.de</t>
  </si>
  <si>
    <t>hyyxzs.com</t>
  </si>
  <si>
    <t>clouddrive.photos</t>
  </si>
  <si>
    <t>gorodaleksandrov.ru</t>
  </si>
  <si>
    <t>viagragoo.com</t>
  </si>
  <si>
    <t>nwp.org</t>
  </si>
  <si>
    <t>musicmeter.nl</t>
  </si>
  <si>
    <t>lenster.xyz</t>
  </si>
  <si>
    <t>help.edu.my</t>
  </si>
  <si>
    <t>live.co.jp</t>
  </si>
  <si>
    <t>satco.biz</t>
  </si>
  <si>
    <t>vykt.ru</t>
  </si>
  <si>
    <t>clm02.im</t>
  </si>
  <si>
    <t>freegame2world.xyz</t>
  </si>
  <si>
    <t>keap-link016.com</t>
  </si>
  <si>
    <t>sdybdl.com</t>
  </si>
  <si>
    <t>car72.ru</t>
  </si>
  <si>
    <t>1stmggv3.xyz</t>
  </si>
  <si>
    <t>sjdhjha.com</t>
  </si>
  <si>
    <t>aurorak12.org</t>
  </si>
  <si>
    <t>d17media.net</t>
  </si>
  <si>
    <t>pearsonaccessnext.com</t>
  </si>
  <si>
    <t>game-gift.com</t>
  </si>
  <si>
    <t>toyotaownersclub.com</t>
  </si>
  <si>
    <t>sdil.net</t>
  </si>
  <si>
    <t>whitestripes.com</t>
  </si>
  <si>
    <t>amain.com</t>
  </si>
  <si>
    <t>tobygame.com</t>
  </si>
  <si>
    <t>elizovotv.ru</t>
  </si>
  <si>
    <t>pisinopril.com</t>
  </si>
  <si>
    <t>amda.edu</t>
  </si>
  <si>
    <t>vargonen.com</t>
  </si>
  <si>
    <t>namhay.com</t>
  </si>
  <si>
    <t>internautas.org</t>
  </si>
  <si>
    <t>yasi7.com</t>
  </si>
  <si>
    <t>tiypa.com</t>
  </si>
  <si>
    <t>lowchost.info</t>
  </si>
  <si>
    <t>basicenglishspeaking.com</t>
  </si>
  <si>
    <t>stoiximan.com.cy</t>
  </si>
  <si>
    <t>miti.gov.my</t>
  </si>
  <si>
    <t>sunhr.com</t>
  </si>
  <si>
    <t>lizzynet.de</t>
  </si>
  <si>
    <t>n023.com</t>
  </si>
  <si>
    <t>skagitcounty.net</t>
  </si>
  <si>
    <t>unifal-mg.edu.br</t>
  </si>
  <si>
    <t>ur.de</t>
  </si>
  <si>
    <t>texaco.com</t>
  </si>
  <si>
    <t>iobloggo.com</t>
  </si>
  <si>
    <t>jagranimages.com</t>
  </si>
  <si>
    <t>xxl.fi</t>
  </si>
  <si>
    <t>carmag.co.za</t>
  </si>
  <si>
    <t>clubz.bg</t>
  </si>
  <si>
    <t>bizmakoto.jp</t>
  </si>
  <si>
    <t>santo.kz</t>
  </si>
  <si>
    <t>exposay.com</t>
  </si>
  <si>
    <t>ilerna.es</t>
  </si>
  <si>
    <t>capside.com</t>
  </si>
  <si>
    <t>flagman-it.ru</t>
  </si>
  <si>
    <t>smsc.kz</t>
  </si>
  <si>
    <t>101sugardaddy.com</t>
  </si>
  <si>
    <t>vovsoft.com</t>
  </si>
  <si>
    <t>enterprisetalk.com</t>
  </si>
  <si>
    <t>alice-dsl.net</t>
  </si>
  <si>
    <t>ourhairstyle.com</t>
  </si>
  <si>
    <t>sut.ac.ir</t>
  </si>
  <si>
    <t>gsminfo.com.ua</t>
  </si>
  <si>
    <t>nobody.at</t>
  </si>
  <si>
    <t>svip.net</t>
  </si>
  <si>
    <t>africultures.com</t>
  </si>
  <si>
    <t>networkstraining.com</t>
  </si>
  <si>
    <t>static-barenecessities.com</t>
  </si>
  <si>
    <t>javbtc.com</t>
  </si>
  <si>
    <t>service-gsm.ru</t>
  </si>
  <si>
    <t>dm84.tv</t>
  </si>
  <si>
    <t>cityexpress.ru</t>
  </si>
  <si>
    <t>quepasasalta.com.ar</t>
  </si>
  <si>
    <t>infomed.co.il</t>
  </si>
  <si>
    <t>raiseupwa.com</t>
  </si>
  <si>
    <t>i5a6.com</t>
  </si>
  <si>
    <t>vamaker.com</t>
  </si>
  <si>
    <t>dizimini.com</t>
  </si>
  <si>
    <t>modeles-de-cv.com</t>
  </si>
  <si>
    <t>okland.net.pl</t>
  </si>
  <si>
    <t>slowfood.de</t>
  </si>
  <si>
    <t>potato777.com</t>
  </si>
  <si>
    <t>autoandrv.com</t>
  </si>
  <si>
    <t>vansd.org</t>
  </si>
  <si>
    <t>td-it.ru</t>
  </si>
  <si>
    <t>iscialis.top</t>
  </si>
  <si>
    <t>tizanidine.fun</t>
  </si>
  <si>
    <t>evanmarckatz.com</t>
  </si>
  <si>
    <t>damcom.com.br</t>
  </si>
  <si>
    <t>daytona-park.com</t>
  </si>
  <si>
    <t>mypertamina.id</t>
  </si>
  <si>
    <t>p-group.ru</t>
  </si>
  <si>
    <t>gov.na</t>
  </si>
  <si>
    <t>luckylittlelearners.com</t>
  </si>
  <si>
    <t>testpremise-elements.com</t>
  </si>
  <si>
    <t>kpluss.com</t>
  </si>
  <si>
    <t>cytotec.sale</t>
  </si>
  <si>
    <t>themarlincompany.com</t>
  </si>
  <si>
    <t>votewatch.eu</t>
  </si>
  <si>
    <t>bpiracetam.com</t>
  </si>
  <si>
    <t>easycheesyvegetarian.com</t>
  </si>
  <si>
    <t>makeidentitysafe.com</t>
  </si>
  <si>
    <t>baobuzz.com</t>
  </si>
  <si>
    <t>jmpack.eu</t>
  </si>
  <si>
    <t>logicplus.com.au</t>
  </si>
  <si>
    <t>panet.com</t>
  </si>
  <si>
    <t>leaurned-fundonals.com</t>
  </si>
  <si>
    <t>phiefs.com</t>
  </si>
  <si>
    <t>lonet.org</t>
  </si>
  <si>
    <t>ofoghco.net</t>
  </si>
  <si>
    <t>homeclips.com</t>
  </si>
  <si>
    <t>byalnet.com.br</t>
  </si>
  <si>
    <t>protest.eu</t>
  </si>
  <si>
    <t>meetmarilyn.ai</t>
  </si>
  <si>
    <t>pchealth.ca</t>
  </si>
  <si>
    <t>247fruitmachines.com</t>
  </si>
  <si>
    <t>teaandrosemary.com</t>
  </si>
  <si>
    <t>bankri.com</t>
  </si>
  <si>
    <t>banpais.hn</t>
  </si>
  <si>
    <t>humanity.health</t>
  </si>
  <si>
    <t>sydneytoday.com</t>
  </si>
  <si>
    <t>moeasmea.gov.tw</t>
  </si>
  <si>
    <t>hynix.com</t>
  </si>
  <si>
    <t>bidong26.com</t>
  </si>
  <si>
    <t>web3.foundation</t>
  </si>
  <si>
    <t>thyroidpharmacist.com</t>
  </si>
  <si>
    <t>tubablogs.com</t>
  </si>
  <si>
    <t>graphiste.com</t>
  </si>
  <si>
    <t>perfectpriceindia.com</t>
  </si>
  <si>
    <t>worldcastdns.se</t>
  </si>
  <si>
    <t>scrubdaddy.com</t>
  </si>
  <si>
    <t>blorge.com</t>
  </si>
  <si>
    <t>tegut.com</t>
  </si>
  <si>
    <t>topzone.vn</t>
  </si>
  <si>
    <t>smartlinksolutions.com</t>
  </si>
  <si>
    <t>progolyh.com</t>
  </si>
  <si>
    <t>liveakhbar.in</t>
  </si>
  <si>
    <t>nic.pr</t>
  </si>
  <si>
    <t>firstcycling.com</t>
  </si>
  <si>
    <t>fdlp.gov</t>
  </si>
  <si>
    <t>boomads.com</t>
  </si>
  <si>
    <t>rpl-dns.net</t>
  </si>
  <si>
    <t>genialokal.de</t>
  </si>
  <si>
    <t>ventolin.sale</t>
  </si>
  <si>
    <t>nppgamma.ru</t>
  </si>
  <si>
    <t>blendspace.com</t>
  </si>
  <si>
    <t>marymaxim.com</t>
  </si>
  <si>
    <t>ladpss.org</t>
  </si>
  <si>
    <t>contextualscience.org</t>
  </si>
  <si>
    <t>kingsch.at</t>
  </si>
  <si>
    <t>100percenthost.net</t>
  </si>
  <si>
    <t>wbdpnz.com</t>
  </si>
  <si>
    <t>belediye.gov.tr</t>
  </si>
  <si>
    <t>sbobetth.com</t>
  </si>
  <si>
    <t>energycodes.gov</t>
  </si>
  <si>
    <t>bestrealprizes.life</t>
  </si>
  <si>
    <t>tutorialstonight.com</t>
  </si>
  <si>
    <t>claudfront.net</t>
  </si>
  <si>
    <t>nwcdcloud.cn</t>
  </si>
  <si>
    <t>chessington.com</t>
  </si>
  <si>
    <t>wshoto.com</t>
  </si>
  <si>
    <t>postavshhiki.ru</t>
  </si>
  <si>
    <t>aur-ora.com</t>
  </si>
  <si>
    <t>socialdeal.be</t>
  </si>
  <si>
    <t>pacesettertechnology.com</t>
  </si>
  <si>
    <t>lord-film-cam.site</t>
  </si>
  <si>
    <t>leet-tracker.moe</t>
  </si>
  <si>
    <t>movie-sounds.org</t>
  </si>
  <si>
    <t>deliveroo-france.com</t>
  </si>
  <si>
    <t>newchapter.com</t>
  </si>
  <si>
    <t>ramco.com</t>
  </si>
  <si>
    <t>onlineupdatestm.in</t>
  </si>
  <si>
    <t>iskcondesiretree.com</t>
  </si>
  <si>
    <t>addpac.com</t>
  </si>
  <si>
    <t>webwerkers.nl</t>
  </si>
  <si>
    <t>facesittube.com</t>
  </si>
  <si>
    <t>costa-rica-guide.com</t>
  </si>
  <si>
    <t>rarbg.live</t>
  </si>
  <si>
    <t>bambusbaercasino.com</t>
  </si>
  <si>
    <t>cryosparc.com</t>
  </si>
  <si>
    <t>darkageofcamelot.com</t>
  </si>
  <si>
    <t>dolfincdnx.com</t>
  </si>
  <si>
    <t>diflucan.email</t>
  </si>
  <si>
    <t>siege.gg</t>
  </si>
  <si>
    <t>freewayinsurance.com</t>
  </si>
  <si>
    <t>inafi-la.org</t>
  </si>
  <si>
    <t>tennistemple.com</t>
  </si>
  <si>
    <t>bluebirdbio.com</t>
  </si>
  <si>
    <t>link2city.com</t>
  </si>
  <si>
    <t>aclupa.org</t>
  </si>
  <si>
    <t>maxpages.com</t>
  </si>
  <si>
    <t>kfs.io</t>
  </si>
  <si>
    <t>ccci.org</t>
  </si>
  <si>
    <t>cryptosignal.top</t>
  </si>
  <si>
    <t>westcoastdatacom.com</t>
  </si>
  <si>
    <t>checi.cn</t>
  </si>
  <si>
    <t>darkfoxmarket-urll.com</t>
  </si>
  <si>
    <t>iogjhbnoypg.com</t>
  </si>
  <si>
    <t>ej-technologies.com</t>
  </si>
  <si>
    <t>gotomoon.work</t>
  </si>
  <si>
    <t>praganrod.com</t>
  </si>
  <si>
    <t>jsdelvr.com</t>
  </si>
  <si>
    <t>whfoods.org</t>
  </si>
  <si>
    <t>bounty-casino3.com</t>
  </si>
  <si>
    <t>forest-trends.org</t>
  </si>
  <si>
    <t>proximis.com</t>
  </si>
  <si>
    <t>corefacilities.org</t>
  </si>
  <si>
    <t>colpal.cloud</t>
  </si>
  <si>
    <t>conaliteg.gob.mx</t>
  </si>
  <si>
    <t>kontrolfreek.com</t>
  </si>
  <si>
    <t>armahouse.com</t>
  </si>
  <si>
    <t>essays.club</t>
  </si>
  <si>
    <t>mby.com</t>
  </si>
  <si>
    <t>wtvvideoserverxyz.xyz</t>
  </si>
  <si>
    <t>worldnewsreddit.com</t>
  </si>
  <si>
    <t>ultra-telecom.ru</t>
  </si>
  <si>
    <t>getaccutx.com</t>
  </si>
  <si>
    <t>auto18.com</t>
  </si>
  <si>
    <t>wikione.org</t>
  </si>
  <si>
    <t>trifilara.gr</t>
  </si>
  <si>
    <t>mondialisation.ca</t>
  </si>
  <si>
    <t>nychinaren.com</t>
  </si>
  <si>
    <t>xviagrnorx.com</t>
  </si>
  <si>
    <t>promisense.com</t>
  </si>
  <si>
    <t>boredbape.space</t>
  </si>
  <si>
    <t>kbsunet.ru</t>
  </si>
  <si>
    <t>poptype.co</t>
  </si>
  <si>
    <t>riwebhost.com</t>
  </si>
  <si>
    <t>gamehayvl.io</t>
  </si>
  <si>
    <t>family-sex.me</t>
  </si>
  <si>
    <t>visionsfcu.org</t>
  </si>
  <si>
    <t>global-ua.com</t>
  </si>
  <si>
    <t>worldbeyondwar.org</t>
  </si>
  <si>
    <t>hbo.si</t>
  </si>
  <si>
    <t>saintsreport.com</t>
  </si>
  <si>
    <t>tbg.net.pl</t>
  </si>
  <si>
    <t>baburnadir.com</t>
  </si>
  <si>
    <t>bosruiters.com</t>
  </si>
  <si>
    <t>zorgvisie.nl</t>
  </si>
  <si>
    <t>4thenet.com</t>
  </si>
  <si>
    <t>waa2.com</t>
  </si>
  <si>
    <t>nomreyar.com</t>
  </si>
  <si>
    <t>eletronengenharia.com.br</t>
  </si>
  <si>
    <t>nichirei.co.jp</t>
  </si>
  <si>
    <t>diclofenac21.us</t>
  </si>
  <si>
    <t>neworleanscitypark.com</t>
  </si>
  <si>
    <t>myvps.ru</t>
  </si>
  <si>
    <t>ktvsky.com</t>
  </si>
  <si>
    <t>tribute.co</t>
  </si>
  <si>
    <t>atea.dk</t>
  </si>
  <si>
    <t>synthroid.icu</t>
  </si>
  <si>
    <t>core.co.jp</t>
  </si>
  <si>
    <t>chandos.net</t>
  </si>
  <si>
    <t>oeiizk.waw.pl</t>
  </si>
  <si>
    <t>canucksarmy.com</t>
  </si>
  <si>
    <t>netlantic.de</t>
  </si>
  <si>
    <t>tagcrowd.com</t>
  </si>
  <si>
    <t>nic.barclays</t>
  </si>
  <si>
    <t>molecaten.nl</t>
  </si>
  <si>
    <t>joycasino.com</t>
  </si>
  <si>
    <t>iphone119.net</t>
  </si>
  <si>
    <t>myenergi.net</t>
  </si>
  <si>
    <t>idates.com</t>
  </si>
  <si>
    <t>levitra742.us</t>
  </si>
  <si>
    <t>58cloud.com</t>
  </si>
  <si>
    <t>2dboy.com</t>
  </si>
  <si>
    <t>datosmundial.com</t>
  </si>
  <si>
    <t>carmamail.com</t>
  </si>
  <si>
    <t>ministrywatch.com</t>
  </si>
  <si>
    <t>asse.fr</t>
  </si>
  <si>
    <t>oneviewonline.com</t>
  </si>
  <si>
    <t>acronym.com</t>
  </si>
  <si>
    <t>efs-emcor.com</t>
  </si>
  <si>
    <t>fiohtg.org</t>
  </si>
  <si>
    <t>sba.com</t>
  </si>
  <si>
    <t>puzzleplayground.com</t>
  </si>
  <si>
    <t>import-v-rossiu.ru</t>
  </si>
  <si>
    <t>tabriz.ir</t>
  </si>
  <si>
    <t>fltk.org</t>
  </si>
  <si>
    <t>frogthegambler.com</t>
  </si>
  <si>
    <t>siqes.net</t>
  </si>
  <si>
    <t>c006jp1704.info</t>
  </si>
  <si>
    <t>ortelco.net</t>
  </si>
  <si>
    <t>cmsny.org</t>
  </si>
  <si>
    <t>smp.se</t>
  </si>
  <si>
    <t>newsofamerica.org</t>
  </si>
  <si>
    <t>satelinknepal.com.np</t>
  </si>
  <si>
    <t>bne.com.br</t>
  </si>
  <si>
    <t>cialis733.us</t>
  </si>
  <si>
    <t>protectborrowers.org</t>
  </si>
  <si>
    <t>prajasakti.com</t>
  </si>
  <si>
    <t>masturhub.com</t>
  </si>
  <si>
    <t>italyguides.it</t>
  </si>
  <si>
    <t>tongchuan.gov.cn</t>
  </si>
  <si>
    <t>monpetitforfait.com</t>
  </si>
  <si>
    <t>shallalist.de</t>
  </si>
  <si>
    <t>rongcfg.com</t>
  </si>
  <si>
    <t>rusregioninform.ru</t>
  </si>
  <si>
    <t>a2larm.cz</t>
  </si>
  <si>
    <t>enterasys.com</t>
  </si>
  <si>
    <t>businessawardseurope.com</t>
  </si>
  <si>
    <t>veepee.es</t>
  </si>
  <si>
    <t>boombycindyjoseph.com</t>
  </si>
  <si>
    <t>finyear.com</t>
  </si>
  <si>
    <t>teachworks.com</t>
  </si>
  <si>
    <t>pressfeed.ru</t>
  </si>
  <si>
    <t>rods.com</t>
  </si>
  <si>
    <t>lemnisk.co</t>
  </si>
  <si>
    <t>datotel.com</t>
  </si>
  <si>
    <t>asomu.ru</t>
  </si>
  <si>
    <t>serverforme.xyz</t>
  </si>
  <si>
    <t>emuduvidure.biz</t>
  </si>
  <si>
    <t>spacious.hk</t>
  </si>
  <si>
    <t>shopifyemail.com</t>
  </si>
  <si>
    <t>burninghut.ru</t>
  </si>
  <si>
    <t>maluyazijm.com</t>
  </si>
  <si>
    <t>dlltop.ru</t>
  </si>
  <si>
    <t>spiritrock.org</t>
  </si>
  <si>
    <t>cnctarget.com</t>
  </si>
  <si>
    <t>relic.com</t>
  </si>
  <si>
    <t>ekipteknoloji.com</t>
  </si>
  <si>
    <t>pal-shop.jp</t>
  </si>
  <si>
    <t>zlb.de</t>
  </si>
  <si>
    <t>lipu0773.com</t>
  </si>
  <si>
    <t>cygames.jp</t>
  </si>
  <si>
    <t>americanairlines.com</t>
  </si>
  <si>
    <t>kaga88.com</t>
  </si>
  <si>
    <t>lan4ever.net.ua</t>
  </si>
  <si>
    <t>mmsbee.live</t>
  </si>
  <si>
    <t>onroerenderfgoed.be</t>
  </si>
  <si>
    <t>bottledomains.com.au</t>
  </si>
  <si>
    <t>nic.target</t>
  </si>
  <si>
    <t>classicalconversations.com</t>
  </si>
  <si>
    <t>kinoighoote.shop</t>
  </si>
  <si>
    <t>futureofmusic.org</t>
  </si>
  <si>
    <t>bbrsksfwdt.cn</t>
  </si>
  <si>
    <t>fxgam.es</t>
  </si>
  <si>
    <t>webcreations.co.za</t>
  </si>
  <si>
    <t>vnnsportshub.net</t>
  </si>
  <si>
    <t>lifelearn.com</t>
  </si>
  <si>
    <t>rijiazhuangshi.com</t>
  </si>
  <si>
    <t>newhardcore.com</t>
  </si>
  <si>
    <t>airconditionerlab.com</t>
  </si>
  <si>
    <t>porn247.cc</t>
  </si>
  <si>
    <t>tntsports.com.ar</t>
  </si>
  <si>
    <t>elfobchod.cz</t>
  </si>
  <si>
    <t>stupiddope.com</t>
  </si>
  <si>
    <t>vandebron.nl</t>
  </si>
  <si>
    <t>goolge.com</t>
  </si>
  <si>
    <t>pornoee.com</t>
  </si>
  <si>
    <t>ocean-wood.com</t>
  </si>
  <si>
    <t>atorvastatin20.us</t>
  </si>
  <si>
    <t>rewire.org</t>
  </si>
  <si>
    <t>redeviation.com</t>
  </si>
  <si>
    <t>instafinancials.com</t>
  </si>
  <si>
    <t>tabshops.ru</t>
  </si>
  <si>
    <t>scask.ru</t>
  </si>
  <si>
    <t>toshibatec.co.jp</t>
  </si>
  <si>
    <t>axfone.eu</t>
  </si>
  <si>
    <t>inmotion.app</t>
  </si>
  <si>
    <t>takehp.com</t>
  </si>
  <si>
    <t>kmz.com</t>
  </si>
  <si>
    <t>rapbeh.net</t>
  </si>
  <si>
    <t>stocksregister.com</t>
  </si>
  <si>
    <t>reiwa.com.au</t>
  </si>
  <si>
    <t>bst-hydepark.com</t>
  </si>
  <si>
    <t>javbit.net</t>
  </si>
  <si>
    <t>blockadvisors.com</t>
  </si>
  <si>
    <t>openenergymonitor.org</t>
  </si>
  <si>
    <t>che.de</t>
  </si>
  <si>
    <t>musicteachershelper.com</t>
  </si>
  <si>
    <t>ess.it</t>
  </si>
  <si>
    <t>highpointmarket.org</t>
  </si>
  <si>
    <t>oatsovernight.com</t>
  </si>
  <si>
    <t>ageekoutside.com</t>
  </si>
  <si>
    <t>dcmarvel.xyz</t>
  </si>
  <si>
    <t>mangareader.cc</t>
  </si>
  <si>
    <t>digitalnetics.us</t>
  </si>
  <si>
    <t>my-pishvaz.com</t>
  </si>
  <si>
    <t>eternity-wow.ru</t>
  </si>
  <si>
    <t>pcngamin.com</t>
  </si>
  <si>
    <t>dailyunion.com</t>
  </si>
  <si>
    <t>matecat.cloud</t>
  </si>
  <si>
    <t>wingate.edu</t>
  </si>
  <si>
    <t>love2dev.com</t>
  </si>
  <si>
    <t>citylitoperaschool.org</t>
  </si>
  <si>
    <t>xxporn.com.es</t>
  </si>
  <si>
    <t>lingo.com</t>
  </si>
  <si>
    <t>honesta.net</t>
  </si>
  <si>
    <t>quixel.se</t>
  </si>
  <si>
    <t>protractor.com</t>
  </si>
  <si>
    <t>maaco.com</t>
  </si>
  <si>
    <t>uniklinikum-leipzig.de</t>
  </si>
  <si>
    <t>boekwinkeltjes.nl</t>
  </si>
  <si>
    <t>h5colo.com</t>
  </si>
  <si>
    <t>tattoomenow.com</t>
  </si>
  <si>
    <t>pless.pl</t>
  </si>
  <si>
    <t>disulfiram.life</t>
  </si>
  <si>
    <t>feihua-lh.com</t>
  </si>
  <si>
    <t>aranitidine.com</t>
  </si>
  <si>
    <t>prostosait.ru</t>
  </si>
  <si>
    <t>payplan.com</t>
  </si>
  <si>
    <t>eac.com.au</t>
  </si>
  <si>
    <t>hddpool2.org</t>
  </si>
  <si>
    <t>f27a1e865c.com</t>
  </si>
  <si>
    <t>ticketsqueeze.com</t>
  </si>
  <si>
    <t>kinoplan.io</t>
  </si>
  <si>
    <t>livesexcams9.com</t>
  </si>
  <si>
    <t>apparelsearch.com</t>
  </si>
  <si>
    <t>epc.eu</t>
  </si>
  <si>
    <t>vocetelecom.net.br</t>
  </si>
  <si>
    <t>regioit.de</t>
  </si>
  <si>
    <t>focus-fen.net</t>
  </si>
  <si>
    <t>alexor.ru</t>
  </si>
  <si>
    <t>newshunt.com</t>
  </si>
  <si>
    <t>floridatechonline.com</t>
  </si>
  <si>
    <t>addiyar.com</t>
  </si>
  <si>
    <t>robomarkets.com</t>
  </si>
  <si>
    <t>mail-forwarder.io</t>
  </si>
  <si>
    <t>shareview.co.uk</t>
  </si>
  <si>
    <t>aarda.org</t>
  </si>
  <si>
    <t>ccsbroadband.com</t>
  </si>
  <si>
    <t>ngdata.com</t>
  </si>
  <si>
    <t>70jj.com</t>
  </si>
  <si>
    <t>webmap.cn</t>
  </si>
  <si>
    <t>brokenships.com</t>
  </si>
  <si>
    <t>ves-media.com</t>
  </si>
  <si>
    <t>pouyasazan.org</t>
  </si>
  <si>
    <t>madetobeamomma.com</t>
  </si>
  <si>
    <t>storania.net</t>
  </si>
  <si>
    <t>rectechs.com</t>
  </si>
  <si>
    <t>bakingkneads.com</t>
  </si>
  <si>
    <t>itl.cat</t>
  </si>
  <si>
    <t>3lian.com</t>
  </si>
  <si>
    <t>pricepulse.app</t>
  </si>
  <si>
    <t>mergeworld.com</t>
  </si>
  <si>
    <t>turkeyoffice.com</t>
  </si>
  <si>
    <t>bnccorp.net</t>
  </si>
  <si>
    <t>mujeres-rusas-solteras.com</t>
  </si>
  <si>
    <t>kexiaoguo.com</t>
  </si>
  <si>
    <t>menumt.com</t>
  </si>
  <si>
    <t>jplanet.co.th</t>
  </si>
  <si>
    <t>dezeb.ru</t>
  </si>
  <si>
    <t>surferseo.art</t>
  </si>
  <si>
    <t>ionos.host</t>
  </si>
  <si>
    <t>wildz.com</t>
  </si>
  <si>
    <t>link.ac</t>
  </si>
  <si>
    <t>nochrichten.de</t>
  </si>
  <si>
    <t>bds-suspension.com</t>
  </si>
  <si>
    <t>tunasukm.edu.my</t>
  </si>
  <si>
    <t>dongknows.com</t>
  </si>
  <si>
    <t>vosnet.ru</t>
  </si>
  <si>
    <t>equitybank.com</t>
  </si>
  <si>
    <t>collegesavings.org</t>
  </si>
  <si>
    <t>ibooked.com.br</t>
  </si>
  <si>
    <t>sfc.jp</t>
  </si>
  <si>
    <t>theowp.org</t>
  </si>
  <si>
    <t>ukma.edu.ua</t>
  </si>
  <si>
    <t>stitchfiddle.com</t>
  </si>
  <si>
    <t>biznewske.com</t>
  </si>
  <si>
    <t>mastertelecom.ru</t>
  </si>
  <si>
    <t>babybutt.com</t>
  </si>
  <si>
    <t>news7h.com</t>
  </si>
  <si>
    <t>yxpmtdzlsv.com</t>
  </si>
  <si>
    <t>maxnet.co.nz</t>
  </si>
  <si>
    <t>masonline.com.ar</t>
  </si>
  <si>
    <t>genyoutube.live</t>
  </si>
  <si>
    <t>21buttons.com</t>
  </si>
  <si>
    <t>mundohosting.cl</t>
  </si>
  <si>
    <t>moeero-library.com</t>
  </si>
  <si>
    <t>macbidouille.com</t>
  </si>
  <si>
    <t>roidmi.com</t>
  </si>
  <si>
    <t>activehistory.co.uk</t>
  </si>
  <si>
    <t>iglives.tv</t>
  </si>
  <si>
    <t>chfair.com</t>
  </si>
  <si>
    <t>handyapp.io</t>
  </si>
  <si>
    <t>antenam.net</t>
  </si>
  <si>
    <t>abnoos.com</t>
  </si>
  <si>
    <t>bear.org</t>
  </si>
  <si>
    <t>actualidadmotor.com</t>
  </si>
  <si>
    <t>kalimbatabs.net</t>
  </si>
  <si>
    <t>workspacetips.io</t>
  </si>
  <si>
    <t>ioverlander.com</t>
  </si>
  <si>
    <t>baptistonline.org</t>
  </si>
  <si>
    <t>skyeng.eu</t>
  </si>
  <si>
    <t>gainward.com</t>
  </si>
  <si>
    <t>ariel.ac.il</t>
  </si>
  <si>
    <t>burkina24.com</t>
  </si>
  <si>
    <t>dess.ru</t>
  </si>
  <si>
    <t>thegamesmachine.it</t>
  </si>
  <si>
    <t>copenhagenconsensus.com</t>
  </si>
  <si>
    <t>testrail.com</t>
  </si>
  <si>
    <t>govinsider.asia</t>
  </si>
  <si>
    <t>wday.com</t>
  </si>
  <si>
    <t>city.fuji.shizuoka.jp</t>
  </si>
  <si>
    <t>aaronpurvis.com</t>
  </si>
  <si>
    <t>loyalistcollege.com</t>
  </si>
  <si>
    <t>parisjeroleinpg.com</t>
  </si>
  <si>
    <t>hellobonafide.com</t>
  </si>
  <si>
    <t>newyear.video</t>
  </si>
  <si>
    <t>na-dache.pro</t>
  </si>
  <si>
    <t>fd-admin.com</t>
  </si>
  <si>
    <t>linkmix.co</t>
  </si>
  <si>
    <t>snatamkaur.com</t>
  </si>
  <si>
    <t>gorod24.online</t>
  </si>
  <si>
    <t>colorwise.me</t>
  </si>
  <si>
    <t>tropicskincare.com</t>
  </si>
  <si>
    <t>tadalafedpill.com</t>
  </si>
  <si>
    <t>dontr.ru</t>
  </si>
  <si>
    <t>familystorerx.click</t>
  </si>
  <si>
    <t>arknights.jp</t>
  </si>
  <si>
    <t>helpdrivers.com</t>
  </si>
  <si>
    <t>sixthman.net</t>
  </si>
  <si>
    <t>haochuguo.com</t>
  </si>
  <si>
    <t>xupdates.com</t>
  </si>
  <si>
    <t>kk-gorenjska.si</t>
  </si>
  <si>
    <t>photovisi.com</t>
  </si>
  <si>
    <t>nuoyoukao.com</t>
  </si>
  <si>
    <t>todotango.com</t>
  </si>
  <si>
    <t>mybunnies.net</t>
  </si>
  <si>
    <t>niceinfo.co.kr</t>
  </si>
  <si>
    <t>gobulldogs.com</t>
  </si>
  <si>
    <t>uautonoma.cl</t>
  </si>
  <si>
    <t>pixsoftware.de</t>
  </si>
  <si>
    <t>iarai.ac.at</t>
  </si>
  <si>
    <t>allcorp-dns.com.au</t>
  </si>
  <si>
    <t>unju.edu.ar</t>
  </si>
  <si>
    <t>2chmap.com</t>
  </si>
  <si>
    <t>airlineholidays.com</t>
  </si>
  <si>
    <t>hardlouis.com</t>
  </si>
  <si>
    <t>utwente.wiki</t>
  </si>
  <si>
    <t>dramanice.site</t>
  </si>
  <si>
    <t>managingworkflow.org</t>
  </si>
  <si>
    <t>87808812.com</t>
  </si>
  <si>
    <t>eisai.co.jp</t>
  </si>
  <si>
    <t>ebay.im</t>
  </si>
  <si>
    <t>joincolossus.com</t>
  </si>
  <si>
    <t>games-galaxy.mobi</t>
  </si>
  <si>
    <t>dx2megaten.com</t>
  </si>
  <si>
    <t>lovekrakow.pl</t>
  </si>
  <si>
    <t>newsreader24.space</t>
  </si>
  <si>
    <t>supercombo.gg</t>
  </si>
  <si>
    <t>mousebin.com</t>
  </si>
  <si>
    <t>metal-temple.com</t>
  </si>
  <si>
    <t>tsu.co</t>
  </si>
  <si>
    <t>tashop.co</t>
  </si>
  <si>
    <t>ntreis.net</t>
  </si>
  <si>
    <t>1cleaningkom.ru</t>
  </si>
  <si>
    <t>jav9999.com</t>
  </si>
  <si>
    <t>powderhounds.com</t>
  </si>
  <si>
    <t>aboutibs.org</t>
  </si>
  <si>
    <t>buckedup.com</t>
  </si>
  <si>
    <t>imagecomp.com</t>
  </si>
  <si>
    <t>tinfoilsecurity.com</t>
  </si>
  <si>
    <t>suffolknews.co.uk</t>
  </si>
  <si>
    <t>korn.com</t>
  </si>
  <si>
    <t>honarfardi.com</t>
  </si>
  <si>
    <t>voraciousgrip.com</t>
  </si>
  <si>
    <t>bookmarkingalpha.com</t>
  </si>
  <si>
    <t>adminbbs.net</t>
  </si>
  <si>
    <t>filkos.com</t>
  </si>
  <si>
    <t>nodefield.net</t>
  </si>
  <si>
    <t>bqwo.cc</t>
  </si>
  <si>
    <t>iconape.com</t>
  </si>
  <si>
    <t>meteo-paris.com</t>
  </si>
  <si>
    <t>newroadstelecom.net</t>
  </si>
  <si>
    <t>floqast.com</t>
  </si>
  <si>
    <t>rumblesolutions.com</t>
  </si>
  <si>
    <t>happyfamilystore.quest</t>
  </si>
  <si>
    <t>diplomd-magazjne.com</t>
  </si>
  <si>
    <t>defez.ru</t>
  </si>
  <si>
    <t>housingwatch.com</t>
  </si>
  <si>
    <t>pinaypornsite.com</t>
  </si>
  <si>
    <t>leovegas-online-casino.com</t>
  </si>
  <si>
    <t>gersangjjang.com</t>
  </si>
  <si>
    <t>xin-ny.com</t>
  </si>
  <si>
    <t>backstagepro.de</t>
  </si>
  <si>
    <t>dixieblissluxuries.com</t>
  </si>
  <si>
    <t>capitolhillblue.com</t>
  </si>
  <si>
    <t>inspyred.com</t>
  </si>
  <si>
    <t>centro-webnet.co.uk</t>
  </si>
  <si>
    <t>ellopos.net</t>
  </si>
  <si>
    <t>atomicxweb.net</t>
  </si>
  <si>
    <t>gaplication.com</t>
  </si>
  <si>
    <t>barkhat.news</t>
  </si>
  <si>
    <t>ekm.ee</t>
  </si>
  <si>
    <t>playstarfleet.com</t>
  </si>
  <si>
    <t>choilathang.com</t>
  </si>
  <si>
    <t>ronjeffries.com</t>
  </si>
  <si>
    <t>get.com</t>
  </si>
  <si>
    <t>waze.co.il</t>
  </si>
  <si>
    <t>bizwatch.co.kr</t>
  </si>
  <si>
    <t>barbarabakes.com</t>
  </si>
  <si>
    <t>asiatimeskorea.com</t>
  </si>
  <si>
    <t>animalpornvideos.com</t>
  </si>
  <si>
    <t>brainycp.com</t>
  </si>
  <si>
    <t>moviesfoundonline.com</t>
  </si>
  <si>
    <t>cbsolt.net</t>
  </si>
  <si>
    <t>joshworth.com</t>
  </si>
  <si>
    <t>nstn.ca</t>
  </si>
  <si>
    <t>subscriber-concierge.com</t>
  </si>
  <si>
    <t>cool-de.com</t>
  </si>
  <si>
    <t>sdserver127.com.br</t>
  </si>
  <si>
    <t>afacerver.com</t>
  </si>
  <si>
    <t>yeskey.or.kr</t>
  </si>
  <si>
    <t>akachan.jp</t>
  </si>
  <si>
    <t>ritehite.com</t>
  </si>
  <si>
    <t>cnncmail.cn</t>
  </si>
  <si>
    <t>401kspecialistmag.com</t>
  </si>
  <si>
    <t>themeegg.com</t>
  </si>
  <si>
    <t>www.ee</t>
  </si>
  <si>
    <t>panowalks.com</t>
  </si>
  <si>
    <t>1ts13.top</t>
  </si>
  <si>
    <t>relrules.com</t>
  </si>
  <si>
    <t>qqcw.us</t>
  </si>
  <si>
    <t>sauss.net</t>
  </si>
  <si>
    <t>veldergroup.com</t>
  </si>
  <si>
    <t>routeone.co.uk</t>
  </si>
  <si>
    <t>rightsstatements.org</t>
  </si>
  <si>
    <t>planetofthevapes.com</t>
  </si>
  <si>
    <t>noonnu.cc</t>
  </si>
  <si>
    <t>m-bp.jp</t>
  </si>
  <si>
    <t>ourpublicrecords.org</t>
  </si>
  <si>
    <t>hostingland.ru</t>
  </si>
  <si>
    <t>truescoopnews.com</t>
  </si>
  <si>
    <t>bug.org.ua</t>
  </si>
  <si>
    <t>kf.cn</t>
  </si>
  <si>
    <t>hbirnkr.com</t>
  </si>
  <si>
    <t>contentcal.io</t>
  </si>
  <si>
    <t>autoreturn.com</t>
  </si>
  <si>
    <t>bigfarm.com</t>
  </si>
  <si>
    <t>server1.gr</t>
  </si>
  <si>
    <t>trackuity.com</t>
  </si>
  <si>
    <t>scredit.sg</t>
  </si>
  <si>
    <t>edgewell.com</t>
  </si>
  <si>
    <t>erctcls.com</t>
  </si>
  <si>
    <t>douane.gouv.fr</t>
  </si>
  <si>
    <t>tamatele.ne.jp</t>
  </si>
  <si>
    <t>athle.fr</t>
  </si>
  <si>
    <t>volanbusz.hu</t>
  </si>
  <si>
    <t>diaryofaquilter.com</t>
  </si>
  <si>
    <t>belneftekhim.by</t>
  </si>
  <si>
    <t>global66.com</t>
  </si>
  <si>
    <t>ggs-e4k.com</t>
  </si>
  <si>
    <t>echo360.com</t>
  </si>
  <si>
    <t>collectui.com</t>
  </si>
  <si>
    <t>planex.co.jp</t>
  </si>
  <si>
    <t>truality.net</t>
  </si>
  <si>
    <t>vernons.com</t>
  </si>
  <si>
    <t>kmysearchup.com</t>
  </si>
  <si>
    <t>surepetcare.com</t>
  </si>
  <si>
    <t>oueouaeouannngewa.biz</t>
  </si>
  <si>
    <t>elisushi.ru</t>
  </si>
  <si>
    <t>longfonds.nl</t>
  </si>
  <si>
    <t>disulfiram.works</t>
  </si>
  <si>
    <t>ch9.ms</t>
  </si>
  <si>
    <t>unendlich-viel-energie.de</t>
  </si>
  <si>
    <t>bussystem.eu</t>
  </si>
  <si>
    <t>mogo.ca</t>
  </si>
  <si>
    <t>palladiumboots.com</t>
  </si>
  <si>
    <t>nic.luxury</t>
  </si>
  <si>
    <t>questforhealth.com</t>
  </si>
  <si>
    <t>metaphor.com</t>
  </si>
  <si>
    <t>bestnudecelebs.net</t>
  </si>
  <si>
    <t>pharmawiki.ch</t>
  </si>
  <si>
    <t>wfin.com</t>
  </si>
  <si>
    <t>plasterersforum.com</t>
  </si>
  <si>
    <t>socialenterprise.org.uk</t>
  </si>
  <si>
    <t>ati-ia.com</t>
  </si>
  <si>
    <t>miorsfcx.cf</t>
  </si>
  <si>
    <t>reality-dns.net</t>
  </si>
  <si>
    <t>chenghaotest.cn</t>
  </si>
  <si>
    <t>ifsta.org</t>
  </si>
  <si>
    <t>thamesclippers.com</t>
  </si>
  <si>
    <t>edv-baumgarten.de</t>
  </si>
  <si>
    <t>viaway.com</t>
  </si>
  <si>
    <t>ethhub.io</t>
  </si>
  <si>
    <t>cych.org.tw</t>
  </si>
  <si>
    <t>aagmaal.guru</t>
  </si>
  <si>
    <t>motioncomputing.com</t>
  </si>
  <si>
    <t>homeless.org.uk</t>
  </si>
  <si>
    <t>transitec.ru</t>
  </si>
  <si>
    <t>zortilonrel.com</t>
  </si>
  <si>
    <t>viagralua.com</t>
  </si>
  <si>
    <t>tradeonlytoday.com</t>
  </si>
  <si>
    <t>level757.com</t>
  </si>
  <si>
    <t>noblehosted.com</t>
  </si>
  <si>
    <t>itest.kz</t>
  </si>
  <si>
    <t>fstcefixime.com</t>
  </si>
  <si>
    <t>zijinjianguan.net</t>
  </si>
  <si>
    <t>iosninja.io</t>
  </si>
  <si>
    <t>claroapps.com</t>
  </si>
  <si>
    <t>sanmin.com.tw</t>
  </si>
  <si>
    <t>morethingsjapanese.com</t>
  </si>
  <si>
    <t>homewode.com</t>
  </si>
  <si>
    <t>leftliquid.com</t>
  </si>
  <si>
    <t>dohaguides.com</t>
  </si>
  <si>
    <t>ferma-biz.ru</t>
  </si>
  <si>
    <t>casinomeister.com</t>
  </si>
  <si>
    <t>pentrugatit.ro</t>
  </si>
  <si>
    <t>tatum.io</t>
  </si>
  <si>
    <t>dailyfinancestories.com</t>
  </si>
  <si>
    <t>estracetab.online</t>
  </si>
  <si>
    <t>securitygladiators.com</t>
  </si>
  <si>
    <t>chinatorch.gov.cn</t>
  </si>
  <si>
    <t>trafficbot.co</t>
  </si>
  <si>
    <t>chao-cn.com</t>
  </si>
  <si>
    <t>danskebank.no</t>
  </si>
  <si>
    <t>jreastmall.com</t>
  </si>
  <si>
    <t>syjsqc.com</t>
  </si>
  <si>
    <t>trefle.ru</t>
  </si>
  <si>
    <t>warungharta.com</t>
  </si>
  <si>
    <t>iglta.org</t>
  </si>
  <si>
    <t>give.do</t>
  </si>
  <si>
    <t>upf.com</t>
  </si>
  <si>
    <t>doupotv.com</t>
  </si>
  <si>
    <t>livefutbol.com</t>
  </si>
  <si>
    <t>skicentral.com</t>
  </si>
  <si>
    <t>energoplant.ru</t>
  </si>
  <si>
    <t>dult.cn</t>
  </si>
  <si>
    <t>kfrhy.com</t>
  </si>
  <si>
    <t>olc.co.jp</t>
  </si>
  <si>
    <t>ecvalar.ru</t>
  </si>
  <si>
    <t>cf-se.com</t>
  </si>
  <si>
    <t>casinoslotshub.com</t>
  </si>
  <si>
    <t>mosuzedu.ru</t>
  </si>
  <si>
    <t>ty38.cc</t>
  </si>
  <si>
    <t>haveanice.com</t>
  </si>
  <si>
    <t>premier.gov.pl</t>
  </si>
  <si>
    <t>domain-for-sale.se</t>
  </si>
  <si>
    <t>diplomations.com</t>
  </si>
  <si>
    <t>cityelectricsupply.com</t>
  </si>
  <si>
    <t>zmdz.com</t>
  </si>
  <si>
    <t>yvw.com.au</t>
  </si>
  <si>
    <t>clonidinetab.shop</t>
  </si>
  <si>
    <t>kindermusik.com</t>
  </si>
  <si>
    <t>warungria.com</t>
  </si>
  <si>
    <t>storagespanner.com</t>
  </si>
  <si>
    <t>anthonyconsiglio.com</t>
  </si>
  <si>
    <t>tomato888.com</t>
  </si>
  <si>
    <t>zqnf.com</t>
  </si>
  <si>
    <t>grimsoulgame.com</t>
  </si>
  <si>
    <t>xn--69-emcdgdk.xn--p1ai</t>
  </si>
  <si>
    <t>skihood.com</t>
  </si>
  <si>
    <t>domaindevils.net</t>
  </si>
  <si>
    <t>centadata.com</t>
  </si>
  <si>
    <t>appsamurai.com</t>
  </si>
  <si>
    <t>chrome-backgrounds.com</t>
  </si>
  <si>
    <t>totaaltv.nl</t>
  </si>
  <si>
    <t>bewelcome.org</t>
  </si>
  <si>
    <t>loftecomarket.ru</t>
  </si>
  <si>
    <t>nest.vinnica.ua</t>
  </si>
  <si>
    <t>zoom.red</t>
  </si>
  <si>
    <t>elite.net</t>
  </si>
  <si>
    <t>kayak.com.ec</t>
  </si>
  <si>
    <t>5151youxi.com</t>
  </si>
  <si>
    <t>jndych.cn</t>
  </si>
  <si>
    <t>povny.info</t>
  </si>
  <si>
    <t>geekvibesnation.com</t>
  </si>
  <si>
    <t>dealercenterwebsite.net</t>
  </si>
  <si>
    <t>xmodafinil.online</t>
  </si>
  <si>
    <t>chifeng.gov.cn</t>
  </si>
  <si>
    <t>adbud.io</t>
  </si>
  <si>
    <t>fast-system.ru</t>
  </si>
  <si>
    <t>awriter.org</t>
  </si>
  <si>
    <t>ehermitsinc.com</t>
  </si>
  <si>
    <t>archi-host.net</t>
  </si>
  <si>
    <t>ytcropper.com</t>
  </si>
  <si>
    <t>brevardfl.gov</t>
  </si>
  <si>
    <t>systemax.jp</t>
  </si>
  <si>
    <t>alohaporn.pro</t>
  </si>
  <si>
    <t>nic.ag</t>
  </si>
  <si>
    <t>americansurveycenter.org</t>
  </si>
  <si>
    <t>iactinc.org</t>
  </si>
  <si>
    <t>rootka.ru</t>
  </si>
  <si>
    <t>daily-mail.co.zm</t>
  </si>
  <si>
    <t>altaonline.com</t>
  </si>
  <si>
    <t>region35.ru</t>
  </si>
  <si>
    <t>policyreview.info</t>
  </si>
  <si>
    <t>sisain.co.kr</t>
  </si>
  <si>
    <t>undo.it</t>
  </si>
  <si>
    <t>temporadalivre.com</t>
  </si>
  <si>
    <t>hippostravois.store</t>
  </si>
  <si>
    <t>autobahn.de</t>
  </si>
  <si>
    <t>dvsops.com</t>
  </si>
  <si>
    <t>conet.ch</t>
  </si>
  <si>
    <t>castitreach.com</t>
  </si>
  <si>
    <t>stars24.com</t>
  </si>
  <si>
    <t>sandiego.com</t>
  </si>
  <si>
    <t>rus-linux.net</t>
  </si>
  <si>
    <t>thaicloudsolutions.com</t>
  </si>
  <si>
    <t>seerbigdata.com</t>
  </si>
  <si>
    <t>matchseniors.com</t>
  </si>
  <si>
    <t>gmhost.hosting</t>
  </si>
  <si>
    <t>makabduang.com</t>
  </si>
  <si>
    <t>adipec.com</t>
  </si>
  <si>
    <t>e-mcfr.ru</t>
  </si>
  <si>
    <t>receive-sms.com</t>
  </si>
  <si>
    <t>npshopping.com</t>
  </si>
  <si>
    <t>tikporn.tube</t>
  </si>
  <si>
    <t>reshet.tv</t>
  </si>
  <si>
    <t>onibusbrasil.com</t>
  </si>
  <si>
    <t>backstopsolutions.com</t>
  </si>
  <si>
    <t>clermont-filmfest.org</t>
  </si>
  <si>
    <t>cup2000.it</t>
  </si>
  <si>
    <t>ltlxvxjjmvhn.me</t>
  </si>
  <si>
    <t>food-management.com</t>
  </si>
  <si>
    <t>matome-ch.com</t>
  </si>
  <si>
    <t>tradeviewlatam.com</t>
  </si>
  <si>
    <t>phobs.net</t>
  </si>
  <si>
    <t>ssvip.co</t>
  </si>
  <si>
    <t>worldsbestcities.com</t>
  </si>
  <si>
    <t>tdmegalit.ru</t>
  </si>
  <si>
    <t>go.pl</t>
  </si>
  <si>
    <t>usmmp.com</t>
  </si>
  <si>
    <t>dopt.gov.in</t>
  </si>
  <si>
    <t>april-capital.ru</t>
  </si>
  <si>
    <t>hellofresh.it</t>
  </si>
  <si>
    <t>howrse.de</t>
  </si>
  <si>
    <t>kudamoscow.ru</t>
  </si>
  <si>
    <t>dvrinside.com</t>
  </si>
  <si>
    <t>myeconinc.com</t>
  </si>
  <si>
    <t>indirdepo.mobi</t>
  </si>
  <si>
    <t>strafe.com</t>
  </si>
  <si>
    <t>notmartha.org</t>
  </si>
  <si>
    <t>pawpeds.com</t>
  </si>
  <si>
    <t>geographyfieldwork.com</t>
  </si>
  <si>
    <t>syrve.live</t>
  </si>
  <si>
    <t>social9.com</t>
  </si>
  <si>
    <t>maxeon.com</t>
  </si>
  <si>
    <t>ezfilm.net</t>
  </si>
  <si>
    <t>softeon.com</t>
  </si>
  <si>
    <t>lechotouristique.com</t>
  </si>
  <si>
    <t>iowahighereducation.com</t>
  </si>
  <si>
    <t>root.cern</t>
  </si>
  <si>
    <t>colordns.de</t>
  </si>
  <si>
    <t>kch.nhs.uk</t>
  </si>
  <si>
    <t>ciekawostkihistoryczne.pl</t>
  </si>
  <si>
    <t>openlogin.com</t>
  </si>
  <si>
    <t>fusionvm.com</t>
  </si>
  <si>
    <t>noprescription.store</t>
  </si>
  <si>
    <t>univadis.com</t>
  </si>
  <si>
    <t>schlockmercenary.com</t>
  </si>
  <si>
    <t>pornobolt.vip</t>
  </si>
  <si>
    <t>softsyshosting.com</t>
  </si>
  <si>
    <t>clikpic.com</t>
  </si>
  <si>
    <t>t0hgf.xyz</t>
  </si>
  <si>
    <t>quartyz.dev</t>
  </si>
  <si>
    <t>crystalclearautodetailing.co.uk</t>
  </si>
  <si>
    <t>do-not-track.me</t>
  </si>
  <si>
    <t>bakikart.az</t>
  </si>
  <si>
    <t>ethicalsuperstore.com</t>
  </si>
  <si>
    <t>parnassys.net</t>
  </si>
  <si>
    <t>sqli.com</t>
  </si>
  <si>
    <t>pioneernet.ru</t>
  </si>
  <si>
    <t>mesothelioma.net</t>
  </si>
  <si>
    <t>sigue.la</t>
  </si>
  <si>
    <t>streamingvideoprovider.com</t>
  </si>
  <si>
    <t>frontixaligners.com</t>
  </si>
  <si>
    <t>investloe.com</t>
  </si>
  <si>
    <t>stormboard.com</t>
  </si>
  <si>
    <t>warholfoundation.org</t>
  </si>
  <si>
    <t>moyasar.com</t>
  </si>
  <si>
    <t>kuvaton.com</t>
  </si>
  <si>
    <t>micronetix.net</t>
  </si>
  <si>
    <t>webisoda.in</t>
  </si>
  <si>
    <t>barsy.net</t>
  </si>
  <si>
    <t>humblebeeandme.com</t>
  </si>
  <si>
    <t>5lov.ru</t>
  </si>
  <si>
    <t>thut.hu</t>
  </si>
  <si>
    <t>bildungspraemie.info</t>
  </si>
  <si>
    <t>des.net.id</t>
  </si>
  <si>
    <t>newsstand.co.uk</t>
  </si>
  <si>
    <t>getblogo.com</t>
  </si>
  <si>
    <t>ascii24.com</t>
  </si>
  <si>
    <t>zacknation.net</t>
  </si>
  <si>
    <t>kozelben.hu</t>
  </si>
  <si>
    <t>nuqudop.com</t>
  </si>
  <si>
    <t>cns-inc.com</t>
  </si>
  <si>
    <t>k-n.io</t>
  </si>
  <si>
    <t>elbatron.net</t>
  </si>
  <si>
    <t>hostingdir1.net</t>
  </si>
  <si>
    <t>bridesmania.com</t>
  </si>
  <si>
    <t>montagetalent.com</t>
  </si>
  <si>
    <t>nmstec.net</t>
  </si>
  <si>
    <t>yoursuperessay.com</t>
  </si>
  <si>
    <t>patrykdudek.pl</t>
  </si>
  <si>
    <t>hosting.com.np</t>
  </si>
  <si>
    <t>m247.com</t>
  </si>
  <si>
    <t>chrono24.ca</t>
  </si>
  <si>
    <t>goodfon-film.site</t>
  </si>
  <si>
    <t>camerfirma.com</t>
  </si>
  <si>
    <t>maquillalia.com</t>
  </si>
  <si>
    <t>ledxianship.com</t>
  </si>
  <si>
    <t>mixclub999.com</t>
  </si>
  <si>
    <t>tamingtwins.com</t>
  </si>
  <si>
    <t>structuredweb.com</t>
  </si>
  <si>
    <t>webautocats.com</t>
  </si>
  <si>
    <t>magnet2torrent.com</t>
  </si>
  <si>
    <t>dtcanswers.com</t>
  </si>
  <si>
    <t>ufi.org</t>
  </si>
  <si>
    <t>petemadden.com</t>
  </si>
  <si>
    <t>listcrawler.com</t>
  </si>
  <si>
    <t>chromolab.ru</t>
  </si>
  <si>
    <t>poliwangi.ac.id</t>
  </si>
  <si>
    <t>engineeringenotes.com</t>
  </si>
  <si>
    <t>bookmarkplaces.com</t>
  </si>
  <si>
    <t>growthbeat.com</t>
  </si>
  <si>
    <t>bylkov.ru</t>
  </si>
  <si>
    <t>broadcastinternet.com.br</t>
  </si>
  <si>
    <t>87858388.com</t>
  </si>
  <si>
    <t>populardemocracy.org</t>
  </si>
  <si>
    <t>alive-directory.com</t>
  </si>
  <si>
    <t>adams12.org</t>
  </si>
  <si>
    <t>nbei.net</t>
  </si>
  <si>
    <t>techno-edge.net</t>
  </si>
  <si>
    <t>magnusdc.com</t>
  </si>
  <si>
    <t>mtn.co.sz</t>
  </si>
  <si>
    <t>podruzke.ru</t>
  </si>
  <si>
    <t>cinepu.com</t>
  </si>
  <si>
    <t>360lj.com</t>
  </si>
  <si>
    <t>velocom.com.ar</t>
  </si>
  <si>
    <t>sudoku-online.org</t>
  </si>
  <si>
    <t>rvolchansk.ru</t>
  </si>
  <si>
    <t>chu-nantes.fr</t>
  </si>
  <si>
    <t>optiputer.net</t>
  </si>
  <si>
    <t>bifido.com</t>
  </si>
  <si>
    <t>livingtrustplus.com</t>
  </si>
  <si>
    <t>asko.host</t>
  </si>
  <si>
    <t>unifi.kz</t>
  </si>
  <si>
    <t>fans-here.com</t>
  </si>
  <si>
    <t>h2.de</t>
  </si>
  <si>
    <t>ikejaelectric.com</t>
  </si>
  <si>
    <t>read-onepiece.com</t>
  </si>
  <si>
    <t>livecaller.io</t>
  </si>
  <si>
    <t>danego.net</t>
  </si>
  <si>
    <t>issg.org</t>
  </si>
  <si>
    <t>qchuang.xyz</t>
  </si>
  <si>
    <t>ns5.gov.mo</t>
  </si>
  <si>
    <t>cine.ar</t>
  </si>
  <si>
    <t>hitx.net</t>
  </si>
  <si>
    <t>nba-hq.com</t>
  </si>
  <si>
    <t>ego.ro</t>
  </si>
  <si>
    <t>informcenter.ru</t>
  </si>
  <si>
    <t>lacba.org</t>
  </si>
  <si>
    <t>martiansinc.xyz</t>
  </si>
  <si>
    <t>ownbackup.com</t>
  </si>
  <si>
    <t>judaicawebstore.com</t>
  </si>
  <si>
    <t>myfloridacounty.com</t>
  </si>
  <si>
    <t>hik-proconnectru.com</t>
  </si>
  <si>
    <t>sptimes.ru</t>
  </si>
  <si>
    <t>clicli.com.cn</t>
  </si>
  <si>
    <t>1glms.ru</t>
  </si>
  <si>
    <t>showsnobsearch.com</t>
  </si>
  <si>
    <t>radianthosting.net</t>
  </si>
  <si>
    <t>domainms.com</t>
  </si>
  <si>
    <t>kc.ru</t>
  </si>
  <si>
    <t>jsmeideng.com</t>
  </si>
  <si>
    <t>mbww.com</t>
  </si>
  <si>
    <t>akb22.ru</t>
  </si>
  <si>
    <t>enerflex.com</t>
  </si>
  <si>
    <t>maysville-online.com</t>
  </si>
  <si>
    <t>franklinpresbyterianchurchnj.com</t>
  </si>
  <si>
    <t>mirtazapine21.us</t>
  </si>
  <si>
    <t>english-grammar-revolution.com</t>
  </si>
  <si>
    <t>lidom.com</t>
  </si>
  <si>
    <t>medicalmarijuanainc.com</t>
  </si>
  <si>
    <t>namus.gov</t>
  </si>
  <si>
    <t>casinocitytimes.com</t>
  </si>
  <si>
    <t>chil-chil.net</t>
  </si>
  <si>
    <t>aj1987.online</t>
  </si>
  <si>
    <t>cactians.com</t>
  </si>
  <si>
    <t>jtgtravel.com</t>
  </si>
  <si>
    <t>electricstores.com</t>
  </si>
  <si>
    <t>dokidokicos.com</t>
  </si>
  <si>
    <t>detailplus.com</t>
  </si>
  <si>
    <t>wemess.xyz</t>
  </si>
  <si>
    <t>can-atena.com</t>
  </si>
  <si>
    <t>antizurament.biz</t>
  </si>
  <si>
    <t>woningnetregioamsterdam.nl</t>
  </si>
  <si>
    <t>moonpalace.com</t>
  </si>
  <si>
    <t>dabangapp.com</t>
  </si>
  <si>
    <t>abdi.kz</t>
  </si>
  <si>
    <t>cccam.net</t>
  </si>
  <si>
    <t>btswyn.com</t>
  </si>
  <si>
    <t>militarynews.ru</t>
  </si>
  <si>
    <t>nseac.com</t>
  </si>
  <si>
    <t>pourmoi.co.uk</t>
  </si>
  <si>
    <t>shaumtol.com</t>
  </si>
  <si>
    <t>imr.no</t>
  </si>
  <si>
    <t>zilog.com</t>
  </si>
  <si>
    <t>ria56.ru</t>
  </si>
  <si>
    <t>yee.org.tr</t>
  </si>
  <si>
    <t>impactdiaspo.com</t>
  </si>
  <si>
    <t>8x8e2e.com</t>
  </si>
  <si>
    <t>taketwotapas.com</t>
  </si>
  <si>
    <t>ginlong.com</t>
  </si>
  <si>
    <t>ichunqiu.com</t>
  </si>
  <si>
    <t>thecomplianceengine.com</t>
  </si>
  <si>
    <t>mygc.com.au</t>
  </si>
  <si>
    <t>merchorders.com</t>
  </si>
  <si>
    <t>unequalbrake.com</t>
  </si>
  <si>
    <t>faminta1.com</t>
  </si>
  <si>
    <t>laduree.com</t>
  </si>
  <si>
    <t>y2u.be</t>
  </si>
  <si>
    <t>territoryhelper.com</t>
  </si>
  <si>
    <t>versiti.org</t>
  </si>
  <si>
    <t>mianfeidedianying.com</t>
  </si>
  <si>
    <t>3wft.com</t>
  </si>
  <si>
    <t>geoipwebservice.com</t>
  </si>
  <si>
    <t>cemtorg.kz</t>
  </si>
  <si>
    <t>mt.de</t>
  </si>
  <si>
    <t>spyro-realms.com</t>
  </si>
  <si>
    <t>redmond.life</t>
  </si>
  <si>
    <t>radiotelevisionmarti.com</t>
  </si>
  <si>
    <t>magfa.com</t>
  </si>
  <si>
    <t>ljuri.com</t>
  </si>
  <si>
    <t>chkenergy.com</t>
  </si>
  <si>
    <t>trusted.ru</t>
  </si>
  <si>
    <t>coolgaymovies.com</t>
  </si>
  <si>
    <t>abedns.de</t>
  </si>
  <si>
    <t>catholicicing.com</t>
  </si>
  <si>
    <t>imagmbh.de</t>
  </si>
  <si>
    <t>sounddogs.com</t>
  </si>
  <si>
    <t>vmaxo.com</t>
  </si>
  <si>
    <t>paw.cloud</t>
  </si>
  <si>
    <t>youseemore.com</t>
  </si>
  <si>
    <t>vulcan.com</t>
  </si>
  <si>
    <t>lespompeurs.com</t>
  </si>
  <si>
    <t>vendemore.com</t>
  </si>
  <si>
    <t>kanaldom.tv</t>
  </si>
  <si>
    <t>e2e-solution.com</t>
  </si>
  <si>
    <t>qbjnet.com</t>
  </si>
  <si>
    <t>healthspan.co.uk</t>
  </si>
  <si>
    <t>in-www.ru</t>
  </si>
  <si>
    <t>adbritedirectory.com</t>
  </si>
  <si>
    <t>renminlx.top</t>
  </si>
  <si>
    <t>bowangzx.com</t>
  </si>
  <si>
    <t>beer111.com</t>
  </si>
  <si>
    <t>iboss.com</t>
  </si>
  <si>
    <t>overdrop.app</t>
  </si>
  <si>
    <t>goldcasino.in</t>
  </si>
  <si>
    <t>boyfun.com</t>
  </si>
  <si>
    <t>lift-bf.ru</t>
  </si>
  <si>
    <t>endoscopy-symposium.com</t>
  </si>
  <si>
    <t>aboutamazon.fr</t>
  </si>
  <si>
    <t>aeropress.com</t>
  </si>
  <si>
    <t>metc.net</t>
  </si>
  <si>
    <t>iosgeekblog.com</t>
  </si>
  <si>
    <t>tkcloud.ch</t>
  </si>
  <si>
    <t>ellibero.cl</t>
  </si>
  <si>
    <t>fenaco.ch</t>
  </si>
  <si>
    <t>mumsandmothers.com</t>
  </si>
  <si>
    <t>6161.ru</t>
  </si>
  <si>
    <t>corbina.com.ua</t>
  </si>
  <si>
    <t>defensordelpueblo.es</t>
  </si>
  <si>
    <t>alteredgamer.com</t>
  </si>
  <si>
    <t>biz-host.net</t>
  </si>
  <si>
    <t>vector-it.pro</t>
  </si>
  <si>
    <t>hajun.xyz</t>
  </si>
  <si>
    <t>oathkeepers.org</t>
  </si>
  <si>
    <t>tamoxifen.boutique</t>
  </si>
  <si>
    <t>visitmississippi.org</t>
  </si>
  <si>
    <t>auto-sputnik.ru</t>
  </si>
  <si>
    <t>sushiro.co.kr</t>
  </si>
  <si>
    <t>eumra.com</t>
  </si>
  <si>
    <t>tripconditions.com</t>
  </si>
  <si>
    <t>mira.dk</t>
  </si>
  <si>
    <t>finalmouse.com</t>
  </si>
  <si>
    <t>uisp.it</t>
  </si>
  <si>
    <t>apg.at</t>
  </si>
  <si>
    <t>fdg.ai</t>
  </si>
  <si>
    <t>uttheeeds.xyz</t>
  </si>
  <si>
    <t>flightvoucher.com</t>
  </si>
  <si>
    <t>beauty-fullbox.com</t>
  </si>
  <si>
    <t>mynextlight.net</t>
  </si>
  <si>
    <t>rlslog.net</t>
  </si>
  <si>
    <t>realescort.fi</t>
  </si>
  <si>
    <t>verblio.com</t>
  </si>
  <si>
    <t>flagman.zp.ua</t>
  </si>
  <si>
    <t>notebook-center.ru</t>
  </si>
  <si>
    <t>theroomplace.com</t>
  </si>
  <si>
    <t>unegui.mn</t>
  </si>
  <si>
    <t>palinfo.com</t>
  </si>
  <si>
    <t>ipmnet.ru</t>
  </si>
  <si>
    <t>whatiscryptocurrency.us</t>
  </si>
  <si>
    <t>movie123.club</t>
  </si>
  <si>
    <t>loca.lt</t>
  </si>
  <si>
    <t>okcalc.com</t>
  </si>
  <si>
    <t>molgvardia.ru</t>
  </si>
  <si>
    <t>graztourismus.at</t>
  </si>
  <si>
    <t>telecharger-magazines.com</t>
  </si>
  <si>
    <t>qau.edu.cn</t>
  </si>
  <si>
    <t>wheeler-ukraine.com</t>
  </si>
  <si>
    <t>profedgehost.com</t>
  </si>
  <si>
    <t>searchamateur.com</t>
  </si>
  <si>
    <t>cavtel.net</t>
  </si>
  <si>
    <t>warliketruck.com</t>
  </si>
  <si>
    <t>persoenlich.com</t>
  </si>
  <si>
    <t>meracy-bardian.com</t>
  </si>
  <si>
    <t>roomeqwizard.com</t>
  </si>
  <si>
    <t>pkmn.help</t>
  </si>
  <si>
    <t>liberte-algerie.com</t>
  </si>
  <si>
    <t>dodder.top</t>
  </si>
  <si>
    <t>dennys.jp</t>
  </si>
  <si>
    <t>server262.com</t>
  </si>
  <si>
    <t>romanpichler.com</t>
  </si>
  <si>
    <t>kb.pl</t>
  </si>
  <si>
    <t>weekdanys.com</t>
  </si>
  <si>
    <t>bel-india.in</t>
  </si>
  <si>
    <t>szcloudz.com.cn</t>
  </si>
  <si>
    <t>forexsuggest.com</t>
  </si>
  <si>
    <t>bqe.com</t>
  </si>
  <si>
    <t>fultonfishmarket.com</t>
  </si>
  <si>
    <t>absorbtraining.com</t>
  </si>
  <si>
    <t>lwk-niedersachsen.de</t>
  </si>
  <si>
    <t>uplift-online.com</t>
  </si>
  <si>
    <t>ftu.ac.th</t>
  </si>
  <si>
    <t>sportingpedia.com</t>
  </si>
  <si>
    <t>vmetre.com</t>
  </si>
  <si>
    <t>koronacloud.com</t>
  </si>
  <si>
    <t>coaguchek.com</t>
  </si>
  <si>
    <t>sportal.de</t>
  </si>
  <si>
    <t>social-unlock.com</t>
  </si>
  <si>
    <t>brandless.com</t>
  </si>
  <si>
    <t>host-ns.co.uk</t>
  </si>
  <si>
    <t>rspec.info</t>
  </si>
  <si>
    <t>allfaucet.xyz</t>
  </si>
  <si>
    <t>skepchick.org</t>
  </si>
  <si>
    <t>edogawa-u.ac.jp</t>
  </si>
  <si>
    <t>masculin.com</t>
  </si>
  <si>
    <t>telemulti.inf.br</t>
  </si>
  <si>
    <t>profittask.com</t>
  </si>
  <si>
    <t>directaccess.jp</t>
  </si>
  <si>
    <t>vavadajoh1.com</t>
  </si>
  <si>
    <t>tv-gubernia.ru</t>
  </si>
  <si>
    <t>cialerec.com</t>
  </si>
  <si>
    <t>advcredit.com</t>
  </si>
  <si>
    <t>hsd123.com</t>
  </si>
  <si>
    <t>redlandscc.edu</t>
  </si>
  <si>
    <t>anonymize-me.de</t>
  </si>
  <si>
    <t>trazodone.site</t>
  </si>
  <si>
    <t>jumbo.cl</t>
  </si>
  <si>
    <t>touchsurgery.com</t>
  </si>
  <si>
    <t>finder.vc</t>
  </si>
  <si>
    <t>static-rmg.be</t>
  </si>
  <si>
    <t>fundzbazar.com</t>
  </si>
  <si>
    <t>seat42f.com</t>
  </si>
  <si>
    <t>kas.gov.pl</t>
  </si>
  <si>
    <t>heepsy.com</t>
  </si>
  <si>
    <t>ahyouth.com</t>
  </si>
  <si>
    <t>parsec.media</t>
  </si>
  <si>
    <t>puertos.es</t>
  </si>
  <si>
    <t>hentaimama.com</t>
  </si>
  <si>
    <t>cuonet.com</t>
  </si>
  <si>
    <t>nwgpeople.com</t>
  </si>
  <si>
    <t>binhphuoc.gov.vn</t>
  </si>
  <si>
    <t>fourteenfish.com</t>
  </si>
  <si>
    <t>hphorse.net</t>
  </si>
  <si>
    <t>rizonesoft.com</t>
  </si>
  <si>
    <t>rendimento.com.br</t>
  </si>
  <si>
    <t>radio1.nl</t>
  </si>
  <si>
    <t>fcm.org.co</t>
  </si>
  <si>
    <t>omg.network</t>
  </si>
  <si>
    <t>mobilelaby.com</t>
  </si>
  <si>
    <t>moviezine.se</t>
  </si>
  <si>
    <t>android-1.ru</t>
  </si>
  <si>
    <t>veginnov.com</t>
  </si>
  <si>
    <t>hardjewelry.com</t>
  </si>
  <si>
    <t>imagentv.com</t>
  </si>
  <si>
    <t>binance.info</t>
  </si>
  <si>
    <t>studyabroadnations.com</t>
  </si>
  <si>
    <t>ucfly.com</t>
  </si>
  <si>
    <t>sunymaritime.edu</t>
  </si>
  <si>
    <t>opoint.se</t>
  </si>
  <si>
    <t>visitdays.com</t>
  </si>
  <si>
    <t>appicad.net</t>
  </si>
  <si>
    <t>padmin.hu</t>
  </si>
  <si>
    <t>savechildren.or.jp</t>
  </si>
  <si>
    <t>555dy.info</t>
  </si>
  <si>
    <t>mixedsignal.net</t>
  </si>
  <si>
    <t>bloggertipandtrick.net</t>
  </si>
  <si>
    <t>interlatedventures.com</t>
  </si>
  <si>
    <t>storematch.jp</t>
  </si>
  <si>
    <t>btlsearch.com</t>
  </si>
  <si>
    <t>cloudns.info</t>
  </si>
  <si>
    <t>quantower.com</t>
  </si>
  <si>
    <t>goketocapsules.com</t>
  </si>
  <si>
    <t>dapper.net</t>
  </si>
  <si>
    <t>dark-proxy.ru</t>
  </si>
  <si>
    <t>otakusan.net</t>
  </si>
  <si>
    <t>rankwise.net</t>
  </si>
  <si>
    <t>ahzhdz.com</t>
  </si>
  <si>
    <t>trazodone.click</t>
  </si>
  <si>
    <t>ctscorp.com</t>
  </si>
  <si>
    <t>sustainablefoodtrust.org</t>
  </si>
  <si>
    <t>yourroyals.com</t>
  </si>
  <si>
    <t>contentsnare.com</t>
  </si>
  <si>
    <t>visionmeet.com</t>
  </si>
  <si>
    <t>alimentationcarrefour.com</t>
  </si>
  <si>
    <t>yugtofiction.com</t>
  </si>
  <si>
    <t>klubzaodrasle.com</t>
  </si>
  <si>
    <t>sharedom.net</t>
  </si>
  <si>
    <t>ohalicante.com</t>
  </si>
  <si>
    <t>dnkb.com.cn</t>
  </si>
  <si>
    <t>rongxiulawyer.com</t>
  </si>
  <si>
    <t>babymassage.org</t>
  </si>
  <si>
    <t>gronkh.tv</t>
  </si>
  <si>
    <t>dgnb.de</t>
  </si>
  <si>
    <t>v-hosting.ru</t>
  </si>
  <si>
    <t>falstaff.de</t>
  </si>
  <si>
    <t>carboncostume.com</t>
  </si>
  <si>
    <t>buynoroxin.life</t>
  </si>
  <si>
    <t>transexjapan.com</t>
  </si>
  <si>
    <t>birdses.tk</t>
  </si>
  <si>
    <t>md-eksperiment.org</t>
  </si>
  <si>
    <t>takaratomymall.jp</t>
  </si>
  <si>
    <t>ivrn.net</t>
  </si>
  <si>
    <t>payrexx.com</t>
  </si>
  <si>
    <t>itzine.ru</t>
  </si>
  <si>
    <t>frette.com</t>
  </si>
  <si>
    <t>forhub.io</t>
  </si>
  <si>
    <t>biologictrimketo.com</t>
  </si>
  <si>
    <t>nilim.go.jp</t>
  </si>
  <si>
    <t>hunts.com</t>
  </si>
  <si>
    <t>homefair.com</t>
  </si>
  <si>
    <t>imarket.by</t>
  </si>
  <si>
    <t>cirrus9.net</t>
  </si>
  <si>
    <t>cluster.mu</t>
  </si>
  <si>
    <t>cmoe.com</t>
  </si>
  <si>
    <t>replayjeans.com</t>
  </si>
  <si>
    <t>fullstack.cafe</t>
  </si>
  <si>
    <t>scribeamerica.com</t>
  </si>
  <si>
    <t>travelks.com</t>
  </si>
  <si>
    <t>dgone.kr</t>
  </si>
  <si>
    <t>germainhotels.com</t>
  </si>
  <si>
    <t>metiza.ru</t>
  </si>
  <si>
    <t>5678games.com</t>
  </si>
  <si>
    <t>sirajlive.com</t>
  </si>
  <si>
    <t>wptz.com</t>
  </si>
  <si>
    <t>trox.de</t>
  </si>
  <si>
    <t>asukms.ru</t>
  </si>
  <si>
    <t>position2.com</t>
  </si>
  <si>
    <t>rega-doc-spb.ru</t>
  </si>
  <si>
    <t>isepstudyabroad.org</t>
  </si>
  <si>
    <t>aludes-facribe.com</t>
  </si>
  <si>
    <t>abit.com.tw</t>
  </si>
  <si>
    <t>tcpi.com</t>
  </si>
  <si>
    <t>timandlor.com</t>
  </si>
  <si>
    <t>openlms.net</t>
  </si>
  <si>
    <t>walsall.gov.uk</t>
  </si>
  <si>
    <t>tweetchat.com</t>
  </si>
  <si>
    <t>barlear.ru</t>
  </si>
  <si>
    <t>montway.com</t>
  </si>
  <si>
    <t>dailyhowtos.com</t>
  </si>
  <si>
    <t>chicagocrusader.com</t>
  </si>
  <si>
    <t>peoplebyname.com</t>
  </si>
  <si>
    <t>snch.org</t>
  </si>
  <si>
    <t>elmostaqbal.com</t>
  </si>
  <si>
    <t>humi.ca</t>
  </si>
  <si>
    <t>zofran.guru</t>
  </si>
  <si>
    <t>online-wiki.win</t>
  </si>
  <si>
    <t>pixfeeds.com</t>
  </si>
  <si>
    <t>buechertreff.de</t>
  </si>
  <si>
    <t>homeyou.com</t>
  </si>
  <si>
    <t>bestlink.in.ua</t>
  </si>
  <si>
    <t>stoneartstudiosco.com</t>
  </si>
  <si>
    <t>artba.org</t>
  </si>
  <si>
    <t>topsportstoto.net</t>
  </si>
  <si>
    <t>wxshfjxsbc.com</t>
  </si>
  <si>
    <t>telmax.com</t>
  </si>
  <si>
    <t>tennesseeencyclopedia.net</t>
  </si>
  <si>
    <t>itworx.co.ke</t>
  </si>
  <si>
    <t>alza.de</t>
  </si>
  <si>
    <t>fingerprintforsuccess.com</t>
  </si>
  <si>
    <t>tracker.fish</t>
  </si>
  <si>
    <t>nic.villas</t>
  </si>
  <si>
    <t>solms.biz</t>
  </si>
  <si>
    <t>buydisulfiram.life</t>
  </si>
  <si>
    <t>bgllife.co.uk</t>
  </si>
  <si>
    <t>sitedrp.com</t>
  </si>
  <si>
    <t>ttrc-ext.net</t>
  </si>
  <si>
    <t>idcbest.com</t>
  </si>
  <si>
    <t>f-karta.ru</t>
  </si>
  <si>
    <t>basecone.com</t>
  </si>
  <si>
    <t>bloemlight.com</t>
  </si>
  <si>
    <t>home-made-videos.com</t>
  </si>
  <si>
    <t>madoucun.com</t>
  </si>
  <si>
    <t>poems.com</t>
  </si>
  <si>
    <t>baiven.com</t>
  </si>
  <si>
    <t>visionice.com</t>
  </si>
  <si>
    <t>pertamaxturbo.xyz</t>
  </si>
  <si>
    <t>adikteev.io</t>
  </si>
  <si>
    <t>mysteria.cz</t>
  </si>
  <si>
    <t>epdlp.com</t>
  </si>
  <si>
    <t>kxl.com</t>
  </si>
  <si>
    <t>belfius.com</t>
  </si>
  <si>
    <t>jobbol.com.br</t>
  </si>
  <si>
    <t>priegeltje.nl</t>
  </si>
  <si>
    <t>wotlkdb.com</t>
  </si>
  <si>
    <t>cnncreativemarketing.com</t>
  </si>
  <si>
    <t>safegraph.com</t>
  </si>
  <si>
    <t>tlc.ks.ua</t>
  </si>
  <si>
    <t>sagu.edu</t>
  </si>
  <si>
    <t>consumerworld.org</t>
  </si>
  <si>
    <t>webclientworks.xyz</t>
  </si>
  <si>
    <t>islingtongazette.co.uk</t>
  </si>
  <si>
    <t>play-wpc.com</t>
  </si>
  <si>
    <t>thatvideosite.com</t>
  </si>
  <si>
    <t>prodam.sp.gov.br</t>
  </si>
  <si>
    <t>bigbusinessparty.ru</t>
  </si>
  <si>
    <t>messenger-services.com</t>
  </si>
  <si>
    <t>e-shop.co.il</t>
  </si>
  <si>
    <t>academictorrents.com</t>
  </si>
  <si>
    <t>miniliramance-ilepuvor-prohelely.biz</t>
  </si>
  <si>
    <t>wilgood.ru</t>
  </si>
  <si>
    <t>guyunsq.com</t>
  </si>
  <si>
    <t>arceusx.net</t>
  </si>
  <si>
    <t>bnu.com.mo</t>
  </si>
  <si>
    <t>med-star-inf.art</t>
  </si>
  <si>
    <t>picsvirgin.top</t>
  </si>
  <si>
    <t>toyokohan.co.jp</t>
  </si>
  <si>
    <t>whereisph.com</t>
  </si>
  <si>
    <t>fivision.com</t>
  </si>
  <si>
    <t>mosh.org</t>
  </si>
  <si>
    <t>teremonline.ru</t>
  </si>
  <si>
    <t>gebco.net</t>
  </si>
  <si>
    <t>wiredmail.co.nz</t>
  </si>
  <si>
    <t>eniqdix.icu</t>
  </si>
  <si>
    <t>eaomedia.ru</t>
  </si>
  <si>
    <t>synergyhomecare.com</t>
  </si>
  <si>
    <t>everdc.de</t>
  </si>
  <si>
    <t>aramex.net</t>
  </si>
  <si>
    <t>savewood.ru</t>
  </si>
  <si>
    <t>2600hz.com</t>
  </si>
  <si>
    <t>dualeotruyenzz.com</t>
  </si>
  <si>
    <t>lugovoe.su</t>
  </si>
  <si>
    <t>codiga.io</t>
  </si>
  <si>
    <t>chinabm.cn</t>
  </si>
  <si>
    <t>skoda-auto.co.in</t>
  </si>
  <si>
    <t>bigesj.com</t>
  </si>
  <si>
    <t>webmad.de</t>
  </si>
  <si>
    <t>koshara777.net</t>
  </si>
  <si>
    <t>gprivate.com</t>
  </si>
  <si>
    <t>freesteamkeys.com</t>
  </si>
  <si>
    <t>kindlycdn.com</t>
  </si>
  <si>
    <t>labelup.ru</t>
  </si>
  <si>
    <t>isakurapro.com</t>
  </si>
  <si>
    <t>getfoureyes.com</t>
  </si>
  <si>
    <t>solucionesviainternet.com</t>
  </si>
  <si>
    <t>pawschicago.org</t>
  </si>
  <si>
    <t>kinostart.win</t>
  </si>
  <si>
    <t>dogwoodarts.com</t>
  </si>
  <si>
    <t>laidekuai.org</t>
  </si>
  <si>
    <t>feministcurrent.com</t>
  </si>
  <si>
    <t>power-sonic.com</t>
  </si>
  <si>
    <t>greatclassified.com</t>
  </si>
  <si>
    <t>lanlogic.net</t>
  </si>
  <si>
    <t>otaru-uc.ac.jp</t>
  </si>
  <si>
    <t>bornfiber.dk</t>
  </si>
  <si>
    <t>hotdomains7.at</t>
  </si>
  <si>
    <t>travelstream.com.au</t>
  </si>
  <si>
    <t>amsterdamprinting.com</t>
  </si>
  <si>
    <t>lacasadeel.net</t>
  </si>
  <si>
    <t>oshwlab.com</t>
  </si>
  <si>
    <t>elearninglearning.com</t>
  </si>
  <si>
    <t>fromdoctopdf.com</t>
  </si>
  <si>
    <t>dornet.ru</t>
  </si>
  <si>
    <t>civilaviation.gov.in</t>
  </si>
  <si>
    <t>americakabu.com</t>
  </si>
  <si>
    <t>datafyhq.com</t>
  </si>
  <si>
    <t>platform9.com</t>
  </si>
  <si>
    <t>vulcan-club-cazino.com</t>
  </si>
  <si>
    <t>lajornadadeoriente.com.mx</t>
  </si>
  <si>
    <t>pornrox.com</t>
  </si>
  <si>
    <t>mythopedia.com</t>
  </si>
  <si>
    <t>directrankcl.com</t>
  </si>
  <si>
    <t>didula.com</t>
  </si>
  <si>
    <t>canadianarchitect.com</t>
  </si>
  <si>
    <t>crd.com</t>
  </si>
  <si>
    <t>torrent-games.link</t>
  </si>
  <si>
    <t>siwapay.com</t>
  </si>
  <si>
    <t>badwap.site</t>
  </si>
  <si>
    <t>atamsulosin.com</t>
  </si>
  <si>
    <t>nbc16.com</t>
  </si>
  <si>
    <t>jlart.edu.cn</t>
  </si>
  <si>
    <t>diamondpet.com</t>
  </si>
  <si>
    <t>3ecpa.com.sg</t>
  </si>
  <si>
    <t>95ye.com</t>
  </si>
  <si>
    <t>wxfeilian.cn</t>
  </si>
  <si>
    <t>astromecl.com</t>
  </si>
  <si>
    <t>quicko.com</t>
  </si>
  <si>
    <t>argocom.cv.ua</t>
  </si>
  <si>
    <t>enableinfosolutions.com</t>
  </si>
  <si>
    <t>sigortix.com</t>
  </si>
  <si>
    <t>merlininkazani.com</t>
  </si>
  <si>
    <t>hurbai.com</t>
  </si>
  <si>
    <t>axa-direct.co.jp</t>
  </si>
  <si>
    <t>glady.com</t>
  </si>
  <si>
    <t>lifemart.ru</t>
  </si>
  <si>
    <t>moojing.com</t>
  </si>
  <si>
    <t>manhwamanhua.com</t>
  </si>
  <si>
    <t>ditzo.nl</t>
  </si>
  <si>
    <t>abcproxy.org</t>
  </si>
  <si>
    <t>attitudist.com</t>
  </si>
  <si>
    <t>sbobetid.com</t>
  </si>
  <si>
    <t>15dayforecast.net</t>
  </si>
  <si>
    <t>wnokta.com</t>
  </si>
  <si>
    <t>thnks.com</t>
  </si>
  <si>
    <t>patatap.com</t>
  </si>
  <si>
    <t>avtomir-kazakhstan.kz</t>
  </si>
  <si>
    <t>newpharma.fr</t>
  </si>
  <si>
    <t>loe.lviv.ua</t>
  </si>
  <si>
    <t>url2png.com</t>
  </si>
  <si>
    <t>certification-questions.com</t>
  </si>
  <si>
    <t>kipmu.ru</t>
  </si>
  <si>
    <t>1baza.ru</t>
  </si>
  <si>
    <t>autodesk.ru</t>
  </si>
  <si>
    <t>cedar-grove.com</t>
  </si>
  <si>
    <t>sosblog.com</t>
  </si>
  <si>
    <t>ecp.ru</t>
  </si>
  <si>
    <t>hrnpnet.com</t>
  </si>
  <si>
    <t>ezlink.com.sg</t>
  </si>
  <si>
    <t>scantron.com</t>
  </si>
  <si>
    <t>macdevcenter.com</t>
  </si>
  <si>
    <t>kruglikov.info</t>
  </si>
  <si>
    <t>nbastore.eu</t>
  </si>
  <si>
    <t>e-miraeoa.co.kr</t>
  </si>
  <si>
    <t>thepapermillstore.com</t>
  </si>
  <si>
    <t>probrewer.com</t>
  </si>
  <si>
    <t>mlahanas.de</t>
  </si>
  <si>
    <t>zhicheng.com</t>
  </si>
  <si>
    <t>icsolutions.com</t>
  </si>
  <si>
    <t>univ-aix.fr</t>
  </si>
  <si>
    <t>serverlab.ca</t>
  </si>
  <si>
    <t>viagstorerx.com</t>
  </si>
  <si>
    <t>snhosts.com</t>
  </si>
  <si>
    <t>wiwserver.com</t>
  </si>
  <si>
    <t>softvideo.ru</t>
  </si>
  <si>
    <t>goclio.com</t>
  </si>
  <si>
    <t>maixit.de</t>
  </si>
  <si>
    <t>oyosbilisim.com</t>
  </si>
  <si>
    <t>josiemaran.com</t>
  </si>
  <si>
    <t>az.nl</t>
  </si>
  <si>
    <t>da3e3.net</t>
  </si>
  <si>
    <t>unifonic.com</t>
  </si>
  <si>
    <t>trendymatter.com</t>
  </si>
  <si>
    <t>exabytes.co.id</t>
  </si>
  <si>
    <t>covenant.edu</t>
  </si>
  <si>
    <t>granicusops.com</t>
  </si>
  <si>
    <t>expert-pdf.com</t>
  </si>
  <si>
    <t>pisa-airport.com</t>
  </si>
  <si>
    <t>legionmasters.com</t>
  </si>
  <si>
    <t>pabporn.com</t>
  </si>
  <si>
    <t>irwebhost.com</t>
  </si>
  <si>
    <t>panorama.com.ve</t>
  </si>
  <si>
    <t>view.property</t>
  </si>
  <si>
    <t>mibor.com</t>
  </si>
  <si>
    <t>rogerfederer.com</t>
  </si>
  <si>
    <t>acklands.ca</t>
  </si>
  <si>
    <t>dbansw.org.au</t>
  </si>
  <si>
    <t>playcentral.de</t>
  </si>
  <si>
    <t>voovlive.net</t>
  </si>
  <si>
    <t>raritetavto.ru</t>
  </si>
  <si>
    <t>cityofwinterpark.org</t>
  </si>
  <si>
    <t>merstrike.com</t>
  </si>
  <si>
    <t>themw.com</t>
  </si>
  <si>
    <t>rouleur.cc</t>
  </si>
  <si>
    <t>ruptura360.mx</t>
  </si>
  <si>
    <t>timezoneapi.io</t>
  </si>
  <si>
    <t>tourtravelworld.com</t>
  </si>
  <si>
    <t>nhc.aero</t>
  </si>
  <si>
    <t>keap-link001.com</t>
  </si>
  <si>
    <t>flixmate.net</t>
  </si>
  <si>
    <t>pavelmares.cz</t>
  </si>
  <si>
    <t>xincheping.com</t>
  </si>
  <si>
    <t>pseb.ac.in</t>
  </si>
  <si>
    <t>screenit.com</t>
  </si>
  <si>
    <t>sampark.gov.in</t>
  </si>
  <si>
    <t>educatrio.tk</t>
  </si>
  <si>
    <t>goldenvoice.com</t>
  </si>
  <si>
    <t>gnet.mn</t>
  </si>
  <si>
    <t>bestservicenearme.com</t>
  </si>
  <si>
    <t>sassbook.com</t>
  </si>
  <si>
    <t>paxlovid.com</t>
  </si>
  <si>
    <t>diclofenac.run</t>
  </si>
  <si>
    <t>gatewayfamilyservices.org</t>
  </si>
  <si>
    <t>conductscience.com</t>
  </si>
  <si>
    <t>yuanta.co.th</t>
  </si>
  <si>
    <t>geekjack.net</t>
  </si>
  <si>
    <t>alphaomegacom.com</t>
  </si>
  <si>
    <t>mysecureoffice.com</t>
  </si>
  <si>
    <t>ubr.to</t>
  </si>
  <si>
    <t>y2002.com</t>
  </si>
  <si>
    <t>rajxxxporn.club</t>
  </si>
  <si>
    <t>ranzcog.edu.au</t>
  </si>
  <si>
    <t>7r6.com</t>
  </si>
  <si>
    <t>fastcar.co.uk</t>
  </si>
  <si>
    <t>viori.com</t>
  </si>
  <si>
    <t>ava.me</t>
  </si>
  <si>
    <t>dnshotel.dk</t>
  </si>
  <si>
    <t>evanta.co.nz</t>
  </si>
  <si>
    <t>my411.com</t>
  </si>
  <si>
    <t>altamiraacademy.co.uk</t>
  </si>
  <si>
    <t>espanadiario.tips</t>
  </si>
  <si>
    <t>histoire-image.org</t>
  </si>
  <si>
    <t>astranetwork.net</t>
  </si>
  <si>
    <t>thecakeblog.com</t>
  </si>
  <si>
    <t>baikemy.com</t>
  </si>
  <si>
    <t>padres.com</t>
  </si>
  <si>
    <t>toysrus.fr</t>
  </si>
  <si>
    <t>mvpsportsbooks.com</t>
  </si>
  <si>
    <t>excite.co.uk</t>
  </si>
  <si>
    <t>antou4net.com</t>
  </si>
  <si>
    <t>fr.cr</t>
  </si>
  <si>
    <t>vet-alfort.fr</t>
  </si>
  <si>
    <t>agroros.ru</t>
  </si>
  <si>
    <t>designerspics.com</t>
  </si>
  <si>
    <t>graphicsfactory.com</t>
  </si>
  <si>
    <t>zoloft2us.top</t>
  </si>
  <si>
    <t>nuhs.edu</t>
  </si>
  <si>
    <t>tightasianpussy.xyz</t>
  </si>
  <si>
    <t>devis-regie.fr</t>
  </si>
  <si>
    <t>yview.cn</t>
  </si>
  <si>
    <t>radioradio.it</t>
  </si>
  <si>
    <t>gachax.com</t>
  </si>
  <si>
    <t>clindamycintabs.online</t>
  </si>
  <si>
    <t>alldnsall.com</t>
  </si>
  <si>
    <t>i-web.kr</t>
  </si>
  <si>
    <t>ns-moon.com</t>
  </si>
  <si>
    <t>dorisandjacky.com</t>
  </si>
  <si>
    <t>ciprofloxacintab.online</t>
  </si>
  <si>
    <t>drlcdn.com</t>
  </si>
  <si>
    <t>ascinfratech.com</t>
  </si>
  <si>
    <t>lleida.com</t>
  </si>
  <si>
    <t>hoobiq.com</t>
  </si>
  <si>
    <t>virusinfo.info</t>
  </si>
  <si>
    <t>minacolor.com</t>
  </si>
  <si>
    <t>pionet.ne.jp</t>
  </si>
  <si>
    <t>ahbys.com</t>
  </si>
  <si>
    <t>ekmsecure.com</t>
  </si>
  <si>
    <t>kediro.com</t>
  </si>
  <si>
    <t>nata.aero</t>
  </si>
  <si>
    <t>mynextep.net</t>
  </si>
  <si>
    <t>influencehealth.com</t>
  </si>
  <si>
    <t>mitula.com.br</t>
  </si>
  <si>
    <t>zenith-american.com</t>
  </si>
  <si>
    <t>atriaseniorliving.com</t>
  </si>
  <si>
    <t>citizensofhumanity.com</t>
  </si>
  <si>
    <t>clubselectionvoyages.com</t>
  </si>
  <si>
    <t>royalcast.com</t>
  </si>
  <si>
    <t>mtfdns2.com</t>
  </si>
  <si>
    <t>safe-internet.ru</t>
  </si>
  <si>
    <t>livingwordbride.org</t>
  </si>
  <si>
    <t>kayak.co.ve</t>
  </si>
  <si>
    <t>da-rz.net</t>
  </si>
  <si>
    <t>cis-india.org</t>
  </si>
  <si>
    <t>nohoho.ru</t>
  </si>
  <si>
    <t>vidswatch.com</t>
  </si>
  <si>
    <t>hookit.com</t>
  </si>
  <si>
    <t>president-sovet.ru</t>
  </si>
  <si>
    <t>cityofcarrollton.com</t>
  </si>
  <si>
    <t>ostsaechsische-sparkasse-dresden.de</t>
  </si>
  <si>
    <t>montreal.com.br</t>
  </si>
  <si>
    <t>bolster.com.tw</t>
  </si>
  <si>
    <t>prostor-sms.ru</t>
  </si>
  <si>
    <t>onetarget.ru</t>
  </si>
  <si>
    <t>innovationaus.com</t>
  </si>
  <si>
    <t>covid19.nhs.uk</t>
  </si>
  <si>
    <t>houlihanlawrence.com</t>
  </si>
  <si>
    <t>challengedathletes.org</t>
  </si>
  <si>
    <t>saltowebservices.com</t>
  </si>
  <si>
    <t>z6rjha.net</t>
  </si>
  <si>
    <t>catersnews.com</t>
  </si>
  <si>
    <t>sertres.com</t>
  </si>
  <si>
    <t>mytouchtunes.com</t>
  </si>
  <si>
    <t>desez.ru</t>
  </si>
  <si>
    <t>beianbeian.com</t>
  </si>
  <si>
    <t>onlinecasinokosmo.org</t>
  </si>
  <si>
    <t>indigodomo.com</t>
  </si>
  <si>
    <t>leadmanagementlab.com</t>
  </si>
  <si>
    <t>jashmusic.com</t>
  </si>
  <si>
    <t>gxjjw.gov.cn</t>
  </si>
  <si>
    <t>zaostorage.com</t>
  </si>
  <si>
    <t>axis.co.id</t>
  </si>
  <si>
    <t>hd-torrents.org</t>
  </si>
  <si>
    <t>liiga.fi</t>
  </si>
  <si>
    <t>mavely.link</t>
  </si>
  <si>
    <t>unwiredmaps.com</t>
  </si>
  <si>
    <t>valuescomunicacao.com.br</t>
  </si>
  <si>
    <t>aaplindia.com</t>
  </si>
  <si>
    <t>innovativeecom.info</t>
  </si>
  <si>
    <t>instron.com</t>
  </si>
  <si>
    <t>oblakowifi.ru</t>
  </si>
  <si>
    <t>redtone.com</t>
  </si>
  <si>
    <t>nbkc.com</t>
  </si>
  <si>
    <t>attilahomecentre.com.au</t>
  </si>
  <si>
    <t>lyricsbox.com</t>
  </si>
  <si>
    <t>opencialicli.com</t>
  </si>
  <si>
    <t>materialstoday.com</t>
  </si>
  <si>
    <t>hotels4teams.com</t>
  </si>
  <si>
    <t>coolmenshair.com</t>
  </si>
  <si>
    <t>merehead.com</t>
  </si>
  <si>
    <t>videobox.sx</t>
  </si>
  <si>
    <t>ujihoki.com</t>
  </si>
  <si>
    <t>asimvastatin.com</t>
  </si>
  <si>
    <t>ruvectes.com</t>
  </si>
  <si>
    <t>invivamedya.com</t>
  </si>
  <si>
    <t>sninteractive.com</t>
  </si>
  <si>
    <t>theparisnews.com</t>
  </si>
  <si>
    <t>ahfc.us</t>
  </si>
  <si>
    <t>ucb.edu.bo</t>
  </si>
  <si>
    <t>presidencia.cl</t>
  </si>
  <si>
    <t>sattamatka.cool</t>
  </si>
  <si>
    <t>aijiabrand.cn</t>
  </si>
  <si>
    <t>dumcoach.com</t>
  </si>
  <si>
    <t>flintstudios.net</t>
  </si>
  <si>
    <t>peopletech.cn</t>
  </si>
  <si>
    <t>hopekonnect.com</t>
  </si>
  <si>
    <t>kodiakheating.com</t>
  </si>
  <si>
    <t>imtglobals.com</t>
  </si>
  <si>
    <t>intellspot.com</t>
  </si>
  <si>
    <t>dskolosok.ru</t>
  </si>
  <si>
    <t>tujia.com</t>
  </si>
  <si>
    <t>anodialog.ru</t>
  </si>
  <si>
    <t>shells24.com</t>
  </si>
  <si>
    <t>anslayer.com</t>
  </si>
  <si>
    <t>buylexapro.life</t>
  </si>
  <si>
    <t>albuterola.online</t>
  </si>
  <si>
    <t>mbc-web.org</t>
  </si>
  <si>
    <t>equada.com</t>
  </si>
  <si>
    <t>azstatejobs.gov</t>
  </si>
  <si>
    <t>leaguesafe.com</t>
  </si>
  <si>
    <t>audient.com</t>
  </si>
  <si>
    <t>dealermade-next.com</t>
  </si>
  <si>
    <t>impactjournals.com</t>
  </si>
  <si>
    <t>mosvedi.ru</t>
  </si>
  <si>
    <t>buyacyclovir.monster</t>
  </si>
  <si>
    <t>116okon.ru</t>
  </si>
  <si>
    <t>bseu.by</t>
  </si>
  <si>
    <t>thanhhd.com</t>
  </si>
  <si>
    <t>teacherweb.com</t>
  </si>
  <si>
    <t>physicianmedical-legalconsulting.com</t>
  </si>
  <si>
    <t>eezy.work</t>
  </si>
  <si>
    <t>dmccainlaw.com</t>
  </si>
  <si>
    <t>fnavigate-now.com</t>
  </si>
  <si>
    <t>societyofauthors.org</t>
  </si>
  <si>
    <t>thecandidforum.com</t>
  </si>
  <si>
    <t>futbol-libre.org</t>
  </si>
  <si>
    <t>mcreyaji.com</t>
  </si>
  <si>
    <t>s-forum.biz</t>
  </si>
  <si>
    <t>lidl.rs</t>
  </si>
  <si>
    <t>savethemanatee.org</t>
  </si>
  <si>
    <t>animalsexdog.net</t>
  </si>
  <si>
    <t>wmtel.net</t>
  </si>
  <si>
    <t>monm.edu</t>
  </si>
  <si>
    <t>deltaguvenlik.net</t>
  </si>
  <si>
    <t>nwc.edu</t>
  </si>
  <si>
    <t>ttbonline.gov</t>
  </si>
  <si>
    <t>midwinter.com</t>
  </si>
  <si>
    <t>24warez.ru</t>
  </si>
  <si>
    <t>pornanimalsex.com</t>
  </si>
  <si>
    <t>nyuhs.org</t>
  </si>
  <si>
    <t>brunomedia.ru</t>
  </si>
  <si>
    <t>bankwatch.org</t>
  </si>
  <si>
    <t>feelthecitytours.com</t>
  </si>
  <si>
    <t>fremontbank.com</t>
  </si>
  <si>
    <t>rentpath.com</t>
  </si>
  <si>
    <t>auto-opkopers-belgie.be</t>
  </si>
  <si>
    <t>drugsfromcanada.store</t>
  </si>
  <si>
    <t>driveup.in</t>
  </si>
  <si>
    <t>tianyabook.com</t>
  </si>
  <si>
    <t>universityrankings.com.au</t>
  </si>
  <si>
    <t>essay48.com</t>
  </si>
  <si>
    <t>bukhattrading.com</t>
  </si>
  <si>
    <t>upcloudweb.com</t>
  </si>
  <si>
    <t>infran.ru</t>
  </si>
  <si>
    <t>looktv.mn</t>
  </si>
  <si>
    <t>becpsn.com</t>
  </si>
  <si>
    <t>hostclusters.com</t>
  </si>
  <si>
    <t>hostingformule.nl</t>
  </si>
  <si>
    <t>oswegocountytoday.com</t>
  </si>
  <si>
    <t>monerooceans.stream</t>
  </si>
  <si>
    <t>uvm.mx</t>
  </si>
  <si>
    <t>zi-tel.com</t>
  </si>
  <si>
    <t>7search.com</t>
  </si>
  <si>
    <t>doanhnghiepvn.vn</t>
  </si>
  <si>
    <t>cubecl.com</t>
  </si>
  <si>
    <t>taabgroup.com</t>
  </si>
  <si>
    <t>homecinema-fr.com</t>
  </si>
  <si>
    <t>dpsoma.com</t>
  </si>
  <si>
    <t>hokiselalu.com</t>
  </si>
  <si>
    <t>kinross.com</t>
  </si>
  <si>
    <t>pixx.pro</t>
  </si>
  <si>
    <t>zonbase.com</t>
  </si>
  <si>
    <t>mineraltree.com</t>
  </si>
  <si>
    <t>homedistiller.org</t>
  </si>
  <si>
    <t>swoole.com</t>
  </si>
  <si>
    <t>audio-heritage.jp</t>
  </si>
  <si>
    <t>carib-link.net</t>
  </si>
  <si>
    <t>simonparkes.org</t>
  </si>
  <si>
    <t>wafozqeagdpoqhlom.site</t>
  </si>
  <si>
    <t>solverweb.ru</t>
  </si>
  <si>
    <t>lifetechnologies.com</t>
  </si>
  <si>
    <t>realitytvupdates.com</t>
  </si>
  <si>
    <t>consumercardaccess.com</t>
  </si>
  <si>
    <t>provigiltab.shop</t>
  </si>
  <si>
    <t>xvideosrei.com</t>
  </si>
  <si>
    <t>trbandalarga.com.br</t>
  </si>
  <si>
    <t>odum.cl</t>
  </si>
  <si>
    <t>fgau.ru</t>
  </si>
  <si>
    <t>tamoxifen.today</t>
  </si>
  <si>
    <t>chatcollector.ru</t>
  </si>
  <si>
    <t>appav1.buzz</t>
  </si>
  <si>
    <t>mfa.gov.af</t>
  </si>
  <si>
    <t>codyenterprise.com</t>
  </si>
  <si>
    <t>mobileburn.com</t>
  </si>
  <si>
    <t>joblift.com</t>
  </si>
  <si>
    <t>w-commerce.de</t>
  </si>
  <si>
    <t>moip.gov.mm</t>
  </si>
  <si>
    <t>jobcapper.com</t>
  </si>
  <si>
    <t>sublimemusic.com</t>
  </si>
  <si>
    <t>ajstudiollc.com</t>
  </si>
  <si>
    <t>thefeministwire.com</t>
  </si>
  <si>
    <t>apornovideo.com</t>
  </si>
  <si>
    <t>1113dns.com</t>
  </si>
  <si>
    <t>toto.blue</t>
  </si>
  <si>
    <t>tameemon.xyz</t>
  </si>
  <si>
    <t>dok.ua</t>
  </si>
  <si>
    <t>remc7.k12.mi.us</t>
  </si>
  <si>
    <t>vntp.net</t>
  </si>
  <si>
    <t>alliancevirtualoffices.com</t>
  </si>
  <si>
    <t>musclesociety.com</t>
  </si>
  <si>
    <t>warspear.online</t>
  </si>
  <si>
    <t>vlogbox.com</t>
  </si>
  <si>
    <t>abacipark.com</t>
  </si>
  <si>
    <t>michelobultra.com</t>
  </si>
  <si>
    <t>snono.systems</t>
  </si>
  <si>
    <t>delfi.rs</t>
  </si>
  <si>
    <t>rheemcert.com</t>
  </si>
  <si>
    <t>iphone-odklep.si</t>
  </si>
  <si>
    <t>onlinetambov.ru</t>
  </si>
  <si>
    <t>avasam.com</t>
  </si>
  <si>
    <t>leadgid.ru</t>
  </si>
  <si>
    <t>peterkarayaassociates.co.ke</t>
  </si>
  <si>
    <t>enis.kz</t>
  </si>
  <si>
    <t>paysafespg.com</t>
  </si>
  <si>
    <t>martinlangford.com</t>
  </si>
  <si>
    <t>cpdonline.co.uk</t>
  </si>
  <si>
    <t>devanyastore.com</t>
  </si>
  <si>
    <t>talklink.com.br</t>
  </si>
  <si>
    <t>veganab.co</t>
  </si>
  <si>
    <t>0lx.net</t>
  </si>
  <si>
    <t>kuttipencil.in</t>
  </si>
  <si>
    <t>customizedgirl.com</t>
  </si>
  <si>
    <t>engin.com.au</t>
  </si>
  <si>
    <t>pnetserver.net</t>
  </si>
  <si>
    <t>infotecstt.ru</t>
  </si>
  <si>
    <t>footballfoundation.org</t>
  </si>
  <si>
    <t>deutschesee.de</t>
  </si>
  <si>
    <t>goodnewsfromindonesia.id</t>
  </si>
  <si>
    <t>southernpoolcare.com</t>
  </si>
  <si>
    <t>route179.net</t>
  </si>
  <si>
    <t>reconocimientoscandelaria.com</t>
  </si>
  <si>
    <t>wiseshield.us</t>
  </si>
  <si>
    <t>vionhost.com</t>
  </si>
  <si>
    <t>katasztrofavedelem.hu</t>
  </si>
  <si>
    <t>wildecapitalmgmt.net</t>
  </si>
  <si>
    <t>vtbc.net</t>
  </si>
  <si>
    <t>seojin-di.co.kr</t>
  </si>
  <si>
    <t>acessorapido.com.br</t>
  </si>
  <si>
    <t>sagesure.com</t>
  </si>
  <si>
    <t>orioncreative.com.au</t>
  </si>
  <si>
    <t>seasoned.co</t>
  </si>
  <si>
    <t>auduboninstitute.org</t>
  </si>
  <si>
    <t>deloitte.com.tr</t>
  </si>
  <si>
    <t>scconline.nl</t>
  </si>
  <si>
    <t>questioneverything2020.com</t>
  </si>
  <si>
    <t>ggsfq.xyz</t>
  </si>
  <si>
    <t>easyways.ru</t>
  </si>
  <si>
    <t>wfnews.com.cn</t>
  </si>
  <si>
    <t>mysterydoug.com</t>
  </si>
  <si>
    <t>virusradar.com</t>
  </si>
  <si>
    <t>boia.org</t>
  </si>
  <si>
    <t>northeastfwb.org</t>
  </si>
  <si>
    <t>getmalus.com</t>
  </si>
  <si>
    <t>vpcit.ru</t>
  </si>
  <si>
    <t>lvrcdn.com</t>
  </si>
  <si>
    <t>backgroundchecks.com</t>
  </si>
  <si>
    <t>showgogo.ru</t>
  </si>
  <si>
    <t>touch.net</t>
  </si>
  <si>
    <t>lemonamiga.com</t>
  </si>
  <si>
    <t>kajads.com</t>
  </si>
  <si>
    <t>thetarotguide.com</t>
  </si>
  <si>
    <t>centerparcs.fr</t>
  </si>
  <si>
    <t>freegrannyporn.info</t>
  </si>
  <si>
    <t>rmacadetstore.com</t>
  </si>
  <si>
    <t>laosonline88.com</t>
  </si>
  <si>
    <t>bitfirenetworks.com</t>
  </si>
  <si>
    <t>ttytcammy.vn</t>
  </si>
  <si>
    <t>sprawo4ka.ru</t>
  </si>
  <si>
    <t>environmentalchemistry.com</t>
  </si>
  <si>
    <t>4lomza.pl</t>
  </si>
  <si>
    <t>qcusd.org</t>
  </si>
  <si>
    <t>ucdn.pro</t>
  </si>
  <si>
    <t>sickrage.ca</t>
  </si>
  <si>
    <t>torrentpi15.com</t>
  </si>
  <si>
    <t>sqore.com</t>
  </si>
  <si>
    <t>cmcnu.or.kr</t>
  </si>
  <si>
    <t>21online.com</t>
  </si>
  <si>
    <t>aconex.co.uk</t>
  </si>
  <si>
    <t>bsl.nl</t>
  </si>
  <si>
    <t>c3net.com.au</t>
  </si>
  <si>
    <t>kabk.nl</t>
  </si>
  <si>
    <t>napco.com</t>
  </si>
  <si>
    <t>bmwgroup.us</t>
  </si>
  <si>
    <t>greenpan.us</t>
  </si>
  <si>
    <t>dataport.de</t>
  </si>
  <si>
    <t>psyma.com</t>
  </si>
  <si>
    <t>kimanime.com</t>
  </si>
  <si>
    <t>cheematransxpressinc.com</t>
  </si>
  <si>
    <t>money616.xyz</t>
  </si>
  <si>
    <t>arcade-history.com</t>
  </si>
  <si>
    <t>galvinpower.org</t>
  </si>
  <si>
    <t>saqa.org.za</t>
  </si>
  <si>
    <t>pentechplumbing.com</t>
  </si>
  <si>
    <t>progorod43.ru</t>
  </si>
  <si>
    <t>tecenet.com</t>
  </si>
  <si>
    <t>playsports365.com</t>
  </si>
  <si>
    <t>usalaxmagazine.com</t>
  </si>
  <si>
    <t>magura.com</t>
  </si>
  <si>
    <t>morganclaypool.com</t>
  </si>
  <si>
    <t>examen.ru</t>
  </si>
  <si>
    <t>cis.net</t>
  </si>
  <si>
    <t>badcreditloans123.com</t>
  </si>
  <si>
    <t>haldex.com</t>
  </si>
  <si>
    <t>continentalfinance.net</t>
  </si>
  <si>
    <t>soitu.es</t>
  </si>
  <si>
    <t>flagyl.life</t>
  </si>
  <si>
    <t>motoin.de</t>
  </si>
  <si>
    <t>radio-ao-vivo.com</t>
  </si>
  <si>
    <t>ngu.com.tw</t>
  </si>
  <si>
    <t>kzbv.de</t>
  </si>
  <si>
    <t>vinnitsa.info</t>
  </si>
  <si>
    <t>savef.cc</t>
  </si>
  <si>
    <t>sputnik-tj.com</t>
  </si>
  <si>
    <t>svp-team.com</t>
  </si>
  <si>
    <t>abesofmaine.com</t>
  </si>
  <si>
    <t>dkkdet.net</t>
  </si>
  <si>
    <t>xopify.com</t>
  </si>
  <si>
    <t>nexgen.tours</t>
  </si>
  <si>
    <t>swissforexbroker.ch</t>
  </si>
  <si>
    <t>onnet3.com</t>
  </si>
  <si>
    <t>callawaygardens.com</t>
  </si>
  <si>
    <t>companyspage.com</t>
  </si>
  <si>
    <t>transexpress.com</t>
  </si>
  <si>
    <t>tvgresources.com</t>
  </si>
  <si>
    <t>invivo.kz</t>
  </si>
  <si>
    <t>vegamovies.ga</t>
  </si>
  <si>
    <t>mmr.cz</t>
  </si>
  <si>
    <t>schoener-fernsehen.com</t>
  </si>
  <si>
    <t>ragingwire.net</t>
  </si>
  <si>
    <t>zzkys.cn</t>
  </si>
  <si>
    <t>uliza.jp</t>
  </si>
  <si>
    <t>coupon.ae</t>
  </si>
  <si>
    <t>northnet.net</t>
  </si>
  <si>
    <t>hvra.net</t>
  </si>
  <si>
    <t>trueswords.com</t>
  </si>
  <si>
    <t>thestartupkitchen.co.nz</t>
  </si>
  <si>
    <t>asddns.com</t>
  </si>
  <si>
    <t>ameria.am</t>
  </si>
  <si>
    <t>jzseo.net</t>
  </si>
  <si>
    <t>tehnomaks.ru</t>
  </si>
  <si>
    <t>shareholderproposals.com</t>
  </si>
  <si>
    <t>barketingsolutions.com</t>
  </si>
  <si>
    <t>pokewild.com</t>
  </si>
  <si>
    <t>lovesvg.com</t>
  </si>
  <si>
    <t>casinopalacett.com</t>
  </si>
  <si>
    <t>saydalia.net</t>
  </si>
  <si>
    <t>havenservicing.com</t>
  </si>
  <si>
    <t>icmi.com</t>
  </si>
  <si>
    <t>openagentur.ch</t>
  </si>
  <si>
    <t>eatingrichly.com</t>
  </si>
  <si>
    <t>charlotteinvestmentmanagement.com</t>
  </si>
  <si>
    <t>993h.com</t>
  </si>
  <si>
    <t>tmxcyber.com</t>
  </si>
  <si>
    <t>converter365.com</t>
  </si>
  <si>
    <t>hosting-linux.it</t>
  </si>
  <si>
    <t>spellsandguns.com</t>
  </si>
  <si>
    <t>sun-a.com</t>
  </si>
  <si>
    <t>vincerocollective.com</t>
  </si>
  <si>
    <t>eden.com</t>
  </si>
  <si>
    <t>greaterlongisland.com</t>
  </si>
  <si>
    <t>boqueria.info</t>
  </si>
  <si>
    <t>ecomputer.es</t>
  </si>
  <si>
    <t>suhagra.works</t>
  </si>
  <si>
    <t>bellaotel.com.tr</t>
  </si>
  <si>
    <t>jdgwk5.com</t>
  </si>
  <si>
    <t>beezzly.com</t>
  </si>
  <si>
    <t>elevi.ee</t>
  </si>
  <si>
    <t>sbhservices.org</t>
  </si>
  <si>
    <t>aironet.ru</t>
  </si>
  <si>
    <t>b3z5b.xyz</t>
  </si>
  <si>
    <t>covadonga.com</t>
  </si>
  <si>
    <t>chu-montpellier.fr</t>
  </si>
  <si>
    <t>orderplus.com</t>
  </si>
  <si>
    <t>js-exp.com</t>
  </si>
  <si>
    <t>happynailsdayspafl.com</t>
  </si>
  <si>
    <t>pianetamilan.it</t>
  </si>
  <si>
    <t>capecod.net</t>
  </si>
  <si>
    <t>embracelocal.com</t>
  </si>
  <si>
    <t>uness.fr</t>
  </si>
  <si>
    <t>xn--90aizihgi.xn--p1ai</t>
  </si>
  <si>
    <t>fadedsnow.com</t>
  </si>
  <si>
    <t>claflin.edu</t>
  </si>
  <si>
    <t>rediker.com</t>
  </si>
  <si>
    <t>pdq-help.com</t>
  </si>
  <si>
    <t>rewild.org</t>
  </si>
  <si>
    <t>mtbc.com</t>
  </si>
  <si>
    <t>droit-inc.com</t>
  </si>
  <si>
    <t>laopinion.es</t>
  </si>
  <si>
    <t>ministeriodegobierno.gob.ec</t>
  </si>
  <si>
    <t>247realmedia.kr</t>
  </si>
  <si>
    <t>canadiandrugs.site</t>
  </si>
  <si>
    <t>citiesocial.com</t>
  </si>
  <si>
    <t>it-eng.co.kr</t>
  </si>
  <si>
    <t>wasteadvantagemag.com</t>
  </si>
  <si>
    <t>rcn.ne.jp</t>
  </si>
  <si>
    <t>vbn.de</t>
  </si>
  <si>
    <t>parentzone.org.uk</t>
  </si>
  <si>
    <t>fcdm.ru</t>
  </si>
  <si>
    <t>spoluhraci.cz</t>
  </si>
  <si>
    <t>tcg.org</t>
  </si>
  <si>
    <t>mumms.com</t>
  </si>
  <si>
    <t>quanliannongke.com</t>
  </si>
  <si>
    <t>rovonize.com</t>
  </si>
  <si>
    <t>nondoc.com</t>
  </si>
  <si>
    <t>corona-ausschuss.de</t>
  </si>
  <si>
    <t>openwt.com</t>
  </si>
  <si>
    <t>inquima.com.br</t>
  </si>
  <si>
    <t>destimap.com</t>
  </si>
  <si>
    <t>eunet.be</t>
  </si>
  <si>
    <t>afileditch.ch</t>
  </si>
  <si>
    <t>tacom.tj</t>
  </si>
  <si>
    <t>goofish.pro</t>
  </si>
  <si>
    <t>plentycar.ru</t>
  </si>
  <si>
    <t>gp-guia.net</t>
  </si>
  <si>
    <t>pizzafabrika.ru</t>
  </si>
  <si>
    <t>erythromycin22.us</t>
  </si>
  <si>
    <t>patronas.de</t>
  </si>
  <si>
    <t>uzgen.pro</t>
  </si>
  <si>
    <t>q107.com</t>
  </si>
  <si>
    <t>chloroquine.guru</t>
  </si>
  <si>
    <t>managehr.com</t>
  </si>
  <si>
    <t>bluesea.com</t>
  </si>
  <si>
    <t>phucanh.vn</t>
  </si>
  <si>
    <t>lite.al</t>
  </si>
  <si>
    <t>bhg.host</t>
  </si>
  <si>
    <t>himosaandnasa.com</t>
  </si>
  <si>
    <t>kuldnebors.ee</t>
  </si>
  <si>
    <t>alevofloxacin.com</t>
  </si>
  <si>
    <t>arbitron.com</t>
  </si>
  <si>
    <t>because-love.net</t>
  </si>
  <si>
    <t>evanzo-server.de</t>
  </si>
  <si>
    <t>cvsystems.com</t>
  </si>
  <si>
    <t>policia.gob.es</t>
  </si>
  <si>
    <t>fg9dk.xyz</t>
  </si>
  <si>
    <t>apk-download.co</t>
  </si>
  <si>
    <t>toto-site.com</t>
  </si>
  <si>
    <t>portworx.com</t>
  </si>
  <si>
    <t>peltiertech.com</t>
  </si>
  <si>
    <t>kibostores.com</t>
  </si>
  <si>
    <t>geopolitica.ru</t>
  </si>
  <si>
    <t>glas-slavonije.hr</t>
  </si>
  <si>
    <t>saopaulofc.net</t>
  </si>
  <si>
    <t>imeitou.com</t>
  </si>
  <si>
    <t>circuits-diy.com</t>
  </si>
  <si>
    <t>levothyroxine.shop</t>
  </si>
  <si>
    <t>jetztspielen.de</t>
  </si>
  <si>
    <t>totolink.net</t>
  </si>
  <si>
    <t>kovoks.net</t>
  </si>
  <si>
    <t>linuxcapable.com</t>
  </si>
  <si>
    <t>weredthechild.xyz</t>
  </si>
  <si>
    <t>globalrescue.com</t>
  </si>
  <si>
    <t>satwcomic.com</t>
  </si>
  <si>
    <t>namespro-lh46.ca</t>
  </si>
  <si>
    <t>bestfewo.com</t>
  </si>
  <si>
    <t>domainname.ru</t>
  </si>
  <si>
    <t>aiit.ac.jp</t>
  </si>
  <si>
    <t>phenergan.guru</t>
  </si>
  <si>
    <t>my-social-box.com</t>
  </si>
  <si>
    <t>siliquehair.com</t>
  </si>
  <si>
    <t>goassignmenthelp.com</t>
  </si>
  <si>
    <t>transobibern-semilacaful.biz</t>
  </si>
  <si>
    <t>jaylenosgarage.com</t>
  </si>
  <si>
    <t>tellmobi.com</t>
  </si>
  <si>
    <t>cialisglu.com</t>
  </si>
  <si>
    <t>crayonsite.com</t>
  </si>
  <si>
    <t>gruenderplattform.de</t>
  </si>
  <si>
    <t>dipualba.es</t>
  </si>
  <si>
    <t>activase.com</t>
  </si>
  <si>
    <t>garvan.org.au</t>
  </si>
  <si>
    <t>ekklesia.co.uk</t>
  </si>
  <si>
    <t>flyhigh.com.cn</t>
  </si>
  <si>
    <t>medaille.edu</t>
  </si>
  <si>
    <t>wr1ter.com</t>
  </si>
  <si>
    <t>zenhosting.com.au</t>
  </si>
  <si>
    <t>grandsignatureyercaud.com</t>
  </si>
  <si>
    <t>kiswe.com</t>
  </si>
  <si>
    <t>penzgtu.ru</t>
  </si>
  <si>
    <t>skyfire.com</t>
  </si>
  <si>
    <t>revvo90.xyz</t>
  </si>
  <si>
    <t>2plus2.ua</t>
  </si>
  <si>
    <t>thaipbs.or.th</t>
  </si>
  <si>
    <t>offroadjunk.com</t>
  </si>
  <si>
    <t>motorjn.com</t>
  </si>
  <si>
    <t>ads.xyz</t>
  </si>
  <si>
    <t>185.hk</t>
  </si>
  <si>
    <t>rzv.de</t>
  </si>
  <si>
    <t>timesclub.jp</t>
  </si>
  <si>
    <t>chatflair.com</t>
  </si>
  <si>
    <t>twiceacosmo.com</t>
  </si>
  <si>
    <t>thetahealing.com</t>
  </si>
  <si>
    <t>theiwsr.com</t>
  </si>
  <si>
    <t>moonmountain.asia</t>
  </si>
  <si>
    <t>janolaw.de</t>
  </si>
  <si>
    <t>responsiblebusiness.org</t>
  </si>
  <si>
    <t>moderncarcare.com</t>
  </si>
  <si>
    <t>mreclipse.com</t>
  </si>
  <si>
    <t>parliament.go.ug</t>
  </si>
  <si>
    <t>cmwachina.com</t>
  </si>
  <si>
    <t>worldwideyachtsman.com</t>
  </si>
  <si>
    <t>top10best.how</t>
  </si>
  <si>
    <t>collegesearch.in</t>
  </si>
  <si>
    <t>freebooksy.com</t>
  </si>
  <si>
    <t>siverin.ru</t>
  </si>
  <si>
    <t>solarmovie.do</t>
  </si>
  <si>
    <t>kwadratura.kz</t>
  </si>
  <si>
    <t>deltacatv.com</t>
  </si>
  <si>
    <t>chemk.ru</t>
  </si>
  <si>
    <t>flashyapp.com</t>
  </si>
  <si>
    <t>appice.io</t>
  </si>
  <si>
    <t>omoonsih.net</t>
  </si>
  <si>
    <t>adamwilt15.com</t>
  </si>
  <si>
    <t>ez-bookmarking.com</t>
  </si>
  <si>
    <t>siili.net</t>
  </si>
  <si>
    <t>mintsol.com</t>
  </si>
  <si>
    <t>dnscentral.com</t>
  </si>
  <si>
    <t>vertmarkets.com</t>
  </si>
  <si>
    <t>loud.kr</t>
  </si>
  <si>
    <t>nic.lease</t>
  </si>
  <si>
    <t>nmu.org.ua</t>
  </si>
  <si>
    <t>guideyoursocial.com</t>
  </si>
  <si>
    <t>echelon.nl</t>
  </si>
  <si>
    <t>macstoreonline.com.mx</t>
  </si>
  <si>
    <t>org.net</t>
  </si>
  <si>
    <t>autovitalsinc.com</t>
  </si>
  <si>
    <t>icanlo.com</t>
  </si>
  <si>
    <t>nrvdigital.com</t>
  </si>
  <si>
    <t>resortvacationstogo.com</t>
  </si>
  <si>
    <t>3hubst.guru</t>
  </si>
  <si>
    <t>avizo.cz</t>
  </si>
  <si>
    <t>backyarddream.com</t>
  </si>
  <si>
    <t>domfounds.com</t>
  </si>
  <si>
    <t>bestforpuzzles.com</t>
  </si>
  <si>
    <t>bcegc.com</t>
  </si>
  <si>
    <t>embratel.com.br</t>
  </si>
  <si>
    <t>adultdvdmarketplace.com</t>
  </si>
  <si>
    <t>thesimsclub.ru</t>
  </si>
  <si>
    <t>p7s1ns.de</t>
  </si>
  <si>
    <t>essential-people.com</t>
  </si>
  <si>
    <t>homemadesimple.com</t>
  </si>
  <si>
    <t>bcomplete.com</t>
  </si>
  <si>
    <t>18yearsold.com</t>
  </si>
  <si>
    <t>insightsassociation.org</t>
  </si>
  <si>
    <t>nexusit.net</t>
  </si>
  <si>
    <t>epicworks.com</t>
  </si>
  <si>
    <t>healthfulchat.org</t>
  </si>
  <si>
    <t>spillover.com</t>
  </si>
  <si>
    <t>cela.gov.cn</t>
  </si>
  <si>
    <t>bke.ro</t>
  </si>
  <si>
    <t>alicanteplaza.es</t>
  </si>
  <si>
    <t>enterprisenation.com</t>
  </si>
  <si>
    <t>dailypaperclothing.com</t>
  </si>
  <si>
    <t>gewiss.com</t>
  </si>
  <si>
    <t>elsiglo.mx</t>
  </si>
  <si>
    <t>chekchart.com</t>
  </si>
  <si>
    <t>mflex.com</t>
  </si>
  <si>
    <t>marvelousdesigner.com</t>
  </si>
  <si>
    <t>adashuo.com</t>
  </si>
  <si>
    <t>digitalmarketing.org</t>
  </si>
  <si>
    <t>segensolar.co.za</t>
  </si>
  <si>
    <t>helpmepayless.com</t>
  </si>
  <si>
    <t>dremeleurope.com</t>
  </si>
  <si>
    <t>socialicus.com</t>
  </si>
  <si>
    <t>yts-movie.com</t>
  </si>
  <si>
    <t>awc.org</t>
  </si>
  <si>
    <t>an.no</t>
  </si>
  <si>
    <t>buypill.shop</t>
  </si>
  <si>
    <t>e16899.com</t>
  </si>
  <si>
    <t>amibroker.com</t>
  </si>
  <si>
    <t>jia360.com</t>
  </si>
  <si>
    <t>nashvillezoo.org</t>
  </si>
  <si>
    <t>dedioutlet.com</t>
  </si>
  <si>
    <t>contentcreator.com</t>
  </si>
  <si>
    <t>mandssteriods.com</t>
  </si>
  <si>
    <t>web2m.vn</t>
  </si>
  <si>
    <t>rptu.de</t>
  </si>
  <si>
    <t>kamiscloud.ru</t>
  </si>
  <si>
    <t>soccerbet.rs</t>
  </si>
  <si>
    <t>svadba.ru</t>
  </si>
  <si>
    <t>nvsilverflume.gov</t>
  </si>
  <si>
    <t>bridger.land</t>
  </si>
  <si>
    <t>mt-spb.net</t>
  </si>
  <si>
    <t>fusetelecom.com</t>
  </si>
  <si>
    <t>alcaldiabogota.gov.co</t>
  </si>
  <si>
    <t>di1awrk.com</t>
  </si>
  <si>
    <t>happyseedscharity.com</t>
  </si>
  <si>
    <t>bonescoffee.com</t>
  </si>
  <si>
    <t>ewise7.com</t>
  </si>
  <si>
    <t>makemoneydonothing.com</t>
  </si>
  <si>
    <t>errotica-archives.com</t>
  </si>
  <si>
    <t>swingalgo.com</t>
  </si>
  <si>
    <t>newshounds.us</t>
  </si>
  <si>
    <t>kinometro.ru</t>
  </si>
  <si>
    <t>eyebuydirect.ca</t>
  </si>
  <si>
    <t>eupolcopps.eu</t>
  </si>
  <si>
    <t>qianhuaweb.com</t>
  </si>
  <si>
    <t>clickteam.jp</t>
  </si>
  <si>
    <t>nshk.net</t>
  </si>
  <si>
    <t>bustedhalo.com</t>
  </si>
  <si>
    <t>laspi.com</t>
  </si>
  <si>
    <t>tecnichenuove.it</t>
  </si>
  <si>
    <t>netzfactor.org</t>
  </si>
  <si>
    <t>han-da.co.kr</t>
  </si>
  <si>
    <t>folieporno.fr</t>
  </si>
  <si>
    <t>dreamhomebasedwork.com</t>
  </si>
  <si>
    <t>g0t0.org</t>
  </si>
  <si>
    <t>starkstate.edu</t>
  </si>
  <si>
    <t>dramasq.in</t>
  </si>
  <si>
    <t>lamajesteindustries.com</t>
  </si>
  <si>
    <t>infopasa.net.br</t>
  </si>
  <si>
    <t>pioneerservicesolutions.com</t>
  </si>
  <si>
    <t>qbdgame.com</t>
  </si>
  <si>
    <t>deluxecasino.club</t>
  </si>
  <si>
    <t>netatopi.jp</t>
  </si>
  <si>
    <t>thuvienhoasen.org</t>
  </si>
  <si>
    <t>adnc.net</t>
  </si>
  <si>
    <t>homedepotemail.com</t>
  </si>
  <si>
    <t>funmanga.com</t>
  </si>
  <si>
    <t>roomfortuesday.com</t>
  </si>
  <si>
    <t>aurecongroup.com</t>
  </si>
  <si>
    <t>gufub.ru</t>
  </si>
  <si>
    <t>viewtool.com</t>
  </si>
  <si>
    <t>osgnetworks.tv</t>
  </si>
  <si>
    <t>arctictoday.com</t>
  </si>
  <si>
    <t>leform.ru</t>
  </si>
  <si>
    <t>como.love</t>
  </si>
  <si>
    <t>bfp.cz</t>
  </si>
  <si>
    <t>bluecrayonconsulting.com</t>
  </si>
  <si>
    <t>rlsolutions.com</t>
  </si>
  <si>
    <t>blindshade.com</t>
  </si>
  <si>
    <t>ip-lookup.net</t>
  </si>
  <si>
    <t>zapprx.com</t>
  </si>
  <si>
    <t>csxdev.com</t>
  </si>
  <si>
    <t>dcpltech.com</t>
  </si>
  <si>
    <t>sert-service.ru</t>
  </si>
  <si>
    <t>box3.pl</t>
  </si>
  <si>
    <t>gomer.com.mx</t>
  </si>
  <si>
    <t>eeistrategicconsulting.com</t>
  </si>
  <si>
    <t>socialwebnotes.com</t>
  </si>
  <si>
    <t>socylmediapc.es</t>
  </si>
  <si>
    <t>mhpcg.com</t>
  </si>
  <si>
    <t>tabitisrael.co.il</t>
  </si>
  <si>
    <t>china-fastener.com.cn</t>
  </si>
  <si>
    <t>pinpailiu.com</t>
  </si>
  <si>
    <t>shouta.cn</t>
  </si>
  <si>
    <t>linuxeye.com</t>
  </si>
  <si>
    <t>cyklo-wellness-penzion-palice.cz</t>
  </si>
  <si>
    <t>mountainhouse.com</t>
  </si>
  <si>
    <t>ipweb.dk</t>
  </si>
  <si>
    <t>gamesjp.com</t>
  </si>
  <si>
    <t>mhkhardware.com</t>
  </si>
  <si>
    <t>wapsus.ru</t>
  </si>
  <si>
    <t>hcm-jinjer.com</t>
  </si>
  <si>
    <t>minix3.org</t>
  </si>
  <si>
    <t>iamrobertv.com</t>
  </si>
  <si>
    <t>edx-video.net</t>
  </si>
  <si>
    <t>board-directory.net</t>
  </si>
  <si>
    <t>km.edu.tw</t>
  </si>
  <si>
    <t>loxitdat.com</t>
  </si>
  <si>
    <t>jigsawpuzzles.io</t>
  </si>
  <si>
    <t>hungyatw.com</t>
  </si>
  <si>
    <t>4nbizac8.ru</t>
  </si>
  <si>
    <t>premierbet.cm</t>
  </si>
  <si>
    <t>rundowncreator.com</t>
  </si>
  <si>
    <t>apiit.edu.my</t>
  </si>
  <si>
    <t>meillakotona.fi</t>
  </si>
  <si>
    <t>gocept.net</t>
  </si>
  <si>
    <t>muabannodanluat.com</t>
  </si>
  <si>
    <t>splar.ru</t>
  </si>
  <si>
    <t>digiwebmarketing.com</t>
  </si>
  <si>
    <t>branchez-vous.com</t>
  </si>
  <si>
    <t>wheniscalendars.com</t>
  </si>
  <si>
    <t>nspkknowledge.ru</t>
  </si>
  <si>
    <t>unutulmazfilmler3.com</t>
  </si>
  <si>
    <t>xxxlib.ru</t>
  </si>
  <si>
    <t>webdevhost.net</t>
  </si>
  <si>
    <t>project-management-prepcast.com</t>
  </si>
  <si>
    <t>creationwiki.org</t>
  </si>
  <si>
    <t>robi.com.mk</t>
  </si>
  <si>
    <t>supernormal.com</t>
  </si>
  <si>
    <t>dadamo.com</t>
  </si>
  <si>
    <t>uvaliquoroutlet.com</t>
  </si>
  <si>
    <t>digitaltmuseum.no</t>
  </si>
  <si>
    <t>vmyfaci.club</t>
  </si>
  <si>
    <t>pochtoy.com</t>
  </si>
  <si>
    <t>onlygip.tech</t>
  </si>
  <si>
    <t>360www.ca</t>
  </si>
  <si>
    <t>damnakkitchen.com</t>
  </si>
  <si>
    <t>sharda.ac.in</t>
  </si>
  <si>
    <t>privezi.kz</t>
  </si>
  <si>
    <t>jbsou.cn</t>
  </si>
  <si>
    <t>newscon.net</t>
  </si>
  <si>
    <t>atkell.com</t>
  </si>
  <si>
    <t>mindbreeze.com</t>
  </si>
  <si>
    <t>nadca.com</t>
  </si>
  <si>
    <t>hdtvcloud.com</t>
  </si>
  <si>
    <t>reviewmentor.com</t>
  </si>
  <si>
    <t>pertamax.space</t>
  </si>
  <si>
    <t>nvuti.fit</t>
  </si>
  <si>
    <t>injazjordan.com</t>
  </si>
  <si>
    <t>telenec.de</t>
  </si>
  <si>
    <t>rwandair.com</t>
  </si>
  <si>
    <t>androidbiits.com</t>
  </si>
  <si>
    <t>funr.fun</t>
  </si>
  <si>
    <t>phillipsseafoodllc.com</t>
  </si>
  <si>
    <t>pingway.ru</t>
  </si>
  <si>
    <t>carpetaciudadana.gob.es</t>
  </si>
  <si>
    <t>lada-image.ru</t>
  </si>
  <si>
    <t>sources.ru</t>
  </si>
  <si>
    <t>kirovsky.ru</t>
  </si>
  <si>
    <t>studyshoot.com</t>
  </si>
  <si>
    <t>lightnet.ie</t>
  </si>
  <si>
    <t>bjjtgl.gov.cn</t>
  </si>
  <si>
    <t>freddysusa.com</t>
  </si>
  <si>
    <t>italtel.it</t>
  </si>
  <si>
    <t>rmfysszc.gov.cn</t>
  </si>
  <si>
    <t>dinetnoc.net</t>
  </si>
  <si>
    <t>iyo.ne.jp</t>
  </si>
  <si>
    <t>techpufy.com</t>
  </si>
  <si>
    <t>freegeoip.live</t>
  </si>
  <si>
    <t>sunshinecity.co.jp</t>
  </si>
  <si>
    <t>treepeople.org</t>
  </si>
  <si>
    <t>creativenovels.com</t>
  </si>
  <si>
    <t>marketcentsinc.com</t>
  </si>
  <si>
    <t>signalprocessingsociety.org</t>
  </si>
  <si>
    <t>emcor.net</t>
  </si>
  <si>
    <t>agilityhoster.com</t>
  </si>
  <si>
    <t>getproctorio.com</t>
  </si>
  <si>
    <t>softhost.ro</t>
  </si>
  <si>
    <t>comicextra.com</t>
  </si>
  <si>
    <t>axa-equitable.com</t>
  </si>
  <si>
    <t>zjumapxjws.com</t>
  </si>
  <si>
    <t>dailycomm.ru</t>
  </si>
  <si>
    <t>ourmedia.org</t>
  </si>
  <si>
    <t>yakuzaishi-navi.com</t>
  </si>
  <si>
    <t>angarakinc.com</t>
  </si>
  <si>
    <t>site01.ru</t>
  </si>
  <si>
    <t>itechsrv.ru</t>
  </si>
  <si>
    <t>xiantao.gov.cn</t>
  </si>
  <si>
    <t>viagrapuck.com</t>
  </si>
  <si>
    <t>dnb.lv</t>
  </si>
  <si>
    <t>atkingdom.com</t>
  </si>
  <si>
    <t>ambientum.com</t>
  </si>
  <si>
    <t>tvrepublika.pl</t>
  </si>
  <si>
    <t>fiddlefaddlepopcorn.com</t>
  </si>
  <si>
    <t>oen.su</t>
  </si>
  <si>
    <t>i-mscp.net</t>
  </si>
  <si>
    <t>virascience.com</t>
  </si>
  <si>
    <t>mastersunion.org</t>
  </si>
  <si>
    <t>sysintegrators.com</t>
  </si>
  <si>
    <t>casinomcw.mx</t>
  </si>
  <si>
    <t>jlbaochew.com</t>
  </si>
  <si>
    <t>fsecan.ca</t>
  </si>
  <si>
    <t>bvcentre.ca</t>
  </si>
  <si>
    <t>spineditor.com</t>
  </si>
  <si>
    <t>ttpharmacy.click</t>
  </si>
  <si>
    <t>southyourmouth.com</t>
  </si>
  <si>
    <t>forexbroker-listing.com</t>
  </si>
  <si>
    <t>observableusercontent.com</t>
  </si>
  <si>
    <t>zhangye.gov.cn</t>
  </si>
  <si>
    <t>musicalamerica.com</t>
  </si>
  <si>
    <t>alltechmed.com</t>
  </si>
  <si>
    <t>bowhunting.com</t>
  </si>
  <si>
    <t>fashioneyewear.com</t>
  </si>
  <si>
    <t>afcwimbledon.co.uk</t>
  </si>
  <si>
    <t>daimler-trucksnorthamerica.com</t>
  </si>
  <si>
    <t>wi-gate.net</t>
  </si>
  <si>
    <t>w-va.com.cn</t>
  </si>
  <si>
    <t>vietnamtourism.gov.vn</t>
  </si>
  <si>
    <t>crazyzhang.cn</t>
  </si>
  <si>
    <t>katcr.co</t>
  </si>
  <si>
    <t>ethernodes.org</t>
  </si>
  <si>
    <t>lan02.bid</t>
  </si>
  <si>
    <t>moonastro.com</t>
  </si>
  <si>
    <t>ingta.ru</t>
  </si>
  <si>
    <t>themesandco.com</t>
  </si>
  <si>
    <t>aab.uz</t>
  </si>
  <si>
    <t>keibayoso.jp</t>
  </si>
  <si>
    <t>bybio.co</t>
  </si>
  <si>
    <t>bevolex.ru</t>
  </si>
  <si>
    <t>liveupdt.com</t>
  </si>
  <si>
    <t>dream.org</t>
  </si>
  <si>
    <t>bendery.md</t>
  </si>
  <si>
    <t>centronet.net.ec</t>
  </si>
  <si>
    <t>lehoma.com</t>
  </si>
  <si>
    <t>doubleadvertise.com</t>
  </si>
  <si>
    <t>trailersfromhell.com</t>
  </si>
  <si>
    <t>thestival.gr</t>
  </si>
  <si>
    <t>fileditch.ch</t>
  </si>
  <si>
    <t>fossa.com</t>
  </si>
  <si>
    <t>yellowkorner.com</t>
  </si>
  <si>
    <t>mvnet.co.id</t>
  </si>
  <si>
    <t>ekoniva.com</t>
  </si>
  <si>
    <t>quickstar.co.kr</t>
  </si>
  <si>
    <t>farbank.com</t>
  </si>
  <si>
    <t>lyrica.directory</t>
  </si>
  <si>
    <t>prezzoforte.it</t>
  </si>
  <si>
    <t>bookmarkgenious.com</t>
  </si>
  <si>
    <t>induglas.com</t>
  </si>
  <si>
    <t>aquariumrestaurants.com</t>
  </si>
  <si>
    <t>oralb-gewinnspiel.de</t>
  </si>
  <si>
    <t>superbid.net</t>
  </si>
  <si>
    <t>nomoneyand.xyz</t>
  </si>
  <si>
    <t>epson-biz.com</t>
  </si>
  <si>
    <t>woodsmithplans.com</t>
  </si>
  <si>
    <t>newsv.jp</t>
  </si>
  <si>
    <t>woniuxy.com</t>
  </si>
  <si>
    <t>fuzzylogic.in</t>
  </si>
  <si>
    <t>vikinggg.com</t>
  </si>
  <si>
    <t>flowbit.io</t>
  </si>
  <si>
    <t>keyence.com.cn</t>
  </si>
  <si>
    <t>goiaegodbuebieibg.com</t>
  </si>
  <si>
    <t>goliedevushki.pro</t>
  </si>
  <si>
    <t>wb0rur.com</t>
  </si>
  <si>
    <t>wagmap.jp</t>
  </si>
  <si>
    <t>yuanqq.net</t>
  </si>
  <si>
    <t>visiblealpha.com</t>
  </si>
  <si>
    <t>taybaca.vn</t>
  </si>
  <si>
    <t>mkvmoviespoint.cyou</t>
  </si>
  <si>
    <t>efeeme.com</t>
  </si>
  <si>
    <t>rudiplomix.com</t>
  </si>
  <si>
    <t>horchowemail.com</t>
  </si>
  <si>
    <t>kwrank.ir</t>
  </si>
  <si>
    <t>top-conttent.com</t>
  </si>
  <si>
    <t>creedboutique.com</t>
  </si>
  <si>
    <t>addisonindependent.com</t>
  </si>
  <si>
    <t>w6p.ru</t>
  </si>
  <si>
    <t>zenoxerp.com</t>
  </si>
  <si>
    <t>naturebox.com</t>
  </si>
  <si>
    <t>bhg.tools</t>
  </si>
  <si>
    <t>optimumdesk.net</t>
  </si>
  <si>
    <t>barsyonline.co.uk</t>
  </si>
  <si>
    <t>mekloner.com</t>
  </si>
  <si>
    <t>sm-news.ru</t>
  </si>
  <si>
    <t>tarnet.net.tr</t>
  </si>
  <si>
    <t>roulette-betting.net</t>
  </si>
  <si>
    <t>hostazul.com.br</t>
  </si>
  <si>
    <t>dlxyjf.com</t>
  </si>
  <si>
    <t>fasturl.net</t>
  </si>
  <si>
    <t>spiegato.com</t>
  </si>
  <si>
    <t>braathe.net</t>
  </si>
  <si>
    <t>hhcrane.co.kr</t>
  </si>
  <si>
    <t>gsm2.biz</t>
  </si>
  <si>
    <t>gameboku.com</t>
  </si>
  <si>
    <t>happiestminds.com</t>
  </si>
  <si>
    <t>hockeyslovakia.sk</t>
  </si>
  <si>
    <t>riotnet.io</t>
  </si>
  <si>
    <t>promptomania.com</t>
  </si>
  <si>
    <t>ultra-byte.ro</t>
  </si>
  <si>
    <t>flexmail.eu</t>
  </si>
  <si>
    <t>custom-gateway.net</t>
  </si>
  <si>
    <t>fortunecoins.com</t>
  </si>
  <si>
    <t>noticiasagricolas.com.br</t>
  </si>
  <si>
    <t>wordcentral.com</t>
  </si>
  <si>
    <t>jka.or.jp</t>
  </si>
  <si>
    <t>eliquid.com</t>
  </si>
  <si>
    <t>appocalypsis.com</t>
  </si>
  <si>
    <t>onerain.com</t>
  </si>
  <si>
    <t>premiumbeautynews.com</t>
  </si>
  <si>
    <t>wilmingtonandbeaches.com</t>
  </si>
  <si>
    <t>pharmacmi.com</t>
  </si>
  <si>
    <t>carstarai.com</t>
  </si>
  <si>
    <t>creativeignite.com</t>
  </si>
  <si>
    <t>suvinil.com.br</t>
  </si>
  <si>
    <t>yousounds.com</t>
  </si>
  <si>
    <t>kundecorporativo.com</t>
  </si>
  <si>
    <t>sonnenseite.site</t>
  </si>
  <si>
    <t>co-opfs.org</t>
  </si>
  <si>
    <t>adpark.ne.jp</t>
  </si>
  <si>
    <t>mtd.gmbh</t>
  </si>
  <si>
    <t>cpm.media</t>
  </si>
  <si>
    <t>trialphaenergy.com</t>
  </si>
  <si>
    <t>natural-fertility-info.com</t>
  </si>
  <si>
    <t>dot-security-systems.com</t>
  </si>
  <si>
    <t>mycloudarcade.com</t>
  </si>
  <si>
    <t>buyazithromycin.monster</t>
  </si>
  <si>
    <t>constructionspecifier.com</t>
  </si>
  <si>
    <t>docusign.co.uk</t>
  </si>
  <si>
    <t>lmperformance.com</t>
  </si>
  <si>
    <t>spytecgpsapp.com</t>
  </si>
  <si>
    <t>whine.com</t>
  </si>
  <si>
    <t>netim.blog</t>
  </si>
  <si>
    <t>cdacouncil.org</t>
  </si>
  <si>
    <t>aidol.asia</t>
  </si>
  <si>
    <t>scottjeffrey.com</t>
  </si>
  <si>
    <t>wavywopufope.com</t>
  </si>
  <si>
    <t>adamhall.com</t>
  </si>
  <si>
    <t>prostoporno.life</t>
  </si>
  <si>
    <t>alquds.com</t>
  </si>
  <si>
    <t>turnkeyinternet.net</t>
  </si>
  <si>
    <t>petdrugsonline.co.uk</t>
  </si>
  <si>
    <t>keap-link002.com</t>
  </si>
  <si>
    <t>erca.gov.et</t>
  </si>
  <si>
    <t>eurohosting.it</t>
  </si>
  <si>
    <t>domaindlx.com</t>
  </si>
  <si>
    <t>modernav.space</t>
  </si>
  <si>
    <t>redmond-reporter.com</t>
  </si>
  <si>
    <t>expansys.com</t>
  </si>
  <si>
    <t>gqce.net</t>
  </si>
  <si>
    <t>allinteractive.com.au</t>
  </si>
  <si>
    <t>papreplive.com</t>
  </si>
  <si>
    <t>i2k2.com</t>
  </si>
  <si>
    <t>7y7.com</t>
  </si>
  <si>
    <t>newe.gs</t>
  </si>
  <si>
    <t>clindamycin22.us</t>
  </si>
  <si>
    <t>flockpool.com</t>
  </si>
  <si>
    <t>jlipedu.cn</t>
  </si>
  <si>
    <t>bobrodobro.ru</t>
  </si>
  <si>
    <t>uddevalla.se</t>
  </si>
  <si>
    <t>minagric.gr</t>
  </si>
  <si>
    <t>labrujulaverde.com</t>
  </si>
  <si>
    <t>thalaychupsorn.go.th</t>
  </si>
  <si>
    <t>resumeviking.com</t>
  </si>
  <si>
    <t>ibarakiguide.jp</t>
  </si>
  <si>
    <t>omlac.net</t>
  </si>
  <si>
    <t>exactsoftware.com</t>
  </si>
  <si>
    <t>stockimg.ai</t>
  </si>
  <si>
    <t>dmws.plus</t>
  </si>
  <si>
    <t>hokkaido-gas.co.jp</t>
  </si>
  <si>
    <t>poli.network</t>
  </si>
  <si>
    <t>makita.co.jp</t>
  </si>
  <si>
    <t>movesports.co.kr</t>
  </si>
  <si>
    <t>al-islam.com</t>
  </si>
  <si>
    <t>dofmaster.com</t>
  </si>
  <si>
    <t>bbs.com</t>
  </si>
  <si>
    <t>careereco.com</t>
  </si>
  <si>
    <t>cbb.gov.bh</t>
  </si>
  <si>
    <t>orleans-metropole.fr</t>
  </si>
  <si>
    <t>carnegiesciencecenter.org</t>
  </si>
  <si>
    <t>advancedbionics.com</t>
  </si>
  <si>
    <t>firstaidandcprtraining.in</t>
  </si>
  <si>
    <t>aviastar.org</t>
  </si>
  <si>
    <t>downpour.com</t>
  </si>
  <si>
    <t>chefboyardee.com</t>
  </si>
  <si>
    <t>iauto.com</t>
  </si>
  <si>
    <t>ucm.cl</t>
  </si>
  <si>
    <t>gipahetus.com</t>
  </si>
  <si>
    <t>sterling-adventures.co.uk</t>
  </si>
  <si>
    <t>gcsaa.org</t>
  </si>
  <si>
    <t>keap-link010.com</t>
  </si>
  <si>
    <t>digival.org</t>
  </si>
  <si>
    <t>ejoybox.com</t>
  </si>
  <si>
    <t>bigovideo.tv</t>
  </si>
  <si>
    <t>tarc.edu.my</t>
  </si>
  <si>
    <t>skynetzone.co.in</t>
  </si>
  <si>
    <t>wearenews.net</t>
  </si>
  <si>
    <t>opencom.net</t>
  </si>
  <si>
    <t>jcehrlich.com</t>
  </si>
  <si>
    <t>insa-rouen.fr</t>
  </si>
  <si>
    <t>neue-whg.de</t>
  </si>
  <si>
    <t>reliablehosting.com</t>
  </si>
  <si>
    <t>sunybroome.edu</t>
  </si>
  <si>
    <t>bg-vpn.net</t>
  </si>
  <si>
    <t>larepublica.ec</t>
  </si>
  <si>
    <t>starpower.net</t>
  </si>
  <si>
    <t>zakupkikomos.ru</t>
  </si>
  <si>
    <t>iccrom.org</t>
  </si>
  <si>
    <t>freeshell.de</t>
  </si>
  <si>
    <t>ecipo.hu</t>
  </si>
  <si>
    <t>telebit.io</t>
  </si>
  <si>
    <t>simplifycompliance.com</t>
  </si>
  <si>
    <t>golford.com</t>
  </si>
  <si>
    <t>fiitjee.com</t>
  </si>
  <si>
    <t>citizenlawcenter.com</t>
  </si>
  <si>
    <t>dwm.si</t>
  </si>
  <si>
    <t>techyhint.com</t>
  </si>
  <si>
    <t>contractexperience.com</t>
  </si>
  <si>
    <t>salzburg-online.at</t>
  </si>
  <si>
    <t>hardfitness.com.ua</t>
  </si>
  <si>
    <t>hnoc.org</t>
  </si>
  <si>
    <t>tiesos.lt</t>
  </si>
  <si>
    <t>nmilyardar.com</t>
  </si>
  <si>
    <t>rlb.com</t>
  </si>
  <si>
    <t>dayznews.biz</t>
  </si>
  <si>
    <t>ocsheriff.gov</t>
  </si>
  <si>
    <t>ksvvnet.fi</t>
  </si>
  <si>
    <t>rymdweb.com</t>
  </si>
  <si>
    <t>isyour.love</t>
  </si>
  <si>
    <t>yangzhiping.com</t>
  </si>
  <si>
    <t>sonntagsblatt.de</t>
  </si>
  <si>
    <t>pixelplanet.fun</t>
  </si>
  <si>
    <t>hostida.com</t>
  </si>
  <si>
    <t>cutter.li</t>
  </si>
  <si>
    <t>oldies.name</t>
  </si>
  <si>
    <t>kavpolit.com</t>
  </si>
  <si>
    <t>tastdamane.com</t>
  </si>
  <si>
    <t>alpina.nl</t>
  </si>
  <si>
    <t>cincinnatibell.com</t>
  </si>
  <si>
    <t>sexopedia.ru</t>
  </si>
  <si>
    <t>antenna.dk</t>
  </si>
  <si>
    <t>aeonretail.com</t>
  </si>
  <si>
    <t>francebed.co.jp</t>
  </si>
  <si>
    <t>u8sj3.com</t>
  </si>
  <si>
    <t>socialsoul.com.vc</t>
  </si>
  <si>
    <t>airit.net</t>
  </si>
  <si>
    <t>kailaasa.ca</t>
  </si>
  <si>
    <t>mystripclub.com</t>
  </si>
  <si>
    <t>resultsdistributor.com</t>
  </si>
  <si>
    <t>fiservsco.com</t>
  </si>
  <si>
    <t>californiansagainsthate.com</t>
  </si>
  <si>
    <t>dapoxetine.cfd</t>
  </si>
  <si>
    <t>heisman.com</t>
  </si>
  <si>
    <t>minibookmarks.com</t>
  </si>
  <si>
    <t>lifesharetech.com</t>
  </si>
  <si>
    <t>allcorrect.pl</t>
  </si>
  <si>
    <t>attainable-sustainable.net</t>
  </si>
  <si>
    <t>ripl.com</t>
  </si>
  <si>
    <t>noxiane.net</t>
  </si>
  <si>
    <t>dsusd.k12.ca.us</t>
  </si>
  <si>
    <t>rutelega.com</t>
  </si>
  <si>
    <t>domodedovo.ru</t>
  </si>
  <si>
    <t>unifap.br</t>
  </si>
  <si>
    <t>privatecommunities.com</t>
  </si>
  <si>
    <t>sunvalleycloud.com</t>
  </si>
  <si>
    <t>admmax.net</t>
  </si>
  <si>
    <t>momofactor.com</t>
  </si>
  <si>
    <t>tipslyrev.com</t>
  </si>
  <si>
    <t>lbrandsus.com</t>
  </si>
  <si>
    <t>partitionwizard.jp</t>
  </si>
  <si>
    <t>adinkraworld.com</t>
  </si>
  <si>
    <t>look2.jp</t>
  </si>
  <si>
    <t>sandmarc.com</t>
  </si>
  <si>
    <t>gzxhcbfx.com</t>
  </si>
  <si>
    <t>webdrs.ru</t>
  </si>
  <si>
    <t>learnlogistics.co.uk</t>
  </si>
  <si>
    <t>karnatakatoursandtravels.com</t>
  </si>
  <si>
    <t>oliverfps.com</t>
  </si>
  <si>
    <t>teledata.mz</t>
  </si>
  <si>
    <t>sildalis24.com</t>
  </si>
  <si>
    <t>vitarm.net</t>
  </si>
  <si>
    <t>yotatech.com</t>
  </si>
  <si>
    <t>beltone.com</t>
  </si>
  <si>
    <t>kzcasino.su</t>
  </si>
  <si>
    <t>smilewhitebear.com</t>
  </si>
  <si>
    <t>passiton.com</t>
  </si>
  <si>
    <t>ygsub.com</t>
  </si>
  <si>
    <t>daftlogic.com</t>
  </si>
  <si>
    <t>bioontology.org</t>
  </si>
  <si>
    <t>theplace.ru</t>
  </si>
  <si>
    <t>jcspeaker.com</t>
  </si>
  <si>
    <t>dekoruma.com</t>
  </si>
  <si>
    <t>bomfuturoadesivos.com</t>
  </si>
  <si>
    <t>toyota-ct.ac.jp</t>
  </si>
  <si>
    <t>hiltonlocalbiz.com</t>
  </si>
  <si>
    <t>aylak.com</t>
  </si>
  <si>
    <t>dmdy5.vip</t>
  </si>
  <si>
    <t>eromon.net</t>
  </si>
  <si>
    <t>emarkmonitor.com</t>
  </si>
  <si>
    <t>chatservice.co</t>
  </si>
  <si>
    <t>keap-link014.com</t>
  </si>
  <si>
    <t>neustarlocaleze.biz</t>
  </si>
  <si>
    <t>karlstorz.us</t>
  </si>
  <si>
    <t>daming-school.com</t>
  </si>
  <si>
    <t>citeo.com</t>
  </si>
  <si>
    <t>spiral-communications.com</t>
  </si>
  <si>
    <t>netsterdns.com</t>
  </si>
  <si>
    <t>revvo89.xyz</t>
  </si>
  <si>
    <t>kenarry.com</t>
  </si>
  <si>
    <t>cppinvestments.com</t>
  </si>
  <si>
    <t>yerevan.am</t>
  </si>
  <si>
    <t>intrigue.io</t>
  </si>
  <si>
    <t>sephora.cn</t>
  </si>
  <si>
    <t>mp7.jp</t>
  </si>
  <si>
    <t>red-ring.com</t>
  </si>
  <si>
    <t>jctech888.com</t>
  </si>
  <si>
    <t>hometoys.com</t>
  </si>
  <si>
    <t>physicalgeography.net</t>
  </si>
  <si>
    <t>skynet.ne.jp</t>
  </si>
  <si>
    <t>valtrex.guru</t>
  </si>
  <si>
    <t>welfare.ie</t>
  </si>
  <si>
    <t>socialtradertools.com</t>
  </si>
  <si>
    <t>najlepsze-polskie-kasyno-online.pl</t>
  </si>
  <si>
    <t>agenciainfluenciar.com.br</t>
  </si>
  <si>
    <t>directoalpaladar.com.mx</t>
  </si>
  <si>
    <t>crashboxcharlotte.com</t>
  </si>
  <si>
    <t>avandprinter.com</t>
  </si>
  <si>
    <t>nolof.ru</t>
  </si>
  <si>
    <t>ndure.com</t>
  </si>
  <si>
    <t>yizshow.com</t>
  </si>
  <si>
    <t>chas.tv</t>
  </si>
  <si>
    <t>localfuckbuddies.org</t>
  </si>
  <si>
    <t>tigo.com</t>
  </si>
  <si>
    <t>testkontur.ru</t>
  </si>
  <si>
    <t>wolterskluwer-online.de</t>
  </si>
  <si>
    <t>nocturnalscans.com</t>
  </si>
  <si>
    <t>pgdlisboa.pt</t>
  </si>
  <si>
    <t>endlessholidays.co.za</t>
  </si>
  <si>
    <t>alablaboratoria.pl</t>
  </si>
  <si>
    <t>pin-up-rus.ru</t>
  </si>
  <si>
    <t>fuentedeagua.cl</t>
  </si>
  <si>
    <t>hermetek.com</t>
  </si>
  <si>
    <t>wilderkaiser.info</t>
  </si>
  <si>
    <t>witstroom.com</t>
  </si>
  <si>
    <t>strzyzowski.net</t>
  </si>
  <si>
    <t>colornote.com</t>
  </si>
  <si>
    <t>fundforpeace.org</t>
  </si>
  <si>
    <t>zeptojs.com</t>
  </si>
  <si>
    <t>browzwear.com</t>
  </si>
  <si>
    <t>cybintsolutions.com</t>
  </si>
  <si>
    <t>desert-trips-morocco.com</t>
  </si>
  <si>
    <t>pediatrix.net</t>
  </si>
  <si>
    <t>filetracker.xyz</t>
  </si>
  <si>
    <t>rillahost.com</t>
  </si>
  <si>
    <t>iss.biz</t>
  </si>
  <si>
    <t>aayams.com</t>
  </si>
  <si>
    <t>rcin.org.pl</t>
  </si>
  <si>
    <t>zgh.com</t>
  </si>
  <si>
    <t>hqazithromycin.com</t>
  </si>
  <si>
    <t>intrag-dns.com</t>
  </si>
  <si>
    <t>hssc.gov.in</t>
  </si>
  <si>
    <t>xeu.mx</t>
  </si>
  <si>
    <t>diocesedekpalime.org</t>
  </si>
  <si>
    <t>abzarmarket.com</t>
  </si>
  <si>
    <t>taiwanglassgroup.cn</t>
  </si>
  <si>
    <t>short-edition.com</t>
  </si>
  <si>
    <t>motorola.fr</t>
  </si>
  <si>
    <t>tellyspice.com</t>
  </si>
  <si>
    <t>arabou.edu.kw</t>
  </si>
  <si>
    <t>ntsa.go.ke</t>
  </si>
  <si>
    <t>savetheboom.com</t>
  </si>
  <si>
    <t>proofreadanywhere.com</t>
  </si>
  <si>
    <t>mengendental.com</t>
  </si>
  <si>
    <t>battlegroundsmobile.kr</t>
  </si>
  <si>
    <t>manwich.com</t>
  </si>
  <si>
    <t>tagtpa.com</t>
  </si>
  <si>
    <t>getyourmap.com</t>
  </si>
  <si>
    <t>xn--0tr80i11eca131dda736e5v4b0duga450wha.xn--55qx5d</t>
  </si>
  <si>
    <t>thedebtbox.com</t>
  </si>
  <si>
    <t>pin-up.su</t>
  </si>
  <si>
    <t>testlio.com</t>
  </si>
  <si>
    <t>statsf1.com</t>
  </si>
  <si>
    <t>animefrenzy.vip</t>
  </si>
  <si>
    <t>bdyllzyy.com</t>
  </si>
  <si>
    <t>vninc.com</t>
  </si>
  <si>
    <t>believeintherun.com</t>
  </si>
  <si>
    <t>desktophut.com</t>
  </si>
  <si>
    <t>dishcloud.io</t>
  </si>
  <si>
    <t>crnobelo.com</t>
  </si>
  <si>
    <t>mastertheboss.com</t>
  </si>
  <si>
    <t>symbiosis-consulting.com</t>
  </si>
  <si>
    <t>austin.com</t>
  </si>
  <si>
    <t>tibihomedesign.com</t>
  </si>
  <si>
    <t>nsogroup.com</t>
  </si>
  <si>
    <t>wyn.com</t>
  </si>
  <si>
    <t>allenisd.org</t>
  </si>
  <si>
    <t>sjdcbjddbcsjhbsbjhcjbsdjshcdcjbsdsj.buzz</t>
  </si>
  <si>
    <t>myipaddress.com</t>
  </si>
  <si>
    <t>homecare.co.uk</t>
  </si>
  <si>
    <t>eduline.hu</t>
  </si>
  <si>
    <t>trendyhome.ltd</t>
  </si>
  <si>
    <t>srv-monitoring.com</t>
  </si>
  <si>
    <t>ykbaosheng.com</t>
  </si>
  <si>
    <t>ericom.com</t>
  </si>
  <si>
    <t>global.kz</t>
  </si>
  <si>
    <t>greatamericaneclipse.com</t>
  </si>
  <si>
    <t>redsign.ru</t>
  </si>
  <si>
    <t>tube8.es</t>
  </si>
  <si>
    <t>pcmclks.com</t>
  </si>
  <si>
    <t>thehypechronicles.com</t>
  </si>
  <si>
    <t>iahsaa.org</t>
  </si>
  <si>
    <t>myhealthatvanderbilt.com</t>
  </si>
  <si>
    <t>pocketwin.co.uk</t>
  </si>
  <si>
    <t>autodesk.fr</t>
  </si>
  <si>
    <t>freddit.nl</t>
  </si>
  <si>
    <t>gphoto.org</t>
  </si>
  <si>
    <t>mailorderbridescanada.com</t>
  </si>
  <si>
    <t>froxlor.com</t>
  </si>
  <si>
    <t>simplifimoney.com</t>
  </si>
  <si>
    <t>kinoiuhoites.shop</t>
  </si>
  <si>
    <t>mycustomsports.co</t>
  </si>
  <si>
    <t>engelsgb1.ru</t>
  </si>
  <si>
    <t>avtodortelecom.ru</t>
  </si>
  <si>
    <t>54traveler.com</t>
  </si>
  <si>
    <t>spalding.edu</t>
  </si>
  <si>
    <t>verra.ru</t>
  </si>
  <si>
    <t>mbx-sender-01.ru</t>
  </si>
  <si>
    <t>smcpneumatics.com</t>
  </si>
  <si>
    <t>pokerok.com</t>
  </si>
  <si>
    <t>easyvisaoverseas.com</t>
  </si>
  <si>
    <t>thecontinuum.ca</t>
  </si>
  <si>
    <t>pertaminadex.space</t>
  </si>
  <si>
    <t>sorabada62.com</t>
  </si>
  <si>
    <t>gvideos.net</t>
  </si>
  <si>
    <t>novorosinform.org</t>
  </si>
  <si>
    <t>sp-studio.de</t>
  </si>
  <si>
    <t>visitrovaniemi.fi</t>
  </si>
  <si>
    <t>adammale.com</t>
  </si>
  <si>
    <t>prismalabsteam.com</t>
  </si>
  <si>
    <t>azerturkbank.az</t>
  </si>
  <si>
    <t>negosentro.com</t>
  </si>
  <si>
    <t>dante.de</t>
  </si>
  <si>
    <t>afc.co.uk</t>
  </si>
  <si>
    <t>zhld.com</t>
  </si>
  <si>
    <t>szduoduo13.com</t>
  </si>
  <si>
    <t>ff-gateway.com</t>
  </si>
  <si>
    <t>c8xwor.com</t>
  </si>
  <si>
    <t>startupspace.app</t>
  </si>
  <si>
    <t>spacepass.pro</t>
  </si>
  <si>
    <t>privytube.com</t>
  </si>
  <si>
    <t>hnhuaguan.com</t>
  </si>
  <si>
    <t>alfarobot.com</t>
  </si>
  <si>
    <t>moarstack.net</t>
  </si>
  <si>
    <t>miemp.ru</t>
  </si>
  <si>
    <t>sunastro.co.ke</t>
  </si>
  <si>
    <t>xiyoucloud.vip</t>
  </si>
  <si>
    <t>wearetxvets.com</t>
  </si>
  <si>
    <t>legendaryblocker.com</t>
  </si>
  <si>
    <t>infoautonomos.com</t>
  </si>
  <si>
    <t>smages.com</t>
  </si>
  <si>
    <t>compactmag.com</t>
  </si>
  <si>
    <t>theanalysisfactor.com</t>
  </si>
  <si>
    <t>maximagroup.lt</t>
  </si>
  <si>
    <t>telhanorte.com.br</t>
  </si>
  <si>
    <t>3gteam.eu</t>
  </si>
  <si>
    <t>hbscloudservices.com</t>
  </si>
  <si>
    <t>zeto.bialystok.pl</t>
  </si>
  <si>
    <t>plenatech.com.br</t>
  </si>
  <si>
    <t>comtech911.com</t>
  </si>
  <si>
    <t>rawshorts.com</t>
  </si>
  <si>
    <t>foromtb.com</t>
  </si>
  <si>
    <t>esunbank.com</t>
  </si>
  <si>
    <t>dunyatv.tv</t>
  </si>
  <si>
    <t>arenda.az</t>
  </si>
  <si>
    <t>securesites.net</t>
  </si>
  <si>
    <t>surdyks.com</t>
  </si>
  <si>
    <t>fenixlighting.com</t>
  </si>
  <si>
    <t>tl-enterprises.co.uk</t>
  </si>
  <si>
    <t>badgermapping.com</t>
  </si>
  <si>
    <t>m12.vc</t>
  </si>
  <si>
    <t>4ibs.com</t>
  </si>
  <si>
    <t>zephyrtahoe.net</t>
  </si>
  <si>
    <t>technoohub.com</t>
  </si>
  <si>
    <t>thebookingbutton.com.au</t>
  </si>
  <si>
    <t>vlp.cz</t>
  </si>
  <si>
    <t>comocreartuweb.com</t>
  </si>
  <si>
    <t>digitalcommonsdata.com</t>
  </si>
  <si>
    <t>roechling.com</t>
  </si>
  <si>
    <t>ext-data-transfer.xyz</t>
  </si>
  <si>
    <t>actionserv.com</t>
  </si>
  <si>
    <t>vindecoder.pl</t>
  </si>
  <si>
    <t>kiofruits.com</t>
  </si>
  <si>
    <t>naturalhistorymag.com</t>
  </si>
  <si>
    <t>likes.fm</t>
  </si>
  <si>
    <t>itracker360.com</t>
  </si>
  <si>
    <t>daparto.de</t>
  </si>
  <si>
    <t>almscloud.com</t>
  </si>
  <si>
    <t>asianmirror.lk</t>
  </si>
  <si>
    <t>kameleon4.com</t>
  </si>
  <si>
    <t>aljazeera.tv</t>
  </si>
  <si>
    <t>geminisignproducts.com</t>
  </si>
  <si>
    <t>covaxin.space</t>
  </si>
  <si>
    <t>healthknowledge.org.uk</t>
  </si>
  <si>
    <t>izi.media</t>
  </si>
  <si>
    <t>designedbody.kr</t>
  </si>
  <si>
    <t>exoticasuvarnasamudra.com</t>
  </si>
  <si>
    <t>investhk.gov.hk</t>
  </si>
  <si>
    <t>seoanalyzer.me</t>
  </si>
  <si>
    <t>codeandweb.com</t>
  </si>
  <si>
    <t>getshieldsecurity.com</t>
  </si>
  <si>
    <t>hospitality.fyi</t>
  </si>
  <si>
    <t>xilo.eu</t>
  </si>
  <si>
    <t>accutane.directory</t>
  </si>
  <si>
    <t>vecer.mk</t>
  </si>
  <si>
    <t>maltego.com</t>
  </si>
  <si>
    <t>twitchalerts.com</t>
  </si>
  <si>
    <t>moviepostershop.com</t>
  </si>
  <si>
    <t>osmworldwide.us</t>
  </si>
  <si>
    <t>csecontrol.com</t>
  </si>
  <si>
    <t>whiteboardeducation.com</t>
  </si>
  <si>
    <t>seattlebugsafari.com</t>
  </si>
  <si>
    <t>247tvad.com</t>
  </si>
  <si>
    <t>dynamism.com</t>
  </si>
  <si>
    <t>lassonde.com</t>
  </si>
  <si>
    <t>irideshotgun.com</t>
  </si>
  <si>
    <t>interreg-danube.eu</t>
  </si>
  <si>
    <t>katowice.eu</t>
  </si>
  <si>
    <t>pheenix.com</t>
  </si>
  <si>
    <t>cambiocolombia.com</t>
  </si>
  <si>
    <t>bbtu.ru</t>
  </si>
  <si>
    <t>lacework.com</t>
  </si>
  <si>
    <t>pipedrive.email</t>
  </si>
  <si>
    <t>shatterproof.org</t>
  </si>
  <si>
    <t>metalinsider.net</t>
  </si>
  <si>
    <t>smotret-anime.com</t>
  </si>
  <si>
    <t>warhammeronline.com</t>
  </si>
  <si>
    <t>zjunionwin.com</t>
  </si>
  <si>
    <t>yetimedicine.ru</t>
  </si>
  <si>
    <t>qingcloud.com</t>
  </si>
  <si>
    <t>easyicon.net</t>
  </si>
  <si>
    <t>japanvisitor.com</t>
  </si>
  <si>
    <t>ammy.com</t>
  </si>
  <si>
    <t>atsenergo.ru</t>
  </si>
  <si>
    <t>saes.ru</t>
  </si>
  <si>
    <t>al3bkora.com</t>
  </si>
  <si>
    <t>yts.nu</t>
  </si>
  <si>
    <t>buzznfun.com</t>
  </si>
  <si>
    <t>metal100.ru</t>
  </si>
  <si>
    <t>quiznanny.com</t>
  </si>
  <si>
    <t>lifeteen.com</t>
  </si>
  <si>
    <t>shellnitro.space</t>
  </si>
  <si>
    <t>geektopia.es</t>
  </si>
  <si>
    <t>lco.global</t>
  </si>
  <si>
    <t>prosing.vn</t>
  </si>
  <si>
    <t>carenow.com</t>
  </si>
  <si>
    <t>regionjh.se</t>
  </si>
  <si>
    <t>historyisfun.org</t>
  </si>
  <si>
    <t>silhcdn.com</t>
  </si>
  <si>
    <t>valli.org</t>
  </si>
  <si>
    <t>tusculum.edu</t>
  </si>
  <si>
    <t>crazyvegas.com</t>
  </si>
  <si>
    <t>sputniklight.space</t>
  </si>
  <si>
    <t>abcotvssb.net</t>
  </si>
  <si>
    <t>priva.com</t>
  </si>
  <si>
    <t>ubezpieczeni.com.pl</t>
  </si>
  <si>
    <t>tnellen.com</t>
  </si>
  <si>
    <t>influenceandco.com</t>
  </si>
  <si>
    <t>youtuhe.biz</t>
  </si>
  <si>
    <t>hausformat.net</t>
  </si>
  <si>
    <t>amitriptyline.shop</t>
  </si>
  <si>
    <t>potato111.com</t>
  </si>
  <si>
    <t>vlereader.com</t>
  </si>
  <si>
    <t>jjbearings.cn</t>
  </si>
  <si>
    <t>zukunftstechnik.ch</t>
  </si>
  <si>
    <t>besplatnee.net</t>
  </si>
  <si>
    <t>proplan.ru</t>
  </si>
  <si>
    <t>desktopbackground.org</t>
  </si>
  <si>
    <t>asmr996.com</t>
  </si>
  <si>
    <t>bestthingsofworld.com</t>
  </si>
  <si>
    <t>springisd.org</t>
  </si>
  <si>
    <t>skinmedica.com</t>
  </si>
  <si>
    <t>500amoxicillin.com</t>
  </si>
  <si>
    <t>emu-games.com</t>
  </si>
  <si>
    <t>theporno.club</t>
  </si>
  <si>
    <t>ditiezu.com</t>
  </si>
  <si>
    <t>bonuscasinoplay.ru</t>
  </si>
  <si>
    <t>swlaw.edu</t>
  </si>
  <si>
    <t>chinahighway.com</t>
  </si>
  <si>
    <t>amvnews.ru</t>
  </si>
  <si>
    <t>clearcode.cc</t>
  </si>
  <si>
    <t>umpqua.edu</t>
  </si>
  <si>
    <t>bettipsfootball.com</t>
  </si>
  <si>
    <t>myworldofwork.co.uk</t>
  </si>
  <si>
    <t>childplus.net</t>
  </si>
  <si>
    <t>mallnetworks.com</t>
  </si>
  <si>
    <t>idotz.net</t>
  </si>
  <si>
    <t>melangefresh.com</t>
  </si>
  <si>
    <t>rvrfserver.com</t>
  </si>
  <si>
    <t>bideo-cdn.xyz</t>
  </si>
  <si>
    <t>antiques-atlas.com</t>
  </si>
  <si>
    <t>lunametrics.com</t>
  </si>
  <si>
    <t>25ans.jp</t>
  </si>
  <si>
    <t>mo2da.kr</t>
  </si>
  <si>
    <t>doyouspain.com</t>
  </si>
  <si>
    <t>myporndepot.com</t>
  </si>
  <si>
    <t>inlinea.net</t>
  </si>
  <si>
    <t>leadtrackingdata.com</t>
  </si>
  <si>
    <t>awstats.cloud</t>
  </si>
  <si>
    <t>ebay.la</t>
  </si>
  <si>
    <t>ihighway.jp</t>
  </si>
  <si>
    <t>almanhal.com</t>
  </si>
  <si>
    <t>mailup.it</t>
  </si>
  <si>
    <t>ubofuabneuafaohog.biz</t>
  </si>
  <si>
    <t>domainshosting.gr</t>
  </si>
  <si>
    <t>mrr.jp</t>
  </si>
  <si>
    <t>faceorkut.com</t>
  </si>
  <si>
    <t>30a.com</t>
  </si>
  <si>
    <t>allthingstech.uk</t>
  </si>
  <si>
    <t>newcasinopromo.ru</t>
  </si>
  <si>
    <t>ucl.dk</t>
  </si>
  <si>
    <t>click4riches.info</t>
  </si>
  <si>
    <t>mulesoftfieldmarketingstore.com</t>
  </si>
  <si>
    <t>zhjl.com.cn</t>
  </si>
  <si>
    <t>beactivedigital.com</t>
  </si>
  <si>
    <t>ra-don.com</t>
  </si>
  <si>
    <t>drenthe.nl</t>
  </si>
  <si>
    <t>skillsuccess.com</t>
  </si>
  <si>
    <t>vlkoffgame.com</t>
  </si>
  <si>
    <t>otsos1.com</t>
  </si>
  <si>
    <t>getgovtgrants.com</t>
  </si>
  <si>
    <t>bestforandroid.com</t>
  </si>
  <si>
    <t>myfairmont.com</t>
  </si>
  <si>
    <t>pertalite.info</t>
  </si>
  <si>
    <t>cci-ms.com</t>
  </si>
  <si>
    <t>datatalentadvisors.com</t>
  </si>
  <si>
    <t>nahua.com.tw</t>
  </si>
  <si>
    <t>zhumeiwang.com</t>
  </si>
  <si>
    <t>byfcpasites.com</t>
  </si>
  <si>
    <t>truthaboutpetfood.com</t>
  </si>
  <si>
    <t>venly.market</t>
  </si>
  <si>
    <t>clg5.info</t>
  </si>
  <si>
    <t>bjcontrol.com.br</t>
  </si>
  <si>
    <t>tamilnaducareers.in</t>
  </si>
  <si>
    <t>bloombergtaxtech.com</t>
  </si>
  <si>
    <t>portugalist.com</t>
  </si>
  <si>
    <t>stanleysuen.com</t>
  </si>
  <si>
    <t>winrobot360.com</t>
  </si>
  <si>
    <t>idacomm.com</t>
  </si>
  <si>
    <t>sistemtelecom.com.br</t>
  </si>
  <si>
    <t>oxrapro.ru</t>
  </si>
  <si>
    <t>svenskaakademien.se</t>
  </si>
  <si>
    <t>jxssfjxh.com</t>
  </si>
  <si>
    <t>ticketingbox.com</t>
  </si>
  <si>
    <t>fastdns.hk</t>
  </si>
  <si>
    <t>qaemhost.ir</t>
  </si>
  <si>
    <t>min.solutions</t>
  </si>
  <si>
    <t>chadcast.com</t>
  </si>
  <si>
    <t>moutamadris.ma</t>
  </si>
  <si>
    <t>it.odessa.ua</t>
  </si>
  <si>
    <t>muhasebat.gov.tr</t>
  </si>
  <si>
    <t>nsvconnect.com</t>
  </si>
  <si>
    <t>gronet.pl</t>
  </si>
  <si>
    <t>homelidays.com</t>
  </si>
  <si>
    <t>acquadiparma.com</t>
  </si>
  <si>
    <t>halktas.com</t>
  </si>
  <si>
    <t>gurukuluniversal.com</t>
  </si>
  <si>
    <t>wishflix.live</t>
  </si>
  <si>
    <t>zfsonlinux.org</t>
  </si>
  <si>
    <t>zurka.us</t>
  </si>
  <si>
    <t>beyes-immobilien.de</t>
  </si>
  <si>
    <t>flink.uz</t>
  </si>
  <si>
    <t>homegas.com.cn</t>
  </si>
  <si>
    <t>babypure.co.kr</t>
  </si>
  <si>
    <t>biblejskij-korabl.ru</t>
  </si>
  <si>
    <t>hodder.co.uk</t>
  </si>
  <si>
    <t>evolveincorporation.com</t>
  </si>
  <si>
    <t>ahrestygz.com</t>
  </si>
  <si>
    <t>scandictrip.com</t>
  </si>
  <si>
    <t>weedcompare.co.uk</t>
  </si>
  <si>
    <t>dolcn.com</t>
  </si>
  <si>
    <t>seeleben.de</t>
  </si>
  <si>
    <t>sec-wind.com</t>
  </si>
  <si>
    <t>gsp-r.ru</t>
  </si>
  <si>
    <t>riscom.net</t>
  </si>
  <si>
    <t>bigdweb.com</t>
  </si>
  <si>
    <t>paddlecms.net</t>
  </si>
  <si>
    <t>vupdate2.com</t>
  </si>
  <si>
    <t>starmen.net</t>
  </si>
  <si>
    <t>blogetery.com</t>
  </si>
  <si>
    <t>fcadns.ca</t>
  </si>
  <si>
    <t>nosbrebis.fr</t>
  </si>
  <si>
    <t>o-kemerovo.ru</t>
  </si>
  <si>
    <t>zonetron.com</t>
  </si>
  <si>
    <t>prometeus.net</t>
  </si>
  <si>
    <t>gdaib.edu.cn</t>
  </si>
  <si>
    <t>scrabble-solver.com</t>
  </si>
  <si>
    <t>paymentsgateway.net</t>
  </si>
  <si>
    <t>femsa.com</t>
  </si>
  <si>
    <t>xdevel.com</t>
  </si>
  <si>
    <t>ishaanxi.com</t>
  </si>
  <si>
    <t>scambertraslator.com</t>
  </si>
  <si>
    <t>gaggleamp.com</t>
  </si>
  <si>
    <t>darkweb-darkfox.com</t>
  </si>
  <si>
    <t>stalker-game.com</t>
  </si>
  <si>
    <t>toadandco.com</t>
  </si>
  <si>
    <t>infolockerz.com</t>
  </si>
  <si>
    <t>kokushikan.ac.jp</t>
  </si>
  <si>
    <t>sortudosim.com.br</t>
  </si>
  <si>
    <t>workgreat16.live</t>
  </si>
  <si>
    <t>bowencraggs.com</t>
  </si>
  <si>
    <t>dominos.fr</t>
  </si>
  <si>
    <t>rami-levy.co.il</t>
  </si>
  <si>
    <t>brightonmuseums.org.uk</t>
  </si>
  <si>
    <t>literacyideas.com</t>
  </si>
  <si>
    <t>thyssenkrupp-elevator.com</t>
  </si>
  <si>
    <t>helloprint.com</t>
  </si>
  <si>
    <t>monroeengineering.com</t>
  </si>
  <si>
    <t>baclofen.best</t>
  </si>
  <si>
    <t>theworks-group.com</t>
  </si>
  <si>
    <t>buildersmart.in</t>
  </si>
  <si>
    <t>yescams.com</t>
  </si>
  <si>
    <t>suhyoungsound.co.kr</t>
  </si>
  <si>
    <t>qiziqarli.net</t>
  </si>
  <si>
    <t>lotuspolymers.com</t>
  </si>
  <si>
    <t>madesocials.com</t>
  </si>
  <si>
    <t>pri-med.com</t>
  </si>
  <si>
    <t>kiloutou.fr</t>
  </si>
  <si>
    <t>playablefactory.com</t>
  </si>
  <si>
    <t>reviewdetector.ru</t>
  </si>
  <si>
    <t>alexanderpalace.org</t>
  </si>
  <si>
    <t>eurocentres.com</t>
  </si>
  <si>
    <t>herculesdp.com</t>
  </si>
  <si>
    <t>justicia.es</t>
  </si>
  <si>
    <t>readyratios.com</t>
  </si>
  <si>
    <t>risolviamo.com</t>
  </si>
  <si>
    <t>catalinaexpress.com</t>
  </si>
  <si>
    <t>smartresumewizard.com</t>
  </si>
  <si>
    <t>iotamiota.space</t>
  </si>
  <si>
    <t>xueshut.com</t>
  </si>
  <si>
    <t>securecloud2.com</t>
  </si>
  <si>
    <t>wayfinancial.ca</t>
  </si>
  <si>
    <t>contentdeliveries.com</t>
  </si>
  <si>
    <t>hold.com</t>
  </si>
  <si>
    <t>icseguess.com</t>
  </si>
  <si>
    <t>levibuyonl.us</t>
  </si>
  <si>
    <t>anmtv.com.br</t>
  </si>
  <si>
    <t>223555.net</t>
  </si>
  <si>
    <t>fmoviesto.top</t>
  </si>
  <si>
    <t>dexlite.club</t>
  </si>
  <si>
    <t>feejii.com</t>
  </si>
  <si>
    <t>makegoodfood.ca</t>
  </si>
  <si>
    <t>levothyroxine.cfd</t>
  </si>
  <si>
    <t>worldsearcherz.com</t>
  </si>
  <si>
    <t>moku1.com</t>
  </si>
  <si>
    <t>nnetworks.jp</t>
  </si>
  <si>
    <t>ntup.net</t>
  </si>
  <si>
    <t>icorp.ro</t>
  </si>
  <si>
    <t>rubyonrails.com</t>
  </si>
  <si>
    <t>albendazole.cfd</t>
  </si>
  <si>
    <t>lipetskhost.ru</t>
  </si>
  <si>
    <t>hipermailer.com.ar</t>
  </si>
  <si>
    <t>yourcountdown.to</t>
  </si>
  <si>
    <t>exoticanimalsforsale.net</t>
  </si>
  <si>
    <t>bkserieshd.com</t>
  </si>
  <si>
    <t>kino-poster.ru</t>
  </si>
  <si>
    <t>2345cdn.net</t>
  </si>
  <si>
    <t>nypthealing.com</t>
  </si>
  <si>
    <t>nktv.mk.ua</t>
  </si>
  <si>
    <t>myespresso.com</t>
  </si>
  <si>
    <t>zgsmmhw.com</t>
  </si>
  <si>
    <t>m4n.nl</t>
  </si>
  <si>
    <t>bestcasinobonus.ru</t>
  </si>
  <si>
    <t>ieltsninja.com</t>
  </si>
  <si>
    <t>buddymediauniversity.com</t>
  </si>
  <si>
    <t>v2wh5.xyz</t>
  </si>
  <si>
    <t>bajadesigns.com</t>
  </si>
  <si>
    <t>xxx-man.com</t>
  </si>
  <si>
    <t>bbjlatavola.com</t>
  </si>
  <si>
    <t>jaunted.com</t>
  </si>
  <si>
    <t>promio-connect.com</t>
  </si>
  <si>
    <t>antmediahost.com</t>
  </si>
  <si>
    <t>xn--aknmedcal-wpbe.com</t>
  </si>
  <si>
    <t>yukoyuko.net</t>
  </si>
  <si>
    <t>episodate.com</t>
  </si>
  <si>
    <t>russian-casino.ru</t>
  </si>
  <si>
    <t>dr1.com</t>
  </si>
  <si>
    <t>hosted-commerce.net</t>
  </si>
  <si>
    <t>blogspot.al</t>
  </si>
  <si>
    <t>people-server.net</t>
  </si>
  <si>
    <t>bassett.org</t>
  </si>
  <si>
    <t>sofeminine.co.uk</t>
  </si>
  <si>
    <t>oldpcgaming.net</t>
  </si>
  <si>
    <t>alphabayonionlinks.com</t>
  </si>
  <si>
    <t>virtel.net</t>
  </si>
  <si>
    <t>qnop.co.uk</t>
  </si>
  <si>
    <t>elephant.art</t>
  </si>
  <si>
    <t>webtechservicesinc.com</t>
  </si>
  <si>
    <t>wetestyoutrust.com</t>
  </si>
  <si>
    <t>dream-demo.com</t>
  </si>
  <si>
    <t>nurhost.kz</t>
  </si>
  <si>
    <t>sippeer.dk</t>
  </si>
  <si>
    <t>wwwcom.ru</t>
  </si>
  <si>
    <t>lwe.asia</t>
  </si>
  <si>
    <t>businesspost.co.kr</t>
  </si>
  <si>
    <t>comcastnow.com</t>
  </si>
  <si>
    <t>hederahbar.space</t>
  </si>
  <si>
    <t>mob4g.com</t>
  </si>
  <si>
    <t>webnode.fi</t>
  </si>
  <si>
    <t>arcountydata.com</t>
  </si>
  <si>
    <t>zgf.com</t>
  </si>
  <si>
    <t>paranormalium.pl</t>
  </si>
  <si>
    <t>xiangjunsh.com</t>
  </si>
  <si>
    <t>airport-ostrava.cz</t>
  </si>
  <si>
    <t>amsterdamtips.com</t>
  </si>
  <si>
    <t>filmscoremonthly.com</t>
  </si>
  <si>
    <t>s-fl.ru</t>
  </si>
  <si>
    <t>clomidmst.com</t>
  </si>
  <si>
    <t>multicare.biz</t>
  </si>
  <si>
    <t>maxcard.tech</t>
  </si>
  <si>
    <t>routway.com</t>
  </si>
  <si>
    <t>cognisantmd.com</t>
  </si>
  <si>
    <t>allegiantstadium.com</t>
  </si>
  <si>
    <t>cmschina.com.cn</t>
  </si>
  <si>
    <t>brabbu.com</t>
  </si>
  <si>
    <t>agro74.ru</t>
  </si>
  <si>
    <t>infosuite.ru</t>
  </si>
  <si>
    <t>abyb.net</t>
  </si>
  <si>
    <t>heavenhr.com</t>
  </si>
  <si>
    <t>vabu-advies.nl</t>
  </si>
  <si>
    <t>ed.team</t>
  </si>
  <si>
    <t>rutadance.com.ua</t>
  </si>
  <si>
    <t>yapatube.com</t>
  </si>
  <si>
    <t>pinupscasino.com</t>
  </si>
  <si>
    <t>usbankreliacard.com</t>
  </si>
  <si>
    <t>swl.su</t>
  </si>
  <si>
    <t>panrotas.com.br</t>
  </si>
  <si>
    <t>mobizston.com</t>
  </si>
  <si>
    <t>ti.ki</t>
  </si>
  <si>
    <t>defhc.com</t>
  </si>
  <si>
    <t>moviegoods.com</t>
  </si>
  <si>
    <t>gudfilm.xyz</t>
  </si>
  <si>
    <t>marvistavet.com</t>
  </si>
  <si>
    <t>massculturalcouncil.org</t>
  </si>
  <si>
    <t>kfplc.com</t>
  </si>
  <si>
    <t>1proflit.ru</t>
  </si>
  <si>
    <t>falabella.tech</t>
  </si>
  <si>
    <t>qxplay.cn</t>
  </si>
  <si>
    <t>netnews.srv.br</t>
  </si>
  <si>
    <t>thehomesecuritysuperstore.com</t>
  </si>
  <si>
    <t>umnews.org</t>
  </si>
  <si>
    <t>zycov.space</t>
  </si>
  <si>
    <t>bootgrp.ru</t>
  </si>
  <si>
    <t>bjhtjy.cn</t>
  </si>
  <si>
    <t>catalanaoccidente.com</t>
  </si>
  <si>
    <t>collegeofthedesert.edu</t>
  </si>
  <si>
    <t>countytimes.co.uk</t>
  </si>
  <si>
    <t>twimmo.net</t>
  </si>
  <si>
    <t>canadaland.com</t>
  </si>
  <si>
    <t>lla-cr.com</t>
  </si>
  <si>
    <t>moneyview.in</t>
  </si>
  <si>
    <t>ecsdl.org</t>
  </si>
  <si>
    <t>gocialirx.com</t>
  </si>
  <si>
    <t>klopotenko.com</t>
  </si>
  <si>
    <t>realproxy.xyz</t>
  </si>
  <si>
    <t>diasporatv.com</t>
  </si>
  <si>
    <t>beatofhawaii.com</t>
  </si>
  <si>
    <t>samoa.ws</t>
  </si>
  <si>
    <t>newcasinobonus.ru</t>
  </si>
  <si>
    <t>casino-ruletka-qiwi.ru</t>
  </si>
  <si>
    <t>fashionette.net</t>
  </si>
  <si>
    <t>explosino3.com</t>
  </si>
  <si>
    <t>9jacology.com</t>
  </si>
  <si>
    <t>sauni-moskva.ru</t>
  </si>
  <si>
    <t>buyviagraonlineny.com</t>
  </si>
  <si>
    <t>telize.com</t>
  </si>
  <si>
    <t>nextlevelracing.com</t>
  </si>
  <si>
    <t>esstel.ru</t>
  </si>
  <si>
    <t>chasingglitters.com</t>
  </si>
  <si>
    <t>barsy.online</t>
  </si>
  <si>
    <t>aribberoviromy.com</t>
  </si>
  <si>
    <t>istar.ca</t>
  </si>
  <si>
    <t>inno3d.com</t>
  </si>
  <si>
    <t>bestwinterclck.name</t>
  </si>
  <si>
    <t>karokasb.org</t>
  </si>
  <si>
    <t>ventureberg.com</t>
  </si>
  <si>
    <t>snaponglobal.com</t>
  </si>
  <si>
    <t>piton.ru</t>
  </si>
  <si>
    <t>yantel.ru</t>
  </si>
  <si>
    <t>hdsy1992.com</t>
  </si>
  <si>
    <t>tsi-networks.net</t>
  </si>
  <si>
    <t>doax-venusvacation.jp</t>
  </si>
  <si>
    <t>livestrongcdn.com</t>
  </si>
  <si>
    <t>ehea.info</t>
  </si>
  <si>
    <t>qilebb.com</t>
  </si>
  <si>
    <t>pythonguis.com</t>
  </si>
  <si>
    <t>hotelclub.com</t>
  </si>
  <si>
    <t>houlihans.com</t>
  </si>
  <si>
    <t>abtshield.com</t>
  </si>
  <si>
    <t>sammydress.com</t>
  </si>
  <si>
    <t>npcap.com</t>
  </si>
  <si>
    <t>ox-bio.com</t>
  </si>
  <si>
    <t>zjc.edu.cn</t>
  </si>
  <si>
    <t>buydapoxetine.monster</t>
  </si>
  <si>
    <t>fonbetzerkalo.ru</t>
  </si>
  <si>
    <t>twibooru.org</t>
  </si>
  <si>
    <t>zerifeisheng.com</t>
  </si>
  <si>
    <t>efqm.org</t>
  </si>
  <si>
    <t>2bb.ru</t>
  </si>
  <si>
    <t>kovovyroba-priese.cz</t>
  </si>
  <si>
    <t>ipnexia.com</t>
  </si>
  <si>
    <t>456gt.com</t>
  </si>
  <si>
    <t>netdot.net</t>
  </si>
  <si>
    <t>skinedge.co.kr</t>
  </si>
  <si>
    <t>bambinifashion.com</t>
  </si>
  <si>
    <t>shipandbunker.com</t>
  </si>
  <si>
    <t>thepersonalitylab.org</t>
  </si>
  <si>
    <t>wordsk.site</t>
  </si>
  <si>
    <t>greatamericancookies.com</t>
  </si>
  <si>
    <t>beef2live.com</t>
  </si>
  <si>
    <t>healthyhappylife.com</t>
  </si>
  <si>
    <t>schneider-electric.us</t>
  </si>
  <si>
    <t>spdyn.de</t>
  </si>
  <si>
    <t>docstar.com</t>
  </si>
  <si>
    <t>dailyevergreen.com</t>
  </si>
  <si>
    <t>baixarbluray.net</t>
  </si>
  <si>
    <t>terviseamet.ee</t>
  </si>
  <si>
    <t>krishna-graphics.com</t>
  </si>
  <si>
    <t>rssweather.com</t>
  </si>
  <si>
    <t>webix.pl</t>
  </si>
  <si>
    <t>247wordsearch.com</t>
  </si>
  <si>
    <t>jappydolls.net</t>
  </si>
  <si>
    <t>indee.tv</t>
  </si>
  <si>
    <t>conceptcleaning.de</t>
  </si>
  <si>
    <t>locrating.com</t>
  </si>
  <si>
    <t>donpress.com</t>
  </si>
  <si>
    <t>the-berkeley.co.uk</t>
  </si>
  <si>
    <t>suftanzine.com</t>
  </si>
  <si>
    <t>1greatrealestatesales.com</t>
  </si>
  <si>
    <t>mountainzone.com</t>
  </si>
  <si>
    <t>communityfirstcu.org</t>
  </si>
  <si>
    <t>paidonresults.net</t>
  </si>
  <si>
    <t>poodwaddle.com</t>
  </si>
  <si>
    <t>ictp.trieste.it</t>
  </si>
  <si>
    <t>sankaku.plus</t>
  </si>
  <si>
    <t>hrrsj.com</t>
  </si>
  <si>
    <t>topmasala.in</t>
  </si>
  <si>
    <t>chargerback.com</t>
  </si>
  <si>
    <t>mindwire.com.au</t>
  </si>
  <si>
    <t>keap-link019.com</t>
  </si>
  <si>
    <t>tasmimak.com</t>
  </si>
  <si>
    <t>mysafetysign.com</t>
  </si>
  <si>
    <t>cnmc.org</t>
  </si>
  <si>
    <t>1point3acres.cn</t>
  </si>
  <si>
    <t>lbe.ru</t>
  </si>
  <si>
    <t>serversmtp.com</t>
  </si>
  <si>
    <t>learningforward.org</t>
  </si>
  <si>
    <t>ziomao.com</t>
  </si>
  <si>
    <t>terrorism-info.org.il</t>
  </si>
  <si>
    <t>gbplusmod.com</t>
  </si>
  <si>
    <t>criticalpast.com</t>
  </si>
  <si>
    <t>ctpublicschooljal.com</t>
  </si>
  <si>
    <t>star-ch.jp</t>
  </si>
  <si>
    <t>maoha.com</t>
  </si>
  <si>
    <t>blitzer.de</t>
  </si>
  <si>
    <t>hcahealthcare.cloud</t>
  </si>
  <si>
    <t>nzwgs.com</t>
  </si>
  <si>
    <t>labaz.vip</t>
  </si>
  <si>
    <t>x100casino.com</t>
  </si>
  <si>
    <t>charatachaco.net</t>
  </si>
  <si>
    <t>adealbox.com</t>
  </si>
  <si>
    <t>samplesamba.com</t>
  </si>
  <si>
    <t>scriptslug.com</t>
  </si>
  <si>
    <t>cbai.com</t>
  </si>
  <si>
    <t>rating-casino2021.ru</t>
  </si>
  <si>
    <t>imanila.ph</t>
  </si>
  <si>
    <t>centurymartialarts.com</t>
  </si>
  <si>
    <t>bestcontentitem.top</t>
  </si>
  <si>
    <t>letsbot.ru</t>
  </si>
  <si>
    <t>continuitycentral.com</t>
  </si>
  <si>
    <t>discoverlexus.com</t>
  </si>
  <si>
    <t>xs-software.com</t>
  </si>
  <si>
    <t>penerve-enotes.com</t>
  </si>
  <si>
    <t>mcplayhd.net</t>
  </si>
  <si>
    <t>furnitura4bizhu.ru</t>
  </si>
  <si>
    <t>qm3699.com</t>
  </si>
  <si>
    <t>difice-milton.com</t>
  </si>
  <si>
    <t>barsy.menu</t>
  </si>
  <si>
    <t>fastpull.net</t>
  </si>
  <si>
    <t>eortc.org</t>
  </si>
  <si>
    <t>bolalar-bogchasi.uz</t>
  </si>
  <si>
    <t>defol.club</t>
  </si>
  <si>
    <t>pgwin888.com</t>
  </si>
  <si>
    <t>flatimes.com</t>
  </si>
  <si>
    <t>vipciahot.us</t>
  </si>
  <si>
    <t>felleskatalogen.no</t>
  </si>
  <si>
    <t>myfreeforum.org</t>
  </si>
  <si>
    <t>theonesmartpiano.com</t>
  </si>
  <si>
    <t>smappee.net</t>
  </si>
  <si>
    <t>0bin.net</t>
  </si>
  <si>
    <t>culinarylore.com</t>
  </si>
  <si>
    <t>cerasis.com</t>
  </si>
  <si>
    <t>freakykinky.com</t>
  </si>
  <si>
    <t>unitedctc.com</t>
  </si>
  <si>
    <t>fevian.org</t>
  </si>
  <si>
    <t>cedreo.com</t>
  </si>
  <si>
    <t>1xbetbonuses.com</t>
  </si>
  <si>
    <t>rankrobotics.com</t>
  </si>
  <si>
    <t>janssenv.space</t>
  </si>
  <si>
    <t>grantinghairwishes.com</t>
  </si>
  <si>
    <t>petitchef.es</t>
  </si>
  <si>
    <t>tapmediapro.com</t>
  </si>
  <si>
    <t>vtb.am</t>
  </si>
  <si>
    <t>medyator.net</t>
  </si>
  <si>
    <t>richardgerver.com</t>
  </si>
  <si>
    <t>porndude.fun</t>
  </si>
  <si>
    <t>nopy.to</t>
  </si>
  <si>
    <t>stokala.com</t>
  </si>
  <si>
    <t>valitsus.ee</t>
  </si>
  <si>
    <t>jiyuwuliu.com</t>
  </si>
  <si>
    <t>journeymusic.com</t>
  </si>
  <si>
    <t>lietuviska.tv</t>
  </si>
  <si>
    <t>vetsfirstcorp.com</t>
  </si>
  <si>
    <t>hicksdesign.co.uk</t>
  </si>
  <si>
    <t>viagra733.us</t>
  </si>
  <si>
    <t>gktw.org</t>
  </si>
  <si>
    <t>gbbhosting.com</t>
  </si>
  <si>
    <t>fecez.ru</t>
  </si>
  <si>
    <t>adcreators.com.au</t>
  </si>
  <si>
    <t>freespinsfun.ru</t>
  </si>
  <si>
    <t>deployer.email</t>
  </si>
  <si>
    <t>smokeybones.com</t>
  </si>
  <si>
    <t>road.is</t>
  </si>
  <si>
    <t>narrow-one.com</t>
  </si>
  <si>
    <t>wordle.at</t>
  </si>
  <si>
    <t>healthservicediscounts.com</t>
  </si>
  <si>
    <t>leboncoin.info</t>
  </si>
  <si>
    <t>raca3.com</t>
  </si>
  <si>
    <t>host.ge</t>
  </si>
  <si>
    <t>era.pt</t>
  </si>
  <si>
    <t>gt.net</t>
  </si>
  <si>
    <t>agri-mal.pl</t>
  </si>
  <si>
    <t>pacificresearch.org</t>
  </si>
  <si>
    <t>top-online-12.ru</t>
  </si>
  <si>
    <t>recurforever.com</t>
  </si>
  <si>
    <t>deeptechinc.com</t>
  </si>
  <si>
    <t>empauta.com</t>
  </si>
  <si>
    <t>hosthouse.kz</t>
  </si>
  <si>
    <t>encompasswebcenter.com</t>
  </si>
  <si>
    <t>glidernet.org</t>
  </si>
  <si>
    <t>wbg.org</t>
  </si>
  <si>
    <t>businessnewswales.com</t>
  </si>
  <si>
    <t>uefa.org</t>
  </si>
  <si>
    <t>africanmall.com</t>
  </si>
  <si>
    <t>jjhspump.cn</t>
  </si>
  <si>
    <t>toon69.com</t>
  </si>
  <si>
    <t>jpcinet.co.uk</t>
  </si>
  <si>
    <t>allcasinobonus.ru</t>
  </si>
  <si>
    <t>slvnet.ru</t>
  </si>
  <si>
    <t>odm.com.mx</t>
  </si>
  <si>
    <t>pixelhost.io</t>
  </si>
  <si>
    <t>menguin.com</t>
  </si>
  <si>
    <t>railsroot.com</t>
  </si>
  <si>
    <t>letsview.cn</t>
  </si>
  <si>
    <t>sxhhkd.cn</t>
  </si>
  <si>
    <t>pg999slot.bet</t>
  </si>
  <si>
    <t>orbital.ro</t>
  </si>
  <si>
    <t>workshots.net</t>
  </si>
  <si>
    <t>gurjarcommunity.com</t>
  </si>
  <si>
    <t>convidencia.space</t>
  </si>
  <si>
    <t>ibytot.com</t>
  </si>
  <si>
    <t>samanthaming.com</t>
  </si>
  <si>
    <t>rechnungswesen-portal.de</t>
  </si>
  <si>
    <t>zety.es</t>
  </si>
  <si>
    <t>telwestonline.com</t>
  </si>
  <si>
    <t>truthrevolt.org</t>
  </si>
  <si>
    <t>yndhi.com</t>
  </si>
  <si>
    <t>silvernetdns.net.br</t>
  </si>
  <si>
    <t>bookingkoala.com</t>
  </si>
  <si>
    <t>esteam.band</t>
  </si>
  <si>
    <t>slimmingeats.com</t>
  </si>
  <si>
    <t>springbuilder.site</t>
  </si>
  <si>
    <t>mufon.com</t>
  </si>
  <si>
    <t>innolux.com</t>
  </si>
  <si>
    <t>jiehun.com.cn</t>
  </si>
  <si>
    <t>wgh.ag</t>
  </si>
  <si>
    <t>zigzag777-kazino.ru</t>
  </si>
  <si>
    <t>1abc.org</t>
  </si>
  <si>
    <t>viagrahati.com</t>
  </si>
  <si>
    <t>bose.co.jp</t>
  </si>
  <si>
    <t>collins.com</t>
  </si>
  <si>
    <t>bowers-wilkins.com</t>
  </si>
  <si>
    <t>trkj518.com</t>
  </si>
  <si>
    <t>sinopharmv.space</t>
  </si>
  <si>
    <t>51zkw.cn</t>
  </si>
  <si>
    <t>mibanco.com.pe</t>
  </si>
  <si>
    <t>gitforjiracloud.com</t>
  </si>
  <si>
    <t>lumavate.com</t>
  </si>
  <si>
    <t>sonyocareers.com</t>
  </si>
  <si>
    <t>nkch.org</t>
  </si>
  <si>
    <t>novavax.space</t>
  </si>
  <si>
    <t>newplanet.cl</t>
  </si>
  <si>
    <t>checktime.info</t>
  </si>
  <si>
    <t>shellsuper.xyz</t>
  </si>
  <si>
    <t>mwrf.com</t>
  </si>
  <si>
    <t>worrione.com</t>
  </si>
  <si>
    <t>gadzoom.net</t>
  </si>
  <si>
    <t>wltx.co</t>
  </si>
  <si>
    <t>bro-bra.jp</t>
  </si>
  <si>
    <t>kankandie.com</t>
  </si>
  <si>
    <t>paymentscardsandmobile.com</t>
  </si>
  <si>
    <t>whatis.com</t>
  </si>
  <si>
    <t>flowpp.cn</t>
  </si>
  <si>
    <t>bihar-cetbed-lnmu.in</t>
  </si>
  <si>
    <t>ur.ac.rw</t>
  </si>
  <si>
    <t>uniongang.tv</t>
  </si>
  <si>
    <t>revvo92.space</t>
  </si>
  <si>
    <t>microsoftdynamics.us</t>
  </si>
  <si>
    <t>bestcasinob0nus.ru</t>
  </si>
  <si>
    <t>keap-link012.com</t>
  </si>
  <si>
    <t>monterosa.cloud</t>
  </si>
  <si>
    <t>atsystem.jp</t>
  </si>
  <si>
    <t>alwast.net</t>
  </si>
  <si>
    <t>nethool.com</t>
  </si>
  <si>
    <t>charmant.co.jp</t>
  </si>
  <si>
    <t>securecasino.ru</t>
  </si>
  <si>
    <t>deviservi.com</t>
  </si>
  <si>
    <t>frenchtoast.com</t>
  </si>
  <si>
    <t>drthchowdary.net</t>
  </si>
  <si>
    <t>metaposta.com</t>
  </si>
  <si>
    <t>presspro.xyz</t>
  </si>
  <si>
    <t>iteam-pro.ru</t>
  </si>
  <si>
    <t>szobis.com</t>
  </si>
  <si>
    <t>travianbot.net</t>
  </si>
  <si>
    <t>wealthdnacode.com</t>
  </si>
  <si>
    <t>immigrationdirect.com</t>
  </si>
  <si>
    <t>slyguy.xyz</t>
  </si>
  <si>
    <t>erwinbrandenberger.ch</t>
  </si>
  <si>
    <t>pagespan.com</t>
  </si>
  <si>
    <t>casinoxxx7.ru</t>
  </si>
  <si>
    <t>a1seodirectory.com</t>
  </si>
  <si>
    <t>vuu.edu</t>
  </si>
  <si>
    <t>plaympe.com</t>
  </si>
  <si>
    <t>hkcna.hk</t>
  </si>
  <si>
    <t>thehalalguys.com</t>
  </si>
  <si>
    <t>1m720video.com</t>
  </si>
  <si>
    <t>oxid-esales.com</t>
  </si>
  <si>
    <t>volgapaslanmaz.com.tr</t>
  </si>
  <si>
    <t>carmd.com</t>
  </si>
  <si>
    <t>docketbird.com</t>
  </si>
  <si>
    <t>radio-en-vivo.mx</t>
  </si>
  <si>
    <t>rantsports.com</t>
  </si>
  <si>
    <t>wsfgrp.net</t>
  </si>
  <si>
    <t>tretinoin.works</t>
  </si>
  <si>
    <t>getvgraed.com</t>
  </si>
  <si>
    <t>zaplabs.com</t>
  </si>
  <si>
    <t>educationblog24.com</t>
  </si>
  <si>
    <t>noclegibeskidy.pl</t>
  </si>
  <si>
    <t>fongo.com</t>
  </si>
  <si>
    <t>clanspectre.com</t>
  </si>
  <si>
    <t>gylmap.com</t>
  </si>
  <si>
    <t>congluan.vn</t>
  </si>
  <si>
    <t>dichtbij.nl</t>
  </si>
  <si>
    <t>dnihost.net</t>
  </si>
  <si>
    <t>hypercel.com</t>
  </si>
  <si>
    <t>tooled-up.com</t>
  </si>
  <si>
    <t>ourfitness.us</t>
  </si>
  <si>
    <t>strike.me</t>
  </si>
  <si>
    <t>pro100bonus.ru</t>
  </si>
  <si>
    <t>sendit.pl</t>
  </si>
  <si>
    <t>prowrestlingstories.com</t>
  </si>
  <si>
    <t>bradsoft.com</t>
  </si>
  <si>
    <t>captivetouch.com</t>
  </si>
  <si>
    <t>wiio.io</t>
  </si>
  <si>
    <t>nopriz.ru</t>
  </si>
  <si>
    <t>tjnbw.cn</t>
  </si>
  <si>
    <t>telrad.net</t>
  </si>
  <si>
    <t>proposable.com</t>
  </si>
  <si>
    <t>musiceto.com</t>
  </si>
  <si>
    <t>rakumachi.jp</t>
  </si>
  <si>
    <t>entsvcs.net</t>
  </si>
  <si>
    <t>poopypants.org</t>
  </si>
  <si>
    <t>ccplay.cn</t>
  </si>
  <si>
    <t>magiskmanager.com</t>
  </si>
  <si>
    <t>greatsouthernbank.com.au</t>
  </si>
  <si>
    <t>metrofrance.com</t>
  </si>
  <si>
    <t>aurorahcs.com</t>
  </si>
  <si>
    <t>nexiumtabs.online</t>
  </si>
  <si>
    <t>rsol.biz</t>
  </si>
  <si>
    <t>agapewilderness.com</t>
  </si>
  <si>
    <t>thecode.media</t>
  </si>
  <si>
    <t>i9anywhere.com</t>
  </si>
  <si>
    <t>vhostthailand.com</t>
  </si>
  <si>
    <t>coating-excellence.com</t>
  </si>
  <si>
    <t>usasexcams.com</t>
  </si>
  <si>
    <t>utahgateway.com</t>
  </si>
  <si>
    <t>theunitconverter.com</t>
  </si>
  <si>
    <t>letsbuild.com</t>
  </si>
  <si>
    <t>travelagu.ru</t>
  </si>
  <si>
    <t>dreams.ne.jp</t>
  </si>
  <si>
    <t>aledade.com</t>
  </si>
  <si>
    <t>holzprofi24.de</t>
  </si>
  <si>
    <t>avalancheavax.space</t>
  </si>
  <si>
    <t>frebatinus.com</t>
  </si>
  <si>
    <t>tedswoodworking.com</t>
  </si>
  <si>
    <t>sexnaked.net</t>
  </si>
  <si>
    <t>adultload.ws</t>
  </si>
  <si>
    <t>gum.gov.pl</t>
  </si>
  <si>
    <t>romaniajournal.ro</t>
  </si>
  <si>
    <t>kleen-ritecorp.com</t>
  </si>
  <si>
    <t>interdata.vn</t>
  </si>
  <si>
    <t>findrarewhisky.com</t>
  </si>
  <si>
    <t>gamereactor.no</t>
  </si>
  <si>
    <t>oasisnetworkrose.space</t>
  </si>
  <si>
    <t>toyzzshop.com</t>
  </si>
  <si>
    <t>sms.at</t>
  </si>
  <si>
    <t>hostbell.com</t>
  </si>
  <si>
    <t>iyituccar.net</t>
  </si>
  <si>
    <t>hatland.com</t>
  </si>
  <si>
    <t>isqqw.com</t>
  </si>
  <si>
    <t>advsys.net</t>
  </si>
  <si>
    <t>danila-master.ru</t>
  </si>
  <si>
    <t>bluos.net</t>
  </si>
  <si>
    <t>fertoing.ru</t>
  </si>
  <si>
    <t>rewardsadvisor.com</t>
  </si>
  <si>
    <t>cityonlinecasino.com</t>
  </si>
  <si>
    <t>ignitiaschools.com</t>
  </si>
  <si>
    <t>mundodasmensagens.com</t>
  </si>
  <si>
    <t>palapamedia.net.id</t>
  </si>
  <si>
    <t>passionvisiontraction.com</t>
  </si>
  <si>
    <t>selectquotelabs.com</t>
  </si>
  <si>
    <t>lavanyaholidays.com</t>
  </si>
  <si>
    <t>svenskacc.se</t>
  </si>
  <si>
    <t>documentarymania.com</t>
  </si>
  <si>
    <t>joanneum.at</t>
  </si>
  <si>
    <t>borrowbox.com</t>
  </si>
  <si>
    <t>horussolution.com</t>
  </si>
  <si>
    <t>upscale.media</t>
  </si>
  <si>
    <t>upcloudobjects.com</t>
  </si>
  <si>
    <t>watg.com</t>
  </si>
  <si>
    <t>horizonstelecom.com</t>
  </si>
  <si>
    <t>alaskar.ru</t>
  </si>
  <si>
    <t>jkl.fi</t>
  </si>
  <si>
    <t>keap-link005.com</t>
  </si>
  <si>
    <t>emergentbiosolutions.com</t>
  </si>
  <si>
    <t>cmrfalabella.com</t>
  </si>
  <si>
    <t>uberlandia.mg.gov.br</t>
  </si>
  <si>
    <t>neverendingfootsteps.com</t>
  </si>
  <si>
    <t>unione.io</t>
  </si>
  <si>
    <t>leiden.nl</t>
  </si>
  <si>
    <t>momtrends.com</t>
  </si>
  <si>
    <t>5692.com.ua</t>
  </si>
  <si>
    <t>strategiceis.com</t>
  </si>
  <si>
    <t>sputnikv.space</t>
  </si>
  <si>
    <t>digicelcuracao.net</t>
  </si>
  <si>
    <t>centrify-dev.net</t>
  </si>
  <si>
    <t>orbiz.by</t>
  </si>
  <si>
    <t>riverside.rocks</t>
  </si>
  <si>
    <t>jmbd-bj.com</t>
  </si>
  <si>
    <t>mryum.com</t>
  </si>
  <si>
    <t>ummah.com</t>
  </si>
  <si>
    <t>pnholding.com</t>
  </si>
  <si>
    <t>netfleet.com.au</t>
  </si>
  <si>
    <t>geoiptool.com</t>
  </si>
  <si>
    <t>grulic.org.ar</t>
  </si>
  <si>
    <t>eo.page</t>
  </si>
  <si>
    <t>pravav-4you.com</t>
  </si>
  <si>
    <t>motilium.sbs</t>
  </si>
  <si>
    <t>auragarage.com</t>
  </si>
  <si>
    <t>tronxminer.com</t>
  </si>
  <si>
    <t>nostre.com</t>
  </si>
  <si>
    <t>numstheword.com</t>
  </si>
  <si>
    <t>qcloud.la</t>
  </si>
  <si>
    <t>viralbrown.com</t>
  </si>
  <si>
    <t>exness-track.com</t>
  </si>
  <si>
    <t>psu.by</t>
  </si>
  <si>
    <t>hfsmc.xyz</t>
  </si>
  <si>
    <t>hidmet.gov.rs</t>
  </si>
  <si>
    <t>bttc.edu.cn</t>
  </si>
  <si>
    <t>vulkan-info1.ru</t>
  </si>
  <si>
    <t>wacaco.com</t>
  </si>
  <si>
    <t>digital.deals</t>
  </si>
  <si>
    <t>vintageinn.co.uk</t>
  </si>
  <si>
    <t>superserver.co.id</t>
  </si>
  <si>
    <t>top-mmo.fr</t>
  </si>
  <si>
    <t>up.co</t>
  </si>
  <si>
    <t>pricetar.com</t>
  </si>
  <si>
    <t>socialdummies.com</t>
  </si>
  <si>
    <t>parsimony.net</t>
  </si>
  <si>
    <t>qtech.edu.cn</t>
  </si>
  <si>
    <t>egorealestate.com</t>
  </si>
  <si>
    <t>nakedpornpics.com</t>
  </si>
  <si>
    <t>ajaxtime.com</t>
  </si>
  <si>
    <t>easyodds.com</t>
  </si>
  <si>
    <t>hostmasterei.de</t>
  </si>
  <si>
    <t>goliath.com</t>
  </si>
  <si>
    <t>rewardstep.com</t>
  </si>
  <si>
    <t>spicytrannyhd.com</t>
  </si>
  <si>
    <t>onetel.net.uk</t>
  </si>
  <si>
    <t>kawacoffee.co.kr</t>
  </si>
  <si>
    <t>essayfountain.com</t>
  </si>
  <si>
    <t>smartsender.eu</t>
  </si>
  <si>
    <t>listlist.club</t>
  </si>
  <si>
    <t>bestie.vn</t>
  </si>
  <si>
    <t>terralink.ru</t>
  </si>
  <si>
    <t>magneto365.com</t>
  </si>
  <si>
    <t>1xbet.cd</t>
  </si>
  <si>
    <t>a3sip.se</t>
  </si>
  <si>
    <t>msg.vg</t>
  </si>
  <si>
    <t>hd-1080p.online</t>
  </si>
  <si>
    <t>casinoxxx-6.ru</t>
  </si>
  <si>
    <t>gaeadata.com</t>
  </si>
  <si>
    <t>metin2pserver.info</t>
  </si>
  <si>
    <t>griahpravesh.com</t>
  </si>
  <si>
    <t>australiainstitute.org.au</t>
  </si>
  <si>
    <t>asta-net.com.pl</t>
  </si>
  <si>
    <t>go2net.com</t>
  </si>
  <si>
    <t>cmlviz.com</t>
  </si>
  <si>
    <t>osk-group.ru</t>
  </si>
  <si>
    <t>ntbg.org</t>
  </si>
  <si>
    <t>fulhamboysschool.org</t>
  </si>
  <si>
    <t>nocleansinging.com</t>
  </si>
  <si>
    <t>campingiceland.com</t>
  </si>
  <si>
    <t>repelisflis.com</t>
  </si>
  <si>
    <t>safecasinos.ru</t>
  </si>
  <si>
    <t>jucesp.sp.gov.br</t>
  </si>
  <si>
    <t>casino-russian.net</t>
  </si>
  <si>
    <t>br.net</t>
  </si>
  <si>
    <t>fwd.nl</t>
  </si>
  <si>
    <t>magewell.cc</t>
  </si>
  <si>
    <t>adrs.org.cn</t>
  </si>
  <si>
    <t>ae-info.org</t>
  </si>
  <si>
    <t>edaydesign.net</t>
  </si>
  <si>
    <t>my5.tv</t>
  </si>
  <si>
    <t>lugano.ch</t>
  </si>
  <si>
    <t>horizondrifters.com</t>
  </si>
  <si>
    <t>virtusonline.org</t>
  </si>
  <si>
    <t>nic.dvag</t>
  </si>
  <si>
    <t>dotnews.com</t>
  </si>
  <si>
    <t>4gnews.pt</t>
  </si>
  <si>
    <t>vulkanzgame.com</t>
  </si>
  <si>
    <t>t2mobile.ru</t>
  </si>
  <si>
    <t>senior.pl</t>
  </si>
  <si>
    <t>gatzs.com.cn</t>
  </si>
  <si>
    <t>x1000casino.ru</t>
  </si>
  <si>
    <t>pacificoffice.com</t>
  </si>
  <si>
    <t>inkyphishfence.com</t>
  </si>
  <si>
    <t>xxxpic.xyz</t>
  </si>
  <si>
    <t>bacvesafgn.com</t>
  </si>
  <si>
    <t>glamour.hu</t>
  </si>
  <si>
    <t>austinchamber.com</t>
  </si>
  <si>
    <t>utype.ir</t>
  </si>
  <si>
    <t>x100casino.ru</t>
  </si>
  <si>
    <t>mainstreet.net</t>
  </si>
  <si>
    <t>ccprc.com</t>
  </si>
  <si>
    <t>dns-principal-24.com</t>
  </si>
  <si>
    <t>downloadonelaunchnow.com</t>
  </si>
  <si>
    <t>expireddomain.zone</t>
  </si>
  <si>
    <t>yakutia.ru</t>
  </si>
  <si>
    <t>asian-dating.ca</t>
  </si>
  <si>
    <t>birminghamaeroclub.org</t>
  </si>
  <si>
    <t>volkswagen-nutzfahrzeuge.de</t>
  </si>
  <si>
    <t>weleda.de</t>
  </si>
  <si>
    <t>saglamindir.net</t>
  </si>
  <si>
    <t>haokuandai.net</t>
  </si>
  <si>
    <t>ttknn.net</t>
  </si>
  <si>
    <t>micropersuasion.com</t>
  </si>
  <si>
    <t>sshunet.nl</t>
  </si>
  <si>
    <t>gameology.com.au</t>
  </si>
  <si>
    <t>priv.gc.ca</t>
  </si>
  <si>
    <t>3dfindit.com</t>
  </si>
  <si>
    <t>overland.org.au</t>
  </si>
  <si>
    <t>reveeo.com</t>
  </si>
  <si>
    <t>paddock-gp.com</t>
  </si>
  <si>
    <t>hermitcraft.com</t>
  </si>
  <si>
    <t>cnt.net</t>
  </si>
  <si>
    <t>aussie-pokies.club</t>
  </si>
  <si>
    <t>sofworld.org</t>
  </si>
  <si>
    <t>suedwestfalenit.nrw</t>
  </si>
  <si>
    <t>imageboss.me</t>
  </si>
  <si>
    <t>d102.cf</t>
  </si>
  <si>
    <t>broker.movie</t>
  </si>
  <si>
    <t>tobycarvery.co.uk</t>
  </si>
  <si>
    <t>lcywhx.com</t>
  </si>
  <si>
    <t>kzjs4rtk.com</t>
  </si>
  <si>
    <t>onlinefreenews.xyz</t>
  </si>
  <si>
    <t>lishun.me</t>
  </si>
  <si>
    <t>peterluger.com</t>
  </si>
  <si>
    <t>coastapp.com</t>
  </si>
  <si>
    <t>equaliizer.com</t>
  </si>
  <si>
    <t>ddsaws.cf</t>
  </si>
  <si>
    <t>prosklad.kz</t>
  </si>
  <si>
    <t>c-spanarchives.org</t>
  </si>
  <si>
    <t>blujaysolutions.com</t>
  </si>
  <si>
    <t>copperrange.com</t>
  </si>
  <si>
    <t>decadis.net</t>
  </si>
  <si>
    <t>tundrasolutions.com</t>
  </si>
  <si>
    <t>cpok.tw</t>
  </si>
  <si>
    <t>newsfromme.com</t>
  </si>
  <si>
    <t>83ob.com</t>
  </si>
  <si>
    <t>mrsksevzap.ru</t>
  </si>
  <si>
    <t>kapitalsv.ru</t>
  </si>
  <si>
    <t>umcmission.org</t>
  </si>
  <si>
    <t>abacus.com</t>
  </si>
  <si>
    <t>casinopromobonus.ru</t>
  </si>
  <si>
    <t>swiss-support.ch</t>
  </si>
  <si>
    <t>kindle.com</t>
  </si>
  <si>
    <t>tochat.be</t>
  </si>
  <si>
    <t>sunicweb.com</t>
  </si>
  <si>
    <t>tim.pl</t>
  </si>
  <si>
    <t>anayasa.gov.tr</t>
  </si>
  <si>
    <t>vevor.net</t>
  </si>
  <si>
    <t>sparkpay.com</t>
  </si>
  <si>
    <t>sparky.org</t>
  </si>
  <si>
    <t>bhaktibharat.com</t>
  </si>
  <si>
    <t>rmfstream.pl</t>
  </si>
  <si>
    <t>gopointsapi.com</t>
  </si>
  <si>
    <t>merlin.mb.ca</t>
  </si>
  <si>
    <t>backbonebanners.com</t>
  </si>
  <si>
    <t>yitcorp.com</t>
  </si>
  <si>
    <t>bigug.com</t>
  </si>
  <si>
    <t>lovingly.com</t>
  </si>
  <si>
    <t>htg.net</t>
  </si>
  <si>
    <t>evolutionofsmooth.com</t>
  </si>
  <si>
    <t>gmbeverywhere.com</t>
  </si>
  <si>
    <t>deeplol.gg</t>
  </si>
  <si>
    <t>themexp.org</t>
  </si>
  <si>
    <t>asianssextube.net</t>
  </si>
  <si>
    <t>portail-autoentrepreneur.fr</t>
  </si>
  <si>
    <t>is-a-techie.com</t>
  </si>
  <si>
    <t>sumycin.life</t>
  </si>
  <si>
    <t>dezshira.com</t>
  </si>
  <si>
    <t>shellvpower.space</t>
  </si>
  <si>
    <t>slashcam.de</t>
  </si>
  <si>
    <t>ginza.se</t>
  </si>
  <si>
    <t>allunix.ru</t>
  </si>
  <si>
    <t>talesofthecocktail.org</t>
  </si>
  <si>
    <t>satelit-kft.hu</t>
  </si>
  <si>
    <t>vmteca.com</t>
  </si>
  <si>
    <t>lotteshopping.com</t>
  </si>
  <si>
    <t>offeroc.com</t>
  </si>
  <si>
    <t>blackovis.com</t>
  </si>
  <si>
    <t>zagonka.online</t>
  </si>
  <si>
    <t>trainingspace.online</t>
  </si>
  <si>
    <t>ukulelearn.com</t>
  </si>
  <si>
    <t>enable-cors.org</t>
  </si>
  <si>
    <t>n-f-l.jp</t>
  </si>
  <si>
    <t>office1.com</t>
  </si>
  <si>
    <t>all2all.org</t>
  </si>
  <si>
    <t>hvacpartners.com</t>
  </si>
  <si>
    <t>grandaygun.com</t>
  </si>
  <si>
    <t>twinkl.co.in</t>
  </si>
  <si>
    <t>flytographer.com</t>
  </si>
  <si>
    <t>santos.sp.gov.br</t>
  </si>
  <si>
    <t>csd.gov.za</t>
  </si>
  <si>
    <t>isanet.org</t>
  </si>
  <si>
    <t>cjavapy.com</t>
  </si>
  <si>
    <t>tetadomains.ru</t>
  </si>
  <si>
    <t>defvalve.com</t>
  </si>
  <si>
    <t>buysingulair.monster</t>
  </si>
  <si>
    <t>atopiramate.com</t>
  </si>
  <si>
    <t>tinext.net</t>
  </si>
  <si>
    <t>orangesoftbd.net</t>
  </si>
  <si>
    <t>stream-24.net</t>
  </si>
  <si>
    <t>ast.tv</t>
  </si>
  <si>
    <t>vulkan-info.ru</t>
  </si>
  <si>
    <t>niko.institute</t>
  </si>
  <si>
    <t>realnex.com</t>
  </si>
  <si>
    <t>mfc38.ru</t>
  </si>
  <si>
    <t>mesotheliomaguide.com</t>
  </si>
  <si>
    <t>litetekno.com</t>
  </si>
  <si>
    <t>googie-anaiytlcs.com</t>
  </si>
  <si>
    <t>1tech.net</t>
  </si>
  <si>
    <t>moin.ai</t>
  </si>
  <si>
    <t>crocs.eu</t>
  </si>
  <si>
    <t>getsession.org</t>
  </si>
  <si>
    <t>buysuhagra.shop</t>
  </si>
  <si>
    <t>vistanews.ru</t>
  </si>
  <si>
    <t>pigugroup.eu</t>
  </si>
  <si>
    <t>gsgd.co.uk</t>
  </si>
  <si>
    <t>pam4you.com</t>
  </si>
  <si>
    <t>ilrc.edu.tw</t>
  </si>
  <si>
    <t>daegu.go.kr</t>
  </si>
  <si>
    <t>x-team.com</t>
  </si>
  <si>
    <t>atlasbiomed.com</t>
  </si>
  <si>
    <t>alhassanain.ir</t>
  </si>
  <si>
    <t>sopot.pl</t>
  </si>
  <si>
    <t>brandblazer.com</t>
  </si>
  <si>
    <t>tobikan.jp</t>
  </si>
  <si>
    <t>specialist.quest</t>
  </si>
  <si>
    <t>bestcasln0bonus.ru</t>
  </si>
  <si>
    <t>weartesters.com</t>
  </si>
  <si>
    <t>c-3.co.jp</t>
  </si>
  <si>
    <t>cockpit-project.org</t>
  </si>
  <si>
    <t>echofm.online</t>
  </si>
  <si>
    <t>websupport.at</t>
  </si>
  <si>
    <t>comsultia.com</t>
  </si>
  <si>
    <t>cedsdigital.it</t>
  </si>
  <si>
    <t>joynews24.com</t>
  </si>
  <si>
    <t>srisa.ru</t>
  </si>
  <si>
    <t>wuhanctwl.com</t>
  </si>
  <si>
    <t>vhost.hu</t>
  </si>
  <si>
    <t>indianpornspace.com</t>
  </si>
  <si>
    <t>servology.net</t>
  </si>
  <si>
    <t>freshproduce.com</t>
  </si>
  <si>
    <t>xfurbish.com</t>
  </si>
  <si>
    <t>fitamin.ir</t>
  </si>
  <si>
    <t>alphavps.bg</t>
  </si>
  <si>
    <t>pageride.com</t>
  </si>
  <si>
    <t>tj-tech.com.tw</t>
  </si>
  <si>
    <t>html5tricks.com</t>
  </si>
  <si>
    <t>newlookassets.com</t>
  </si>
  <si>
    <t>holidayworld.com</t>
  </si>
  <si>
    <t>nennung-online.de</t>
  </si>
  <si>
    <t>gaj.ir</t>
  </si>
  <si>
    <t>thorchainrune.space</t>
  </si>
  <si>
    <t>userreplay.net</t>
  </si>
  <si>
    <t>healthfulpursuit.com</t>
  </si>
  <si>
    <t>thietbigiaoducthuongtin.com</t>
  </si>
  <si>
    <t>web1.fi</t>
  </si>
  <si>
    <t>vnf.fr</t>
  </si>
  <si>
    <t>my-estub.com</t>
  </si>
  <si>
    <t>fic.com.tw</t>
  </si>
  <si>
    <t>insurancetimes.co.uk</t>
  </si>
  <si>
    <t>netzpepper.de</t>
  </si>
  <si>
    <t>weather-display.com</t>
  </si>
  <si>
    <t>96yuedu.com</t>
  </si>
  <si>
    <t>advertising.gr</t>
  </si>
  <si>
    <t>card-pin.com</t>
  </si>
  <si>
    <t>thomasmoresociety.org</t>
  </si>
  <si>
    <t>ejy365.com</t>
  </si>
  <si>
    <t>aurogra.store</t>
  </si>
  <si>
    <t>savemoremarketoakland.com</t>
  </si>
  <si>
    <t>ors-shoutcast.at</t>
  </si>
  <si>
    <t>technomarble.com</t>
  </si>
  <si>
    <t>bestendclub.com</t>
  </si>
  <si>
    <t>skyscanner.co.nz</t>
  </si>
  <si>
    <t>cpm.kz</t>
  </si>
  <si>
    <t>wca.digital</t>
  </si>
  <si>
    <t>redcheryxxx.com</t>
  </si>
  <si>
    <t>sellersaide.com</t>
  </si>
  <si>
    <t>jiyoushe.cn</t>
  </si>
  <si>
    <t>drruscio.com</t>
  </si>
  <si>
    <t>pmc.gov.in</t>
  </si>
  <si>
    <t>worldurbancampaign.org</t>
  </si>
  <si>
    <t>arena-international.com</t>
  </si>
  <si>
    <t>superseeds.com</t>
  </si>
  <si>
    <t>dontlike.us</t>
  </si>
  <si>
    <t>ultra.group</t>
  </si>
  <si>
    <t>weeklymasterclass.com</t>
  </si>
  <si>
    <t>traffktrackr.com</t>
  </si>
  <si>
    <t>disneyatoz.com</t>
  </si>
  <si>
    <t>enjoytravel.com</t>
  </si>
  <si>
    <t>kpdm.net</t>
  </si>
  <si>
    <t>good9.app</t>
  </si>
  <si>
    <t>revvo95.xyz</t>
  </si>
  <si>
    <t>dark-web-darkfox.com</t>
  </si>
  <si>
    <t>hydramarket-online.link</t>
  </si>
  <si>
    <t>us-unemployment-resources.com</t>
  </si>
  <si>
    <t>minuscript.com</t>
  </si>
  <si>
    <t>ret.nl</t>
  </si>
  <si>
    <t>goconcourse.com</t>
  </si>
  <si>
    <t>versionone.com</t>
  </si>
  <si>
    <t>colomovers.com</t>
  </si>
  <si>
    <t>loupfunds.com</t>
  </si>
  <si>
    <t>calscape.org</t>
  </si>
  <si>
    <t>eztnezdmeg.com</t>
  </si>
  <si>
    <t>engageclick.com</t>
  </si>
  <si>
    <t>danaher.org</t>
  </si>
  <si>
    <t>kitara-sapporo.or.jp</t>
  </si>
  <si>
    <t>dwidc.com</t>
  </si>
  <si>
    <t>hidewww.xyz</t>
  </si>
  <si>
    <t>bucatarim.com</t>
  </si>
  <si>
    <t>buyxenical.shop</t>
  </si>
  <si>
    <t>consumercomplaintscourt.com</t>
  </si>
  <si>
    <t>xantav.com</t>
  </si>
  <si>
    <t>1c.link</t>
  </si>
  <si>
    <t>tuivillas.com</t>
  </si>
  <si>
    <t>theadulttoyshop.com</t>
  </si>
  <si>
    <t>a1tb.com</t>
  </si>
  <si>
    <t>codigotecnico.org</t>
  </si>
  <si>
    <t>advpulse.com</t>
  </si>
  <si>
    <t>h8291.com</t>
  </si>
  <si>
    <t>casinobazaa.ru</t>
  </si>
  <si>
    <t>33seriestreaming.cc</t>
  </si>
  <si>
    <t>dental-monitoring.com</t>
  </si>
  <si>
    <t>astrobites.org</t>
  </si>
  <si>
    <t>thisanew.us</t>
  </si>
  <si>
    <t>dehaine.com</t>
  </si>
  <si>
    <t>phuket101.net</t>
  </si>
  <si>
    <t>ethanschoonover.com</t>
  </si>
  <si>
    <t>pinupcasino.net</t>
  </si>
  <si>
    <t>724hizmetgrup.com</t>
  </si>
  <si>
    <t>yupo.pl</t>
  </si>
  <si>
    <t>vanin.be</t>
  </si>
  <si>
    <t>muug.ca</t>
  </si>
  <si>
    <t>frestlinker.com</t>
  </si>
  <si>
    <t>evacademy.in</t>
  </si>
  <si>
    <t>kizlarokuldagelecekleriguvende.org</t>
  </si>
  <si>
    <t>shellreguler.xyz</t>
  </si>
  <si>
    <t>lucardi.nl</t>
  </si>
  <si>
    <t>now-never.com</t>
  </si>
  <si>
    <t>deewr.gov.au</t>
  </si>
  <si>
    <t>justtechthings.com</t>
  </si>
  <si>
    <t>kuttydownload.cyou</t>
  </si>
  <si>
    <t>promethazine.cfd</t>
  </si>
  <si>
    <t>wgchost.com</t>
  </si>
  <si>
    <t>worldhotels.com</t>
  </si>
  <si>
    <t>muhasib.az</t>
  </si>
  <si>
    <t>juventusnews24.com</t>
  </si>
  <si>
    <t>makeitdairyfree.com</t>
  </si>
  <si>
    <t>zionimmigration.com</t>
  </si>
  <si>
    <t>timpson.co.uk</t>
  </si>
  <si>
    <t>lenov.ru</t>
  </si>
  <si>
    <t>cosmosatom.space</t>
  </si>
  <si>
    <t>volo.net</t>
  </si>
  <si>
    <t>wdnode.com</t>
  </si>
  <si>
    <t>poketo.com</t>
  </si>
  <si>
    <t>baltlease.ru</t>
  </si>
  <si>
    <t>photonindustries.io</t>
  </si>
  <si>
    <t>bilintel.com</t>
  </si>
  <si>
    <t>shopdraftkings.com</t>
  </si>
  <si>
    <t>bateriku.com</t>
  </si>
  <si>
    <t>asami.mx</t>
  </si>
  <si>
    <t>vanlanschotkempen.com</t>
  </si>
  <si>
    <t>arrowcloudapps.com</t>
  </si>
  <si>
    <t>sefazrs.rs.gov.br</t>
  </si>
  <si>
    <t>kinochi.net</t>
  </si>
  <si>
    <t>gcatholic.org</t>
  </si>
  <si>
    <t>haps.pl</t>
  </si>
  <si>
    <t>diplomesos.com</t>
  </si>
  <si>
    <t>portalsat.net.br</t>
  </si>
  <si>
    <t>open4u.co.uk</t>
  </si>
  <si>
    <t>suyama-group.co.jp</t>
  </si>
  <si>
    <t>diamond.co.jp</t>
  </si>
  <si>
    <t>ctnnews.xyz</t>
  </si>
  <si>
    <t>whattopack.com</t>
  </si>
  <si>
    <t>kytv.xyz</t>
  </si>
  <si>
    <t>riqam.com</t>
  </si>
  <si>
    <t>blumentals.net</t>
  </si>
  <si>
    <t>berlyskitchen.com</t>
  </si>
  <si>
    <t>orange.at</t>
  </si>
  <si>
    <t>iqcomputing.net</t>
  </si>
  <si>
    <t>kinocraft.co</t>
  </si>
  <si>
    <t>audiobooksnow.com</t>
  </si>
  <si>
    <t>voxelslore.com</t>
  </si>
  <si>
    <t>ohhowcivilized.com</t>
  </si>
  <si>
    <t>vwhub.com</t>
  </si>
  <si>
    <t>deltasonetabs.monster</t>
  </si>
  <si>
    <t>clearurls.xyz</t>
  </si>
  <si>
    <t>unigroup.com</t>
  </si>
  <si>
    <t>shrinathjinet.com</t>
  </si>
  <si>
    <t>s-pack.kr</t>
  </si>
  <si>
    <t>webmoa21.co.kr</t>
  </si>
  <si>
    <t>katesomerville.com</t>
  </si>
  <si>
    <t>coconut.tv</t>
  </si>
  <si>
    <t>minikube.com</t>
  </si>
  <si>
    <t>opn-web.com</t>
  </si>
  <si>
    <t>zfilm-hd-253.online</t>
  </si>
  <si>
    <t>sonetx.com</t>
  </si>
  <si>
    <t>ittefaq.com</t>
  </si>
  <si>
    <t>teamnet.ws</t>
  </si>
  <si>
    <t>cdn-anvilcms.net</t>
  </si>
  <si>
    <t>meetscoresonline.com</t>
  </si>
  <si>
    <t>studytogether.com</t>
  </si>
  <si>
    <t>newphonenow.com</t>
  </si>
  <si>
    <t>krasnodar-lovefarma.ru</t>
  </si>
  <si>
    <t>fuyangkongtiaoweixiu.com</t>
  </si>
  <si>
    <t>pepsicopartners.com</t>
  </si>
  <si>
    <t>makinglemonadeblog.com</t>
  </si>
  <si>
    <t>gopalakidz.club</t>
  </si>
  <si>
    <t>xn--999-5cdet0cirx.xn--p1ai</t>
  </si>
  <si>
    <t>smartbid.co</t>
  </si>
  <si>
    <t>sayanogorsk.info</t>
  </si>
  <si>
    <t>lexapro.email</t>
  </si>
  <si>
    <t>lux-brand-247.com</t>
  </si>
  <si>
    <t>bsmhealth.org</t>
  </si>
  <si>
    <t>nepalembassy.gov.np</t>
  </si>
  <si>
    <t>weaeko7es.com</t>
  </si>
  <si>
    <t>punchbowlsocial.com</t>
  </si>
  <si>
    <t>drugstore.fun</t>
  </si>
  <si>
    <t>u-affiliate.net</t>
  </si>
  <si>
    <t>voatz.com</t>
  </si>
  <si>
    <t>steg-electronics.ch</t>
  </si>
  <si>
    <t>animeindo.cfd</t>
  </si>
  <si>
    <t>adskiller.com</t>
  </si>
  <si>
    <t>lifeve.cn</t>
  </si>
  <si>
    <t>parts-catalogs.com</t>
  </si>
  <si>
    <t>raiolanetworks.com</t>
  </si>
  <si>
    <t>aiq.ru</t>
  </si>
  <si>
    <t>9696.me</t>
  </si>
  <si>
    <t>shelldiesel.xyz</t>
  </si>
  <si>
    <t>zhyww.cn</t>
  </si>
  <si>
    <t>rcs.ac.uk</t>
  </si>
  <si>
    <t>proservis.lt</t>
  </si>
  <si>
    <t>a-f.io</t>
  </si>
  <si>
    <t>portalonline.ru</t>
  </si>
  <si>
    <t>hostea.ru</t>
  </si>
  <si>
    <t>pkcup.ru</t>
  </si>
  <si>
    <t>bescore.com</t>
  </si>
  <si>
    <t>glorb.com</t>
  </si>
  <si>
    <t>wildundhund.de</t>
  </si>
  <si>
    <t>peoplewhizr.com</t>
  </si>
  <si>
    <t>lateralys.com</t>
  </si>
  <si>
    <t>animedigitalnetwork.fr</t>
  </si>
  <si>
    <t>xsens.com</t>
  </si>
  <si>
    <t>localbusinesslisting.org</t>
  </si>
  <si>
    <t>thermos.com</t>
  </si>
  <si>
    <t>flashscore.co.id</t>
  </si>
  <si>
    <t>our-town.com</t>
  </si>
  <si>
    <t>esmchina.com</t>
  </si>
  <si>
    <t>questhealth.com</t>
  </si>
  <si>
    <t>hgodo.com</t>
  </si>
  <si>
    <t>gordotorrent.com</t>
  </si>
  <si>
    <t>dh978.com</t>
  </si>
  <si>
    <t>diclofenactabs.quest</t>
  </si>
  <si>
    <t>seonkyounglongest.com</t>
  </si>
  <si>
    <t>aptis.cloud</t>
  </si>
  <si>
    <t>simplesat.io</t>
  </si>
  <si>
    <t>bazarkotulpur.com</t>
  </si>
  <si>
    <t>rufflebutts.com</t>
  </si>
  <si>
    <t>freespinsclub.ru</t>
  </si>
  <si>
    <t>pfizerv.space</t>
  </si>
  <si>
    <t>yal.cc</t>
  </si>
  <si>
    <t>dbaclass.com</t>
  </si>
  <si>
    <t>buildwindows.com</t>
  </si>
  <si>
    <t>relm.com.br</t>
  </si>
  <si>
    <t>mx3.ch</t>
  </si>
  <si>
    <t>blackdatingclub.net</t>
  </si>
  <si>
    <t>ufx.com</t>
  </si>
  <si>
    <t>keap-link018.com</t>
  </si>
  <si>
    <t>staticnameservers.com</t>
  </si>
  <si>
    <t>casinobonus2.co</t>
  </si>
  <si>
    <t>foreverymom.com</t>
  </si>
  <si>
    <t>experte.de</t>
  </si>
  <si>
    <t>onedirectionmusic.com</t>
  </si>
  <si>
    <t>circus.be</t>
  </si>
  <si>
    <t>ngtelecom.net.br</t>
  </si>
  <si>
    <t>datapilvi.fi</t>
  </si>
  <si>
    <t>curtis.edu</t>
  </si>
  <si>
    <t>kaneza.com</t>
  </si>
  <si>
    <t>hotelmonteleone.com</t>
  </si>
  <si>
    <t>ujp.gov.mk</t>
  </si>
  <si>
    <t>kissfm.ro</t>
  </si>
  <si>
    <t>qool.com</t>
  </si>
  <si>
    <t>firsatyaninda.com</t>
  </si>
  <si>
    <t>championcasino.ru</t>
  </si>
  <si>
    <t>vibrantgujrat.com</t>
  </si>
  <si>
    <t>minehut.gg</t>
  </si>
  <si>
    <t>riseinc.net</t>
  </si>
  <si>
    <t>riggosrag.com</t>
  </si>
  <si>
    <t>unlistmenow.com</t>
  </si>
  <si>
    <t>rufflesandrainboots.com</t>
  </si>
  <si>
    <t>xline.online</t>
  </si>
  <si>
    <t>followmeaway.com</t>
  </si>
  <si>
    <t>dvinci-hr.com</t>
  </si>
  <si>
    <t>betql.co</t>
  </si>
  <si>
    <t>weq-10086.com</t>
  </si>
  <si>
    <t>tsput.ru</t>
  </si>
  <si>
    <t>networkshosting.com</t>
  </si>
  <si>
    <t>cdacnoida.in</t>
  </si>
  <si>
    <t>vestnet.dk</t>
  </si>
  <si>
    <t>cyberchn.com.hk</t>
  </si>
  <si>
    <t>lendrive.web.id</t>
  </si>
  <si>
    <t>lalive.com</t>
  </si>
  <si>
    <t>hoffmanacademy.com</t>
  </si>
  <si>
    <t>paxiaojie005.xyz</t>
  </si>
  <si>
    <t>odysol.com</t>
  </si>
  <si>
    <t>esigarasemti.com</t>
  </si>
  <si>
    <t>ladyfreethinker.org</t>
  </si>
  <si>
    <t>st-mobi.com</t>
  </si>
  <si>
    <t>t-com.de</t>
  </si>
  <si>
    <t>mp3store.cc</t>
  </si>
  <si>
    <t>comviva.com</t>
  </si>
  <si>
    <t>businessconnectindia.in</t>
  </si>
  <si>
    <t>exixt.com</t>
  </si>
  <si>
    <t>pistonpowered.com</t>
  </si>
  <si>
    <t>betmok.com</t>
  </si>
  <si>
    <t>firesidecellars.com</t>
  </si>
  <si>
    <t>eyclienthub.com</t>
  </si>
  <si>
    <t>cynteka.ru</t>
  </si>
  <si>
    <t>salon-mehakozha.ru</t>
  </si>
  <si>
    <t>pcc.eu</t>
  </si>
  <si>
    <t>dkim.org</t>
  </si>
  <si>
    <t>bristol-cyps.org.uk</t>
  </si>
  <si>
    <t>banktivity.com</t>
  </si>
  <si>
    <t>barepass.com</t>
  </si>
  <si>
    <t>imacos.top</t>
  </si>
  <si>
    <t>kenyaplex.com</t>
  </si>
  <si>
    <t>lifevitae.co</t>
  </si>
  <si>
    <t>halihali9.com</t>
  </si>
  <si>
    <t>leshan.cn</t>
  </si>
  <si>
    <t>abraxis.net</t>
  </si>
  <si>
    <t>ogk2.ru</t>
  </si>
  <si>
    <t>loonmtn.com</t>
  </si>
  <si>
    <t>rcdt.net</t>
  </si>
  <si>
    <t>rotordronepro.com</t>
  </si>
  <si>
    <t>basicconfig.com</t>
  </si>
  <si>
    <t>justintools.com</t>
  </si>
  <si>
    <t>americanwomenorg.com</t>
  </si>
  <si>
    <t>malerbetriebschwarz.de</t>
  </si>
  <si>
    <t>legendarydata.com</t>
  </si>
  <si>
    <t>adler.edu</t>
  </si>
  <si>
    <t>tikvpn.in</t>
  </si>
  <si>
    <t>astra.com</t>
  </si>
  <si>
    <t>promonte.com</t>
  </si>
  <si>
    <t>businessinsiderp.com</t>
  </si>
  <si>
    <t>delphiglass.com</t>
  </si>
  <si>
    <t>alwyzon.net</t>
  </si>
  <si>
    <t>nap.net.tw</t>
  </si>
  <si>
    <t>sandrix.ca</t>
  </si>
  <si>
    <t>rz-kiru.de</t>
  </si>
  <si>
    <t>aaaauto.cz</t>
  </si>
  <si>
    <t>medialens.org</t>
  </si>
  <si>
    <t>freedomcenter.org</t>
  </si>
  <si>
    <t>ubports.com</t>
  </si>
  <si>
    <t>ita.gov.om</t>
  </si>
  <si>
    <t>getsocialnetwork.com</t>
  </si>
  <si>
    <t>moddinglegacy.com</t>
  </si>
  <si>
    <t>artisson-llc.com</t>
  </si>
  <si>
    <t>pushtech.com</t>
  </si>
  <si>
    <t>playmakerstats.com</t>
  </si>
  <si>
    <t>naclick.com.br</t>
  </si>
  <si>
    <t>vengolabs.com</t>
  </si>
  <si>
    <t>raogun.net</t>
  </si>
  <si>
    <t>sreejaininfotech.net</t>
  </si>
  <si>
    <t>megaaffiliatefaith.com.ng</t>
  </si>
  <si>
    <t>plugcam.mobi</t>
  </si>
  <si>
    <t>swisschalet.com</t>
  </si>
  <si>
    <t>pro-sitemaps.com</t>
  </si>
  <si>
    <t>motilaloswalpe.com</t>
  </si>
  <si>
    <t>interbroad.or.jp</t>
  </si>
  <si>
    <t>atlantic-hotels.de</t>
  </si>
  <si>
    <t>lovewellness.com</t>
  </si>
  <si>
    <t>tntribune.com</t>
  </si>
  <si>
    <t>devicelist.best</t>
  </si>
  <si>
    <t>paraphrasetool.com</t>
  </si>
  <si>
    <t>aplus.mn</t>
  </si>
  <si>
    <t>crazyawesomecompany.com</t>
  </si>
  <si>
    <t>mcnemanager.com</t>
  </si>
  <si>
    <t>stateinsuranceonline.com</t>
  </si>
  <si>
    <t>cryptobo.com</t>
  </si>
  <si>
    <t>nicex.com</t>
  </si>
  <si>
    <t>kyj3.com</t>
  </si>
  <si>
    <t>steroidman.net</t>
  </si>
  <si>
    <t>amazingrdp.com</t>
  </si>
  <si>
    <t>voozl.com</t>
  </si>
  <si>
    <t>62win.net</t>
  </si>
  <si>
    <t>hybridcaptel-otw.com</t>
  </si>
  <si>
    <t>armadamusic.com</t>
  </si>
  <si>
    <t>syncedreview.com</t>
  </si>
  <si>
    <t>simonandschuster.ca</t>
  </si>
  <si>
    <t>getinspiredeveryday.com</t>
  </si>
  <si>
    <t>girlscoutshop.com</t>
  </si>
  <si>
    <t>upsra.org.ar</t>
  </si>
  <si>
    <t>bank-yahav.co.il</t>
  </si>
  <si>
    <t>diflucan.company</t>
  </si>
  <si>
    <t>rentokil-initial.com</t>
  </si>
  <si>
    <t>nationalhighwaysafetyadministration.com</t>
  </si>
  <si>
    <t>gzzdhj.com</t>
  </si>
  <si>
    <t>polyhaven.org</t>
  </si>
  <si>
    <t>animated-teeth.com</t>
  </si>
  <si>
    <t>gym-expert.com</t>
  </si>
  <si>
    <t>readbookonline.net</t>
  </si>
  <si>
    <t>longmabook.com</t>
  </si>
  <si>
    <t>161662b.com</t>
  </si>
  <si>
    <t>adzgame.com</t>
  </si>
  <si>
    <t>ccnnee.net</t>
  </si>
  <si>
    <t>sierralivingconcepts.com</t>
  </si>
  <si>
    <t>purepoem.com</t>
  </si>
  <si>
    <t>gonorth.io</t>
  </si>
  <si>
    <t>kcg.global</t>
  </si>
  <si>
    <t>zaban.shop</t>
  </si>
  <si>
    <t>bearaby.com</t>
  </si>
  <si>
    <t>magnustitle.org</t>
  </si>
  <si>
    <t>coshoctontribune.com</t>
  </si>
  <si>
    <t>xn--80aoabjth6a.com</t>
  </si>
  <si>
    <t>springernature.app</t>
  </si>
  <si>
    <t>k12.ru</t>
  </si>
  <si>
    <t>bestvpn.com</t>
  </si>
  <si>
    <t>juooo.cn</t>
  </si>
  <si>
    <t>pacebus.com</t>
  </si>
  <si>
    <t>silhouetteschoolblog.com</t>
  </si>
  <si>
    <t>silver-peak.com</t>
  </si>
  <si>
    <t>ofoto.com</t>
  </si>
  <si>
    <t>henry.com</t>
  </si>
  <si>
    <t>askmid.com</t>
  </si>
  <si>
    <t>doubleclicks.biz</t>
  </si>
  <si>
    <t>countrymusicnation.com</t>
  </si>
  <si>
    <t>skintwo.com</t>
  </si>
  <si>
    <t>fmovies.org</t>
  </si>
  <si>
    <t>thebestcolleges.org</t>
  </si>
  <si>
    <t>pesasamerica.org</t>
  </si>
  <si>
    <t>m.io</t>
  </si>
  <si>
    <t>ecsmedia.pl</t>
  </si>
  <si>
    <t>genealogytoday.com</t>
  </si>
  <si>
    <t>scyllascans.org</t>
  </si>
  <si>
    <t>hamiltonisland.com.au</t>
  </si>
  <si>
    <t>evrohost.com</t>
  </si>
  <si>
    <t>reguvis.de</t>
  </si>
  <si>
    <t>webtogo.de</t>
  </si>
  <si>
    <t>diagnosticimaging.com</t>
  </si>
  <si>
    <t>tvprogram.cz</t>
  </si>
  <si>
    <t>omicdn.com</t>
  </si>
  <si>
    <t>lifestreet.com</t>
  </si>
  <si>
    <t>szkoleniatczew.pl</t>
  </si>
  <si>
    <t>solverde.pt</t>
  </si>
  <si>
    <t>wp-statistics.com</t>
  </si>
  <si>
    <t>shikey.com</t>
  </si>
  <si>
    <t>alhambradegranada.org</t>
  </si>
  <si>
    <t>burlee.com</t>
  </si>
  <si>
    <t>easyshop.io</t>
  </si>
  <si>
    <t>xacsymb.com</t>
  </si>
  <si>
    <t>bahsegel.link</t>
  </si>
  <si>
    <t>bridex.net</t>
  </si>
  <si>
    <t>furosemide100mg.com</t>
  </si>
  <si>
    <t>sanyecp.cn</t>
  </si>
  <si>
    <t>affordablecebu.com</t>
  </si>
  <si>
    <t>discuss4u.com</t>
  </si>
  <si>
    <t>beqege.com</t>
  </si>
  <si>
    <t>shopingserver.net</t>
  </si>
  <si>
    <t>thaismilesanrafael.com</t>
  </si>
  <si>
    <t>atdns.com.br</t>
  </si>
  <si>
    <t>mfine.co</t>
  </si>
  <si>
    <t>maevrika24.ru</t>
  </si>
  <si>
    <t>kgou.org</t>
  </si>
  <si>
    <t>shoptema.ru</t>
  </si>
  <si>
    <t>amgs5.com</t>
  </si>
  <si>
    <t>iserve.net.nz</t>
  </si>
  <si>
    <t>1676dns.com</t>
  </si>
  <si>
    <t>pubtech.ai</t>
  </si>
  <si>
    <t>piroxicam.cfd</t>
  </si>
  <si>
    <t>spases.ru</t>
  </si>
  <si>
    <t>bollytalkies.com</t>
  </si>
  <si>
    <t>tdotperformance.ca</t>
  </si>
  <si>
    <t>z227m.xyz</t>
  </si>
  <si>
    <t>topbubbleindex.com</t>
  </si>
  <si>
    <t>golayer.io</t>
  </si>
  <si>
    <t>aquitaine.fr</t>
  </si>
  <si>
    <t>muvfl.com</t>
  </si>
  <si>
    <t>rabodirect.com.au</t>
  </si>
  <si>
    <t>valtrextabs.online</t>
  </si>
  <si>
    <t>viagratab.com</t>
  </si>
  <si>
    <t>dailybasis.com</t>
  </si>
  <si>
    <t>clouver.jp</t>
  </si>
  <si>
    <t>securonix.com</t>
  </si>
  <si>
    <t>ask4movie.mx</t>
  </si>
  <si>
    <t>sengifted.org</t>
  </si>
  <si>
    <t>pifyapp.com</t>
  </si>
  <si>
    <t>tv247us.com</t>
  </si>
  <si>
    <t>teamworkinsight.com</t>
  </si>
  <si>
    <t>tixuz.com</t>
  </si>
  <si>
    <t>lazysauce.com</t>
  </si>
  <si>
    <t>alarmpushes.com</t>
  </si>
  <si>
    <t>armyhistory.org</t>
  </si>
  <si>
    <t>topseos.com</t>
  </si>
  <si>
    <t>abactrilm.com</t>
  </si>
  <si>
    <t>persona.co</t>
  </si>
  <si>
    <t>nnggzxc.com</t>
  </si>
  <si>
    <t>cephalexin.digital</t>
  </si>
  <si>
    <t>hcu.ac.th</t>
  </si>
  <si>
    <t>mxdare.com</t>
  </si>
  <si>
    <t>zukan-bouz.com</t>
  </si>
  <si>
    <t>deehost.com</t>
  </si>
  <si>
    <t>auth-nameserver.com</t>
  </si>
  <si>
    <t>heyprice.co.kr</t>
  </si>
  <si>
    <t>searchtap.net</t>
  </si>
  <si>
    <t>2all.co.il</t>
  </si>
  <si>
    <t>paulsmiths.edu</t>
  </si>
  <si>
    <t>buddyboardgames.com</t>
  </si>
  <si>
    <t>emilybites.com</t>
  </si>
  <si>
    <t>adcannyxml.com</t>
  </si>
  <si>
    <t>ekm.net</t>
  </si>
  <si>
    <t>chsaanow.com</t>
  </si>
  <si>
    <t>happydemics.com</t>
  </si>
  <si>
    <t>unictool.com</t>
  </si>
  <si>
    <t>modestmoney.com</t>
  </si>
  <si>
    <t>openhandsetalliance.com</t>
  </si>
  <si>
    <t>deals75.com</t>
  </si>
  <si>
    <t>iscialis.online</t>
  </si>
  <si>
    <t>pinkape.net</t>
  </si>
  <si>
    <t>arteducators.org</t>
  </si>
  <si>
    <t>goud.ma</t>
  </si>
  <si>
    <t>planet.com.tw</t>
  </si>
  <si>
    <t>mirion.com</t>
  </si>
  <si>
    <t>dnsvr.ca</t>
  </si>
  <si>
    <t>isejingu.or.jp</t>
  </si>
  <si>
    <t>kolusumatrimony.in</t>
  </si>
  <si>
    <t>ccs.cz</t>
  </si>
  <si>
    <t>crossoverhealth.com</t>
  </si>
  <si>
    <t>pvz77.ru</t>
  </si>
  <si>
    <t>ringdna.net</t>
  </si>
  <si>
    <t>addmy-sites.com</t>
  </si>
  <si>
    <t>habsburger.net</t>
  </si>
  <si>
    <t>recallzone.de</t>
  </si>
  <si>
    <t>seejav.co</t>
  </si>
  <si>
    <t>reseller.co.nz</t>
  </si>
  <si>
    <t>imrpress.com</t>
  </si>
  <si>
    <t>graphiran.com</t>
  </si>
  <si>
    <t>commonplace.is</t>
  </si>
  <si>
    <t>ohaakademy.com</t>
  </si>
  <si>
    <t>wimo.com</t>
  </si>
  <si>
    <t>homerecording.com</t>
  </si>
  <si>
    <t>seriesfxtv.vip</t>
  </si>
  <si>
    <t>karolinafund.com</t>
  </si>
  <si>
    <t>uvz.ru</t>
  </si>
  <si>
    <t>paperok.com</t>
  </si>
  <si>
    <t>aoca.org</t>
  </si>
  <si>
    <t>coffeespecies.com</t>
  </si>
  <si>
    <t>twipple.jp</t>
  </si>
  <si>
    <t>dupress.com</t>
  </si>
  <si>
    <t>mediareferee.com</t>
  </si>
  <si>
    <t>ticket1st.com</t>
  </si>
  <si>
    <t>ados.fr</t>
  </si>
  <si>
    <t>flawcache.com</t>
  </si>
  <si>
    <t>bosfera.ru</t>
  </si>
  <si>
    <t>epte.fi</t>
  </si>
  <si>
    <t>electric-alipapa.ru</t>
  </si>
  <si>
    <t>damashost.com</t>
  </si>
  <si>
    <t>vvdev.ru</t>
  </si>
  <si>
    <t>participantportal.com</t>
  </si>
  <si>
    <t>sabalanmusic.ir</t>
  </si>
  <si>
    <t>hostedby.be</t>
  </si>
  <si>
    <t>westipc.com</t>
  </si>
  <si>
    <t>nagaland.gov.in</t>
  </si>
  <si>
    <t>eco-age.com</t>
  </si>
  <si>
    <t>thecount.com</t>
  </si>
  <si>
    <t>topsonmanulang.space</t>
  </si>
  <si>
    <t>ssigroups.in</t>
  </si>
  <si>
    <t>flipagram.com</t>
  </si>
  <si>
    <t>brunkormall.co.kr</t>
  </si>
  <si>
    <t>ercttfl.com</t>
  </si>
  <si>
    <t>meganmolten.com</t>
  </si>
  <si>
    <t>liuly.moe</t>
  </si>
  <si>
    <t>1filedownload.com</t>
  </si>
  <si>
    <t>influencerstech.com</t>
  </si>
  <si>
    <t>stormbowling.com</t>
  </si>
  <si>
    <t>daouoffice.co.kr</t>
  </si>
  <si>
    <t>sitioscuba.com</t>
  </si>
  <si>
    <t>mixednews.ru</t>
  </si>
  <si>
    <t>unak.is</t>
  </si>
  <si>
    <t>24rhein.de</t>
  </si>
  <si>
    <t>ugmonk.com</t>
  </si>
  <si>
    <t>hummer.com</t>
  </si>
  <si>
    <t>nexusgroup.com</t>
  </si>
  <si>
    <t>rtvnh.nl</t>
  </si>
  <si>
    <t>hpi.co.uk</t>
  </si>
  <si>
    <t>paketda.de</t>
  </si>
  <si>
    <t>celent.com</t>
  </si>
  <si>
    <t>eophcp.com</t>
  </si>
  <si>
    <t>rostechn.ru</t>
  </si>
  <si>
    <t>bill4time.com</t>
  </si>
  <si>
    <t>g0smart.xyz</t>
  </si>
  <si>
    <t>3ma79ae7cua.com</t>
  </si>
  <si>
    <t>instavid360.com</t>
  </si>
  <si>
    <t>citroen.es</t>
  </si>
  <si>
    <t>yicunbest.com</t>
  </si>
  <si>
    <t>holf.cn</t>
  </si>
  <si>
    <t>arirang.com</t>
  </si>
  <si>
    <t>cieh.org</t>
  </si>
  <si>
    <t>ngrid.com</t>
  </si>
  <si>
    <t>torah.org</t>
  </si>
  <si>
    <t>dsx.gov.az</t>
  </si>
  <si>
    <t>loveandlondon.com</t>
  </si>
  <si>
    <t>nic.teva</t>
  </si>
  <si>
    <t>synthroid4world.top</t>
  </si>
  <si>
    <t>mydocx.ru</t>
  </si>
  <si>
    <t>parentstv.org</t>
  </si>
  <si>
    <t>hummusapien.com</t>
  </si>
  <si>
    <t>curry8.us</t>
  </si>
  <si>
    <t>pdfzorro.com</t>
  </si>
  <si>
    <t>lefood.menu</t>
  </si>
  <si>
    <t>screenov.site</t>
  </si>
  <si>
    <t>hubzter.com</t>
  </si>
  <si>
    <t>istanbulbarosu.org.tr</t>
  </si>
  <si>
    <t>summitcontrol.com</t>
  </si>
  <si>
    <t>casinopromo.ru</t>
  </si>
  <si>
    <t>natuurenmilieu.nl</t>
  </si>
  <si>
    <t>9anime-tv.com</t>
  </si>
  <si>
    <t>recurpay.com</t>
  </si>
  <si>
    <t>kakuchopurei.com</t>
  </si>
  <si>
    <t>almdrasa.com</t>
  </si>
  <si>
    <t>emergobyul.com</t>
  </si>
  <si>
    <t>china-ref.com</t>
  </si>
  <si>
    <t>notifee.app</t>
  </si>
  <si>
    <t>smartviewonline.net</t>
  </si>
  <si>
    <t>oknation.net</t>
  </si>
  <si>
    <t>appsofa.com</t>
  </si>
  <si>
    <t>cambridgeesol.org</t>
  </si>
  <si>
    <t>searchlobby.com</t>
  </si>
  <si>
    <t>lrxs.org</t>
  </si>
  <si>
    <t>myrushbox.com</t>
  </si>
  <si>
    <t>thinkchecksubmit.org</t>
  </si>
  <si>
    <t>overpost.biz</t>
  </si>
  <si>
    <t>careform.net</t>
  </si>
  <si>
    <t>e-zigurat.com</t>
  </si>
  <si>
    <t>cce.co.jp</t>
  </si>
  <si>
    <t>zananet.com</t>
  </si>
  <si>
    <t>gpw.com.pl</t>
  </si>
  <si>
    <t>verkuendung-bayern.de</t>
  </si>
  <si>
    <t>librarycalendar.com</t>
  </si>
  <si>
    <t>lbs.de</t>
  </si>
  <si>
    <t>historiapojazdu.gov.pl</t>
  </si>
  <si>
    <t>lempod.com</t>
  </si>
  <si>
    <t>bruc.com.br</t>
  </si>
  <si>
    <t>synergistichealthcenters.com</t>
  </si>
  <si>
    <t>biddingowl.com</t>
  </si>
  <si>
    <t>thinkdirtyapp.com</t>
  </si>
  <si>
    <t>yahoo.bg</t>
  </si>
  <si>
    <t>modirwp.com</t>
  </si>
  <si>
    <t>institut-fuer-menschenrechte.de</t>
  </si>
  <si>
    <t>bactrim.guru</t>
  </si>
  <si>
    <t>hiveage.com</t>
  </si>
  <si>
    <t>khd.ru</t>
  </si>
  <si>
    <t>selcuklucamihalisi.com</t>
  </si>
  <si>
    <t>thewiki.kr</t>
  </si>
  <si>
    <t>mksat.net</t>
  </si>
  <si>
    <t>stopcor.org</t>
  </si>
  <si>
    <t>adultfind.net</t>
  </si>
  <si>
    <t>sternpinball.io</t>
  </si>
  <si>
    <t>cleanmyspace.com</t>
  </si>
  <si>
    <t>herstory.co.id</t>
  </si>
  <si>
    <t>miuiflash.com</t>
  </si>
  <si>
    <t>macomp.com</t>
  </si>
  <si>
    <t>heduv.ru</t>
  </si>
  <si>
    <t>buylanoxin.works</t>
  </si>
  <si>
    <t>ehrhiti.lv</t>
  </si>
  <si>
    <t>qpac.com.au</t>
  </si>
  <si>
    <t>zatznotfunny.com</t>
  </si>
  <si>
    <t>supersoldat.de</t>
  </si>
  <si>
    <t>elwis.de</t>
  </si>
  <si>
    <t>sdsheriff.net</t>
  </si>
  <si>
    <t>countrymusicfamily.com</t>
  </si>
  <si>
    <t>zmailcloud.com</t>
  </si>
  <si>
    <t>edudorm.com</t>
  </si>
  <si>
    <t>scouting.nl</t>
  </si>
  <si>
    <t>alnassr.sa</t>
  </si>
  <si>
    <t>hourstrackerapp.com</t>
  </si>
  <si>
    <t>convious.com</t>
  </si>
  <si>
    <t>ons.org.br</t>
  </si>
  <si>
    <t>sunshineandwaterconsulting.com</t>
  </si>
  <si>
    <t>tadacip.site</t>
  </si>
  <si>
    <t>vardenafil365.com</t>
  </si>
  <si>
    <t>howtocreate.co.uk</t>
  </si>
  <si>
    <t>kvador.com</t>
  </si>
  <si>
    <t>doxajournal.ru</t>
  </si>
  <si>
    <t>sharedsuccessglobal.com</t>
  </si>
  <si>
    <t>lawtimes.co.kr</t>
  </si>
  <si>
    <t>scorpiondesign.com</t>
  </si>
  <si>
    <t>dailynewz8.com</t>
  </si>
  <si>
    <t>mf10.jp</t>
  </si>
  <si>
    <t>matraex.com</t>
  </si>
  <si>
    <t>8-muses.xyz</t>
  </si>
  <si>
    <t>wxutil.com</t>
  </si>
  <si>
    <t>get-social-now.com</t>
  </si>
  <si>
    <t>axalgo.com</t>
  </si>
  <si>
    <t>cp.co.id</t>
  </si>
  <si>
    <t>fashioninusa.com</t>
  </si>
  <si>
    <t>benedelman.org</t>
  </si>
  <si>
    <t>gol.ru</t>
  </si>
  <si>
    <t>javaheidong.com</t>
  </si>
  <si>
    <t>impactguru.com</t>
  </si>
  <si>
    <t>brightestyoungthings.com</t>
  </si>
  <si>
    <t>yvbdesign.com</t>
  </si>
  <si>
    <t>ldg-tech.com</t>
  </si>
  <si>
    <t>groundzerose.com</t>
  </si>
  <si>
    <t>trywchem.com</t>
  </si>
  <si>
    <t>thepatternlibrary.com</t>
  </si>
  <si>
    <t>kayz.com.tr</t>
  </si>
  <si>
    <t>bytehouse.co.uk</t>
  </si>
  <si>
    <t>scrapbookmarket.com</t>
  </si>
  <si>
    <t>bookmess.com</t>
  </si>
  <si>
    <t>anao.gov.au</t>
  </si>
  <si>
    <t>creditcardgenius.ca</t>
  </si>
  <si>
    <t>localbeautyclub.com</t>
  </si>
  <si>
    <t>versum.com</t>
  </si>
  <si>
    <t>zolariventures.com</t>
  </si>
  <si>
    <t>tupoleva.net</t>
  </si>
  <si>
    <t>fptelecomunicacoes.com.br</t>
  </si>
  <si>
    <t>dubrovnik.com</t>
  </si>
  <si>
    <t>olsoncan.com</t>
  </si>
  <si>
    <t>zfilm-hd-2315.online</t>
  </si>
  <si>
    <t>expro.com</t>
  </si>
  <si>
    <t>jinct.kr</t>
  </si>
  <si>
    <t>filmostreaming.org</t>
  </si>
  <si>
    <t>tellabs.com</t>
  </si>
  <si>
    <t>teamexpat.ninja</t>
  </si>
  <si>
    <t>skinskoolbeauty.com</t>
  </si>
  <si>
    <t>aideah.com</t>
  </si>
  <si>
    <t>jacketsjunction.com</t>
  </si>
  <si>
    <t>jnqsge.net</t>
  </si>
  <si>
    <t>spoilphysiqueteenagers.com</t>
  </si>
  <si>
    <t>bryan.edu</t>
  </si>
  <si>
    <t>mtime.cn</t>
  </si>
  <si>
    <t>dislytegame.com</t>
  </si>
  <si>
    <t>ucngame.com</t>
  </si>
  <si>
    <t>stanceworks.com</t>
  </si>
  <si>
    <t>butteryourbiscuit.com</t>
  </si>
  <si>
    <t>rumpl.com</t>
  </si>
  <si>
    <t>cortexpowered.com</t>
  </si>
  <si>
    <t>transsensual.com</t>
  </si>
  <si>
    <t>turknetserver.com</t>
  </si>
  <si>
    <t>firstnational.com</t>
  </si>
  <si>
    <t>rusnauka.com</t>
  </si>
  <si>
    <t>zfilm-hd-2117.online</t>
  </si>
  <si>
    <t>eteknique.com</t>
  </si>
  <si>
    <t>tivibu.com.tr</t>
  </si>
  <si>
    <t>jamminjars.org</t>
  </si>
  <si>
    <t>insureportal.co.uk</t>
  </si>
  <si>
    <t>securewebhosting.co.nz</t>
  </si>
  <si>
    <t>stena.com</t>
  </si>
  <si>
    <t>dnata.com</t>
  </si>
  <si>
    <t>checkiday.com</t>
  </si>
  <si>
    <t>tokyo-isc.jp</t>
  </si>
  <si>
    <t>ieeeusa.org</t>
  </si>
  <si>
    <t>baka-tsuki.org</t>
  </si>
  <si>
    <t>france-montagnes.com</t>
  </si>
  <si>
    <t>grandrapidsmi.gov</t>
  </si>
  <si>
    <t>ephhk.com</t>
  </si>
  <si>
    <t>norauto.es</t>
  </si>
  <si>
    <t>315che.com</t>
  </si>
  <si>
    <t>avitech.net.au</t>
  </si>
  <si>
    <t>keap-link004.com</t>
  </si>
  <si>
    <t>intermiamicf.com</t>
  </si>
  <si>
    <t>bjwlxy.edu.cn</t>
  </si>
  <si>
    <t>sfi.ie</t>
  </si>
  <si>
    <t>utccgl.com</t>
  </si>
  <si>
    <t>cashurl.in</t>
  </si>
  <si>
    <t>delubit.net</t>
  </si>
  <si>
    <t>bride.ru</t>
  </si>
  <si>
    <t>medecinesfax.org</t>
  </si>
  <si>
    <t>projectdesign.jp</t>
  </si>
  <si>
    <t>iugeaifeifauegeai.in</t>
  </si>
  <si>
    <t>hadassah.org.il</t>
  </si>
  <si>
    <t>madmojo.com</t>
  </si>
  <si>
    <t>precisethemes.com</t>
  </si>
  <si>
    <t>mubeat.tv</t>
  </si>
  <si>
    <t>sokrostream.vin</t>
  </si>
  <si>
    <t>couponsoar.com</t>
  </si>
  <si>
    <t>gamesontop.com</t>
  </si>
  <si>
    <t>4ci.com</t>
  </si>
  <si>
    <t>finedinemenu.com</t>
  </si>
  <si>
    <t>stolle.ru</t>
  </si>
  <si>
    <t>thelyricarchive.com</t>
  </si>
  <si>
    <t>eeip.online</t>
  </si>
  <si>
    <t>thefutonshop.com</t>
  </si>
  <si>
    <t>seedbox.io</t>
  </si>
  <si>
    <t>seroquelquetiapine.online</t>
  </si>
  <si>
    <t>bizerba.com</t>
  </si>
  <si>
    <t>dagestanschool.ru</t>
  </si>
  <si>
    <t>khabarfoori.com</t>
  </si>
  <si>
    <t>marwin.kz</t>
  </si>
  <si>
    <t>teledata.net.uk</t>
  </si>
  <si>
    <t>casper.com.tr</t>
  </si>
  <si>
    <t>xenacia.com</t>
  </si>
  <si>
    <t>mtasa-forum.com</t>
  </si>
  <si>
    <t>tenerife.es</t>
  </si>
  <si>
    <t>shoubakeji.cn</t>
  </si>
  <si>
    <t>think-game.com</t>
  </si>
  <si>
    <t>qanon.pub</t>
  </si>
  <si>
    <t>marinar.com</t>
  </si>
  <si>
    <t>clarityhs.com</t>
  </si>
  <si>
    <t>qhdkly.com</t>
  </si>
  <si>
    <t>linktexting.com</t>
  </si>
  <si>
    <t>ks-yanao.ru</t>
  </si>
  <si>
    <t>181.fm</t>
  </si>
  <si>
    <t>beevpn.com</t>
  </si>
  <si>
    <t>njch.com.cn</t>
  </si>
  <si>
    <t>cqck.gov.cn</t>
  </si>
  <si>
    <t>otokomaeken.com</t>
  </si>
  <si>
    <t>tab.co.nz</t>
  </si>
  <si>
    <t>sex4games.com</t>
  </si>
  <si>
    <t>knowpia.com</t>
  </si>
  <si>
    <t>autm.net</t>
  </si>
  <si>
    <t>topcasinoforum7.ru</t>
  </si>
  <si>
    <t>mufgamericas.com</t>
  </si>
  <si>
    <t>xn--12car7g7ac5aeu0ch.com</t>
  </si>
  <si>
    <t>tkbase.com</t>
  </si>
  <si>
    <t>uct.com</t>
  </si>
  <si>
    <t>zelayo.com</t>
  </si>
  <si>
    <t>hike.in</t>
  </si>
  <si>
    <t>snoopza.com</t>
  </si>
  <si>
    <t>abainternational.org</t>
  </si>
  <si>
    <t>as42926.net</t>
  </si>
  <si>
    <t>allhyipstars.com</t>
  </si>
  <si>
    <t>campuslabsengage.com</t>
  </si>
  <si>
    <t>granice.pl</t>
  </si>
  <si>
    <t>sluzby.cz</t>
  </si>
  <si>
    <t>clopidogrel.works</t>
  </si>
  <si>
    <t>terrashop.org</t>
  </si>
  <si>
    <t>cointelegraph.com.br</t>
  </si>
  <si>
    <t>app-finom.com</t>
  </si>
  <si>
    <t>acupuncture.com</t>
  </si>
  <si>
    <t>headliner.nl</t>
  </si>
  <si>
    <t>timvandevall.com</t>
  </si>
  <si>
    <t>sms.cz</t>
  </si>
  <si>
    <t>browsersearch.co</t>
  </si>
  <si>
    <t>xup.in</t>
  </si>
  <si>
    <t>channelreply.com</t>
  </si>
  <si>
    <t>inwx.ch</t>
  </si>
  <si>
    <t>abshost.ru</t>
  </si>
  <si>
    <t>inet-th.net</t>
  </si>
  <si>
    <t>youyun88.net</t>
  </si>
  <si>
    <t>sinet.ir</t>
  </si>
  <si>
    <t>nupark.com</t>
  </si>
  <si>
    <t>komoot.it</t>
  </si>
  <si>
    <t>xciii.ru</t>
  </si>
  <si>
    <t>ex-ante.cl</t>
  </si>
  <si>
    <t>nobelglobe.com</t>
  </si>
  <si>
    <t>ergonomictrends.com</t>
  </si>
  <si>
    <t>covetfashion.com</t>
  </si>
  <si>
    <t>twirp.top</t>
  </si>
  <si>
    <t>anywayanyday.com</t>
  </si>
  <si>
    <t>medusared.net</t>
  </si>
  <si>
    <t>marchhare.jp</t>
  </si>
  <si>
    <t>ethicalcorp.com</t>
  </si>
  <si>
    <t>charities.org</t>
  </si>
  <si>
    <t>visitnow.org</t>
  </si>
  <si>
    <t>vote.nyc</t>
  </si>
  <si>
    <t>masorden.com</t>
  </si>
  <si>
    <t>miner.rocks</t>
  </si>
  <si>
    <t>mundraub.org</t>
  </si>
  <si>
    <t>zijinjianguan.cn</t>
  </si>
  <si>
    <t>himnb.xyz</t>
  </si>
  <si>
    <t>osul.com.br</t>
  </si>
  <si>
    <t>limelight.pk</t>
  </si>
  <si>
    <t>cyentia.com</t>
  </si>
  <si>
    <t>typecho.wiki</t>
  </si>
  <si>
    <t>aitu-data.kz</t>
  </si>
  <si>
    <t>buymetformin.monster</t>
  </si>
  <si>
    <t>runpod.io</t>
  </si>
  <si>
    <t>scrivito.com</t>
  </si>
  <si>
    <t>knauf.com</t>
  </si>
  <si>
    <t>xerevo.com</t>
  </si>
  <si>
    <t>casino-midas.es</t>
  </si>
  <si>
    <t>nestig.com</t>
  </si>
  <si>
    <t>bea.aero</t>
  </si>
  <si>
    <t>diputaciondepalencia.es</t>
  </si>
  <si>
    <t>muddywatersresearch.com</t>
  </si>
  <si>
    <t>silver.com</t>
  </si>
  <si>
    <t>mdu.ac.in</t>
  </si>
  <si>
    <t>doscar.ru</t>
  </si>
  <si>
    <t>catholicmom.com</t>
  </si>
  <si>
    <t>siteground200.com</t>
  </si>
  <si>
    <t>cimm2.com</t>
  </si>
  <si>
    <t>pocztowy.pl</t>
  </si>
  <si>
    <t>darkfoxmarket-linkk.com</t>
  </si>
  <si>
    <t>sageelsm.com</t>
  </si>
  <si>
    <t>ddwly.com</t>
  </si>
  <si>
    <t>delphipraxis.net</t>
  </si>
  <si>
    <t>opentracker.cc</t>
  </si>
  <si>
    <t>alcazarnetworks.com</t>
  </si>
  <si>
    <t>aabalic.ru</t>
  </si>
  <si>
    <t>irishamerica.com</t>
  </si>
  <si>
    <t>globus-inter.com</t>
  </si>
  <si>
    <t>smithers.com</t>
  </si>
  <si>
    <t>xinliankao.cn</t>
  </si>
  <si>
    <t>petsexvideos.com</t>
  </si>
  <si>
    <t>hcm.edu.vn</t>
  </si>
  <si>
    <t>vidyo.com</t>
  </si>
  <si>
    <t>canlicasino25.com</t>
  </si>
  <si>
    <t>solaxcloud-project.com</t>
  </si>
  <si>
    <t>motor2000.net</t>
  </si>
  <si>
    <t>aqdz103.com</t>
  </si>
  <si>
    <t>lelombrik.net</t>
  </si>
  <si>
    <t>sofitec.fr</t>
  </si>
  <si>
    <t>switcherstudio.com</t>
  </si>
  <si>
    <t>worldairlinenews.com</t>
  </si>
  <si>
    <t>gosbroker.pro</t>
  </si>
  <si>
    <t>fitplanapp.com</t>
  </si>
  <si>
    <t>wilsonelser.com</t>
  </si>
  <si>
    <t>l2central.info</t>
  </si>
  <si>
    <t>lexapro.boutique</t>
  </si>
  <si>
    <t>ufadiesel.ru</t>
  </si>
  <si>
    <t>ndu.ac.jp</t>
  </si>
  <si>
    <t>timeoutabudhabi.com</t>
  </si>
  <si>
    <t>oofd.kz</t>
  </si>
  <si>
    <t>proscar.boutique</t>
  </si>
  <si>
    <t>23bei.com</t>
  </si>
  <si>
    <t>shenjugroup.com</t>
  </si>
  <si>
    <t>fark.net</t>
  </si>
  <si>
    <t>alhgroup.info</t>
  </si>
  <si>
    <t>sentora.org</t>
  </si>
  <si>
    <t>thesandboxsand.space</t>
  </si>
  <si>
    <t>bbac.com.cn</t>
  </si>
  <si>
    <t>marugujarat.desi</t>
  </si>
  <si>
    <t>1-net-singapore.com</t>
  </si>
  <si>
    <t>valtrex.company</t>
  </si>
  <si>
    <t>laohu.com</t>
  </si>
  <si>
    <t>4server.ch</t>
  </si>
  <si>
    <t>toegrips.com</t>
  </si>
  <si>
    <t>e-signlive.com</t>
  </si>
  <si>
    <t>hyresmaskiner.com</t>
  </si>
  <si>
    <t>managingbiz.net</t>
  </si>
  <si>
    <t>klixa.net</t>
  </si>
  <si>
    <t>cgfxw.com</t>
  </si>
  <si>
    <t>hotbookmarkings.com</t>
  </si>
  <si>
    <t>propiska-plus.ru</t>
  </si>
  <si>
    <t>ffnews.cn</t>
  </si>
  <si>
    <t>it-online.co.za</t>
  </si>
  <si>
    <t>rubberflooringinc.com</t>
  </si>
  <si>
    <t>phnet.ru</t>
  </si>
  <si>
    <t>ecpi.net</t>
  </si>
  <si>
    <t>genqpviag.com</t>
  </si>
  <si>
    <t>astrazenecav.space</t>
  </si>
  <si>
    <t>dnsservers.dk</t>
  </si>
  <si>
    <t>sexhdxxx.com</t>
  </si>
  <si>
    <t>eloquent.ai</t>
  </si>
  <si>
    <t>mongabay.co.id</t>
  </si>
  <si>
    <t>tweetbinder.com</t>
  </si>
  <si>
    <t>talktalkplc.com</t>
  </si>
  <si>
    <t>websolutions.de</t>
  </si>
  <si>
    <t>oeboufanecoauegfe.in</t>
  </si>
  <si>
    <t>becom.net</t>
  </si>
  <si>
    <t>dragon-dns.com</t>
  </si>
  <si>
    <t>saltysreefstore.com</t>
  </si>
  <si>
    <t>bdgest.com</t>
  </si>
  <si>
    <t>dievstore.com</t>
  </si>
  <si>
    <t>vhs-lernportal.de</t>
  </si>
  <si>
    <t>globalseafood.org</t>
  </si>
  <si>
    <t>fetish-porn.org</t>
  </si>
  <si>
    <t>rarlabs.com</t>
  </si>
  <si>
    <t>horseloverz.com</t>
  </si>
  <si>
    <t>nok-online.de</t>
  </si>
  <si>
    <t>parameter.io</t>
  </si>
  <si>
    <t>hn.cl</t>
  </si>
  <si>
    <t>zestanchors.com</t>
  </si>
  <si>
    <t>cbac.com</t>
  </si>
  <si>
    <t>alfert.kz</t>
  </si>
  <si>
    <t>techlh.com</t>
  </si>
  <si>
    <t>mabra.com</t>
  </si>
  <si>
    <t>agv.com</t>
  </si>
  <si>
    <t>adultadvertising.com</t>
  </si>
  <si>
    <t>v5time.net</t>
  </si>
  <si>
    <t>eicma.it</t>
  </si>
  <si>
    <t>kweather.co.kr</t>
  </si>
  <si>
    <t>1xbet-download-vn.com</t>
  </si>
  <si>
    <t>keysfan.com</t>
  </si>
  <si>
    <t>acquireinsight.net</t>
  </si>
  <si>
    <t>upeu.edu.pe</t>
  </si>
  <si>
    <t>bazaarvietnam.vn</t>
  </si>
  <si>
    <t>fuglehandel.dk</t>
  </si>
  <si>
    <t>gnlsafety.com</t>
  </si>
  <si>
    <t>booksandbao.com</t>
  </si>
  <si>
    <t>advair.works</t>
  </si>
  <si>
    <t>patchplants.com</t>
  </si>
  <si>
    <t>healthimaging.com</t>
  </si>
  <si>
    <t>miranet.sumy.ua</t>
  </si>
  <si>
    <t>casseohair.com</t>
  </si>
  <si>
    <t>valais.ch</t>
  </si>
  <si>
    <t>sialparis.com</t>
  </si>
  <si>
    <t>americanmcgee.com</t>
  </si>
  <si>
    <t>x-legend.com</t>
  </si>
  <si>
    <t>delldisplaymanagerwindows.com</t>
  </si>
  <si>
    <t>522w8.xyz</t>
  </si>
  <si>
    <t>mnit.ac.in</t>
  </si>
  <si>
    <t>boson.com</t>
  </si>
  <si>
    <t>ecopoliscorp.com</t>
  </si>
  <si>
    <t>cetera.com</t>
  </si>
  <si>
    <t>kolp33.ru</t>
  </si>
  <si>
    <t>familytherapyxxx.com</t>
  </si>
  <si>
    <t>relappro.com</t>
  </si>
  <si>
    <t>acquiropay.com</t>
  </si>
  <si>
    <t>globalfit.com</t>
  </si>
  <si>
    <t>tallo.com</t>
  </si>
  <si>
    <t>moviestarplanet.com</t>
  </si>
  <si>
    <t>ensta-paris.fr</t>
  </si>
  <si>
    <t>ww-ag.de</t>
  </si>
  <si>
    <t>panchemodan.ru</t>
  </si>
  <si>
    <t>cleocintab.quest</t>
  </si>
  <si>
    <t>mayule.xyz</t>
  </si>
  <si>
    <t>meitre.com</t>
  </si>
  <si>
    <t>zalando-lounge.ch</t>
  </si>
  <si>
    <t>pomodoneapp.com</t>
  </si>
  <si>
    <t>socialbraintech.com</t>
  </si>
  <si>
    <t>thecrashcourse.com</t>
  </si>
  <si>
    <t>bidnet.com</t>
  </si>
  <si>
    <t>novagraaf-dns.eu</t>
  </si>
  <si>
    <t>atozmath.com</t>
  </si>
  <si>
    <t>ccea.org.uk</t>
  </si>
  <si>
    <t>gwinnetttech.edu</t>
  </si>
  <si>
    <t>indiahikes.com</t>
  </si>
  <si>
    <t>uptoten.com</t>
  </si>
  <si>
    <t>blue-protocol.com</t>
  </si>
  <si>
    <t>vegosm.ru</t>
  </si>
  <si>
    <t>daybangs.com</t>
  </si>
  <si>
    <t>atlas-2.ru</t>
  </si>
  <si>
    <t>business-access.co.uk</t>
  </si>
  <si>
    <t>quickfinds.in</t>
  </si>
  <si>
    <t>yanhehuagong.com</t>
  </si>
  <si>
    <t>nameserver4.com</t>
  </si>
  <si>
    <t>gd23456.com</t>
  </si>
  <si>
    <t>familieslovetravel.com</t>
  </si>
  <si>
    <t>antiteck.com</t>
  </si>
  <si>
    <t>adserve.work</t>
  </si>
  <si>
    <t>1plt.ru</t>
  </si>
  <si>
    <t>egcc.edu</t>
  </si>
  <si>
    <t>sunmaid.com</t>
  </si>
  <si>
    <t>thormotorcoach.com</t>
  </si>
  <si>
    <t>freespininfo.ru</t>
  </si>
  <si>
    <t>refdag.nl</t>
  </si>
  <si>
    <t>surfwatch.com</t>
  </si>
  <si>
    <t>all-connect.us</t>
  </si>
  <si>
    <t>walmartcreditcadr.com</t>
  </si>
  <si>
    <t>izivanovo.ru</t>
  </si>
  <si>
    <t>hbogola.com</t>
  </si>
  <si>
    <t>2x4.ru</t>
  </si>
  <si>
    <t>hillstonenet.com</t>
  </si>
  <si>
    <t>homewarranty.com</t>
  </si>
  <si>
    <t>visitscotland.org</t>
  </si>
  <si>
    <t>jledu.gov.cn</t>
  </si>
  <si>
    <t>ar-movies.xyz</t>
  </si>
  <si>
    <t>netsite.eu</t>
  </si>
  <si>
    <t>neconnected.co.uk</t>
  </si>
  <si>
    <t>birdscanada.org</t>
  </si>
  <si>
    <t>sbs.edu.cn</t>
  </si>
  <si>
    <t>hsbank.com.cn</t>
  </si>
  <si>
    <t>siebamex777.com</t>
  </si>
  <si>
    <t>doxycycline.network</t>
  </si>
  <si>
    <t>brightful.me</t>
  </si>
  <si>
    <t>martincid.com</t>
  </si>
  <si>
    <t>brill.nl</t>
  </si>
  <si>
    <t>glassdoor.ch</t>
  </si>
  <si>
    <t>ssmts.ru</t>
  </si>
  <si>
    <t>postchronicle.com</t>
  </si>
  <si>
    <t>301pt.com</t>
  </si>
  <si>
    <t>gudauri.ru</t>
  </si>
  <si>
    <t>wanaly.com</t>
  </si>
  <si>
    <t>throveltyproval.com</t>
  </si>
  <si>
    <t>coastalbend.edu</t>
  </si>
  <si>
    <t>vegasodds.com</t>
  </si>
  <si>
    <t>gia-chan.com</t>
  </si>
  <si>
    <t>vietnamobile.com.vn</t>
  </si>
  <si>
    <t>lekmarket.com</t>
  </si>
  <si>
    <t>mindflydns.com</t>
  </si>
  <si>
    <t>dssax.de</t>
  </si>
  <si>
    <t>e-careers.com</t>
  </si>
  <si>
    <t>jbl.com.br</t>
  </si>
  <si>
    <t>diflucantabs.online</t>
  </si>
  <si>
    <t>sheca.com</t>
  </si>
  <si>
    <t>depot-online.de</t>
  </si>
  <si>
    <t>zglyfair.com</t>
  </si>
  <si>
    <t>litvek.com</t>
  </si>
  <si>
    <t>tracetogether.gov.sg</t>
  </si>
  <si>
    <t>camofire.com</t>
  </si>
  <si>
    <t>chinainternetwatch.com</t>
  </si>
  <si>
    <t>odatacolocation.com.br</t>
  </si>
  <si>
    <t>vodiboost.net</t>
  </si>
  <si>
    <t>smoothiediet.com</t>
  </si>
  <si>
    <t>ocxim.com</t>
  </si>
  <si>
    <t>nldns.com</t>
  </si>
  <si>
    <t>romicros.com.br</t>
  </si>
  <si>
    <t>namecoin.org</t>
  </si>
  <si>
    <t>layitlow.com</t>
  </si>
  <si>
    <t>budgetsuperiorserver.nl</t>
  </si>
  <si>
    <t>inspectiamuncii.ro</t>
  </si>
  <si>
    <t>gymondo.io</t>
  </si>
  <si>
    <t>hsintung.com.tw</t>
  </si>
  <si>
    <t>davidchipperfield.com</t>
  </si>
  <si>
    <t>mengsns.com</t>
  </si>
  <si>
    <t>geeknet.net.br</t>
  </si>
  <si>
    <t>accu.org</t>
  </si>
  <si>
    <t>findtheinvisiblecow.com</t>
  </si>
  <si>
    <t>cloudycrowd.net</t>
  </si>
  <si>
    <t>cruisecheap.com</t>
  </si>
  <si>
    <t>totallyscience.co</t>
  </si>
  <si>
    <t>rule.io</t>
  </si>
  <si>
    <t>boomtown.cloud</t>
  </si>
  <si>
    <t>ufa-escort.com</t>
  </si>
  <si>
    <t>groupe-seb.com</t>
  </si>
  <si>
    <t>hostest.ru</t>
  </si>
  <si>
    <t>gozarsexo.com</t>
  </si>
  <si>
    <t>novelutopia.com</t>
  </si>
  <si>
    <t>kurumaerabi.com</t>
  </si>
  <si>
    <t>izgr.ru</t>
  </si>
  <si>
    <t>gramtel.net</t>
  </si>
  <si>
    <t>hentai2read.to</t>
  </si>
  <si>
    <t>kincir.com</t>
  </si>
  <si>
    <t>sdstudio.top</t>
  </si>
  <si>
    <t>naturitas.es</t>
  </si>
  <si>
    <t>codere.com.co</t>
  </si>
  <si>
    <t>wellbutrin21.us</t>
  </si>
  <si>
    <t>prescriptiondrugswithoutdoctorapproval.com</t>
  </si>
  <si>
    <t>saruwakakun.com</t>
  </si>
  <si>
    <t>dunnung.com</t>
  </si>
  <si>
    <t>volcanoesandearthquakes.com</t>
  </si>
  <si>
    <t>sleepio.com</t>
  </si>
  <si>
    <t>hunterdontalk.com</t>
  </si>
  <si>
    <t>jaci-inpractice.org</t>
  </si>
  <si>
    <t>chefworks.com</t>
  </si>
  <si>
    <t>fullmarketing.at</t>
  </si>
  <si>
    <t>claroconnect.co.za</t>
  </si>
  <si>
    <t>glch.ru</t>
  </si>
  <si>
    <t>sagedining.com</t>
  </si>
  <si>
    <t>wootou.com</t>
  </si>
  <si>
    <t>1-win-mirror.ru</t>
  </si>
  <si>
    <t>teethblue.club</t>
  </si>
  <si>
    <t>f-id.ru</t>
  </si>
  <si>
    <t>filmix.net</t>
  </si>
  <si>
    <t>ap.com</t>
  </si>
  <si>
    <t>lansoftdata.ro</t>
  </si>
  <si>
    <t>x6195.com</t>
  </si>
  <si>
    <t>lyrebirdstudio.net</t>
  </si>
  <si>
    <t>inc.ru</t>
  </si>
  <si>
    <t>oppenheimer.com</t>
  </si>
  <si>
    <t>maps.lt</t>
  </si>
  <si>
    <t>x-station.eu</t>
  </si>
  <si>
    <t>j-bus.co.jp</t>
  </si>
  <si>
    <t>zfilm-hd-2813.online</t>
  </si>
  <si>
    <t>ccsu.cn</t>
  </si>
  <si>
    <t>minotar.net</t>
  </si>
  <si>
    <t>orangecoast.com</t>
  </si>
  <si>
    <t>forexaggregator.com</t>
  </si>
  <si>
    <t>acctek.com</t>
  </si>
  <si>
    <t>cyber.casa</t>
  </si>
  <si>
    <t>eshizuoka.jp</t>
  </si>
  <si>
    <t>activeuser.co</t>
  </si>
  <si>
    <t>story.rs</t>
  </si>
  <si>
    <t>coolwallpapers.me</t>
  </si>
  <si>
    <t>scotiabankcr.com</t>
  </si>
  <si>
    <t>xes.pl</t>
  </si>
  <si>
    <t>mewaii.com</t>
  </si>
  <si>
    <t>51hkgs.com</t>
  </si>
  <si>
    <t>hg.pl</t>
  </si>
  <si>
    <t>monkplatform.com</t>
  </si>
  <si>
    <t>panda-app.de</t>
  </si>
  <si>
    <t>robaxin.store</t>
  </si>
  <si>
    <t>mediatab.club</t>
  </si>
  <si>
    <t>lunanode.net</t>
  </si>
  <si>
    <t>fuck-fantasy.com</t>
  </si>
  <si>
    <t>nfap.com</t>
  </si>
  <si>
    <t>download.net.pl</t>
  </si>
  <si>
    <t>laarena.com.ar</t>
  </si>
  <si>
    <t>56china.com</t>
  </si>
  <si>
    <t>cybercook.com.br</t>
  </si>
  <si>
    <t>orangeusd.org</t>
  </si>
  <si>
    <t>adlegend.com</t>
  </si>
  <si>
    <t>ramint.gov.au</t>
  </si>
  <si>
    <t>nwasianweekly.com</t>
  </si>
  <si>
    <t>bluemonkeysports.com</t>
  </si>
  <si>
    <t>uplb.edu.ph</t>
  </si>
  <si>
    <t>owexxhosting.com</t>
  </si>
  <si>
    <t>clubslotalmatriche.com</t>
  </si>
  <si>
    <t>rcot.org</t>
  </si>
  <si>
    <t>sessoporno.gratis</t>
  </si>
  <si>
    <t>lao4g.com</t>
  </si>
  <si>
    <t>incomit.net</t>
  </si>
  <si>
    <t>cimaabdo.com</t>
  </si>
  <si>
    <t>cipro33.us</t>
  </si>
  <si>
    <t>kosmodrom.net</t>
  </si>
  <si>
    <t>epfco.com</t>
  </si>
  <si>
    <t>lexisrex.com</t>
  </si>
  <si>
    <t>askaprepper.net</t>
  </si>
  <si>
    <t>kxlh.com</t>
  </si>
  <si>
    <t>rusforum.com</t>
  </si>
  <si>
    <t>dailyactor.com</t>
  </si>
  <si>
    <t>zazbwu.com</t>
  </si>
  <si>
    <t>thebrowser.com</t>
  </si>
  <si>
    <t>idw2022.org</t>
  </si>
  <si>
    <t>barsy.shop</t>
  </si>
  <si>
    <t>fluentretail.com</t>
  </si>
  <si>
    <t>budget.com.au</t>
  </si>
  <si>
    <t>tehtrans.com</t>
  </si>
  <si>
    <t>icpa4kids.com</t>
  </si>
  <si>
    <t>fxdreema.com</t>
  </si>
  <si>
    <t>cncopy.ru</t>
  </si>
  <si>
    <t>sbrelo.com</t>
  </si>
  <si>
    <t>p.tl</t>
  </si>
  <si>
    <t>makimaaaaa.com</t>
  </si>
  <si>
    <t>yzzk.com</t>
  </si>
  <si>
    <t>isi.ac.id</t>
  </si>
  <si>
    <t>canfieldsci.com</t>
  </si>
  <si>
    <t>joinindiancoastguard.gov.in</t>
  </si>
  <si>
    <t>visableleads.com</t>
  </si>
  <si>
    <t>chacreations.com</t>
  </si>
  <si>
    <t>crooce.net</t>
  </si>
  <si>
    <t>alphabaydarknett.com</t>
  </si>
  <si>
    <t>taikutsublog.jp</t>
  </si>
  <si>
    <t>basketball24.com</t>
  </si>
  <si>
    <t>ferro-video.com</t>
  </si>
  <si>
    <t>secstates.com</t>
  </si>
  <si>
    <t>safira-hosting.nl</t>
  </si>
  <si>
    <t>cookiewow.com</t>
  </si>
  <si>
    <t>chatyour.net</t>
  </si>
  <si>
    <t>admediasales.com</t>
  </si>
  <si>
    <t>thehumaneleague.org</t>
  </si>
  <si>
    <t>ltl-xpo.com</t>
  </si>
  <si>
    <t>crazybulk.com</t>
  </si>
  <si>
    <t>mixerdlavas.ru</t>
  </si>
  <si>
    <t>itchronicles.com</t>
  </si>
  <si>
    <t>lagranderecre.fr</t>
  </si>
  <si>
    <t>connectid.no</t>
  </si>
  <si>
    <t>lk-cs.com</t>
  </si>
  <si>
    <t>metformin20.us</t>
  </si>
  <si>
    <t>mediaupdate.co.za</t>
  </si>
  <si>
    <t>myclearwater.com</t>
  </si>
  <si>
    <t>cryptwerk.com</t>
  </si>
  <si>
    <t>aviation-history.com</t>
  </si>
  <si>
    <t>newwise.com</t>
  </si>
  <si>
    <t>cutefetti.com</t>
  </si>
  <si>
    <t>dronebotworkshop.com</t>
  </si>
  <si>
    <t>d7s62.xyz</t>
  </si>
  <si>
    <t>cryptoip.se</t>
  </si>
  <si>
    <t>sprep.org</t>
  </si>
  <si>
    <t>streamcompanies.com</t>
  </si>
  <si>
    <t>animegafirex.com</t>
  </si>
  <si>
    <t>edu-kingdom.com</t>
  </si>
  <si>
    <t>conoco.net</t>
  </si>
  <si>
    <t>cue4.com</t>
  </si>
  <si>
    <t>palmpring.com</t>
  </si>
  <si>
    <t>accountkiller.com</t>
  </si>
  <si>
    <t>nitrobetting.eu</t>
  </si>
  <si>
    <t>love-sims.ru</t>
  </si>
  <si>
    <t>neolaia.gr</t>
  </si>
  <si>
    <t>t.net.ar</t>
  </si>
  <si>
    <t>mincmehsana.com</t>
  </si>
  <si>
    <t>niva.no</t>
  </si>
  <si>
    <t>ftk.pw</t>
  </si>
  <si>
    <t>osaio.net</t>
  </si>
  <si>
    <t>nera.com</t>
  </si>
  <si>
    <t>squeaksandnibbles.com</t>
  </si>
  <si>
    <t>runnerinn.com</t>
  </si>
  <si>
    <t>wyglyvaso.com</t>
  </si>
  <si>
    <t>socialmediaentry.com</t>
  </si>
  <si>
    <t>fsisac.com</t>
  </si>
  <si>
    <t>stroudnewsandjournal.co.uk</t>
  </si>
  <si>
    <t>greentieconsulting.com</t>
  </si>
  <si>
    <t>bravospots.com</t>
  </si>
  <si>
    <t>soeidental.com</t>
  </si>
  <si>
    <t>boatoutfitters.com</t>
  </si>
  <si>
    <t>buycialisonlineny.com</t>
  </si>
  <si>
    <t>illuminatelabs.org</t>
  </si>
  <si>
    <t>u-f-l.net</t>
  </si>
  <si>
    <t>idontter.com</t>
  </si>
  <si>
    <t>guppy.jp</t>
  </si>
  <si>
    <t>3nenbkumi-chinpachisensei.net</t>
  </si>
  <si>
    <t>linknv.ru</t>
  </si>
  <si>
    <t>bluegazette.com</t>
  </si>
  <si>
    <t>xxsucaiwang.cn</t>
  </si>
  <si>
    <t>cyberplat.com</t>
  </si>
  <si>
    <t>lamtv.tv</t>
  </si>
  <si>
    <t>comconnect.com</t>
  </si>
  <si>
    <t>softcatalog.ru</t>
  </si>
  <si>
    <t>eyda.com.cn</t>
  </si>
  <si>
    <t>reflaunt.com</t>
  </si>
  <si>
    <t>seriesblim.com</t>
  </si>
  <si>
    <t>korbiwiki.de</t>
  </si>
  <si>
    <t>mv-regierung.de</t>
  </si>
  <si>
    <t>valio.fi</t>
  </si>
  <si>
    <t>read.bi</t>
  </si>
  <si>
    <t>technikmuseum.berlin</t>
  </si>
  <si>
    <t>chooyomi.com</t>
  </si>
  <si>
    <t>tdg.ca</t>
  </si>
  <si>
    <t>wikihow.vn</t>
  </si>
  <si>
    <t>zoll-auktion.de</t>
  </si>
  <si>
    <t>intermarkets.net</t>
  </si>
  <si>
    <t>ilabs.nu</t>
  </si>
  <si>
    <t>north40.com</t>
  </si>
  <si>
    <t>jacapps.com</t>
  </si>
  <si>
    <t>myhealth.gov.my</t>
  </si>
  <si>
    <t>recruitingdaily.com</t>
  </si>
  <si>
    <t>solihull.gov.uk</t>
  </si>
  <si>
    <t>youthsporttrust.org</t>
  </si>
  <si>
    <t>mastermindpro.com</t>
  </si>
  <si>
    <t>divx-digest.com</t>
  </si>
  <si>
    <t>testaenewsservice.com</t>
  </si>
  <si>
    <t>fathomvoice.com</t>
  </si>
  <si>
    <t>nautilus.com</t>
  </si>
  <si>
    <t>edumantra.net</t>
  </si>
  <si>
    <t>promison.com</t>
  </si>
  <si>
    <t>crisprtx.com</t>
  </si>
  <si>
    <t>oai.com.br</t>
  </si>
  <si>
    <t>weathergroup.com</t>
  </si>
  <si>
    <t>loctek.com</t>
  </si>
  <si>
    <t>arkivdigital.se</t>
  </si>
  <si>
    <t>prozac.cyou</t>
  </si>
  <si>
    <t>vittude.com</t>
  </si>
  <si>
    <t>redstaryeast.com</t>
  </si>
  <si>
    <t>levira.com</t>
  </si>
  <si>
    <t>rshn32.ru</t>
  </si>
  <si>
    <t>sbuniv.edu</t>
  </si>
  <si>
    <t>hockeycurve.com</t>
  </si>
  <si>
    <t>triumph.co.uk</t>
  </si>
  <si>
    <t>foxmail.com.cn</t>
  </si>
  <si>
    <t>ijsselserver.nl</t>
  </si>
  <si>
    <t>desi123.com</t>
  </si>
  <si>
    <t>sharmusic.com</t>
  </si>
  <si>
    <t>csm.edu</t>
  </si>
  <si>
    <t>schiffvitamins.com</t>
  </si>
  <si>
    <t>migasystems.net</t>
  </si>
  <si>
    <t>bibliagratis.mobi</t>
  </si>
  <si>
    <t>ccisponline.com</t>
  </si>
  <si>
    <t>haard.info</t>
  </si>
  <si>
    <t>mumm.com</t>
  </si>
  <si>
    <t>edwss.cf</t>
  </si>
  <si>
    <t>winsoft.lk</t>
  </si>
  <si>
    <t>thecrosbygroup.com</t>
  </si>
  <si>
    <t>mypayquicker.com</t>
  </si>
  <si>
    <t>idemo-ppc.com</t>
  </si>
  <si>
    <t>ntdcorp.net</t>
  </si>
  <si>
    <t>solarbatteriesquote.com</t>
  </si>
  <si>
    <t>marunouchi.com</t>
  </si>
  <si>
    <t>irishdriverslicence.com</t>
  </si>
  <si>
    <t>pilot-gps.ru</t>
  </si>
  <si>
    <t>mpil.de</t>
  </si>
  <si>
    <t>boxicons.com</t>
  </si>
  <si>
    <t>lbyr.com</t>
  </si>
  <si>
    <t>snapigram.com</t>
  </si>
  <si>
    <t>cialisory.com</t>
  </si>
  <si>
    <t>allleads.online</t>
  </si>
  <si>
    <t>d10democrats.com</t>
  </si>
  <si>
    <t>xcsyxx.org</t>
  </si>
  <si>
    <t>12spinners.net</t>
  </si>
  <si>
    <t>sosnovoborsk.ru</t>
  </si>
  <si>
    <t>siteground210.com</t>
  </si>
  <si>
    <t>fans17.com</t>
  </si>
  <si>
    <t>medimax.de</t>
  </si>
  <si>
    <t>bookmarkingfeed.com</t>
  </si>
  <si>
    <t>furosemide.download</t>
  </si>
  <si>
    <t>songsangdo.kr</t>
  </si>
  <si>
    <t>staffed.it</t>
  </si>
  <si>
    <t>100resilientcities.org</t>
  </si>
  <si>
    <t>queerintheworld.com</t>
  </si>
  <si>
    <t>widemoatresearch.com</t>
  </si>
  <si>
    <t>mahara.org</t>
  </si>
  <si>
    <t>kresy.pl</t>
  </si>
  <si>
    <t>restaurantowner.com</t>
  </si>
  <si>
    <t>pornsticky.com</t>
  </si>
  <si>
    <t>xn--l1aall.xn--p1ai</t>
  </si>
  <si>
    <t>hbjhds.com</t>
  </si>
  <si>
    <t>storefrontloans.com</t>
  </si>
  <si>
    <t>kurz-mal-weg.de</t>
  </si>
  <si>
    <t>quicksigorta.com</t>
  </si>
  <si>
    <t>soyoustart.com</t>
  </si>
  <si>
    <t>steem.com</t>
  </si>
  <si>
    <t>u16844.com</t>
  </si>
  <si>
    <t>api-beautifulscreens.net</t>
  </si>
  <si>
    <t>xs3tsoft.com</t>
  </si>
  <si>
    <t>vrcarena.com</t>
  </si>
  <si>
    <t>apocalyptica.com</t>
  </si>
  <si>
    <t>louislandon.com</t>
  </si>
  <si>
    <t>jjie.org</t>
  </si>
  <si>
    <t>ezrankings.org</t>
  </si>
  <si>
    <t>convergentaz.net</t>
  </si>
  <si>
    <t>servd.dev</t>
  </si>
  <si>
    <t>palladiumhotelgroup.net</t>
  </si>
  <si>
    <t>videoflicks.com</t>
  </si>
  <si>
    <t>qualitiesmedsko.com</t>
  </si>
  <si>
    <t>spyip.net</t>
  </si>
  <si>
    <t>tomatomovies.com</t>
  </si>
  <si>
    <t>marketingtechblog.com</t>
  </si>
  <si>
    <t>clickboom.ir</t>
  </si>
  <si>
    <t>oc-media.org</t>
  </si>
  <si>
    <t>cactuspk.com</t>
  </si>
  <si>
    <t>neurontin.digital</t>
  </si>
  <si>
    <t>newside.gr</t>
  </si>
  <si>
    <t>06ak.com</t>
  </si>
  <si>
    <t>targetmap.com</t>
  </si>
  <si>
    <t>cialis26.us</t>
  </si>
  <si>
    <t>bestmaps.ru</t>
  </si>
  <si>
    <t>fleetlogd.com</t>
  </si>
  <si>
    <t>pancil.net</t>
  </si>
  <si>
    <t>wanc.com</t>
  </si>
  <si>
    <t>getfto.com</t>
  </si>
  <si>
    <t>etradefinancial.com</t>
  </si>
  <si>
    <t>cellroti.com</t>
  </si>
  <si>
    <t>slic3r.org</t>
  </si>
  <si>
    <t>eparhia-saratov.ru</t>
  </si>
  <si>
    <t>aspironolactone.com</t>
  </si>
  <si>
    <t>extrim.ru</t>
  </si>
  <si>
    <t>scrtc.com</t>
  </si>
  <si>
    <t>jaarbeurs.nl</t>
  </si>
  <si>
    <t>bethblog.com</t>
  </si>
  <si>
    <t>amoxicillin22.us</t>
  </si>
  <si>
    <t>levaquin.guru</t>
  </si>
  <si>
    <t>yojad.com</t>
  </si>
  <si>
    <t>redfcuonline.org</t>
  </si>
  <si>
    <t>highfidelity.com</t>
  </si>
  <si>
    <t>onlinecasinos24.de</t>
  </si>
  <si>
    <t>lawngateway.com</t>
  </si>
  <si>
    <t>fiztrade.com</t>
  </si>
  <si>
    <t>viagrarover.com</t>
  </si>
  <si>
    <t>peopleschoice.com</t>
  </si>
  <si>
    <t>perfios.com</t>
  </si>
  <si>
    <t>watchersonthewall.com</t>
  </si>
  <si>
    <t>investiv.co</t>
  </si>
  <si>
    <t>netsport.ge</t>
  </si>
  <si>
    <t>jobs7.in</t>
  </si>
  <si>
    <t>krankikom.de</t>
  </si>
  <si>
    <t>go-globe.com</t>
  </si>
  <si>
    <t>dexter.com.ar</t>
  </si>
  <si>
    <t>cadc.net.cn</t>
  </si>
  <si>
    <t>tefl-china.net</t>
  </si>
  <si>
    <t>pornhdvideos.tv</t>
  </si>
  <si>
    <t>afrik21.africa</t>
  </si>
  <si>
    <t>thecrew-game-servers.com</t>
  </si>
  <si>
    <t>ls.lv</t>
  </si>
  <si>
    <t>onvol.net</t>
  </si>
  <si>
    <t>manhwaraw.com</t>
  </si>
  <si>
    <t>datex.ru</t>
  </si>
  <si>
    <t>amitriptylineelavil.online</t>
  </si>
  <si>
    <t>dcmp.org</t>
  </si>
  <si>
    <t>webstarcentral.com</t>
  </si>
  <si>
    <t>myworkandme.com</t>
  </si>
  <si>
    <t>mobilerealtyapps.com</t>
  </si>
  <si>
    <t>javapresse.com</t>
  </si>
  <si>
    <t>cryptovisor.net</t>
  </si>
  <si>
    <t>transcendentservers.com</t>
  </si>
  <si>
    <t>durst-group.com</t>
  </si>
  <si>
    <t>customshouse.biz</t>
  </si>
  <si>
    <t>lactaid.com</t>
  </si>
  <si>
    <t>counselindia.com</t>
  </si>
  <si>
    <t>iphoned.nl</t>
  </si>
  <si>
    <t>hardie.win</t>
  </si>
  <si>
    <t>alenka.ru</t>
  </si>
  <si>
    <t>sherlock-holmes.co.uk</t>
  </si>
  <si>
    <t>relevant.software</t>
  </si>
  <si>
    <t>securityconference.org</t>
  </si>
  <si>
    <t>meest.cn</t>
  </si>
  <si>
    <t>lcko.org</t>
  </si>
  <si>
    <t>actemrahcp.com</t>
  </si>
  <si>
    <t>onedns.com.br</t>
  </si>
  <si>
    <t>iconclipart.com</t>
  </si>
  <si>
    <t>mpncdn.com</t>
  </si>
  <si>
    <t>mwhc.com</t>
  </si>
  <si>
    <t>usarewardsforyou.com</t>
  </si>
  <si>
    <t>schiesser.com</t>
  </si>
  <si>
    <t>videosss.ru</t>
  </si>
  <si>
    <t>farsi1hd.tv</t>
  </si>
  <si>
    <t>thethirdmedia.com</t>
  </si>
  <si>
    <t>moviebreak.de</t>
  </si>
  <si>
    <t>projekt-gutenberg.org</t>
  </si>
  <si>
    <t>specialistudo.com</t>
  </si>
  <si>
    <t>rendia.com</t>
  </si>
  <si>
    <t>begame.com</t>
  </si>
  <si>
    <t>element.market</t>
  </si>
  <si>
    <t>marismith.com</t>
  </si>
  <si>
    <t>millioncelebs.com</t>
  </si>
  <si>
    <t>spanjevandaag.com</t>
  </si>
  <si>
    <t>visevi.it</t>
  </si>
  <si>
    <t>computicket.com</t>
  </si>
  <si>
    <t>jellybelly.co.uk</t>
  </si>
  <si>
    <t>tradebriefs.com</t>
  </si>
  <si>
    <t>vgt.net</t>
  </si>
  <si>
    <t>paynet.uz</t>
  </si>
  <si>
    <t>runawayplay.com</t>
  </si>
  <si>
    <t>netech.net.tw</t>
  </si>
  <si>
    <t>kinoshki1080.club</t>
  </si>
  <si>
    <t>siemens.es</t>
  </si>
  <si>
    <t>housewatchese.com</t>
  </si>
  <si>
    <t>onlinevolunteering.org</t>
  </si>
  <si>
    <t>black-coin.ru</t>
  </si>
  <si>
    <t>startuploans.co.uk</t>
  </si>
  <si>
    <t>cycy9.com</t>
  </si>
  <si>
    <t>farmvl.ru</t>
  </si>
  <si>
    <t>pdf.org</t>
  </si>
  <si>
    <t>asamnews.com</t>
  </si>
  <si>
    <t>larusa.org</t>
  </si>
  <si>
    <t>secure-mailgate.com</t>
  </si>
  <si>
    <t>yudian.cc</t>
  </si>
  <si>
    <t>cyprusceramicassociation.com</t>
  </si>
  <si>
    <t>hcbdsm.com</t>
  </si>
  <si>
    <t>ceoexpress.com</t>
  </si>
  <si>
    <t>world-wide2.de</t>
  </si>
  <si>
    <t>animestigma.com</t>
  </si>
  <si>
    <t>viectiengtrung.com</t>
  </si>
  <si>
    <t>bethelin.com</t>
  </si>
  <si>
    <t>mosvolonter.ru</t>
  </si>
  <si>
    <t>enriqueiglesias.com</t>
  </si>
  <si>
    <t>wowwee.com</t>
  </si>
  <si>
    <t>tatring.com</t>
  </si>
  <si>
    <t>mscp.cn</t>
  </si>
  <si>
    <t>statetechmagazine.com</t>
  </si>
  <si>
    <t>ddxcscx.cf</t>
  </si>
  <si>
    <t>zhahach.link</t>
  </si>
  <si>
    <t>marketingaiinstitute.com</t>
  </si>
  <si>
    <t>bookmarkick.com</t>
  </si>
  <si>
    <t>buystromectol.life</t>
  </si>
  <si>
    <t>yuy8ab.net</t>
  </si>
  <si>
    <t>old-account.com</t>
  </si>
  <si>
    <t>publicholidays.in</t>
  </si>
  <si>
    <t>katharsis.ru</t>
  </si>
  <si>
    <t>claws-mail.org</t>
  </si>
  <si>
    <t>33b.ru</t>
  </si>
  <si>
    <t>ajkerdeal.com</t>
  </si>
  <si>
    <t>myrocket.com</t>
  </si>
  <si>
    <t>marekbeczek.com</t>
  </si>
  <si>
    <t>abovemarket.com</t>
  </si>
  <si>
    <t>mic.com.tw</t>
  </si>
  <si>
    <t>blindschalet.com</t>
  </si>
  <si>
    <t>stressless.com</t>
  </si>
  <si>
    <t>sizes.com</t>
  </si>
  <si>
    <t>kerszov.hu</t>
  </si>
  <si>
    <t>itmonitoring.pro</t>
  </si>
  <si>
    <t>7datarecovery.com</t>
  </si>
  <si>
    <t>howdoimakethisroadtripbetter.com</t>
  </si>
  <si>
    <t>fortuna.ge</t>
  </si>
  <si>
    <t>gxmedia-ads.com</t>
  </si>
  <si>
    <t>u-tec.com</t>
  </si>
  <si>
    <t>lhfs.com</t>
  </si>
  <si>
    <t>keap-link020.com</t>
  </si>
  <si>
    <t>amm.tv</t>
  </si>
  <si>
    <t>kam-pod.gov.ua</t>
  </si>
  <si>
    <t>jk-pump.com</t>
  </si>
  <si>
    <t>antimoon.com</t>
  </si>
  <si>
    <t>reneesgarden.com</t>
  </si>
  <si>
    <t>butternutbakeryblog.com</t>
  </si>
  <si>
    <t>tecture.com</t>
  </si>
  <si>
    <t>modafinil.golf</t>
  </si>
  <si>
    <t>mcas-gov.ms</t>
  </si>
  <si>
    <t>knomad.org</t>
  </si>
  <si>
    <t>srv4all.net</t>
  </si>
  <si>
    <t>obsessivehosting.co.uk</t>
  </si>
  <si>
    <t>ciphertalks.com</t>
  </si>
  <si>
    <t>familiprix.com</t>
  </si>
  <si>
    <t>golye-devushki-photo.ru</t>
  </si>
  <si>
    <t>zgny.com.cn</t>
  </si>
  <si>
    <t>menoramivt.co.il</t>
  </si>
  <si>
    <t>declk.com</t>
  </si>
  <si>
    <t>artandseek.org</t>
  </si>
  <si>
    <t>pravaru.com</t>
  </si>
  <si>
    <t>spnssystem.net</t>
  </si>
  <si>
    <t>nissinfoods.com</t>
  </si>
  <si>
    <t>pixelsparadise.com</t>
  </si>
  <si>
    <t>titsa.com</t>
  </si>
  <si>
    <t>cloudtec.srv.br</t>
  </si>
  <si>
    <t>greatscores.com</t>
  </si>
  <si>
    <t>continent.ru</t>
  </si>
  <si>
    <t>papegames.com</t>
  </si>
  <si>
    <t>activesustainability.com</t>
  </si>
  <si>
    <t>cueprompter.com</t>
  </si>
  <si>
    <t>figleafapp.com</t>
  </si>
  <si>
    <t>covertactionmagazine.com</t>
  </si>
  <si>
    <t>lurn.com</t>
  </si>
  <si>
    <t>nextech.com</t>
  </si>
  <si>
    <t>gluesticksblog.com</t>
  </si>
  <si>
    <t>bestsolarlights.org</t>
  </si>
  <si>
    <t>tiscali.be</t>
  </si>
  <si>
    <t>tronra.com</t>
  </si>
  <si>
    <t>industrialimagination.com</t>
  </si>
  <si>
    <t>bruun-rasmussen.dk</t>
  </si>
  <si>
    <t>richmonkey.biz</t>
  </si>
  <si>
    <t>elivros.love</t>
  </si>
  <si>
    <t>polarcloud.com</t>
  </si>
  <si>
    <t>nashersculpturecenter.org</t>
  </si>
  <si>
    <t>superimmo.com</t>
  </si>
  <si>
    <t>zapier-deployment.com</t>
  </si>
  <si>
    <t>misslola.com</t>
  </si>
  <si>
    <t>nameserveren.com</t>
  </si>
  <si>
    <t>layer42.net</t>
  </si>
  <si>
    <t>tbepc.com</t>
  </si>
  <si>
    <t>yanhe911.com</t>
  </si>
  <si>
    <t>pscs.co.uk</t>
  </si>
  <si>
    <t>vissel-kobe.co.jp</t>
  </si>
  <si>
    <t>tsj.gob.ve</t>
  </si>
  <si>
    <t>bytesignal.com</t>
  </si>
  <si>
    <t>rurubu.travel</t>
  </si>
  <si>
    <t>coolsculptingbangkok.clinic</t>
  </si>
  <si>
    <t>adolaa.com</t>
  </si>
  <si>
    <t>spartoo.es</t>
  </si>
  <si>
    <t>ablaweb.com</t>
  </si>
  <si>
    <t>ticketfaster.com</t>
  </si>
  <si>
    <t>paxil.guru</t>
  </si>
  <si>
    <t>ws-host.com</t>
  </si>
  <si>
    <t>genevaonline.com</t>
  </si>
  <si>
    <t>msgpack.org</t>
  </si>
  <si>
    <t>ontime-express.com</t>
  </si>
  <si>
    <t>worldofbeer.com</t>
  </si>
  <si>
    <t>solotouch.com</t>
  </si>
  <si>
    <t>levitra25.us</t>
  </si>
  <si>
    <t>baddies247.com</t>
  </si>
  <si>
    <t>agentlocator.ca</t>
  </si>
  <si>
    <t>cpl.org</t>
  </si>
  <si>
    <t>vulkanjgame.com</t>
  </si>
  <si>
    <t>tanganetwork.com</t>
  </si>
  <si>
    <t>channelmastertv.com</t>
  </si>
  <si>
    <t>amaxil.us</t>
  </si>
  <si>
    <t>orion.lg.ua</t>
  </si>
  <si>
    <t>deepme.com</t>
  </si>
  <si>
    <t>isenshu-u.ac.jp</t>
  </si>
  <si>
    <t>egrashry.nic.in</t>
  </si>
  <si>
    <t>henkel-dam.com</t>
  </si>
  <si>
    <t>viagrakari.com</t>
  </si>
  <si>
    <t>shareicon.net</t>
  </si>
  <si>
    <t>ulpravda.ru</t>
  </si>
  <si>
    <t>get.foundation</t>
  </si>
  <si>
    <t>ableengineering.com</t>
  </si>
  <si>
    <t>rev-a-shelf.com</t>
  </si>
  <si>
    <t>tributemovies.com</t>
  </si>
  <si>
    <t>angelsenvy.com</t>
  </si>
  <si>
    <t>dcloud.ru</t>
  </si>
  <si>
    <t>mobiset.ru</t>
  </si>
  <si>
    <t>premiereradio.com</t>
  </si>
  <si>
    <t>obdown.com</t>
  </si>
  <si>
    <t>devfdg.net</t>
  </si>
  <si>
    <t>skmedix.pl</t>
  </si>
  <si>
    <t>buyyasmin.life</t>
  </si>
  <si>
    <t>ontariotravel.net</t>
  </si>
  <si>
    <t>sheincorp.cn</t>
  </si>
  <si>
    <t>rokob.ru</t>
  </si>
  <si>
    <t>lendwize.io</t>
  </si>
  <si>
    <t>revounts.com.au</t>
  </si>
  <si>
    <t>kke.co.jp</t>
  </si>
  <si>
    <t>minntech.com</t>
  </si>
  <si>
    <t>miyako-net.ne.jp</t>
  </si>
  <si>
    <t>ecerimg.com</t>
  </si>
  <si>
    <t>ecs.net</t>
  </si>
  <si>
    <t>adobe-online.com</t>
  </si>
  <si>
    <t>jck.ro</t>
  </si>
  <si>
    <t>heatherednest.com</t>
  </si>
  <si>
    <t>softgame.pl</t>
  </si>
  <si>
    <t>rexona.com</t>
  </si>
  <si>
    <t>theadminzone.com</t>
  </si>
  <si>
    <t>trackcb.com</t>
  </si>
  <si>
    <t>finewinehouse.com</t>
  </si>
  <si>
    <t>chmln-cdn.com</t>
  </si>
  <si>
    <t>mijnbedrijf.online</t>
  </si>
  <si>
    <t>informationsecuritybuzz.com</t>
  </si>
  <si>
    <t>scholarsglobe.com</t>
  </si>
  <si>
    <t>edcove.com</t>
  </si>
  <si>
    <t>arizonabiltmore.com</t>
  </si>
  <si>
    <t>spreeder.com</t>
  </si>
  <si>
    <t>oojo.com</t>
  </si>
  <si>
    <t>sparkol.com</t>
  </si>
  <si>
    <t>aninjusticemag.com</t>
  </si>
  <si>
    <t>mailorderbride.pro</t>
  </si>
  <si>
    <t>betssonpalantir.com</t>
  </si>
  <si>
    <t>metal-rules.com</t>
  </si>
  <si>
    <t>minecraft-server.net</t>
  </si>
  <si>
    <t>ssl2anyone5.com</t>
  </si>
  <si>
    <t>gomxp.com</t>
  </si>
  <si>
    <t>bop.com.tw</t>
  </si>
  <si>
    <t>ijcaonline.org</t>
  </si>
  <si>
    <t>themothersmagi.com</t>
  </si>
  <si>
    <t>caneurope.org</t>
  </si>
  <si>
    <t>menudino.com</t>
  </si>
  <si>
    <t>feastables.com</t>
  </si>
  <si>
    <t>newsx.com</t>
  </si>
  <si>
    <t>rscripts.net</t>
  </si>
  <si>
    <t>joyhost.ru</t>
  </si>
  <si>
    <t>dekamer.be</t>
  </si>
  <si>
    <t>qilelive.com</t>
  </si>
  <si>
    <t>loavesanddishes.net</t>
  </si>
  <si>
    <t>mydorpie.com</t>
  </si>
  <si>
    <t>wisag.de</t>
  </si>
  <si>
    <t>quore.com</t>
  </si>
  <si>
    <t>lesta.group</t>
  </si>
  <si>
    <t>dfyjw.net</t>
  </si>
  <si>
    <t>websolr.com</t>
  </si>
  <si>
    <t>lpga.or.jp</t>
  </si>
  <si>
    <t>kpmg.ca</t>
  </si>
  <si>
    <t>zorgfilms.art</t>
  </si>
  <si>
    <t>bodywit.com</t>
  </si>
  <si>
    <t>lapetite.com</t>
  </si>
  <si>
    <t>bestringtones.net</t>
  </si>
  <si>
    <t>ipacct.ru</t>
  </si>
  <si>
    <t>apawood.org</t>
  </si>
  <si>
    <t>farazdns.com</t>
  </si>
  <si>
    <t>pattismith.net</t>
  </si>
  <si>
    <t>scsxyw.com</t>
  </si>
  <si>
    <t>energiedirect.nl</t>
  </si>
  <si>
    <t>20minutes-blogs.fr</t>
  </si>
  <si>
    <t>mom2fuck.mobi</t>
  </si>
  <si>
    <t>rtcc.org</t>
  </si>
  <si>
    <t>pushsar.com</t>
  </si>
  <si>
    <t>bib.az</t>
  </si>
  <si>
    <t>duoshouus.com</t>
  </si>
  <si>
    <t>maskfmj.com</t>
  </si>
  <si>
    <t>lsne.ch</t>
  </si>
  <si>
    <t>yichean.com</t>
  </si>
  <si>
    <t>buypriligy.life</t>
  </si>
  <si>
    <t>giantessbooru.com</t>
  </si>
  <si>
    <t>letsdiskuss.com</t>
  </si>
  <si>
    <t>aitsl.edu.au</t>
  </si>
  <si>
    <t>sierradc.com</t>
  </si>
  <si>
    <t>harper.cc.il.us</t>
  </si>
  <si>
    <t>rainbowisp.in</t>
  </si>
  <si>
    <t>forumieren.com</t>
  </si>
  <si>
    <t>premiumsim.de</t>
  </si>
  <si>
    <t>toefl.cn</t>
  </si>
  <si>
    <t>branchcms.com</t>
  </si>
  <si>
    <t>knigozakaz.ru</t>
  </si>
  <si>
    <t>zen-cloud.com</t>
  </si>
  <si>
    <t>zzzrs.net</t>
  </si>
  <si>
    <t>sncard.ru</t>
  </si>
  <si>
    <t>pocketstars.com</t>
  </si>
  <si>
    <t>ibook.info</t>
  </si>
  <si>
    <t>elle.vn</t>
  </si>
  <si>
    <t>mydatashop.com</t>
  </si>
  <si>
    <t>freche-loesungen.de</t>
  </si>
  <si>
    <t>dnsby.net</t>
  </si>
  <si>
    <t>feweek.co.uk</t>
  </si>
  <si>
    <t>slbdns.com</t>
  </si>
  <si>
    <t>peoplegoal.com</t>
  </si>
  <si>
    <t>easyllama.com</t>
  </si>
  <si>
    <t>igame58.com</t>
  </si>
  <si>
    <t>wywrota.pl</t>
  </si>
  <si>
    <t>timesofsports.com</t>
  </si>
  <si>
    <t>dulwichpicturegallery.org.uk</t>
  </si>
  <si>
    <t>cuesa.org</t>
  </si>
  <si>
    <t>buildxact.com</t>
  </si>
  <si>
    <t>2-berega.ru</t>
  </si>
  <si>
    <t>esign.cn</t>
  </si>
  <si>
    <t>audi.es</t>
  </si>
  <si>
    <t>hungaricana.hu</t>
  </si>
  <si>
    <t>blaetter.de</t>
  </si>
  <si>
    <t>charactercounttool.com</t>
  </si>
  <si>
    <t>ka-style.jp</t>
  </si>
  <si>
    <t>toto-dm.com</t>
  </si>
  <si>
    <t>montrosetravel.com</t>
  </si>
  <si>
    <t>astronet.hu</t>
  </si>
  <si>
    <t>cleardns.be</t>
  </si>
  <si>
    <t>mybtv.net</t>
  </si>
  <si>
    <t>lavozdemichoacan.com.mx</t>
  </si>
  <si>
    <t>toomine.net</t>
  </si>
  <si>
    <t>jazzcash.com.pk</t>
  </si>
  <si>
    <t>navieninc.com</t>
  </si>
  <si>
    <t>prednisoneforsale.store</t>
  </si>
  <si>
    <t>qhpta.com</t>
  </si>
  <si>
    <t>futilitycloset.com</t>
  </si>
  <si>
    <t>123cards.com</t>
  </si>
  <si>
    <t>perekop.info</t>
  </si>
  <si>
    <t>agenciasebrae.com.br</t>
  </si>
  <si>
    <t>inovatel.net</t>
  </si>
  <si>
    <t>momok.ru</t>
  </si>
  <si>
    <t>franchisechatter.com</t>
  </si>
  <si>
    <t>morethanjusthosting.nl</t>
  </si>
  <si>
    <t>randstadservices.com</t>
  </si>
  <si>
    <t>twomen.com</t>
  </si>
  <si>
    <t>hostsinclair.com</t>
  </si>
  <si>
    <t>conversionguard.com</t>
  </si>
  <si>
    <t>univ-paris12.fr</t>
  </si>
  <si>
    <t>skagitregionalhealth.org</t>
  </si>
  <si>
    <t>xmedia.ch</t>
  </si>
  <si>
    <t>borvel.com</t>
  </si>
  <si>
    <t>fvhdpc.com</t>
  </si>
  <si>
    <t>casebookconnect.com</t>
  </si>
  <si>
    <t>compact-online.de</t>
  </si>
  <si>
    <t>dnasoa.com</t>
  </si>
  <si>
    <t>trksjx.com</t>
  </si>
  <si>
    <t>pozdravim.net</t>
  </si>
  <si>
    <t>cqwlfd.cn</t>
  </si>
  <si>
    <t>sims4modding.com</t>
  </si>
  <si>
    <t>alertsite.com</t>
  </si>
  <si>
    <t>baycrews.co.jp</t>
  </si>
  <si>
    <t>theartistsweb.net</t>
  </si>
  <si>
    <t>opengovco.com</t>
  </si>
  <si>
    <t>wutlk3t9mybdz.info</t>
  </si>
  <si>
    <t>nestingwithgrace.com</t>
  </si>
  <si>
    <t>xvweb.net</t>
  </si>
  <si>
    <t>lifescied.org</t>
  </si>
  <si>
    <t>macovi.de</t>
  </si>
  <si>
    <t>osayt.ru</t>
  </si>
  <si>
    <t>koaladreams.com</t>
  </si>
  <si>
    <t>hostnodes.ge</t>
  </si>
  <si>
    <t>nettracer.aero</t>
  </si>
  <si>
    <t>nexgenus.com</t>
  </si>
  <si>
    <t>spicetify.app</t>
  </si>
  <si>
    <t>cineclasicodcc.com</t>
  </si>
  <si>
    <t>auroranetworkingonline.com</t>
  </si>
  <si>
    <t>radiopopolare.it</t>
  </si>
  <si>
    <t>peliculaspro.net</t>
  </si>
  <si>
    <t>sh-hetian.com</t>
  </si>
  <si>
    <t>momporntv.net</t>
  </si>
  <si>
    <t>wulcan-24.xyz</t>
  </si>
  <si>
    <t>hydrogencouncil.com</t>
  </si>
  <si>
    <t>wheatstate.com</t>
  </si>
  <si>
    <t>influencity.com</t>
  </si>
  <si>
    <t>krasyar.ru</t>
  </si>
  <si>
    <t>boatnerd.com</t>
  </si>
  <si>
    <t>2023mjs.com</t>
  </si>
  <si>
    <t>space-invaders.com</t>
  </si>
  <si>
    <t>onlinexrpharmacy.store</t>
  </si>
  <si>
    <t>usd259.net</t>
  </si>
  <si>
    <t>fraudehelpdesk.nl</t>
  </si>
  <si>
    <t>myserve.ca</t>
  </si>
  <si>
    <t>salaschatswinger.com</t>
  </si>
  <si>
    <t>nicksgo.com</t>
  </si>
  <si>
    <t>mtcserver.com</t>
  </si>
  <si>
    <t>ceoe.es</t>
  </si>
  <si>
    <t>designrulz.com</t>
  </si>
  <si>
    <t>aeccafe.com</t>
  </si>
  <si>
    <t>goskyhawk.com</t>
  </si>
  <si>
    <t>putlocker.to</t>
  </si>
  <si>
    <t>lookinbody.com</t>
  </si>
  <si>
    <t>kinoman.top</t>
  </si>
  <si>
    <t>owldl.xyz</t>
  </si>
  <si>
    <t>altapaysecure.com</t>
  </si>
  <si>
    <t>sexonn.love</t>
  </si>
  <si>
    <t>glassclaim.com</t>
  </si>
  <si>
    <t>acmusicext.com</t>
  </si>
  <si>
    <t>ninjastream.to</t>
  </si>
  <si>
    <t>teliasonera.com</t>
  </si>
  <si>
    <t>orxenterprise.com</t>
  </si>
  <si>
    <t>cnnsi.com</t>
  </si>
  <si>
    <t>constructioncoverage.com</t>
  </si>
  <si>
    <t>getproton.me</t>
  </si>
  <si>
    <t>detmir-group.ru</t>
  </si>
  <si>
    <t>dvd.com</t>
  </si>
  <si>
    <t>hairguard.com</t>
  </si>
  <si>
    <t>rental-ranking.com</t>
  </si>
  <si>
    <t>follownet.pl</t>
  </si>
  <si>
    <t>kompan.com</t>
  </si>
  <si>
    <t>dynamic-company.ru</t>
  </si>
  <si>
    <t>joyamusic.ir</t>
  </si>
  <si>
    <t>harcourtschool.com</t>
  </si>
  <si>
    <t>naturepedic.com</t>
  </si>
  <si>
    <t>jj-e.com</t>
  </si>
  <si>
    <t>surfaceiran.com</t>
  </si>
  <si>
    <t>highclerecastle.co.uk</t>
  </si>
  <si>
    <t>ktics.co.kr</t>
  </si>
  <si>
    <t>pursatcom.ru</t>
  </si>
  <si>
    <t>spravki.group</t>
  </si>
  <si>
    <t>zynews.cn</t>
  </si>
  <si>
    <t>retro-computing.it</t>
  </si>
  <si>
    <t>fnmdns.com</t>
  </si>
  <si>
    <t>queenstownnz.co.nz</t>
  </si>
  <si>
    <t>bestessayservicereviewhere.com</t>
  </si>
  <si>
    <t>health.google</t>
  </si>
  <si>
    <t>j-parc.jp</t>
  </si>
  <si>
    <t>mypromo365.com</t>
  </si>
  <si>
    <t>webkurs.at</t>
  </si>
  <si>
    <t>block.land</t>
  </si>
  <si>
    <t>siberdizayn.net.tr</t>
  </si>
  <si>
    <t>mynet.id</t>
  </si>
  <si>
    <t>inventobd.com</t>
  </si>
  <si>
    <t>plumbs.com</t>
  </si>
  <si>
    <t>inderal.shop</t>
  </si>
  <si>
    <t>smartplanapp.io</t>
  </si>
  <si>
    <t>nordanglia.com</t>
  </si>
  <si>
    <t>sexvolg.sex</t>
  </si>
  <si>
    <t>projectcubicle.com</t>
  </si>
  <si>
    <t>cbcbooks.org</t>
  </si>
  <si>
    <t>cantechletter.com</t>
  </si>
  <si>
    <t>spently.com</t>
  </si>
  <si>
    <t>xbet.ag</t>
  </si>
  <si>
    <t>xiaoji.com</t>
  </si>
  <si>
    <t>dsnethosting.com</t>
  </si>
  <si>
    <t>mashupmath.com</t>
  </si>
  <si>
    <t>almagharibiya.com</t>
  </si>
  <si>
    <t>zalon.fr</t>
  </si>
  <si>
    <t>owm.io</t>
  </si>
  <si>
    <t>virtual-college.co.uk</t>
  </si>
  <si>
    <t>ibsnookerleague.com</t>
  </si>
  <si>
    <t>babybunting.com.au</t>
  </si>
  <si>
    <t>extrainfra.com</t>
  </si>
  <si>
    <t>keap-link015.com</t>
  </si>
  <si>
    <t>finanso.com</t>
  </si>
  <si>
    <t>medikalakademi.com.tr</t>
  </si>
  <si>
    <t>ankermake.com</t>
  </si>
  <si>
    <t>charms-pandora.com</t>
  </si>
  <si>
    <t>modernos.cl</t>
  </si>
  <si>
    <t>gohire.io</t>
  </si>
  <si>
    <t>yufu5.com</t>
  </si>
  <si>
    <t>blzk.de</t>
  </si>
  <si>
    <t>mipony.net</t>
  </si>
  <si>
    <t>snatchbot.me</t>
  </si>
  <si>
    <t>xjschindler.com</t>
  </si>
  <si>
    <t>base.nl</t>
  </si>
  <si>
    <t>kamupersoneli.net</t>
  </si>
  <si>
    <t>son.news</t>
  </si>
  <si>
    <t>happiness-project.com</t>
  </si>
  <si>
    <t>scipy-lectures.org</t>
  </si>
  <si>
    <t>nameserver.com.au</t>
  </si>
  <si>
    <t>master2010.ru</t>
  </si>
  <si>
    <t>freedirectorysite.com</t>
  </si>
  <si>
    <t>mclcinema.com</t>
  </si>
  <si>
    <t>bianzhirensheng.com</t>
  </si>
  <si>
    <t>nhlottery.com</t>
  </si>
  <si>
    <t>hbrarabic.com</t>
  </si>
  <si>
    <t>mon-expert-en-gestion.fr</t>
  </si>
  <si>
    <t>diariodelviajero.com</t>
  </si>
  <si>
    <t>nr2.com.ua</t>
  </si>
  <si>
    <t>totalsafety.com</t>
  </si>
  <si>
    <t>mooseknucklescanada.com</t>
  </si>
  <si>
    <t>smallwoodhome.com</t>
  </si>
  <si>
    <t>plo.su</t>
  </si>
  <si>
    <t>zfilm-hd-2439.online</t>
  </si>
  <si>
    <t>meteor.gov.tr</t>
  </si>
  <si>
    <t>pre-websites.ir</t>
  </si>
  <si>
    <t>nova.net.pk</t>
  </si>
  <si>
    <t>myadvision.com</t>
  </si>
  <si>
    <t>panamlegalservices.com</t>
  </si>
  <si>
    <t>automatengames.com</t>
  </si>
  <si>
    <t>keralavisionbroadband.online</t>
  </si>
  <si>
    <t>aivd.nl</t>
  </si>
  <si>
    <t>multiverse.io</t>
  </si>
  <si>
    <t>maapservice.com</t>
  </si>
  <si>
    <t>horb.com.cn</t>
  </si>
  <si>
    <t>beesky.com</t>
  </si>
  <si>
    <t>devere.co.uk</t>
  </si>
  <si>
    <t>procustomwritings.com</t>
  </si>
  <si>
    <t>ybb18.com</t>
  </si>
  <si>
    <t>newschainonline.com</t>
  </si>
  <si>
    <t>clickthis.blog</t>
  </si>
  <si>
    <t>autonomy.work</t>
  </si>
  <si>
    <t>virtueeldomein.nl</t>
  </si>
  <si>
    <t>changhaoshiye.com</t>
  </si>
  <si>
    <t>1kview.com</t>
  </si>
  <si>
    <t>fks.ed.jp</t>
  </si>
  <si>
    <t>bax-shop.fr</t>
  </si>
  <si>
    <t>voxamps.com</t>
  </si>
  <si>
    <t>nationallawjournal.com</t>
  </si>
  <si>
    <t>ocoya.com</t>
  </si>
  <si>
    <t>wallsauce.com</t>
  </si>
  <si>
    <t>man-man.nl</t>
  </si>
  <si>
    <t>manytoon.me</t>
  </si>
  <si>
    <t>ameloxicam.com</t>
  </si>
  <si>
    <t>zijinjianguan.com</t>
  </si>
  <si>
    <t>satbayev.university</t>
  </si>
  <si>
    <t>voipoperator.eu</t>
  </si>
  <si>
    <t>theinscribermag.com</t>
  </si>
  <si>
    <t>canlitv.day</t>
  </si>
  <si>
    <t>wemystic.com</t>
  </si>
  <si>
    <t>memory-improvement-tips.com</t>
  </si>
  <si>
    <t>jobmaster.co.il</t>
  </si>
  <si>
    <t>enchantingtravels.com</t>
  </si>
  <si>
    <t>redpine.su</t>
  </si>
  <si>
    <t>morisawa.co.jp</t>
  </si>
  <si>
    <t>smsnet.pl</t>
  </si>
  <si>
    <t>salesboat.at</t>
  </si>
  <si>
    <t>mirelia.app</t>
  </si>
  <si>
    <t>foodsforbetterhealth.com</t>
  </si>
  <si>
    <t>weoneit.com</t>
  </si>
  <si>
    <t>evonomics.com</t>
  </si>
  <si>
    <t>crackcatalog.com</t>
  </si>
  <si>
    <t>gameline.jp</t>
  </si>
  <si>
    <t>mnx.com</t>
  </si>
  <si>
    <t>bitcode.vip</t>
  </si>
  <si>
    <t>earthpoint.us</t>
  </si>
  <si>
    <t>icando.mobi</t>
  </si>
  <si>
    <t>readytech.com</t>
  </si>
  <si>
    <t>russian-porno.pro</t>
  </si>
  <si>
    <t>gomedii.com</t>
  </si>
  <si>
    <t>amazone.de</t>
  </si>
  <si>
    <t>bookfunnelimages.com</t>
  </si>
  <si>
    <t>wanderersguild.com</t>
  </si>
  <si>
    <t>jinlantrade.com</t>
  </si>
  <si>
    <t>getdigital.de</t>
  </si>
  <si>
    <t>euroxxx.net</t>
  </si>
  <si>
    <t>hostghost.nl</t>
  </si>
  <si>
    <t>unbanked.com</t>
  </si>
  <si>
    <t>ivermectinforhumans.forsale</t>
  </si>
  <si>
    <t>theadulthub.com</t>
  </si>
  <si>
    <t>linuxforums.org</t>
  </si>
  <si>
    <t>1ts.fun</t>
  </si>
  <si>
    <t>prismprotocol.app</t>
  </si>
  <si>
    <t>knapheide.com</t>
  </si>
  <si>
    <t>justpublishingadvice.com</t>
  </si>
  <si>
    <t>denarius.io</t>
  </si>
  <si>
    <t>mandai.com</t>
  </si>
  <si>
    <t>gmt-gazprom.ru</t>
  </si>
  <si>
    <t>reprieve.org</t>
  </si>
  <si>
    <t>elbrasombre.com</t>
  </si>
  <si>
    <t>ihost40.info</t>
  </si>
  <si>
    <t>mwaa.com</t>
  </si>
  <si>
    <t>dvipcdn.com</t>
  </si>
  <si>
    <t>2iner.com</t>
  </si>
  <si>
    <t>use.com</t>
  </si>
  <si>
    <t>davemanuel.com</t>
  </si>
  <si>
    <t>missionworkshop.com</t>
  </si>
  <si>
    <t>zp3code.com</t>
  </si>
  <si>
    <t>thevc.kr</t>
  </si>
  <si>
    <t>ryzesuperfoods.com</t>
  </si>
  <si>
    <t>ringconcierge.com</t>
  </si>
  <si>
    <t>otrium.nl</t>
  </si>
  <si>
    <t>emissary.co.jp</t>
  </si>
  <si>
    <t>berenberg.de</t>
  </si>
  <si>
    <t>bestofbucerias.com</t>
  </si>
  <si>
    <t>powerspace.com</t>
  </si>
  <si>
    <t>wsjsolver.com</t>
  </si>
  <si>
    <t>linux-hosting.in</t>
  </si>
  <si>
    <t>rosrabota.ru</t>
  </si>
  <si>
    <t>igeekphone.com</t>
  </si>
  <si>
    <t>clubcobra.com</t>
  </si>
  <si>
    <t>guichet-entreprises.fr</t>
  </si>
  <si>
    <t>onlinemarketinghelpers.com</t>
  </si>
  <si>
    <t>cassyberry.com</t>
  </si>
  <si>
    <t>telgua.com.gt</t>
  </si>
  <si>
    <t>world-newspapers.com</t>
  </si>
  <si>
    <t>xiweikeji.net</t>
  </si>
  <si>
    <t>tm00.com</t>
  </si>
  <si>
    <t>vitusapotek.no</t>
  </si>
  <si>
    <t>farmaimpex.ru</t>
  </si>
  <si>
    <t>jiwaji.edu</t>
  </si>
  <si>
    <t>environmentalintegrity.org</t>
  </si>
  <si>
    <t>jako.de</t>
  </si>
  <si>
    <t>wvwc.edu</t>
  </si>
  <si>
    <t>nongcun5.com</t>
  </si>
  <si>
    <t>contemplator.com</t>
  </si>
  <si>
    <t>neverfullydressed.co.uk</t>
  </si>
  <si>
    <t>oackoubs.com</t>
  </si>
  <si>
    <t>xdigitalstudio.com</t>
  </si>
  <si>
    <t>essaywriterusa.com</t>
  </si>
  <si>
    <t>cheetahedp.com</t>
  </si>
  <si>
    <t>rexuexia.com</t>
  </si>
  <si>
    <t>snbc13.com</t>
  </si>
  <si>
    <t>cmovies.ac</t>
  </si>
  <si>
    <t>sexysave.net</t>
  </si>
  <si>
    <t>nym.li</t>
  </si>
  <si>
    <t>91sotu.com</t>
  </si>
  <si>
    <t>farm-market.net</t>
  </si>
  <si>
    <t>sequencecard.xyz</t>
  </si>
  <si>
    <t>morriscountynj.gov</t>
  </si>
  <si>
    <t>quickfast.com</t>
  </si>
  <si>
    <t>mshub.ru</t>
  </si>
  <si>
    <t>demeter.de</t>
  </si>
  <si>
    <t>onlypatriot.com</t>
  </si>
  <si>
    <t>igo2.top</t>
  </si>
  <si>
    <t>posco.com</t>
  </si>
  <si>
    <t>tmgcloud.nl</t>
  </si>
  <si>
    <t>20megsfree.com</t>
  </si>
  <si>
    <t>indianpornvideos.cc</t>
  </si>
  <si>
    <t>gams.com</t>
  </si>
  <si>
    <t>128curry.com</t>
  </si>
  <si>
    <t>librateam.net</t>
  </si>
  <si>
    <t>capmed.mil</t>
  </si>
  <si>
    <t>bcstechno.net</t>
  </si>
  <si>
    <t>sproutloud.com</t>
  </si>
  <si>
    <t>malimar.ru</t>
  </si>
  <si>
    <t>priligy33.us</t>
  </si>
  <si>
    <t>thehermitage.com</t>
  </si>
  <si>
    <t>sotetsu-hotels.com</t>
  </si>
  <si>
    <t>1xbet.click</t>
  </si>
  <si>
    <t>mercomindia.com</t>
  </si>
  <si>
    <t>no-smok.net</t>
  </si>
  <si>
    <t>home-you.com</t>
  </si>
  <si>
    <t>kiopdw.cf</t>
  </si>
  <si>
    <t>wishlistmember.com</t>
  </si>
  <si>
    <t>prostitutki24.fit</t>
  </si>
  <si>
    <t>backgammongalaxy.com</t>
  </si>
  <si>
    <t>nocle.fr</t>
  </si>
  <si>
    <t>siterips.org</t>
  </si>
  <si>
    <t>tac-cdn.net</t>
  </si>
  <si>
    <t>funart.pro</t>
  </si>
  <si>
    <t>kirdaracademy.com</t>
  </si>
  <si>
    <t>ebay.com.cn</t>
  </si>
  <si>
    <t>xtrnvfgshort.boutique</t>
  </si>
  <si>
    <t>americanracing.com</t>
  </si>
  <si>
    <t>justremote.co</t>
  </si>
  <si>
    <t>writetodone.com</t>
  </si>
  <si>
    <t>pacwan.fr</t>
  </si>
  <si>
    <t>fs22modhub.com</t>
  </si>
  <si>
    <t>sqlbolt.com</t>
  </si>
  <si>
    <t>nutritioncare.org</t>
  </si>
  <si>
    <t>galaxynet.ind.in</t>
  </si>
  <si>
    <t>gliptv.com</t>
  </si>
  <si>
    <t>avonworldwide.com</t>
  </si>
  <si>
    <t>connectedcooking.com</t>
  </si>
  <si>
    <t>cherinfo.ru</t>
  </si>
  <si>
    <t>angara.aero</t>
  </si>
  <si>
    <t>trinity-parts.ru</t>
  </si>
  <si>
    <t>monterrey-newyorklife.com.mx</t>
  </si>
  <si>
    <t>fortune-bbs.com</t>
  </si>
  <si>
    <t>homesicktexan.com</t>
  </si>
  <si>
    <t>asumatriptan.com</t>
  </si>
  <si>
    <t>gtitelecom.net.br</t>
  </si>
  <si>
    <t>pvdpix.com</t>
  </si>
  <si>
    <t>secondary.com.ua</t>
  </si>
  <si>
    <t>nabd.cc</t>
  </si>
  <si>
    <t>rhinoshield.app</t>
  </si>
  <si>
    <t>feedipedia.org</t>
  </si>
  <si>
    <t>vibia.com</t>
  </si>
  <si>
    <t>wunderwins.com</t>
  </si>
  <si>
    <t>setsuscans.com</t>
  </si>
  <si>
    <t>churchillmortgage.com</t>
  </si>
  <si>
    <t>gsa-ecas.cloud</t>
  </si>
  <si>
    <t>genoa-qol.com</t>
  </si>
  <si>
    <t>kybourbontrail.com</t>
  </si>
  <si>
    <t>infosort.ru</t>
  </si>
  <si>
    <t>escoladocaminho.com</t>
  </si>
  <si>
    <t>caretracker.com</t>
  </si>
  <si>
    <t>nrwbank.de</t>
  </si>
  <si>
    <t>umcast.ru</t>
  </si>
  <si>
    <t>tuacasa.com.br</t>
  </si>
  <si>
    <t>stadt-wien.at</t>
  </si>
  <si>
    <t>rutest.net</t>
  </si>
  <si>
    <t>sendhardware.com</t>
  </si>
  <si>
    <t>mspbs.gov.py</t>
  </si>
  <si>
    <t>gardenbuildingsdirect.co.uk</t>
  </si>
  <si>
    <t>visage.golf</t>
  </si>
  <si>
    <t>trefac.jp</t>
  </si>
  <si>
    <t>selectadrive.nl</t>
  </si>
  <si>
    <t>pbp-reports.com</t>
  </si>
  <si>
    <t>webnolog.net</t>
  </si>
  <si>
    <t>seirei.or.jp</t>
  </si>
  <si>
    <t>haleyhost.com</t>
  </si>
  <si>
    <t>mobgsm.com</t>
  </si>
  <si>
    <t>unicaveiculos.com</t>
  </si>
  <si>
    <t>hiteml.com</t>
  </si>
  <si>
    <t>nartekconsultants.co.ke</t>
  </si>
  <si>
    <t>alnfaee.net</t>
  </si>
  <si>
    <t>he-man.org</t>
  </si>
  <si>
    <t>bbns.com</t>
  </si>
  <si>
    <t>dallaslock.ru</t>
  </si>
  <si>
    <t>cuiatd.edu.pk</t>
  </si>
  <si>
    <t>amsterdam-hosting.to</t>
  </si>
  <si>
    <t>corning-cc.edu</t>
  </si>
  <si>
    <t>naftan.by</t>
  </si>
  <si>
    <t>eyelsh.net</t>
  </si>
  <si>
    <t>gunfire.com</t>
  </si>
  <si>
    <t>vardenafil.boutique</t>
  </si>
  <si>
    <t>ultra2hosting.com</t>
  </si>
  <si>
    <t>carimbosemsaopaulo.com.br</t>
  </si>
  <si>
    <t>aviakassa.com</t>
  </si>
  <si>
    <t>azirevpn.net</t>
  </si>
  <si>
    <t>novihost.net</t>
  </si>
  <si>
    <t>e360.mobi</t>
  </si>
  <si>
    <t>riva-club.de</t>
  </si>
  <si>
    <t>milwaukeerecord.com</t>
  </si>
  <si>
    <t>spoto.net</t>
  </si>
  <si>
    <t>thebestdesigns.com</t>
  </si>
  <si>
    <t>cryous.com</t>
  </si>
  <si>
    <t>wtozhonghe.com</t>
  </si>
  <si>
    <t>captifytechnologies.com</t>
  </si>
  <si>
    <t>inet-niagara.com</t>
  </si>
  <si>
    <t>adguru.net</t>
  </si>
  <si>
    <t>eternagame.org</t>
  </si>
  <si>
    <t>nontonhentai.me</t>
  </si>
  <si>
    <t>buy1essay.com</t>
  </si>
  <si>
    <t>gs-monitor.com</t>
  </si>
  <si>
    <t>arabic-toons.com</t>
  </si>
  <si>
    <t>webguard.app</t>
  </si>
  <si>
    <t>lgecloudapm.com</t>
  </si>
  <si>
    <t>cialis30.us</t>
  </si>
  <si>
    <t>priberam.pt</t>
  </si>
  <si>
    <t>iheartartsncrafts.com</t>
  </si>
  <si>
    <t>arizonahighways.com</t>
  </si>
  <si>
    <t>ynni.edu.cn</t>
  </si>
  <si>
    <t>vesigo.com</t>
  </si>
  <si>
    <t>hardrockhotel.com</t>
  </si>
  <si>
    <t>buffalojackson.com</t>
  </si>
  <si>
    <t>lesv.info</t>
  </si>
  <si>
    <t>performans.net</t>
  </si>
  <si>
    <t>hioki.co.jp</t>
  </si>
  <si>
    <t>myfirstam.com</t>
  </si>
  <si>
    <t>taterli.com</t>
  </si>
  <si>
    <t>chan2022.dz</t>
  </si>
  <si>
    <t>uma.edu</t>
  </si>
  <si>
    <t>akshi.gov.al</t>
  </si>
  <si>
    <t>portalanalitika.me</t>
  </si>
  <si>
    <t>vspdirect.com</t>
  </si>
  <si>
    <t>nridigital.com</t>
  </si>
  <si>
    <t>evn.at</t>
  </si>
  <si>
    <t>autocode.ru</t>
  </si>
  <si>
    <t>btwb.com</t>
  </si>
  <si>
    <t>harphr.com</t>
  </si>
  <si>
    <t>atv.at</t>
  </si>
  <si>
    <t>thearchitecturedesigns.com</t>
  </si>
  <si>
    <t>microwebnet.com.br</t>
  </si>
  <si>
    <t>veropharm.ru</t>
  </si>
  <si>
    <t>offroaders.com</t>
  </si>
  <si>
    <t>signasource.com</t>
  </si>
  <si>
    <t>salesql.com</t>
  </si>
  <si>
    <t>lookcycle.com</t>
  </si>
  <si>
    <t>iccr.gov.in</t>
  </si>
  <si>
    <t>lasix.works</t>
  </si>
  <si>
    <t>natrue.org</t>
  </si>
  <si>
    <t>stagemarkt.nl</t>
  </si>
  <si>
    <t>cnta.com</t>
  </si>
  <si>
    <t>fuckoncam.net</t>
  </si>
  <si>
    <t>medialogic.cloud</t>
  </si>
  <si>
    <t>isphost.com.ua</t>
  </si>
  <si>
    <t>melodrama1.com</t>
  </si>
  <si>
    <t>animatebookstore.com</t>
  </si>
  <si>
    <t>prophotos.ru</t>
  </si>
  <si>
    <t>tlt.co.jp</t>
  </si>
  <si>
    <t>rahimgames.com</t>
  </si>
  <si>
    <t>1cdialog.com</t>
  </si>
  <si>
    <t>allianceonline.com.my</t>
  </si>
  <si>
    <t>agaclip.com</t>
  </si>
  <si>
    <t>niea.org.ng</t>
  </si>
  <si>
    <t>fghtem.com</t>
  </si>
  <si>
    <t>auf1.tv</t>
  </si>
  <si>
    <t>infosectrain.com</t>
  </si>
  <si>
    <t>pacb.com</t>
  </si>
  <si>
    <t>sonypictures.co.uk</t>
  </si>
  <si>
    <t>clipfin.com</t>
  </si>
  <si>
    <t>cheney.net</t>
  </si>
  <si>
    <t>assortedinternet.com</t>
  </si>
  <si>
    <t>aboutamazon.pl</t>
  </si>
  <si>
    <t>ca800.com</t>
  </si>
  <si>
    <t>asyura2.com</t>
  </si>
  <si>
    <t>nameit.com</t>
  </si>
  <si>
    <t>chiba-tv.com</t>
  </si>
  <si>
    <t>newsturske.com</t>
  </si>
  <si>
    <t>zignaly.com</t>
  </si>
  <si>
    <t>doctor-gynecolog.ru</t>
  </si>
  <si>
    <t>vimar.com</t>
  </si>
  <si>
    <t>xuve.com</t>
  </si>
  <si>
    <t>rcampus.com</t>
  </si>
  <si>
    <t>autogenmotors.com</t>
  </si>
  <si>
    <t>uniclaretiana.edu.co</t>
  </si>
  <si>
    <t>artsfuse.org</t>
  </si>
  <si>
    <t>fbla-pbl.org</t>
  </si>
  <si>
    <t>mate8.fun</t>
  </si>
  <si>
    <t>starfinancial.com</t>
  </si>
  <si>
    <t>bridefinder.net</t>
  </si>
  <si>
    <t>whiskeyraiders.com</t>
  </si>
  <si>
    <t>web-server1.com</t>
  </si>
  <si>
    <t>mku.edu.tr</t>
  </si>
  <si>
    <t>s123-cdn-static-d.com</t>
  </si>
  <si>
    <t>alpha222.com</t>
  </si>
  <si>
    <t>openshift.org</t>
  </si>
  <si>
    <t>yet6.com</t>
  </si>
  <si>
    <t>arimidex.works</t>
  </si>
  <si>
    <t>oxfam.org.br</t>
  </si>
  <si>
    <t>techsvet.cz</t>
  </si>
  <si>
    <t>nexenta.com</t>
  </si>
  <si>
    <t>tinyemails.com</t>
  </si>
  <si>
    <t>o5o5.net</t>
  </si>
  <si>
    <t>kepu.gov.cn</t>
  </si>
  <si>
    <t>alhs.xyz</t>
  </si>
  <si>
    <t>taxresearch.org.uk</t>
  </si>
  <si>
    <t>acceptto.com</t>
  </si>
  <si>
    <t>nsocks.net</t>
  </si>
  <si>
    <t>magnacapax.fi</t>
  </si>
  <si>
    <t>nashridc.com</t>
  </si>
  <si>
    <t>memorialdelashoah.org</t>
  </si>
  <si>
    <t>ish.com.au</t>
  </si>
  <si>
    <t>bettingnews.com</t>
  </si>
  <si>
    <t>um5.ac.ma</t>
  </si>
  <si>
    <t>guidelinecentral.com</t>
  </si>
  <si>
    <t>womenempowermentpakistan.com</t>
  </si>
  <si>
    <t>logomaker.com.cn</t>
  </si>
  <si>
    <t>opc.org</t>
  </si>
  <si>
    <t>richardlouv.com</t>
  </si>
  <si>
    <t>coravin.com</t>
  </si>
  <si>
    <t>giganetpl.net.br</t>
  </si>
  <si>
    <t>cialisaoe.com</t>
  </si>
  <si>
    <t>terrecablate.it</t>
  </si>
  <si>
    <t>antoinegimenez.com</t>
  </si>
  <si>
    <t>ironsidecomputers.com</t>
  </si>
  <si>
    <t>x-column.com</t>
  </si>
  <si>
    <t>pcclean.io</t>
  </si>
  <si>
    <t>serfbux.com</t>
  </si>
  <si>
    <t>n-joy.de</t>
  </si>
  <si>
    <t>n3.net</t>
  </si>
  <si>
    <t>ngk.de</t>
  </si>
  <si>
    <t>bottega-darte.com</t>
  </si>
  <si>
    <t>accesstrade.in.th</t>
  </si>
  <si>
    <t>nc-net.or.jp</t>
  </si>
  <si>
    <t>fleetcor.com.br</t>
  </si>
  <si>
    <t>teamtiktok.com</t>
  </si>
  <si>
    <t>imou.com</t>
  </si>
  <si>
    <t>dubai-homes.ae</t>
  </si>
  <si>
    <t>barcouncil.org.uk</t>
  </si>
  <si>
    <t>findhelp.com</t>
  </si>
  <si>
    <t>tigerchef.com</t>
  </si>
  <si>
    <t>samsclub.com.br</t>
  </si>
  <si>
    <t>justicepolicy.org</t>
  </si>
  <si>
    <t>abj.or.jp</t>
  </si>
  <si>
    <t>qhjyks.com</t>
  </si>
  <si>
    <t>pulsepenny.com</t>
  </si>
  <si>
    <t>valtrexvalacyclovir.com</t>
  </si>
  <si>
    <t>asemooni.com</t>
  </si>
  <si>
    <t>ionwave.net</t>
  </si>
  <si>
    <t>apptrix.com</t>
  </si>
  <si>
    <t>skyengschool.com</t>
  </si>
  <si>
    <t>vmland.ru</t>
  </si>
  <si>
    <t>salzburg-ag.at</t>
  </si>
  <si>
    <t>nzpocketguide.com</t>
  </si>
  <si>
    <t>dailyhoro.ru</t>
  </si>
  <si>
    <t>cloud-craze.net</t>
  </si>
  <si>
    <t>ljstaff.com</t>
  </si>
  <si>
    <t>norwalkct.org</t>
  </si>
  <si>
    <t>gamatomovies1.gr</t>
  </si>
  <si>
    <t>nxshahu.com</t>
  </si>
  <si>
    <t>smclassiccars.com</t>
  </si>
  <si>
    <t>drugtargetreview.com</t>
  </si>
  <si>
    <t>gazstroy.com</t>
  </si>
  <si>
    <t>bcse.by</t>
  </si>
  <si>
    <t>cake333.com</t>
  </si>
  <si>
    <t>eodhistoricaldata.com</t>
  </si>
  <si>
    <t>poppytalk.com</t>
  </si>
  <si>
    <t>lemouwee.com</t>
  </si>
  <si>
    <t>keytotheweb.net</t>
  </si>
  <si>
    <t>clare.ai</t>
  </si>
  <si>
    <t>ivycityco.com</t>
  </si>
  <si>
    <t>becks-supporters.de</t>
  </si>
  <si>
    <t>azithromycin.guru</t>
  </si>
  <si>
    <t>openthefile.net</t>
  </si>
  <si>
    <t>cooky.vn</t>
  </si>
  <si>
    <t>fer2oxheou4nd.com</t>
  </si>
  <si>
    <t>dood.ink</t>
  </si>
  <si>
    <t>webjike.com</t>
  </si>
  <si>
    <t>dpaa.mil</t>
  </si>
  <si>
    <t>xundayun.cn</t>
  </si>
  <si>
    <t>netonlinecasino.com</t>
  </si>
  <si>
    <t>ledarskaparna.se</t>
  </si>
  <si>
    <t>gala360app.com</t>
  </si>
  <si>
    <t>avonandsomerset.police.uk</t>
  </si>
  <si>
    <t>avalon-technologies.top</t>
  </si>
  <si>
    <t>kernel.ee</t>
  </si>
  <si>
    <t>lubenet.com</t>
  </si>
  <si>
    <t>boomerangapp.com</t>
  </si>
  <si>
    <t>pps.k12.or.us</t>
  </si>
  <si>
    <t>airsonicscloud.com</t>
  </si>
  <si>
    <t>strana.best</t>
  </si>
  <si>
    <t>hunanmeeting.com</t>
  </si>
  <si>
    <t>886887888.cn</t>
  </si>
  <si>
    <t>unica.com</t>
  </si>
  <si>
    <t>dnsup.net</t>
  </si>
  <si>
    <t>myscandinavianhome.com</t>
  </si>
  <si>
    <t>eadsrv.com</t>
  </si>
  <si>
    <t>tesoro.es</t>
  </si>
  <si>
    <t>lazacode.org</t>
  </si>
  <si>
    <t>galaxy.pk</t>
  </si>
  <si>
    <t>diversityabroad.com</t>
  </si>
  <si>
    <t>gfore.com</t>
  </si>
  <si>
    <t>allnumis.com</t>
  </si>
  <si>
    <t>productdescriptions.fun</t>
  </si>
  <si>
    <t>homenet.sumy.ua</t>
  </si>
  <si>
    <t>pascom.cloud</t>
  </si>
  <si>
    <t>mynic.my</t>
  </si>
  <si>
    <t>seabix.ch</t>
  </si>
  <si>
    <t>301hospital.com.cn</t>
  </si>
  <si>
    <t>crashbandicoot.com</t>
  </si>
  <si>
    <t>sshocean.com</t>
  </si>
  <si>
    <t>monarchiaerembolt.hu</t>
  </si>
  <si>
    <t>dialogo-americas.com</t>
  </si>
  <si>
    <t>fapodrop.com</t>
  </si>
  <si>
    <t>myfreemp3.blog</t>
  </si>
  <si>
    <t>taiyihhj.com</t>
  </si>
  <si>
    <t>ultralightoutdoorgear.co.uk</t>
  </si>
  <si>
    <t>bitcoingg.com</t>
  </si>
  <si>
    <t>ozpremiumhosting.com</t>
  </si>
  <si>
    <t>standpointmag.co.uk</t>
  </si>
  <si>
    <t>xianyang.gov.cn</t>
  </si>
  <si>
    <t>merritthawkins.com</t>
  </si>
  <si>
    <t>choptsalad.com</t>
  </si>
  <si>
    <t>cpilot.ru</t>
  </si>
  <si>
    <t>creditunionwest.org</t>
  </si>
  <si>
    <t>sportgoal.net</t>
  </si>
  <si>
    <t>myoccu.org</t>
  </si>
  <si>
    <t>mgbsys.com</t>
  </si>
  <si>
    <t>pornprosnetwork.com</t>
  </si>
  <si>
    <t>bricknet.com</t>
  </si>
  <si>
    <t>hemihosting.net</t>
  </si>
  <si>
    <t>platformscience.com</t>
  </si>
  <si>
    <t>thetakeaway.org</t>
  </si>
  <si>
    <t>fertilityiq.com</t>
  </si>
  <si>
    <t>southdowns.gov.uk</t>
  </si>
  <si>
    <t>garagem360.com.br</t>
  </si>
  <si>
    <t>tcpglobal.com</t>
  </si>
  <si>
    <t>btcchat.io</t>
  </si>
  <si>
    <t>mallux.de</t>
  </si>
  <si>
    <t>atnimanvilla.com</t>
  </si>
  <si>
    <t>torrent-filmy.ru</t>
  </si>
  <si>
    <t>bi.team</t>
  </si>
  <si>
    <t>baodao-tw.com</t>
  </si>
  <si>
    <t>minto.com</t>
  </si>
  <si>
    <t>railadvent.co.uk</t>
  </si>
  <si>
    <t>smartblogs.com</t>
  </si>
  <si>
    <t>nrafamily.org</t>
  </si>
  <si>
    <t>ocj.com</t>
  </si>
  <si>
    <t>keap-link008.com</t>
  </si>
  <si>
    <t>royalbookmarking.com</t>
  </si>
  <si>
    <t>hns-net.com</t>
  </si>
  <si>
    <t>jnjyw.edu.cn</t>
  </si>
  <si>
    <t>paginemediche.it</t>
  </si>
  <si>
    <t>gsfc.edu.cn</t>
  </si>
  <si>
    <t>kithrup.com</t>
  </si>
  <si>
    <t>centre-inffo.fr</t>
  </si>
  <si>
    <t>cherry.de</t>
  </si>
  <si>
    <t>mjmhqb.com</t>
  </si>
  <si>
    <t>homeinns.com</t>
  </si>
  <si>
    <t>cepii.fr</t>
  </si>
  <si>
    <t>synchronkartei.de</t>
  </si>
  <si>
    <t>astrocenter.fr</t>
  </si>
  <si>
    <t>hztudor.com</t>
  </si>
  <si>
    <t>culliganwater.com</t>
  </si>
  <si>
    <t>srv.tel</t>
  </si>
  <si>
    <t>ruuvi.com</t>
  </si>
  <si>
    <t>buytamoxifen.life</t>
  </si>
  <si>
    <t>f11-ads.net</t>
  </si>
  <si>
    <t>ad-hewitt.com</t>
  </si>
  <si>
    <t>folkalley.com</t>
  </si>
  <si>
    <t>poltekkes-smg.ac.id</t>
  </si>
  <si>
    <t>tosound.com</t>
  </si>
  <si>
    <t>mtnpowder.com</t>
  </si>
  <si>
    <t>mobiguru.ru</t>
  </si>
  <si>
    <t>frenchsuccessful.com</t>
  </si>
  <si>
    <t>larabar.com</t>
  </si>
  <si>
    <t>touchgraph.com</t>
  </si>
  <si>
    <t>videochums.com</t>
  </si>
  <si>
    <t>snipes.pl</t>
  </si>
  <si>
    <t>lipseys.com</t>
  </si>
  <si>
    <t>francevelotourisme.com</t>
  </si>
  <si>
    <t>resto.ru</t>
  </si>
  <si>
    <t>indeed.ca</t>
  </si>
  <si>
    <t>baba-mail.co.il</t>
  </si>
  <si>
    <t>5euros.com</t>
  </si>
  <si>
    <t>siagapendis.com</t>
  </si>
  <si>
    <t>tes.com.pk</t>
  </si>
  <si>
    <t>t.meet</t>
  </si>
  <si>
    <t>m2m2.ru</t>
  </si>
  <si>
    <t>clippit.tv</t>
  </si>
  <si>
    <t>noticaribe.com.mx</t>
  </si>
  <si>
    <t>gamechangersmovie.com</t>
  </si>
  <si>
    <t>hiremedical.com</t>
  </si>
  <si>
    <t>lumentum.com</t>
  </si>
  <si>
    <t>clarkmoody.com</t>
  </si>
  <si>
    <t>moly.cloud</t>
  </si>
  <si>
    <t>twinstrangers.net</t>
  </si>
  <si>
    <t>uni-svishtov.bg</t>
  </si>
  <si>
    <t>dbia.org</t>
  </si>
  <si>
    <t>statstrk01.com</t>
  </si>
  <si>
    <t>tourclient.ru</t>
  </si>
  <si>
    <t>samessenger.com</t>
  </si>
  <si>
    <t>paperflite.com</t>
  </si>
  <si>
    <t>ozendustriyelservis.com</t>
  </si>
  <si>
    <t>radixweb.com</t>
  </si>
  <si>
    <t>epgshipping.com</t>
  </si>
  <si>
    <t>couponsherpa.com</t>
  </si>
  <si>
    <t>hydroxychloroquine-200mg.com</t>
  </si>
  <si>
    <t>janetjackson.com</t>
  </si>
  <si>
    <t>clockodo.com</t>
  </si>
  <si>
    <t>zserialsoul.online</t>
  </si>
  <si>
    <t>autoconnex.ru</t>
  </si>
  <si>
    <t>ahicexyqa.biz</t>
  </si>
  <si>
    <t>coolpan.net</t>
  </si>
  <si>
    <t>apksavers.com</t>
  </si>
  <si>
    <t>dwddns2.net</t>
  </si>
  <si>
    <t>sellsy.com</t>
  </si>
  <si>
    <t>alhaq.org</t>
  </si>
  <si>
    <t>fanaticsoutlet.com</t>
  </si>
  <si>
    <t>feederwatch.org</t>
  </si>
  <si>
    <t>lambdanet.net</t>
  </si>
  <si>
    <t>balancedscorecard.org</t>
  </si>
  <si>
    <t>cpqd.com.br</t>
  </si>
  <si>
    <t>picooc-int.com</t>
  </si>
  <si>
    <t>atmcd.com</t>
  </si>
  <si>
    <t>breadboozebacon.com</t>
  </si>
  <si>
    <t>plancanada.ca</t>
  </si>
  <si>
    <t>feed5mown.com</t>
  </si>
  <si>
    <t>carbrain.com</t>
  </si>
  <si>
    <t>anime-japan.jp</t>
  </si>
  <si>
    <t>knigi.audio</t>
  </si>
  <si>
    <t>musicjinni.net</t>
  </si>
  <si>
    <t>digi.net.id</t>
  </si>
  <si>
    <t>lawnext.com</t>
  </si>
  <si>
    <t>mzsrv.net</t>
  </si>
  <si>
    <t>acelecoxib.com</t>
  </si>
  <si>
    <t>maxia.pl</t>
  </si>
  <si>
    <t>allcoin.ca</t>
  </si>
  <si>
    <t>internetnews.net.pl</t>
  </si>
  <si>
    <t>park.org</t>
  </si>
  <si>
    <t>baptist-health.com</t>
  </si>
  <si>
    <t>britishhorseracing.com</t>
  </si>
  <si>
    <t>elms.edu</t>
  </si>
  <si>
    <t>nimegami.id</t>
  </si>
  <si>
    <t>soomal.com</t>
  </si>
  <si>
    <t>gfrvideo.com</t>
  </si>
  <si>
    <t>absorbingband.com</t>
  </si>
  <si>
    <t>madlan.ch</t>
  </si>
  <si>
    <t>teradek.com</t>
  </si>
  <si>
    <t>quelleenergie.fr</t>
  </si>
  <si>
    <t>rosbizinfo.ru</t>
  </si>
  <si>
    <t>thortful.com</t>
  </si>
  <si>
    <t>easy-ads.com</t>
  </si>
  <si>
    <t>omfg.pw</t>
  </si>
  <si>
    <t>aladdinsys.com</t>
  </si>
  <si>
    <t>alxmedia.se</t>
  </si>
  <si>
    <t>dpdk.org</t>
  </si>
  <si>
    <t>bokeptube.net</t>
  </si>
  <si>
    <t>pornhublive.com</t>
  </si>
  <si>
    <t>bobjohnsongmc.com</t>
  </si>
  <si>
    <t>tenchier.com</t>
  </si>
  <si>
    <t>advantagenews.com</t>
  </si>
  <si>
    <t>mwc-ly.com</t>
  </si>
  <si>
    <t>elm-chan.org</t>
  </si>
  <si>
    <t>squadup.com</t>
  </si>
  <si>
    <t>vjdciu.com</t>
  </si>
  <si>
    <t>rockfordramshack.com</t>
  </si>
  <si>
    <t>cameco.com</t>
  </si>
  <si>
    <t>howto-tips.com</t>
  </si>
  <si>
    <t>bndl.tw</t>
  </si>
  <si>
    <t>ministryofcurry.com</t>
  </si>
  <si>
    <t>monicaandandy.com</t>
  </si>
  <si>
    <t>portal-digitalshadows.com</t>
  </si>
  <si>
    <t>zia.io</t>
  </si>
  <si>
    <t>sumomo.ne.jp</t>
  </si>
  <si>
    <t>guardianglass.com</t>
  </si>
  <si>
    <t>bbylabs.com</t>
  </si>
  <si>
    <t>zwwx.org</t>
  </si>
  <si>
    <t>whiskyauctioneer.com</t>
  </si>
  <si>
    <t>boysmells.com</t>
  </si>
  <si>
    <t>lttdns.net</t>
  </si>
  <si>
    <t>wp-persian.com</t>
  </si>
  <si>
    <t>ezramod.xyz</t>
  </si>
  <si>
    <t>gorollick.com</t>
  </si>
  <si>
    <t>languagepod101.com</t>
  </si>
  <si>
    <t>thenational.com.pg</t>
  </si>
  <si>
    <t>theexpertta.com</t>
  </si>
  <si>
    <t>admobile.top</t>
  </si>
  <si>
    <t>glamtush.com</t>
  </si>
  <si>
    <t>uplo.top</t>
  </si>
  <si>
    <t>believe.com</t>
  </si>
  <si>
    <t>102porno.net</t>
  </si>
  <si>
    <t>crucial.cn</t>
  </si>
  <si>
    <t>kimseverson.com</t>
  </si>
  <si>
    <t>caminitodelrey.info</t>
  </si>
  <si>
    <t>fragrantica.pl</t>
  </si>
  <si>
    <t>kochmedia.com</t>
  </si>
  <si>
    <t>openembedded.org</t>
  </si>
  <si>
    <t>lawofficetechnologysolutions.com</t>
  </si>
  <si>
    <t>lnhndf.com</t>
  </si>
  <si>
    <t>ecopool.group</t>
  </si>
  <si>
    <t>zones.sk</t>
  </si>
  <si>
    <t>ziboruijin.com</t>
  </si>
  <si>
    <t>metformind.online</t>
  </si>
  <si>
    <t>sedep.ru</t>
  </si>
  <si>
    <t>nic.democrat</t>
  </si>
  <si>
    <t>serviceexpress.com</t>
  </si>
  <si>
    <t>foiaonline.gov</t>
  </si>
  <si>
    <t>aurogra.xyz</t>
  </si>
  <si>
    <t>samplemd.com</t>
  </si>
  <si>
    <t>tappsgames.com</t>
  </si>
  <si>
    <t>animationcareerreview.com</t>
  </si>
  <si>
    <t>resos.com</t>
  </si>
  <si>
    <t>sapphiretech.global</t>
  </si>
  <si>
    <t>studioabroad.com</t>
  </si>
  <si>
    <t>startupchile.org</t>
  </si>
  <si>
    <t>exvagos2.com</t>
  </si>
  <si>
    <t>cancervic.org.au</t>
  </si>
  <si>
    <t>7servicios.com</t>
  </si>
  <si>
    <t>lowbrowcustoms.com</t>
  </si>
  <si>
    <t>cutesycrafts.com</t>
  </si>
  <si>
    <t>yyls808.com</t>
  </si>
  <si>
    <t>s-manga.net</t>
  </si>
  <si>
    <t>iut-tlse3.fr</t>
  </si>
  <si>
    <t>newday.me</t>
  </si>
  <si>
    <t>bridesfinder.net</t>
  </si>
  <si>
    <t>lscr.io</t>
  </si>
  <si>
    <t>one2net.net</t>
  </si>
  <si>
    <t>prednisonemrt.com</t>
  </si>
  <si>
    <t>texindex.com.cn</t>
  </si>
  <si>
    <t>cuofamerica.com</t>
  </si>
  <si>
    <t>fruitlab.com</t>
  </si>
  <si>
    <t>motorpage.ru</t>
  </si>
  <si>
    <t>nagsh.ir</t>
  </si>
  <si>
    <t>nlhserver1.nl</t>
  </si>
  <si>
    <t>reachdesk.com</t>
  </si>
  <si>
    <t>bimehasia.com</t>
  </si>
  <si>
    <t>bluevirginia.us</t>
  </si>
  <si>
    <t>platum.kr</t>
  </si>
  <si>
    <t>mio.se</t>
  </si>
  <si>
    <t>vanidades.com</t>
  </si>
  <si>
    <t>wotnot.io</t>
  </si>
  <si>
    <t>dss-aws.com</t>
  </si>
  <si>
    <t>rapidreplay.co</t>
  </si>
  <si>
    <t>acestream.org</t>
  </si>
  <si>
    <t>novia.net</t>
  </si>
  <si>
    <t>crystal-lang.org</t>
  </si>
  <si>
    <t>sajhi.com</t>
  </si>
  <si>
    <t>all4share.net</t>
  </si>
  <si>
    <t>stownpodcast.org</t>
  </si>
  <si>
    <t>fmlogistic.com</t>
  </si>
  <si>
    <t>annamayr.de</t>
  </si>
  <si>
    <t>soumyahelp.com</t>
  </si>
  <si>
    <t>8kpornvids.com</t>
  </si>
  <si>
    <t>longzhu.com</t>
  </si>
  <si>
    <t>bnitracking.com</t>
  </si>
  <si>
    <t>moozthemes.com</t>
  </si>
  <si>
    <t>bande2az.com</t>
  </si>
  <si>
    <t>estone.cc</t>
  </si>
  <si>
    <t>suitablenames.com</t>
  </si>
  <si>
    <t>data24.net</t>
  </si>
  <si>
    <t>octapharmaplasma.com</t>
  </si>
  <si>
    <t>gatsby.tech</t>
  </si>
  <si>
    <t>serversdns.us</t>
  </si>
  <si>
    <t>shadygrovefertility.com</t>
  </si>
  <si>
    <t>levitadns.com</t>
  </si>
  <si>
    <t>agustinoszaragoza.com</t>
  </si>
  <si>
    <t>dnsrubycom.com</t>
  </si>
  <si>
    <t>nbi.gov.ph</t>
  </si>
  <si>
    <t>hydrochlorothiazide.digital</t>
  </si>
  <si>
    <t>chemtable.com</t>
  </si>
  <si>
    <t>sgsocket.com</t>
  </si>
  <si>
    <t>zenitbet.com</t>
  </si>
  <si>
    <t>localknowledge.us</t>
  </si>
  <si>
    <t>cbsatlanta.com</t>
  </si>
  <si>
    <t>telekomveszprem.hu</t>
  </si>
  <si>
    <t>arachsys.net</t>
  </si>
  <si>
    <t>stack3d.com</t>
  </si>
  <si>
    <t>lundi.am</t>
  </si>
  <si>
    <t>aefe.fr</t>
  </si>
  <si>
    <t>policybazaar.ae</t>
  </si>
  <si>
    <t>hylandqa.net</t>
  </si>
  <si>
    <t>kaoshibao.com</t>
  </si>
  <si>
    <t>themepiko.com</t>
  </si>
  <si>
    <t>uvcdn.com</t>
  </si>
  <si>
    <t>posuda-bohemia.ru</t>
  </si>
  <si>
    <t>focus-wtv.be</t>
  </si>
  <si>
    <t>newdiscourses.com</t>
  </si>
  <si>
    <t>hitekno.com</t>
  </si>
  <si>
    <t>dpaq.de</t>
  </si>
  <si>
    <t>darknettormarketslinks.shop</t>
  </si>
  <si>
    <t>dianet.info</t>
  </si>
  <si>
    <t>tianyupharm.cn</t>
  </si>
  <si>
    <t>webxrhub.com</t>
  </si>
  <si>
    <t>spirentcom.com</t>
  </si>
  <si>
    <t>seoultech.ac.kr</t>
  </si>
  <si>
    <t>routerforums.com</t>
  </si>
  <si>
    <t>jord.co</t>
  </si>
  <si>
    <t>lynxauto.info</t>
  </si>
  <si>
    <t>n1ed.com</t>
  </si>
  <si>
    <t>musiclessons.com</t>
  </si>
  <si>
    <t>klayer.com</t>
  </si>
  <si>
    <t>vischeck.com</t>
  </si>
  <si>
    <t>chizclean.ru</t>
  </si>
  <si>
    <t>creation-l.de</t>
  </si>
  <si>
    <t>adutasteride.com</t>
  </si>
  <si>
    <t>tudositok.hu</t>
  </si>
  <si>
    <t>meduniverse.se</t>
  </si>
  <si>
    <t>teamjang.com</t>
  </si>
  <si>
    <t>olm1.com</t>
  </si>
  <si>
    <t>travelsavers.com</t>
  </si>
  <si>
    <t>elainelfo.net</t>
  </si>
  <si>
    <t>ahfjyl.cn</t>
  </si>
  <si>
    <t>ubookmarking.com</t>
  </si>
  <si>
    <t>gigantits.com</t>
  </si>
  <si>
    <t>onlinecanda21.com</t>
  </si>
  <si>
    <t>danaher.net</t>
  </si>
  <si>
    <t>washingtoncountyar.gov</t>
  </si>
  <si>
    <t>vocemerecesim.com.br</t>
  </si>
  <si>
    <t>flashscore.vn</t>
  </si>
  <si>
    <t>zeta.kz</t>
  </si>
  <si>
    <t>netcom-sip.ru</t>
  </si>
  <si>
    <t>thisistraffic.co.uk</t>
  </si>
  <si>
    <t>hipposbro.com</t>
  </si>
  <si>
    <t>foreverfaster.net</t>
  </si>
  <si>
    <t>sunovion.com</t>
  </si>
  <si>
    <t>pornteener.com</t>
  </si>
  <si>
    <t>yogurt-land.com</t>
  </si>
  <si>
    <t>alyeska-pipeline.com</t>
  </si>
  <si>
    <t>didialift.com</t>
  </si>
  <si>
    <t>jzpharmacyukj.com</t>
  </si>
  <si>
    <t>stormlikes.net</t>
  </si>
  <si>
    <t>digitalesnetwork.com</t>
  </si>
  <si>
    <t>mymangalist.org</t>
  </si>
  <si>
    <t>thedankoe.com</t>
  </si>
  <si>
    <t>laufen.com</t>
  </si>
  <si>
    <t>acsdata.co.nz</t>
  </si>
  <si>
    <t>worldtravelrocks.com</t>
  </si>
  <si>
    <t>rebelsport.co.nz</t>
  </si>
  <si>
    <t>zouton.com</t>
  </si>
  <si>
    <t>game-host.org</t>
  </si>
  <si>
    <t>htv-services.com</t>
  </si>
  <si>
    <t>domain-fullservice.de</t>
  </si>
  <si>
    <t>yify-movies.net</t>
  </si>
  <si>
    <t>marketaxess.com</t>
  </si>
  <si>
    <t>kalkomey.com</t>
  </si>
  <si>
    <t>mtelf22tzmc.ma</t>
  </si>
  <si>
    <t>gnbiax.com</t>
  </si>
  <si>
    <t>affixmovers.com</t>
  </si>
  <si>
    <t>raptitude.com</t>
  </si>
  <si>
    <t>telcomaster.com</t>
  </si>
  <si>
    <t>d-maps.com</t>
  </si>
  <si>
    <t>spreeblick.com</t>
  </si>
  <si>
    <t>bell.net.mt</t>
  </si>
  <si>
    <t>agaenteitor.com</t>
  </si>
  <si>
    <t>artspace.ru</t>
  </si>
  <si>
    <t>sugarloaf.com</t>
  </si>
  <si>
    <t>dolgam.net</t>
  </si>
  <si>
    <t>shardeum.org</t>
  </si>
  <si>
    <t>asalbanooshop.com</t>
  </si>
  <si>
    <t>eztv.it</t>
  </si>
  <si>
    <t>hausarbeiten.de</t>
  </si>
  <si>
    <t>montgomeryal.gov</t>
  </si>
  <si>
    <t>americanoversight.org</t>
  </si>
  <si>
    <t>jhf.net</t>
  </si>
  <si>
    <t>hotandflirty.com</t>
  </si>
  <si>
    <t>ridestyler.net</t>
  </si>
  <si>
    <t>targettestprep.com</t>
  </si>
  <si>
    <t>moheet.com</t>
  </si>
  <si>
    <t>steelguitarforum.com</t>
  </si>
  <si>
    <t>buddyfly.top</t>
  </si>
  <si>
    <t>cyberweld.com</t>
  </si>
  <si>
    <t>buyabans.com</t>
  </si>
  <si>
    <t>losangelesusedcars.com</t>
  </si>
  <si>
    <t>ldap.com.tr</t>
  </si>
  <si>
    <t>nporadio5.nl</t>
  </si>
  <si>
    <t>zebedee.io</t>
  </si>
  <si>
    <t>accountancydaily.co</t>
  </si>
  <si>
    <t>page-wiki.win</t>
  </si>
  <si>
    <t>rainbowsbridge.com</t>
  </si>
  <si>
    <t>changethis.com</t>
  </si>
  <si>
    <t>bupropion.works</t>
  </si>
  <si>
    <t>qdcgxx.com</t>
  </si>
  <si>
    <t>booklife.com</t>
  </si>
  <si>
    <t>almatalent.fi</t>
  </si>
  <si>
    <t>kuis.edu.my</t>
  </si>
  <si>
    <t>arstlove.com</t>
  </si>
  <si>
    <t>lawdepot.ca</t>
  </si>
  <si>
    <t>actuabd.com</t>
  </si>
  <si>
    <t>physitrack.com</t>
  </si>
  <si>
    <t>dapoxetineavana.shop</t>
  </si>
  <si>
    <t>cuslm.ca</t>
  </si>
  <si>
    <t>obzor.city</t>
  </si>
  <si>
    <t>dealjumbo.com</t>
  </si>
  <si>
    <t>defaulthost.ru</t>
  </si>
  <si>
    <t>fairmontstate.edu</t>
  </si>
  <si>
    <t>wbj.pl</t>
  </si>
  <si>
    <t>vvsd.org</t>
  </si>
  <si>
    <t>www-host.ru</t>
  </si>
  <si>
    <t>doodle3d.com</t>
  </si>
  <si>
    <t>caskcartel.com</t>
  </si>
  <si>
    <t>unibet.it</t>
  </si>
  <si>
    <t>productivityspot.com</t>
  </si>
  <si>
    <t>bs699.com</t>
  </si>
  <si>
    <t>sqex-edge.jp</t>
  </si>
  <si>
    <t>aaamidatlantic.com</t>
  </si>
  <si>
    <t>onkyousa.com</t>
  </si>
  <si>
    <t>abiviahost.ca</t>
  </si>
  <si>
    <t>sw-cdn.net</t>
  </si>
  <si>
    <t>cipr.co.uk</t>
  </si>
  <si>
    <t>powerstation.it</t>
  </si>
  <si>
    <t>jks.co.id</t>
  </si>
  <si>
    <t>sjztxmy.com</t>
  </si>
  <si>
    <t>zainhosting.com</t>
  </si>
  <si>
    <t>uoh.edu.sa</t>
  </si>
  <si>
    <t>rocketon.pw</t>
  </si>
  <si>
    <t>weirdasianews.com</t>
  </si>
  <si>
    <t>unltd.org.uk</t>
  </si>
  <si>
    <t>lawrenceks.org</t>
  </si>
  <si>
    <t>stromectolive.com</t>
  </si>
  <si>
    <t>fundfire.com</t>
  </si>
  <si>
    <t>patabook.com</t>
  </si>
  <si>
    <t>chinafjjianzhan.com</t>
  </si>
  <si>
    <t>tei.ai</t>
  </si>
  <si>
    <t>e-area.net</t>
  </si>
  <si>
    <t>pokergo.com</t>
  </si>
  <si>
    <t>ravensburger.us</t>
  </si>
  <si>
    <t>abnamrocomfin.com</t>
  </si>
  <si>
    <t>digitech.ru</t>
  </si>
  <si>
    <t>casino777.ch</t>
  </si>
  <si>
    <t>azithromycin22.us</t>
  </si>
  <si>
    <t>laredoute.pt</t>
  </si>
  <si>
    <t>creation.co.uk</t>
  </si>
  <si>
    <t>murphx.net</t>
  </si>
  <si>
    <t>fc2.xxx</t>
  </si>
  <si>
    <t>tci.net.ua</t>
  </si>
  <si>
    <t>thecasesolutions.com</t>
  </si>
  <si>
    <t>mobius.fr</t>
  </si>
  <si>
    <t>piwheels.org</t>
  </si>
  <si>
    <t>dakkha.com</t>
  </si>
  <si>
    <t>globeliquordc.com</t>
  </si>
  <si>
    <t>xaranet.de</t>
  </si>
  <si>
    <t>ebay.ci</t>
  </si>
  <si>
    <t>flip-pay.com</t>
  </si>
  <si>
    <t>keltis.com</t>
  </si>
  <si>
    <t>luenthai.com</t>
  </si>
  <si>
    <t>kustomer.com</t>
  </si>
  <si>
    <t>t3webspace.com</t>
  </si>
  <si>
    <t>gzn.jp</t>
  </si>
  <si>
    <t>proactive.jp</t>
  </si>
  <si>
    <t>wb-siteminder.com</t>
  </si>
  <si>
    <t>tech-latest.com</t>
  </si>
  <si>
    <t>memberonefcu.com</t>
  </si>
  <si>
    <t>universalcars.ca</t>
  </si>
  <si>
    <t>ceki.ru</t>
  </si>
  <si>
    <t>wehrmacht-awards.com</t>
  </si>
  <si>
    <t>wikpxida.xyz</t>
  </si>
  <si>
    <t>maintech1.com</t>
  </si>
  <si>
    <t>letistitch.com</t>
  </si>
  <si>
    <t>taodaso.com</t>
  </si>
  <si>
    <t>insiderlouisville.com</t>
  </si>
  <si>
    <t>scienceinschool.org</t>
  </si>
  <si>
    <t>nic.forex</t>
  </si>
  <si>
    <t>linkmeup.ru</t>
  </si>
  <si>
    <t>vueuse.org</t>
  </si>
  <si>
    <t>liveam.tv</t>
  </si>
  <si>
    <t>rkk.com</t>
  </si>
  <si>
    <t>myhomeworkdone.com</t>
  </si>
  <si>
    <t>nakedmaturephotos.com</t>
  </si>
  <si>
    <t>getdstudio.co</t>
  </si>
  <si>
    <t>metlifestadium.com</t>
  </si>
  <si>
    <t>21hosting.de</t>
  </si>
  <si>
    <t>mmbang.com</t>
  </si>
  <si>
    <t>hydroxychloroquine.company</t>
  </si>
  <si>
    <t>digimoncard.com</t>
  </si>
  <si>
    <t>neodelight.com</t>
  </si>
  <si>
    <t>t-shirtforums.com</t>
  </si>
  <si>
    <t>ovirt.org</t>
  </si>
  <si>
    <t>saraminhr.com</t>
  </si>
  <si>
    <t>cheerz.com</t>
  </si>
  <si>
    <t>cdlbh.com.br</t>
  </si>
  <si>
    <t>theawm.us</t>
  </si>
  <si>
    <t>menolparkreport.com</t>
  </si>
  <si>
    <t>532897.xyz</t>
  </si>
  <si>
    <t>icebox.com</t>
  </si>
  <si>
    <t>edchange.org</t>
  </si>
  <si>
    <t>thulium.com</t>
  </si>
  <si>
    <t>upb.edu</t>
  </si>
  <si>
    <t>startfilm.ru</t>
  </si>
  <si>
    <t>rwtext.com</t>
  </si>
  <si>
    <t>libgen.me</t>
  </si>
  <si>
    <t>pickmall.cn</t>
  </si>
  <si>
    <t>169zyw.com</t>
  </si>
  <si>
    <t>xintiku.com</t>
  </si>
  <si>
    <t>jennypackham.com</t>
  </si>
  <si>
    <t>metoprolpol.com</t>
  </si>
  <si>
    <t>sqzu7.xyz</t>
  </si>
  <si>
    <t>energia.ee</t>
  </si>
  <si>
    <t>60plusmilfs.com</t>
  </si>
  <si>
    <t>botrix.live</t>
  </si>
  <si>
    <t>oc-net.com</t>
  </si>
  <si>
    <t>zshysw.com</t>
  </si>
  <si>
    <t>theexeterdaily.co.uk</t>
  </si>
  <si>
    <t>crasman.fi</t>
  </si>
  <si>
    <t>tadalafil.team</t>
  </si>
  <si>
    <t>mailnesia.com</t>
  </si>
  <si>
    <t>mostbet-ones.top</t>
  </si>
  <si>
    <t>rewardtk.com</t>
  </si>
  <si>
    <t>ohbibi.com</t>
  </si>
  <si>
    <t>afroshub.com</t>
  </si>
  <si>
    <t>bocauvietnam.com</t>
  </si>
  <si>
    <t>storiesig.me</t>
  </si>
  <si>
    <t>salamati24.com</t>
  </si>
  <si>
    <t>winzoro.net</t>
  </si>
  <si>
    <t>tempmail.dev</t>
  </si>
  <si>
    <t>megadata.co.kr</t>
  </si>
  <si>
    <t>cyberus.ca</t>
  </si>
  <si>
    <t>hoonix.com</t>
  </si>
  <si>
    <t>fluoxetinetabs.online</t>
  </si>
  <si>
    <t>bluereach.net.nz</t>
  </si>
  <si>
    <t>vapordna.com</t>
  </si>
  <si>
    <t>makedudev.com</t>
  </si>
  <si>
    <t>moebel24.de</t>
  </si>
  <si>
    <t>dwd.eu</t>
  </si>
  <si>
    <t>porkahd.co</t>
  </si>
  <si>
    <t>injection4982.com</t>
  </si>
  <si>
    <t>fellowshipone.com</t>
  </si>
  <si>
    <t>movies7.io</t>
  </si>
  <si>
    <t>pan-uk.org</t>
  </si>
  <si>
    <t>bhaskarhindi.com</t>
  </si>
  <si>
    <t>livebackpage.com</t>
  </si>
  <si>
    <t>kyfiat.com</t>
  </si>
  <si>
    <t>dial.meet</t>
  </si>
  <si>
    <t>kayakocdn.com</t>
  </si>
  <si>
    <t>china-sss.com</t>
  </si>
  <si>
    <t>redirect.li</t>
  </si>
  <si>
    <t>diplomaticourier.com</t>
  </si>
  <si>
    <t>kitantik.com</t>
  </si>
  <si>
    <t>premiumpress.com</t>
  </si>
  <si>
    <t>poasnet.fi</t>
  </si>
  <si>
    <t>globalprivacycontrol.org</t>
  </si>
  <si>
    <t>xuenb.com</t>
  </si>
  <si>
    <t>teachingbanyan.com</t>
  </si>
  <si>
    <t>colanguage.com</t>
  </si>
  <si>
    <t>bergwelten.com</t>
  </si>
  <si>
    <t>comfort-works.com</t>
  </si>
  <si>
    <t>sandstorm.io</t>
  </si>
  <si>
    <t>frugalforless.com</t>
  </si>
  <si>
    <t>naturabuy.fr</t>
  </si>
  <si>
    <t>hoffmanblog.org</t>
  </si>
  <si>
    <t>viivhealthcare.com</t>
  </si>
  <si>
    <t>couchdb.org</t>
  </si>
  <si>
    <t>shre.su</t>
  </si>
  <si>
    <t>smpcorp.com</t>
  </si>
  <si>
    <t>mydnsserver.be</t>
  </si>
  <si>
    <t>engormix.com</t>
  </si>
  <si>
    <t>sptc.cn</t>
  </si>
  <si>
    <t>omg.wang</t>
  </si>
  <si>
    <t>heidelbergmaterials.com</t>
  </si>
  <si>
    <t>111.ru</t>
  </si>
  <si>
    <t>fenclwebdesign.com</t>
  </si>
  <si>
    <t>codesource.io</t>
  </si>
  <si>
    <t>hrichina.org</t>
  </si>
  <si>
    <t>kaliumtheme.com</t>
  </si>
  <si>
    <t>dnsdumpster.com</t>
  </si>
  <si>
    <t>priorityambulance.com</t>
  </si>
  <si>
    <t>apeainthepod.com</t>
  </si>
  <si>
    <t>phatphaponline.net</t>
  </si>
  <si>
    <t>school10kd.ru</t>
  </si>
  <si>
    <t>nailboo.com</t>
  </si>
  <si>
    <t>zenolive.com</t>
  </si>
  <si>
    <t>emcspb.ru</t>
  </si>
  <si>
    <t>univem.edu.br</t>
  </si>
  <si>
    <t>scamrisk.com</t>
  </si>
  <si>
    <t>freelance.de</t>
  </si>
  <si>
    <t>ibuzzle.com</t>
  </si>
  <si>
    <t>qcells-qonnect.com</t>
  </si>
  <si>
    <t>verinthms.com</t>
  </si>
  <si>
    <t>cimsjr.com</t>
  </si>
  <si>
    <t>drgnews.com</t>
  </si>
  <si>
    <t>siamloaning.com</t>
  </si>
  <si>
    <t>keralalotterytoday.com</t>
  </si>
  <si>
    <t>cuddleandkind.com</t>
  </si>
  <si>
    <t>kabi.info</t>
  </si>
  <si>
    <t>bolle.com</t>
  </si>
  <si>
    <t>cloudshift.io</t>
  </si>
  <si>
    <t>youxwanjia.net</t>
  </si>
  <si>
    <t>taggshop.io</t>
  </si>
  <si>
    <t>servicecuonline.org</t>
  </si>
  <si>
    <t>lawline.com</t>
  </si>
  <si>
    <t>omni.lt</t>
  </si>
  <si>
    <t>media-culture.org.au</t>
  </si>
  <si>
    <t>doublegood.com</t>
  </si>
  <si>
    <t>smerconish.com</t>
  </si>
  <si>
    <t>tabit.cloud</t>
  </si>
  <si>
    <t>edubuntu.org</t>
  </si>
  <si>
    <t>conservativetigers.com</t>
  </si>
  <si>
    <t>da29e6b8-f018-490f-b25f-39a887fc95e7.xyz</t>
  </si>
  <si>
    <t>dps.live</t>
  </si>
  <si>
    <t>mazzios.com</t>
  </si>
  <si>
    <t>distrigame.com</t>
  </si>
  <si>
    <t>withouthotair.com</t>
  </si>
  <si>
    <t>vds.ru</t>
  </si>
  <si>
    <t>ultranet.inf.br</t>
  </si>
  <si>
    <t>jvspin28120.com</t>
  </si>
  <si>
    <t>blacklesbiandating.org</t>
  </si>
  <si>
    <t>movistar.com.pa</t>
  </si>
  <si>
    <t>voetbal.nl</t>
  </si>
  <si>
    <t>mall.hu</t>
  </si>
  <si>
    <t>oranjecasino.com</t>
  </si>
  <si>
    <t>siriust.ru</t>
  </si>
  <si>
    <t>wvsom.edu</t>
  </si>
  <si>
    <t>epithimies.gr</t>
  </si>
  <si>
    <t>ecbeautyla.com</t>
  </si>
  <si>
    <t>tv-turm.de</t>
  </si>
  <si>
    <t>dnsc.ad</t>
  </si>
  <si>
    <t>vardenafila.online</t>
  </si>
  <si>
    <t>asp.bg</t>
  </si>
  <si>
    <t>chinacache.com</t>
  </si>
  <si>
    <t>cdn77.net</t>
  </si>
  <si>
    <t>googleplaynode183.net</t>
  </si>
  <si>
    <t>51379285.com</t>
  </si>
  <si>
    <t>risklearning360.com</t>
  </si>
  <si>
    <t>everything-birthday.com</t>
  </si>
  <si>
    <t>infomaniak.cloud</t>
  </si>
  <si>
    <t>komtele.com</t>
  </si>
  <si>
    <t>focusconcursos.com.br</t>
  </si>
  <si>
    <t>darlingii.com</t>
  </si>
  <si>
    <t>alidc.net</t>
  </si>
  <si>
    <t>readerlinks.com</t>
  </si>
  <si>
    <t>dimarzio.com</t>
  </si>
  <si>
    <t>yonserang.co.kr</t>
  </si>
  <si>
    <t>miglobalpay.com</t>
  </si>
  <si>
    <t>h-navi.jp</t>
  </si>
  <si>
    <t>intnet.com.cn</t>
  </si>
  <si>
    <t>tickera.com</t>
  </si>
  <si>
    <t>playing.wiki</t>
  </si>
  <si>
    <t>uiah.fi</t>
  </si>
  <si>
    <t>dns-evanzo.de</t>
  </si>
  <si>
    <t>chandao.net</t>
  </si>
  <si>
    <t>stclairsoft.com</t>
  </si>
  <si>
    <t>rekom.net</t>
  </si>
  <si>
    <t>xku.tv</t>
  </si>
  <si>
    <t>guarda.co</t>
  </si>
  <si>
    <t>galeria-kaufhof.de</t>
  </si>
  <si>
    <t>bedrijfswagen-opkopers.be</t>
  </si>
  <si>
    <t>nordas.cf</t>
  </si>
  <si>
    <t>safeguardglobal.com</t>
  </si>
  <si>
    <t>orzgam.com</t>
  </si>
  <si>
    <t>be-government.com</t>
  </si>
  <si>
    <t>salutelazio.it</t>
  </si>
  <si>
    <t>neonemails.com</t>
  </si>
  <si>
    <t>wooricasinos.info</t>
  </si>
  <si>
    <t>oab-engr.com</t>
  </si>
  <si>
    <t>1and1-dns.es</t>
  </si>
  <si>
    <t>ind.sh</t>
  </si>
  <si>
    <t>rantu.com</t>
  </si>
  <si>
    <t>t54.ru</t>
  </si>
  <si>
    <t>brattymilf.com</t>
  </si>
  <si>
    <t>securesolutionweb.ca</t>
  </si>
  <si>
    <t>antdownloadmanager.com</t>
  </si>
  <si>
    <t>pukkabookmarks.com</t>
  </si>
  <si>
    <t>hfe0t.xyz</t>
  </si>
  <si>
    <t>adriadns.com</t>
  </si>
  <si>
    <t>pillsburybaking.com</t>
  </si>
  <si>
    <t>lalate.com</t>
  </si>
  <si>
    <t>kakaobank.com</t>
  </si>
  <si>
    <t>urtk.ru</t>
  </si>
  <si>
    <t>zoom.lk</t>
  </si>
  <si>
    <t>naidoc.org.au</t>
  </si>
  <si>
    <t>wwsteele.com</t>
  </si>
  <si>
    <t>8ch.net</t>
  </si>
  <si>
    <t>dayzsalauncher.com</t>
  </si>
  <si>
    <t>wordgamedictionary.com</t>
  </si>
  <si>
    <t>millerandcarter.co.uk</t>
  </si>
  <si>
    <t>emisfr.net</t>
  </si>
  <si>
    <t>solutionskills.com</t>
  </si>
  <si>
    <t>adloox.com</t>
  </si>
  <si>
    <t>ivol.co</t>
  </si>
  <si>
    <t>best-porn-movies.com</t>
  </si>
  <si>
    <t>bowlerocorp.com</t>
  </si>
  <si>
    <t>saatchi.com</t>
  </si>
  <si>
    <t>womex.com</t>
  </si>
  <si>
    <t>ixambee.com</t>
  </si>
  <si>
    <t>tormovie.pw</t>
  </si>
  <si>
    <t>bmxbling.com</t>
  </si>
  <si>
    <t>personalmba.com</t>
  </si>
  <si>
    <t>caplaser.fr</t>
  </si>
  <si>
    <t>inforent.net</t>
  </si>
  <si>
    <t>themeluxury.com</t>
  </si>
  <si>
    <t>viagraonlinex.com</t>
  </si>
  <si>
    <t>tvklan.al</t>
  </si>
  <si>
    <t>arsen.co.id</t>
  </si>
  <si>
    <t>brightermonday.co.ke</t>
  </si>
  <si>
    <t>xbcmx.cn</t>
  </si>
  <si>
    <t>srchntall.com</t>
  </si>
  <si>
    <t>gesbt.ru</t>
  </si>
  <si>
    <t>vilynx.com</t>
  </si>
  <si>
    <t>harmonfacevalues.com</t>
  </si>
  <si>
    <t>ppse.net</t>
  </si>
  <si>
    <t>antena1.com.br</t>
  </si>
  <si>
    <t>girlcamsites.com</t>
  </si>
  <si>
    <t>rarom.ro</t>
  </si>
  <si>
    <t>acva.ru</t>
  </si>
  <si>
    <t>wagobbu.cn</t>
  </si>
  <si>
    <t>hydroxychloroquine.fun</t>
  </si>
  <si>
    <t>roulette.chat</t>
  </si>
  <si>
    <t>uconnectcar.com</t>
  </si>
  <si>
    <t>solaxcloud.com</t>
  </si>
  <si>
    <t>escrima-rlp.de</t>
  </si>
  <si>
    <t>telkab.pl</t>
  </si>
  <si>
    <t>cbd.co</t>
  </si>
  <si>
    <t>piczhq.com</t>
  </si>
  <si>
    <t>curlynikki.com</t>
  </si>
  <si>
    <t>kujawsko-pomorskie.pl</t>
  </si>
  <si>
    <t>firstent.org</t>
  </si>
  <si>
    <t>wakefield.ac.uk</t>
  </si>
  <si>
    <t>blizzplanet.com</t>
  </si>
  <si>
    <t>shreenatharcade.com</t>
  </si>
  <si>
    <t>mcdonalds.pl</t>
  </si>
  <si>
    <t>surya.com</t>
  </si>
  <si>
    <t>pantiragasuki.com</t>
  </si>
  <si>
    <t>allaboutbeer.com</t>
  </si>
  <si>
    <t>liverpoolworld.uk</t>
  </si>
  <si>
    <t>technojobs.co.uk</t>
  </si>
  <si>
    <t>safir.click</t>
  </si>
  <si>
    <t>couche-tard.com</t>
  </si>
  <si>
    <t>dichthuatanhduy.com</t>
  </si>
  <si>
    <t>marcorubio.com</t>
  </si>
  <si>
    <t>feiyr.com</t>
  </si>
  <si>
    <t>78newss.com</t>
  </si>
  <si>
    <t>fdb.pl</t>
  </si>
  <si>
    <t>technologyvid.com</t>
  </si>
  <si>
    <t>brsite.net</t>
  </si>
  <si>
    <t>gowesthosting.com</t>
  </si>
  <si>
    <t>gspxonline.com</t>
  </si>
  <si>
    <t>edgenyc.com</t>
  </si>
  <si>
    <t>laspositascollege.edu</t>
  </si>
  <si>
    <t>workwithnishant.com</t>
  </si>
  <si>
    <t>mtu-online.com</t>
  </si>
  <si>
    <t>interactsoftware.com</t>
  </si>
  <si>
    <t>kaizen.com</t>
  </si>
  <si>
    <t>migliori.com.br</t>
  </si>
  <si>
    <t>moviesonline.ca</t>
  </si>
  <si>
    <t>bmfsfw.com</t>
  </si>
  <si>
    <t>nichehacks.com</t>
  </si>
  <si>
    <t>globalbloodtx.com</t>
  </si>
  <si>
    <t>acornprogram.net</t>
  </si>
  <si>
    <t>bbwcitas.com</t>
  </si>
  <si>
    <t>caricos.com</t>
  </si>
  <si>
    <t>lwwhsk.com</t>
  </si>
  <si>
    <t>kotuw.ru</t>
  </si>
  <si>
    <t>timeoutdoha.com</t>
  </si>
  <si>
    <t>companyv.net</t>
  </si>
  <si>
    <t>webaircdn.com</t>
  </si>
  <si>
    <t>nex.ne.jp</t>
  </si>
  <si>
    <t>wtp.waw.pl</t>
  </si>
  <si>
    <t>kingessays.com</t>
  </si>
  <si>
    <t>syspaces.com</t>
  </si>
  <si>
    <t>pornfeel.com</t>
  </si>
  <si>
    <t>bitcoinhackers.org</t>
  </si>
  <si>
    <t>tuttoperglianimali.com</t>
  </si>
  <si>
    <t>girlsname.net</t>
  </si>
  <si>
    <t>psprings.co.uk</t>
  </si>
  <si>
    <t>darlingharbour.com</t>
  </si>
  <si>
    <t>browzine.com</t>
  </si>
  <si>
    <t>as132405.net</t>
  </si>
  <si>
    <t>appicon.co</t>
  </si>
  <si>
    <t>onlinedrugstores.quest</t>
  </si>
  <si>
    <t>arn.net</t>
  </si>
  <si>
    <t>un.ag</t>
  </si>
  <si>
    <t>bestfans.com</t>
  </si>
  <si>
    <t>9386.me</t>
  </si>
  <si>
    <t>sapco.ir</t>
  </si>
  <si>
    <t>tp-serv.com</t>
  </si>
  <si>
    <t>fognet.ch</t>
  </si>
  <si>
    <t>retub.ru</t>
  </si>
  <si>
    <t>leicestertigers.com</t>
  </si>
  <si>
    <t>goemerchant.com</t>
  </si>
  <si>
    <t>kbs.gov.tr</t>
  </si>
  <si>
    <t>gameusedcards.com</t>
  </si>
  <si>
    <t>nlmk.ru</t>
  </si>
  <si>
    <t>thebillfold.com</t>
  </si>
  <si>
    <t>antronio.cl</t>
  </si>
  <si>
    <t>mvusd.k12.ca.us</t>
  </si>
  <si>
    <t>sjo.net</t>
  </si>
  <si>
    <t>phongthuylinhchi.com</t>
  </si>
  <si>
    <t>justincestporn.com</t>
  </si>
  <si>
    <t>auto.am</t>
  </si>
  <si>
    <t>sony.com.my</t>
  </si>
  <si>
    <t>wpgam.org</t>
  </si>
  <si>
    <t>traveljigsaw.io</t>
  </si>
  <si>
    <t>brandonenright.net</t>
  </si>
  <si>
    <t>iorr.org</t>
  </si>
  <si>
    <t>netcon.at</t>
  </si>
  <si>
    <t>quoka.net</t>
  </si>
  <si>
    <t>sochi-park.ru</t>
  </si>
  <si>
    <t>darknetweblists.com</t>
  </si>
  <si>
    <t>bakingo.com</t>
  </si>
  <si>
    <t>finpeciatabs.quest</t>
  </si>
  <si>
    <t>cappellamusicaleduomomodena.it</t>
  </si>
  <si>
    <t>curry8shoes.us</t>
  </si>
  <si>
    <t>tsc.edu.cn</t>
  </si>
  <si>
    <t>kanazawa.lg.jp</t>
  </si>
  <si>
    <t>adultfriendclubs.com</t>
  </si>
  <si>
    <t>168server.com</t>
  </si>
  <si>
    <t>pannon.hu</t>
  </si>
  <si>
    <t>estrace.xyz</t>
  </si>
  <si>
    <t>metools.info</t>
  </si>
  <si>
    <t>easyredmine.com</t>
  </si>
  <si>
    <t>deepdivemedia.in</t>
  </si>
  <si>
    <t>opencyclemap.org</t>
  </si>
  <si>
    <t>modesto.net</t>
  </si>
  <si>
    <t>homenetauto.cloud</t>
  </si>
  <si>
    <t>algrim.co</t>
  </si>
  <si>
    <t>xajsjlxh.com</t>
  </si>
  <si>
    <t>octadesk.com</t>
  </si>
  <si>
    <t>norberthaering.de</t>
  </si>
  <si>
    <t>com3456.com</t>
  </si>
  <si>
    <t>c5game.com</t>
  </si>
  <si>
    <t>525j.com.cn</t>
  </si>
  <si>
    <t>pacelabs.com</t>
  </si>
  <si>
    <t>myposter.de</t>
  </si>
  <si>
    <t>cignaenvoy.com</t>
  </si>
  <si>
    <t>forexinc.ca</t>
  </si>
  <si>
    <t>yonkis.com</t>
  </si>
  <si>
    <t>abc-cooking.co.jp</t>
  </si>
  <si>
    <t>rtr-tv.ru</t>
  </si>
  <si>
    <t>wearedevelopers.com</t>
  </si>
  <si>
    <t>prostitutok-net.top</t>
  </si>
  <si>
    <t>loanbookmark.com</t>
  </si>
  <si>
    <t>center-club.top</t>
  </si>
  <si>
    <t>moocrh.com</t>
  </si>
  <si>
    <t>hnet.am</t>
  </si>
  <si>
    <t>albertus.edu</t>
  </si>
  <si>
    <t>wjvanderheidedienstverlening.nl</t>
  </si>
  <si>
    <t>algebraix.com</t>
  </si>
  <si>
    <t>ooorstroy.ru</t>
  </si>
  <si>
    <t>tuttartpitturasculturapoesiamusica.com</t>
  </si>
  <si>
    <t>ikiu.ac.ir</t>
  </si>
  <si>
    <t>coachaustralia.com</t>
  </si>
  <si>
    <t>wayrates.com</t>
  </si>
  <si>
    <t>190.com</t>
  </si>
  <si>
    <t>hasicimosnov.cz</t>
  </si>
  <si>
    <t>smartseller.co.id</t>
  </si>
  <si>
    <t>sun-tv.co.jp</t>
  </si>
  <si>
    <t>sexohab.guru</t>
  </si>
  <si>
    <t>rollonfriday.com</t>
  </si>
  <si>
    <t>novelmtl.com</t>
  </si>
  <si>
    <t>itschagen.nl</t>
  </si>
  <si>
    <t>yeedi.com</t>
  </si>
  <si>
    <t>thenationalcampaign.org</t>
  </si>
  <si>
    <t>my529.org</t>
  </si>
  <si>
    <t>sport2000.fr</t>
  </si>
  <si>
    <t>11thstliquor.com</t>
  </si>
  <si>
    <t>he-games.com</t>
  </si>
  <si>
    <t>quiltingdaily.com</t>
  </si>
  <si>
    <t>primefiber.net</t>
  </si>
  <si>
    <t>kolyma.ru</t>
  </si>
  <si>
    <t>shopcatalog.com</t>
  </si>
  <si>
    <t>lsuhs.edu</t>
  </si>
  <si>
    <t>yoneihan.com</t>
  </si>
  <si>
    <t>irksobes.ru</t>
  </si>
  <si>
    <t>coats.com</t>
  </si>
  <si>
    <t>mundew.us</t>
  </si>
  <si>
    <t>turnpike.net</t>
  </si>
  <si>
    <t>titanpoker.com</t>
  </si>
  <si>
    <t>westbloomfieldlibrary.org</t>
  </si>
  <si>
    <t>freeciv.org</t>
  </si>
  <si>
    <t>lbbc.org</t>
  </si>
  <si>
    <t>lotusprototype.com</t>
  </si>
  <si>
    <t>eperfect.net</t>
  </si>
  <si>
    <t>iaomfm.com</t>
  </si>
  <si>
    <t>landof.tv</t>
  </si>
  <si>
    <t>webrankdirectory.com</t>
  </si>
  <si>
    <t>cricketweb.net</t>
  </si>
  <si>
    <t>ii87.buzz</t>
  </si>
  <si>
    <t>araduser.com</t>
  </si>
  <si>
    <t>tuugo.info</t>
  </si>
  <si>
    <t>hfgaite.com</t>
  </si>
  <si>
    <t>kdconcept.dz</t>
  </si>
  <si>
    <t>premiumwebservers.com</t>
  </si>
  <si>
    <t>sony.pl</t>
  </si>
  <si>
    <t>sage.fr</t>
  </si>
  <si>
    <t>fjjxu.edu.cn</t>
  </si>
  <si>
    <t>mobapks.com</t>
  </si>
  <si>
    <t>quangnam.gov.vn</t>
  </si>
  <si>
    <t>eclife.com.tw</t>
  </si>
  <si>
    <t>jayroeder.com</t>
  </si>
  <si>
    <t>valse-dns.net</t>
  </si>
  <si>
    <t>msistone.com</t>
  </si>
  <si>
    <t>fakedoor.store</t>
  </si>
  <si>
    <t>peakcasual.net</t>
  </si>
  <si>
    <t>splash-access.com</t>
  </si>
  <si>
    <t>connectel.com.pk</t>
  </si>
  <si>
    <t>threeam.com.au</t>
  </si>
  <si>
    <t>mygnp.com</t>
  </si>
  <si>
    <t>vancouversbestplaces.com</t>
  </si>
  <si>
    <t>ansiview.de</t>
  </si>
  <si>
    <t>ue0.ru</t>
  </si>
  <si>
    <t>123moviestv.me</t>
  </si>
  <si>
    <t>one.network</t>
  </si>
  <si>
    <t>veggiesdontbite.com</t>
  </si>
  <si>
    <t>tytob.ru</t>
  </si>
  <si>
    <t>dealerk.com</t>
  </si>
  <si>
    <t>psusd.us</t>
  </si>
  <si>
    <t>siteconfiavel.com.br</t>
  </si>
  <si>
    <t>cmo.ru</t>
  </si>
  <si>
    <t>automatentest.de</t>
  </si>
  <si>
    <t>admiraltur.ru</t>
  </si>
  <si>
    <t>ntb.org</t>
  </si>
  <si>
    <t>mealviewer.com</t>
  </si>
  <si>
    <t>interiorai.com</t>
  </si>
  <si>
    <t>freehtmldesigns.com</t>
  </si>
  <si>
    <t>n-somerset.gov.uk</t>
  </si>
  <si>
    <t>informationr.net</t>
  </si>
  <si>
    <t>clomidclo.com</t>
  </si>
  <si>
    <t>qsit.nl</t>
  </si>
  <si>
    <t>bomboms.xyz</t>
  </si>
  <si>
    <t>momastery.com</t>
  </si>
  <si>
    <t>kasat.net</t>
  </si>
  <si>
    <t>robotvid.com</t>
  </si>
  <si>
    <t>twoinfo.work</t>
  </si>
  <si>
    <t>zoloft.fun</t>
  </si>
  <si>
    <t>aptekakamagra.pl</t>
  </si>
  <si>
    <t>ytj.fi</t>
  </si>
  <si>
    <t>expo2025.or.jp</t>
  </si>
  <si>
    <t>web-darknet-market.com</t>
  </si>
  <si>
    <t>nhkid.jp</t>
  </si>
  <si>
    <t>oct.ca</t>
  </si>
  <si>
    <t>xylink.com</t>
  </si>
  <si>
    <t>mylabsys.com</t>
  </si>
  <si>
    <t>safarisafricana.com</t>
  </si>
  <si>
    <t>distribusion.com</t>
  </si>
  <si>
    <t>prairieweb.com</t>
  </si>
  <si>
    <t>cdn7.rocks</t>
  </si>
  <si>
    <t>artelecomunicacoes.com.br</t>
  </si>
  <si>
    <t>news.co.cr</t>
  </si>
  <si>
    <t>rockcilis.com</t>
  </si>
  <si>
    <t>gresb.com</t>
  </si>
  <si>
    <t>permanente.net</t>
  </si>
  <si>
    <t>toolbox.app</t>
  </si>
  <si>
    <t>qns.eu</t>
  </si>
  <si>
    <t>youzhicai.com</t>
  </si>
  <si>
    <t>shariki.online</t>
  </si>
  <si>
    <t>motoservices.com</t>
  </si>
  <si>
    <t>caihong.com</t>
  </si>
  <si>
    <t>dc-tag.jp</t>
  </si>
  <si>
    <t>uitpaulineskeuken.nl</t>
  </si>
  <si>
    <t>find.fashion</t>
  </si>
  <si>
    <t>zkxo.cn</t>
  </si>
  <si>
    <t>handlestone.com</t>
  </si>
  <si>
    <t>writemyassignmentonline.com</t>
  </si>
  <si>
    <t>lr.edu</t>
  </si>
  <si>
    <t>burstnet.com</t>
  </si>
  <si>
    <t>crisisservicescanada.ca</t>
  </si>
  <si>
    <t>capsicumcorp.com</t>
  </si>
  <si>
    <t>bikebound.com</t>
  </si>
  <si>
    <t>bookmarksusa.com</t>
  </si>
  <si>
    <t>playingcards.io</t>
  </si>
  <si>
    <t>ataka-titanov.com</t>
  </si>
  <si>
    <t>ladas.gr</t>
  </si>
  <si>
    <t>naukatv.ru</t>
  </si>
  <si>
    <t>kisweb.ne.jp</t>
  </si>
  <si>
    <t>hosthavoc.com</t>
  </si>
  <si>
    <t>kli.org</t>
  </si>
  <si>
    <t>ivermectin.autos</t>
  </si>
  <si>
    <t>moroso.it</t>
  </si>
  <si>
    <t>canadadrugslopl.com</t>
  </si>
  <si>
    <t>ucuzescortlar.com</t>
  </si>
  <si>
    <t>bioland.de</t>
  </si>
  <si>
    <t>mofylook.com</t>
  </si>
  <si>
    <t>gsksjy.com</t>
  </si>
  <si>
    <t>viciovip.site</t>
  </si>
  <si>
    <t>ebsbio.tech</t>
  </si>
  <si>
    <t>geilebookmarks.com</t>
  </si>
  <si>
    <t>ready2order.com</t>
  </si>
  <si>
    <t>bestforyou.ch</t>
  </si>
  <si>
    <t>ycyjjaw7o07v4.info</t>
  </si>
  <si>
    <t>newstrendz.co</t>
  </si>
  <si>
    <t>aixtra.net</t>
  </si>
  <si>
    <t>content-score.com</t>
  </si>
  <si>
    <t>safesigned.com</t>
  </si>
  <si>
    <t>grandel.com.pl</t>
  </si>
  <si>
    <t>ninenic.com</t>
  </si>
  <si>
    <t>ipfixe.info</t>
  </si>
  <si>
    <t>classicweb.com</t>
  </si>
  <si>
    <t>vmind.com</t>
  </si>
  <si>
    <t>rewardtrax.com</t>
  </si>
  <si>
    <t>buymart.online</t>
  </si>
  <si>
    <t>mayflower.com</t>
  </si>
  <si>
    <t>tdsynnex.eu</t>
  </si>
  <si>
    <t>sexodi.com</t>
  </si>
  <si>
    <t>ohtctjiuow.com</t>
  </si>
  <si>
    <t>qpaas.com</t>
  </si>
  <si>
    <t>wmgroup.us</t>
  </si>
  <si>
    <t>23m.de</t>
  </si>
  <si>
    <t>bel31.ru</t>
  </si>
  <si>
    <t>iformative.com</t>
  </si>
  <si>
    <t>tupub.ru</t>
  </si>
  <si>
    <t>tsel.me</t>
  </si>
  <si>
    <t>fondodeculturaeconomica.com</t>
  </si>
  <si>
    <t>sargentlundy.com</t>
  </si>
  <si>
    <t>newdaynewyork.org</t>
  </si>
  <si>
    <t>bestesexclips.com</t>
  </si>
  <si>
    <t>thaiembdc.org</t>
  </si>
  <si>
    <t>royalcaribbeangroup.com</t>
  </si>
  <si>
    <t>yourmarketingemail.com</t>
  </si>
  <si>
    <t>ridingwarehouse.com</t>
  </si>
  <si>
    <t>restrictcontentpro.com</t>
  </si>
  <si>
    <t>amlodipine20.us</t>
  </si>
  <si>
    <t>routinelynomadic.com</t>
  </si>
  <si>
    <t>thefund.com</t>
  </si>
  <si>
    <t>eivr.net</t>
  </si>
  <si>
    <t>lordfilm3.zone</t>
  </si>
  <si>
    <t>kemi.se</t>
  </si>
  <si>
    <t>cloudizsexy.com</t>
  </si>
  <si>
    <t>apestake.io</t>
  </si>
  <si>
    <t>git99.com</t>
  </si>
  <si>
    <t>moi.go.th</t>
  </si>
  <si>
    <t>sakulchaiplace.com</t>
  </si>
  <si>
    <t>cedarpark.org</t>
  </si>
  <si>
    <t>research4life.org</t>
  </si>
  <si>
    <t>wtaq.com</t>
  </si>
  <si>
    <t>incredibar.com</t>
  </si>
  <si>
    <t>craftserve.pl</t>
  </si>
  <si>
    <t>thinkwise.co.kr</t>
  </si>
  <si>
    <t>mgrs.ru</t>
  </si>
  <si>
    <t>geologie.com</t>
  </si>
  <si>
    <t>followgrown.com</t>
  </si>
  <si>
    <t>viagramimas.com</t>
  </si>
  <si>
    <t>boatrvgroup.com</t>
  </si>
  <si>
    <t>k-macs.ne.jp</t>
  </si>
  <si>
    <t>livingsocial.co.uk</t>
  </si>
  <si>
    <t>super-hobby.com</t>
  </si>
  <si>
    <t>141.ir</t>
  </si>
  <si>
    <t>gorbilet.com</t>
  </si>
  <si>
    <t>triya.ru</t>
  </si>
  <si>
    <t>buyowner.com</t>
  </si>
  <si>
    <t>probancemail.com</t>
  </si>
  <si>
    <t>panarchy.org</t>
  </si>
  <si>
    <t>hauntideakit.com</t>
  </si>
  <si>
    <t>diabloii.net</t>
  </si>
  <si>
    <t>battlebornbatteries.com</t>
  </si>
  <si>
    <t>proagrofacil.com.br</t>
  </si>
  <si>
    <t>auswidecorporate.com.au</t>
  </si>
  <si>
    <t>xlrecordings.com</t>
  </si>
  <si>
    <t>gdjysl.com</t>
  </si>
  <si>
    <t>vertisoftpme.com</t>
  </si>
  <si>
    <t>supremesearch.net</t>
  </si>
  <si>
    <t>atitech.com</t>
  </si>
  <si>
    <t>gib-life.co.jp</t>
  </si>
  <si>
    <t>modern-notoriety.com</t>
  </si>
  <si>
    <t>expii.com</t>
  </si>
  <si>
    <t>imgbolt.de</t>
  </si>
  <si>
    <t>cinepolis.com.ar</t>
  </si>
  <si>
    <t>kotaro269.com</t>
  </si>
  <si>
    <t>hotjobs.com</t>
  </si>
  <si>
    <t>cxcch.com</t>
  </si>
  <si>
    <t>sz-bolaite.com.cn</t>
  </si>
  <si>
    <t>myvanco.com</t>
  </si>
  <si>
    <t>govictory.com</t>
  </si>
  <si>
    <t>smadav.net</t>
  </si>
  <si>
    <t>yulin.gov.cn</t>
  </si>
  <si>
    <t>localsnaughty.com</t>
  </si>
  <si>
    <t>campaignindia.in</t>
  </si>
  <si>
    <t>aaltci.org</t>
  </si>
  <si>
    <t>marutisuzukitruevalue.com</t>
  </si>
  <si>
    <t>bnn-news.com</t>
  </si>
  <si>
    <t>jwill.co.kr</t>
  </si>
  <si>
    <t>southwestmichiganliving.com</t>
  </si>
  <si>
    <t>dominion.games</t>
  </si>
  <si>
    <t>jaguarfood.com</t>
  </si>
  <si>
    <t>1bb5944733.com</t>
  </si>
  <si>
    <t>joomla.it</t>
  </si>
  <si>
    <t>pwhosting.com.au</t>
  </si>
  <si>
    <t>volkswagen.fr</t>
  </si>
  <si>
    <t>terranovastyle.com</t>
  </si>
  <si>
    <t>linkio.com</t>
  </si>
  <si>
    <t>nyaab.com</t>
  </si>
  <si>
    <t>2bro.biz</t>
  </si>
  <si>
    <t>walterpmoore.com</t>
  </si>
  <si>
    <t>kizclub.com</t>
  </si>
  <si>
    <t>intesasanpaolobank.si</t>
  </si>
  <si>
    <t>ontariospca.ca</t>
  </si>
  <si>
    <t>greenlinknow.com</t>
  </si>
  <si>
    <t>justiz.de</t>
  </si>
  <si>
    <t>centraltv.bz</t>
  </si>
  <si>
    <t>securecodewarrior.com</t>
  </si>
  <si>
    <t>placementpartner.com</t>
  </si>
  <si>
    <t>baintern.de</t>
  </si>
  <si>
    <t>dpunkt.de</t>
  </si>
  <si>
    <t>coinlore.com</t>
  </si>
  <si>
    <t>maliactu.net</t>
  </si>
  <si>
    <t>netwizard.nl</t>
  </si>
  <si>
    <t>sddsweb.co.za</t>
  </si>
  <si>
    <t>gpname.com</t>
  </si>
  <si>
    <t>ipricegroup.com</t>
  </si>
  <si>
    <t>edpillsklso.com</t>
  </si>
  <si>
    <t>provodov-net.ru</t>
  </si>
  <si>
    <t>technologyzap.com</t>
  </si>
  <si>
    <t>eurospin.it</t>
  </si>
  <si>
    <t>hotmal.com</t>
  </si>
  <si>
    <t>inshaker.com</t>
  </si>
  <si>
    <t>pimp-my-profile.com</t>
  </si>
  <si>
    <t>ocrahope.org</t>
  </si>
  <si>
    <t>muz.uz</t>
  </si>
  <si>
    <t>carbonmarketwatch.org</t>
  </si>
  <si>
    <t>washtimesherald.com</t>
  </si>
  <si>
    <t>eolas-services.com</t>
  </si>
  <si>
    <t>thebookmarkfree.com</t>
  </si>
  <si>
    <t>erdogan.edu.tr</t>
  </si>
  <si>
    <t>flicks.co.uk</t>
  </si>
  <si>
    <t>moneytag.tech</t>
  </si>
  <si>
    <t>nbnco.net.au</t>
  </si>
  <si>
    <t>bittcell.com</t>
  </si>
  <si>
    <t>acemsb1.com</t>
  </si>
  <si>
    <t>webshu.net</t>
  </si>
  <si>
    <t>newworldinteractive.com</t>
  </si>
  <si>
    <t>ewa.org</t>
  </si>
  <si>
    <t>likeness.ru</t>
  </si>
  <si>
    <t>berkshirebank.com</t>
  </si>
  <si>
    <t>jg-cdn.com</t>
  </si>
  <si>
    <t>autohdvideoapi.com</t>
  </si>
  <si>
    <t>webservicespoint.com</t>
  </si>
  <si>
    <t>flixbox-projects.com</t>
  </si>
  <si>
    <t>600xue.com</t>
  </si>
  <si>
    <t>serps.com</t>
  </si>
  <si>
    <t>odgersberndtson.com</t>
  </si>
  <si>
    <t>alphabaymarketmania.com</t>
  </si>
  <si>
    <t>qcwxjs.com</t>
  </si>
  <si>
    <t>mvretail.com</t>
  </si>
  <si>
    <t>wabwmedia.biz</t>
  </si>
  <si>
    <t>playpass.com</t>
  </si>
  <si>
    <t>verzekeraars.nl</t>
  </si>
  <si>
    <t>piksel.tech</t>
  </si>
  <si>
    <t>westliberty.edu</t>
  </si>
  <si>
    <t>aninf.ga</t>
  </si>
  <si>
    <t>vertoeducation.org</t>
  </si>
  <si>
    <t>mediathekview.de</t>
  </si>
  <si>
    <t>szfreeuser.com</t>
  </si>
  <si>
    <t>android-update.club</t>
  </si>
  <si>
    <t>panafricantheologyandpastoralnetwork.org</t>
  </si>
  <si>
    <t>airspy.com</t>
  </si>
  <si>
    <t>eurosptp.com</t>
  </si>
  <si>
    <t>ezco.ru</t>
  </si>
  <si>
    <t>pmenos.com.br</t>
  </si>
  <si>
    <t>bahisanaliz48.com</t>
  </si>
  <si>
    <t>lyricsdownload.com</t>
  </si>
  <si>
    <t>speednik.com</t>
  </si>
  <si>
    <t>tetracycline.boutique</t>
  </si>
  <si>
    <t>jacobsonpartners.ru</t>
  </si>
  <si>
    <t>banked.com</t>
  </si>
  <si>
    <t>i3ns.net</t>
  </si>
  <si>
    <t>pemdunk.com</t>
  </si>
  <si>
    <t>incub8.com.au</t>
  </si>
  <si>
    <t>kinexuseurope.net</t>
  </si>
  <si>
    <t>commonjs.org</t>
  </si>
  <si>
    <t>epubxp.com</t>
  </si>
  <si>
    <t>openocean.finance</t>
  </si>
  <si>
    <t>zjport.gov.cn</t>
  </si>
  <si>
    <t>capecodchamber.org</t>
  </si>
  <si>
    <t>interracialdatingonline.org</t>
  </si>
  <si>
    <t>esotw.com</t>
  </si>
  <si>
    <t>usj.edu</t>
  </si>
  <si>
    <t>bozemanhealth.org</t>
  </si>
  <si>
    <t>btcpayserver.org</t>
  </si>
  <si>
    <t>unifg.it</t>
  </si>
  <si>
    <t>rule34.lol</t>
  </si>
  <si>
    <t>masterblogging.com</t>
  </si>
  <si>
    <t>retetamea.ro</t>
  </si>
  <si>
    <t>searx.space</t>
  </si>
  <si>
    <t>midlandusa.com</t>
  </si>
  <si>
    <t>promocoders.in</t>
  </si>
  <si>
    <t>gxqzgh.org.cn</t>
  </si>
  <si>
    <t>sildenafilrx.quest</t>
  </si>
  <si>
    <t>prestocard.ca</t>
  </si>
  <si>
    <t>hdfreeporn.net</t>
  </si>
  <si>
    <t>volunteersignup.org</t>
  </si>
  <si>
    <t>youngjump.jp</t>
  </si>
  <si>
    <t>getbukkit.org</t>
  </si>
  <si>
    <t>lznews.cn</t>
  </si>
  <si>
    <t>123multimedia.com</t>
  </si>
  <si>
    <t>whereismytrain.in</t>
  </si>
  <si>
    <t>ads-vz.com</t>
  </si>
  <si>
    <t>clubeadulto.net</t>
  </si>
  <si>
    <t>immunallergo.ru</t>
  </si>
  <si>
    <t>spoticar.it</t>
  </si>
  <si>
    <t>forumcircle.com</t>
  </si>
  <si>
    <t>follettshelf.com</t>
  </si>
  <si>
    <t>ebusiness.bg</t>
  </si>
  <si>
    <t>hdems.com</t>
  </si>
  <si>
    <t>ass-time.com</t>
  </si>
  <si>
    <t>cronica.com.py</t>
  </si>
  <si>
    <t>interserve.com</t>
  </si>
  <si>
    <t>voyageatl.com</t>
  </si>
  <si>
    <t>criminaljusticedegreeschools.com</t>
  </si>
  <si>
    <t>morbihan.fr</t>
  </si>
  <si>
    <t>pornoxxxgratis.blog</t>
  </si>
  <si>
    <t>usedoor.jp</t>
  </si>
  <si>
    <t>canadin-app.com</t>
  </si>
  <si>
    <t>medcerts.com</t>
  </si>
  <si>
    <t>asrs.org</t>
  </si>
  <si>
    <t>norli.no</t>
  </si>
  <si>
    <t>i-fotki.info</t>
  </si>
  <si>
    <t>albuterolus.com</t>
  </si>
  <si>
    <t>scoutclinical.com</t>
  </si>
  <si>
    <t>wizardsshops.com</t>
  </si>
  <si>
    <t>fitbulut.com</t>
  </si>
  <si>
    <t>wellnowuc.com</t>
  </si>
  <si>
    <t>rockriver.net</t>
  </si>
  <si>
    <t>ableclothing.com</t>
  </si>
  <si>
    <t>esperto-92.jp</t>
  </si>
  <si>
    <t>swu.bg</t>
  </si>
  <si>
    <t>cambiumassessment.com</t>
  </si>
  <si>
    <t>hostwebsite.org</t>
  </si>
  <si>
    <t>ecchi.xxx</t>
  </si>
  <si>
    <t>pixel.net.tr</t>
  </si>
  <si>
    <t>69san.com</t>
  </si>
  <si>
    <t>swling.com</t>
  </si>
  <si>
    <t>cnaf.fr</t>
  </si>
  <si>
    <t>usbypkp.ac.id</t>
  </si>
  <si>
    <t>khmerwebhost.com</t>
  </si>
  <si>
    <t>holalauncher.com</t>
  </si>
  <si>
    <t>sweetandsavory.co</t>
  </si>
  <si>
    <t>zeroly.biz</t>
  </si>
  <si>
    <t>ion-mnt.it</t>
  </si>
  <si>
    <t>easywebbhotell.se</t>
  </si>
  <si>
    <t>axios-http.cn</t>
  </si>
  <si>
    <t>bazarchic.com</t>
  </si>
  <si>
    <t>associatedtherapies.com</t>
  </si>
  <si>
    <t>vyborok.com</t>
  </si>
  <si>
    <t>solu-m.com</t>
  </si>
  <si>
    <t>chemd.net</t>
  </si>
  <si>
    <t>finevision.ru</t>
  </si>
  <si>
    <t>crowdfunder.com</t>
  </si>
  <si>
    <t>art-prizes.com</t>
  </si>
  <si>
    <t>cvalley.net</t>
  </si>
  <si>
    <t>beaglestreet.co.uk</t>
  </si>
  <si>
    <t>westnet.ie</t>
  </si>
  <si>
    <t>coppellisd.com</t>
  </si>
  <si>
    <t>dnt.no</t>
  </si>
  <si>
    <t>kommunarka20.ru</t>
  </si>
  <si>
    <t>universaljoint.co.kr</t>
  </si>
  <si>
    <t>znanieinfo.ru</t>
  </si>
  <si>
    <t>vsdata.dk</t>
  </si>
  <si>
    <t>smartserver.net</t>
  </si>
  <si>
    <t>agrocampus-ouest.fr</t>
  </si>
  <si>
    <t>var.fr</t>
  </si>
  <si>
    <t>dublinzoo.ie</t>
  </si>
  <si>
    <t>slbfe.lk</t>
  </si>
  <si>
    <t>harborone.com</t>
  </si>
  <si>
    <t>bayreuth.de</t>
  </si>
  <si>
    <t>gpinternet.ru</t>
  </si>
  <si>
    <t>mangazure.com</t>
  </si>
  <si>
    <t>calgaryzoo.com</t>
  </si>
  <si>
    <t>xsc.cn</t>
  </si>
  <si>
    <t>cironline.org</t>
  </si>
  <si>
    <t>bontekoe.technology</t>
  </si>
  <si>
    <t>ereferencedesk.com</t>
  </si>
  <si>
    <t>passivehouse.com</t>
  </si>
  <si>
    <t>goosechase.com</t>
  </si>
  <si>
    <t>kinox.ru</t>
  </si>
  <si>
    <t>gammis.com</t>
  </si>
  <si>
    <t>mori.co.jp</t>
  </si>
  <si>
    <t>obdii365.com</t>
  </si>
  <si>
    <t>lmp.net.pk</t>
  </si>
  <si>
    <t>sandalsbeta.com</t>
  </si>
  <si>
    <t>bestservice.com</t>
  </si>
  <si>
    <t>mystream.to</t>
  </si>
  <si>
    <t>dailyaccessnews.com</t>
  </si>
  <si>
    <t>9z-play.com</t>
  </si>
  <si>
    <t>digitaleffex.net</t>
  </si>
  <si>
    <t>3dg.se</t>
  </si>
  <si>
    <t>tankbar.com</t>
  </si>
  <si>
    <t>my3gb.com</t>
  </si>
  <si>
    <t>pharmregtop.com</t>
  </si>
  <si>
    <t>11vue.com</t>
  </si>
  <si>
    <t>pantasign.com</t>
  </si>
  <si>
    <t>rojadirectatv.tv</t>
  </si>
  <si>
    <t>goznaksdiplom.com</t>
  </si>
  <si>
    <t>blackwhitepleasure.com</t>
  </si>
  <si>
    <t>cchr.org</t>
  </si>
  <si>
    <t>carpenterjames.com</t>
  </si>
  <si>
    <t>bkns.vn</t>
  </si>
  <si>
    <t>atrafik.ru</t>
  </si>
  <si>
    <t>ulusal.com.tr</t>
  </si>
  <si>
    <t>allagash.com</t>
  </si>
  <si>
    <t>planningtank.com</t>
  </si>
  <si>
    <t>pillartopost.com</t>
  </si>
  <si>
    <t>server283.com</t>
  </si>
  <si>
    <t>fetzer.org</t>
  </si>
  <si>
    <t>aena-aeropuertos.es</t>
  </si>
  <si>
    <t>radiolublin.pl</t>
  </si>
  <si>
    <t>cmaontheweb.com</t>
  </si>
  <si>
    <t>fsttadalis.com</t>
  </si>
  <si>
    <t>webnowmedia.com</t>
  </si>
  <si>
    <t>unminify.com</t>
  </si>
  <si>
    <t>columbiarestaurant.com</t>
  </si>
  <si>
    <t>shillingtoneducation.com</t>
  </si>
  <si>
    <t>diariojaen.es</t>
  </si>
  <si>
    <t>snowflakehosting.ch</t>
  </si>
  <si>
    <t>170systems.com</t>
  </si>
  <si>
    <t>hubersuhner.com</t>
  </si>
  <si>
    <t>zrtlab.com</t>
  </si>
  <si>
    <t>latribune.ca</t>
  </si>
  <si>
    <t>windstreamenterprise.com</t>
  </si>
  <si>
    <t>casematelecom.nl</t>
  </si>
  <si>
    <t>fcc.report</t>
  </si>
  <si>
    <t>stpaulcenter.com</t>
  </si>
  <si>
    <t>qnet.com.br</t>
  </si>
  <si>
    <t>velikorodnov.com</t>
  </si>
  <si>
    <t>mtu.gov.ua</t>
  </si>
  <si>
    <t>gcn.ro</t>
  </si>
  <si>
    <t>tusunami.xyz</t>
  </si>
  <si>
    <t>upgradedpoints.tech</t>
  </si>
  <si>
    <t>kroon-oil.com</t>
  </si>
  <si>
    <t>rocapply.com</t>
  </si>
  <si>
    <t>canucks.com</t>
  </si>
  <si>
    <t>floridahospital.com</t>
  </si>
  <si>
    <t>oaklandperio.com</t>
  </si>
  <si>
    <t>vatnikov.net</t>
  </si>
  <si>
    <t>prog-8.com</t>
  </si>
  <si>
    <t>sofiatraffic.bg</t>
  </si>
  <si>
    <t>fsm.gov.mo</t>
  </si>
  <si>
    <t>firstleaf.club</t>
  </si>
  <si>
    <t>wilkinsonpc.com.co</t>
  </si>
  <si>
    <t>shponline.co.uk</t>
  </si>
  <si>
    <t>skno.se</t>
  </si>
  <si>
    <t>cku.ac.kr</t>
  </si>
  <si>
    <t>ahmadtea.ru</t>
  </si>
  <si>
    <t>rithaud.com</t>
  </si>
  <si>
    <t>partysupplyandrental.com</t>
  </si>
  <si>
    <t>moneygame.pro</t>
  </si>
  <si>
    <t>revivalanimal.com</t>
  </si>
  <si>
    <t>cristal-in.fr</t>
  </si>
  <si>
    <t>edgepipeline.com</t>
  </si>
  <si>
    <t>alojamientowebperu.net</t>
  </si>
  <si>
    <t>crustwebsites.net</t>
  </si>
  <si>
    <t>chatubate.me</t>
  </si>
  <si>
    <t>mdmhusa.com</t>
  </si>
  <si>
    <t>dentsply.com</t>
  </si>
  <si>
    <t>snlv.net</t>
  </si>
  <si>
    <t>vidriodecoracion.com</t>
  </si>
  <si>
    <t>sunmedia.stream</t>
  </si>
  <si>
    <t>simfoniya.az</t>
  </si>
  <si>
    <t>congovibes.com</t>
  </si>
  <si>
    <t>cahiersducinema.com</t>
  </si>
  <si>
    <t>affinis.co.kr</t>
  </si>
  <si>
    <t>soa.ac.in</t>
  </si>
  <si>
    <t>northlineexpress.com</t>
  </si>
  <si>
    <t>britishscienceassociation.org</t>
  </si>
  <si>
    <t>2ch.life</t>
  </si>
  <si>
    <t>airweb.org</t>
  </si>
  <si>
    <t>goqna.com</t>
  </si>
  <si>
    <t>timely.fun</t>
  </si>
  <si>
    <t>hemlak.com</t>
  </si>
  <si>
    <t>kayweb.com.au</t>
  </si>
  <si>
    <t>gen.net.uk</t>
  </si>
  <si>
    <t>utb.de</t>
  </si>
  <si>
    <t>webbfly.bid</t>
  </si>
  <si>
    <t>vse-chasti-smotret.net</t>
  </si>
  <si>
    <t>mixed.de</t>
  </si>
  <si>
    <t>dan53.com</t>
  </si>
  <si>
    <t>xperthr.co.uk</t>
  </si>
  <si>
    <t>wokosvklfj.com</t>
  </si>
  <si>
    <t>fcrr.org</t>
  </si>
  <si>
    <t>lifashion.shop</t>
  </si>
  <si>
    <t>aucmed.edu</t>
  </si>
  <si>
    <t>mrgt.ru</t>
  </si>
  <si>
    <t>medialabels.de</t>
  </si>
  <si>
    <t>pixelmonservers.com</t>
  </si>
  <si>
    <t>qhd.gov.cn</t>
  </si>
  <si>
    <t>westarenergy.net</t>
  </si>
  <si>
    <t>hengnai.com</t>
  </si>
  <si>
    <t>kohlhammer.de</t>
  </si>
  <si>
    <t>transinform.info</t>
  </si>
  <si>
    <t>compass.cn</t>
  </si>
  <si>
    <t>drbrighten.com</t>
  </si>
  <si>
    <t>website-check.de</t>
  </si>
  <si>
    <t>internetserver.cz</t>
  </si>
  <si>
    <t>buxad.online</t>
  </si>
  <si>
    <t>tillamookcountypioneer.net</t>
  </si>
  <si>
    <t>devilena.com</t>
  </si>
  <si>
    <t>51degrees.com</t>
  </si>
  <si>
    <t>kwangwoon.ac.kr</t>
  </si>
  <si>
    <t>managediron.com</t>
  </si>
  <si>
    <t>payalmurthy.com</t>
  </si>
  <si>
    <t>parafraz.space</t>
  </si>
  <si>
    <t>hooc.me</t>
  </si>
  <si>
    <t>basho.com</t>
  </si>
  <si>
    <t>gtarecruitmentgroup.ca</t>
  </si>
  <si>
    <t>edsupportforum.com</t>
  </si>
  <si>
    <t>thevoyeurmania.com</t>
  </si>
  <si>
    <t>dragonair.com</t>
  </si>
  <si>
    <t>businessweekly.co.uk</t>
  </si>
  <si>
    <t>readvagabond.com</t>
  </si>
  <si>
    <t>v7memory.com</t>
  </si>
  <si>
    <t>forsaj-avto.ru</t>
  </si>
  <si>
    <t>ead.br</t>
  </si>
  <si>
    <t>wedkuje.pl</t>
  </si>
  <si>
    <t>marathonasnails.gr</t>
  </si>
  <si>
    <t>hdpornpics.com</t>
  </si>
  <si>
    <t>iot.ru</t>
  </si>
  <si>
    <t>tthfanfic.org</t>
  </si>
  <si>
    <t>mobile-win.ru</t>
  </si>
  <si>
    <t>yourjavascript.com</t>
  </si>
  <si>
    <t>penguins.org.cn</t>
  </si>
  <si>
    <t>mijnenergie.be</t>
  </si>
  <si>
    <t>ascend2.com</t>
  </si>
  <si>
    <t>bamstc.cn</t>
  </si>
  <si>
    <t>asu-edu.kz</t>
  </si>
  <si>
    <t>hawkdive.com</t>
  </si>
  <si>
    <t>solex.com</t>
  </si>
  <si>
    <t>addlnk.com</t>
  </si>
  <si>
    <t>aftermath.com</t>
  </si>
  <si>
    <t>jt.net.jo</t>
  </si>
  <si>
    <t>tuyap.com.tr</t>
  </si>
  <si>
    <t>comet.it</t>
  </si>
  <si>
    <t>subscribermail.com</t>
  </si>
  <si>
    <t>ekorp.com</t>
  </si>
  <si>
    <t>startrekonline.com</t>
  </si>
  <si>
    <t>reporter-ua.com</t>
  </si>
  <si>
    <t>koalanet.ne.jp</t>
  </si>
  <si>
    <t>noodlecake.net</t>
  </si>
  <si>
    <t>25x25.ru</t>
  </si>
  <si>
    <t>normanfinkelstein.com</t>
  </si>
  <si>
    <t>mynet.net</t>
  </si>
  <si>
    <t>korea505.com</t>
  </si>
  <si>
    <t>yourvismawebsite.com</t>
  </si>
  <si>
    <t>netris.ru</t>
  </si>
  <si>
    <t>devochki-individualki.com</t>
  </si>
  <si>
    <t>fgotogejhwi.info</t>
  </si>
  <si>
    <t>eximbay.com</t>
  </si>
  <si>
    <t>zuohaotu.com</t>
  </si>
  <si>
    <t>tomscott.com</t>
  </si>
  <si>
    <t>ics.org</t>
  </si>
  <si>
    <t>rampf-group.com</t>
  </si>
  <si>
    <t>kickitout.org</t>
  </si>
  <si>
    <t>epfigms.gov.in</t>
  </si>
  <si>
    <t>kayak.com.hn</t>
  </si>
  <si>
    <t>offeradvi.com</t>
  </si>
  <si>
    <t>studs.com</t>
  </si>
  <si>
    <t>esci-uckange.fr</t>
  </si>
  <si>
    <t>bridge-salon.jp</t>
  </si>
  <si>
    <t>autogids.be</t>
  </si>
  <si>
    <t>ssb-ag.de</t>
  </si>
  <si>
    <t>lizardbrain.rocks</t>
  </si>
  <si>
    <t>mm3dawy.com</t>
  </si>
  <si>
    <t>opennetworking.org</t>
  </si>
  <si>
    <t>sportchap.ru</t>
  </si>
  <si>
    <t>centiljon.cloud</t>
  </si>
  <si>
    <t>cctvdesk.com</t>
  </si>
  <si>
    <t>deil-00.ru</t>
  </si>
  <si>
    <t>journalreview.com</t>
  </si>
  <si>
    <t>motorola.com.cn</t>
  </si>
  <si>
    <t>bitcoinchain.com</t>
  </si>
  <si>
    <t>editorify.com</t>
  </si>
  <si>
    <t>photopos.com</t>
  </si>
  <si>
    <t>vda.ru</t>
  </si>
  <si>
    <t>checkyourmath.com</t>
  </si>
  <si>
    <t>msy.com.au</t>
  </si>
  <si>
    <t>etsgroup.ru</t>
  </si>
  <si>
    <t>cjdropshipping.cn</t>
  </si>
  <si>
    <t>demonoid.ooo</t>
  </si>
  <si>
    <t>cyclowired.jp</t>
  </si>
  <si>
    <t>elcorreodigital.com</t>
  </si>
  <si>
    <t>statistic-counts.com</t>
  </si>
  <si>
    <t>mzp.cz</t>
  </si>
  <si>
    <t>dimagarant.de</t>
  </si>
  <si>
    <t>ezeepay.app</t>
  </si>
  <si>
    <t>havefuntogether.com</t>
  </si>
  <si>
    <t>heleneinbetween.com</t>
  </si>
  <si>
    <t>barbora.lt</t>
  </si>
  <si>
    <t>lionscheapshop.com</t>
  </si>
  <si>
    <t>pijlpuofkgz.com</t>
  </si>
  <si>
    <t>lingea.sk</t>
  </si>
  <si>
    <t>amexeuro.com</t>
  </si>
  <si>
    <t>kindara.com</t>
  </si>
  <si>
    <t>artoftea.com</t>
  </si>
  <si>
    <t>kinoswap.pro</t>
  </si>
  <si>
    <t>decisionanalyst.com</t>
  </si>
  <si>
    <t>asuntoslegales.com.co</t>
  </si>
  <si>
    <t>vcfed.org</t>
  </si>
  <si>
    <t>milgardwindows.com</t>
  </si>
  <si>
    <t>nebrija.es</t>
  </si>
  <si>
    <t>preglyri.com</t>
  </si>
  <si>
    <t>sexoficator.com</t>
  </si>
  <si>
    <t>qxshucai.com</t>
  </si>
  <si>
    <t>clonidine.solutions</t>
  </si>
  <si>
    <t>clonidinetabs.quest</t>
  </si>
  <si>
    <t>sttlink.cc</t>
  </si>
  <si>
    <t>worksheetworks.com</t>
  </si>
  <si>
    <t>912688.com</t>
  </si>
  <si>
    <t>spacejb.com</t>
  </si>
  <si>
    <t>thd.co</t>
  </si>
  <si>
    <t>4eins.de</t>
  </si>
  <si>
    <t>soundloaders.com</t>
  </si>
  <si>
    <t>plazadigital.ir</t>
  </si>
  <si>
    <t>braspress.com</t>
  </si>
  <si>
    <t>diplomubayer.com</t>
  </si>
  <si>
    <t>gxykjd.com</t>
  </si>
  <si>
    <t>sayu.co.uk</t>
  </si>
  <si>
    <t>inspirationmachine.at</t>
  </si>
  <si>
    <t>nwt.cz</t>
  </si>
  <si>
    <t>mymanagementpanel.com</t>
  </si>
  <si>
    <t>bertuccis.com</t>
  </si>
  <si>
    <t>moonhill.fi</t>
  </si>
  <si>
    <t>amazonuniversity.jobs</t>
  </si>
  <si>
    <t>18q.net</t>
  </si>
  <si>
    <t>goroskop-na-segodnya-lev.ru</t>
  </si>
  <si>
    <t>getviagx.com</t>
  </si>
  <si>
    <t>mostbet-deposit-fr.com</t>
  </si>
  <si>
    <t>housesforsaletorent.co.uk</t>
  </si>
  <si>
    <t>njpac.org</t>
  </si>
  <si>
    <t>rule34video.party</t>
  </si>
  <si>
    <t>ogtic.gob.do</t>
  </si>
  <si>
    <t>komprise.com</t>
  </si>
  <si>
    <t>openinapp.co</t>
  </si>
  <si>
    <t>plctalk.net</t>
  </si>
  <si>
    <t>volleymsk.com</t>
  </si>
  <si>
    <t>mew.gov.kw</t>
  </si>
  <si>
    <t>istatistik06.com</t>
  </si>
  <si>
    <t>laozihao-ip.com</t>
  </si>
  <si>
    <t>acatech.de</t>
  </si>
  <si>
    <t>gntech.ac.kr</t>
  </si>
  <si>
    <t>ts-data.it</t>
  </si>
  <si>
    <t>orionbooks.co.uk</t>
  </si>
  <si>
    <t>faw.cn</t>
  </si>
  <si>
    <t>qops.net</t>
  </si>
  <si>
    <t>hostdime.com.br</t>
  </si>
  <si>
    <t>allopurinol.business</t>
  </si>
  <si>
    <t>windnet.it</t>
  </si>
  <si>
    <t>reynolds.net.au</t>
  </si>
  <si>
    <t>warp.ly</t>
  </si>
  <si>
    <t>solidtango.com</t>
  </si>
  <si>
    <t>gameinstants.com</t>
  </si>
  <si>
    <t>mybestcpc.com</t>
  </si>
  <si>
    <t>freelrc.com</t>
  </si>
  <si>
    <t>sobti.ru</t>
  </si>
  <si>
    <t>cuisez.com</t>
  </si>
  <si>
    <t>stm.dk</t>
  </si>
  <si>
    <t>seoul-stations-necromancer.com</t>
  </si>
  <si>
    <t>cdcscx.cf</t>
  </si>
  <si>
    <t>kupit-diplom-v-nijnem-novgorode-831.com</t>
  </si>
  <si>
    <t>imageline.pl</t>
  </si>
  <si>
    <t>last10k.com</t>
  </si>
  <si>
    <t>3lib.net</t>
  </si>
  <si>
    <t>freeporn247.net</t>
  </si>
  <si>
    <t>mijnio.nl</t>
  </si>
  <si>
    <t>nets.com.jo</t>
  </si>
  <si>
    <t>applike-bundle-service.info</t>
  </si>
  <si>
    <t>getlisteduae.com</t>
  </si>
  <si>
    <t>okd.io</t>
  </si>
  <si>
    <t>florgeous.com</t>
  </si>
  <si>
    <t>3gpjizz.mobi</t>
  </si>
  <si>
    <t>spc.org.br</t>
  </si>
  <si>
    <t>tin-nsdl.com</t>
  </si>
  <si>
    <t>gexaenergy.com</t>
  </si>
  <si>
    <t>rcsclouds.com</t>
  </si>
  <si>
    <t>airforshare.com</t>
  </si>
  <si>
    <t>clinchem.org</t>
  </si>
  <si>
    <t>hostinger.ph</t>
  </si>
  <si>
    <t>aboutmeditation.org</t>
  </si>
  <si>
    <t>manzhos.ru</t>
  </si>
  <si>
    <t>mdpu.org.ua</t>
  </si>
  <si>
    <t>wheelessonline.com</t>
  </si>
  <si>
    <t>fnw.us</t>
  </si>
  <si>
    <t>corporacionbi.com</t>
  </si>
  <si>
    <t>estylohouse.com</t>
  </si>
  <si>
    <t>vline.pl</t>
  </si>
  <si>
    <t>capita.co.uk</t>
  </si>
  <si>
    <t>aztec.co.za</t>
  </si>
  <si>
    <t>686.com</t>
  </si>
  <si>
    <t>memed.com.br</t>
  </si>
  <si>
    <t>reinec.com.ec</t>
  </si>
  <si>
    <t>wyldcode.com</t>
  </si>
  <si>
    <t>hdcity.city</t>
  </si>
  <si>
    <t>streaminz.ink</t>
  </si>
  <si>
    <t>museumofthefuture.ae</t>
  </si>
  <si>
    <t>sedmitza.ru</t>
  </si>
  <si>
    <t>chinapmp.cn</t>
  </si>
  <si>
    <t>karmadesign.pt</t>
  </si>
  <si>
    <t>inoporn.cc</t>
  </si>
  <si>
    <t>wolf.game</t>
  </si>
  <si>
    <t>efile4biz.com</t>
  </si>
  <si>
    <t>prospektangebote.de</t>
  </si>
  <si>
    <t>daryn.kz</t>
  </si>
  <si>
    <t>freesoftwarefiles.com</t>
  </si>
  <si>
    <t>opensrs.cn</t>
  </si>
  <si>
    <t>corda.network</t>
  </si>
  <si>
    <t>minhaead.com.br</t>
  </si>
  <si>
    <t>bensoft.ro</t>
  </si>
  <si>
    <t>masseffectnouvelleere.net</t>
  </si>
  <si>
    <t>fhujard.pl</t>
  </si>
  <si>
    <t>solution-one.com.au</t>
  </si>
  <si>
    <t>fightingblindness.org</t>
  </si>
  <si>
    <t>etemaaddaily.com</t>
  </si>
  <si>
    <t>doxycycline100mg.site</t>
  </si>
  <si>
    <t>arbusa.com</t>
  </si>
  <si>
    <t>vol-kano.com</t>
  </si>
  <si>
    <t>iscannerapp.com</t>
  </si>
  <si>
    <t>foundationalhomecare.com</t>
  </si>
  <si>
    <t>d.meet</t>
  </si>
  <si>
    <t>crocusgroup.ru</t>
  </si>
  <si>
    <t>mothersblog.gr</t>
  </si>
  <si>
    <t>fmovies.pub</t>
  </si>
  <si>
    <t>edsfeds.cf</t>
  </si>
  <si>
    <t>ifdnrg.com</t>
  </si>
  <si>
    <t>uslocalsearch.info</t>
  </si>
  <si>
    <t>sscstudy.com</t>
  </si>
  <si>
    <t>robben-island.org.za</t>
  </si>
  <si>
    <t>orbs.com</t>
  </si>
  <si>
    <t>whiteface.com</t>
  </si>
  <si>
    <t>convious-app.com</t>
  </si>
  <si>
    <t>avery.co.uk</t>
  </si>
  <si>
    <t>comnet.eu</t>
  </si>
  <si>
    <t>multimedia.cx</t>
  </si>
  <si>
    <t>clubofmozambique.com</t>
  </si>
  <si>
    <t>urscorp.com</t>
  </si>
  <si>
    <t>geotastic.net</t>
  </si>
  <si>
    <t>yearbookchina.com</t>
  </si>
  <si>
    <t>madfingergames.com</t>
  </si>
  <si>
    <t>chastnik-m.ru</t>
  </si>
  <si>
    <t>energiewechsel.de</t>
  </si>
  <si>
    <t>harianjogja.com</t>
  </si>
  <si>
    <t>parzibyte.me</t>
  </si>
  <si>
    <t>certifiedpayments.net</t>
  </si>
  <si>
    <t>nwi.com.br</t>
  </si>
  <si>
    <t>vocadb.net</t>
  </si>
  <si>
    <t>nsash.net</t>
  </si>
  <si>
    <t>ducati.ms</t>
  </si>
  <si>
    <t>lipitortabs.online</t>
  </si>
  <si>
    <t>hilti.ru</t>
  </si>
  <si>
    <t>sanmao.tk</t>
  </si>
  <si>
    <t>andc.gov.af</t>
  </si>
  <si>
    <t>oasisprotocol.org</t>
  </si>
  <si>
    <t>webcull.com</t>
  </si>
  <si>
    <t>luna.io</t>
  </si>
  <si>
    <t>monumenttradersalliance.com</t>
  </si>
  <si>
    <t>here.tv</t>
  </si>
  <si>
    <t>bandicam.co.kr</t>
  </si>
  <si>
    <t>conservativefiringline.com</t>
  </si>
  <si>
    <t>matomba.ru</t>
  </si>
  <si>
    <t>hostux.social</t>
  </si>
  <si>
    <t>individ.ru</t>
  </si>
  <si>
    <t>fmv.se</t>
  </si>
  <si>
    <t>lakelandbank.com</t>
  </si>
  <si>
    <t>cjxy.edu.cn</t>
  </si>
  <si>
    <t>xelan.info</t>
  </si>
  <si>
    <t>fantiankeji.com</t>
  </si>
  <si>
    <t>korona-drewno.com.pl</t>
  </si>
  <si>
    <t>thehpanel.com</t>
  </si>
  <si>
    <t>ebase.com</t>
  </si>
  <si>
    <t>clickintext.net</t>
  </si>
  <si>
    <t>canadapharmacyonlinestbh.com</t>
  </si>
  <si>
    <t>medeanalytics.com</t>
  </si>
  <si>
    <t>thecricketmonthly.com</t>
  </si>
  <si>
    <t>iig.com.au</t>
  </si>
  <si>
    <t>giffox.com</t>
  </si>
  <si>
    <t>sdb.it</t>
  </si>
  <si>
    <t>idle-pixel.com</t>
  </si>
  <si>
    <t>salonsdirect.com</t>
  </si>
  <si>
    <t>xiaoyou.org</t>
  </si>
  <si>
    <t>asianbrides.net</t>
  </si>
  <si>
    <t>klikdns.nl</t>
  </si>
  <si>
    <t>musicnotesbox.com</t>
  </si>
  <si>
    <t>terra.com.pe</t>
  </si>
  <si>
    <t>legsjapan.com</t>
  </si>
  <si>
    <t>innovativeinternet.net</t>
  </si>
  <si>
    <t>takushoku-hc.ac.jp</t>
  </si>
  <si>
    <t>chemonics.com</t>
  </si>
  <si>
    <t>cwa4100.org</t>
  </si>
  <si>
    <t>bookmarkchamp.com</t>
  </si>
  <si>
    <t>mccoys.com</t>
  </si>
  <si>
    <t>stw-bonn.de</t>
  </si>
  <si>
    <t>responsiblegambling.org</t>
  </si>
  <si>
    <t>unipol.it</t>
  </si>
  <si>
    <t>dienanh.net</t>
  </si>
  <si>
    <t>snt.kg</t>
  </si>
  <si>
    <t>mst.org.br</t>
  </si>
  <si>
    <t>stagingzar.com</t>
  </si>
  <si>
    <t>weplayed.com</t>
  </si>
  <si>
    <t>getthelabel.com</t>
  </si>
  <si>
    <t>flux.jp</t>
  </si>
  <si>
    <t>alpharoadsideservices.com</t>
  </si>
  <si>
    <t>capoplay.com</t>
  </si>
  <si>
    <t>nomos.ru</t>
  </si>
  <si>
    <t>in-online.net</t>
  </si>
  <si>
    <t>hrmanagement.mx</t>
  </si>
  <si>
    <t>lookformedical.com</t>
  </si>
  <si>
    <t>liveticker.com</t>
  </si>
  <si>
    <t>mag1c.ru</t>
  </si>
  <si>
    <t>fusionbot.com</t>
  </si>
  <si>
    <t>santandertotta.pt</t>
  </si>
  <si>
    <t>medicaljane.com</t>
  </si>
  <si>
    <t>4dudesmedia.xyz</t>
  </si>
  <si>
    <t>rudiplomo.com</t>
  </si>
  <si>
    <t>opclash.com</t>
  </si>
  <si>
    <t>adxnexus.com</t>
  </si>
  <si>
    <t>ethiotelecom.et</t>
  </si>
  <si>
    <t>werebook.com</t>
  </si>
  <si>
    <t>toptools100.com</t>
  </si>
  <si>
    <t>anyrgb.com</t>
  </si>
  <si>
    <t>bclan.ru</t>
  </si>
  <si>
    <t>touchmed.ru</t>
  </si>
  <si>
    <t>ringotel.co</t>
  </si>
  <si>
    <t>partir.com</t>
  </si>
  <si>
    <t>realslotsgam.com</t>
  </si>
  <si>
    <t>ryutsuu.biz</t>
  </si>
  <si>
    <t>thelightphone.com</t>
  </si>
  <si>
    <t>workplacementalhealth.org</t>
  </si>
  <si>
    <t>iiitd.edu.in</t>
  </si>
  <si>
    <t>tokyo-nakano.lg.jp</t>
  </si>
  <si>
    <t>archlinuxcn.org</t>
  </si>
  <si>
    <t>forextester.com</t>
  </si>
  <si>
    <t>njuko.net</t>
  </si>
  <si>
    <t>serverjid9001.com</t>
  </si>
  <si>
    <t>scrapsfromtheloft.com</t>
  </si>
  <si>
    <t>psmuseum.org</t>
  </si>
  <si>
    <t>svr0002.com</t>
  </si>
  <si>
    <t>newttidc.com</t>
  </si>
  <si>
    <t>bitcoinprime.info</t>
  </si>
  <si>
    <t>entega.de</t>
  </si>
  <si>
    <t>cljtscd.com</t>
  </si>
  <si>
    <t>keystonesymposia.org</t>
  </si>
  <si>
    <t>egyhelyen.info</t>
  </si>
  <si>
    <t>freecall.cc</t>
  </si>
  <si>
    <t>palazzostrozzi.org</t>
  </si>
  <si>
    <t>cnbm.com.cn</t>
  </si>
  <si>
    <t>tommiecopper.com</t>
  </si>
  <si>
    <t>back4blood.com</t>
  </si>
  <si>
    <t>britainbusinessdirectory.com</t>
  </si>
  <si>
    <t>cbmw.org</t>
  </si>
  <si>
    <t>orbita.cloud</t>
  </si>
  <si>
    <t>sonicautomotive.com</t>
  </si>
  <si>
    <t>erneuerbare-energien.de</t>
  </si>
  <si>
    <t>lochlomond-trossachs.org</t>
  </si>
  <si>
    <t>operaen.no</t>
  </si>
  <si>
    <t>northtyneside.gov.uk</t>
  </si>
  <si>
    <t>ibdcd.com</t>
  </si>
  <si>
    <t>nat.au</t>
  </si>
  <si>
    <t>thriftynorthwestmom.com</t>
  </si>
  <si>
    <t>kapstonepaper.com</t>
  </si>
  <si>
    <t>zadarite.ru</t>
  </si>
  <si>
    <t>oeco.org.br</t>
  </si>
  <si>
    <t>artsandscraps.org</t>
  </si>
  <si>
    <t>redcross.org.ua</t>
  </si>
  <si>
    <t>allnovel.net</t>
  </si>
  <si>
    <t>volvoconnect.com</t>
  </si>
  <si>
    <t>alif.cloud</t>
  </si>
  <si>
    <t>castroelectronica.pt</t>
  </si>
  <si>
    <t>wifi-doctor.org</t>
  </si>
  <si>
    <t>kspag.de</t>
  </si>
  <si>
    <t>tb12sports.com</t>
  </si>
  <si>
    <t>spsi.biz</t>
  </si>
  <si>
    <t>nomadicboys.com</t>
  </si>
  <si>
    <t>deerfield.com</t>
  </si>
  <si>
    <t>games.co.id</t>
  </si>
  <si>
    <t>microtech.ps</t>
  </si>
  <si>
    <t>germanfoods.org</t>
  </si>
  <si>
    <t>maherterminals.com</t>
  </si>
  <si>
    <t>blazer-magazine.com</t>
  </si>
  <si>
    <t>nic.physio</t>
  </si>
  <si>
    <t>gamepoint.tech</t>
  </si>
  <si>
    <t>xxxvideo.asia</t>
  </si>
  <si>
    <t>dino-chrome.com</t>
  </si>
  <si>
    <t>mycloudconnection.com</t>
  </si>
  <si>
    <t>arsip.go.id</t>
  </si>
  <si>
    <t>silaku.com</t>
  </si>
  <si>
    <t>gcc-sg.org</t>
  </si>
  <si>
    <t>fullsave.com</t>
  </si>
  <si>
    <t>dataflamedns.com</t>
  </si>
  <si>
    <t>validpix.com</t>
  </si>
  <si>
    <t>alphabaymarketdeal.com</t>
  </si>
  <si>
    <t>dados.gov.br</t>
  </si>
  <si>
    <t>dsqq.cn</t>
  </si>
  <si>
    <t>wffdev.com</t>
  </si>
  <si>
    <t>enigmaserver.net</t>
  </si>
  <si>
    <t>gkvr.ru</t>
  </si>
  <si>
    <t>tinyman.org</t>
  </si>
  <si>
    <t>zindi.africa</t>
  </si>
  <si>
    <t>archzine.net</t>
  </si>
  <si>
    <t>livewhale.net</t>
  </si>
  <si>
    <t>pythonline.com</t>
  </si>
  <si>
    <t>capitalnet.com.cn</t>
  </si>
  <si>
    <t>elxsi.de</t>
  </si>
  <si>
    <t>hkticketing.com</t>
  </si>
  <si>
    <t>thingm.com</t>
  </si>
  <si>
    <t>drcommodore.it</t>
  </si>
  <si>
    <t>highmarine.com</t>
  </si>
  <si>
    <t>infodocket.com</t>
  </si>
  <si>
    <t>skillline.ru</t>
  </si>
  <si>
    <t>adielatravel.ro</t>
  </si>
  <si>
    <t>nextlab-semi.com</t>
  </si>
  <si>
    <t>inwitelecom.net</t>
  </si>
  <si>
    <t>smartpoint.pro</t>
  </si>
  <si>
    <t>clsovepay.com</t>
  </si>
  <si>
    <t>gisopvk.ru</t>
  </si>
  <si>
    <t>cryeprecision.com</t>
  </si>
  <si>
    <t>easymsp.cn</t>
  </si>
  <si>
    <t>momsteam.com</t>
  </si>
  <si>
    <t>isepankur.ee</t>
  </si>
  <si>
    <t>hellocanaryislands.com</t>
  </si>
  <si>
    <t>vavada-casino-reviews-ru.space</t>
  </si>
  <si>
    <t>xtutti.com</t>
  </si>
  <si>
    <t>pnevmoteh.ru</t>
  </si>
  <si>
    <t>oodlelife.com</t>
  </si>
  <si>
    <t>mppglobal.com</t>
  </si>
  <si>
    <t>szluosiji.com</t>
  </si>
  <si>
    <t>virginbet.com</t>
  </si>
  <si>
    <t>getmetastream.com</t>
  </si>
  <si>
    <t>istanbulnet.net</t>
  </si>
  <si>
    <t>trickyenough.com</t>
  </si>
  <si>
    <t>downdetector.in</t>
  </si>
  <si>
    <t>talkchiro.com</t>
  </si>
  <si>
    <t>netzwoche.ch</t>
  </si>
  <si>
    <t>infotrack.co.uk</t>
  </si>
  <si>
    <t>niwsc.com</t>
  </si>
  <si>
    <t>moviejoa.xyz</t>
  </si>
  <si>
    <t>xbiquke.net</t>
  </si>
  <si>
    <t>smartsheetgov.com</t>
  </si>
  <si>
    <t>casinoonlinek.com</t>
  </si>
  <si>
    <t>studydaddy.com</t>
  </si>
  <si>
    <t>stfucdn.com</t>
  </si>
  <si>
    <t>dnseintrag.net</t>
  </si>
  <si>
    <t>wolfconsulting.com</t>
  </si>
  <si>
    <t>singularity.co.uk</t>
  </si>
  <si>
    <t>allestoringen.nl</t>
  </si>
  <si>
    <t>guzzlephp.org</t>
  </si>
  <si>
    <t>qihuys750.com</t>
  </si>
  <si>
    <t>dailyexpress.co.uk</t>
  </si>
  <si>
    <t>sk-antares.ru</t>
  </si>
  <si>
    <t>telochki.org</t>
  </si>
  <si>
    <t>serverdatahost.com</t>
  </si>
  <si>
    <t>kopoqu.xyz</t>
  </si>
  <si>
    <t>itbrief.com.au</t>
  </si>
  <si>
    <t>electroncash.dk</t>
  </si>
  <si>
    <t>kaba365.com</t>
  </si>
  <si>
    <t>tribalinstallmentloans.com</t>
  </si>
  <si>
    <t>zvartnots.aero</t>
  </si>
  <si>
    <t>mobo.news</t>
  </si>
  <si>
    <t>acoup.blog</t>
  </si>
  <si>
    <t>serverlife.net</t>
  </si>
  <si>
    <t>fixitsupport.net</t>
  </si>
  <si>
    <t>mamkinsniper.ru</t>
  </si>
  <si>
    <t>brightcity-dev.ru</t>
  </si>
  <si>
    <t>honghusaas.com</t>
  </si>
  <si>
    <t>wikihow.health</t>
  </si>
  <si>
    <t>daiwaroynet.jp</t>
  </si>
  <si>
    <t>dekoder.org</t>
  </si>
  <si>
    <t>universign.com</t>
  </si>
  <si>
    <t>bookmark-search.com</t>
  </si>
  <si>
    <t>protectedbrand.com</t>
  </si>
  <si>
    <t>ttlc.net</t>
  </si>
  <si>
    <t>thatguywiththeglasses.com</t>
  </si>
  <si>
    <t>vutu.re</t>
  </si>
  <si>
    <t>cuisineathome.com</t>
  </si>
  <si>
    <t>alphito.net</t>
  </si>
  <si>
    <t>eldoradobag.com</t>
  </si>
  <si>
    <t>fancangt.xyz</t>
  </si>
  <si>
    <t>impulsestrategy.im</t>
  </si>
  <si>
    <t>kafanews.com</t>
  </si>
  <si>
    <t>dabs.com</t>
  </si>
  <si>
    <t>smartdestinations.com</t>
  </si>
  <si>
    <t>supranet.com.br</t>
  </si>
  <si>
    <t>youwager.lv</t>
  </si>
  <si>
    <t>doramasprime.com</t>
  </si>
  <si>
    <t>vipvane.com</t>
  </si>
  <si>
    <t>blackmesasource.com</t>
  </si>
  <si>
    <t>fildena.boutique</t>
  </si>
  <si>
    <t>moodys.io</t>
  </si>
  <si>
    <t>cheapesttextbooks.com</t>
  </si>
  <si>
    <t>logineonrw-messenger.de</t>
  </si>
  <si>
    <t>passas.us</t>
  </si>
  <si>
    <t>zxonlinebd.com</t>
  </si>
  <si>
    <t>topmongo.com</t>
  </si>
  <si>
    <t>skinsight.com</t>
  </si>
  <si>
    <t>taplio.com</t>
  </si>
  <si>
    <t>vdeodr.com</t>
  </si>
  <si>
    <t>hc.com.tr</t>
  </si>
  <si>
    <t>mixindo.com</t>
  </si>
  <si>
    <t>wightlink.co.uk</t>
  </si>
  <si>
    <t>777gmslot.com</t>
  </si>
  <si>
    <t>cdc.net</t>
  </si>
  <si>
    <t>yucca.net</t>
  </si>
  <si>
    <t>azpartsmaster.com</t>
  </si>
  <si>
    <t>bpac.org.nz</t>
  </si>
  <si>
    <t>cerberusapp.com</t>
  </si>
  <si>
    <t>77mh.nl</t>
  </si>
  <si>
    <t>nodemash.net</t>
  </si>
  <si>
    <t>remodelingcalculator.org</t>
  </si>
  <si>
    <t>sdms.org</t>
  </si>
  <si>
    <t>cip.com.cn</t>
  </si>
  <si>
    <t>mioritichost.com</t>
  </si>
  <si>
    <t>ravennatoday.it</t>
  </si>
  <si>
    <t>win10i.com</t>
  </si>
  <si>
    <t>yoursocialpeople.com</t>
  </si>
  <si>
    <t>megapixl.com</t>
  </si>
  <si>
    <t>yubo.live</t>
  </si>
  <si>
    <t>greatlakes.edu.in</t>
  </si>
  <si>
    <t>bigtopsites.com</t>
  </si>
  <si>
    <t>telcoprovider.com</t>
  </si>
  <si>
    <t>lamarseillaise.fr</t>
  </si>
  <si>
    <t>luumiasims.com</t>
  </si>
  <si>
    <t>ucr.gov</t>
  </si>
  <si>
    <t>nbu.edu.sa</t>
  </si>
  <si>
    <t>smmstone.com</t>
  </si>
  <si>
    <t>agency-social.com</t>
  </si>
  <si>
    <t>dark.fail</t>
  </si>
  <si>
    <t>hostcrew.net</t>
  </si>
  <si>
    <t>jitter.video</t>
  </si>
  <si>
    <t>newsorel.ru</t>
  </si>
  <si>
    <t>huaxingtang.com</t>
  </si>
  <si>
    <t>magicmadhouse.co.uk</t>
  </si>
  <si>
    <t>opinion-corp.com</t>
  </si>
  <si>
    <t>trinum.com</t>
  </si>
  <si>
    <t>photoirc.net</t>
  </si>
  <si>
    <t>fc-koeln.de</t>
  </si>
  <si>
    <t>eplastics.com</t>
  </si>
  <si>
    <t>exiledonline.com</t>
  </si>
  <si>
    <t>ebdpratidin.com</t>
  </si>
  <si>
    <t>siteuptime.com</t>
  </si>
  <si>
    <t>fishyes.net</t>
  </si>
  <si>
    <t>uomustansiriyah.edu.iq</t>
  </si>
  <si>
    <t>der.com.au</t>
  </si>
  <si>
    <t>fliarbi.com</t>
  </si>
  <si>
    <t>missyempire.com</t>
  </si>
  <si>
    <t>schuelerhilfe.de</t>
  </si>
  <si>
    <t>vcnet.com</t>
  </si>
  <si>
    <t>heroine.ru</t>
  </si>
  <si>
    <t>pokeflix.tv</t>
  </si>
  <si>
    <t>9flats.com</t>
  </si>
  <si>
    <t>mxhosting.com.au</t>
  </si>
  <si>
    <t>pop9999.nl</t>
  </si>
  <si>
    <t>first.bank</t>
  </si>
  <si>
    <t>xnc.net</t>
  </si>
  <si>
    <t>clarksons.com</t>
  </si>
  <si>
    <t>socialbuzzfeed.com</t>
  </si>
  <si>
    <t>royalsundaram.in</t>
  </si>
  <si>
    <t>diyairconditioning.net</t>
  </si>
  <si>
    <t>beer52.com</t>
  </si>
  <si>
    <t>cmfchina.com</t>
  </si>
  <si>
    <t>adsplay.in</t>
  </si>
  <si>
    <t>shop-individualka.com</t>
  </si>
  <si>
    <t>kpru.ac.th</t>
  </si>
  <si>
    <t>memorialhealth.com</t>
  </si>
  <si>
    <t>goeasycoupon.com</t>
  </si>
  <si>
    <t>esbriethcp.com</t>
  </si>
  <si>
    <t>spender.men</t>
  </si>
  <si>
    <t>sinotrack.com</t>
  </si>
  <si>
    <t>elsanow.co</t>
  </si>
  <si>
    <t>scostry.cz</t>
  </si>
  <si>
    <t>falconeri.com</t>
  </si>
  <si>
    <t>compress.ru</t>
  </si>
  <si>
    <t>tft.tools</t>
  </si>
  <si>
    <t>axoft.ru</t>
  </si>
  <si>
    <t>americanarchive.org</t>
  </si>
  <si>
    <t>cidadehoje.pt</t>
  </si>
  <si>
    <t>designcise.com</t>
  </si>
  <si>
    <t>cloudcentral.com.au</t>
  </si>
  <si>
    <t>tiesraides.lv</t>
  </si>
  <si>
    <t>605199.net</t>
  </si>
  <si>
    <t>savetheredwoods.org</t>
  </si>
  <si>
    <t>thecut.co</t>
  </si>
  <si>
    <t>dexamethasone.works</t>
  </si>
  <si>
    <t>szrongfang.com</t>
  </si>
  <si>
    <t>onlinecasinoad.com</t>
  </si>
  <si>
    <t>persits.com</t>
  </si>
  <si>
    <t>littlemachineshop.com</t>
  </si>
  <si>
    <t>mashkomplekt.com</t>
  </si>
  <si>
    <t>forum-actif.net</t>
  </si>
  <si>
    <t>fenix-store.com</t>
  </si>
  <si>
    <t>webinaris.co</t>
  </si>
  <si>
    <t>public-tracker.ml</t>
  </si>
  <si>
    <t>wwweiss.de</t>
  </si>
  <si>
    <t>dyndns-work.com</t>
  </si>
  <si>
    <t>rn.com</t>
  </si>
  <si>
    <t>skitaos.com</t>
  </si>
  <si>
    <t>castalv.com.mx</t>
  </si>
  <si>
    <t>llb.li</t>
  </si>
  <si>
    <t>suitshop.com</t>
  </si>
  <si>
    <t>dxwatch.com</t>
  </si>
  <si>
    <t>karrotmarket.com</t>
  </si>
  <si>
    <t>jaypore.com</t>
  </si>
  <si>
    <t>megaseti.ru</t>
  </si>
  <si>
    <t>rachio.com</t>
  </si>
  <si>
    <t>awortheyread.com</t>
  </si>
  <si>
    <t>kgstores.com</t>
  </si>
  <si>
    <t>cheaz.ru</t>
  </si>
  <si>
    <t>crm.de</t>
  </si>
  <si>
    <t>virtes.net</t>
  </si>
  <si>
    <t>clicksource.net</t>
  </si>
  <si>
    <t>itassist.ro</t>
  </si>
  <si>
    <t>2ccc.com</t>
  </si>
  <si>
    <t>quicksigorta.net</t>
  </si>
  <si>
    <t>broccoli.co.jp</t>
  </si>
  <si>
    <t>hydroxychloroquinepp.com</t>
  </si>
  <si>
    <t>inessilvanutrition.com</t>
  </si>
  <si>
    <t>datasoftware.com.cn</t>
  </si>
  <si>
    <t>ibusinessday.com</t>
  </si>
  <si>
    <t>similars.net</t>
  </si>
  <si>
    <t>tsolisp.com</t>
  </si>
  <si>
    <t>ogcio.gov.hk</t>
  </si>
  <si>
    <t>solostream.com</t>
  </si>
  <si>
    <t>zagsblog.com</t>
  </si>
  <si>
    <t>iwd3l.xyz</t>
  </si>
  <si>
    <t>thesmartcanine.com</t>
  </si>
  <si>
    <t>diadia.site</t>
  </si>
  <si>
    <t>mobiads.ru</t>
  </si>
  <si>
    <t>bepaid.by</t>
  </si>
  <si>
    <t>infobierzo.com</t>
  </si>
  <si>
    <t>triumphrat.net</t>
  </si>
  <si>
    <t>emcloud.co.il</t>
  </si>
  <si>
    <t>world-coin.ru</t>
  </si>
  <si>
    <t>squash-game.ru</t>
  </si>
  <si>
    <t>hcp.to</t>
  </si>
  <si>
    <t>ymer.eu</t>
  </si>
  <si>
    <t>viptijian.com</t>
  </si>
  <si>
    <t>vasco.com</t>
  </si>
  <si>
    <t>classroomsecrets.co.uk</t>
  </si>
  <si>
    <t>ukwebhosting.win</t>
  </si>
  <si>
    <t>aquascapeinc.com</t>
  </si>
  <si>
    <t>ijherd.co.in</t>
  </si>
  <si>
    <t>2abdwap.club</t>
  </si>
  <si>
    <t>bookmarkee.com</t>
  </si>
  <si>
    <t>prednisone.pro</t>
  </si>
  <si>
    <t>sekisui.co.jp</t>
  </si>
  <si>
    <t>betmax.com</t>
  </si>
  <si>
    <t>kennedywilson.com</t>
  </si>
  <si>
    <t>outlawmailer.com</t>
  </si>
  <si>
    <t>ceping.com</t>
  </si>
  <si>
    <t>poapan.xyz</t>
  </si>
  <si>
    <t>yogauonline.com</t>
  </si>
  <si>
    <t>cutm.ac.in</t>
  </si>
  <si>
    <t>rezka-ag.top</t>
  </si>
  <si>
    <t>weinan.gov.cn</t>
  </si>
  <si>
    <t>facilnet.es</t>
  </si>
  <si>
    <t>industrytap.com</t>
  </si>
  <si>
    <t>thegermanpaper.de</t>
  </si>
  <si>
    <t>hsmiths.com</t>
  </si>
  <si>
    <t>ffxivmb.com</t>
  </si>
  <si>
    <t>unemploymentbenefitsguide.com</t>
  </si>
  <si>
    <t>digitaltq.com</t>
  </si>
  <si>
    <t>jinwokeji.com</t>
  </si>
  <si>
    <t>wamco.com</t>
  </si>
  <si>
    <t>wphosting24.com</t>
  </si>
  <si>
    <t>7host.com</t>
  </si>
  <si>
    <t>video-chat.net</t>
  </si>
  <si>
    <t>oauth.com</t>
  </si>
  <si>
    <t>pay1.in</t>
  </si>
  <si>
    <t>bet3000.com</t>
  </si>
  <si>
    <t>uniqlo.com.hk</t>
  </si>
  <si>
    <t>csgi.com</t>
  </si>
  <si>
    <t>loveyourmelon.com</t>
  </si>
  <si>
    <t>jennakateathome.com</t>
  </si>
  <si>
    <t>dns-premium.net</t>
  </si>
  <si>
    <t>interadhost.eu</t>
  </si>
  <si>
    <t>philharmonia.co.uk</t>
  </si>
  <si>
    <t>thednspoint.net</t>
  </si>
  <si>
    <t>zmaildirect.com</t>
  </si>
  <si>
    <t>ircomix.com</t>
  </si>
  <si>
    <t>bordgaisenergy.ie</t>
  </si>
  <si>
    <t>securityreports.net</t>
  </si>
  <si>
    <t>cbq.com.qa</t>
  </si>
  <si>
    <t>learnui.design</t>
  </si>
  <si>
    <t>openface.ca</t>
  </si>
  <si>
    <t>hentaibanchi.com</t>
  </si>
  <si>
    <t>bluejeanchef.com</t>
  </si>
  <si>
    <t>minusa.ru</t>
  </si>
  <si>
    <t>ccgp-shanxi.gov.cn</t>
  </si>
  <si>
    <t>moneyplace.io</t>
  </si>
  <si>
    <t>simplecirc.com</t>
  </si>
  <si>
    <t>esriuk.com</t>
  </si>
  <si>
    <t>mnkinfoway.com</t>
  </si>
  <si>
    <t>mgcom.ru</t>
  </si>
  <si>
    <t>speedexam.net</t>
  </si>
  <si>
    <t>fva2.ir</t>
  </si>
  <si>
    <t>statkraft.no</t>
  </si>
  <si>
    <t>ipunblock.com</t>
  </si>
  <si>
    <t>dmt-nexus.me</t>
  </si>
  <si>
    <t>multigo.ru</t>
  </si>
  <si>
    <t>tohoku-mpu.ac.jp</t>
  </si>
  <si>
    <t>realtimesis.com</t>
  </si>
  <si>
    <t>yybip.com</t>
  </si>
  <si>
    <t>the-domain-name-is-for-sale.com</t>
  </si>
  <si>
    <t>abp.io</t>
  </si>
  <si>
    <t>advertisingrow.com</t>
  </si>
  <si>
    <t>iucncongress2020.org</t>
  </si>
  <si>
    <t>yash.com</t>
  </si>
  <si>
    <t>averittexpress.com</t>
  </si>
  <si>
    <t>pa9547.com</t>
  </si>
  <si>
    <t>gamefi.org</t>
  </si>
  <si>
    <t>penrosesausage.com</t>
  </si>
  <si>
    <t>the17point4.co.uk</t>
  </si>
  <si>
    <t>ngf.org</t>
  </si>
  <si>
    <t>cryptozombies.io</t>
  </si>
  <si>
    <t>metrolatam.com</t>
  </si>
  <si>
    <t>sofosbuvir-india1.ru</t>
  </si>
  <si>
    <t>trafford.com</t>
  </si>
  <si>
    <t>kovoks.nl</t>
  </si>
  <si>
    <t>abcpaperwriter.com</t>
  </si>
  <si>
    <t>ixieke.com</t>
  </si>
  <si>
    <t>conservativeundergroundnews.com</t>
  </si>
  <si>
    <t>eidosmontreal.com</t>
  </si>
  <si>
    <t>nolvadex.guru</t>
  </si>
  <si>
    <t>ptspb.net</t>
  </si>
  <si>
    <t>fluconazole.sbs</t>
  </si>
  <si>
    <t>eda72.com</t>
  </si>
  <si>
    <t>elmundodeportivo.es</t>
  </si>
  <si>
    <t>trucnet.com</t>
  </si>
  <si>
    <t>z-epub.com</t>
  </si>
  <si>
    <t>thingsthatdontmatter.net</t>
  </si>
  <si>
    <t>tpnwslnd.com</t>
  </si>
  <si>
    <t>aitudala.kz</t>
  </si>
  <si>
    <t>theabyss.ru</t>
  </si>
  <si>
    <t>ipfonie.de</t>
  </si>
  <si>
    <t>hardsex.xyz</t>
  </si>
  <si>
    <t>waterpointmapper.org</t>
  </si>
  <si>
    <t>natural-bookmark.com</t>
  </si>
  <si>
    <t>plmedrols.com</t>
  </si>
  <si>
    <t>coindoo.com</t>
  </si>
  <si>
    <t>ncbank.co.jp</t>
  </si>
  <si>
    <t>dohainstitute.org</t>
  </si>
  <si>
    <t>topsolutionsmedia.com</t>
  </si>
  <si>
    <t>64bitswebhosting.eu</t>
  </si>
  <si>
    <t>openphilanthropy.org</t>
  </si>
  <si>
    <t>shut-for-fraud.com</t>
  </si>
  <si>
    <t>youtubemarket.net</t>
  </si>
  <si>
    <t>olympslots.com</t>
  </si>
  <si>
    <t>bendhsa.com</t>
  </si>
  <si>
    <t>nsdigital.ru</t>
  </si>
  <si>
    <t>dotnice.us</t>
  </si>
  <si>
    <t>layuion.com</t>
  </si>
  <si>
    <t>untimburra.com</t>
  </si>
  <si>
    <t>paytabs.sa</t>
  </si>
  <si>
    <t>iss5s.xyz</t>
  </si>
  <si>
    <t>playwayfinder.com</t>
  </si>
  <si>
    <t>rochelle.net</t>
  </si>
  <si>
    <t>globe-net.net</t>
  </si>
  <si>
    <t>cidb.gov.my</t>
  </si>
  <si>
    <t>bijubuy.com</t>
  </si>
  <si>
    <t>wbg-wissenverbindet.de</t>
  </si>
  <si>
    <t>sbsisp.com</t>
  </si>
  <si>
    <t>bombmanual.com</t>
  </si>
  <si>
    <t>jhsmiami.org</t>
  </si>
  <si>
    <t>baseballmonkey.com</t>
  </si>
  <si>
    <t>srs.kg</t>
  </si>
  <si>
    <t>telasa.jp</t>
  </si>
  <si>
    <t>linuxvirtualserver.org</t>
  </si>
  <si>
    <t>rites.com</t>
  </si>
  <si>
    <t>ied.it</t>
  </si>
  <si>
    <t>dirads.com</t>
  </si>
  <si>
    <t>mazums.ac.ir</t>
  </si>
  <si>
    <t>asiatime.co.kr</t>
  </si>
  <si>
    <t>almsdr.net</t>
  </si>
  <si>
    <t>lianse3.xyz</t>
  </si>
  <si>
    <t>pinklabel.com</t>
  </si>
  <si>
    <t>knu-systems.net</t>
  </si>
  <si>
    <t>mianyang.cn</t>
  </si>
  <si>
    <t>diyonlinemarketer.com</t>
  </si>
  <si>
    <t>siglers.com</t>
  </si>
  <si>
    <t>hercinovic.com</t>
  </si>
  <si>
    <t>espanahosting.es</t>
  </si>
  <si>
    <t>hibakusha.jp</t>
  </si>
  <si>
    <t>setvn.com</t>
  </si>
  <si>
    <t>acestream.me</t>
  </si>
  <si>
    <t>stlk.com.br</t>
  </si>
  <si>
    <t>power-software-download.com</t>
  </si>
  <si>
    <t>gocheckin.net</t>
  </si>
  <si>
    <t>deltasecure.net</t>
  </si>
  <si>
    <t>usabmx.com</t>
  </si>
  <si>
    <t>escitalopram.xyz</t>
  </si>
  <si>
    <t>hnrs.com.cn</t>
  </si>
  <si>
    <t>wog.ch</t>
  </si>
  <si>
    <t>huxley.com.ar</t>
  </si>
  <si>
    <t>mapflow.ai</t>
  </si>
  <si>
    <t>flametree.com</t>
  </si>
  <si>
    <t>verbformen.com</t>
  </si>
  <si>
    <t>alteclansing.com</t>
  </si>
  <si>
    <t>zadro.co</t>
  </si>
  <si>
    <t>toradol.xyz</t>
  </si>
  <si>
    <t>su.dk</t>
  </si>
  <si>
    <t>primetel.cloud</t>
  </si>
  <si>
    <t>suke10.com</t>
  </si>
  <si>
    <t>gorodskoyportal.ru</t>
  </si>
  <si>
    <t>toppr.net</t>
  </si>
  <si>
    <t>nic.pay</t>
  </si>
  <si>
    <t>3elkngzrxvyrj.info</t>
  </si>
  <si>
    <t>evoice.com</t>
  </si>
  <si>
    <t>lazyraw.net</t>
  </si>
  <si>
    <t>emplot.net.ua</t>
  </si>
  <si>
    <t>spiti24.gr</t>
  </si>
  <si>
    <t>blogsite.org</t>
  </si>
  <si>
    <t>forex-golds.com</t>
  </si>
  <si>
    <t>beth.k12.pa.us</t>
  </si>
  <si>
    <t>centercityphila.org</t>
  </si>
  <si>
    <t>dekyo.or.jp</t>
  </si>
  <si>
    <t>dongphims.tv</t>
  </si>
  <si>
    <t>cricketpakistan.com.pk</t>
  </si>
  <si>
    <t>connectnettelecom.com.br</t>
  </si>
  <si>
    <t>diyarmirza.ir</t>
  </si>
  <si>
    <t>spaces-games.com</t>
  </si>
  <si>
    <t>tooplate.com</t>
  </si>
  <si>
    <t>jawish.org</t>
  </si>
  <si>
    <t>niyazmusic.ir</t>
  </si>
  <si>
    <t>51dzt.com</t>
  </si>
  <si>
    <t>adeth.cc</t>
  </si>
  <si>
    <t>cresdns.com</t>
  </si>
  <si>
    <t>mbrf.ae</t>
  </si>
  <si>
    <t>calltutors.com</t>
  </si>
  <si>
    <t>spookyshiba.shop</t>
  </si>
  <si>
    <t>bhorerkagoj.com</t>
  </si>
  <si>
    <t>all-connect.eu</t>
  </si>
  <si>
    <t>asian-teen-sex.com</t>
  </si>
  <si>
    <t>anosbd.com</t>
  </si>
  <si>
    <t>deltaporno.com</t>
  </si>
  <si>
    <t>skyteach.ru</t>
  </si>
  <si>
    <t>killercoda.com</t>
  </si>
  <si>
    <t>aonhewittvia.com</t>
  </si>
  <si>
    <t>arboost.com</t>
  </si>
  <si>
    <t>vps333.com</t>
  </si>
  <si>
    <t>ccavenue.ae</t>
  </si>
  <si>
    <t>compliancesigns.com</t>
  </si>
  <si>
    <t>quotestats.com</t>
  </si>
  <si>
    <t>avk-com.ru</t>
  </si>
  <si>
    <t>harper-adams.ac.uk</t>
  </si>
  <si>
    <t>monoschinos3.com</t>
  </si>
  <si>
    <t>advisurf.com</t>
  </si>
  <si>
    <t>daiso.co.kr</t>
  </si>
  <si>
    <t>yourfemdom.org</t>
  </si>
  <si>
    <t>chinaxinling.cn</t>
  </si>
  <si>
    <t>shujupie.com</t>
  </si>
  <si>
    <t>cravath.com</t>
  </si>
  <si>
    <t>web3d.org</t>
  </si>
  <si>
    <t>national.co.uk</t>
  </si>
  <si>
    <t>pnghut.com</t>
  </si>
  <si>
    <t>trademark2u.co.th</t>
  </si>
  <si>
    <t>allsectech.com</t>
  </si>
  <si>
    <t>spongepowered.org</t>
  </si>
  <si>
    <t>ethosvet.com</t>
  </si>
  <si>
    <t>psp.ge</t>
  </si>
  <si>
    <t>migente.com</t>
  </si>
  <si>
    <t>bio-protocol.org</t>
  </si>
  <si>
    <t>cbphe.com</t>
  </si>
  <si>
    <t>onedesk.com</t>
  </si>
  <si>
    <t>phpbamboo.com</t>
  </si>
  <si>
    <t>attackmagazine.com</t>
  </si>
  <si>
    <t>muenzeoesterreich.at</t>
  </si>
  <si>
    <t>aaww.org</t>
  </si>
  <si>
    <t>lawyerlegion.com</t>
  </si>
  <si>
    <t>fontlar.info</t>
  </si>
  <si>
    <t>wblib.org</t>
  </si>
  <si>
    <t>gfoundries.com</t>
  </si>
  <si>
    <t>photowidget.net</t>
  </si>
  <si>
    <t>kalijadephoto.com</t>
  </si>
  <si>
    <t>dijitalsaglikajansi.com</t>
  </si>
  <si>
    <t>photographycourse.net</t>
  </si>
  <si>
    <t>baby-fashion.ua</t>
  </si>
  <si>
    <t>academia.org.br</t>
  </si>
  <si>
    <t>auctionaccess.com</t>
  </si>
  <si>
    <t>akiflow.com</t>
  </si>
  <si>
    <t>fluoxetine.business</t>
  </si>
  <si>
    <t>starkcountyohio.gov</t>
  </si>
  <si>
    <t>test-service.co.jp</t>
  </si>
  <si>
    <t>qsrautomations.com</t>
  </si>
  <si>
    <t>hosting506.com</t>
  </si>
  <si>
    <t>fabcross.jp</t>
  </si>
  <si>
    <t>virten.net</t>
  </si>
  <si>
    <t>tititi.xyz</t>
  </si>
  <si>
    <t>radio21.de</t>
  </si>
  <si>
    <t>projectpluto.com</t>
  </si>
  <si>
    <t>radiozenders.fm</t>
  </si>
  <si>
    <t>mojidict.com</t>
  </si>
  <si>
    <t>feedonomics.com</t>
  </si>
  <si>
    <t>motorola-mail.com</t>
  </si>
  <si>
    <t>fatbustywomen.com</t>
  </si>
  <si>
    <t>allnursingschools.com</t>
  </si>
  <si>
    <t>moviemakeronline.com</t>
  </si>
  <si>
    <t>whatismyip.host</t>
  </si>
  <si>
    <t>blogofdoom.com</t>
  </si>
  <si>
    <t>zibosky.com</t>
  </si>
  <si>
    <t>slopegame.online</t>
  </si>
  <si>
    <t>dnsns.com</t>
  </si>
  <si>
    <t>soft99.com.tw</t>
  </si>
  <si>
    <t>toyway.ru</t>
  </si>
  <si>
    <t>logolounge.com</t>
  </si>
  <si>
    <t>ixaya.net</t>
  </si>
  <si>
    <t>olimp.work</t>
  </si>
  <si>
    <t>bloolabel.com</t>
  </si>
  <si>
    <t>therockandduckshow.net</t>
  </si>
  <si>
    <t>cybernetnews.com</t>
  </si>
  <si>
    <t>sianimage.com</t>
  </si>
  <si>
    <t>creativecampus.co.uk</t>
  </si>
  <si>
    <t>hightid.xyz</t>
  </si>
  <si>
    <t>sizzix.com</t>
  </si>
  <si>
    <t>latimescrosswordanswers.com</t>
  </si>
  <si>
    <t>packetlife.net</t>
  </si>
  <si>
    <t>thevideoink.com</t>
  </si>
  <si>
    <t>visitindiana.com</t>
  </si>
  <si>
    <t>plumgoodness.com</t>
  </si>
  <si>
    <t>mortgagebotlos.com</t>
  </si>
  <si>
    <t>datingns.com</t>
  </si>
  <si>
    <t>omnidns.nl</t>
  </si>
  <si>
    <t>reworldmediafactory.com</t>
  </si>
  <si>
    <t>la-winter-event.de</t>
  </si>
  <si>
    <t>unibel.pl</t>
  </si>
  <si>
    <t>asistech-dns.com</t>
  </si>
  <si>
    <t>blocksovetnik.ru</t>
  </si>
  <si>
    <t>ok-social.com</t>
  </si>
  <si>
    <t>tygodnikpowszechny.pl</t>
  </si>
  <si>
    <t>anonelectronics.com</t>
  </si>
  <si>
    <t>achristmasstoryhouse.com</t>
  </si>
  <si>
    <t>viraldong.tv</t>
  </si>
  <si>
    <t>growthmarketingpro.com</t>
  </si>
  <si>
    <t>egymonuments.gov.eg</t>
  </si>
  <si>
    <t>mschost.net</t>
  </si>
  <si>
    <t>nwpb.org</t>
  </si>
  <si>
    <t>swi-dre.com</t>
  </si>
  <si>
    <t>boogolinks.nl</t>
  </si>
  <si>
    <t>tropicanapark.ru</t>
  </si>
  <si>
    <t>colot.ru</t>
  </si>
  <si>
    <t>drayandexpromo.ru</t>
  </si>
  <si>
    <t>bucketeer.jp</t>
  </si>
  <si>
    <t>malayalamsubtitles.org</t>
  </si>
  <si>
    <t>reverseimagesearch.com</t>
  </si>
  <si>
    <t>booksys.net</t>
  </si>
  <si>
    <t>marchesa.com</t>
  </si>
  <si>
    <t>revistaanfibia.com</t>
  </si>
  <si>
    <t>kuam.com</t>
  </si>
  <si>
    <t>gulaike.com</t>
  </si>
  <si>
    <t>avlr.net</t>
  </si>
  <si>
    <t>pretavoir.co.uk</t>
  </si>
  <si>
    <t>campbellsci.com</t>
  </si>
  <si>
    <t>bizvotes.com</t>
  </si>
  <si>
    <t>secretcv.com</t>
  </si>
  <si>
    <t>mypremiumdns.com</t>
  </si>
  <si>
    <t>dood.ltd</t>
  </si>
  <si>
    <t>nacele-romania.ro</t>
  </si>
  <si>
    <t>nagasaki-tabinet.com</t>
  </si>
  <si>
    <t>860259.com</t>
  </si>
  <si>
    <t>kalugadiplomas.com</t>
  </si>
  <si>
    <t>local-host.de</t>
  </si>
  <si>
    <t>jlsjsxxw.com</t>
  </si>
  <si>
    <t>i-3.com</t>
  </si>
  <si>
    <t>typito.com</t>
  </si>
  <si>
    <t>attackers.net</t>
  </si>
  <si>
    <t>autoglam.in</t>
  </si>
  <si>
    <t>consulam.com</t>
  </si>
  <si>
    <t>1ml.com</t>
  </si>
  <si>
    <t>natalibrilenova.ru</t>
  </si>
  <si>
    <t>wibox.fr</t>
  </si>
  <si>
    <t>craneww.com</t>
  </si>
  <si>
    <t>adotone.com</t>
  </si>
  <si>
    <t>auto-opkoper-export.be</t>
  </si>
  <si>
    <t>bancofalabella.pe</t>
  </si>
  <si>
    <t>51gjie.com</t>
  </si>
  <si>
    <t>dr-drum.de</t>
  </si>
  <si>
    <t>netostatic.com</t>
  </si>
  <si>
    <t>keventia.com</t>
  </si>
  <si>
    <t>internetradiouk.com</t>
  </si>
  <si>
    <t>ibk.ed.jp</t>
  </si>
  <si>
    <t>ns0.hu</t>
  </si>
  <si>
    <t>coreinfra.be</t>
  </si>
  <si>
    <t>drishtischool.com</t>
  </si>
  <si>
    <t>npasyria.com</t>
  </si>
  <si>
    <t>lf360.co</t>
  </si>
  <si>
    <t>arcanite-infra.ch</t>
  </si>
  <si>
    <t>bytes.ua</t>
  </si>
  <si>
    <t>ero-kawa.com</t>
  </si>
  <si>
    <t>talonline.ca</t>
  </si>
  <si>
    <t>guruin.com</t>
  </si>
  <si>
    <t>loreal-finance.com</t>
  </si>
  <si>
    <t>vefilm.pro</t>
  </si>
  <si>
    <t>directvalley.net</t>
  </si>
  <si>
    <t>esp.md</t>
  </si>
  <si>
    <t>jopaonline.mobi</t>
  </si>
  <si>
    <t>gtslivingfoods.com</t>
  </si>
  <si>
    <t>mediom.qc.ca</t>
  </si>
  <si>
    <t>akeebabackup.com</t>
  </si>
  <si>
    <t>cai.com</t>
  </si>
  <si>
    <t>go-dove.com</t>
  </si>
  <si>
    <t>appliedops.net</t>
  </si>
  <si>
    <t>naturalbookmarks.com</t>
  </si>
  <si>
    <t>bia-bg.com</t>
  </si>
  <si>
    <t>bcom.cz</t>
  </si>
  <si>
    <t>thetorah.com</t>
  </si>
  <si>
    <t>i-njoy.net</t>
  </si>
  <si>
    <t>geodata.gov.hk</t>
  </si>
  <si>
    <t>younetu.com</t>
  </si>
  <si>
    <t>pythonlibrary.org</t>
  </si>
  <si>
    <t>digislovakia.sk</t>
  </si>
  <si>
    <t>aplikimoveis.com</t>
  </si>
  <si>
    <t>five-starbank.com</t>
  </si>
  <si>
    <t>alicorsolutions.com</t>
  </si>
  <si>
    <t>mdk-arbat.ru</t>
  </si>
  <si>
    <t>cruiselawnews.com</t>
  </si>
  <si>
    <t>hostpapasupport.com</t>
  </si>
  <si>
    <t>egocasino5.com</t>
  </si>
  <si>
    <t>careemdash.com</t>
  </si>
  <si>
    <t>spo-morfeu.com</t>
  </si>
  <si>
    <t>microsoftpersonalcontent.com</t>
  </si>
  <si>
    <t>arabamericannews.com</t>
  </si>
  <si>
    <t>ggbetpromo.com</t>
  </si>
  <si>
    <t>cscmobicorp.com</t>
  </si>
  <si>
    <t>bitcoinethereumnews.com</t>
  </si>
  <si>
    <t>maturepornpics.com</t>
  </si>
  <si>
    <t>evestment.com</t>
  </si>
  <si>
    <t>zaya.io</t>
  </si>
  <si>
    <t>bsnconnect.com</t>
  </si>
  <si>
    <t>stjornarradid.is</t>
  </si>
  <si>
    <t>e-stile.ru</t>
  </si>
  <si>
    <t>centtech.com</t>
  </si>
  <si>
    <t>staxus.com</t>
  </si>
  <si>
    <t>lbc.edu</t>
  </si>
  <si>
    <t>niteer.cn</t>
  </si>
  <si>
    <t>erfwdw.cf</t>
  </si>
  <si>
    <t>intrafish.com</t>
  </si>
  <si>
    <t>lieel.com</t>
  </si>
  <si>
    <t>rbsinternational.com</t>
  </si>
  <si>
    <t>packagetrackr.com</t>
  </si>
  <si>
    <t>speedynetsys.com.au</t>
  </si>
  <si>
    <t>letsexchange.io</t>
  </si>
  <si>
    <t>elfa.se</t>
  </si>
  <si>
    <t>feedient.com</t>
  </si>
  <si>
    <t>dnscdn.ru</t>
  </si>
  <si>
    <t>metromanager.com</t>
  </si>
  <si>
    <t>botick.com</t>
  </si>
  <si>
    <t>varietydouga.com</t>
  </si>
  <si>
    <t>rusdate.de</t>
  </si>
  <si>
    <t>namayeshgahha.ir</t>
  </si>
  <si>
    <t>burgerkingdigital.com</t>
  </si>
  <si>
    <t>plantservices.com</t>
  </si>
  <si>
    <t>cv-foundation.org</t>
  </si>
  <si>
    <t>serverbr14.com</t>
  </si>
  <si>
    <t>dermatologyadvisor.com</t>
  </si>
  <si>
    <t>web-studio.pro</t>
  </si>
  <si>
    <t>fembio.org</t>
  </si>
  <si>
    <t>aov.de</t>
  </si>
  <si>
    <t>xiaomitoday.com</t>
  </si>
  <si>
    <t>zixportal.com</t>
  </si>
  <si>
    <t>luisvnunez.com</t>
  </si>
  <si>
    <t>guest-message.com</t>
  </si>
  <si>
    <t>zhi.com</t>
  </si>
  <si>
    <t>skypharmacy.click</t>
  </si>
  <si>
    <t>staticscdn.net</t>
  </si>
  <si>
    <t>locanto.info</t>
  </si>
  <si>
    <t>tartulv.ee</t>
  </si>
  <si>
    <t>my00stv.com</t>
  </si>
  <si>
    <t>centrofiles.com</t>
  </si>
  <si>
    <t>shawcontract.com</t>
  </si>
  <si>
    <t>spyrestudios.com</t>
  </si>
  <si>
    <t>murphyoilcorp.com</t>
  </si>
  <si>
    <t>5ad6.net</t>
  </si>
  <si>
    <t>elainemedia.de</t>
  </si>
  <si>
    <t>zhongshixingchuang.com</t>
  </si>
  <si>
    <t>logammulia.com</t>
  </si>
  <si>
    <t>aromat.com</t>
  </si>
  <si>
    <t>cnispgroup.com</t>
  </si>
  <si>
    <t>estorn.ru</t>
  </si>
  <si>
    <t>it-alfa.com</t>
  </si>
  <si>
    <t>westernunion.es</t>
  </si>
  <si>
    <t>luminet.net</t>
  </si>
  <si>
    <t>net-snmp.org</t>
  </si>
  <si>
    <t>hotasianbrides.review</t>
  </si>
  <si>
    <t>hispanicfederation.org</t>
  </si>
  <si>
    <t>crunchbanglinux.org</t>
  </si>
  <si>
    <t>repelispluss.tv</t>
  </si>
  <si>
    <t>jetaviation.com</t>
  </si>
  <si>
    <t>ap-hop-paris.fr</t>
  </si>
  <si>
    <t>7bitpartners.com</t>
  </si>
  <si>
    <t>myyoungporno.com</t>
  </si>
  <si>
    <t>chatiw.us</t>
  </si>
  <si>
    <t>simlab.net</t>
  </si>
  <si>
    <t>gost-group.com</t>
  </si>
  <si>
    <t>nuasoft.com</t>
  </si>
  <si>
    <t>yearone.com</t>
  </si>
  <si>
    <t>its-dbkc.com</t>
  </si>
  <si>
    <t>caramel.am</t>
  </si>
  <si>
    <t>hostpresto.com</t>
  </si>
  <si>
    <t>air.tl</t>
  </si>
  <si>
    <t>wdc2.info</t>
  </si>
  <si>
    <t>dorik.com</t>
  </si>
  <si>
    <t>misssixty.com</t>
  </si>
  <si>
    <t>zolasuite.com</t>
  </si>
  <si>
    <t>bablofil.ru</t>
  </si>
  <si>
    <t>ebiblio.es</t>
  </si>
  <si>
    <t>s9pj5bh3at.com</t>
  </si>
  <si>
    <t>uncp.edu.pe</t>
  </si>
  <si>
    <t>funcheaporfree.com</t>
  </si>
  <si>
    <t>btp.police.uk</t>
  </si>
  <si>
    <t>medicaltechnologyschools.com</t>
  </si>
  <si>
    <t>receiptful.com</t>
  </si>
  <si>
    <t>oba.nl</t>
  </si>
  <si>
    <t>downloadfonts.io</t>
  </si>
  <si>
    <t>viforpharma.com</t>
  </si>
  <si>
    <t>llumar.com</t>
  </si>
  <si>
    <t>erickson.it</t>
  </si>
  <si>
    <t>pakservers.com</t>
  </si>
  <si>
    <t>ebox.at</t>
  </si>
  <si>
    <t>zenlkqd.com</t>
  </si>
  <si>
    <t>lasix33.us</t>
  </si>
  <si>
    <t>get4llink.com</t>
  </si>
  <si>
    <t>stripedspatula.com</t>
  </si>
  <si>
    <t>sunhill-shipping.com</t>
  </si>
  <si>
    <t>usfcr.com</t>
  </si>
  <si>
    <t>worldposta.com</t>
  </si>
  <si>
    <t>gs.ru</t>
  </si>
  <si>
    <t>alfaextra.net</t>
  </si>
  <si>
    <t>xn----8sbehgcimb3cfabqj3b.xn--p1ai</t>
  </si>
  <si>
    <t>oceania.com.au</t>
  </si>
  <si>
    <t>hubetubex.com</t>
  </si>
  <si>
    <t>buyermls.com</t>
  </si>
  <si>
    <t>luathoangphi.vn</t>
  </si>
  <si>
    <t>decidim.barcelona</t>
  </si>
  <si>
    <t>imqq.com</t>
  </si>
  <si>
    <t>nam.org.uk</t>
  </si>
  <si>
    <t>islamport.com</t>
  </si>
  <si>
    <t>sdmaritime.org</t>
  </si>
  <si>
    <t>clinicalgate.com</t>
  </si>
  <si>
    <t>achieve.org</t>
  </si>
  <si>
    <t>refresheverything.com</t>
  </si>
  <si>
    <t>forosactivos.net</t>
  </si>
  <si>
    <t>storageaccess.net</t>
  </si>
  <si>
    <t>yeovalley.co.uk</t>
  </si>
  <si>
    <t>buzonfiscal.com</t>
  </si>
  <si>
    <t>sinter-collect.com</t>
  </si>
  <si>
    <t>learn.link</t>
  </si>
  <si>
    <t>metomic.io</t>
  </si>
  <si>
    <t>spreadsheet123.com</t>
  </si>
  <si>
    <t>mospravda.ru</t>
  </si>
  <si>
    <t>intouchsol.com</t>
  </si>
  <si>
    <t>earmaster.com</t>
  </si>
  <si>
    <t>ryleeclo.com</t>
  </si>
  <si>
    <t>tap2free.net</t>
  </si>
  <si>
    <t>kwi.com</t>
  </si>
  <si>
    <t>cqyq.net</t>
  </si>
  <si>
    <t>centralcasting.com</t>
  </si>
  <si>
    <t>veziserialeonline.biz</t>
  </si>
  <si>
    <t>bezrealitky.cz</t>
  </si>
  <si>
    <t>gradguard.com</t>
  </si>
  <si>
    <t>betapage.co</t>
  </si>
  <si>
    <t>footballhd.ru</t>
  </si>
  <si>
    <t>whtop.com</t>
  </si>
  <si>
    <t>fullfatthings.com</t>
  </si>
  <si>
    <t>stiado.com</t>
  </si>
  <si>
    <t>hkis.edu.hk</t>
  </si>
  <si>
    <t>rummelconstruction.com</t>
  </si>
  <si>
    <t>ishouldbemoppingthefloor.com</t>
  </si>
  <si>
    <t>nabj.org</t>
  </si>
  <si>
    <t>tiejianmen.cn</t>
  </si>
  <si>
    <t>addyp.com</t>
  </si>
  <si>
    <t>movizland.cyou</t>
  </si>
  <si>
    <t>jiazhengjiameng.com</t>
  </si>
  <si>
    <t>issuessolution.site</t>
  </si>
  <si>
    <t>litemanager.ru</t>
  </si>
  <si>
    <t>qna.center</t>
  </si>
  <si>
    <t>obgyn.net</t>
  </si>
  <si>
    <t>imagedepositgateway.com</t>
  </si>
  <si>
    <t>cybacat.com</t>
  </si>
  <si>
    <t>ryuseki.co.jp</t>
  </si>
  <si>
    <t>chinalawson.com.cn</t>
  </si>
  <si>
    <t>ftven.fr</t>
  </si>
  <si>
    <t>tracking5143.club</t>
  </si>
  <si>
    <t>networksonline.net</t>
  </si>
  <si>
    <t>excelindia.com</t>
  </si>
  <si>
    <t>thistle.com</t>
  </si>
  <si>
    <t>pg.com.cn</t>
  </si>
  <si>
    <t>kayisoft.net</t>
  </si>
  <si>
    <t>haycdn.com</t>
  </si>
  <si>
    <t>firstduesizeup.com</t>
  </si>
  <si>
    <t>canal-supporters.com</t>
  </si>
  <si>
    <t>sdu.ac.kr</t>
  </si>
  <si>
    <t>morfansub.com</t>
  </si>
  <si>
    <t>elogia.net</t>
  </si>
  <si>
    <t>pusheen.com</t>
  </si>
  <si>
    <t>ntntw.info</t>
  </si>
  <si>
    <t>unilogin.dk</t>
  </si>
  <si>
    <t>alpha-vision.com</t>
  </si>
  <si>
    <t>dudeporn69.com</t>
  </si>
  <si>
    <t>hanyhussain.com</t>
  </si>
  <si>
    <t>pentayazilim.com</t>
  </si>
  <si>
    <t>m-g.com.ua</t>
  </si>
  <si>
    <t>ziqni.com</t>
  </si>
  <si>
    <t>lensvid.com</t>
  </si>
  <si>
    <t>soowserver.com</t>
  </si>
  <si>
    <t>socalireefer.com</t>
  </si>
  <si>
    <t>hybula.nl</t>
  </si>
  <si>
    <t>rjdk.org</t>
  </si>
  <si>
    <t>cernerskybox.com</t>
  </si>
  <si>
    <t>doctorarthritis.org</t>
  </si>
  <si>
    <t>mailcore.net</t>
  </si>
  <si>
    <t>chollian.net</t>
  </si>
  <si>
    <t>viagrasln.com</t>
  </si>
  <si>
    <t>bingoblitzvip.com</t>
  </si>
  <si>
    <t>lensdirect.com</t>
  </si>
  <si>
    <t>finasterid.monster</t>
  </si>
  <si>
    <t>provhc.com</t>
  </si>
  <si>
    <t>redroverk12.com</t>
  </si>
  <si>
    <t>myiptvforum.com</t>
  </si>
  <si>
    <t>vitalco.ru</t>
  </si>
  <si>
    <t>lesbiancougar.org</t>
  </si>
  <si>
    <t>augengeradeaus.net</t>
  </si>
  <si>
    <t>blyun.com</t>
  </si>
  <si>
    <t>oumedicine.com</t>
  </si>
  <si>
    <t>water-data.com</t>
  </si>
  <si>
    <t>nickelodeonparents.com</t>
  </si>
  <si>
    <t>sunspel.com</t>
  </si>
  <si>
    <t>mkdon.com</t>
  </si>
  <si>
    <t>desty.page</t>
  </si>
  <si>
    <t>ns1.pr.gov.br</t>
  </si>
  <si>
    <t>justplayss.com</t>
  </si>
  <si>
    <t>arete.com</t>
  </si>
  <si>
    <t>lbcore.net</t>
  </si>
  <si>
    <t>coppervalleysolutions.com</t>
  </si>
  <si>
    <t>gamehao.com</t>
  </si>
  <si>
    <t>awardspace.co.uk</t>
  </si>
  <si>
    <t>3z8klzh0jk6.info</t>
  </si>
  <si>
    <t>giftadvisor.com</t>
  </si>
  <si>
    <t>kwtechjobs.com</t>
  </si>
  <si>
    <t>cerebralpalsyguide.com</t>
  </si>
  <si>
    <t>checkpointforarts.com</t>
  </si>
  <si>
    <t>uc-kbr.ru</t>
  </si>
  <si>
    <t>f48.ee</t>
  </si>
  <si>
    <t>nsd.dk</t>
  </si>
  <si>
    <t>jsbl.com</t>
  </si>
  <si>
    <t>thinkgoodness.com</t>
  </si>
  <si>
    <t>anaplan-cdn.io</t>
  </si>
  <si>
    <t>matronet.com</t>
  </si>
  <si>
    <t>sportmagadan.ru</t>
  </si>
  <si>
    <t>purebreak.com.br</t>
  </si>
  <si>
    <t>muscleandbrawn.com</t>
  </si>
  <si>
    <t>storstein-nett.no</t>
  </si>
  <si>
    <t>pltraffic39.com</t>
  </si>
  <si>
    <t>sagatenergy.kz</t>
  </si>
  <si>
    <t>hotelscombined.co.za</t>
  </si>
  <si>
    <t>exchangemail.com</t>
  </si>
  <si>
    <t>rmc.fr</t>
  </si>
  <si>
    <t>invest.gov.tr</t>
  </si>
  <si>
    <t>zyn.com</t>
  </si>
  <si>
    <t>wintech.ad.jp</t>
  </si>
  <si>
    <t>acemsa5.com</t>
  </si>
  <si>
    <t>wcase.net</t>
  </si>
  <si>
    <t>ftpsystem.xyz</t>
  </si>
  <si>
    <t>crypko.ai</t>
  </si>
  <si>
    <t>carats.net</t>
  </si>
  <si>
    <t>mopedarmy.com</t>
  </si>
  <si>
    <t>leakedmeat.com</t>
  </si>
  <si>
    <t>moodapi.com</t>
  </si>
  <si>
    <t>serverip.info</t>
  </si>
  <si>
    <t>sbo.net</t>
  </si>
  <si>
    <t>12hp.de</t>
  </si>
  <si>
    <t>middlesexcountynj.gov</t>
  </si>
  <si>
    <t>melhorrastreio.com.br</t>
  </si>
  <si>
    <t>yanyongame.com</t>
  </si>
  <si>
    <t>gonzoxxxmovies.com</t>
  </si>
  <si>
    <t>manyfm.com</t>
  </si>
  <si>
    <t>inforent.de</t>
  </si>
  <si>
    <t>internetadvisor.com</t>
  </si>
  <si>
    <t>laborlawcenter.com</t>
  </si>
  <si>
    <t>kimcartoon.to</t>
  </si>
  <si>
    <t>5dollarfriday.org</t>
  </si>
  <si>
    <t>lystpaa.no</t>
  </si>
  <si>
    <t>playsignage.com</t>
  </si>
  <si>
    <t>sogenactif.com</t>
  </si>
  <si>
    <t>intellectualventures.com</t>
  </si>
  <si>
    <t>literacynet.org</t>
  </si>
  <si>
    <t>umedp.ru</t>
  </si>
  <si>
    <t>snfcc.org</t>
  </si>
  <si>
    <t>unse.edu.ar</t>
  </si>
  <si>
    <t>bakililar.az</t>
  </si>
  <si>
    <t>harcourthealth.com</t>
  </si>
  <si>
    <t>icilome.com</t>
  </si>
  <si>
    <t>haoseqi.com</t>
  </si>
  <si>
    <t>nasyun.com</t>
  </si>
  <si>
    <t>parfumeratelier.ru</t>
  </si>
  <si>
    <t>sportmaniacs.com</t>
  </si>
  <si>
    <t>zyngamail.com</t>
  </si>
  <si>
    <t>bigsv.ru</t>
  </si>
  <si>
    <t>footlocker-inc.com</t>
  </si>
  <si>
    <t>fashion-news.net</t>
  </si>
  <si>
    <t>anikast.net</t>
  </si>
  <si>
    <t>stageogip.ru</t>
  </si>
  <si>
    <t>pmiopen.com</t>
  </si>
  <si>
    <t>govrb.ru</t>
  </si>
  <si>
    <t>guvi.in</t>
  </si>
  <si>
    <t>e718.sx</t>
  </si>
  <si>
    <t>humaaans.com</t>
  </si>
  <si>
    <t>monitoraudio.com</t>
  </si>
  <si>
    <t>avtotravel.com</t>
  </si>
  <si>
    <t>faratechdp.com</t>
  </si>
  <si>
    <t>nbp.com.pk</t>
  </si>
  <si>
    <t>levenlabs.com</t>
  </si>
  <si>
    <t>rally.io</t>
  </si>
  <si>
    <t>mlegacy.net</t>
  </si>
  <si>
    <t>batiweb.com</t>
  </si>
  <si>
    <t>uei.edu</t>
  </si>
  <si>
    <t>mellow-game.pro</t>
  </si>
  <si>
    <t>a-russia.ru</t>
  </si>
  <si>
    <t>praveenpuviindran.com</t>
  </si>
  <si>
    <t>csnbbs.com</t>
  </si>
  <si>
    <t>hotchkiss.org</t>
  </si>
  <si>
    <t>keap-link013.com</t>
  </si>
  <si>
    <t>myparcel.nl</t>
  </si>
  <si>
    <t>casinounlimited.com</t>
  </si>
  <si>
    <t>trussardi.com</t>
  </si>
  <si>
    <t>hoursfinder.com</t>
  </si>
  <si>
    <t>lasalle.es</t>
  </si>
  <si>
    <t>minsk-diplomys.com</t>
  </si>
  <si>
    <t>syniversecrx.com</t>
  </si>
  <si>
    <t>xartmodel.net</t>
  </si>
  <si>
    <t>branchenreporter.de</t>
  </si>
  <si>
    <t>mlinuu.top</t>
  </si>
  <si>
    <t>ngn-dnshost.com</t>
  </si>
  <si>
    <t>windycitytimes.com</t>
  </si>
  <si>
    <t>iers.org</t>
  </si>
  <si>
    <t>alphabaymarketlinkss.com</t>
  </si>
  <si>
    <t>vistasocial.com</t>
  </si>
  <si>
    <t>economiaynegocios.cl</t>
  </si>
  <si>
    <t>knigka.su</t>
  </si>
  <si>
    <t>teb21.com</t>
  </si>
  <si>
    <t>grsmu.by</t>
  </si>
  <si>
    <t>medcentr-diana-spb.ru</t>
  </si>
  <si>
    <t>sa-intl.org</t>
  </si>
  <si>
    <t>getabite.co</t>
  </si>
  <si>
    <t>heovl.me</t>
  </si>
  <si>
    <t>momentive.com</t>
  </si>
  <si>
    <t>fedtechmagazine.com</t>
  </si>
  <si>
    <t>usyo.net</t>
  </si>
  <si>
    <t>affordanything.com</t>
  </si>
  <si>
    <t>zdziarski.com</t>
  </si>
  <si>
    <t>nhaphomau.com</t>
  </si>
  <si>
    <t>winstar.com</t>
  </si>
  <si>
    <t>akniga.cc</t>
  </si>
  <si>
    <t>glutd.com</t>
  </si>
  <si>
    <t>gossiponthis.com</t>
  </si>
  <si>
    <t>hi.sy</t>
  </si>
  <si>
    <t>madensverden.dk</t>
  </si>
  <si>
    <t>gardensillustrated.com</t>
  </si>
  <si>
    <t>etnainteractive.com</t>
  </si>
  <si>
    <t>beat.com.au</t>
  </si>
  <si>
    <t>goingapp.pl</t>
  </si>
  <si>
    <t>hostmysite.ro</t>
  </si>
  <si>
    <t>otto.market</t>
  </si>
  <si>
    <t>mzchr.ru</t>
  </si>
  <si>
    <t>onedigital.com</t>
  </si>
  <si>
    <t>bolow.ru</t>
  </si>
  <si>
    <t>xiwnn.com</t>
  </si>
  <si>
    <t>vardenafil.men</t>
  </si>
  <si>
    <t>silkandsonder.com</t>
  </si>
  <si>
    <t>2chb.net</t>
  </si>
  <si>
    <t>etframework.com</t>
  </si>
  <si>
    <t>playplay.com</t>
  </si>
  <si>
    <t>jihosoft.cn</t>
  </si>
  <si>
    <t>totiig.net</t>
  </si>
  <si>
    <t>everytick.com</t>
  </si>
  <si>
    <t>muzofon.com</t>
  </si>
  <si>
    <t>ciselle7.com</t>
  </si>
  <si>
    <t>lordz.io</t>
  </si>
  <si>
    <t>thno.org</t>
  </si>
  <si>
    <t>widget-portal.com</t>
  </si>
  <si>
    <t>meganorm.ru</t>
  </si>
  <si>
    <t>eskort-kartalda.com</t>
  </si>
  <si>
    <t>grandtournation.com</t>
  </si>
  <si>
    <t>proofreadingly.com</t>
  </si>
  <si>
    <t>parus.su</t>
  </si>
  <si>
    <t>clickdealer2.info</t>
  </si>
  <si>
    <t>vibbo.com</t>
  </si>
  <si>
    <t>zubat.ru</t>
  </si>
  <si>
    <t>hondoscenter.com</t>
  </si>
  <si>
    <t>azy.com.au</t>
  </si>
  <si>
    <t>4-free.info</t>
  </si>
  <si>
    <t>threeforonehosting.com</t>
  </si>
  <si>
    <t>sktiyu.com</t>
  </si>
  <si>
    <t>codeless.io</t>
  </si>
  <si>
    <t>bellabeat.com</t>
  </si>
  <si>
    <t>betway.com.ng</t>
  </si>
  <si>
    <t>westend61.de</t>
  </si>
  <si>
    <t>sbctc.edu</t>
  </si>
  <si>
    <t>8gadgetpack.net</t>
  </si>
  <si>
    <t>firstgames.in</t>
  </si>
  <si>
    <t>mdu.edu.ua</t>
  </si>
  <si>
    <t>biancomarbledecor.com</t>
  </si>
  <si>
    <t>smallstep.com</t>
  </si>
  <si>
    <t>newseria.pl</t>
  </si>
  <si>
    <t>proudtobe.asia</t>
  </si>
  <si>
    <t>mbcore.io</t>
  </si>
  <si>
    <t>promethazine.site</t>
  </si>
  <si>
    <t>parrotanalytics.com</t>
  </si>
  <si>
    <t>osforensics.com</t>
  </si>
  <si>
    <t>centralpoint.nl</t>
  </si>
  <si>
    <t>sen.es</t>
  </si>
  <si>
    <t>ich-7.com</t>
  </si>
  <si>
    <t>planescort.com</t>
  </si>
  <si>
    <t>analytic-gogle.com</t>
  </si>
  <si>
    <t>pierrefrey.com</t>
  </si>
  <si>
    <t>bloomingdales.ae</t>
  </si>
  <si>
    <t>iutbeziers.fr</t>
  </si>
  <si>
    <t>solothurnerzeitung.ch</t>
  </si>
  <si>
    <t>lietaer.com</t>
  </si>
  <si>
    <t>esss.se</t>
  </si>
  <si>
    <t>narkov.com</t>
  </si>
  <si>
    <t>icanect.net</t>
  </si>
  <si>
    <t>myz.info</t>
  </si>
  <si>
    <t>celsiusshipping.com</t>
  </si>
  <si>
    <t>adsprotection.com</t>
  </si>
  <si>
    <t>verzdesign.com</t>
  </si>
  <si>
    <t>clkdeals.com</t>
  </si>
  <si>
    <t>cefarm24.pl</t>
  </si>
  <si>
    <t>vipiska-online.ru</t>
  </si>
  <si>
    <t>fastcablenet.com</t>
  </si>
  <si>
    <t>redhotbookmarks.com</t>
  </si>
  <si>
    <t>garageio.com</t>
  </si>
  <si>
    <t>thailand-good.ru</t>
  </si>
  <si>
    <t>spider-solitaire.co.uk</t>
  </si>
  <si>
    <t>cnc3ds.com</t>
  </si>
  <si>
    <t>pml.digital</t>
  </si>
  <si>
    <t>esolutionindia.com</t>
  </si>
  <si>
    <t>matchx.io</t>
  </si>
  <si>
    <t>orientering.no</t>
  </si>
  <si>
    <t>ege-land-ed.ru</t>
  </si>
  <si>
    <t>tvacres.com</t>
  </si>
  <si>
    <t>skillfuldrop.com</t>
  </si>
  <si>
    <t>stech.com.np</t>
  </si>
  <si>
    <t>arabalar.com.tr</t>
  </si>
  <si>
    <t>controlplay.com</t>
  </si>
  <si>
    <t>ouverture.it</t>
  </si>
  <si>
    <t>paper88.com.tw</t>
  </si>
  <si>
    <t>metrohealth.net</t>
  </si>
  <si>
    <t>allthehealthythings.com</t>
  </si>
  <si>
    <t>worldmusiccentral.org</t>
  </si>
  <si>
    <t>ndsnet.jp</t>
  </si>
  <si>
    <t>dramacool.cm</t>
  </si>
  <si>
    <t>unemi.edu.ec</t>
  </si>
  <si>
    <t>podolsk-mo.ru</t>
  </si>
  <si>
    <t>iei7.com</t>
  </si>
  <si>
    <t>cpanel.edu.az</t>
  </si>
  <si>
    <t>hodlhodl.com</t>
  </si>
  <si>
    <t>gamosphere.fr</t>
  </si>
  <si>
    <t>jasnapaka.com</t>
  </si>
  <si>
    <t>pebblebeachconcours.net</t>
  </si>
  <si>
    <t>gamesmen.com.au</t>
  </si>
  <si>
    <t>lineml.jp</t>
  </si>
  <si>
    <t>todozoo.com</t>
  </si>
  <si>
    <t>wedistill.io</t>
  </si>
  <si>
    <t>flowvella.com</t>
  </si>
  <si>
    <t>winappstudio.com</t>
  </si>
  <si>
    <t>taxidermy.net</t>
  </si>
  <si>
    <t>xeon-wiki.win</t>
  </si>
  <si>
    <t>synchrotron-soleil.fr</t>
  </si>
  <si>
    <t>winc.net</t>
  </si>
  <si>
    <t>madcapcentral.com</t>
  </si>
  <si>
    <t>voxmail.it</t>
  </si>
  <si>
    <t>ollydbg.de</t>
  </si>
  <si>
    <t>xhamstercams.com</t>
  </si>
  <si>
    <t>opten.hu</t>
  </si>
  <si>
    <t>szuzone.com</t>
  </si>
  <si>
    <t>geeknet.ca</t>
  </si>
  <si>
    <t>unimol.it</t>
  </si>
  <si>
    <t>metalhead.club</t>
  </si>
  <si>
    <t>toptests.co.uk</t>
  </si>
  <si>
    <t>4line.ru</t>
  </si>
  <si>
    <t>playerwives.com</t>
  </si>
  <si>
    <t>cwfa.org</t>
  </si>
  <si>
    <t>illinoisworknet.com</t>
  </si>
  <si>
    <t>museumreplicas.com</t>
  </si>
  <si>
    <t>its-kenpo.or.jp</t>
  </si>
  <si>
    <t>paired.run</t>
  </si>
  <si>
    <t>gmpartsonline.net</t>
  </si>
  <si>
    <t>tjms.jus.br</t>
  </si>
  <si>
    <t>avtub.ink</t>
  </si>
  <si>
    <t>talkytimes.com</t>
  </si>
  <si>
    <t>ytmp4converter.com</t>
  </si>
  <si>
    <t>rekt.news</t>
  </si>
  <si>
    <t>icddrb.org</t>
  </si>
  <si>
    <t>longcai.com</t>
  </si>
  <si>
    <t>cl9gdoa7abt.info</t>
  </si>
  <si>
    <t>veganhealth.org</t>
  </si>
  <si>
    <t>harbourair.com</t>
  </si>
  <si>
    <t>nationaleberoepengids.nl</t>
  </si>
  <si>
    <t>drive-now.com</t>
  </si>
  <si>
    <t>omarwhats.app</t>
  </si>
  <si>
    <t>wbnsou.ac.in</t>
  </si>
  <si>
    <t>orbebooking.com</t>
  </si>
  <si>
    <t>lhr-com.net</t>
  </si>
  <si>
    <t>leleketang.com</t>
  </si>
  <si>
    <t>heavy.jp</t>
  </si>
  <si>
    <t>doxycyclinetabs.shop</t>
  </si>
  <si>
    <t>aao.gov.au</t>
  </si>
  <si>
    <t>angelinos.com</t>
  </si>
  <si>
    <t>climatecasechart.com</t>
  </si>
  <si>
    <t>sundotwireless.net</t>
  </si>
  <si>
    <t>hiltonhawaiianvillage.jp</t>
  </si>
  <si>
    <t>logisticfreightltd.co.ke</t>
  </si>
  <si>
    <t>dkonto.pl</t>
  </si>
  <si>
    <t>wunderflats.com</t>
  </si>
  <si>
    <t>aletscharena.ch</t>
  </si>
  <si>
    <t>whwm.net</t>
  </si>
  <si>
    <t>intbel.ru</t>
  </si>
  <si>
    <t>dailaimei.cf</t>
  </si>
  <si>
    <t>inesys.eu</t>
  </si>
  <si>
    <t>salesdish.com</t>
  </si>
  <si>
    <t>homeschoolhub.com</t>
  </si>
  <si>
    <t>rplnd19.com</t>
  </si>
  <si>
    <t>hama-midorinokyokai.or.jp</t>
  </si>
  <si>
    <t>handlink.com.tw</t>
  </si>
  <si>
    <t>sims-3.net</t>
  </si>
  <si>
    <t>myspeechclass.com</t>
  </si>
  <si>
    <t>bmwmoa.org</t>
  </si>
  <si>
    <t>lowestpricetrafficschool.com</t>
  </si>
  <si>
    <t>login4play.com</t>
  </si>
  <si>
    <t>1capp.kz</t>
  </si>
  <si>
    <t>lifefamilyfun.com</t>
  </si>
  <si>
    <t>hermespardini.com.br</t>
  </si>
  <si>
    <t>discoverihs.com</t>
  </si>
  <si>
    <t>nubd.info</t>
  </si>
  <si>
    <t>star-winseals.com</t>
  </si>
  <si>
    <t>elvispresleycharities.net</t>
  </si>
  <si>
    <t>inthe80s.com</t>
  </si>
  <si>
    <t>oipolloi.com</t>
  </si>
  <si>
    <t>multiplex.ua</t>
  </si>
  <si>
    <t>dnsm.ad</t>
  </si>
  <si>
    <t>dsipscs.com</t>
  </si>
  <si>
    <t>buyvaltrex.digital</t>
  </si>
  <si>
    <t>bstehnika.by</t>
  </si>
  <si>
    <t>gdport.gov.cn</t>
  </si>
  <si>
    <t>fantasygirlpass.com</t>
  </si>
  <si>
    <t>globalshopex.com</t>
  </si>
  <si>
    <t>nwship.com</t>
  </si>
  <si>
    <t>consumerbarometer.com</t>
  </si>
  <si>
    <t>workingtontowncouncil.gov.uk</t>
  </si>
  <si>
    <t>shopwindow.io</t>
  </si>
  <si>
    <t>doega.com</t>
  </si>
  <si>
    <t>kaizenrecycle-ind.com</t>
  </si>
  <si>
    <t>first-law-comic.com</t>
  </si>
  <si>
    <t>tumeva.com</t>
  </si>
  <si>
    <t>8kjp.com</t>
  </si>
  <si>
    <t>ipaddress.ru</t>
  </si>
  <si>
    <t>butwhytho.net</t>
  </si>
  <si>
    <t>visitarians.com</t>
  </si>
  <si>
    <t>fearlessphotographers.com</t>
  </si>
  <si>
    <t>ipartner.com.pl</t>
  </si>
  <si>
    <t>arubacloud.fr</t>
  </si>
  <si>
    <t>warfareplugins.com</t>
  </si>
  <si>
    <t>doctorsim.com</t>
  </si>
  <si>
    <t>unitedwecare.com</t>
  </si>
  <si>
    <t>pulsefitness.dk</t>
  </si>
  <si>
    <t>fiduciedesjardins.com</t>
  </si>
  <si>
    <t>stopbreathethink.com</t>
  </si>
  <si>
    <t>stpancraslondon.com</t>
  </si>
  <si>
    <t>theworktop.com</t>
  </si>
  <si>
    <t>sbs6.nl</t>
  </si>
  <si>
    <t>cecil.de</t>
  </si>
  <si>
    <t>occterra.net</t>
  </si>
  <si>
    <t>skybitz.com</t>
  </si>
  <si>
    <t>priligy.store</t>
  </si>
  <si>
    <t>hydrochlorothiazide.site</t>
  </si>
  <si>
    <t>shara.li</t>
  </si>
  <si>
    <t>ecommerce-europe.eu</t>
  </si>
  <si>
    <t>ebookpoint.pl</t>
  </si>
  <si>
    <t>painmed.org</t>
  </si>
  <si>
    <t>soap2day.im</t>
  </si>
  <si>
    <t>tempursealy.com</t>
  </si>
  <si>
    <t>syntis.net</t>
  </si>
  <si>
    <t>dhet.gov.za</t>
  </si>
  <si>
    <t>hopkinsrheumatology.org</t>
  </si>
  <si>
    <t>schwarzkopf-professional.com</t>
  </si>
  <si>
    <t>minecraft.tools</t>
  </si>
  <si>
    <t>dabookmarks.club</t>
  </si>
  <si>
    <t>koronavirus.hr</t>
  </si>
  <si>
    <t>myaccess.ca</t>
  </si>
  <si>
    <t>choosingnutrition.com</t>
  </si>
  <si>
    <t>himalayandomain.com</t>
  </si>
  <si>
    <t>sasaki.com</t>
  </si>
  <si>
    <t>typographica.org</t>
  </si>
  <si>
    <t>livingmadeeasy.org.uk</t>
  </si>
  <si>
    <t>candor.co</t>
  </si>
  <si>
    <t>nikonimgsupport.com</t>
  </si>
  <si>
    <t>gipernet.com.ua</t>
  </si>
  <si>
    <t>hhl.de</t>
  </si>
  <si>
    <t>wxmstg.com</t>
  </si>
  <si>
    <t>aniplay.it</t>
  </si>
  <si>
    <t>boardgameatlas.com</t>
  </si>
  <si>
    <t>bechtlecloud.com</t>
  </si>
  <si>
    <t>aurusmotors.com</t>
  </si>
  <si>
    <t>qcharity.net</t>
  </si>
  <si>
    <t>fruugo.ie</t>
  </si>
  <si>
    <t>adarima.org</t>
  </si>
  <si>
    <t>abo-net.ro</t>
  </si>
  <si>
    <t>kunr.org</t>
  </si>
  <si>
    <t>admin40.ru</t>
  </si>
  <si>
    <t>bijutsutecho.com</t>
  </si>
  <si>
    <t>green.kaufen</t>
  </si>
  <si>
    <t>kpoptown.com</t>
  </si>
  <si>
    <t>difhosting.com</t>
  </si>
  <si>
    <t>bingositesi-777.com</t>
  </si>
  <si>
    <t>manualsdump.com</t>
  </si>
  <si>
    <t>kinotree.ru</t>
  </si>
  <si>
    <t>stellanomade.it</t>
  </si>
  <si>
    <t>kwipped.com</t>
  </si>
  <si>
    <t>seom.org</t>
  </si>
  <si>
    <t>transrespect.org</t>
  </si>
  <si>
    <t>23-net.ru</t>
  </si>
  <si>
    <t>sportnewsexpress.com</t>
  </si>
  <si>
    <t>kazved.ru</t>
  </si>
  <si>
    <t>mobdro.sx</t>
  </si>
  <si>
    <t>asrv.com</t>
  </si>
  <si>
    <t>primetimesheet.net</t>
  </si>
  <si>
    <t>pm52.ru</t>
  </si>
  <si>
    <t>ultraair.com</t>
  </si>
  <si>
    <t>tgci.com</t>
  </si>
  <si>
    <t>domloft.com</t>
  </si>
  <si>
    <t>yfway.com</t>
  </si>
  <si>
    <t>its.ua</t>
  </si>
  <si>
    <t>circleline.com</t>
  </si>
  <si>
    <t>ecologycenter.org</t>
  </si>
  <si>
    <t>specphone.com</t>
  </si>
  <si>
    <t>elnhost.com</t>
  </si>
  <si>
    <t>virtuix.com</t>
  </si>
  <si>
    <t>cultinfo.ru</t>
  </si>
  <si>
    <t>itgalaxy.ro</t>
  </si>
  <si>
    <t>virtela.com</t>
  </si>
  <si>
    <t>digitalreg.ru</t>
  </si>
  <si>
    <t>kpharmacyikb.com</t>
  </si>
  <si>
    <t>parkhill.k12.mo.us</t>
  </si>
  <si>
    <t>etverusnet.com</t>
  </si>
  <si>
    <t>bactrimds.online</t>
  </si>
  <si>
    <t>vacationrentals.com</t>
  </si>
  <si>
    <t>athensmessenger.com</t>
  </si>
  <si>
    <t>misslinkvocation.com</t>
  </si>
  <si>
    <t>all8.com</t>
  </si>
  <si>
    <t>destaqueauto.com.br</t>
  </si>
  <si>
    <t>pregunta.pe</t>
  </si>
  <si>
    <t>xn--tfr402b76o.com</t>
  </si>
  <si>
    <t>donong.kr</t>
  </si>
  <si>
    <t>prednisolone.fun</t>
  </si>
  <si>
    <t>onlc.com</t>
  </si>
  <si>
    <t>rusbiz-o.ru</t>
  </si>
  <si>
    <t>shuaacapital.co.ae</t>
  </si>
  <si>
    <t>lannur.ru</t>
  </si>
  <si>
    <t>workingforchange.com</t>
  </si>
  <si>
    <t>erectafil.shop</t>
  </si>
  <si>
    <t>tixplus.jp</t>
  </si>
  <si>
    <t>redmulticash.com</t>
  </si>
  <si>
    <t>topmagov.com</t>
  </si>
  <si>
    <t>airconnectindia.com</t>
  </si>
  <si>
    <t>kaigisho.com</t>
  </si>
  <si>
    <t>eastmanguitars.co.uk</t>
  </si>
  <si>
    <t>fifacoin.com</t>
  </si>
  <si>
    <t>filmysiyappa.com</t>
  </si>
  <si>
    <t>llyysp63.top</t>
  </si>
  <si>
    <t>zufangit.cn</t>
  </si>
  <si>
    <t>jetload.net</t>
  </si>
  <si>
    <t>vanceoutdoors.com</t>
  </si>
  <si>
    <t>simplified.io</t>
  </si>
  <si>
    <t>ihomeaudio.com</t>
  </si>
  <si>
    <t>moviestorm.co.uk</t>
  </si>
  <si>
    <t>amdigital.co.uk</t>
  </si>
  <si>
    <t>internationaldelivers.com</t>
  </si>
  <si>
    <t>ekmcdn.com</t>
  </si>
  <si>
    <t>shin-chia.com.tw</t>
  </si>
  <si>
    <t>pnstat.com</t>
  </si>
  <si>
    <t>thefpsreview.com</t>
  </si>
  <si>
    <t>actieforum.com</t>
  </si>
  <si>
    <t>cyberbookmarking.com</t>
  </si>
  <si>
    <t>newfii.com</t>
  </si>
  <si>
    <t>lianxh.cn</t>
  </si>
  <si>
    <t>genialetricks.de</t>
  </si>
  <si>
    <t>n0te44380.cloud</t>
  </si>
  <si>
    <t>supermemo.com</t>
  </si>
  <si>
    <t>atthewon.buzz</t>
  </si>
  <si>
    <t>mapgeo.io</t>
  </si>
  <si>
    <t>jsrdtrck.com</t>
  </si>
  <si>
    <t>gridcom.net</t>
  </si>
  <si>
    <t>the-orbit.net</t>
  </si>
  <si>
    <t>indocin.sbs</t>
  </si>
  <si>
    <t>valacyclovir.fun</t>
  </si>
  <si>
    <t>pdchs.com</t>
  </si>
  <si>
    <t>graphiq.com</t>
  </si>
  <si>
    <t>instant-eulicense.com</t>
  </si>
  <si>
    <t>hr2.de</t>
  </si>
  <si>
    <t>sulross.edu</t>
  </si>
  <si>
    <t>thesurvivalmom.com</t>
  </si>
  <si>
    <t>abcassignmenthelp.com</t>
  </si>
  <si>
    <t>hesaa.org</t>
  </si>
  <si>
    <t>unitednat.com</t>
  </si>
  <si>
    <t>ma-tag.com</t>
  </si>
  <si>
    <t>oneworld-publications.com</t>
  </si>
  <si>
    <t>hivizsights.com</t>
  </si>
  <si>
    <t>videochatforum.ro</t>
  </si>
  <si>
    <t>manyserial.ru</t>
  </si>
  <si>
    <t>metoprolol20.us</t>
  </si>
  <si>
    <t>ulifeline.org</t>
  </si>
  <si>
    <t>lmp3.org</t>
  </si>
  <si>
    <t>eduvision.tv</t>
  </si>
  <si>
    <t>theygsgroup.com</t>
  </si>
  <si>
    <t>benebridge.com</t>
  </si>
  <si>
    <t>creavite.co</t>
  </si>
  <si>
    <t>nextgenmcs.com</t>
  </si>
  <si>
    <t>weeklyadszone.com</t>
  </si>
  <si>
    <t>totalhost.gr</t>
  </si>
  <si>
    <t>gonzos-quest-slot.co.uk</t>
  </si>
  <si>
    <t>porn-film.pro</t>
  </si>
  <si>
    <t>atlantis-intl.com</t>
  </si>
  <si>
    <t>gpcom.com</t>
  </si>
  <si>
    <t>belgarant.ru</t>
  </si>
  <si>
    <t>bedahlagu123.cc</t>
  </si>
  <si>
    <t>furimastrike.com</t>
  </si>
  <si>
    <t>flockler.app</t>
  </si>
  <si>
    <t>idhsustainabletrade.com</t>
  </si>
  <si>
    <t>uplifteducation.org</t>
  </si>
  <si>
    <t>mail-order-brides.org</t>
  </si>
  <si>
    <t>iyobank.co.jp</t>
  </si>
  <si>
    <t>privatename.nl</t>
  </si>
  <si>
    <t>hcps.org</t>
  </si>
  <si>
    <t>acshnz.com</t>
  </si>
  <si>
    <t>tubbytodd.com</t>
  </si>
  <si>
    <t>tourisme.fr</t>
  </si>
  <si>
    <t>lipitor.cfd</t>
  </si>
  <si>
    <t>hostbrasil.net</t>
  </si>
  <si>
    <t>jobtestprep.co.uk</t>
  </si>
  <si>
    <t>marketingsuite.jp</t>
  </si>
  <si>
    <t>buylipitor.quest</t>
  </si>
  <si>
    <t>nettime.org</t>
  </si>
  <si>
    <t>stevenpinker.com</t>
  </si>
  <si>
    <t>talentnet.community</t>
  </si>
  <si>
    <t>xkee.com</t>
  </si>
  <si>
    <t>biographygist.com</t>
  </si>
  <si>
    <t>plugaki.com</t>
  </si>
  <si>
    <t>gnoccaforum.com</t>
  </si>
  <si>
    <t>untonedrisus.com</t>
  </si>
  <si>
    <t>grayscale.co</t>
  </si>
  <si>
    <t>bagaznikirybnik.pl</t>
  </si>
  <si>
    <t>autositechecker.com</t>
  </si>
  <si>
    <t>yifengjiaju.com</t>
  </si>
  <si>
    <t>teslathemes.com</t>
  </si>
  <si>
    <t>codeyad.com</t>
  </si>
  <si>
    <t>disnetserver.com</t>
  </si>
  <si>
    <t>vshare.eu</t>
  </si>
  <si>
    <t>xianshangxiancn.com</t>
  </si>
  <si>
    <t>anokaramsey.edu</t>
  </si>
  <si>
    <t>unitedagents.co.uk</t>
  </si>
  <si>
    <t>speroforum.com</t>
  </si>
  <si>
    <t>trinidadrealestate.co.tt</t>
  </si>
  <si>
    <t>airnet.opole.pl</t>
  </si>
  <si>
    <t>bookap.info</t>
  </si>
  <si>
    <t>sensuino.net</t>
  </si>
  <si>
    <t>baiozhuntuixing.com</t>
  </si>
  <si>
    <t>okaya.co.jp</t>
  </si>
  <si>
    <t>ehostpk.net</t>
  </si>
  <si>
    <t>purityproducts.com</t>
  </si>
  <si>
    <t>ralphlaurenesale.com</t>
  </si>
  <si>
    <t>sem-praktika.ru</t>
  </si>
  <si>
    <t>quarxconnect.org</t>
  </si>
  <si>
    <t>handyhase.de</t>
  </si>
  <si>
    <t>klaytn.com</t>
  </si>
  <si>
    <t>ugamesapk.com</t>
  </si>
  <si>
    <t>redpepper.site</t>
  </si>
  <si>
    <t>encompasstpoconnect.com</t>
  </si>
  <si>
    <t>adsbot.kr</t>
  </si>
  <si>
    <t>tongdaihanoi.com</t>
  </si>
  <si>
    <t>contract-miner.com</t>
  </si>
  <si>
    <t>menofporn.blog</t>
  </si>
  <si>
    <t>xxxvideos.name</t>
  </si>
  <si>
    <t>molteni.it</t>
  </si>
  <si>
    <t>topnewstrail.com</t>
  </si>
  <si>
    <t>tataplayrecharge.com</t>
  </si>
  <si>
    <t>kievnet.com.ua</t>
  </si>
  <si>
    <t>slyck.com</t>
  </si>
  <si>
    <t>youservit.com</t>
  </si>
  <si>
    <t>variantverdict.com</t>
  </si>
  <si>
    <t>foxbpost.com</t>
  </si>
  <si>
    <t>findyourmomtribe.com</t>
  </si>
  <si>
    <t>jmcomic.bet</t>
  </si>
  <si>
    <t>ecialistd.com</t>
  </si>
  <si>
    <t>sfcinemacity.com</t>
  </si>
  <si>
    <t>twogreenmonkeys.ca</t>
  </si>
  <si>
    <t>process.com.br</t>
  </si>
  <si>
    <t>gvaristoc.com</t>
  </si>
  <si>
    <t>howtogetmedche.com</t>
  </si>
  <si>
    <t>ciop.pl</t>
  </si>
  <si>
    <t>mugler.com</t>
  </si>
  <si>
    <t>sarmadins.ir</t>
  </si>
  <si>
    <t>pixel.dp.ua</t>
  </si>
  <si>
    <t>olweb.fr</t>
  </si>
  <si>
    <t>smarterhq.com</t>
  </si>
  <si>
    <t>crazymut.com</t>
  </si>
  <si>
    <t>uniathena.com</t>
  </si>
  <si>
    <t>jchost07.pl</t>
  </si>
  <si>
    <t>mcatcher.cn</t>
  </si>
  <si>
    <t>udipedia-live.ru</t>
  </si>
  <si>
    <t>lovecp-books.com</t>
  </si>
  <si>
    <t>compudentddns.net</t>
  </si>
  <si>
    <t>226691c.com</t>
  </si>
  <si>
    <t>campinghiking.net</t>
  </si>
  <si>
    <t>sasa.com</t>
  </si>
  <si>
    <t>nieuweoogst.nl</t>
  </si>
  <si>
    <t>boxy-svg.com</t>
  </si>
  <si>
    <t>breakingbourbon.com</t>
  </si>
  <si>
    <t>m-group.ru</t>
  </si>
  <si>
    <t>thedailycougar.com</t>
  </si>
  <si>
    <t>testimonialhub.com</t>
  </si>
  <si>
    <t>visorempresarial.com</t>
  </si>
  <si>
    <t>myresaleweb.com</t>
  </si>
  <si>
    <t>dealsfor.life</t>
  </si>
  <si>
    <t>bestweekever.tv</t>
  </si>
  <si>
    <t>olacamera.com</t>
  </si>
  <si>
    <t>maximusbookmarks.com</t>
  </si>
  <si>
    <t>esfahanhost.com</t>
  </si>
  <si>
    <t>mytrip.co.id</t>
  </si>
  <si>
    <t>akibacdn.net</t>
  </si>
  <si>
    <t>hd529.com</t>
  </si>
  <si>
    <t>pdc.org</t>
  </si>
  <si>
    <t>panamaserver.com</t>
  </si>
  <si>
    <t>angryasianman.com</t>
  </si>
  <si>
    <t>auma.com</t>
  </si>
  <si>
    <t>rutor.ge</t>
  </si>
  <si>
    <t>myhost.md</t>
  </si>
  <si>
    <t>examcollection.com</t>
  </si>
  <si>
    <t>barcodee.com</t>
  </si>
  <si>
    <t>mottoki.com</t>
  </si>
  <si>
    <t>gj7777.com</t>
  </si>
  <si>
    <t>browserguides.org</t>
  </si>
  <si>
    <t>preferente.com</t>
  </si>
  <si>
    <t>swordmastersyoungestson.com</t>
  </si>
  <si>
    <t>funminigame.com</t>
  </si>
  <si>
    <t>bigapplebuddy.com</t>
  </si>
  <si>
    <t>gdrivelatinohd.net</t>
  </si>
  <si>
    <t>99k.org</t>
  </si>
  <si>
    <t>huwo.xyz</t>
  </si>
  <si>
    <t>lyrica2all.top</t>
  </si>
  <si>
    <t>aafprs.org</t>
  </si>
  <si>
    <t>mizbanonline.com</t>
  </si>
  <si>
    <t>betcoapps.com</t>
  </si>
  <si>
    <t>mmoculture.com</t>
  </si>
  <si>
    <t>foosball.com</t>
  </si>
  <si>
    <t>matsu.ac.jp</t>
  </si>
  <si>
    <t>stagil.com</t>
  </si>
  <si>
    <t>qdq.com</t>
  </si>
  <si>
    <t>zmrzlina-misa.sk</t>
  </si>
  <si>
    <t>lifechangersproject.com</t>
  </si>
  <si>
    <t>yeastgenome.org</t>
  </si>
  <si>
    <t>mymuslimdaily.com</t>
  </si>
  <si>
    <t>netquote.com</t>
  </si>
  <si>
    <t>banana-pi.org</t>
  </si>
  <si>
    <t>herbalincensecureshop.com</t>
  </si>
  <si>
    <t>lorealusa.com</t>
  </si>
  <si>
    <t>pluspunkthosting.net</t>
  </si>
  <si>
    <t>usnewswire.com</t>
  </si>
  <si>
    <t>fabbricadigitale.com</t>
  </si>
  <si>
    <t>together-19.com</t>
  </si>
  <si>
    <t>wix.app</t>
  </si>
  <si>
    <t>sunstraightcloud.com</t>
  </si>
  <si>
    <t>u22uhdn2zah.info</t>
  </si>
  <si>
    <t>smartblocker.org</t>
  </si>
  <si>
    <t>independentage.org</t>
  </si>
  <si>
    <t>yxtsbbs.com</t>
  </si>
  <si>
    <t>xn--9d0b102a6wc3y4a.com</t>
  </si>
  <si>
    <t>lotsofwords.com</t>
  </si>
  <si>
    <t>mobizon.kz</t>
  </si>
  <si>
    <t>adsv.net</t>
  </si>
  <si>
    <t>podro.com</t>
  </si>
  <si>
    <t>xiashuyun.com</t>
  </si>
  <si>
    <t>us-dns.net.in</t>
  </si>
  <si>
    <t>amatrixap.com</t>
  </si>
  <si>
    <t>galacticnet.com</t>
  </si>
  <si>
    <t>visionunion.com</t>
  </si>
  <si>
    <t>luxunw.com</t>
  </si>
  <si>
    <t>golfshake.com</t>
  </si>
  <si>
    <t>millenniumtechnology.in</t>
  </si>
  <si>
    <t>theorganisedhousewife.com.au</t>
  </si>
  <si>
    <t>yle888.vip</t>
  </si>
  <si>
    <t>edgecloudc.com</t>
  </si>
  <si>
    <t>npcc.police.uk</t>
  </si>
  <si>
    <t>nic.book</t>
  </si>
  <si>
    <t>securityonline.info</t>
  </si>
  <si>
    <t>avaza.com</t>
  </si>
  <si>
    <t>spencerstv.com</t>
  </si>
  <si>
    <t>nationalgallery.sg</t>
  </si>
  <si>
    <t>menontech.com</t>
  </si>
  <si>
    <t>fifeweb.org</t>
  </si>
  <si>
    <t>jetlex.ai</t>
  </si>
  <si>
    <t>4enjoy.com</t>
  </si>
  <si>
    <t>dti2.net</t>
  </si>
  <si>
    <t>lovestoblog.com</t>
  </si>
  <si>
    <t>pegas-rus.ru</t>
  </si>
  <si>
    <t>flirt.ru</t>
  </si>
  <si>
    <t>allianz.com.my</t>
  </si>
  <si>
    <t>amolnupiravir.com</t>
  </si>
  <si>
    <t>webcard.irish</t>
  </si>
  <si>
    <t>kupps.co.kr</t>
  </si>
  <si>
    <t>bumblebee.com</t>
  </si>
  <si>
    <t>aitaktv.com</t>
  </si>
  <si>
    <t>mianzhui.com</t>
  </si>
  <si>
    <t>freebookspot.club</t>
  </si>
  <si>
    <t>esseq.news</t>
  </si>
  <si>
    <t>synthroid.foundation</t>
  </si>
  <si>
    <t>discec2bkexecutiveremote.co.uk</t>
  </si>
  <si>
    <t>hostinglabs.net</t>
  </si>
  <si>
    <t>computer-bild.de</t>
  </si>
  <si>
    <t>aminer.org</t>
  </si>
  <si>
    <t>hangtheuducthanh.com</t>
  </si>
  <si>
    <t>namegeneratorfun.com</t>
  </si>
  <si>
    <t>metricsplus.xyz</t>
  </si>
  <si>
    <t>ldolphin.org</t>
  </si>
  <si>
    <t>gamestores.app</t>
  </si>
  <si>
    <t>zfilm-hd-2788.online</t>
  </si>
  <si>
    <t>cm-amadora.pt</t>
  </si>
  <si>
    <t>joyfilm24.xyz</t>
  </si>
  <si>
    <t>dauntbooks.co.uk</t>
  </si>
  <si>
    <t>savingsaccounts.com</t>
  </si>
  <si>
    <t>afterserver.com</t>
  </si>
  <si>
    <t>dp.gov.ua</t>
  </si>
  <si>
    <t>jerrywickey.net</t>
  </si>
  <si>
    <t>dominos.com.tr</t>
  </si>
  <si>
    <t>mscc.edu</t>
  </si>
  <si>
    <t>nslijhs.net</t>
  </si>
  <si>
    <t>tjgo.jus.br</t>
  </si>
  <si>
    <t>jlsy.gov.cn</t>
  </si>
  <si>
    <t>bigdutchman.com</t>
  </si>
  <si>
    <t>hostingasia.com</t>
  </si>
  <si>
    <t>flakeads.co.uk</t>
  </si>
  <si>
    <t>amazonki.net</t>
  </si>
  <si>
    <t>tswmgy.com</t>
  </si>
  <si>
    <t>githubhelp.com</t>
  </si>
  <si>
    <t>commstream.net</t>
  </si>
  <si>
    <t>explorepahistory.com</t>
  </si>
  <si>
    <t>unicom.net</t>
  </si>
  <si>
    <t>xn--c1acj.xn--p1ai</t>
  </si>
  <si>
    <t>parnuha.me</t>
  </si>
  <si>
    <t>hashmagnet.pl</t>
  </si>
  <si>
    <t>alphainternet.net</t>
  </si>
  <si>
    <t>varikocele.com</t>
  </si>
  <si>
    <t>lv.lv</t>
  </si>
  <si>
    <t>tyxo.bg</t>
  </si>
  <si>
    <t>sepehrdns.ir</t>
  </si>
  <si>
    <t>baseus.com</t>
  </si>
  <si>
    <t>startertc.com</t>
  </si>
  <si>
    <t>dlewordpress.com</t>
  </si>
  <si>
    <t>dress-for-less.de</t>
  </si>
  <si>
    <t>idscan.net</t>
  </si>
  <si>
    <t>alphabaymarketweb.com</t>
  </si>
  <si>
    <t>365488.com</t>
  </si>
  <si>
    <t>optimizelocation.com</t>
  </si>
  <si>
    <t>56bok.com</t>
  </si>
  <si>
    <t>urbanairtrampolinepark.com</t>
  </si>
  <si>
    <t>equality.gr</t>
  </si>
  <si>
    <t>bitcop.ru</t>
  </si>
  <si>
    <t>yachtclubgames.com</t>
  </si>
  <si>
    <t>firstgooal.com</t>
  </si>
  <si>
    <t>ppo24.ru</t>
  </si>
  <si>
    <t>bayidns.com</t>
  </si>
  <si>
    <t>zuj.edu.jo</t>
  </si>
  <si>
    <t>cookathomemom.com</t>
  </si>
  <si>
    <t>bookmarks-hit.com</t>
  </si>
  <si>
    <t>engadin.ch</t>
  </si>
  <si>
    <t>star-wiki.win</t>
  </si>
  <si>
    <t>2chu.ru</t>
  </si>
  <si>
    <t>hqpornlinks.com</t>
  </si>
  <si>
    <t>crankbrothers.com</t>
  </si>
  <si>
    <t>happyfamilypharmacy.click</t>
  </si>
  <si>
    <t>cargoboard.com</t>
  </si>
  <si>
    <t>brandyturboc.com</t>
  </si>
  <si>
    <t>od-cloud.de</t>
  </si>
  <si>
    <t>windowsblogitalia.com</t>
  </si>
  <si>
    <t>femdomhd.org</t>
  </si>
  <si>
    <t>toeic.or.jp</t>
  </si>
  <si>
    <t>void.ru</t>
  </si>
  <si>
    <t>franklincollege.edu</t>
  </si>
  <si>
    <t>worldfuturecouncil.org</t>
  </si>
  <si>
    <t>dicionariodenomesproprios.com.br</t>
  </si>
  <si>
    <t>fountainessays.com</t>
  </si>
  <si>
    <t>futbolfullenvivo.com</t>
  </si>
  <si>
    <t>liuc.it</t>
  </si>
  <si>
    <t>graymont.com</t>
  </si>
  <si>
    <t>juniper.com</t>
  </si>
  <si>
    <t>pcarmarket.com</t>
  </si>
  <si>
    <t>dailyangels.com</t>
  </si>
  <si>
    <t>mangaowl.io</t>
  </si>
  <si>
    <t>tadalafil.moscow</t>
  </si>
  <si>
    <t>lab365.ru</t>
  </si>
  <si>
    <t>russia-briefing.com</t>
  </si>
  <si>
    <t>bluesummit.de</t>
  </si>
  <si>
    <t>poczta.fm</t>
  </si>
  <si>
    <t>swame.com</t>
  </si>
  <si>
    <t>papiermache-kashmir.com</t>
  </si>
  <si>
    <t>shadowfax.in</t>
  </si>
  <si>
    <t>gazebosim.org</t>
  </si>
  <si>
    <t>netzathleten-media.de</t>
  </si>
  <si>
    <t>yamaha-motor.com.tw</t>
  </si>
  <si>
    <t>diplomubayers.com</t>
  </si>
  <si>
    <t>spywarefri.dk</t>
  </si>
  <si>
    <t>xn--42c5ab1a9aq9hqb5dud.com</t>
  </si>
  <si>
    <t>2048.org</t>
  </si>
  <si>
    <t>graffiti.org</t>
  </si>
  <si>
    <t>rri.ro</t>
  </si>
  <si>
    <t>nzembassy.com</t>
  </si>
  <si>
    <t>rustme.net</t>
  </si>
  <si>
    <t>alopo.ru</t>
  </si>
  <si>
    <t>clonidine.email</t>
  </si>
  <si>
    <t>furlenco.com</t>
  </si>
  <si>
    <t>dnalounge.com</t>
  </si>
  <si>
    <t>forcloudcdn.com</t>
  </si>
  <si>
    <t>hitax.gov.cn</t>
  </si>
  <si>
    <t>vdvoem.com</t>
  </si>
  <si>
    <t>uscga.edu</t>
  </si>
  <si>
    <t>vieraconnect.eu</t>
  </si>
  <si>
    <t>primusart.com.ua</t>
  </si>
  <si>
    <t>crosstalk.or.jp</t>
  </si>
  <si>
    <t>muhc.ca</t>
  </si>
  <si>
    <t>lurenewsr.com</t>
  </si>
  <si>
    <t>lgecloud.com</t>
  </si>
  <si>
    <t>thetopvillas.com</t>
  </si>
  <si>
    <t>jhcsc.edu.ph</t>
  </si>
  <si>
    <t>clubs.co.jp</t>
  </si>
  <si>
    <t>hydratrash.party</t>
  </si>
  <si>
    <t>weberd.com</t>
  </si>
  <si>
    <t>reverery.com</t>
  </si>
  <si>
    <t>cpamatica.io</t>
  </si>
  <si>
    <t>okvirtual.psi.br</t>
  </si>
  <si>
    <t>wowmasti.com</t>
  </si>
  <si>
    <t>palloliitto.fi</t>
  </si>
  <si>
    <t>theglobalobservatory.org</t>
  </si>
  <si>
    <t>coloplast.com</t>
  </si>
  <si>
    <t>oregoncapitalchronicle.com</t>
  </si>
  <si>
    <t>coronation.com</t>
  </si>
  <si>
    <t>youtube5ch.com</t>
  </si>
  <si>
    <t>fantawild.com</t>
  </si>
  <si>
    <t>k24klik.com</t>
  </si>
  <si>
    <t>debridleech.com</t>
  </si>
  <si>
    <t>footballprediction365.com</t>
  </si>
  <si>
    <t>kaskazinimix.com</t>
  </si>
  <si>
    <t>funnelgrowthsummit.com</t>
  </si>
  <si>
    <t>vide-greniers.org</t>
  </si>
  <si>
    <t>happyserver.uk</t>
  </si>
  <si>
    <t>abel.net.uk</t>
  </si>
  <si>
    <t>gxcic.net</t>
  </si>
  <si>
    <t>krystranssped.com.pl</t>
  </si>
  <si>
    <t>lucky-ladys-charm-777.com</t>
  </si>
  <si>
    <t>hondacertified.com</t>
  </si>
  <si>
    <t>eagleget.com</t>
  </si>
  <si>
    <t>vendee.fr</t>
  </si>
  <si>
    <t>onclasrv.com</t>
  </si>
  <si>
    <t>pennypinchinmom.com</t>
  </si>
  <si>
    <t>saharina.ru</t>
  </si>
  <si>
    <t>amplifydm.us</t>
  </si>
  <si>
    <t>globalnet.zp.ua</t>
  </si>
  <si>
    <t>missosology.info</t>
  </si>
  <si>
    <t>nerc.gov.ua</t>
  </si>
  <si>
    <t>upra.edu</t>
  </si>
  <si>
    <t>gigaparts.net</t>
  </si>
  <si>
    <t>intraco.co.id</t>
  </si>
  <si>
    <t>diplomasvsanktpeterburge.com</t>
  </si>
  <si>
    <t>31philliplim.com</t>
  </si>
  <si>
    <t>prinsesmaximacentrum.nl</t>
  </si>
  <si>
    <t>toradol.run</t>
  </si>
  <si>
    <t>faapy.com</t>
  </si>
  <si>
    <t>060.es</t>
  </si>
  <si>
    <t>ocvb.or.jp</t>
  </si>
  <si>
    <t>ns.kharkov.ua</t>
  </si>
  <si>
    <t>mindgames.com</t>
  </si>
  <si>
    <t>elluminatiinc.com</t>
  </si>
  <si>
    <t>skillsbuild.org</t>
  </si>
  <si>
    <t>best-poems.net</t>
  </si>
  <si>
    <t>excellence4u.com</t>
  </si>
  <si>
    <t>atsuko.com</t>
  </si>
  <si>
    <t>qcnet.com</t>
  </si>
  <si>
    <t>chengw.com</t>
  </si>
  <si>
    <t>ad-gms.com</t>
  </si>
  <si>
    <t>appli-maker.jp</t>
  </si>
  <si>
    <t>n4k.ru</t>
  </si>
  <si>
    <t>starkvpn.com</t>
  </si>
  <si>
    <t>zofran.works</t>
  </si>
  <si>
    <t>bancsabadell.mobi</t>
  </si>
  <si>
    <t>usap.com</t>
  </si>
  <si>
    <t>fujuwang3.com</t>
  </si>
  <si>
    <t>cinema10.com.br</t>
  </si>
  <si>
    <t>kekkon-souken.com</t>
  </si>
  <si>
    <t>cyclingforums.com</t>
  </si>
  <si>
    <t>cadtutor.net</t>
  </si>
  <si>
    <t>fastnsdns.com</t>
  </si>
  <si>
    <t>jakwylaczyccookie.pl</t>
  </si>
  <si>
    <t>one.de</t>
  </si>
  <si>
    <t>bikepost.ru</t>
  </si>
  <si>
    <t>galileo.edu</t>
  </si>
  <si>
    <t>anthonynolan.org</t>
  </si>
  <si>
    <t>webnews21.com</t>
  </si>
  <si>
    <t>alexmill.com</t>
  </si>
  <si>
    <t>pioneersnow.com</t>
  </si>
  <si>
    <t>ccvr.ru</t>
  </si>
  <si>
    <t>180medical.com</t>
  </si>
  <si>
    <t>fmsi-lts.com</t>
  </si>
  <si>
    <t>esportsbets.com</t>
  </si>
  <si>
    <t>draininggroundwaterforum.org</t>
  </si>
  <si>
    <t>pauly.de</t>
  </si>
  <si>
    <t>dlt.com</t>
  </si>
  <si>
    <t>thewatchcompany.com</t>
  </si>
  <si>
    <t>bzwbk.pl</t>
  </si>
  <si>
    <t>ussremote.com</t>
  </si>
  <si>
    <t>hop.exchange</t>
  </si>
  <si>
    <t>lavuelta.com</t>
  </si>
  <si>
    <t>worldsoft-wbs.com</t>
  </si>
  <si>
    <t>glamourpath.com</t>
  </si>
  <si>
    <t>3ocr5kb202.info</t>
  </si>
  <si>
    <t>cent.bg</t>
  </si>
  <si>
    <t>ppznet.com</t>
  </si>
  <si>
    <t>hikakaku.com</t>
  </si>
  <si>
    <t>cloudns.pro</t>
  </si>
  <si>
    <t>9dmdamaomod.com</t>
  </si>
  <si>
    <t>diplomux-kupit.com</t>
  </si>
  <si>
    <t>lordfillms.ru</t>
  </si>
  <si>
    <t>themetags.com</t>
  </si>
  <si>
    <t>bestpresent.jp</t>
  </si>
  <si>
    <t>ofr.gov</t>
  </si>
  <si>
    <t>oxxostudio.tw</t>
  </si>
  <si>
    <t>kazimova.com</t>
  </si>
  <si>
    <t>clockhosting.com</t>
  </si>
  <si>
    <t>cmtconsultants.com</t>
  </si>
  <si>
    <t>osradar.com</t>
  </si>
  <si>
    <t>kashkick.com</t>
  </si>
  <si>
    <t>databros.fi</t>
  </si>
  <si>
    <t>iip.net</t>
  </si>
  <si>
    <t>movavi.de</t>
  </si>
  <si>
    <t>puracy.com</t>
  </si>
  <si>
    <t>storytrain.info</t>
  </si>
  <si>
    <t>iomoio.com</t>
  </si>
  <si>
    <t>clayandbuck.com</t>
  </si>
  <si>
    <t>nektan.com</t>
  </si>
  <si>
    <t>unbullyun.co.kr</t>
  </si>
  <si>
    <t>80port.com</t>
  </si>
  <si>
    <t>theclick.gg</t>
  </si>
  <si>
    <t>tptn0rhbtj.info</t>
  </si>
  <si>
    <t>selfip.info</t>
  </si>
  <si>
    <t>onlynews24x7.com</t>
  </si>
  <si>
    <t>bookmarkfriend.com</t>
  </si>
  <si>
    <t>unsahmotors.com</t>
  </si>
  <si>
    <t>cordellcordell.com</t>
  </si>
  <si>
    <t>fontstorage.com</t>
  </si>
  <si>
    <t>trabalhosfeitos.com</t>
  </si>
  <si>
    <t>voetbalprimeur.be</t>
  </si>
  <si>
    <t>mirovinsko.hr</t>
  </si>
  <si>
    <t>zovirax.guru</t>
  </si>
  <si>
    <t>wsa.com</t>
  </si>
  <si>
    <t>deliverynow.vn</t>
  </si>
  <si>
    <t>trollishly.com</t>
  </si>
  <si>
    <t>unitech-mo.ru</t>
  </si>
  <si>
    <t>milkmanbook.com</t>
  </si>
  <si>
    <t>gsmpunt.nl</t>
  </si>
  <si>
    <t>pinterest.biz</t>
  </si>
  <si>
    <t>refurbed.com</t>
  </si>
  <si>
    <t>getprednisx.com</t>
  </si>
  <si>
    <t>mcdonalds.es</t>
  </si>
  <si>
    <t>ntsk.ru</t>
  </si>
  <si>
    <t>ticketmaster.sg</t>
  </si>
  <si>
    <t>synergybounce.com</t>
  </si>
  <si>
    <t>welovecycling.com</t>
  </si>
  <si>
    <t>microk8s.io</t>
  </si>
  <si>
    <t>gmmdl.com</t>
  </si>
  <si>
    <t>antisov.ru</t>
  </si>
  <si>
    <t>vfecloud.net</t>
  </si>
  <si>
    <t>sokdiplomas.com</t>
  </si>
  <si>
    <t>safesend.com</t>
  </si>
  <si>
    <t>the-decoder.com</t>
  </si>
  <si>
    <t>vscode-cdn.net</t>
  </si>
  <si>
    <t>hwkimchi.com</t>
  </si>
  <si>
    <t>nimbledeals.com</t>
  </si>
  <si>
    <t>fig-memo-r18.site</t>
  </si>
  <si>
    <t>perfluence.net</t>
  </si>
  <si>
    <t>avalacyclovir.com</t>
  </si>
  <si>
    <t>adbutler-alion.com</t>
  </si>
  <si>
    <t>gaz.wiki</t>
  </si>
  <si>
    <t>adwow.ru</t>
  </si>
  <si>
    <t>mitrade.com</t>
  </si>
  <si>
    <t>learnsoft.com</t>
  </si>
  <si>
    <t>oyster.su</t>
  </si>
  <si>
    <t>pixel4k.com</t>
  </si>
  <si>
    <t>terenureofficesupplies.ie</t>
  </si>
  <si>
    <t>preservationdental.org</t>
  </si>
  <si>
    <t>motc.gov.tw</t>
  </si>
  <si>
    <t>allentate.com</t>
  </si>
  <si>
    <t>daklak.gov.vn</t>
  </si>
  <si>
    <t>onstuimig.nl</t>
  </si>
  <si>
    <t>waldinger.com</t>
  </si>
  <si>
    <t>bingel.be</t>
  </si>
  <si>
    <t>appdevelopergroup-pack3.co</t>
  </si>
  <si>
    <t>mosigo.net</t>
  </si>
  <si>
    <t>telefonbuch.de</t>
  </si>
  <si>
    <t>somosdrucken.com</t>
  </si>
  <si>
    <t>theferret.scot</t>
  </si>
  <si>
    <t>troymedia.com</t>
  </si>
  <si>
    <t>zexprwire.com</t>
  </si>
  <si>
    <t>hackedgadgets.com</t>
  </si>
  <si>
    <t>click-learn.info</t>
  </si>
  <si>
    <t>caro.com.ua</t>
  </si>
  <si>
    <t>redlightnetwork.net</t>
  </si>
  <si>
    <t>dockpartsusa.com</t>
  </si>
  <si>
    <t>kentuckytoday.com</t>
  </si>
  <si>
    <t>seowatchdog.club</t>
  </si>
  <si>
    <t>micromekikaless-coxibifance.biz</t>
  </si>
  <si>
    <t>celebsdetails.com</t>
  </si>
  <si>
    <t>heritagesports.eu</t>
  </si>
  <si>
    <t>scyian.com</t>
  </si>
  <si>
    <t>flickfilosopher.com</t>
  </si>
  <si>
    <t>moorings.com</t>
  </si>
  <si>
    <t>mega.com</t>
  </si>
  <si>
    <t>sctv.co.id</t>
  </si>
  <si>
    <t>gcore.top</t>
  </si>
  <si>
    <t>18teensporn.pro</t>
  </si>
  <si>
    <t>denetimmusavirlik.com</t>
  </si>
  <si>
    <t>dnsrapido.com</t>
  </si>
  <si>
    <t>soupian.one</t>
  </si>
  <si>
    <t>mymarkettraders.com</t>
  </si>
  <si>
    <t>vittoria.com</t>
  </si>
  <si>
    <t>saglamolun.az</t>
  </si>
  <si>
    <t>imaot.co.il</t>
  </si>
  <si>
    <t>sprigo.com</t>
  </si>
  <si>
    <t>mumbailive.com</t>
  </si>
  <si>
    <t>ondansetrona.com</t>
  </si>
  <si>
    <t>lifesabundance.com</t>
  </si>
  <si>
    <t>leggioggi.it</t>
  </si>
  <si>
    <t>harvarddruggroup.com</t>
  </si>
  <si>
    <t>sidelionreport.com</t>
  </si>
  <si>
    <t>ligaportugal.pt</t>
  </si>
  <si>
    <t>bestcigarprices.com</t>
  </si>
  <si>
    <t>tights.no</t>
  </si>
  <si>
    <t>dulink.in</t>
  </si>
  <si>
    <t>arm24news.ru</t>
  </si>
  <si>
    <t>biggo.id</t>
  </si>
  <si>
    <t>apps2sd.info</t>
  </si>
  <si>
    <t>alrowaad-mep.com</t>
  </si>
  <si>
    <t>bimbobakeriesusa.com</t>
  </si>
  <si>
    <t>miomni.com</t>
  </si>
  <si>
    <t>etinar.com</t>
  </si>
  <si>
    <t>congressweb.com</t>
  </si>
  <si>
    <t>cdkmr.com</t>
  </si>
  <si>
    <t>aeromiic.com</t>
  </si>
  <si>
    <t>fluffcore.com</t>
  </si>
  <si>
    <t>aldermore.co.uk</t>
  </si>
  <si>
    <t>lumber-inc.net</t>
  </si>
  <si>
    <t>hellomockingbird.com</t>
  </si>
  <si>
    <t>photoshopsupport.com</t>
  </si>
  <si>
    <t>flexsteel.com</t>
  </si>
  <si>
    <t>jxyongyou.com</t>
  </si>
  <si>
    <t>alinearestaurant.com</t>
  </si>
  <si>
    <t>wstack.net</t>
  </si>
  <si>
    <t>96128.com</t>
  </si>
  <si>
    <t>hondadealers.com</t>
  </si>
  <si>
    <t>stephenjaygould.org</t>
  </si>
  <si>
    <t>china-tuogu.cn</t>
  </si>
  <si>
    <t>tpicomp.com</t>
  </si>
  <si>
    <t>integracommerce.com.br</t>
  </si>
  <si>
    <t>rothschildandco.com</t>
  </si>
  <si>
    <t>mississippivalleypublishing.com</t>
  </si>
  <si>
    <t>gotchamobi.com</t>
  </si>
  <si>
    <t>reprieve.org.uk</t>
  </si>
  <si>
    <t>actual-it.si</t>
  </si>
  <si>
    <t>sevitahealth.com</t>
  </si>
  <si>
    <t>idosi.org</t>
  </si>
  <si>
    <t>tradeblock.com</t>
  </si>
  <si>
    <t>chsw29.net</t>
  </si>
  <si>
    <t>audioadvisor.com</t>
  </si>
  <si>
    <t>straffordpub.com</t>
  </si>
  <si>
    <t>5etwal.com</t>
  </si>
  <si>
    <t>psakdin.co.il</t>
  </si>
  <si>
    <t>illustriousdates.net</t>
  </si>
  <si>
    <t>wiki8.com</t>
  </si>
  <si>
    <t>livevol.com</t>
  </si>
  <si>
    <t>japanxxxass.com</t>
  </si>
  <si>
    <t>ogtrk.net</t>
  </si>
  <si>
    <t>htrst.com</t>
  </si>
  <si>
    <t>thefoodhussy.com</t>
  </si>
  <si>
    <t>aim-data.com</t>
  </si>
  <si>
    <t>darknetonlinemarkets.link</t>
  </si>
  <si>
    <t>imprintcare.com.au</t>
  </si>
  <si>
    <t>hughesfcu.org</t>
  </si>
  <si>
    <t>oasisliquorstore.com</t>
  </si>
  <si>
    <t>onclklnd.com</t>
  </si>
  <si>
    <t>ednplus.com</t>
  </si>
  <si>
    <t>etalongroup.ru</t>
  </si>
  <si>
    <t>youxihezi.net</t>
  </si>
  <si>
    <t>side-line.com</t>
  </si>
  <si>
    <t>dapoxetine.digital</t>
  </si>
  <si>
    <t>sabancidx.com</t>
  </si>
  <si>
    <t>redit.com</t>
  </si>
  <si>
    <t>sonyalpha.blog</t>
  </si>
  <si>
    <t>karenskitchenstories.com</t>
  </si>
  <si>
    <t>mhealthfairview.org</t>
  </si>
  <si>
    <t>gls-one.de</t>
  </si>
  <si>
    <t>capitait.co.uk</t>
  </si>
  <si>
    <t>expoknews.com</t>
  </si>
  <si>
    <t>boutiquelali1.com</t>
  </si>
  <si>
    <t>presswarehouse.com</t>
  </si>
  <si>
    <t>csdajin.com</t>
  </si>
  <si>
    <t>kisstime.net</t>
  </si>
  <si>
    <t>4netplayers.com</t>
  </si>
  <si>
    <t>emword.us</t>
  </si>
  <si>
    <t>iq51.com</t>
  </si>
  <si>
    <t>strandbeest.com</t>
  </si>
  <si>
    <t>dmty.pl</t>
  </si>
  <si>
    <t>merriammusic.com</t>
  </si>
  <si>
    <t>qlync.com</t>
  </si>
  <si>
    <t>kohajone.com</t>
  </si>
  <si>
    <t>fusionapps.com</t>
  </si>
  <si>
    <t>hifi-wiki.de</t>
  </si>
  <si>
    <t>chirmyram.com</t>
  </si>
  <si>
    <t>gujianliangting.com</t>
  </si>
  <si>
    <t>vehiclerc.com</t>
  </si>
  <si>
    <t>arctic.ac</t>
  </si>
  <si>
    <t>esos.co.uk</t>
  </si>
  <si>
    <t>xn----8sbxab3abskk3a2j.xn--p1ai</t>
  </si>
  <si>
    <t>sjrwmd.com</t>
  </si>
  <si>
    <t>corporatewellnessmagazine.com</t>
  </si>
  <si>
    <t>grofit-ag.com</t>
  </si>
  <si>
    <t>trustvpn.com</t>
  </si>
  <si>
    <t>konzerta.com</t>
  </si>
  <si>
    <t>1daitop.cc</t>
  </si>
  <si>
    <t>hostbank.net</t>
  </si>
  <si>
    <t>aeolservice.es</t>
  </si>
  <si>
    <t>led-destock.com</t>
  </si>
  <si>
    <t>cyberhostpro.com</t>
  </si>
  <si>
    <t>fstvermo.com</t>
  </si>
  <si>
    <t>ipmsol.ru</t>
  </si>
  <si>
    <t>mypoppet.com.au</t>
  </si>
  <si>
    <t>marinarinaldi.com</t>
  </si>
  <si>
    <t>oxycontin.top</t>
  </si>
  <si>
    <t>mpojie.net</t>
  </si>
  <si>
    <t>fildena.company</t>
  </si>
  <si>
    <t>omnilance.com</t>
  </si>
  <si>
    <t>neverdie.com</t>
  </si>
  <si>
    <t>mikesbikes.com</t>
  </si>
  <si>
    <t>kochid.com</t>
  </si>
  <si>
    <t>openwrt.pro</t>
  </si>
  <si>
    <t>amwaly.com</t>
  </si>
  <si>
    <t>lawpath.com.au</t>
  </si>
  <si>
    <t>ethersys.fr</t>
  </si>
  <si>
    <t>lachiesa.it</t>
  </si>
  <si>
    <t>info3.gr</t>
  </si>
  <si>
    <t>bremerswineandliquor.com</t>
  </si>
  <si>
    <t>carroll.com</t>
  </si>
  <si>
    <t>forumbee.com</t>
  </si>
  <si>
    <t>wiserair.com</t>
  </si>
  <si>
    <t>delimobil.ru</t>
  </si>
  <si>
    <t>haqexpress.com</t>
  </si>
  <si>
    <t>ropeofsilicon.com</t>
  </si>
  <si>
    <t>stateofeuropeantech.com</t>
  </si>
  <si>
    <t>intsvs.com</t>
  </si>
  <si>
    <t>finasteride247.com</t>
  </si>
  <si>
    <t>essaypay.com</t>
  </si>
  <si>
    <t>uhb.fr</t>
  </si>
  <si>
    <t>dmtrk.net</t>
  </si>
  <si>
    <t>magazinted.com</t>
  </si>
  <si>
    <t>4w9un06k2.info</t>
  </si>
  <si>
    <t>sabeel.app</t>
  </si>
  <si>
    <t>commercemates.com</t>
  </si>
  <si>
    <t>smsassist.com</t>
  </si>
  <si>
    <t>pandesiaworld.com</t>
  </si>
  <si>
    <t>hnqdyq.com</t>
  </si>
  <si>
    <t>criminalz.org</t>
  </si>
  <si>
    <t>blockmedia.co.kr</t>
  </si>
  <si>
    <t>iptvprivateserver.tv</t>
  </si>
  <si>
    <t>knmasdfsdgs.com</t>
  </si>
  <si>
    <t>mordooslot.com</t>
  </si>
  <si>
    <t>azino888.win</t>
  </si>
  <si>
    <t>cocos-jpn.co.jp</t>
  </si>
  <si>
    <t>tyuwq.com</t>
  </si>
  <si>
    <t>hzyscdn.cn</t>
  </si>
  <si>
    <t>cctvplus.com</t>
  </si>
  <si>
    <t>inx-shanghai.com</t>
  </si>
  <si>
    <t>iress.com.sg</t>
  </si>
  <si>
    <t>escs-sarl.com</t>
  </si>
  <si>
    <t>gramfree.network</t>
  </si>
  <si>
    <t>jvz6.com</t>
  </si>
  <si>
    <t>nic.yachts</t>
  </si>
  <si>
    <t>vsem-edu-oblako.ru</t>
  </si>
  <si>
    <t>genentech-access.com</t>
  </si>
  <si>
    <t>benchmark.rs</t>
  </si>
  <si>
    <t>ghostwriterschweiz.ch</t>
  </si>
  <si>
    <t>86.ru</t>
  </si>
  <si>
    <t>comsys.co.jp</t>
  </si>
  <si>
    <t>programatik.email</t>
  </si>
  <si>
    <t>liveyourtruth.com</t>
  </si>
  <si>
    <t>poebuilds.cc</t>
  </si>
  <si>
    <t>iflyos.cn</t>
  </si>
  <si>
    <t>selfmade.com</t>
  </si>
  <si>
    <t>eyjar.is</t>
  </si>
  <si>
    <t>newcastlegateshead.com</t>
  </si>
  <si>
    <t>erdinger.de</t>
  </si>
  <si>
    <t>technikdirekt.de</t>
  </si>
  <si>
    <t>webno1.net.au</t>
  </si>
  <si>
    <t>farmers-national.com</t>
  </si>
  <si>
    <t>webplus.net</t>
  </si>
  <si>
    <t>hydroxychloroquiene.com</t>
  </si>
  <si>
    <t>mirabairestaurant.com</t>
  </si>
  <si>
    <t>diflucan.charity</t>
  </si>
  <si>
    <t>onott.com</t>
  </si>
  <si>
    <t>diclofenac.sale</t>
  </si>
  <si>
    <t>big-book-relax.ru</t>
  </si>
  <si>
    <t>peeksta.com</t>
  </si>
  <si>
    <t>devsnews.com</t>
  </si>
  <si>
    <t>starcloudservices.com</t>
  </si>
  <si>
    <t>coolblue.io</t>
  </si>
  <si>
    <t>casinojackpotslots.com</t>
  </si>
  <si>
    <t>mailmweb.co.uk</t>
  </si>
  <si>
    <t>paceline.fit</t>
  </si>
  <si>
    <t>hellas-sat.net</t>
  </si>
  <si>
    <t>joycasinocasino.site</t>
  </si>
  <si>
    <t>crankers.com</t>
  </si>
  <si>
    <t>nextindiatimes.com</t>
  </si>
  <si>
    <t>koblenz.de</t>
  </si>
  <si>
    <t>banese.com.br</t>
  </si>
  <si>
    <t>golfmk7.com</t>
  </si>
  <si>
    <t>openbuilds.com</t>
  </si>
  <si>
    <t>cshub123.cn</t>
  </si>
  <si>
    <t>cherrymx.de</t>
  </si>
  <si>
    <t>picup.shop</t>
  </si>
  <si>
    <t>visit-the-domain-to-buy.com</t>
  </si>
  <si>
    <t>samapkstore.com</t>
  </si>
  <si>
    <t>documentportal.info</t>
  </si>
  <si>
    <t>lsl.com</t>
  </si>
  <si>
    <t>charminghandsome.com</t>
  </si>
  <si>
    <t>bonk2.io</t>
  </si>
  <si>
    <t>citisoft.ru</t>
  </si>
  <si>
    <t>cartreatments.com</t>
  </si>
  <si>
    <t>evero.com</t>
  </si>
  <si>
    <t>tradewins.com</t>
  </si>
  <si>
    <t>larevueautomobile.com</t>
  </si>
  <si>
    <t>aimitservices.com</t>
  </si>
  <si>
    <t>advancedbits.net</t>
  </si>
  <si>
    <t>go2si.com</t>
  </si>
  <si>
    <t>cyyangqiguan.com</t>
  </si>
  <si>
    <t>ikt-indonesia.com</t>
  </si>
  <si>
    <t>hifitechinc.com</t>
  </si>
  <si>
    <t>humbledollar.com</t>
  </si>
  <si>
    <t>igotstandardsbro.com</t>
  </si>
  <si>
    <t>practicesuite.com</t>
  </si>
  <si>
    <t>topchristiandatingsites.com</t>
  </si>
  <si>
    <t>ticinonews.ch</t>
  </si>
  <si>
    <t>crocotime.net</t>
  </si>
  <si>
    <t>oldgyhogola.com</t>
  </si>
  <si>
    <t>iccj.jp</t>
  </si>
  <si>
    <t>cd.st</t>
  </si>
  <si>
    <t>psmail.net</t>
  </si>
  <si>
    <t>myprivateproxy.net</t>
  </si>
  <si>
    <t>skywire.co.za</t>
  </si>
  <si>
    <t>cinn.cn</t>
  </si>
  <si>
    <t>asda.gr</t>
  </si>
  <si>
    <t>aveng.us</t>
  </si>
  <si>
    <t>kv.by</t>
  </si>
  <si>
    <t>supersite.com.ua</t>
  </si>
  <si>
    <t>house.com.au</t>
  </si>
  <si>
    <t>comics-art.co.kr</t>
  </si>
  <si>
    <t>qingyun.io</t>
  </si>
  <si>
    <t>sabotagetimes.com</t>
  </si>
  <si>
    <t>monterey.org</t>
  </si>
  <si>
    <t>needtoknow.news</t>
  </si>
  <si>
    <t>securethisbooking.com</t>
  </si>
  <si>
    <t>720tictictir.com</t>
  </si>
  <si>
    <t>nurseriesonline.com.au</t>
  </si>
  <si>
    <t>branchfurniture.com</t>
  </si>
  <si>
    <t>openeuler.org</t>
  </si>
  <si>
    <t>ans-media.com</t>
  </si>
  <si>
    <t>iranair.com</t>
  </si>
  <si>
    <t>valacyclovir.foundation</t>
  </si>
  <si>
    <t>pandemicflu.gov</t>
  </si>
  <si>
    <t>dodgersway.com</t>
  </si>
  <si>
    <t>realtyproidx.com</t>
  </si>
  <si>
    <t>njlmyb.com</t>
  </si>
  <si>
    <t>webimbiss-domains.de</t>
  </si>
  <si>
    <t>panload.com</t>
  </si>
  <si>
    <t>irapture.com</t>
  </si>
  <si>
    <t>realcouchtuner.com</t>
  </si>
  <si>
    <t>deiser.com</t>
  </si>
  <si>
    <t>harrisinsights.com</t>
  </si>
  <si>
    <t>jeffit.ru</t>
  </si>
  <si>
    <t>redoc.ly</t>
  </si>
  <si>
    <t>simplyhealth.co.uk</t>
  </si>
  <si>
    <t>ncbar.org</t>
  </si>
  <si>
    <t>tehnikalux.ru</t>
  </si>
  <si>
    <t>moresatisfied.com</t>
  </si>
  <si>
    <t>reddoorz.com</t>
  </si>
  <si>
    <t>fultonbankonlinebnk.com</t>
  </si>
  <si>
    <t>babygold.com</t>
  </si>
  <si>
    <t>monmouthcollege.edu</t>
  </si>
  <si>
    <t>opzijnbest.nl</t>
  </si>
  <si>
    <t>watsonswine.com</t>
  </si>
  <si>
    <t>livingdot.com</t>
  </si>
  <si>
    <t>pushmodels.com</t>
  </si>
  <si>
    <t>cauvocapital.com</t>
  </si>
  <si>
    <t>seoprofiler.com</t>
  </si>
  <si>
    <t>southfreak.pics</t>
  </si>
  <si>
    <t>3bscientific.com</t>
  </si>
  <si>
    <t>iti.gov.eg</t>
  </si>
  <si>
    <t>fsafood.net</t>
  </si>
  <si>
    <t>key.net</t>
  </si>
  <si>
    <t>manacube.com</t>
  </si>
  <si>
    <t>bakehost.com</t>
  </si>
  <si>
    <t>spbrealty.ru</t>
  </si>
  <si>
    <t>fahq2.com</t>
  </si>
  <si>
    <t>spotify.live</t>
  </si>
  <si>
    <t>vasp.pt</t>
  </si>
  <si>
    <t>gxeut.com</t>
  </si>
  <si>
    <t>jav.pw</t>
  </si>
  <si>
    <t>rexx-recruitment.com</t>
  </si>
  <si>
    <t>ascentfunding.com</t>
  </si>
  <si>
    <t>condor-edv.de</t>
  </si>
  <si>
    <t>superfreedns.com</t>
  </si>
  <si>
    <t>masked.love</t>
  </si>
  <si>
    <t>elise.com</t>
  </si>
  <si>
    <t>fs-furniture.info</t>
  </si>
  <si>
    <t>wellcurve.in</t>
  </si>
  <si>
    <t>yoga-go.io</t>
  </si>
  <si>
    <t>innserver13.net</t>
  </si>
  <si>
    <t>kaohoon.com</t>
  </si>
  <si>
    <t>avisosdeocasion.com</t>
  </si>
  <si>
    <t>jobcorps.org</t>
  </si>
  <si>
    <t>tapscape.com</t>
  </si>
  <si>
    <t>loupak.fun</t>
  </si>
  <si>
    <t>tijdschrift.nl</t>
  </si>
  <si>
    <t>forumodua.com</t>
  </si>
  <si>
    <t>ruvestor.ru</t>
  </si>
  <si>
    <t>slcschools.org</t>
  </si>
  <si>
    <t>tilley.com</t>
  </si>
  <si>
    <t>dreamtrain.net</t>
  </si>
  <si>
    <t>aeroplan.com</t>
  </si>
  <si>
    <t>torichu.ne.jp</t>
  </si>
  <si>
    <t>transcom.com</t>
  </si>
  <si>
    <t>zxy.jp</t>
  </si>
  <si>
    <t>bookmarkingbase.com</t>
  </si>
  <si>
    <t>delachieve.com</t>
  </si>
  <si>
    <t>pdac.ca</t>
  </si>
  <si>
    <t>pipartners.co</t>
  </si>
  <si>
    <t>au.edu.tw</t>
  </si>
  <si>
    <t>classnotes.org.in</t>
  </si>
  <si>
    <t>videoland.com.tw</t>
  </si>
  <si>
    <t>baycity.co.nz</t>
  </si>
  <si>
    <t>376600a.com</t>
  </si>
  <si>
    <t>budapesttimes.hu</t>
  </si>
  <si>
    <t>onlinejmc.com</t>
  </si>
  <si>
    <t>nytcrosswordanswers.com</t>
  </si>
  <si>
    <t>ferronordic.com</t>
  </si>
  <si>
    <t>cmuchippewas.com</t>
  </si>
  <si>
    <t>javenglish.cc</t>
  </si>
  <si>
    <t>remote.tools</t>
  </si>
  <si>
    <t>msnet.ca</t>
  </si>
  <si>
    <t>ucp.edu.pk</t>
  </si>
  <si>
    <t>porneff.com</t>
  </si>
  <si>
    <t>vhs.at</t>
  </si>
  <si>
    <t>sorisomail.com</t>
  </si>
  <si>
    <t>livestrip.com</t>
  </si>
  <si>
    <t>xaby.com</t>
  </si>
  <si>
    <t>ovstravel.com</t>
  </si>
  <si>
    <t>keyposting.com</t>
  </si>
  <si>
    <t>benqdjg.com</t>
  </si>
  <si>
    <t>tpcpage.co.kr</t>
  </si>
  <si>
    <t>tchibo.com</t>
  </si>
  <si>
    <t>cadblocksfree.com</t>
  </si>
  <si>
    <t>ghinf.com</t>
  </si>
  <si>
    <t>endads.net</t>
  </si>
  <si>
    <t>gonet.lt</t>
  </si>
  <si>
    <t>jeffgalloway.com</t>
  </si>
  <si>
    <t>fashionbubbles.com</t>
  </si>
  <si>
    <t>eliademy.com</t>
  </si>
  <si>
    <t>mymonsoon.com</t>
  </si>
  <si>
    <t>lxtube.com</t>
  </si>
  <si>
    <t>911flat.com.ua</t>
  </si>
  <si>
    <t>scholarchip.com</t>
  </si>
  <si>
    <t>ztjsxy.com</t>
  </si>
  <si>
    <t>dosexvideo.com</t>
  </si>
  <si>
    <t>dobelhost.com</t>
  </si>
  <si>
    <t>fluxarsystems.net</t>
  </si>
  <si>
    <t>jearytopmetal.com</t>
  </si>
  <si>
    <t>super-wiki.win</t>
  </si>
  <si>
    <t>echurch.io</t>
  </si>
  <si>
    <t>yuccahosting.com</t>
  </si>
  <si>
    <t>web-services.com</t>
  </si>
  <si>
    <t>ppay.me</t>
  </si>
  <si>
    <t>mypracticereputation.info</t>
  </si>
  <si>
    <t>ultrazolinure.biz</t>
  </si>
  <si>
    <t>mombrite.com</t>
  </si>
  <si>
    <t>meteocentrale.ch</t>
  </si>
  <si>
    <t>9qht.com</t>
  </si>
  <si>
    <t>dushiol.com</t>
  </si>
  <si>
    <t>bidhistory.org</t>
  </si>
  <si>
    <t>masstamilans.com</t>
  </si>
  <si>
    <t>stud24.ru</t>
  </si>
  <si>
    <t>swoi.net</t>
  </si>
  <si>
    <t>daveskillerbread.com</t>
  </si>
  <si>
    <t>high-slow1018.net</t>
  </si>
  <si>
    <t>fly-scanner.com</t>
  </si>
  <si>
    <t>dotandbo.com</t>
  </si>
  <si>
    <t>voir-animes.com</t>
  </si>
  <si>
    <t>flhealthsource.gov</t>
  </si>
  <si>
    <t>breconbeacons.org</t>
  </si>
  <si>
    <t>rerec.ru</t>
  </si>
  <si>
    <t>smartpack.world</t>
  </si>
  <si>
    <t>lipitortab.com</t>
  </si>
  <si>
    <t>zwivel.com</t>
  </si>
  <si>
    <t>bookmarkprobe.com</t>
  </si>
  <si>
    <t>adwired.ch</t>
  </si>
  <si>
    <t>indiansmartpanel.com</t>
  </si>
  <si>
    <t>najm.sa</t>
  </si>
  <si>
    <t>filtercoffeemachine.co.uk</t>
  </si>
  <si>
    <t>easynotecards.com</t>
  </si>
  <si>
    <t>careysupport.com</t>
  </si>
  <si>
    <t>ember.team</t>
  </si>
  <si>
    <t>t7links.com</t>
  </si>
  <si>
    <t>peterhofmuseum.ru</t>
  </si>
  <si>
    <t>gaymingmag.com</t>
  </si>
  <si>
    <t>createandcraft.com</t>
  </si>
  <si>
    <t>acpha.ca</t>
  </si>
  <si>
    <t>trail4runner.com</t>
  </si>
  <si>
    <t>flickrocket.com</t>
  </si>
  <si>
    <t>timo.vn</t>
  </si>
  <si>
    <t>mevarabon.com</t>
  </si>
  <si>
    <t>kreiszeitung-wochenblatt.de</t>
  </si>
  <si>
    <t>wxmdcg.com</t>
  </si>
  <si>
    <t>topgamedata.com</t>
  </si>
  <si>
    <t>hipcast.com</t>
  </si>
  <si>
    <t>powerofwordsproject.org</t>
  </si>
  <si>
    <t>xn--90aijkdmaud0d.xn--p1ai</t>
  </si>
  <si>
    <t>nadinemerabi.com</t>
  </si>
  <si>
    <t>murygino.ru</t>
  </si>
  <si>
    <t>teddy-van-jerry.org</t>
  </si>
  <si>
    <t>avianews.com</t>
  </si>
  <si>
    <t>cmder.net</t>
  </si>
  <si>
    <t>chopstickchronicles.com</t>
  </si>
  <si>
    <t>merinews.com</t>
  </si>
  <si>
    <t>it-total.se</t>
  </si>
  <si>
    <t>metaxplay.com</t>
  </si>
  <si>
    <t>eventlink.com</t>
  </si>
  <si>
    <t>ecentry.com</t>
  </si>
  <si>
    <t>adslthailand.com</t>
  </si>
  <si>
    <t>atomix.com.au</t>
  </si>
  <si>
    <t>kaliningrad.net</t>
  </si>
  <si>
    <t>badangadating.com</t>
  </si>
  <si>
    <t>goldmarkuk.com</t>
  </si>
  <si>
    <t>cookomix.com</t>
  </si>
  <si>
    <t>medspravka-company.net</t>
  </si>
  <si>
    <t>wjbrands.com</t>
  </si>
  <si>
    <t>114my.net</t>
  </si>
  <si>
    <t>market-qtx.io</t>
  </si>
  <si>
    <t>quibustrainings.com</t>
  </si>
  <si>
    <t>gogofinder.com.tw</t>
  </si>
  <si>
    <t>ultratek.com</t>
  </si>
  <si>
    <t>propsproject.com</t>
  </si>
  <si>
    <t>staffcomm.net</t>
  </si>
  <si>
    <t>gogtc.co</t>
  </si>
  <si>
    <t>cnduk.org</t>
  </si>
  <si>
    <t>oi.net.br</t>
  </si>
  <si>
    <t>delitime.ru</t>
  </si>
  <si>
    <t>lamdahellix.com</t>
  </si>
  <si>
    <t>xuexiniao.com</t>
  </si>
  <si>
    <t>macduggal.com</t>
  </si>
  <si>
    <t>bngcdn.com</t>
  </si>
  <si>
    <t>livelyroot.com</t>
  </si>
  <si>
    <t>booker.co.uk</t>
  </si>
  <si>
    <t>applecard.apple</t>
  </si>
  <si>
    <t>joinflyp.com</t>
  </si>
  <si>
    <t>sws.ru</t>
  </si>
  <si>
    <t>liudianxs.com</t>
  </si>
  <si>
    <t>completa.net.br</t>
  </si>
  <si>
    <t>fergusfallsjournal.com</t>
  </si>
  <si>
    <t>concert.ua</t>
  </si>
  <si>
    <t>52ts.com</t>
  </si>
  <si>
    <t>firstclearing.com</t>
  </si>
  <si>
    <t>onedailynews.net</t>
  </si>
  <si>
    <t>fetswallet.com</t>
  </si>
  <si>
    <t>theperfumespot.com</t>
  </si>
  <si>
    <t>queenseagle.com</t>
  </si>
  <si>
    <t>social40.com</t>
  </si>
  <si>
    <t>kst-energo.ru</t>
  </si>
  <si>
    <t>grand-ruletka.com</t>
  </si>
  <si>
    <t>amerion.net</t>
  </si>
  <si>
    <t>xgbe.cz</t>
  </si>
  <si>
    <t>samoaobserver.ws</t>
  </si>
  <si>
    <t>webaware.co.za</t>
  </si>
  <si>
    <t>sicoobsc.com.br</t>
  </si>
  <si>
    <t>nhathuoclongchau.com</t>
  </si>
  <si>
    <t>xxxpornxxx.net</t>
  </si>
  <si>
    <t>citynational.com</t>
  </si>
  <si>
    <t>petrol.si</t>
  </si>
  <si>
    <t>ulsinc.com</t>
  </si>
  <si>
    <t>entegral.com</t>
  </si>
  <si>
    <t>studieren.de</t>
  </si>
  <si>
    <t>petridish.info</t>
  </si>
  <si>
    <t>gamersmaster.net</t>
  </si>
  <si>
    <t>sarte.pk</t>
  </si>
  <si>
    <t>howtolookatahouse.com</t>
  </si>
  <si>
    <t>revintake.com</t>
  </si>
  <si>
    <t>rea-awards.ru</t>
  </si>
  <si>
    <t>kiss951.com</t>
  </si>
  <si>
    <t>avhoster.com</t>
  </si>
  <si>
    <t>aikareborn.com</t>
  </si>
  <si>
    <t>maytronics.com</t>
  </si>
  <si>
    <t>kai-group.com</t>
  </si>
  <si>
    <t>poonehmedia.com</t>
  </si>
  <si>
    <t>counterculturecoffee.com</t>
  </si>
  <si>
    <t>vindavoz.ru</t>
  </si>
  <si>
    <t>allclassical.org</t>
  </si>
  <si>
    <t>nypd.org</t>
  </si>
  <si>
    <t>iflychat.com</t>
  </si>
  <si>
    <t>nailsofmiramar.com</t>
  </si>
  <si>
    <t>threecar-bg.com</t>
  </si>
  <si>
    <t>sammy.co.jp</t>
  </si>
  <si>
    <t>thestreetjournal.org</t>
  </si>
  <si>
    <t>lhs-zdrav-apothek.ru</t>
  </si>
  <si>
    <t>regionsv.ru</t>
  </si>
  <si>
    <t>pcengines.ch</t>
  </si>
  <si>
    <t>cashiver.com</t>
  </si>
  <si>
    <t>gawporn.com</t>
  </si>
  <si>
    <t>jobspresso.co</t>
  </si>
  <si>
    <t>rea.com</t>
  </si>
  <si>
    <t>abanozmedya.com</t>
  </si>
  <si>
    <t>freshmeat.io</t>
  </si>
  <si>
    <t>slivki.by</t>
  </si>
  <si>
    <t>mfc74.ru</t>
  </si>
  <si>
    <t>sukattojapan.com</t>
  </si>
  <si>
    <t>swiss-flightpass.ch</t>
  </si>
  <si>
    <t>zafir.ru</t>
  </si>
  <si>
    <t>nativclick.com</t>
  </si>
  <si>
    <t>zteandroid.com</t>
  </si>
  <si>
    <t>redclock.fun</t>
  </si>
  <si>
    <t>fruugo.ae</t>
  </si>
  <si>
    <t>textpage.xyz</t>
  </si>
  <si>
    <t>lazypay.in</t>
  </si>
  <si>
    <t>riper-torrent.fun</t>
  </si>
  <si>
    <t>cashdoctor.com</t>
  </si>
  <si>
    <t>ucu.edu.ua</t>
  </si>
  <si>
    <t>websites-houston.com</t>
  </si>
  <si>
    <t>themaninblue.com</t>
  </si>
  <si>
    <t>lernu.net</t>
  </si>
  <si>
    <t>viajenaviagem.com</t>
  </si>
  <si>
    <t>osf.com</t>
  </si>
  <si>
    <t>haypost.am</t>
  </si>
  <si>
    <t>phydihffyoq.com</t>
  </si>
  <si>
    <t>infobel.net</t>
  </si>
  <si>
    <t>dijiateqi.com</t>
  </si>
  <si>
    <t>mosenergo.ru</t>
  </si>
  <si>
    <t>omedrec.com</t>
  </si>
  <si>
    <t>socialsaur.us</t>
  </si>
  <si>
    <t>xertica.com</t>
  </si>
  <si>
    <t>sumnercomm.net</t>
  </si>
  <si>
    <t>resistancephl.com</t>
  </si>
  <si>
    <t>keo88.org</t>
  </si>
  <si>
    <t>powellandsons.com</t>
  </si>
  <si>
    <t>markazjazb.ir</t>
  </si>
  <si>
    <t>vstu.by</t>
  </si>
  <si>
    <t>disobey.com</t>
  </si>
  <si>
    <t>vumoo.vip</t>
  </si>
  <si>
    <t>squadcast.fm</t>
  </si>
  <si>
    <t>qianyege.com</t>
  </si>
  <si>
    <t>xaluan.com</t>
  </si>
  <si>
    <t>sanjuancollege.edu</t>
  </si>
  <si>
    <t>monstics.com</t>
  </si>
  <si>
    <t>advancednews.net</t>
  </si>
  <si>
    <t>milton.edu</t>
  </si>
  <si>
    <t>moz.ac.at</t>
  </si>
  <si>
    <t>portquebec.ca</t>
  </si>
  <si>
    <t>classificadosx.net</t>
  </si>
  <si>
    <t>greats.com</t>
  </si>
  <si>
    <t>krhzs.com</t>
  </si>
  <si>
    <t>monster.es</t>
  </si>
  <si>
    <t>noexcuse.io</t>
  </si>
  <si>
    <t>ovital.com</t>
  </si>
  <si>
    <t>promptnewsonline.com</t>
  </si>
  <si>
    <t>maimungkorn.com</t>
  </si>
  <si>
    <t>suzano.com.br</t>
  </si>
  <si>
    <t>travmedia.com</t>
  </si>
  <si>
    <t>nornik.net</t>
  </si>
  <si>
    <t>aisoftware.com</t>
  </si>
  <si>
    <t>loldytt.org</t>
  </si>
  <si>
    <t>professionalbydesign.com.au</t>
  </si>
  <si>
    <t>sparkplug.net</t>
  </si>
  <si>
    <t>imsprice.ru</t>
  </si>
  <si>
    <t>washingtonlawhelp.org</t>
  </si>
  <si>
    <t>visitspacecoast.com</t>
  </si>
  <si>
    <t>7ca78m3csgbrid7ge.com</t>
  </si>
  <si>
    <t>socialpirate.org</t>
  </si>
  <si>
    <t>saverudata.info</t>
  </si>
  <si>
    <t>ewsgd.com</t>
  </si>
  <si>
    <t>zjjys.org</t>
  </si>
  <si>
    <t>galaxyforums.net</t>
  </si>
  <si>
    <t>bbidc-cdn.com</t>
  </si>
  <si>
    <t>wrenchead.com</t>
  </si>
  <si>
    <t>ningyangseo.com</t>
  </si>
  <si>
    <t>utf.cz</t>
  </si>
  <si>
    <t>rotoloplumulish.com</t>
  </si>
  <si>
    <t>northernvirginiamoonbouncerentals.com</t>
  </si>
  <si>
    <t>lackawanna.edu</t>
  </si>
  <si>
    <t>aquanet.ru</t>
  </si>
  <si>
    <t>salonelibro.it</t>
  </si>
  <si>
    <t>newss.it</t>
  </si>
  <si>
    <t>echofon.com</t>
  </si>
  <si>
    <t>merchantinfoonline.com</t>
  </si>
  <si>
    <t>formaloo.net</t>
  </si>
  <si>
    <t>funkemedien.de</t>
  </si>
  <si>
    <t>igp.cloud</t>
  </si>
  <si>
    <t>rulemailer.se</t>
  </si>
  <si>
    <t>info7.mx</t>
  </si>
  <si>
    <t>onlinecasinodollar.com</t>
  </si>
  <si>
    <t>cinemabox.team</t>
  </si>
  <si>
    <t>long.tv</t>
  </si>
  <si>
    <t>steidl.de</t>
  </si>
  <si>
    <t>kessai.info</t>
  </si>
  <si>
    <t>ahrexpo.com</t>
  </si>
  <si>
    <t>serv14.net</t>
  </si>
  <si>
    <t>unapec.edu.do</t>
  </si>
  <si>
    <t>cleanfox.io</t>
  </si>
  <si>
    <t>intelsoft.kz</t>
  </si>
  <si>
    <t>gifsmakerpro.com</t>
  </si>
  <si>
    <t>mobilegta.net</t>
  </si>
  <si>
    <t>finasteridetabs.shop</t>
  </si>
  <si>
    <t>3ilogics.net</t>
  </si>
  <si>
    <t>cdi.com</t>
  </si>
  <si>
    <t>denial.cl</t>
  </si>
  <si>
    <t>jhmt.cz</t>
  </si>
  <si>
    <t>careertech.org</t>
  </si>
  <si>
    <t>viconsortium.com</t>
  </si>
  <si>
    <t>ecampusnews.com</t>
  </si>
  <si>
    <t>consultnn.ru</t>
  </si>
  <si>
    <t>avibio.com</t>
  </si>
  <si>
    <t>promit.ru</t>
  </si>
  <si>
    <t>thediamondstore.co.uk</t>
  </si>
  <si>
    <t>belti.ru</t>
  </si>
  <si>
    <t>5dollardinners.com</t>
  </si>
  <si>
    <t>lewisginter.org</t>
  </si>
  <si>
    <t>dizziness-and-balance.com</t>
  </si>
  <si>
    <t>astronautics.com</t>
  </si>
  <si>
    <t>powertoolworld.co.uk</t>
  </si>
  <si>
    <t>mznso.ru</t>
  </si>
  <si>
    <t>cfindustries.com</t>
  </si>
  <si>
    <t>andieswim.com</t>
  </si>
  <si>
    <t>uspa.org</t>
  </si>
  <si>
    <t>worldofvideogaming.com</t>
  </si>
  <si>
    <t>aeonnet.ne.jp</t>
  </si>
  <si>
    <t>szervernet.hu</t>
  </si>
  <si>
    <t>rmbparts.az</t>
  </si>
  <si>
    <t>chasecenter.com</t>
  </si>
  <si>
    <t>eboo.ir</t>
  </si>
  <si>
    <t>greatdiscount.life</t>
  </si>
  <si>
    <t>fairyhosting.com</t>
  </si>
  <si>
    <t>evans.co.uk</t>
  </si>
  <si>
    <t>cialisersa.com</t>
  </si>
  <si>
    <t>cimi.org.br</t>
  </si>
  <si>
    <t>vlinch.com</t>
  </si>
  <si>
    <t>landmark.edu</t>
  </si>
  <si>
    <t>bizindiabook.co.in</t>
  </si>
  <si>
    <t>wdtvlive.com</t>
  </si>
  <si>
    <t>fawan.com</t>
  </si>
  <si>
    <t>coloradodailynews.com</t>
  </si>
  <si>
    <t>rcdesign.ru</t>
  </si>
  <si>
    <t>name-servers.com.au</t>
  </si>
  <si>
    <t>nuos.io</t>
  </si>
  <si>
    <t>effortlessgent.com</t>
  </si>
  <si>
    <t>bebetei.ro</t>
  </si>
  <si>
    <t>vmaxnet.net.br</t>
  </si>
  <si>
    <t>any-dns.net</t>
  </si>
  <si>
    <t>northshorelij.com</t>
  </si>
  <si>
    <t>mikrob.ru</t>
  </si>
  <si>
    <t>madison.k12.wi.us</t>
  </si>
  <si>
    <t>wvdot.com</t>
  </si>
  <si>
    <t>gyukaku.ne.jp</t>
  </si>
  <si>
    <t>visitmadeira.com</t>
  </si>
  <si>
    <t>openbadania.pl</t>
  </si>
  <si>
    <t>presslayouts.com</t>
  </si>
  <si>
    <t>trofire.com</t>
  </si>
  <si>
    <t>envolvetech.com</t>
  </si>
  <si>
    <t>ibttt.net</t>
  </si>
  <si>
    <t>nimbuscloud.at</t>
  </si>
  <si>
    <t>tamilplay.live</t>
  </si>
  <si>
    <t>allfreead.com</t>
  </si>
  <si>
    <t>unipegaso.it</t>
  </si>
  <si>
    <t>gamecaster.com</t>
  </si>
  <si>
    <t>vibragame.org</t>
  </si>
  <si>
    <t>kelax.cn</t>
  </si>
  <si>
    <t>naslemusic.com</t>
  </si>
  <si>
    <t>longos.com</t>
  </si>
  <si>
    <t>parsicanada.com</t>
  </si>
  <si>
    <t>hpjllab.com</t>
  </si>
  <si>
    <t>yknet.ed.jp</t>
  </si>
  <si>
    <t>cheapflights.co.id</t>
  </si>
  <si>
    <t>entrsec.com</t>
  </si>
  <si>
    <t>apkshki.com</t>
  </si>
  <si>
    <t>pangaea.de</t>
  </si>
  <si>
    <t>koparexpress.com</t>
  </si>
  <si>
    <t>arvato-scm.net</t>
  </si>
  <si>
    <t>wyborkierowcow.pl</t>
  </si>
  <si>
    <t>psychicsource.com</t>
  </si>
  <si>
    <t>marketingsecrets.com</t>
  </si>
  <si>
    <t>jslogo.cn</t>
  </si>
  <si>
    <t>virginradio.it</t>
  </si>
  <si>
    <t>vetdata.net</t>
  </si>
  <si>
    <t>heflo.com</t>
  </si>
  <si>
    <t>derkom.net.pl</t>
  </si>
  <si>
    <t>freenet-rz.de</t>
  </si>
  <si>
    <t>w3logistics.com</t>
  </si>
  <si>
    <t>taiyari24hour.com</t>
  </si>
  <si>
    <t>xn----itbooccbfegeay.net</t>
  </si>
  <si>
    <t>hackreactor.com</t>
  </si>
  <si>
    <t>adderglobal.com</t>
  </si>
  <si>
    <t>rostnet.net</t>
  </si>
  <si>
    <t>cosplayporntube.com</t>
  </si>
  <si>
    <t>playamo-mobile.casino</t>
  </si>
  <si>
    <t>vsip.info</t>
  </si>
  <si>
    <t>hearinnh.org</t>
  </si>
  <si>
    <t>ternovka4school.org.ua</t>
  </si>
  <si>
    <t>crossfire.nu</t>
  </si>
  <si>
    <t>agsiw.org</t>
  </si>
  <si>
    <t>onecom.com.ua</t>
  </si>
  <si>
    <t>casinonewsdaily.com</t>
  </si>
  <si>
    <t>keystone.guru</t>
  </si>
  <si>
    <t>freeview.in</t>
  </si>
  <si>
    <t>88p2p.com</t>
  </si>
  <si>
    <t>skrbtfabu.top</t>
  </si>
  <si>
    <t>thepiratebay33.org</t>
  </si>
  <si>
    <t>jencoat.com</t>
  </si>
  <si>
    <t>iress.co.nz</t>
  </si>
  <si>
    <t>leibniz-gemeinschaft.de</t>
  </si>
  <si>
    <t>wolf.bet</t>
  </si>
  <si>
    <t>wikifixes.com</t>
  </si>
  <si>
    <t>c-d-k.ne.jp</t>
  </si>
  <si>
    <t>nameserv.name</t>
  </si>
  <si>
    <t>newyorkcares.org</t>
  </si>
  <si>
    <t>kheloyar.club</t>
  </si>
  <si>
    <t>silverdoorapartments.com</t>
  </si>
  <si>
    <t>sonnenseite.com</t>
  </si>
  <si>
    <t>modified-shop.org</t>
  </si>
  <si>
    <t>boxavailable.com</t>
  </si>
  <si>
    <t>deds.nl</t>
  </si>
  <si>
    <t>tailormade-shirts.com</t>
  </si>
  <si>
    <t>zib.com.ua</t>
  </si>
  <si>
    <t>cherokeephoenix.org</t>
  </si>
  <si>
    <t>getprogram.net</t>
  </si>
  <si>
    <t>travelsky.cn</t>
  </si>
  <si>
    <t>yesterland.com</t>
  </si>
  <si>
    <t>jnjvisionpro.com</t>
  </si>
  <si>
    <t>discoverykidsplus.com</t>
  </si>
  <si>
    <t>numerology.com</t>
  </si>
  <si>
    <t>anycoindirect.eu</t>
  </si>
  <si>
    <t>macaosoft.com</t>
  </si>
  <si>
    <t>jingoo.com</t>
  </si>
  <si>
    <t>doc.ro</t>
  </si>
  <si>
    <t>mankist.com</t>
  </si>
  <si>
    <t>takarekbank.hu</t>
  </si>
  <si>
    <t>gequdaquan.net</t>
  </si>
  <si>
    <t>cahdroid.com</t>
  </si>
  <si>
    <t>slipintosoft.com</t>
  </si>
  <si>
    <t>drbarbara.pl</t>
  </si>
  <si>
    <t>string-db.org</t>
  </si>
  <si>
    <t>decorbuzier.com</t>
  </si>
  <si>
    <t>maxnet.ir</t>
  </si>
  <si>
    <t>onlinepharmacy.agency</t>
  </si>
  <si>
    <t>cleanfeed.net</t>
  </si>
  <si>
    <t>prestige.net</t>
  </si>
  <si>
    <t>smxemail.com</t>
  </si>
  <si>
    <t>abilify.shop</t>
  </si>
  <si>
    <t>xmovies.is</t>
  </si>
  <si>
    <t>petbacker.com</t>
  </si>
  <si>
    <t>netzkern.com</t>
  </si>
  <si>
    <t>programosy.pl</t>
  </si>
  <si>
    <t>judge.com</t>
  </si>
  <si>
    <t>768952.com</t>
  </si>
  <si>
    <t>tdns1.net</t>
  </si>
  <si>
    <t>ng-source.com</t>
  </si>
  <si>
    <t>peeters-leuven.be</t>
  </si>
  <si>
    <t>huatki.com</t>
  </si>
  <si>
    <t>chimerarevo.com</t>
  </si>
  <si>
    <t>telecreditobcp.com</t>
  </si>
  <si>
    <t>rcreader.com</t>
  </si>
  <si>
    <t>asmallworld.net</t>
  </si>
  <si>
    <t>republicoftogo.com</t>
  </si>
  <si>
    <t>spicysalsa.club</t>
  </si>
  <si>
    <t>synthego.com</t>
  </si>
  <si>
    <t>huoying666.com</t>
  </si>
  <si>
    <t>virtualbrest.ru</t>
  </si>
  <si>
    <t>viagradia.com</t>
  </si>
  <si>
    <t>fms.kz</t>
  </si>
  <si>
    <t>baloogames.com</t>
  </si>
  <si>
    <t>novo-okna.ru</t>
  </si>
  <si>
    <t>matriserver.com</t>
  </si>
  <si>
    <t>slumi.com</t>
  </si>
  <si>
    <t>skynetbb.com</t>
  </si>
  <si>
    <t>connect.media</t>
  </si>
  <si>
    <t>theenterpriseworld.com</t>
  </si>
  <si>
    <t>nar-anon.org</t>
  </si>
  <si>
    <t>network.hu</t>
  </si>
  <si>
    <t>metformin.network</t>
  </si>
  <si>
    <t>cadsoftusa.com</t>
  </si>
  <si>
    <t>visitcincy.com</t>
  </si>
  <si>
    <t>dnsblizzard.com</t>
  </si>
  <si>
    <t>narestan.com</t>
  </si>
  <si>
    <t>joyfolie.com</t>
  </si>
  <si>
    <t>virendravikramsuman.com</t>
  </si>
  <si>
    <t>savemp3.app</t>
  </si>
  <si>
    <t>vonasa.com</t>
  </si>
  <si>
    <t>jpplus.com</t>
  </si>
  <si>
    <t>bichquyenclinic.com</t>
  </si>
  <si>
    <t>weddingwire.us</t>
  </si>
  <si>
    <t>wdstq.com</t>
  </si>
  <si>
    <t>opensource.guide</t>
  </si>
  <si>
    <t>gdoxycycline.com</t>
  </si>
  <si>
    <t>micoca-cola.cl</t>
  </si>
  <si>
    <t>chicagoautoshow.com</t>
  </si>
  <si>
    <t>travelingsworld.com</t>
  </si>
  <si>
    <t>uvbnb.ru</t>
  </si>
  <si>
    <t>dallascad.org</t>
  </si>
  <si>
    <t>dataclub.lv</t>
  </si>
  <si>
    <t>wolffolins.com</t>
  </si>
  <si>
    <t>collegetransfer.net</t>
  </si>
  <si>
    <t>papayapay.com</t>
  </si>
  <si>
    <t>elnet.lt</t>
  </si>
  <si>
    <t>palladiummag.com</t>
  </si>
  <si>
    <t>dynlst.com</t>
  </si>
  <si>
    <t>aitraconazole.com</t>
  </si>
  <si>
    <t>cevadoidx.com</t>
  </si>
  <si>
    <t>local-auto-locksmith.co.uk</t>
  </si>
  <si>
    <t>sipbitego.com</t>
  </si>
  <si>
    <t>guardiance-protect-max-secure.rest</t>
  </si>
  <si>
    <t>zestoretic.site</t>
  </si>
  <si>
    <t>asiauncensored.com</t>
  </si>
  <si>
    <t>ppluk.com</t>
  </si>
  <si>
    <t>pmstudycircle.com</t>
  </si>
  <si>
    <t>kyleecooks.com</t>
  </si>
  <si>
    <t>fomento.es</t>
  </si>
  <si>
    <t>setreadygame.com</t>
  </si>
  <si>
    <t>acyclovir.company</t>
  </si>
  <si>
    <t>maxsports.site</t>
  </si>
  <si>
    <t>linkgroup.com</t>
  </si>
  <si>
    <t>dormroom.com</t>
  </si>
  <si>
    <t>daveceddia.com</t>
  </si>
  <si>
    <t>smartandroid.fr</t>
  </si>
  <si>
    <t>vmnews.ru</t>
  </si>
  <si>
    <t>mega-nikke.com</t>
  </si>
  <si>
    <t>netsite.se</t>
  </si>
  <si>
    <t>hotelyar.com</t>
  </si>
  <si>
    <t>thefretboard.co.uk</t>
  </si>
  <si>
    <t>pornopda.online</t>
  </si>
  <si>
    <t>msofficeforums.com</t>
  </si>
  <si>
    <t>metronome.ge</t>
  </si>
  <si>
    <t>ukie.org.uk</t>
  </si>
  <si>
    <t>gamingpcs.jp</t>
  </si>
  <si>
    <t>freemovement.org.uk</t>
  </si>
  <si>
    <t>business-credits.cc</t>
  </si>
  <si>
    <t>usglobalonlineallnews.com</t>
  </si>
  <si>
    <t>assistironline.net</t>
  </si>
  <si>
    <t>growthzonesites.com</t>
  </si>
  <si>
    <t>antlabs.com</t>
  </si>
  <si>
    <t>tecdo-ecvip2.com</t>
  </si>
  <si>
    <t>thisisant.com</t>
  </si>
  <si>
    <t>vrconk.com</t>
  </si>
  <si>
    <t>hugosway.com</t>
  </si>
  <si>
    <t>travelhockeyplanner.com</t>
  </si>
  <si>
    <t>aacdn.net</t>
  </si>
  <si>
    <t>gdch.de</t>
  </si>
  <si>
    <t>algotrading101.com</t>
  </si>
  <si>
    <t>crb-dnr.ru</t>
  </si>
  <si>
    <t>pacaso.com</t>
  </si>
  <si>
    <t>kodeks.net</t>
  </si>
  <si>
    <t>makinecim.com</t>
  </si>
  <si>
    <t>andiantech.com</t>
  </si>
  <si>
    <t>darknetweblists.link</t>
  </si>
  <si>
    <t>liacs.nl</t>
  </si>
  <si>
    <t>cryptodirectories.com</t>
  </si>
  <si>
    <t>bocaratontribune.com</t>
  </si>
  <si>
    <t>jobscout24.ch</t>
  </si>
  <si>
    <t>sada.edu.sa</t>
  </si>
  <si>
    <t>quo.es</t>
  </si>
  <si>
    <t>biturl.co</t>
  </si>
  <si>
    <t>whitemountaineering.com</t>
  </si>
  <si>
    <t>neo-market.ru</t>
  </si>
  <si>
    <t>sillapa.net</t>
  </si>
  <si>
    <t>lxhdz.com</t>
  </si>
  <si>
    <t>aplayer.xyz</t>
  </si>
  <si>
    <t>hsihou.com</t>
  </si>
  <si>
    <t>smartinfohk.com</t>
  </si>
  <si>
    <t>icnc.com</t>
  </si>
  <si>
    <t>jisungacc.com</t>
  </si>
  <si>
    <t>americanfloormats.com</t>
  </si>
  <si>
    <t>lyrica.shop</t>
  </si>
  <si>
    <t>doma.ai</t>
  </si>
  <si>
    <t>finance-magazin.de</t>
  </si>
  <si>
    <t>its24.pl</t>
  </si>
  <si>
    <t>gabriels.net</t>
  </si>
  <si>
    <t>msgers.com</t>
  </si>
  <si>
    <t>gumtree.pl</t>
  </si>
  <si>
    <t>cytotec.icu</t>
  </si>
  <si>
    <t>fleetpride.com</t>
  </si>
  <si>
    <t>koranfit.com</t>
  </si>
  <si>
    <t>espacioschillout.es</t>
  </si>
  <si>
    <t>dimedia.hr</t>
  </si>
  <si>
    <t>dutchtracking.com</t>
  </si>
  <si>
    <t>vnagency.com.vn</t>
  </si>
  <si>
    <t>delscookingtwist.com</t>
  </si>
  <si>
    <t>santehnica.ru</t>
  </si>
  <si>
    <t>datawebdns.com</t>
  </si>
  <si>
    <t>feyly.top</t>
  </si>
  <si>
    <t>gonewildday.com</t>
  </si>
  <si>
    <t>tipandroid.com</t>
  </si>
  <si>
    <t>sildenafilcitrate100mg.store</t>
  </si>
  <si>
    <t>filmhd1080.net</t>
  </si>
  <si>
    <t>airspacetechnologies.com</t>
  </si>
  <si>
    <t>numberdyslexia.com</t>
  </si>
  <si>
    <t>jordanshoes.org</t>
  </si>
  <si>
    <t>sattakingm.in</t>
  </si>
  <si>
    <t>eveningtelegraph.co.uk</t>
  </si>
  <si>
    <t>777coin.win</t>
  </si>
  <si>
    <t>cshlpress.com</t>
  </si>
  <si>
    <t>tfp.org</t>
  </si>
  <si>
    <t>chainnews.com</t>
  </si>
  <si>
    <t>finect.com</t>
  </si>
  <si>
    <t>spanishmama.com</t>
  </si>
  <si>
    <t>razor.jp</t>
  </si>
  <si>
    <t>mahsirlaurite.guru</t>
  </si>
  <si>
    <t>spcialed.com</t>
  </si>
  <si>
    <t>booxi.com</t>
  </si>
  <si>
    <t>uploadever.in</t>
  </si>
  <si>
    <t>karelinform.ru</t>
  </si>
  <si>
    <t>6080dyd.com</t>
  </si>
  <si>
    <t>info.co.uk</t>
  </si>
  <si>
    <t>princecharlescinema.com</t>
  </si>
  <si>
    <t>jpfo.org</t>
  </si>
  <si>
    <t>guihosting.com</t>
  </si>
  <si>
    <t>peasun.net</t>
  </si>
  <si>
    <t>2wifi.ru</t>
  </si>
  <si>
    <t>vikingsterritory.com</t>
  </si>
  <si>
    <t>galaktika.host</t>
  </si>
  <si>
    <t>damoshushu.com</t>
  </si>
  <si>
    <t>laozuo.org</t>
  </si>
  <si>
    <t>aiyiweb.com</t>
  </si>
  <si>
    <t>qqhr.gov.cn</t>
  </si>
  <si>
    <t>f-w-o.com</t>
  </si>
  <si>
    <t>hostingnovapyme30.com</t>
  </si>
  <si>
    <t>antidevuviment-disamipudom-desifolive.biz</t>
  </si>
  <si>
    <t>kavlinge.se</t>
  </si>
  <si>
    <t>elmefarda.com</t>
  </si>
  <si>
    <t>imsider.ru</t>
  </si>
  <si>
    <t>berator.ru</t>
  </si>
  <si>
    <t>lensbaby.com</t>
  </si>
  <si>
    <t>tamron.eu</t>
  </si>
  <si>
    <t>sitmeanssit.com</t>
  </si>
  <si>
    <t>sibenik.in</t>
  </si>
  <si>
    <t>firenet.site</t>
  </si>
  <si>
    <t>opengis.net</t>
  </si>
  <si>
    <t>seodoka.ru</t>
  </si>
  <si>
    <t>lush.co.uk</t>
  </si>
  <si>
    <t>catlink.eu</t>
  </si>
  <si>
    <t>ovilex.com</t>
  </si>
  <si>
    <t>trefoil.tv</t>
  </si>
  <si>
    <t>state.nd.us</t>
  </si>
  <si>
    <t>hotelscombined.fr</t>
  </si>
  <si>
    <t>m3cdn2.com</t>
  </si>
  <si>
    <t>tswzjs.com</t>
  </si>
  <si>
    <t>monterrey.top</t>
  </si>
  <si>
    <t>volders.de</t>
  </si>
  <si>
    <t>esf.de</t>
  </si>
  <si>
    <t>lifull.com</t>
  </si>
  <si>
    <t>bakedeco.com</t>
  </si>
  <si>
    <t>cnews.com.tw</t>
  </si>
  <si>
    <t>shiftwise.net</t>
  </si>
  <si>
    <t>mobileapiru.com</t>
  </si>
  <si>
    <t>meego.com</t>
  </si>
  <si>
    <t>uswhss.com</t>
  </si>
  <si>
    <t>ea666.cn</t>
  </si>
  <si>
    <t>vtvgujarati.com</t>
  </si>
  <si>
    <t>zuiq.com</t>
  </si>
  <si>
    <t>bodyartforms.com</t>
  </si>
  <si>
    <t>hentairider.com</t>
  </si>
  <si>
    <t>heartlandpayroll.com</t>
  </si>
  <si>
    <t>audioskazki-online.ru</t>
  </si>
  <si>
    <t>mccarthyforcongress.com</t>
  </si>
  <si>
    <t>voope.com.br</t>
  </si>
  <si>
    <t>eaglecu.org</t>
  </si>
  <si>
    <t>eps-online.ru</t>
  </si>
  <si>
    <t>marketx.pro</t>
  </si>
  <si>
    <t>kinogo.red</t>
  </si>
  <si>
    <t>vpsiteserver03.com</t>
  </si>
  <si>
    <t>prodaman.ru</t>
  </si>
  <si>
    <t>insiderealestate.com</t>
  </si>
  <si>
    <t>thewynwoodwalls.com</t>
  </si>
  <si>
    <t>chadwyck.com</t>
  </si>
  <si>
    <t>usbair.com</t>
  </si>
  <si>
    <t>cmie.com</t>
  </si>
  <si>
    <t>onlc.eu</t>
  </si>
  <si>
    <t>data.com</t>
  </si>
  <si>
    <t>jumbleanswers.com</t>
  </si>
  <si>
    <t>huskydns.com</t>
  </si>
  <si>
    <t>chicsoul.com</t>
  </si>
  <si>
    <t>datecan.com</t>
  </si>
  <si>
    <t>tipi.fun</t>
  </si>
  <si>
    <t>jembatandata.com</t>
  </si>
  <si>
    <t>noomii.com</t>
  </si>
  <si>
    <t>socialbuzztoday.com</t>
  </si>
  <si>
    <t>jastmediaclients.com</t>
  </si>
  <si>
    <t>craccoon.com</t>
  </si>
  <si>
    <t>dennisonschili.com</t>
  </si>
  <si>
    <t>tbgns.com</t>
  </si>
  <si>
    <t>mathematica.net</t>
  </si>
  <si>
    <t>bbend.net</t>
  </si>
  <si>
    <t>mypsyhealth.ru</t>
  </si>
  <si>
    <t>ezmail.com.tw</t>
  </si>
  <si>
    <t>nadpo.ru</t>
  </si>
  <si>
    <t>abdomagdy.com</t>
  </si>
  <si>
    <t>layer1hk.com</t>
  </si>
  <si>
    <t>takii.co.jp</t>
  </si>
  <si>
    <t>tearsheet.co</t>
  </si>
  <si>
    <t>dialog-k.ru</t>
  </si>
  <si>
    <t>escortsathina.net</t>
  </si>
  <si>
    <t>arvancloud.com</t>
  </si>
  <si>
    <t>ussoft.kr</t>
  </si>
  <si>
    <t>captainds.com</t>
  </si>
  <si>
    <t>nztyy.live</t>
  </si>
  <si>
    <t>vidpaw.com</t>
  </si>
  <si>
    <t>cybersecuritymonth.eu</t>
  </si>
  <si>
    <t>hmservers.com</t>
  </si>
  <si>
    <t>bookmarklinkz.com</t>
  </si>
  <si>
    <t>adva.com</t>
  </si>
  <si>
    <t>omnipod.com</t>
  </si>
  <si>
    <t>dnsafrica.com</t>
  </si>
  <si>
    <t>detectahotel.com.br</t>
  </si>
  <si>
    <t>moneydoneright.com</t>
  </si>
  <si>
    <t>testregcsc-brian.net</t>
  </si>
  <si>
    <t>sinohosting.net</t>
  </si>
  <si>
    <t>zonta.org</t>
  </si>
  <si>
    <t>univh2c.ma</t>
  </si>
  <si>
    <t>ifioque.com</t>
  </si>
  <si>
    <t>festivalscope.com</t>
  </si>
  <si>
    <t>collegelearners.org</t>
  </si>
  <si>
    <t>baudom.net</t>
  </si>
  <si>
    <t>mymessengerhome.com</t>
  </si>
  <si>
    <t>utrsed.com</t>
  </si>
  <si>
    <t>nikkis.info</t>
  </si>
  <si>
    <t>skd.se</t>
  </si>
  <si>
    <t>e-teamlog.com</t>
  </si>
  <si>
    <t>shoepping.at</t>
  </si>
  <si>
    <t>iwaynet.net</t>
  </si>
  <si>
    <t>rtsnet.ru</t>
  </si>
  <si>
    <t>qweather.net</t>
  </si>
  <si>
    <t>yellowstone-btc.com</t>
  </si>
  <si>
    <t>tapgoods.com</t>
  </si>
  <si>
    <t>gpriligx.com</t>
  </si>
  <si>
    <t>bol.pt</t>
  </si>
  <si>
    <t>gettj.net</t>
  </si>
  <si>
    <t>orderpickles.in</t>
  </si>
  <si>
    <t>bluecars.pl</t>
  </si>
  <si>
    <t>naturasiberica.ru</t>
  </si>
  <si>
    <t>whatsfordinner.co.za</t>
  </si>
  <si>
    <t>dr6.biz</t>
  </si>
  <si>
    <t>rocketpool.net</t>
  </si>
  <si>
    <t>exerp.com</t>
  </si>
  <si>
    <t>json2csharp.com</t>
  </si>
  <si>
    <t>askandyaboutclothes.com</t>
  </si>
  <si>
    <t>btmet.com</t>
  </si>
  <si>
    <t>avtospecnaz138.ru</t>
  </si>
  <si>
    <t>gunnewsdaily.com</t>
  </si>
  <si>
    <t>changyee.com</t>
  </si>
  <si>
    <t>samsungcheckout.com</t>
  </si>
  <si>
    <t>emiliopucci.com</t>
  </si>
  <si>
    <t>fogaonet.com</t>
  </si>
  <si>
    <t>dealwiki.com</t>
  </si>
  <si>
    <t>pulnet.ru</t>
  </si>
  <si>
    <t>studyinindia.gov.in</t>
  </si>
  <si>
    <t>mobisla.com</t>
  </si>
  <si>
    <t>chengyinliu.com</t>
  </si>
  <si>
    <t>windowsactivators.org</t>
  </si>
  <si>
    <t>wotsite.net</t>
  </si>
  <si>
    <t>earningwebsitereviews.com</t>
  </si>
  <si>
    <t>bosch-wdw.com</t>
  </si>
  <si>
    <t>lordfim0.net</t>
  </si>
  <si>
    <t>bettinafaller.de</t>
  </si>
  <si>
    <t>pcstatic21.com</t>
  </si>
  <si>
    <t>captionsnation.com</t>
  </si>
  <si>
    <t>huntress.com</t>
  </si>
  <si>
    <t>apikod.ru</t>
  </si>
  <si>
    <t>gertiesbloomers.com</t>
  </si>
  <si>
    <t>friulanapanini.com</t>
  </si>
  <si>
    <t>adviceworks.net</t>
  </si>
  <si>
    <t>rivieramm.com</t>
  </si>
  <si>
    <t>tiksi61.ru</t>
  </si>
  <si>
    <t>telebook.app</t>
  </si>
  <si>
    <t>revolutionbeauty.us</t>
  </si>
  <si>
    <t>noc31.com</t>
  </si>
  <si>
    <t>tamilworlds.com</t>
  </si>
  <si>
    <t>licensesearch.org</t>
  </si>
  <si>
    <t>sputniknews.kz</t>
  </si>
  <si>
    <t>wnc.com.tw</t>
  </si>
  <si>
    <t>niftyindices.com</t>
  </si>
  <si>
    <t>2000fun.com</t>
  </si>
  <si>
    <t>123profitmembers.com</t>
  </si>
  <si>
    <t>dingxiang-inc.com</t>
  </si>
  <si>
    <t>rydiandu.com</t>
  </si>
  <si>
    <t>onepharmacy.click</t>
  </si>
  <si>
    <t>davichi.com.au</t>
  </si>
  <si>
    <t>co8a.ru</t>
  </si>
  <si>
    <t>outbreak.info</t>
  </si>
  <si>
    <t>wspc.edu.cn</t>
  </si>
  <si>
    <t>fvw.de</t>
  </si>
  <si>
    <t>turiba.lv</t>
  </si>
  <si>
    <t>bitlibre.net</t>
  </si>
  <si>
    <t>rekrytointi.com</t>
  </si>
  <si>
    <t>voxisp.com.br</t>
  </si>
  <si>
    <t>mossadams.ma</t>
  </si>
  <si>
    <t>ironrealms.com</t>
  </si>
  <si>
    <t>sbobet.com.hk</t>
  </si>
  <si>
    <t>propertytax101.org</t>
  </si>
  <si>
    <t>reggora.com</t>
  </si>
  <si>
    <t>indiabulls.net</t>
  </si>
  <si>
    <t>renminbao.com</t>
  </si>
  <si>
    <t>shadowpay.com</t>
  </si>
  <si>
    <t>nvrdvr.com</t>
  </si>
  <si>
    <t>omio.es</t>
  </si>
  <si>
    <t>jubileewebhost.com</t>
  </si>
  <si>
    <t>ifrjsmor.com</t>
  </si>
  <si>
    <t>navdanya.org</t>
  </si>
  <si>
    <t>mirsud.ru</t>
  </si>
  <si>
    <t>gobubble.co.kr</t>
  </si>
  <si>
    <t>bjsnearme.com</t>
  </si>
  <si>
    <t>promosgo.com</t>
  </si>
  <si>
    <t>ip-51-222-43.net</t>
  </si>
  <si>
    <t>quantilope.com</t>
  </si>
  <si>
    <t>adcourier.com</t>
  </si>
  <si>
    <t>birdekor.com</t>
  </si>
  <si>
    <t>adultdazzle.com</t>
  </si>
  <si>
    <t>trixie.de</t>
  </si>
  <si>
    <t>outsliggooa.com</t>
  </si>
  <si>
    <t>weareul.com</t>
  </si>
  <si>
    <t>ffcs.cn</t>
  </si>
  <si>
    <t>megatrop.com</t>
  </si>
  <si>
    <t>xn--ihbd60arec.com</t>
  </si>
  <si>
    <t>povaddict.net</t>
  </si>
  <si>
    <t>wideeyed-painting.com</t>
  </si>
  <si>
    <t>propermessage.io</t>
  </si>
  <si>
    <t>salemnews.net</t>
  </si>
  <si>
    <t>fastaddons.com</t>
  </si>
  <si>
    <t>fivestarprofessional.com</t>
  </si>
  <si>
    <t>twin.com</t>
  </si>
  <si>
    <t>smartenergyislandstraining.net</t>
  </si>
  <si>
    <t>udenar.edu.co</t>
  </si>
  <si>
    <t>robzombie.com</t>
  </si>
  <si>
    <t>lumsa.it</t>
  </si>
  <si>
    <t>itroom.eu</t>
  </si>
  <si>
    <t>diversehost.net</t>
  </si>
  <si>
    <t>kfm-motorraeder.de</t>
  </si>
  <si>
    <t>ezepo.net</t>
  </si>
  <si>
    <t>mfoo.ru</t>
  </si>
  <si>
    <t>paxton.co.uk</t>
  </si>
  <si>
    <t>konkretno.ru</t>
  </si>
  <si>
    <t>lifterpopup.com</t>
  </si>
  <si>
    <t>nbn.ne.jp</t>
  </si>
  <si>
    <t>neloscycles.com</t>
  </si>
  <si>
    <t>udoe.es</t>
  </si>
  <si>
    <t>vscreenshot.com</t>
  </si>
  <si>
    <t>mogpedia.com</t>
  </si>
  <si>
    <t>mycard.moe</t>
  </si>
  <si>
    <t>luxuryhairpro.com</t>
  </si>
  <si>
    <t>sknetworks.com</t>
  </si>
  <si>
    <t>synchr.com</t>
  </si>
  <si>
    <t>locals.md</t>
  </si>
  <si>
    <t>handimania.com</t>
  </si>
  <si>
    <t>iconspng.com</t>
  </si>
  <si>
    <t>keynettech.com</t>
  </si>
  <si>
    <t>nic.neustar</t>
  </si>
  <si>
    <t>snappyhost.co.uk</t>
  </si>
  <si>
    <t>ov-dns.info</t>
  </si>
  <si>
    <t>libreriamo.it</t>
  </si>
  <si>
    <t>monzanet.it</t>
  </si>
  <si>
    <t>masonfit.com</t>
  </si>
  <si>
    <t>sellnow.co.ke</t>
  </si>
  <si>
    <t>filmfestivalrotterdam.com</t>
  </si>
  <si>
    <t>asianclipdedhd.net</t>
  </si>
  <si>
    <t>parnas-it.com</t>
  </si>
  <si>
    <t>ephillips66.com</t>
  </si>
  <si>
    <t>kobb.in</t>
  </si>
  <si>
    <t>vilagale.com</t>
  </si>
  <si>
    <t>ccwzz8.com</t>
  </si>
  <si>
    <t>windfluechter.net</t>
  </si>
  <si>
    <t>dostavkin.men</t>
  </si>
  <si>
    <t>travelweekly.com.au</t>
  </si>
  <si>
    <t>timescan.de</t>
  </si>
  <si>
    <t>m88.vin</t>
  </si>
  <si>
    <t>monitask.com</t>
  </si>
  <si>
    <t>villah.net</t>
  </si>
  <si>
    <t>uqat.ca</t>
  </si>
  <si>
    <t>visitorconnect.io</t>
  </si>
  <si>
    <t>elma-bpm.ru</t>
  </si>
  <si>
    <t>allcarz.ru</t>
  </si>
  <si>
    <t>ql1.net</t>
  </si>
  <si>
    <t>santillanacompartir.com</t>
  </si>
  <si>
    <t>xinzhiaicn.com</t>
  </si>
  <si>
    <t>sdlan.ru</t>
  </si>
  <si>
    <t>nrm.org.uk</t>
  </si>
  <si>
    <t>foodwise.org</t>
  </si>
  <si>
    <t>hvlgroup.com</t>
  </si>
  <si>
    <t>capecodhealth.org</t>
  </si>
  <si>
    <t>petmountain.com</t>
  </si>
  <si>
    <t>minfinkubani.ru</t>
  </si>
  <si>
    <t>iddqd.site</t>
  </si>
  <si>
    <t>gokartsusa.com</t>
  </si>
  <si>
    <t>allopurinol.best</t>
  </si>
  <si>
    <t>lohnsteuer-kompakt.de</t>
  </si>
  <si>
    <t>threadit.app</t>
  </si>
  <si>
    <t>antivi.xyz</t>
  </si>
  <si>
    <t>teachersoftomorrow.org</t>
  </si>
  <si>
    <t>melovy.ir</t>
  </si>
  <si>
    <t>cws.com</t>
  </si>
  <si>
    <t>sonuker.com</t>
  </si>
  <si>
    <t>digitalplanet.com.tr</t>
  </si>
  <si>
    <t>fintiba.com</t>
  </si>
  <si>
    <t>ujuji.com</t>
  </si>
  <si>
    <t>osourceglobal.com</t>
  </si>
  <si>
    <t>stb.md</t>
  </si>
  <si>
    <t>hengst.com</t>
  </si>
  <si>
    <t>sec-consult.com</t>
  </si>
  <si>
    <t>clicksite.ru</t>
  </si>
  <si>
    <t>keyesmortgage.com</t>
  </si>
  <si>
    <t>priconne-redive.jp</t>
  </si>
  <si>
    <t>rotf.lol</t>
  </si>
  <si>
    <t>dirtycode.io</t>
  </si>
  <si>
    <t>direct.ca</t>
  </si>
  <si>
    <t>libre.fm</t>
  </si>
  <si>
    <t>sanmateocourt.org</t>
  </si>
  <si>
    <t>cariverplate.com.ar</t>
  </si>
  <si>
    <t>actioninternational.com</t>
  </si>
  <si>
    <t>talk915.com</t>
  </si>
  <si>
    <t>brettspielwelt.de</t>
  </si>
  <si>
    <t>techzine.nl</t>
  </si>
  <si>
    <t>placepic.ru</t>
  </si>
  <si>
    <t>ultramsg.com</t>
  </si>
  <si>
    <t>collegehockeynews.com</t>
  </si>
  <si>
    <t>sxswedu.com</t>
  </si>
  <si>
    <t>roerich.info</t>
  </si>
  <si>
    <t>yootheme.su</t>
  </si>
  <si>
    <t>i9complete.com</t>
  </si>
  <si>
    <t>xnspy.com</t>
  </si>
  <si>
    <t>lookandlearn.com</t>
  </si>
  <si>
    <t>mymts.net</t>
  </si>
  <si>
    <t>mcgi.me</t>
  </si>
  <si>
    <t>kyonggi.ac.kr</t>
  </si>
  <si>
    <t>156565a.com</t>
  </si>
  <si>
    <t>acloud.cn</t>
  </si>
  <si>
    <t>srcloud.io</t>
  </si>
  <si>
    <t>thyroidimaging.kr</t>
  </si>
  <si>
    <t>gfu.ru</t>
  </si>
  <si>
    <t>bldgblog.com</t>
  </si>
  <si>
    <t>yalla-shooot.info</t>
  </si>
  <si>
    <t>its.co.uk</t>
  </si>
  <si>
    <t>eaglescripts.com</t>
  </si>
  <si>
    <t>tea-shirt.com.tw</t>
  </si>
  <si>
    <t>cdn-skype.com</t>
  </si>
  <si>
    <t>aviator-aposta.com.br</t>
  </si>
  <si>
    <t>oibourse.ir</t>
  </si>
  <si>
    <t>thekbjcam.com</t>
  </si>
  <si>
    <t>eia.org</t>
  </si>
  <si>
    <t>xn--d1acjll4b3c.com</t>
  </si>
  <si>
    <t>sindelantal.mx</t>
  </si>
  <si>
    <t>frankbody.com</t>
  </si>
  <si>
    <t>upb.lv</t>
  </si>
  <si>
    <t>mentorsano.com</t>
  </si>
  <si>
    <t>bestpay.cn</t>
  </si>
  <si>
    <t>xn----pmcnc1cq0jcocfk73o.com</t>
  </si>
  <si>
    <t>upfree.net</t>
  </si>
  <si>
    <t>siam3.com</t>
  </si>
  <si>
    <t>wisevector.com</t>
  </si>
  <si>
    <t>desantura.ru</t>
  </si>
  <si>
    <t>hafas.cloud</t>
  </si>
  <si>
    <t>kami.app</t>
  </si>
  <si>
    <t>sympathymessageideas.com</t>
  </si>
  <si>
    <t>y-w-y.com</t>
  </si>
  <si>
    <t>collincad.org</t>
  </si>
  <si>
    <t>bbsv1.net</t>
  </si>
  <si>
    <t>tweakguides.com</t>
  </si>
  <si>
    <t>icesourcegroup.net</t>
  </si>
  <si>
    <t>ekwing.com</t>
  </si>
  <si>
    <t>kinogo-2.biz</t>
  </si>
  <si>
    <t>alphabet-mail.com</t>
  </si>
  <si>
    <t>barberfoods.com</t>
  </si>
  <si>
    <t>theadventurists.com</t>
  </si>
  <si>
    <t>zipzs.com</t>
  </si>
  <si>
    <t>onechicagocenter.com</t>
  </si>
  <si>
    <t>ainings.com</t>
  </si>
  <si>
    <t>bmw.nl</t>
  </si>
  <si>
    <t>darknettormarkt.com</t>
  </si>
  <si>
    <t>pinoyadventurista.com</t>
  </si>
  <si>
    <t>floridados.gov</t>
  </si>
  <si>
    <t>cleananddelicious.com</t>
  </si>
  <si>
    <t>nutcache.com</t>
  </si>
  <si>
    <t>stops.lt</t>
  </si>
  <si>
    <t>boweryboyshistory.com</t>
  </si>
  <si>
    <t>buydapoxetine.life</t>
  </si>
  <si>
    <t>cleiss.fr</t>
  </si>
  <si>
    <t>atetracycline.online</t>
  </si>
  <si>
    <t>rsonline.cn</t>
  </si>
  <si>
    <t>thesystemsthinker.com</t>
  </si>
  <si>
    <t>advisordashboard.net</t>
  </si>
  <si>
    <t>yu-kei.com</t>
  </si>
  <si>
    <t>mydnsserver.net</t>
  </si>
  <si>
    <t>web-giga.com</t>
  </si>
  <si>
    <t>rbigroup.cloud</t>
  </si>
  <si>
    <t>dndnha.net</t>
  </si>
  <si>
    <t>getbem.com</t>
  </si>
  <si>
    <t>golivehost.com</t>
  </si>
  <si>
    <t>gunshowtrader.com</t>
  </si>
  <si>
    <t>keeha.co.kr</t>
  </si>
  <si>
    <t>wb.uz</t>
  </si>
  <si>
    <t>simcorp.com</t>
  </si>
  <si>
    <t>the-sex.me</t>
  </si>
  <si>
    <t>northsearegion.eu</t>
  </si>
  <si>
    <t>npcil.co.in</t>
  </si>
  <si>
    <t>fleet-okta.com</t>
  </si>
  <si>
    <t>nursinglicensemap.com</t>
  </si>
  <si>
    <t>nammfoundation.org</t>
  </si>
  <si>
    <t>adobepress.com</t>
  </si>
  <si>
    <t>christopherdallo.com</t>
  </si>
  <si>
    <t>iobviox.com</t>
  </si>
  <si>
    <t>bookingkit.de</t>
  </si>
  <si>
    <t>networkbookmarks.com</t>
  </si>
  <si>
    <t>crosman.com</t>
  </si>
  <si>
    <t>buildingsmart.org</t>
  </si>
  <si>
    <t>evercore.com</t>
  </si>
  <si>
    <t>datablitz.com.ph</t>
  </si>
  <si>
    <t>tinect.jp</t>
  </si>
  <si>
    <t>trixhentai.com</t>
  </si>
  <si>
    <t>bravotube.tv</t>
  </si>
  <si>
    <t>minut.com</t>
  </si>
  <si>
    <t>cekaja.com</t>
  </si>
  <si>
    <t>insurancepanda.com</t>
  </si>
  <si>
    <t>donnaglamour.it</t>
  </si>
  <si>
    <t>sxgygtyxgs.com</t>
  </si>
  <si>
    <t>glassfuture.com</t>
  </si>
  <si>
    <t>e07mw.xyz</t>
  </si>
  <si>
    <t>sola.uz</t>
  </si>
  <si>
    <t>memegenerator.es</t>
  </si>
  <si>
    <t>studio-evolution.ru</t>
  </si>
  <si>
    <t>hydroservice.ru</t>
  </si>
  <si>
    <t>dojo.cc</t>
  </si>
  <si>
    <t>dmonline.ru</t>
  </si>
  <si>
    <t>styleisnow.com</t>
  </si>
  <si>
    <t>nnywxq.com</t>
  </si>
  <si>
    <t>evirtualguru.com</t>
  </si>
  <si>
    <t>votigo.com</t>
  </si>
  <si>
    <t>dianchu.com</t>
  </si>
  <si>
    <t>mediabay.tv</t>
  </si>
  <si>
    <t>bio-toyobo.cn</t>
  </si>
  <si>
    <t>timipc.com</t>
  </si>
  <si>
    <t>managementstudyhq.com</t>
  </si>
  <si>
    <t>fixfont.com</t>
  </si>
  <si>
    <t>myloancare.in</t>
  </si>
  <si>
    <t>tjycx56.com</t>
  </si>
  <si>
    <t>cbn.id</t>
  </si>
  <si>
    <t>tatenergosbyt.ru</t>
  </si>
  <si>
    <t>africanclips.com</t>
  </si>
  <si>
    <t>planmeca.com</t>
  </si>
  <si>
    <t>casinodelrio.com</t>
  </si>
  <si>
    <t>ncdoi.com</t>
  </si>
  <si>
    <t>fujitsugeneral.com</t>
  </si>
  <si>
    <t>huel.edu.cn</t>
  </si>
  <si>
    <t>spectrumcom.ru</t>
  </si>
  <si>
    <t>aiag.org</t>
  </si>
  <si>
    <t>instantitschool.com</t>
  </si>
  <si>
    <t>scnu.ac.kr</t>
  </si>
  <si>
    <t>pugjs.org</t>
  </si>
  <si>
    <t>iscanner.com</t>
  </si>
  <si>
    <t>gov.je</t>
  </si>
  <si>
    <t>excell.net</t>
  </si>
  <si>
    <t>hegnar.no</t>
  </si>
  <si>
    <t>dafuyang.com</t>
  </si>
  <si>
    <t>retrevo.com</t>
  </si>
  <si>
    <t>centerlearning.com</t>
  </si>
  <si>
    <t>olderworkers.com.au</t>
  </si>
  <si>
    <t>gijobs.com</t>
  </si>
  <si>
    <t>techworld.com.au</t>
  </si>
  <si>
    <t>eighteen25.com</t>
  </si>
  <si>
    <t>polysan-ru.com</t>
  </si>
  <si>
    <t>icetex-hosting.net</t>
  </si>
  <si>
    <t>csl-gmbh.net</t>
  </si>
  <si>
    <t>typingx0.net</t>
  </si>
  <si>
    <t>linguanet.ru</t>
  </si>
  <si>
    <t>wwa.cz</t>
  </si>
  <si>
    <t>enspryng.com</t>
  </si>
  <si>
    <t>partiful.com</t>
  </si>
  <si>
    <t>circlepix.com</t>
  </si>
  <si>
    <t>risecredit.com</t>
  </si>
  <si>
    <t>stio.com</t>
  </si>
  <si>
    <t>istock.com</t>
  </si>
  <si>
    <t>quotenearme.com</t>
  </si>
  <si>
    <t>168friend.com</t>
  </si>
  <si>
    <t>monumentaltrees.com</t>
  </si>
  <si>
    <t>carouselsignage.net</t>
  </si>
  <si>
    <t>mathewsinc.com</t>
  </si>
  <si>
    <t>flashphoner.com</t>
  </si>
  <si>
    <t>netspace.gr</t>
  </si>
  <si>
    <t>napublic.com</t>
  </si>
  <si>
    <t>irenala.edu.mg</t>
  </si>
  <si>
    <t>companion.ua</t>
  </si>
  <si>
    <t>mori-cinema.ru</t>
  </si>
  <si>
    <t>cloudfastin.com</t>
  </si>
  <si>
    <t>bloodcancer.org.uk</t>
  </si>
  <si>
    <t>thethingswellmake.com</t>
  </si>
  <si>
    <t>tollcareercenter.com</t>
  </si>
  <si>
    <t>runsandbox.com</t>
  </si>
  <si>
    <t>invictanet.com</t>
  </si>
  <si>
    <t>vanbreda.be</t>
  </si>
  <si>
    <t>healthinsurance.net</t>
  </si>
  <si>
    <t>flashnews.gr</t>
  </si>
  <si>
    <t>muscletech.com</t>
  </si>
  <si>
    <t>cupdata.com</t>
  </si>
  <si>
    <t>moykassir.ru</t>
  </si>
  <si>
    <t>superfast-hosting.com</t>
  </si>
  <si>
    <t>pierrot.co.jp</t>
  </si>
  <si>
    <t>iliferobot.cn</t>
  </si>
  <si>
    <t>bethowen.ru</t>
  </si>
  <si>
    <t>uktsc.com</t>
  </si>
  <si>
    <t>nijobs.com</t>
  </si>
  <si>
    <t>tampaelectric.com</t>
  </si>
  <si>
    <t>newshell.it</t>
  </si>
  <si>
    <t>freshbybrookshires.com</t>
  </si>
  <si>
    <t>sta426.com</t>
  </si>
  <si>
    <t>kalfaoglu.net</t>
  </si>
  <si>
    <t>acghosting.com</t>
  </si>
  <si>
    <t>adultgeek.net</t>
  </si>
  <si>
    <t>tiffany.cn</t>
  </si>
  <si>
    <t>trex-runner.com</t>
  </si>
  <si>
    <t>nodep-games.top</t>
  </si>
  <si>
    <t>sgpstatp.com</t>
  </si>
  <si>
    <t>meihaohospital.com</t>
  </si>
  <si>
    <t>17m3.com</t>
  </si>
  <si>
    <t>sloganizer.net</t>
  </si>
  <si>
    <t>associationcareernetwork.com</t>
  </si>
  <si>
    <t>bitstatement.net</t>
  </si>
  <si>
    <t>longold-chain.com</t>
  </si>
  <si>
    <t>jp-t.ne.jp</t>
  </si>
  <si>
    <t>ibs.kg</t>
  </si>
  <si>
    <t>harakahdaily.net</t>
  </si>
  <si>
    <t>lowchensaustralia.com</t>
  </si>
  <si>
    <t>comicbookplus.com</t>
  </si>
  <si>
    <t>snapstore.com</t>
  </si>
  <si>
    <t>dgmolto.com</t>
  </si>
  <si>
    <t>yznu.cn</t>
  </si>
  <si>
    <t>playboyrussia.com</t>
  </si>
  <si>
    <t>ffhsj.com</t>
  </si>
  <si>
    <t>museumsportal-berlin.de</t>
  </si>
  <si>
    <t>filmboards.com</t>
  </si>
  <si>
    <t>canadiancontent.net</t>
  </si>
  <si>
    <t>single-bookmark.com</t>
  </si>
  <si>
    <t>turner-industries.com</t>
  </si>
  <si>
    <t>yourswimlog.com</t>
  </si>
  <si>
    <t>travelinglight.com</t>
  </si>
  <si>
    <t>alight.link</t>
  </si>
  <si>
    <t>picsrv.net</t>
  </si>
  <si>
    <t>sdcakes.com</t>
  </si>
  <si>
    <t>nack5.co.jp</t>
  </si>
  <si>
    <t>prisbank.com</t>
  </si>
  <si>
    <t>hoorayforthebadguy.com</t>
  </si>
  <si>
    <t>carelistings.com</t>
  </si>
  <si>
    <t>dc-os.de</t>
  </si>
  <si>
    <t>mimiscafe.com</t>
  </si>
  <si>
    <t>altcensored.com</t>
  </si>
  <si>
    <t>jiandan100.cn</t>
  </si>
  <si>
    <t>nebo.mobi</t>
  </si>
  <si>
    <t>hotelscombined.co.kr</t>
  </si>
  <si>
    <t>toribash.com</t>
  </si>
  <si>
    <t>1password.io</t>
  </si>
  <si>
    <t>pmfby.gov.in</t>
  </si>
  <si>
    <t>3522113.com</t>
  </si>
  <si>
    <t>entiretrack.com</t>
  </si>
  <si>
    <t>wheeoo.org</t>
  </si>
  <si>
    <t>jabb3r.net</t>
  </si>
  <si>
    <t>discapnet.es</t>
  </si>
  <si>
    <t>geekawhat.com</t>
  </si>
  <si>
    <t>webcrx.io</t>
  </si>
  <si>
    <t>ezmall.com</t>
  </si>
  <si>
    <t>skechers.co.uk</t>
  </si>
  <si>
    <t>thehealthyfat.com</t>
  </si>
  <si>
    <t>makita.de</t>
  </si>
  <si>
    <t>wifisolution.ch</t>
  </si>
  <si>
    <t>writing.exchange</t>
  </si>
  <si>
    <t>etdc.net.au</t>
  </si>
  <si>
    <t>kx.com</t>
  </si>
  <si>
    <t>origamiowl.com</t>
  </si>
  <si>
    <t>ltech.app</t>
  </si>
  <si>
    <t>asclyziarskyklub.sk</t>
  </si>
  <si>
    <t>shukutoku.ac.jp</t>
  </si>
  <si>
    <t>alvincollege.edu</t>
  </si>
  <si>
    <t>kmeister.co.kr</t>
  </si>
  <si>
    <t>otakusnotes.com</t>
  </si>
  <si>
    <t>mozous.com</t>
  </si>
  <si>
    <t>redxxxvideo.org</t>
  </si>
  <si>
    <t>okupo.mx</t>
  </si>
  <si>
    <t>bcytopc.com</t>
  </si>
  <si>
    <t>ajsolsona.cat</t>
  </si>
  <si>
    <t>ynatechnologies.com</t>
  </si>
  <si>
    <t>aantonop.com</t>
  </si>
  <si>
    <t>escreen.com</t>
  </si>
  <si>
    <t>xadkicakh.com</t>
  </si>
  <si>
    <t>roadsbridges.com</t>
  </si>
  <si>
    <t>gofood.link</t>
  </si>
  <si>
    <t>babelfish.com</t>
  </si>
  <si>
    <t>cgicgi.io</t>
  </si>
  <si>
    <t>tru.earth</t>
  </si>
  <si>
    <t>humdy.com</t>
  </si>
  <si>
    <t>profvibor.ru</t>
  </si>
  <si>
    <t>bihon.ro</t>
  </si>
  <si>
    <t>dizifon.com</t>
  </si>
  <si>
    <t>tv-videoarchive.ru</t>
  </si>
  <si>
    <t>mediacpc.com</t>
  </si>
  <si>
    <t>intensivregister.de</t>
  </si>
  <si>
    <t>macmillaneducation.com</t>
  </si>
  <si>
    <t>haagendazs.us</t>
  </si>
  <si>
    <t>pixteller.com</t>
  </si>
  <si>
    <t>travelogyindia.com</t>
  </si>
  <si>
    <t>travelist.pl</t>
  </si>
  <si>
    <t>dayarampur.com</t>
  </si>
  <si>
    <t>filmkachat.ru</t>
  </si>
  <si>
    <t>hammburg.com</t>
  </si>
  <si>
    <t>pactomundial.org</t>
  </si>
  <si>
    <t>gry-top.pl</t>
  </si>
  <si>
    <t>zetsubou.love</t>
  </si>
  <si>
    <t>nyjournalofbooks.com</t>
  </si>
  <si>
    <t>fildenax.online</t>
  </si>
  <si>
    <t>bijie.gov.cn</t>
  </si>
  <si>
    <t>giknpc.com.ua</t>
  </si>
  <si>
    <t>sanw.net</t>
  </si>
  <si>
    <t>autodealerhost.com</t>
  </si>
  <si>
    <t>opernhaus.ch</t>
  </si>
  <si>
    <t>chto-takoe-lyubov.net</t>
  </si>
  <si>
    <t>communa.ru</t>
  </si>
  <si>
    <t>lib.social</t>
  </si>
  <si>
    <t>petalandpup.com.au</t>
  </si>
  <si>
    <t>radiozamaneh.com</t>
  </si>
  <si>
    <t>xn----jtbhede0biaeco.tv</t>
  </si>
  <si>
    <t>asthmainflammation.com</t>
  </si>
  <si>
    <t>rightside.net</t>
  </si>
  <si>
    <t>pornozo.org</t>
  </si>
  <si>
    <t>v6speed.org</t>
  </si>
  <si>
    <t>fitnesssuperstore.com</t>
  </si>
  <si>
    <t>doktorabc.com</t>
  </si>
  <si>
    <t>lowesmobileplants.com</t>
  </si>
  <si>
    <t>fossil.co.id</t>
  </si>
  <si>
    <t>zhouye.one</t>
  </si>
  <si>
    <t>tel.co.jp</t>
  </si>
  <si>
    <t>erythromycin.digital</t>
  </si>
  <si>
    <t>iemone.jp</t>
  </si>
  <si>
    <t>dortdns.com</t>
  </si>
  <si>
    <t>alhilal.com</t>
  </si>
  <si>
    <t>dacia.fr</t>
  </si>
  <si>
    <t>siriusdns.com</t>
  </si>
  <si>
    <t>treasury.gov.my</t>
  </si>
  <si>
    <t>zonezero.com</t>
  </si>
  <si>
    <t>ficfun.com</t>
  </si>
  <si>
    <t>spaweek.com</t>
  </si>
  <si>
    <t>aauw.net</t>
  </si>
  <si>
    <t>securefirmportal.com</t>
  </si>
  <si>
    <t>dailycardinal.com</t>
  </si>
  <si>
    <t>azscience.org</t>
  </si>
  <si>
    <t>8se.me</t>
  </si>
  <si>
    <t>globalcarbonatlas.org</t>
  </si>
  <si>
    <t>ola-memberseal.org</t>
  </si>
  <si>
    <t>tvbarigui.com.br</t>
  </si>
  <si>
    <t>nbda.org</t>
  </si>
  <si>
    <t>bellamihair.com</t>
  </si>
  <si>
    <t>addax.host</t>
  </si>
  <si>
    <t>joseph-fashion.com</t>
  </si>
  <si>
    <t>gdusa.com</t>
  </si>
  <si>
    <t>colgateprofessional.com</t>
  </si>
  <si>
    <t>vastgig.com</t>
  </si>
  <si>
    <t>devochki9.com</t>
  </si>
  <si>
    <t>bingchenghuyu.com</t>
  </si>
  <si>
    <t>streetartutopia.com</t>
  </si>
  <si>
    <t>pol.ir</t>
  </si>
  <si>
    <t>inovacaotecnologica.com.br</t>
  </si>
  <si>
    <t>77yxx.com</t>
  </si>
  <si>
    <t>hddcms2.com</t>
  </si>
  <si>
    <t>coinloan.io</t>
  </si>
  <si>
    <t>opendigitaleducation.com</t>
  </si>
  <si>
    <t>gnyfst.com</t>
  </si>
  <si>
    <t>eshraag.com</t>
  </si>
  <si>
    <t>soundeals.com</t>
  </si>
  <si>
    <t>ahhcdq.com</t>
  </si>
  <si>
    <t>gomeldrev1.ru</t>
  </si>
  <si>
    <t>desiporn.one</t>
  </si>
  <si>
    <t>luminati.com</t>
  </si>
  <si>
    <t>wpcom.cn</t>
  </si>
  <si>
    <t>lvseka.com</t>
  </si>
  <si>
    <t>tvcultura.com.br</t>
  </si>
  <si>
    <t>andrewsfcu.org</t>
  </si>
  <si>
    <t>neurontina.online</t>
  </si>
  <si>
    <t>phonedb.net</t>
  </si>
  <si>
    <t>speedcubeshop.com</t>
  </si>
  <si>
    <t>utimes.cn</t>
  </si>
  <si>
    <t>unipsyclinic.com</t>
  </si>
  <si>
    <t>fstretinoin.com</t>
  </si>
  <si>
    <t>sanus.com</t>
  </si>
  <si>
    <t>sildalis.guru</t>
  </si>
  <si>
    <t>sec.de</t>
  </si>
  <si>
    <t>secure-sys.com</t>
  </si>
  <si>
    <t>topspeedimages.com</t>
  </si>
  <si>
    <t>chxyun.cn</t>
  </si>
  <si>
    <t>sysprogs.org</t>
  </si>
  <si>
    <t>fuchs-soehne.net</t>
  </si>
  <si>
    <t>globalhotnews365.com</t>
  </si>
  <si>
    <t>conectix.ro</t>
  </si>
  <si>
    <t>voxeet.com</t>
  </si>
  <si>
    <t>yabaan.com</t>
  </si>
  <si>
    <t>modernbrowser.tools</t>
  </si>
  <si>
    <t>dream-cyber.com</t>
  </si>
  <si>
    <t>fineartteens.com</t>
  </si>
  <si>
    <t>tx.group</t>
  </si>
  <si>
    <t>myibidder.com</t>
  </si>
  <si>
    <t>formcrafts.com</t>
  </si>
  <si>
    <t>data4game.com</t>
  </si>
  <si>
    <t>helpe.gr</t>
  </si>
  <si>
    <t>hunonicpro.com</t>
  </si>
  <si>
    <t>savagechickens.com</t>
  </si>
  <si>
    <t>lji.org</t>
  </si>
  <si>
    <t>playerjs.com</t>
  </si>
  <si>
    <t>nekolink.site</t>
  </si>
  <si>
    <t>jtzys.cn</t>
  </si>
  <si>
    <t>shrinersinternational.org</t>
  </si>
  <si>
    <t>eggsplain.us</t>
  </si>
  <si>
    <t>neosair.it</t>
  </si>
  <si>
    <t>ceastudyabroad.com</t>
  </si>
  <si>
    <t>pngio.com</t>
  </si>
  <si>
    <t>hdporno720.info</t>
  </si>
  <si>
    <t>nic.memorial</t>
  </si>
  <si>
    <t>casinoinjapan.com</t>
  </si>
  <si>
    <t>oxy.cloud</t>
  </si>
  <si>
    <t>emtb-news.de</t>
  </si>
  <si>
    <t>dexamethasone24.com</t>
  </si>
  <si>
    <t>binaryhexconverter.com</t>
  </si>
  <si>
    <t>funk.net</t>
  </si>
  <si>
    <t>play-amo.casino</t>
  </si>
  <si>
    <t>golfsupport.com</t>
  </si>
  <si>
    <t>cosmo-oil.co.jp</t>
  </si>
  <si>
    <t>14dney.ru</t>
  </si>
  <si>
    <t>igrupos.com</t>
  </si>
  <si>
    <t>netname.com.ua</t>
  </si>
  <si>
    <t>loteriasdominicanas.com</t>
  </si>
  <si>
    <t>gol.gg</t>
  </si>
  <si>
    <t>peter.com.au</t>
  </si>
  <si>
    <t>prodavinci.com</t>
  </si>
  <si>
    <t>digwp.com</t>
  </si>
  <si>
    <t>ntfb.org</t>
  </si>
  <si>
    <t>srv024.de</t>
  </si>
  <si>
    <t>programmerall.com</t>
  </si>
  <si>
    <t>americanblinds.com</t>
  </si>
  <si>
    <t>relyonhorror.com</t>
  </si>
  <si>
    <t>cal-online.com</t>
  </si>
  <si>
    <t>liquorapps.com</t>
  </si>
  <si>
    <t>autism.love</t>
  </si>
  <si>
    <t>ymc.host</t>
  </si>
  <si>
    <t>franklinsports.com</t>
  </si>
  <si>
    <t>herohealth.com</t>
  </si>
  <si>
    <t>bookme.pk</t>
  </si>
  <si>
    <t>adse.pt</t>
  </si>
  <si>
    <t>erfsoft.ru</t>
  </si>
  <si>
    <t>res-nsdi.ru</t>
  </si>
  <si>
    <t>foottheball.com</t>
  </si>
  <si>
    <t>modibodi.com</t>
  </si>
  <si>
    <t>mimer.com</t>
  </si>
  <si>
    <t>preschool-plan-it.com</t>
  </si>
  <si>
    <t>lbzdy.com</t>
  </si>
  <si>
    <t>gununiversity.com</t>
  </si>
  <si>
    <t>sportstalkatl.com</t>
  </si>
  <si>
    <t>healthandwellnesnews.com</t>
  </si>
  <si>
    <t>ama-networx.at</t>
  </si>
  <si>
    <t>bubblebox.com</t>
  </si>
  <si>
    <t>helpline.net.bd</t>
  </si>
  <si>
    <t>shopperboard.com</t>
  </si>
  <si>
    <t>tilvalhallaproject.com</t>
  </si>
  <si>
    <t>ingrammicro.eu</t>
  </si>
  <si>
    <t>thenaturalsapphirecompany.com</t>
  </si>
  <si>
    <t>darknettormarkt.shop</t>
  </si>
  <si>
    <t>linkeddata.org</t>
  </si>
  <si>
    <t>xtra.com.my</t>
  </si>
  <si>
    <t>syrhano.net</t>
  </si>
  <si>
    <t>stylefactoryproductions.com</t>
  </si>
  <si>
    <t>gulli.fr</t>
  </si>
  <si>
    <t>xpeedon.net</t>
  </si>
  <si>
    <t>bmcdn2.com</t>
  </si>
  <si>
    <t>artsetmetiers.fr</t>
  </si>
  <si>
    <t>sumissura.com</t>
  </si>
  <si>
    <t>slotparkapp.com</t>
  </si>
  <si>
    <t>mirai.co.jp</t>
  </si>
  <si>
    <t>netit.se</t>
  </si>
  <si>
    <t>computerworld.com.br</t>
  </si>
  <si>
    <t>smp06.cn</t>
  </si>
  <si>
    <t>schreder.com</t>
  </si>
  <si>
    <t>apropti.com</t>
  </si>
  <si>
    <t>sutc.ru</t>
  </si>
  <si>
    <t>specadsystems.com</t>
  </si>
  <si>
    <t>quick-step.com</t>
  </si>
  <si>
    <t>lyricstranslation.in</t>
  </si>
  <si>
    <t>wachusett.com</t>
  </si>
  <si>
    <t>eniseynet.ru</t>
  </si>
  <si>
    <t>cfts.org.ua</t>
  </si>
  <si>
    <t>newsy-today.com</t>
  </si>
  <si>
    <t>robaxin.guru</t>
  </si>
  <si>
    <t>stefanvd.net</t>
  </si>
  <si>
    <t>innosight.com</t>
  </si>
  <si>
    <t>spss-tutorials.com</t>
  </si>
  <si>
    <t>aconet.it</t>
  </si>
  <si>
    <t>thewatchcartoononline.tv</t>
  </si>
  <si>
    <t>thegpsstore.com</t>
  </si>
  <si>
    <t>coconutsoftware.com</t>
  </si>
  <si>
    <t>emcosoftware.com</t>
  </si>
  <si>
    <t>retabet.es</t>
  </si>
  <si>
    <t>akupintar.id</t>
  </si>
  <si>
    <t>summamega.com</t>
  </si>
  <si>
    <t>wordcounttool.com</t>
  </si>
  <si>
    <t>focusdailynews.com</t>
  </si>
  <si>
    <t>homepc.it</t>
  </si>
  <si>
    <t>check-data.xyz</t>
  </si>
  <si>
    <t>lgsxsd.com</t>
  </si>
  <si>
    <t>klimaschutz.de</t>
  </si>
  <si>
    <t>shelterbuddy.com</t>
  </si>
  <si>
    <t>ekosila.pl</t>
  </si>
  <si>
    <t>covercity.net</t>
  </si>
  <si>
    <t>ballotready.org</t>
  </si>
  <si>
    <t>calranch.com</t>
  </si>
  <si>
    <t>prostitutkirest.info</t>
  </si>
  <si>
    <t>platinumplaycasino.com</t>
  </si>
  <si>
    <t>relcomspb.ru</t>
  </si>
  <si>
    <t>retrogamer.net</t>
  </si>
  <si>
    <t>xenologics.com</t>
  </si>
  <si>
    <t>2048files.net</t>
  </si>
  <si>
    <t>99signals.com</t>
  </si>
  <si>
    <t>renewableuk.com</t>
  </si>
  <si>
    <t>je.st</t>
  </si>
  <si>
    <t>h5softgame.com</t>
  </si>
  <si>
    <t>teengirlsporn.biz</t>
  </si>
  <si>
    <t>l-love.jp</t>
  </si>
  <si>
    <t>gdgov.cn</t>
  </si>
  <si>
    <t>dlpng.com</t>
  </si>
  <si>
    <t>ondsl.gr</t>
  </si>
  <si>
    <t>frtechnologysac.com</t>
  </si>
  <si>
    <t>themillenniumreport.com</t>
  </si>
  <si>
    <t>connectedmobile.co</t>
  </si>
  <si>
    <t>staticcdn.co.nz</t>
  </si>
  <si>
    <t>truehost.cloud</t>
  </si>
  <si>
    <t>keepcup.com</t>
  </si>
  <si>
    <t>sportssystems.com</t>
  </si>
  <si>
    <t>csh.org.tw</t>
  </si>
  <si>
    <t>techteampsi.com</t>
  </si>
  <si>
    <t>mockupcloud.com</t>
  </si>
  <si>
    <t>shiqiaolive.com</t>
  </si>
  <si>
    <t>boutiqaat.com</t>
  </si>
  <si>
    <t>rainhail.com</t>
  </si>
  <si>
    <t>huang1111.cn</t>
  </si>
  <si>
    <t>animalsexporn.net</t>
  </si>
  <si>
    <t>pdqpos.net</t>
  </si>
  <si>
    <t>pmall.shop</t>
  </si>
  <si>
    <t>docshell.ru</t>
  </si>
  <si>
    <t>bearshare.com</t>
  </si>
  <si>
    <t>onda.net.br</t>
  </si>
  <si>
    <t>texel.net</t>
  </si>
  <si>
    <t>lordsfilms.club</t>
  </si>
  <si>
    <t>novawebdesigns.com</t>
  </si>
  <si>
    <t>hoppe.com</t>
  </si>
  <si>
    <t>telega.in</t>
  </si>
  <si>
    <t>izasoft.com</t>
  </si>
  <si>
    <t>castfire.com</t>
  </si>
  <si>
    <t>sentral.com.au</t>
  </si>
  <si>
    <t>365online.com</t>
  </si>
  <si>
    <t>streetsmartinvestorwebsites.com</t>
  </si>
  <si>
    <t>associationvoice.com</t>
  </si>
  <si>
    <t>manheim.co.uk</t>
  </si>
  <si>
    <t>pop-corps.com</t>
  </si>
  <si>
    <t>webiss.com.br</t>
  </si>
  <si>
    <t>autos.ca</t>
  </si>
  <si>
    <t>yelloweb4.net</t>
  </si>
  <si>
    <t>cqliving.com</t>
  </si>
  <si>
    <t>casertanews.it</t>
  </si>
  <si>
    <t>peaceworks.ca</t>
  </si>
  <si>
    <t>yurticikargo.net</t>
  </si>
  <si>
    <t>georgia.travel</t>
  </si>
  <si>
    <t>savoie-mont-blanc.com</t>
  </si>
  <si>
    <t>simples.vet</t>
  </si>
  <si>
    <t>jplayer.org</t>
  </si>
  <si>
    <t>autoprofi.ua</t>
  </si>
  <si>
    <t>shopinboston.com</t>
  </si>
  <si>
    <t>tamigo.com</t>
  </si>
  <si>
    <t>indiatodaygroup.com</t>
  </si>
  <si>
    <t>gg-net.co.jp</t>
  </si>
  <si>
    <t>paris-miki.co.jp</t>
  </si>
  <si>
    <t>arpalombardia.it</t>
  </si>
  <si>
    <t>columbusalive.com</t>
  </si>
  <si>
    <t>activationkeys.co</t>
  </si>
  <si>
    <t>azersat.net</t>
  </si>
  <si>
    <t>verimerkezi.istanbul</t>
  </si>
  <si>
    <t>bkr.nl</t>
  </si>
  <si>
    <t>jackpotdec.win</t>
  </si>
  <si>
    <t>sex-babki.com</t>
  </si>
  <si>
    <t>vscialisv.com</t>
  </si>
  <si>
    <t>websiteguyservers.com</t>
  </si>
  <si>
    <t>premier-lnc.com</t>
  </si>
  <si>
    <t>cartier.cn</t>
  </si>
  <si>
    <t>twoweeks.com</t>
  </si>
  <si>
    <t>nationalparks.fi</t>
  </si>
  <si>
    <t>shutupandtakemymoney.com</t>
  </si>
  <si>
    <t>charteruc.com</t>
  </si>
  <si>
    <t>tutsport.com</t>
  </si>
  <si>
    <t>webhaus.com.br</t>
  </si>
  <si>
    <t>siteserver.net</t>
  </si>
  <si>
    <t>alscotoday.com</t>
  </si>
  <si>
    <t>safeport.com</t>
  </si>
  <si>
    <t>kervanlokum.com</t>
  </si>
  <si>
    <t>azerpost.az</t>
  </si>
  <si>
    <t>nijiero-ch.com</t>
  </si>
  <si>
    <t>guimet.fr</t>
  </si>
  <si>
    <t>fcaugsburg.de</t>
  </si>
  <si>
    <t>wadadliphonesanswers.com</t>
  </si>
  <si>
    <t>areademembros.com</t>
  </si>
  <si>
    <t>dm55.cc</t>
  </si>
  <si>
    <t>mycloudprovider.uk</t>
  </si>
  <si>
    <t>yundongdian.com</t>
  </si>
  <si>
    <t>bestwigoutlet.com</t>
  </si>
  <si>
    <t>hotelscombined.co.th</t>
  </si>
  <si>
    <t>ensprynghcp.com</t>
  </si>
  <si>
    <t>chessnextmove.com</t>
  </si>
  <si>
    <t>neofloor.cn</t>
  </si>
  <si>
    <t>cwsglobal.org</t>
  </si>
  <si>
    <t>dezio.dev</t>
  </si>
  <si>
    <t>theislandtheater.com</t>
  </si>
  <si>
    <t>weather.net</t>
  </si>
  <si>
    <t>thomaslfriedman.com</t>
  </si>
  <si>
    <t>onlinehsa.com</t>
  </si>
  <si>
    <t>textcortex.com</t>
  </si>
  <si>
    <t>primiciasya.com</t>
  </si>
  <si>
    <t>hacg.me</t>
  </si>
  <si>
    <t>opentunnel.net</t>
  </si>
  <si>
    <t>deliveroo.today</t>
  </si>
  <si>
    <t>erolabs.com</t>
  </si>
  <si>
    <t>gidepark.ru</t>
  </si>
  <si>
    <t>monitorulbt.ro</t>
  </si>
  <si>
    <t>youshang.com</t>
  </si>
  <si>
    <t>themailbox.com</t>
  </si>
  <si>
    <t>sands.org.uk</t>
  </si>
  <si>
    <t>hilltopconsultants.com</t>
  </si>
  <si>
    <t>nippontec.net.br</t>
  </si>
  <si>
    <t>cpasbien.tw</t>
  </si>
  <si>
    <t>meiye.art</t>
  </si>
  <si>
    <t>tikkido.com</t>
  </si>
  <si>
    <t>quanma51.com</t>
  </si>
  <si>
    <t>writersrelief.com</t>
  </si>
  <si>
    <t>booktix.com</t>
  </si>
  <si>
    <t>maxxi.de</t>
  </si>
  <si>
    <t>elevateapp.com</t>
  </si>
  <si>
    <t>hentaiz.org</t>
  </si>
  <si>
    <t>fabtechexpo.com</t>
  </si>
  <si>
    <t>coupang.net</t>
  </si>
  <si>
    <t>mandalascrubs.com</t>
  </si>
  <si>
    <t>imvdb.com</t>
  </si>
  <si>
    <t>programmist1s.ru</t>
  </si>
  <si>
    <t>topsearchesnow.com</t>
  </si>
  <si>
    <t>jdata.it</t>
  </si>
  <si>
    <t>atr.jp</t>
  </si>
  <si>
    <t>ssg.org.au</t>
  </si>
  <si>
    <t>oscars.ro</t>
  </si>
  <si>
    <t>kentuckysportsradio.com</t>
  </si>
  <si>
    <t>yellowpages.com.vn</t>
  </si>
  <si>
    <t>rabbitsun.xyz</t>
  </si>
  <si>
    <t>houzz.jp</t>
  </si>
  <si>
    <t>fbcomunique.com</t>
  </si>
  <si>
    <t>iiu.edu.pk</t>
  </si>
  <si>
    <t>misterstocks.com</t>
  </si>
  <si>
    <t>pharmacyonline.digital</t>
  </si>
  <si>
    <t>thecubicle.com</t>
  </si>
  <si>
    <t>viagraing.com</t>
  </si>
  <si>
    <t>ilhal.com</t>
  </si>
  <si>
    <t>paht.tech</t>
  </si>
  <si>
    <t>hagehosting.com</t>
  </si>
  <si>
    <t>sxgkw.cn</t>
  </si>
  <si>
    <t>bluediamondhost01.com</t>
  </si>
  <si>
    <t>itclientportal.com</t>
  </si>
  <si>
    <t>bequizzed.com</t>
  </si>
  <si>
    <t>mmenta.com</t>
  </si>
  <si>
    <t>greatermanchester-ca.gov.uk</t>
  </si>
  <si>
    <t>shiruporuto.jp</t>
  </si>
  <si>
    <t>boletinconcursal.cl</t>
  </si>
  <si>
    <t>journeynorth.org</t>
  </si>
  <si>
    <t>davidduke.com</t>
  </si>
  <si>
    <t>baileydfir.com</t>
  </si>
  <si>
    <t>sightwords.com</t>
  </si>
  <si>
    <t>atpi.com</t>
  </si>
  <si>
    <t>gwo.pl</t>
  </si>
  <si>
    <t>parti-socialiste.fr</t>
  </si>
  <si>
    <t>policyworks.com</t>
  </si>
  <si>
    <t>mikannovel.com</t>
  </si>
  <si>
    <t>hei-kc.com</t>
  </si>
  <si>
    <t>4tube69.com</t>
  </si>
  <si>
    <t>fisiontvplus.com</t>
  </si>
  <si>
    <t>ujj.co.jp</t>
  </si>
  <si>
    <t>cosmolearning.org</t>
  </si>
  <si>
    <t>kdb.co.kr</t>
  </si>
  <si>
    <t>byethost32.com</t>
  </si>
  <si>
    <t>3dcoat.com</t>
  </si>
  <si>
    <t>1000ps.at</t>
  </si>
  <si>
    <t>whitelabel-reseller.nl</t>
  </si>
  <si>
    <t>traveltalkonline.com</t>
  </si>
  <si>
    <t>mrdisc.de</t>
  </si>
  <si>
    <t>wikicourses.net</t>
  </si>
  <si>
    <t>wfbfjc.cn</t>
  </si>
  <si>
    <t>carved.com</t>
  </si>
  <si>
    <t>muy-porno.com</t>
  </si>
  <si>
    <t>frogsmart.net</t>
  </si>
  <si>
    <t>oglasnik.hr</t>
  </si>
  <si>
    <t>bzjsa.com</t>
  </si>
  <si>
    <t>intentarget.com</t>
  </si>
  <si>
    <t>packleverantorer.se</t>
  </si>
  <si>
    <t>protrainings.com</t>
  </si>
  <si>
    <t>abookmarking.com</t>
  </si>
  <si>
    <t>ban.org</t>
  </si>
  <si>
    <t>nebulas.io</t>
  </si>
  <si>
    <t>iscamenabe.com</t>
  </si>
  <si>
    <t>slaserberles.hu</t>
  </si>
  <si>
    <t>pupils.ru</t>
  </si>
  <si>
    <t>acemsd3.com</t>
  </si>
  <si>
    <t>jumbula.com</t>
  </si>
  <si>
    <t>mejtoft.se</t>
  </si>
  <si>
    <t>xpmikami.com</t>
  </si>
  <si>
    <t>icshostingsolutions.com</t>
  </si>
  <si>
    <t>kochenmituns.com</t>
  </si>
  <si>
    <t>mitec.net</t>
  </si>
  <si>
    <t>belochki24.info</t>
  </si>
  <si>
    <t>highjumpcloud.com</t>
  </si>
  <si>
    <t>indocin.guru</t>
  </si>
  <si>
    <t>copypast.ru</t>
  </si>
  <si>
    <t>newsbreak.mx</t>
  </si>
  <si>
    <t>agro-optima.ru</t>
  </si>
  <si>
    <t>as60672.net</t>
  </si>
  <si>
    <t>chinapeace.org.cn</t>
  </si>
  <si>
    <t>webnode.be</t>
  </si>
  <si>
    <t>justfood.tv</t>
  </si>
  <si>
    <t>keap-link007.com</t>
  </si>
  <si>
    <t>dxe520.com</t>
  </si>
  <si>
    <t>hostime.cz</t>
  </si>
  <si>
    <t>musicxray.com</t>
  </si>
  <si>
    <t>nhentaibr.com</t>
  </si>
  <si>
    <t>cfecdn.com</t>
  </si>
  <si>
    <t>honeyplaybox.com</t>
  </si>
  <si>
    <t>smartbank.kz</t>
  </si>
  <si>
    <t>cialimega.us</t>
  </si>
  <si>
    <t>work.gd</t>
  </si>
  <si>
    <t>kinston.com</t>
  </si>
  <si>
    <t>youtubetrimmer.com</t>
  </si>
  <si>
    <t>bookmarkssocial.com</t>
  </si>
  <si>
    <t>avbh11.xyz</t>
  </si>
  <si>
    <t>n00dleswap.wtf</t>
  </si>
  <si>
    <t>esatclear.ie</t>
  </si>
  <si>
    <t>arq.com.mx</t>
  </si>
  <si>
    <t>quomodosoft.com</t>
  </si>
  <si>
    <t>largnet.ca</t>
  </si>
  <si>
    <t>thinksecret.com</t>
  </si>
  <si>
    <t>gasag.de</t>
  </si>
  <si>
    <t>viltel.net</t>
  </si>
  <si>
    <t>dim.gg</t>
  </si>
  <si>
    <t>wspdatools.com</t>
  </si>
  <si>
    <t>pakistan.gov.pk</t>
  </si>
  <si>
    <t>indiapostgdsonline.gov.in</t>
  </si>
  <si>
    <t>haireveryday.com</t>
  </si>
  <si>
    <t>dochkisinochki.ru</t>
  </si>
  <si>
    <t>etanetas.lt</t>
  </si>
  <si>
    <t>evokepay.com</t>
  </si>
  <si>
    <t>coex.co.kr</t>
  </si>
  <si>
    <t>fullmatchsreplay.com</t>
  </si>
  <si>
    <t>whshicai.cn</t>
  </si>
  <si>
    <t>iinet.net</t>
  </si>
  <si>
    <t>wxaktbxg.cn</t>
  </si>
  <si>
    <t>batam.go.id</t>
  </si>
  <si>
    <t>dominionpayroll.net</t>
  </si>
  <si>
    <t>globbersthemes.com</t>
  </si>
  <si>
    <t>footballitarin.com</t>
  </si>
  <si>
    <t>w2plus.de</t>
  </si>
  <si>
    <t>byethost15.com</t>
  </si>
  <si>
    <t>oj.gob.gt</t>
  </si>
  <si>
    <t>thecontentauthority.com</t>
  </si>
  <si>
    <t>talk2action.org</t>
  </si>
  <si>
    <t>pbnettelecom.com.br</t>
  </si>
  <si>
    <t>esds.co.in</t>
  </si>
  <si>
    <t>lnxserversecure.com</t>
  </si>
  <si>
    <t>issa.cz</t>
  </si>
  <si>
    <t>faphichio.com</t>
  </si>
  <si>
    <t>bssn.go.id</t>
  </si>
  <si>
    <t>spssau.com</t>
  </si>
  <si>
    <t>koeitecmoeurope.com</t>
  </si>
  <si>
    <t>bashzan.ru</t>
  </si>
  <si>
    <t>adsale.com.hk</t>
  </si>
  <si>
    <t>chihuahuamediaprojects.com</t>
  </si>
  <si>
    <t>doyouyoga.com</t>
  </si>
  <si>
    <t>xutrdzu.com</t>
  </si>
  <si>
    <t>bettafish.com</t>
  </si>
  <si>
    <t>work5.ru</t>
  </si>
  <si>
    <t>norske-casino.eu</t>
  </si>
  <si>
    <t>cmyip.com</t>
  </si>
  <si>
    <t>mnemozina.ru</t>
  </si>
  <si>
    <t>lamanchelibre.fr</t>
  </si>
  <si>
    <t>matchi.se</t>
  </si>
  <si>
    <t>bzybhosting.com</t>
  </si>
  <si>
    <t>griffintek.com</t>
  </si>
  <si>
    <t>mymtn.com.ng</t>
  </si>
  <si>
    <t>kua.go.kr</t>
  </si>
  <si>
    <t>ilch.de</t>
  </si>
  <si>
    <t>sondremons.com</t>
  </si>
  <si>
    <t>irbesthost.com</t>
  </si>
  <si>
    <t>ubertrk.com</t>
  </si>
  <si>
    <t>stromectolgl.com</t>
  </si>
  <si>
    <t>fsc.go.jp</t>
  </si>
  <si>
    <t>twotap.com</t>
  </si>
  <si>
    <t>alterdatasoftware.com.br</t>
  </si>
  <si>
    <t>vanwanet.com</t>
  </si>
  <si>
    <t>blackhawkbank.com</t>
  </si>
  <si>
    <t>phishing.guru</t>
  </si>
  <si>
    <t>kooralive-hd.com</t>
  </si>
  <si>
    <t>divyweb.com</t>
  </si>
  <si>
    <t>nitrovideo.com</t>
  </si>
  <si>
    <t>consequencemedia.com</t>
  </si>
  <si>
    <t>navyseals.com</t>
  </si>
  <si>
    <t>uforiamusic.com</t>
  </si>
  <si>
    <t>modafinil247.com</t>
  </si>
  <si>
    <t>freebibleimages.org</t>
  </si>
  <si>
    <t>carandtruckremotes.com</t>
  </si>
  <si>
    <t>alastron.org</t>
  </si>
  <si>
    <t>pkr.com</t>
  </si>
  <si>
    <t>signjet.com</t>
  </si>
  <si>
    <t>upscalepics.com</t>
  </si>
  <si>
    <t>citrix.com.tr</t>
  </si>
  <si>
    <t>rdimarketing.com</t>
  </si>
  <si>
    <t>people4success.co.nz</t>
  </si>
  <si>
    <t>sendproenterprise.com</t>
  </si>
  <si>
    <t>premierbet.co.tz</t>
  </si>
  <si>
    <t>hifimov.cc</t>
  </si>
  <si>
    <t>trinseo.com</t>
  </si>
  <si>
    <t>kmpmedia.net</t>
  </si>
  <si>
    <t>doctorulzilei.ro</t>
  </si>
  <si>
    <t>net-build.de</t>
  </si>
  <si>
    <t>weblion.cloud</t>
  </si>
  <si>
    <t>blebox.eu</t>
  </si>
  <si>
    <t>safetytechnology.com</t>
  </si>
  <si>
    <t>reading.org</t>
  </si>
  <si>
    <t>hornygamer.com</t>
  </si>
  <si>
    <t>shakyo.or.jp</t>
  </si>
  <si>
    <t>dynomapper.com</t>
  </si>
  <si>
    <t>blackgate.nl</t>
  </si>
  <si>
    <t>wgeld.org</t>
  </si>
  <si>
    <t>vietbao.com</t>
  </si>
  <si>
    <t>digit-photo.com</t>
  </si>
  <si>
    <t>konaminet.jp</t>
  </si>
  <si>
    <t>vhemt.org</t>
  </si>
  <si>
    <t>hivplusmag.com</t>
  </si>
  <si>
    <t>resheba.online</t>
  </si>
  <si>
    <t>regalrose.co.uk</t>
  </si>
  <si>
    <t>tanta.edu.eg</t>
  </si>
  <si>
    <t>bitalus.com</t>
  </si>
  <si>
    <t>sopwritingservices.com</t>
  </si>
  <si>
    <t>shoopit.com</t>
  </si>
  <si>
    <t>parklegends.ru</t>
  </si>
  <si>
    <t>talenty.com</t>
  </si>
  <si>
    <t>gigaspaces.com</t>
  </si>
  <si>
    <t>tatparts.ru</t>
  </si>
  <si>
    <t>zoa.co.jp</t>
  </si>
  <si>
    <t>xnxxhot.net</t>
  </si>
  <si>
    <t>cardworks.com</t>
  </si>
  <si>
    <t>shandongyanhe.com</t>
  </si>
  <si>
    <t>fff.com.vn</t>
  </si>
  <si>
    <t>alltfs.com</t>
  </si>
  <si>
    <t>cuf.pt</t>
  </si>
  <si>
    <t>htzn.ru</t>
  </si>
  <si>
    <t>mtsws.net</t>
  </si>
  <si>
    <t>gueswendpanga.com</t>
  </si>
  <si>
    <t>shemaleup.net</t>
  </si>
  <si>
    <t>newscj.com</t>
  </si>
  <si>
    <t>futureearth.org</t>
  </si>
  <si>
    <t>trier.de</t>
  </si>
  <si>
    <t>paynet.ca</t>
  </si>
  <si>
    <t>xzjzyl.com</t>
  </si>
  <si>
    <t>zbshareware.com</t>
  </si>
  <si>
    <t>voltage.com</t>
  </si>
  <si>
    <t>berliner-feuerwehr.de</t>
  </si>
  <si>
    <t>casinoreviewru.com</t>
  </si>
  <si>
    <t>volshebnaya-eda.ru</t>
  </si>
  <si>
    <t>udm-info.ru</t>
  </si>
  <si>
    <t>ticketswap.nl</t>
  </si>
  <si>
    <t>thomasduryea.com.au</t>
  </si>
  <si>
    <t>bgoperator.com</t>
  </si>
  <si>
    <t>mediachannel.org</t>
  </si>
  <si>
    <t>zhitomir.info</t>
  </si>
  <si>
    <t>endsleigh.co.uk</t>
  </si>
  <si>
    <t>finditnowonline.com</t>
  </si>
  <si>
    <t>ilovedooney.com</t>
  </si>
  <si>
    <t>rfu.com</t>
  </si>
  <si>
    <t>sfoptapi.com</t>
  </si>
  <si>
    <t>metalloprokat.ru</t>
  </si>
  <si>
    <t>grundschulkoenig.de</t>
  </si>
  <si>
    <t>jldbnjghezv.com</t>
  </si>
  <si>
    <t>realcdn.ru</t>
  </si>
  <si>
    <t>nequi.com</t>
  </si>
  <si>
    <t>francisfrith.com</t>
  </si>
  <si>
    <t>boursakuwait.com.kw</t>
  </si>
  <si>
    <t>foerde-sparkasse.de</t>
  </si>
  <si>
    <t>favorit.com.ua</t>
  </si>
  <si>
    <t>atlasvanlines.com</t>
  </si>
  <si>
    <t>jhbsgg.com</t>
  </si>
  <si>
    <t>netkao.com</t>
  </si>
  <si>
    <t>yourkidstable.com</t>
  </si>
  <si>
    <t>playblockpost.com</t>
  </si>
  <si>
    <t>speakspeak.com</t>
  </si>
  <si>
    <t>ratatype.ua</t>
  </si>
  <si>
    <t>guidefitter.com</t>
  </si>
  <si>
    <t>nicenice123.com</t>
  </si>
  <si>
    <t>woogy.ru</t>
  </si>
  <si>
    <t>chevy-niva.ru</t>
  </si>
  <si>
    <t>pelletsmoking.com</t>
  </si>
  <si>
    <t>discovermichigan.com</t>
  </si>
  <si>
    <t>altoona.com</t>
  </si>
  <si>
    <t>negativeunderwear.com</t>
  </si>
  <si>
    <t>designstripe.com</t>
  </si>
  <si>
    <t>shengyitang.com</t>
  </si>
  <si>
    <t>natptax.com</t>
  </si>
  <si>
    <t>adfreewatch.info</t>
  </si>
  <si>
    <t>fillthecap.com</t>
  </si>
  <si>
    <t>planitschedule.com</t>
  </si>
  <si>
    <t>projectnaptha.com</t>
  </si>
  <si>
    <t>uletayu.com</t>
  </si>
  <si>
    <t>nfe.go.th</t>
  </si>
  <si>
    <t>lumieretvie.com</t>
  </si>
  <si>
    <t>chinalawblog.com</t>
  </si>
  <si>
    <t>podatnik.info</t>
  </si>
  <si>
    <t>scholarships365.info</t>
  </si>
  <si>
    <t>univer.kharkov.ua</t>
  </si>
  <si>
    <t>sanicare.de</t>
  </si>
  <si>
    <t>hivunani.com</t>
  </si>
  <si>
    <t>drs.de</t>
  </si>
  <si>
    <t>venturacountystar.com</t>
  </si>
  <si>
    <t>nvdgroup.com.au</t>
  </si>
  <si>
    <t>hfehj.xyz</t>
  </si>
  <si>
    <t>telespazio.com</t>
  </si>
  <si>
    <t>informatyk.edu.pl</t>
  </si>
  <si>
    <t>portalmundos.com</t>
  </si>
  <si>
    <t>motorring.ru</t>
  </si>
  <si>
    <t>vivoplataformadigital.com.br</t>
  </si>
  <si>
    <t>ninadoshi.com</t>
  </si>
  <si>
    <t>rusnavgeo.ru</t>
  </si>
  <si>
    <t>meghbeladigital.com</t>
  </si>
  <si>
    <t>popgeeks.com</t>
  </si>
  <si>
    <t>roscontrol.com</t>
  </si>
  <si>
    <t>unsaac.edu.pe</t>
  </si>
  <si>
    <t>samuelthomaslaw.com</t>
  </si>
  <si>
    <t>sprintzeal.com</t>
  </si>
  <si>
    <t>propecia4now24.top</t>
  </si>
  <si>
    <t>seminuevos.com</t>
  </si>
  <si>
    <t>zdh0.com</t>
  </si>
  <si>
    <t>nuanqi.info</t>
  </si>
  <si>
    <t>motatwer.com</t>
  </si>
  <si>
    <t>interdesigns.net</t>
  </si>
  <si>
    <t>everymanhosting.com</t>
  </si>
  <si>
    <t>valtrex.best</t>
  </si>
  <si>
    <t>velocitydns.com.au</t>
  </si>
  <si>
    <t>ecohosting.cl</t>
  </si>
  <si>
    <t>philips.net</t>
  </si>
  <si>
    <t>fuckedtube.xxx</t>
  </si>
  <si>
    <t>cosmospro.com.br</t>
  </si>
  <si>
    <t>isleofwightcomputers.com</t>
  </si>
  <si>
    <t>benricho.org</t>
  </si>
  <si>
    <t>miinps.com</t>
  </si>
  <si>
    <t>pick-paid-engine-page.run</t>
  </si>
  <si>
    <t>silagra.digital</t>
  </si>
  <si>
    <t>gtocircle.com</t>
  </si>
  <si>
    <t>dnt-internetservice.nl</t>
  </si>
  <si>
    <t>pfnyc.org</t>
  </si>
  <si>
    <t>chipinfo.ru</t>
  </si>
  <si>
    <t>schaatsen.nl</t>
  </si>
  <si>
    <t>regexpal.com</t>
  </si>
  <si>
    <t>beltrans1.ru</t>
  </si>
  <si>
    <t>iphoneaddict.fr</t>
  </si>
  <si>
    <t>yooying.com</t>
  </si>
  <si>
    <t>ybmclass.com</t>
  </si>
  <si>
    <t>cataniatoday.it</t>
  </si>
  <si>
    <t>peticaopublica.com.br</t>
  </si>
  <si>
    <t>mahjong.fr</t>
  </si>
  <si>
    <t>digitain.com</t>
  </si>
  <si>
    <t>volne.eu</t>
  </si>
  <si>
    <t>v9k83.com</t>
  </si>
  <si>
    <t>textkernel.nl</t>
  </si>
  <si>
    <t>atviagrmenrx.com</t>
  </si>
  <si>
    <t>smartassistant.com</t>
  </si>
  <si>
    <t>nanoorishowcase.com</t>
  </si>
  <si>
    <t>suitdirect.co.uk</t>
  </si>
  <si>
    <t>ffec.co.jp</t>
  </si>
  <si>
    <t>hostinghutor.com</t>
  </si>
  <si>
    <t>fressnapf.com</t>
  </si>
  <si>
    <t>zithromaxtab.online</t>
  </si>
  <si>
    <t>ticket.com.br</t>
  </si>
  <si>
    <t>worldcupfootball.me</t>
  </si>
  <si>
    <t>touchclarity.com</t>
  </si>
  <si>
    <t>simonandschuster.biz</t>
  </si>
  <si>
    <t>grizly.club</t>
  </si>
  <si>
    <t>botw.com</t>
  </si>
  <si>
    <t>onlinexlpharmacy.online</t>
  </si>
  <si>
    <t>troublecodes.net</t>
  </si>
  <si>
    <t>madurasparacitas.net</t>
  </si>
  <si>
    <t>cigarsinternational.us</t>
  </si>
  <si>
    <t>javascriptplayground.com</t>
  </si>
  <si>
    <t>alasixgde.com</t>
  </si>
  <si>
    <t>phimhdsex.com</t>
  </si>
  <si>
    <t>sanquin.nl</t>
  </si>
  <si>
    <t>agpaslauga.lt</t>
  </si>
  <si>
    <t>stopnews.online</t>
  </si>
  <si>
    <t>wifispot.io</t>
  </si>
  <si>
    <t>hard-fuck-tube.com</t>
  </si>
  <si>
    <t>jostrust.org.uk</t>
  </si>
  <si>
    <t>strattera.fun</t>
  </si>
  <si>
    <t>lgensol.com</t>
  </si>
  <si>
    <t>dobson.net</t>
  </si>
  <si>
    <t>ottoquotes.com</t>
  </si>
  <si>
    <t>byjeanne.com</t>
  </si>
  <si>
    <t>5d1cf.xyz</t>
  </si>
  <si>
    <t>mpo-mag.com</t>
  </si>
  <si>
    <t>bdsmqueens.com</t>
  </si>
  <si>
    <t>math-solution.ru</t>
  </si>
  <si>
    <t>tula.su</t>
  </si>
  <si>
    <t>terribleherbst.com</t>
  </si>
  <si>
    <t>kraeuterhaus.de</t>
  </si>
  <si>
    <t>turbus.cl</t>
  </si>
  <si>
    <t>cuckoldsessions.com</t>
  </si>
  <si>
    <t>cipros.online</t>
  </si>
  <si>
    <t>planete-deco.fr</t>
  </si>
  <si>
    <t>hammeronline.in</t>
  </si>
  <si>
    <t>shuqi.com</t>
  </si>
  <si>
    <t>schulportal-thueringen.de</t>
  </si>
  <si>
    <t>baibako.tv</t>
  </si>
  <si>
    <t>milespartnership.com</t>
  </si>
  <si>
    <t>dsp-dv.ru</t>
  </si>
  <si>
    <t>xsbb.nl</t>
  </si>
  <si>
    <t>mytime.de</t>
  </si>
  <si>
    <t>wtbid204.top</t>
  </si>
  <si>
    <t>filmizleg.com</t>
  </si>
  <si>
    <t>hentaifromhell.org</t>
  </si>
  <si>
    <t>adidas.gr</t>
  </si>
  <si>
    <t>dottoriitaliani.it</t>
  </si>
  <si>
    <t>medscape.co.uk</t>
  </si>
  <si>
    <t>kpsi.pl</t>
  </si>
  <si>
    <t>mymercy.net</t>
  </si>
  <si>
    <t>acm.gov.pt</t>
  </si>
  <si>
    <t>mma.es</t>
  </si>
  <si>
    <t>hubspotlinksfree.com</t>
  </si>
  <si>
    <t>babytel.net</t>
  </si>
  <si>
    <t>thewoodenskillet.com</t>
  </si>
  <si>
    <t>stlawrencecollege.ca</t>
  </si>
  <si>
    <t>lenovomobile.com</t>
  </si>
  <si>
    <t>circalasvegas.com</t>
  </si>
  <si>
    <t>nichols.edu</t>
  </si>
  <si>
    <t>tpnfrgm2wrld.xyz</t>
  </si>
  <si>
    <t>ukoln.ac.uk</t>
  </si>
  <si>
    <t>wikiupload.com</t>
  </si>
  <si>
    <t>whartondns.com</t>
  </si>
  <si>
    <t>wangdaitz.com</t>
  </si>
  <si>
    <t>bdz.bg</t>
  </si>
  <si>
    <t>qsinternational.fi</t>
  </si>
  <si>
    <t>epconline.net</t>
  </si>
  <si>
    <t>kshow123.net</t>
  </si>
  <si>
    <t>btcmarkets.net</t>
  </si>
  <si>
    <t>fen.com</t>
  </si>
  <si>
    <t>vdcdn.top</t>
  </si>
  <si>
    <t>autopro.com.vn</t>
  </si>
  <si>
    <t>counselear.com</t>
  </si>
  <si>
    <t>puzzleu.net</t>
  </si>
  <si>
    <t>hellasservers.gr</t>
  </si>
  <si>
    <t>kiva.net</t>
  </si>
  <si>
    <t>wetyounggirls.net</t>
  </si>
  <si>
    <t>supercell.net</t>
  </si>
  <si>
    <t>portal.edu.az</t>
  </si>
  <si>
    <t>prodb.com.br</t>
  </si>
  <si>
    <t>ges.net.tr</t>
  </si>
  <si>
    <t>xianai99.com</t>
  </si>
  <si>
    <t>dwsaedws.cf</t>
  </si>
  <si>
    <t>the-law-is-my-oyster.com</t>
  </si>
  <si>
    <t>ciginsurance.com</t>
  </si>
  <si>
    <t>if.com.au</t>
  </si>
  <si>
    <t>pilgrims.com</t>
  </si>
  <si>
    <t>northstyle.com</t>
  </si>
  <si>
    <t>yuxinic.com</t>
  </si>
  <si>
    <t>cheapairportparking.org</t>
  </si>
  <si>
    <t>corpatm.ru</t>
  </si>
  <si>
    <t>centralwesterndaily.com.au</t>
  </si>
  <si>
    <t>notejoy.com</t>
  </si>
  <si>
    <t>ospedaleniguarda.it</t>
  </si>
  <si>
    <t>singnalsocial.com</t>
  </si>
  <si>
    <t>andhrafriends.com</t>
  </si>
  <si>
    <t>yallpolitics.com</t>
  </si>
  <si>
    <t>name-for-sale.ru</t>
  </si>
  <si>
    <t>asignat.com</t>
  </si>
  <si>
    <t>sysbee.net</t>
  </si>
  <si>
    <t>eyeforfilm.co.uk</t>
  </si>
  <si>
    <t>abvshka.net</t>
  </si>
  <si>
    <t>nfldraftdiamonds.com</t>
  </si>
  <si>
    <t>imepic.jp</t>
  </si>
  <si>
    <t>unibet.ca</t>
  </si>
  <si>
    <t>bookpeople.com</t>
  </si>
  <si>
    <t>bigtittygals.com</t>
  </si>
  <si>
    <t>institutocariocadesaude.com.br</t>
  </si>
  <si>
    <t>thefab.co</t>
  </si>
  <si>
    <t>desisex.site</t>
  </si>
  <si>
    <t>pushe.ir</t>
  </si>
  <si>
    <t>mipod.com</t>
  </si>
  <si>
    <t>vidlink.org</t>
  </si>
  <si>
    <t>cnknet.jp</t>
  </si>
  <si>
    <t>wearpepper.com</t>
  </si>
  <si>
    <t>fastw3b.net</t>
  </si>
  <si>
    <t>cinemay.buzz</t>
  </si>
  <si>
    <t>secureconnect.me</t>
  </si>
  <si>
    <t>kraemer-it.de</t>
  </si>
  <si>
    <t>digibookmarks.com</t>
  </si>
  <si>
    <t>hillcollege.edu</t>
  </si>
  <si>
    <t>route.nl</t>
  </si>
  <si>
    <t>itjungle.com</t>
  </si>
  <si>
    <t>gobicashmere.com</t>
  </si>
  <si>
    <t>webstep.cz</t>
  </si>
  <si>
    <t>freecoinbnb.one</t>
  </si>
  <si>
    <t>playdede.com</t>
  </si>
  <si>
    <t>smusd90.org</t>
  </si>
  <si>
    <t>beidouauto.com</t>
  </si>
  <si>
    <t>sexsitehd.com</t>
  </si>
  <si>
    <t>imamod.ru</t>
  </si>
  <si>
    <t>gofarma.store</t>
  </si>
  <si>
    <t>credda.com</t>
  </si>
  <si>
    <t>romadesignerjewelry.com</t>
  </si>
  <si>
    <t>biologictrim.com</t>
  </si>
  <si>
    <t>butlersports.com</t>
  </si>
  <si>
    <t>tnaflixchat.com</t>
  </si>
  <si>
    <t>animesdigital.net</t>
  </si>
  <si>
    <t>lovefoodies.com</t>
  </si>
  <si>
    <t>flexispot.de</t>
  </si>
  <si>
    <t>kidcheck.com</t>
  </si>
  <si>
    <t>flx.com.au</t>
  </si>
  <si>
    <t>maharatech.gov.eg</t>
  </si>
  <si>
    <t>seducoahuila.gob.mx</t>
  </si>
  <si>
    <t>xclevitradb.com</t>
  </si>
  <si>
    <t>blogman.com</t>
  </si>
  <si>
    <t>dogproductpicker.com</t>
  </si>
  <si>
    <t>livenewsalerts.co</t>
  </si>
  <si>
    <t>sefutbol.com</t>
  </si>
  <si>
    <t>retinoatab.online</t>
  </si>
  <si>
    <t>linx.com.br</t>
  </si>
  <si>
    <t>seeitlive.co</t>
  </si>
  <si>
    <t>giftsanddec.com</t>
  </si>
  <si>
    <t>enet-tr.com</t>
  </si>
  <si>
    <t>chelib.ru</t>
  </si>
  <si>
    <t>discoverphl.com</t>
  </si>
  <si>
    <t>tikr.com</t>
  </si>
  <si>
    <t>ilisys.com.au</t>
  </si>
  <si>
    <t>miedzyrzecz.com.pl</t>
  </si>
  <si>
    <t>petpetmates.com</t>
  </si>
  <si>
    <t>zyrtec.com</t>
  </si>
  <si>
    <t>onlain-multiki.ru</t>
  </si>
  <si>
    <t>pasporte.net</t>
  </si>
  <si>
    <t>eclac.org</t>
  </si>
  <si>
    <t>zone-annuaire.bond</t>
  </si>
  <si>
    <t>promessedefleurs.com</t>
  </si>
  <si>
    <t>bvitourism.com</t>
  </si>
  <si>
    <t>wittchen.com</t>
  </si>
  <si>
    <t>lecapush.net</t>
  </si>
  <si>
    <t>rem.com</t>
  </si>
  <si>
    <t>sportschosun.com</t>
  </si>
  <si>
    <t>univcan.ca</t>
  </si>
  <si>
    <t>amref.org</t>
  </si>
  <si>
    <t>dogdiscoveries.com</t>
  </si>
  <si>
    <t>pash-up.jp</t>
  </si>
  <si>
    <t>teamredminer.com</t>
  </si>
  <si>
    <t>bergen.kommune.no</t>
  </si>
  <si>
    <t>nctb.gov.bd</t>
  </si>
  <si>
    <t>tpjcloud.co.uk</t>
  </si>
  <si>
    <t>visualtour.com</t>
  </si>
  <si>
    <t>porn18videos.com</t>
  </si>
  <si>
    <t>ifrype.com</t>
  </si>
  <si>
    <t>dns2.df.gov.br</t>
  </si>
  <si>
    <t>usdigital.com</t>
  </si>
  <si>
    <t>snowboardingforum.com</t>
  </si>
  <si>
    <t>amware.net</t>
  </si>
  <si>
    <t>asapchoice.com</t>
  </si>
  <si>
    <t>szerverpark.eu</t>
  </si>
  <si>
    <t>wedare.pl</t>
  </si>
  <si>
    <t>tryzleep.com</t>
  </si>
  <si>
    <t>baristanet.com</t>
  </si>
  <si>
    <t>watchop.xyz</t>
  </si>
  <si>
    <t>cag-acg.ca</t>
  </si>
  <si>
    <t>hqvintagetube.com</t>
  </si>
  <si>
    <t>gpswox.com</t>
  </si>
  <si>
    <t>hrworld.info</t>
  </si>
  <si>
    <t>wellbutrin.digital</t>
  </si>
  <si>
    <t>mopa.gov.bd</t>
  </si>
  <si>
    <t>girlgangau.net</t>
  </si>
  <si>
    <t>vervoe.com</t>
  </si>
  <si>
    <t>ppsu.cz</t>
  </si>
  <si>
    <t>promwood.com</t>
  </si>
  <si>
    <t>netflights.com</t>
  </si>
  <si>
    <t>adventistchurch.org</t>
  </si>
  <si>
    <t>iha.ee</t>
  </si>
  <si>
    <t>fast-ns.de</t>
  </si>
  <si>
    <t>2345net.com</t>
  </si>
  <si>
    <t>tapastic.com</t>
  </si>
  <si>
    <t>drmx.org</t>
  </si>
  <si>
    <t>container-news.com</t>
  </si>
  <si>
    <t>cpb.bank</t>
  </si>
  <si>
    <t>81art.com</t>
  </si>
  <si>
    <t>frasesdobem.com.br</t>
  </si>
  <si>
    <t>healthyway.com</t>
  </si>
  <si>
    <t>provincia.tn.it</t>
  </si>
  <si>
    <t>stoletov.ru</t>
  </si>
  <si>
    <t>keeperofthehome.org</t>
  </si>
  <si>
    <t>hunanso.cn</t>
  </si>
  <si>
    <t>cinemagrade.com</t>
  </si>
  <si>
    <t>rorotoko.com</t>
  </si>
  <si>
    <t>teleboy.ch</t>
  </si>
  <si>
    <t>canvasrebel.com</t>
  </si>
  <si>
    <t>izapya.com</t>
  </si>
  <si>
    <t>asteris.biz</t>
  </si>
  <si>
    <t>topplanetinfo.com</t>
  </si>
  <si>
    <t>bongo.be</t>
  </si>
  <si>
    <t>donostia.eus</t>
  </si>
  <si>
    <t>wsiu.org</t>
  </si>
  <si>
    <t>sapir.ac.il</t>
  </si>
  <si>
    <t>jetlink.io</t>
  </si>
  <si>
    <t>lotuseaters.com</t>
  </si>
  <si>
    <t>inksrv.com</t>
  </si>
  <si>
    <t>gildiamasterov.ru</t>
  </si>
  <si>
    <t>nebulus.biz</t>
  </si>
  <si>
    <t>guts.com</t>
  </si>
  <si>
    <t>wuildit.com</t>
  </si>
  <si>
    <t>hfdiandianxue.com</t>
  </si>
  <si>
    <t>b-art.ru</t>
  </si>
  <si>
    <t>webbankir.team</t>
  </si>
  <si>
    <t>sbst.gov</t>
  </si>
  <si>
    <t>whatmollymade.com</t>
  </si>
  <si>
    <t>ahanbaradaranamani.ir</t>
  </si>
  <si>
    <t>kydarun.com</t>
  </si>
  <si>
    <t>casino-automatengames.com</t>
  </si>
  <si>
    <t>kolyan.net</t>
  </si>
  <si>
    <t>firstreliance.com</t>
  </si>
  <si>
    <t>viagracnd.com</t>
  </si>
  <si>
    <t>opentracker.ga</t>
  </si>
  <si>
    <t>pornhail.com</t>
  </si>
  <si>
    <t>edworkingpapers.com</t>
  </si>
  <si>
    <t>juve.de</t>
  </si>
  <si>
    <t>escanav.com</t>
  </si>
  <si>
    <t>roguetemple.com</t>
  </si>
  <si>
    <t>upstanding.com</t>
  </si>
  <si>
    <t>roadonmap.com</t>
  </si>
  <si>
    <t>bandolierstyle.com</t>
  </si>
  <si>
    <t>castlekeephosting.co.uk</t>
  </si>
  <si>
    <t>moebel-boss.de</t>
  </si>
  <si>
    <t>otr-soft.ru</t>
  </si>
  <si>
    <t>bmiimaging.com</t>
  </si>
  <si>
    <t>bestgif.su</t>
  </si>
  <si>
    <t>komikindo.info</t>
  </si>
  <si>
    <t>lockercs.com</t>
  </si>
  <si>
    <t>funds-sp.jp</t>
  </si>
  <si>
    <t>locatrix.com</t>
  </si>
  <si>
    <t>safariclub.org</t>
  </si>
  <si>
    <t>missbloom.gr</t>
  </si>
  <si>
    <t>positech.co.uk</t>
  </si>
  <si>
    <t>liftshare.com</t>
  </si>
  <si>
    <t>arcbtech.com</t>
  </si>
  <si>
    <t>bizbudding.com</t>
  </si>
  <si>
    <t>wheelsforwishes.org</t>
  </si>
  <si>
    <t>tbd9.xyz</t>
  </si>
  <si>
    <t>cnecc.com</t>
  </si>
  <si>
    <t>teds.com.au</t>
  </si>
  <si>
    <t>top-mods.ru</t>
  </si>
  <si>
    <t>klascement.net</t>
  </si>
  <si>
    <t>keshka.ru</t>
  </si>
  <si>
    <t>pomf.cat</t>
  </si>
  <si>
    <t>dnssrvs.com</t>
  </si>
  <si>
    <t>otpbanka.rs</t>
  </si>
  <si>
    <t>vitahabitat.fr</t>
  </si>
  <si>
    <t>watchinghub.com</t>
  </si>
  <si>
    <t>certiphi.com</t>
  </si>
  <si>
    <t>conexiondigitalsas.net</t>
  </si>
  <si>
    <t>university-tour.com</t>
  </si>
  <si>
    <t>prcrtv.net</t>
  </si>
  <si>
    <t>yam.md</t>
  </si>
  <si>
    <t>pa-mdh.biz</t>
  </si>
  <si>
    <t>hulim.co.kr</t>
  </si>
  <si>
    <t>roksa.sx</t>
  </si>
  <si>
    <t>nic.hsbc</t>
  </si>
  <si>
    <t>mainbabes.com</t>
  </si>
  <si>
    <t>aftac.gov</t>
  </si>
  <si>
    <t>netsun.com</t>
  </si>
  <si>
    <t>locket.live</t>
  </si>
  <si>
    <t>cooksy.ru</t>
  </si>
  <si>
    <t>agenda56.com</t>
  </si>
  <si>
    <t>everyware.ch</t>
  </si>
  <si>
    <t>livebeachcam.net</t>
  </si>
  <si>
    <t>dynssp.com</t>
  </si>
  <si>
    <t>divahair.ro</t>
  </si>
  <si>
    <t>shannonberrey.com</t>
  </si>
  <si>
    <t>csestack.org</t>
  </si>
  <si>
    <t>wcn.co.uk</t>
  </si>
  <si>
    <t>europronet.ba</t>
  </si>
  <si>
    <t>labassets.com</t>
  </si>
  <si>
    <t>schulterglatze.de</t>
  </si>
  <si>
    <t>bankart.si</t>
  </si>
  <si>
    <t>optizone.ru</t>
  </si>
  <si>
    <t>dyhr.cn</t>
  </si>
  <si>
    <t>jackpotlandslots.com</t>
  </si>
  <si>
    <t>k1pool.com</t>
  </si>
  <si>
    <t>academind.com</t>
  </si>
  <si>
    <t>newcastleairport.com</t>
  </si>
  <si>
    <t>movic.jp</t>
  </si>
  <si>
    <t>solsoft-hosting.co.uk</t>
  </si>
  <si>
    <t>filmapik21.tv</t>
  </si>
  <si>
    <t>aiub.edu</t>
  </si>
  <si>
    <t>sens.org</t>
  </si>
  <si>
    <t>info-pro.ru</t>
  </si>
  <si>
    <t>rohos.com</t>
  </si>
  <si>
    <t>aquafilling.com</t>
  </si>
  <si>
    <t>istimer.com</t>
  </si>
  <si>
    <t>drnutrition.com</t>
  </si>
  <si>
    <t>beyondpricing.com</t>
  </si>
  <si>
    <t>0cili.org</t>
  </si>
  <si>
    <t>imredi.biz</t>
  </si>
  <si>
    <t>moiashkola.ua</t>
  </si>
  <si>
    <t>ussconstitutionmuseum.org</t>
  </si>
  <si>
    <t>zallcn.com</t>
  </si>
  <si>
    <t>pabidding.io</t>
  </si>
  <si>
    <t>howsociable.com</t>
  </si>
  <si>
    <t>endexit.com</t>
  </si>
  <si>
    <t>hentaisd.tv</t>
  </si>
  <si>
    <t>backpagegals.com</t>
  </si>
  <si>
    <t>gourmetfoodstore.com</t>
  </si>
  <si>
    <t>alldatasheetcn.com</t>
  </si>
  <si>
    <t>doramakun.ru</t>
  </si>
  <si>
    <t>totalmoney.pl</t>
  </si>
  <si>
    <t>smart-trucking.com</t>
  </si>
  <si>
    <t>inventa.ru</t>
  </si>
  <si>
    <t>ebizontech.biz</t>
  </si>
  <si>
    <t>village.co.kr</t>
  </si>
  <si>
    <t>opagac-elearning.org</t>
  </si>
  <si>
    <t>datawayapp.com</t>
  </si>
  <si>
    <t>mnv-tech.com</t>
  </si>
  <si>
    <t>zirtual.com</t>
  </si>
  <si>
    <t>edenrug.store</t>
  </si>
  <si>
    <t>ambi.cz</t>
  </si>
  <si>
    <t>levoyageanantes.fr</t>
  </si>
  <si>
    <t>socialbookmarkgs.com</t>
  </si>
  <si>
    <t>bitel.com.pe</t>
  </si>
  <si>
    <t>inmamamaggieskitchen.com</t>
  </si>
  <si>
    <t>xoilac6live.com</t>
  </si>
  <si>
    <t>pocketcomics.com</t>
  </si>
  <si>
    <t>transnet.ir</t>
  </si>
  <si>
    <t>umno.my</t>
  </si>
  <si>
    <t>regionic.info</t>
  </si>
  <si>
    <t>culturewhisper.com</t>
  </si>
  <si>
    <t>kakekmerah4d.xn--6frz82g</t>
  </si>
  <si>
    <t>fkjdeljfeew32233.com</t>
  </si>
  <si>
    <t>yeniavaz.com</t>
  </si>
  <si>
    <t>directscale.xyz</t>
  </si>
  <si>
    <t>aatbio.com</t>
  </si>
  <si>
    <t>telr.com</t>
  </si>
  <si>
    <t>countingcharacters.com</t>
  </si>
  <si>
    <t>mmhmm.app</t>
  </si>
  <si>
    <t>unitedmileageplus.com</t>
  </si>
  <si>
    <t>commentsplugin.com</t>
  </si>
  <si>
    <t>visitoregon.com</t>
  </si>
  <si>
    <t>shop-x.pro</t>
  </si>
  <si>
    <t>gruposhopmix.com</t>
  </si>
  <si>
    <t>pool.fi</t>
  </si>
  <si>
    <t>cloudvps.co</t>
  </si>
  <si>
    <t>returngain.com</t>
  </si>
  <si>
    <t>totalsoft.ro</t>
  </si>
  <si>
    <t>corpmerchandise.com</t>
  </si>
  <si>
    <t>ahwxhr.com</t>
  </si>
  <si>
    <t>teratorium.com</t>
  </si>
  <si>
    <t>velovert.com</t>
  </si>
  <si>
    <t>penneo.com</t>
  </si>
  <si>
    <t>kpnis.nl</t>
  </si>
  <si>
    <t>sunrider.com</t>
  </si>
  <si>
    <t>diva-e.com</t>
  </si>
  <si>
    <t>crosswordsclue.com</t>
  </si>
  <si>
    <t>cfma.org</t>
  </si>
  <si>
    <t>pixahive.com</t>
  </si>
  <si>
    <t>shanyuegoumall.com</t>
  </si>
  <si>
    <t>ontex.co.jp</t>
  </si>
  <si>
    <t>nasw.org</t>
  </si>
  <si>
    <t>tara-mahdaviat.com</t>
  </si>
  <si>
    <t>meclickhere.com</t>
  </si>
  <si>
    <t>certificate-service-delivery-network.com</t>
  </si>
  <si>
    <t>socialresearchmethods.net</t>
  </si>
  <si>
    <t>kindyou.com</t>
  </si>
  <si>
    <t>usps.org</t>
  </si>
  <si>
    <t>dorus.ru</t>
  </si>
  <si>
    <t>digitaltmuseum.se</t>
  </si>
  <si>
    <t>ibbma.net</t>
  </si>
  <si>
    <t>homexxx.video</t>
  </si>
  <si>
    <t>zoochat.com</t>
  </si>
  <si>
    <t>stargate.finance</t>
  </si>
  <si>
    <t>albanycounty.com</t>
  </si>
  <si>
    <t>bqecore.com</t>
  </si>
  <si>
    <t>virtualhostbd.net</t>
  </si>
  <si>
    <t>laoxuehost.net</t>
  </si>
  <si>
    <t>mobilestories.se</t>
  </si>
  <si>
    <t>bgpu.ru</t>
  </si>
  <si>
    <t>pornwavetube.com</t>
  </si>
  <si>
    <t>housepetscomic.com</t>
  </si>
  <si>
    <t>bhpho.to</t>
  </si>
  <si>
    <t>novaxetechnology.com</t>
  </si>
  <si>
    <t>javamem.com</t>
  </si>
  <si>
    <t>yygame.tw</t>
  </si>
  <si>
    <t>novaciatelecom.com.br</t>
  </si>
  <si>
    <t>acneuro.co.kr</t>
  </si>
  <si>
    <t>businesscrystal.com</t>
  </si>
  <si>
    <t>softtr8.com</t>
  </si>
  <si>
    <t>theeventchronicle.com</t>
  </si>
  <si>
    <t>cyclechaos.com</t>
  </si>
  <si>
    <t>itsbiography.com</t>
  </si>
  <si>
    <t>protectmyapp.com</t>
  </si>
  <si>
    <t>t3kys.com</t>
  </si>
  <si>
    <t>huyamba.mobi</t>
  </si>
  <si>
    <t>firealarm.com</t>
  </si>
  <si>
    <t>businessday.co.za</t>
  </si>
  <si>
    <t>hforb.com</t>
  </si>
  <si>
    <t>crcp.ru</t>
  </si>
  <si>
    <t>ddnh.net</t>
  </si>
  <si>
    <t>nasawatch.com</t>
  </si>
  <si>
    <t>ucclient.net</t>
  </si>
  <si>
    <t>blochworld.com</t>
  </si>
  <si>
    <t>cvezsacxz.com</t>
  </si>
  <si>
    <t>iotbusinessnews.com</t>
  </si>
  <si>
    <t>lanoxin.guru</t>
  </si>
  <si>
    <t>motasoft.net</t>
  </si>
  <si>
    <t>pinetreenetworks.com</t>
  </si>
  <si>
    <t>muumuu-mail.com</t>
  </si>
  <si>
    <t>pegast.asia</t>
  </si>
  <si>
    <t>sigmanled.com</t>
  </si>
  <si>
    <t>providedigital.com</t>
  </si>
  <si>
    <t>guitarplayer.ru</t>
  </si>
  <si>
    <t>cati.com</t>
  </si>
  <si>
    <t>ebby.com</t>
  </si>
  <si>
    <t>dbi-services.com</t>
  </si>
  <si>
    <t>upr.edu.cu</t>
  </si>
  <si>
    <t>server323.com</t>
  </si>
  <si>
    <t>jazzforum.com.pl</t>
  </si>
  <si>
    <t>taiho.co.jp</t>
  </si>
  <si>
    <t>cke.edu.pl</t>
  </si>
  <si>
    <t>imbruvicahcp.com</t>
  </si>
  <si>
    <t>webgoodread.com</t>
  </si>
  <si>
    <t>fontplus.jp</t>
  </si>
  <si>
    <t>fangol.pl</t>
  </si>
  <si>
    <t>101novel.com</t>
  </si>
  <si>
    <t>chris.ru</t>
  </si>
  <si>
    <t>meshbookmarks.com</t>
  </si>
  <si>
    <t>chrisbeatcancer.com</t>
  </si>
  <si>
    <t>suhsd.net</t>
  </si>
  <si>
    <t>printersupportnumber.com</t>
  </si>
  <si>
    <t>newsdiaryonline.com</t>
  </si>
  <si>
    <t>daveydreamnation.com</t>
  </si>
  <si>
    <t>peterp.dk</t>
  </si>
  <si>
    <t>darknettormarkt.link</t>
  </si>
  <si>
    <t>vipcle2.com</t>
  </si>
  <si>
    <t>dm-net.co.jp</t>
  </si>
  <si>
    <t>urbanrevivo.com</t>
  </si>
  <si>
    <t>izmail-tour.com</t>
  </si>
  <si>
    <t>pujol.com.mx</t>
  </si>
  <si>
    <t>searchome.net</t>
  </si>
  <si>
    <t>emilkirkegaard.dk</t>
  </si>
  <si>
    <t>ufhealthjax.org</t>
  </si>
  <si>
    <t>keycs.org</t>
  </si>
  <si>
    <t>cityofseattle.net</t>
  </si>
  <si>
    <t>nana-music.com</t>
  </si>
  <si>
    <t>tobebetterjavaer.com</t>
  </si>
  <si>
    <t>mtnglobal.co.zm</t>
  </si>
  <si>
    <t>bravado.co</t>
  </si>
  <si>
    <t>e-account.by</t>
  </si>
  <si>
    <t>visualnetworks.es</t>
  </si>
  <si>
    <t>armosystems.ru</t>
  </si>
  <si>
    <t>xonedart-1.live</t>
  </si>
  <si>
    <t>campusbooks.com</t>
  </si>
  <si>
    <t>g59p.com</t>
  </si>
  <si>
    <t>cloudtweaks.com</t>
  </si>
  <si>
    <t>expertmedia.pt</t>
  </si>
  <si>
    <t>mos.news</t>
  </si>
  <si>
    <t>higer.com</t>
  </si>
  <si>
    <t>alpineschools.org</t>
  </si>
  <si>
    <t>muskitohosting.net</t>
  </si>
  <si>
    <t>rightandfree.com</t>
  </si>
  <si>
    <t>peedeef.com</t>
  </si>
  <si>
    <t>intercom-technology.ru</t>
  </si>
  <si>
    <t>pajacyk.pl</t>
  </si>
  <si>
    <t>garfieldminusgarfield.net</t>
  </si>
  <si>
    <t>glifwc.org</t>
  </si>
  <si>
    <t>topsadulttoys.uk</t>
  </si>
  <si>
    <t>dnslify.com</t>
  </si>
  <si>
    <t>kkdb.ru</t>
  </si>
  <si>
    <t>codeable.online</t>
  </si>
  <si>
    <t>tucsonfoodie.com</t>
  </si>
  <si>
    <t>poartaprincipala.ro</t>
  </si>
  <si>
    <t>mexwebspace.com</t>
  </si>
  <si>
    <t>tms.edu</t>
  </si>
  <si>
    <t>l-sr.ru</t>
  </si>
  <si>
    <t>wetaworkshop.com</t>
  </si>
  <si>
    <t>knowworldnow.com</t>
  </si>
  <si>
    <t>cringely.com</t>
  </si>
  <si>
    <t>uticanational.com</t>
  </si>
  <si>
    <t>syn.su</t>
  </si>
  <si>
    <t>grupodwdns.com</t>
  </si>
  <si>
    <t>netfarm.it</t>
  </si>
  <si>
    <t>fitnessworld.com</t>
  </si>
  <si>
    <t>fishman.com</t>
  </si>
  <si>
    <t>maas.io</t>
  </si>
  <si>
    <t>unimart.com</t>
  </si>
  <si>
    <t>centurytelecom.net.br</t>
  </si>
  <si>
    <t>123x.net</t>
  </si>
  <si>
    <t>languagemagazine.com</t>
  </si>
  <si>
    <t>pmang.jp</t>
  </si>
  <si>
    <t>sexow.ru</t>
  </si>
  <si>
    <t>buddssaab.ca</t>
  </si>
  <si>
    <t>charitiesbuyinggroup.com</t>
  </si>
  <si>
    <t>kenfiles.com</t>
  </si>
  <si>
    <t>stevenaricci.com</t>
  </si>
  <si>
    <t>divatraffic.bid</t>
  </si>
  <si>
    <t>opennet.net</t>
  </si>
  <si>
    <t>surgeons.org</t>
  </si>
  <si>
    <t>indabamusic.com</t>
  </si>
  <si>
    <t>dnscun.com</t>
  </si>
  <si>
    <t>iamelf.com</t>
  </si>
  <si>
    <t>allibo.com</t>
  </si>
  <si>
    <t>macbay.de</t>
  </si>
  <si>
    <t>sevboxing.ru</t>
  </si>
  <si>
    <t>sbobet-lonpao.com</t>
  </si>
  <si>
    <t>scheduleonce.com</t>
  </si>
  <si>
    <t>ionlake.com</t>
  </si>
  <si>
    <t>directorybusiness.co.uk</t>
  </si>
  <si>
    <t>quantiply.tech</t>
  </si>
  <si>
    <t>sertifi.net</t>
  </si>
  <si>
    <t>partypoker10004.com</t>
  </si>
  <si>
    <t>businessnewsmag.com</t>
  </si>
  <si>
    <t>1-n.cn</t>
  </si>
  <si>
    <t>dzmhw.cn</t>
  </si>
  <si>
    <t>excimerclinic.ru</t>
  </si>
  <si>
    <t>foxiys.com</t>
  </si>
  <si>
    <t>pricedeals.shop</t>
  </si>
  <si>
    <t>dns3.df.gov.br</t>
  </si>
  <si>
    <t>fastandup.in</t>
  </si>
  <si>
    <t>babe.net</t>
  </si>
  <si>
    <t>flacsoandes.edu.ec</t>
  </si>
  <si>
    <t>addefend-platform.com</t>
  </si>
  <si>
    <t>rabona.com</t>
  </si>
  <si>
    <t>1filmshd.online</t>
  </si>
  <si>
    <t>k.vu</t>
  </si>
  <si>
    <t>omnilocal.ai</t>
  </si>
  <si>
    <t>bravosolution.co.uk</t>
  </si>
  <si>
    <t>mailwala.in</t>
  </si>
  <si>
    <t>alnaharnews.net</t>
  </si>
  <si>
    <t>1-1-0-1.net</t>
  </si>
  <si>
    <t>netkeycloud.com</t>
  </si>
  <si>
    <t>torrentsee148.com</t>
  </si>
  <si>
    <t>pesime.xyz</t>
  </si>
  <si>
    <t>nwcu.com</t>
  </si>
  <si>
    <t>web-explore.com</t>
  </si>
  <si>
    <t>monarchdigital.io</t>
  </si>
  <si>
    <t>okbet88888.com</t>
  </si>
  <si>
    <t>erinliveswhole.com</t>
  </si>
  <si>
    <t>rentler.com</t>
  </si>
  <si>
    <t>bairdwarner.com</t>
  </si>
  <si>
    <t>ec-hotel.net</t>
  </si>
  <si>
    <t>globalindustrial.ca</t>
  </si>
  <si>
    <t>globalmediagroup.pt</t>
  </si>
  <si>
    <t>binarywarlock.com</t>
  </si>
  <si>
    <t>aesindiana.com</t>
  </si>
  <si>
    <t>boot.com</t>
  </si>
  <si>
    <t>babylonstoren.com</t>
  </si>
  <si>
    <t>slowmoose.com</t>
  </si>
  <si>
    <t>shadowville.com</t>
  </si>
  <si>
    <t>xn--mgb1dcg18d.com</t>
  </si>
  <si>
    <t>metronetchina.com</t>
  </si>
  <si>
    <t>jvspin16095.com</t>
  </si>
  <si>
    <t>dnstarvos.com</t>
  </si>
  <si>
    <t>sgm.ru</t>
  </si>
  <si>
    <t>fujigoko.tv</t>
  </si>
  <si>
    <t>comickiba.com</t>
  </si>
  <si>
    <t>cialismub.com</t>
  </si>
  <si>
    <t>romancescams.org</t>
  </si>
  <si>
    <t>cb-girls.com</t>
  </si>
  <si>
    <t>jatco.co.jp</t>
  </si>
  <si>
    <t>aima.in</t>
  </si>
  <si>
    <t>giantcdn.com</t>
  </si>
  <si>
    <t>salsas.com</t>
  </si>
  <si>
    <t>cameohosted.com</t>
  </si>
  <si>
    <t>snipe-it.io</t>
  </si>
  <si>
    <t>mathsgee.com</t>
  </si>
  <si>
    <t>henricartierbresson.org</t>
  </si>
  <si>
    <t>keralartc.com</t>
  </si>
  <si>
    <t>aviata.kz</t>
  </si>
  <si>
    <t>marketingexamples.com</t>
  </si>
  <si>
    <t>magical.ws</t>
  </si>
  <si>
    <t>tellur.com.ua</t>
  </si>
  <si>
    <t>rewriteguru.com</t>
  </si>
  <si>
    <t>hotsextube.su</t>
  </si>
  <si>
    <t>buyaccutane.store</t>
  </si>
  <si>
    <t>milftoon.xxx</t>
  </si>
  <si>
    <t>coovee.com</t>
  </si>
  <si>
    <t>traxdeng.com</t>
  </si>
  <si>
    <t>valenta.lc</t>
  </si>
  <si>
    <t>thinkwindsy.com</t>
  </si>
  <si>
    <t>toparticlesfree.xyz</t>
  </si>
  <si>
    <t>penpot.app</t>
  </si>
  <si>
    <t>thereporterethiopia.com</t>
  </si>
  <si>
    <t>blueboard.com</t>
  </si>
  <si>
    <t>ohiopowertool.com</t>
  </si>
  <si>
    <t>pizdoliz.com</t>
  </si>
  <si>
    <t>infobelpro.com</t>
  </si>
  <si>
    <t>helpyourngo.com</t>
  </si>
  <si>
    <t>lamanzanamordida.net</t>
  </si>
  <si>
    <t>theunion.org</t>
  </si>
  <si>
    <t>urspectr.info</t>
  </si>
  <si>
    <t>kolonmall.com</t>
  </si>
  <si>
    <t>myrewardsaccess.com</t>
  </si>
  <si>
    <t>drewnopedia.pl</t>
  </si>
  <si>
    <t>courts.gov.az</t>
  </si>
  <si>
    <t>bloomtech.com</t>
  </si>
  <si>
    <t>visitloscabos.travel</t>
  </si>
  <si>
    <t>easymapmaker.com</t>
  </si>
  <si>
    <t>whiteoakpastures.com</t>
  </si>
  <si>
    <t>goredb.com</t>
  </si>
  <si>
    <t>1wsp.com</t>
  </si>
  <si>
    <t>iabspain.es</t>
  </si>
  <si>
    <t>viamedia.fi</t>
  </si>
  <si>
    <t>pornxnow.me</t>
  </si>
  <si>
    <t>sovereigngroup.com</t>
  </si>
  <si>
    <t>teamreach.com</t>
  </si>
  <si>
    <t>nordiskamuseet.se</t>
  </si>
  <si>
    <t>keurigonline.net</t>
  </si>
  <si>
    <t>gynzy.com</t>
  </si>
  <si>
    <t>kendatire.com</t>
  </si>
  <si>
    <t>aviator-1win-casino.ru</t>
  </si>
  <si>
    <t>ichkaufe.at</t>
  </si>
  <si>
    <t>ypeka.gr</t>
  </si>
  <si>
    <t>mkndns.net.au</t>
  </si>
  <si>
    <t>lessen.com</t>
  </si>
  <si>
    <t>potatopro.com</t>
  </si>
  <si>
    <t>addlive.io</t>
  </si>
  <si>
    <t>greengoscantina.com</t>
  </si>
  <si>
    <t>vype.com</t>
  </si>
  <si>
    <t>belize.com</t>
  </si>
  <si>
    <t>wentex.cn</t>
  </si>
  <si>
    <t>causalfunnel.com</t>
  </si>
  <si>
    <t>javlands.net</t>
  </si>
  <si>
    <t>sportsflix4k.club</t>
  </si>
  <si>
    <t>genchost.com</t>
  </si>
  <si>
    <t>comingsoondomain.com</t>
  </si>
  <si>
    <t>pressed.com</t>
  </si>
  <si>
    <t>cgws.com</t>
  </si>
  <si>
    <t>emlak.gov.az</t>
  </si>
  <si>
    <t>newbinotracs.com</t>
  </si>
  <si>
    <t>huabaozd.com</t>
  </si>
  <si>
    <t>pressconsult.com.br</t>
  </si>
  <si>
    <t>framedestination.com</t>
  </si>
  <si>
    <t>kr-ustecky.cz</t>
  </si>
  <si>
    <t>plsspb.ru</t>
  </si>
  <si>
    <t>rivalhost.com</t>
  </si>
  <si>
    <t>palosrv.com</t>
  </si>
  <si>
    <t>malinandgoetz.com</t>
  </si>
  <si>
    <t>ivstonedekor.ru</t>
  </si>
  <si>
    <t>coolen-pluijm.nl</t>
  </si>
  <si>
    <t>dogex.live</t>
  </si>
  <si>
    <t>venturelab.swiss</t>
  </si>
  <si>
    <t>kajads.ir</t>
  </si>
  <si>
    <t>vpnhosting.cz</t>
  </si>
  <si>
    <t>zjsophon.com</t>
  </si>
  <si>
    <t>nit.at</t>
  </si>
  <si>
    <t>stormx.io</t>
  </si>
  <si>
    <t>powerunit.ru</t>
  </si>
  <si>
    <t>torrentkitty.asia</t>
  </si>
  <si>
    <t>top10bookmark.com</t>
  </si>
  <si>
    <t>dogehls.xyz</t>
  </si>
  <si>
    <t>covidence.org</t>
  </si>
  <si>
    <t>cegos.fr</t>
  </si>
  <si>
    <t>o-mx.com</t>
  </si>
  <si>
    <t>troops-forget.org</t>
  </si>
  <si>
    <t>r-gol.com</t>
  </si>
  <si>
    <t>radiomd.com</t>
  </si>
  <si>
    <t>mx-exp.com</t>
  </si>
  <si>
    <t>rossmann.hu</t>
  </si>
  <si>
    <t>gopoly.com</t>
  </si>
  <si>
    <t>btsportlivestream.com</t>
  </si>
  <si>
    <t>codefuel.com</t>
  </si>
  <si>
    <t>singhost.net</t>
  </si>
  <si>
    <t>appsmobile.cn</t>
  </si>
  <si>
    <t>truist-prd.com</t>
  </si>
  <si>
    <t>popob.ru</t>
  </si>
  <si>
    <t>arrowdnscloud.com</t>
  </si>
  <si>
    <t>jcink.com</t>
  </si>
  <si>
    <t>cultbox.co.uk</t>
  </si>
  <si>
    <t>starnetusa.net</t>
  </si>
  <si>
    <t>davesnetwork.ca</t>
  </si>
  <si>
    <t>rpk-rost.ru</t>
  </si>
  <si>
    <t>relaxingcondos.com</t>
  </si>
  <si>
    <t>web-jive.net</t>
  </si>
  <si>
    <t>bestialitytaboo.tv</t>
  </si>
  <si>
    <t>activeschool.net</t>
  </si>
  <si>
    <t>perfomailing.com</t>
  </si>
  <si>
    <t>dalimer.net</t>
  </si>
  <si>
    <t>coviran.es</t>
  </si>
  <si>
    <t>humanic.net</t>
  </si>
  <si>
    <t>sail2world.com</t>
  </si>
  <si>
    <t>caremanagermsguide.com</t>
  </si>
  <si>
    <t>mi6-hq.com</t>
  </si>
  <si>
    <t>abstratika.com</t>
  </si>
  <si>
    <t>bidobido.xyz</t>
  </si>
  <si>
    <t>fst.kz</t>
  </si>
  <si>
    <t>magnitogorsk.ru</t>
  </si>
  <si>
    <t>t62a.com</t>
  </si>
  <si>
    <t>canon-elec.co.jp</t>
  </si>
  <si>
    <t>nxtlvl.ch</t>
  </si>
  <si>
    <t>wiki-neon.win</t>
  </si>
  <si>
    <t>stfw.ru</t>
  </si>
  <si>
    <t>ilovebookmarking.com</t>
  </si>
  <si>
    <t>aemps.gob.es</t>
  </si>
  <si>
    <t>amnews.com</t>
  </si>
  <si>
    <t>koyu.space</t>
  </si>
  <si>
    <t>threado.com</t>
  </si>
  <si>
    <t>theautomaticearth.com</t>
  </si>
  <si>
    <t>t1678.com</t>
  </si>
  <si>
    <t>bet.co.za</t>
  </si>
  <si>
    <t>websocketgate.com</t>
  </si>
  <si>
    <t>horizonxi.com</t>
  </si>
  <si>
    <t>tricefy4.com</t>
  </si>
  <si>
    <t>ironsocket.com</t>
  </si>
  <si>
    <t>skutt.com</t>
  </si>
  <si>
    <t>regioninformburo.ru</t>
  </si>
  <si>
    <t>augmenpill.com</t>
  </si>
  <si>
    <t>theitteam.org</t>
  </si>
  <si>
    <t>hush-uk.com</t>
  </si>
  <si>
    <t>vag.gg</t>
  </si>
  <si>
    <t>magazetty.com</t>
  </si>
  <si>
    <t>aqua-delivery.ru</t>
  </si>
  <si>
    <t>tommyemmanuel.com</t>
  </si>
  <si>
    <t>iwantbabes.com</t>
  </si>
  <si>
    <t>celebsinsights.com</t>
  </si>
  <si>
    <t>contabilizei.com</t>
  </si>
  <si>
    <t>acierto.com</t>
  </si>
  <si>
    <t>boatid.com</t>
  </si>
  <si>
    <t>treepodia.com</t>
  </si>
  <si>
    <t>newsleecher.com</t>
  </si>
  <si>
    <t>littlehouseliving.com</t>
  </si>
  <si>
    <t>virtualacademy.ru</t>
  </si>
  <si>
    <t>marionegri.it</t>
  </si>
  <si>
    <t>gtvads.com</t>
  </si>
  <si>
    <t>tiendaclaro.pe</t>
  </si>
  <si>
    <t>nontor.club</t>
  </si>
  <si>
    <t>honeyfarm.finance</t>
  </si>
  <si>
    <t>examda.com</t>
  </si>
  <si>
    <t>net21.ru</t>
  </si>
  <si>
    <t>raet.nl</t>
  </si>
  <si>
    <t>tachka.ru</t>
  </si>
  <si>
    <t>podyemnik-mastovyy-chelyabinsk.ru</t>
  </si>
  <si>
    <t>bitstarz-online.com</t>
  </si>
  <si>
    <t>fcnantes.com</t>
  </si>
  <si>
    <t>sixthreezero.com</t>
  </si>
  <si>
    <t>marconews.com</t>
  </si>
  <si>
    <t>senokoenergy.com</t>
  </si>
  <si>
    <t>authorspublish.com</t>
  </si>
  <si>
    <t>sweetsimplevegan.com</t>
  </si>
  <si>
    <t>mnbar.org</t>
  </si>
  <si>
    <t>tricdn.com</t>
  </si>
  <si>
    <t>ne-kurim.ru</t>
  </si>
  <si>
    <t>eagles.com</t>
  </si>
  <si>
    <t>coachesclipboard.net</t>
  </si>
  <si>
    <t>archcapservices.com</t>
  </si>
  <si>
    <t>trimblepaas.com</t>
  </si>
  <si>
    <t>greatlifepublishing.net</t>
  </si>
  <si>
    <t>cellarpass.com</t>
  </si>
  <si>
    <t>jartexnetwork.com</t>
  </si>
  <si>
    <t>hrbrdlj.com</t>
  </si>
  <si>
    <t>lecreuset.co.uk</t>
  </si>
  <si>
    <t>studyincanada.ca</t>
  </si>
  <si>
    <t>bvifsc.vg</t>
  </si>
  <si>
    <t>fbme.com</t>
  </si>
  <si>
    <t>stratford.edu</t>
  </si>
  <si>
    <t>interconnect.cz</t>
  </si>
  <si>
    <t>birminghampost.co.uk</t>
  </si>
  <si>
    <t>cbu.uz</t>
  </si>
  <si>
    <t>slotbased.com</t>
  </si>
  <si>
    <t>eisenhowerhealth.org</t>
  </si>
  <si>
    <t>getgoldenvisa.com</t>
  </si>
  <si>
    <t>aslo.org</t>
  </si>
  <si>
    <t>mydownloadtube.net</t>
  </si>
  <si>
    <t>netptc.net</t>
  </si>
  <si>
    <t>ethics.org.au</t>
  </si>
  <si>
    <t>videos-sub.com</t>
  </si>
  <si>
    <t>rmahq.org</t>
  </si>
  <si>
    <t>urbanears.com</t>
  </si>
  <si>
    <t>tnpw.net</t>
  </si>
  <si>
    <t>assembledhq.com</t>
  </si>
  <si>
    <t>jtexpress.vn</t>
  </si>
  <si>
    <t>intolyrics.com</t>
  </si>
  <si>
    <t>securenameserver31.net</t>
  </si>
  <si>
    <t>doxycyclinege.com</t>
  </si>
  <si>
    <t>cdpcloud.com</t>
  </si>
  <si>
    <t>lasalle.edu.co</t>
  </si>
  <si>
    <t>authorspick.com</t>
  </si>
  <si>
    <t>indianpornpage.com</t>
  </si>
  <si>
    <t>islamicfake.gay</t>
  </si>
  <si>
    <t>regexlib.com</t>
  </si>
  <si>
    <t>bellotube.com</t>
  </si>
  <si>
    <t>cpanellinux.com</t>
  </si>
  <si>
    <t>garden-floor.com</t>
  </si>
  <si>
    <t>veganhuggs.com</t>
  </si>
  <si>
    <t>telanco.dk</t>
  </si>
  <si>
    <t>12380.gov.cn</t>
  </si>
  <si>
    <t>newvision.com</t>
  </si>
  <si>
    <t>dbarproductions.com</t>
  </si>
  <si>
    <t>kums.ac.ir</t>
  </si>
  <si>
    <t>tsvideos.org</t>
  </si>
  <si>
    <t>gruffcombat.com</t>
  </si>
  <si>
    <t>waze.to</t>
  </si>
  <si>
    <t>njzq.com.cn</t>
  </si>
  <si>
    <t>subdl.live</t>
  </si>
  <si>
    <t>cappassessments.com</t>
  </si>
  <si>
    <t>xiyu.info</t>
  </si>
  <si>
    <t>mxtv.co.jp</t>
  </si>
  <si>
    <t>plated.com</t>
  </si>
  <si>
    <t>baraghost.com</t>
  </si>
  <si>
    <t>usanews2day.com</t>
  </si>
  <si>
    <t>moneyworks4me.com</t>
  </si>
  <si>
    <t>hn520xs.com</t>
  </si>
  <si>
    <t>finpeciatabs.online</t>
  </si>
  <si>
    <t>lancom-systems.de</t>
  </si>
  <si>
    <t>fimmu.com</t>
  </si>
  <si>
    <t>mangayeh.com</t>
  </si>
  <si>
    <t>whatihavelearnedteaching.com</t>
  </si>
  <si>
    <t>go-aas.com</t>
  </si>
  <si>
    <t>onlinebibliotheek.nl</t>
  </si>
  <si>
    <t>afipnpz.ru</t>
  </si>
  <si>
    <t>cctvcamerapros.com</t>
  </si>
  <si>
    <t>carjet.com</t>
  </si>
  <si>
    <t>minfin-samara.ru</t>
  </si>
  <si>
    <t>twinkmovies.xxx</t>
  </si>
  <si>
    <t>docmerit.com</t>
  </si>
  <si>
    <t>nimbusthemes.com</t>
  </si>
  <si>
    <t>ilacabak.com</t>
  </si>
  <si>
    <t>myplaylist.io</t>
  </si>
  <si>
    <t>propranolol.icu</t>
  </si>
  <si>
    <t>gorodtroika.ru</t>
  </si>
  <si>
    <t>claromusica.com</t>
  </si>
  <si>
    <t>betterplace.me</t>
  </si>
  <si>
    <t>mpsrx.com</t>
  </si>
  <si>
    <t>icbank.ru</t>
  </si>
  <si>
    <t>herzporno.com</t>
  </si>
  <si>
    <t>beroeinc.com</t>
  </si>
  <si>
    <t>amaturpicsteen.site</t>
  </si>
  <si>
    <t>avalanches.com</t>
  </si>
  <si>
    <t>jamloop.com</t>
  </si>
  <si>
    <t>snadx.com</t>
  </si>
  <si>
    <t>bestessayservicereviews.com</t>
  </si>
  <si>
    <t>howtocallabroad.com</t>
  </si>
  <si>
    <t>browserhow.com</t>
  </si>
  <si>
    <t>mystampready.com</t>
  </si>
  <si>
    <t>pcspace.pl</t>
  </si>
  <si>
    <t>realauroradesign.com</t>
  </si>
  <si>
    <t>furosemide.beauty</t>
  </si>
  <si>
    <t>texas168.com</t>
  </si>
  <si>
    <t>neoimaging.cn</t>
  </si>
  <si>
    <t>nice63.top</t>
  </si>
  <si>
    <t>calgarytransit.com</t>
  </si>
  <si>
    <t>youthwant.com.tw</t>
  </si>
  <si>
    <t>acidimg.cc</t>
  </si>
  <si>
    <t>evozen.fr</t>
  </si>
  <si>
    <t>krs.ru</t>
  </si>
  <si>
    <t>poolwarehouse.com</t>
  </si>
  <si>
    <t>elbistan.bel.tr</t>
  </si>
  <si>
    <t>vidaxl.ae</t>
  </si>
  <si>
    <t>yahoo.in</t>
  </si>
  <si>
    <t>css3menu.com</t>
  </si>
  <si>
    <t>ed-pills.site</t>
  </si>
  <si>
    <t>gl-events.com</t>
  </si>
  <si>
    <t>fccollege.edu.pk</t>
  </si>
  <si>
    <t>detkityumen.ru</t>
  </si>
  <si>
    <t>unigamesity.com</t>
  </si>
  <si>
    <t>ownerandlabour.com</t>
  </si>
  <si>
    <t>thecookingjar.com</t>
  </si>
  <si>
    <t>futurecoat.in</t>
  </si>
  <si>
    <t>yourcompanyformations.co.uk</t>
  </si>
  <si>
    <t>moyaokruga.ru</t>
  </si>
  <si>
    <t>weui.io</t>
  </si>
  <si>
    <t>whalingmuseum.org</t>
  </si>
  <si>
    <t>sendfromchina.com</t>
  </si>
  <si>
    <t>mypoten.com</t>
  </si>
  <si>
    <t>uecrus.com</t>
  </si>
  <si>
    <t>czech-server.com</t>
  </si>
  <si>
    <t>kboo.fm</t>
  </si>
  <si>
    <t>nicelocal.co.uk</t>
  </si>
  <si>
    <t>server9.co.uk</t>
  </si>
  <si>
    <t>salirconarte.com</t>
  </si>
  <si>
    <t>6dollarshirts.com</t>
  </si>
  <si>
    <t>aiofilm.top</t>
  </si>
  <si>
    <t>bunth.net</t>
  </si>
  <si>
    <t>mprr.mp.br</t>
  </si>
  <si>
    <t>lihi1.cc</t>
  </si>
  <si>
    <t>8x8.su</t>
  </si>
  <si>
    <t>lemonbit.nl</t>
  </si>
  <si>
    <t>47gs.com</t>
  </si>
  <si>
    <t>content2classroom.com</t>
  </si>
  <si>
    <t>ww2aircraft.net</t>
  </si>
  <si>
    <t>earthhow.com</t>
  </si>
  <si>
    <t>zoomblog.com</t>
  </si>
  <si>
    <t>nulltx.com</t>
  </si>
  <si>
    <t>sistnet.it</t>
  </si>
  <si>
    <t>diada-arms.ru</t>
  </si>
  <si>
    <t>julephosting.de</t>
  </si>
  <si>
    <t>matheusfeed.com</t>
  </si>
  <si>
    <t>saprun.com</t>
  </si>
  <si>
    <t>ticxelagency.com</t>
  </si>
  <si>
    <t>entergynewsroom.com</t>
  </si>
  <si>
    <t>icc2022.com</t>
  </si>
  <si>
    <t>fort-pravame.com</t>
  </si>
  <si>
    <t>badboy.co.jp</t>
  </si>
  <si>
    <t>wisesystems.net</t>
  </si>
  <si>
    <t>skymarketing.com.pk</t>
  </si>
  <si>
    <t>one-lnk.com</t>
  </si>
  <si>
    <t>kickme.to</t>
  </si>
  <si>
    <t>imsjjk309.com</t>
  </si>
  <si>
    <t>njcleanenergy.com</t>
  </si>
  <si>
    <t>mckittrickhotel.com</t>
  </si>
  <si>
    <t>mediashower.com</t>
  </si>
  <si>
    <t>skobbler.net</t>
  </si>
  <si>
    <t>nycm.com</t>
  </si>
  <si>
    <t>chinamoneynetwork.com</t>
  </si>
  <si>
    <t>brainable.com</t>
  </si>
  <si>
    <t>cang.com</t>
  </si>
  <si>
    <t>kolido.net</t>
  </si>
  <si>
    <t>iadispatcher.com</t>
  </si>
  <si>
    <t>lilyenglish.com</t>
  </si>
  <si>
    <t>better.net</t>
  </si>
  <si>
    <t>acw.at</t>
  </si>
  <si>
    <t>cu.mi.it</t>
  </si>
  <si>
    <t>tamoxifen.click</t>
  </si>
  <si>
    <t>campusesp.com</t>
  </si>
  <si>
    <t>gumushane.edu.tr</t>
  </si>
  <si>
    <t>beeshosting.net</t>
  </si>
  <si>
    <t>zaxx.co.jp</t>
  </si>
  <si>
    <t>isitdownorjust.me</t>
  </si>
  <si>
    <t>noda-salon.com</t>
  </si>
  <si>
    <t>sywqmnpkqlks.com</t>
  </si>
  <si>
    <t>libertyonenews.com</t>
  </si>
  <si>
    <t>bookmarkleader.com</t>
  </si>
  <si>
    <t>hrcdn.net</t>
  </si>
  <si>
    <t>smartpress.by</t>
  </si>
  <si>
    <t>walltent.co.kr</t>
  </si>
  <si>
    <t>appliedinfo.com</t>
  </si>
  <si>
    <t>gexa.ru</t>
  </si>
  <si>
    <t>hurservices.com</t>
  </si>
  <si>
    <t>leftbookmarks.com</t>
  </si>
  <si>
    <t>live.kred</t>
  </si>
  <si>
    <t>abppro.ru</t>
  </si>
  <si>
    <t>codewithmukesh.com</t>
  </si>
  <si>
    <t>belarosso-shop.ru</t>
  </si>
  <si>
    <t>bitport.io</t>
  </si>
  <si>
    <t>getenjoyment.net</t>
  </si>
  <si>
    <t>egoria.no</t>
  </si>
  <si>
    <t>dinsmore.com</t>
  </si>
  <si>
    <t>papilot.pl</t>
  </si>
  <si>
    <t>admedia.ae</t>
  </si>
  <si>
    <t>inspiredtoday.net</t>
  </si>
  <si>
    <t>cdbyte.net</t>
  </si>
  <si>
    <t>news-24.fr</t>
  </si>
  <si>
    <t>preketown.com</t>
  </si>
  <si>
    <t>natfrp.cloud</t>
  </si>
  <si>
    <t>haloservicedesk.com</t>
  </si>
  <si>
    <t>nethome.ne.jp</t>
  </si>
  <si>
    <t>freshdevices.com</t>
  </si>
  <si>
    <t>rplnd2.com</t>
  </si>
  <si>
    <t>minidsp.com</t>
  </si>
  <si>
    <t>rabota-kem.ru</t>
  </si>
  <si>
    <t>disonde.com</t>
  </si>
  <si>
    <t>sexklas.com</t>
  </si>
  <si>
    <t>tedcruz.org</t>
  </si>
  <si>
    <t>kimcorealty.com</t>
  </si>
  <si>
    <t>ahc.inc</t>
  </si>
  <si>
    <t>sixbitsoftware.com</t>
  </si>
  <si>
    <t>nonprescriptiontadalafil.site</t>
  </si>
  <si>
    <t>gimytv.vip</t>
  </si>
  <si>
    <t>moviecrow.com</t>
  </si>
  <si>
    <t>mymcpl.org</t>
  </si>
  <si>
    <t>takeyourtips.com</t>
  </si>
  <si>
    <t>xvideoshq.com</t>
  </si>
  <si>
    <t>churchsource.com</t>
  </si>
  <si>
    <t>onalytica.com</t>
  </si>
  <si>
    <t>isleofwightfestival.com</t>
  </si>
  <si>
    <t>numismaticnews.net</t>
  </si>
  <si>
    <t>ramavps.com</t>
  </si>
  <si>
    <t>samgups.ru</t>
  </si>
  <si>
    <t>ref.ee</t>
  </si>
  <si>
    <t>robadadonne.it</t>
  </si>
  <si>
    <t>iofficeconnect.com</t>
  </si>
  <si>
    <t>xn--80aacgcdh2cyaav6b.xn--p1ai</t>
  </si>
  <si>
    <t>usefulangle.com</t>
  </si>
  <si>
    <t>ebb.jp</t>
  </si>
  <si>
    <t>oliviachemstore.com</t>
  </si>
  <si>
    <t>entrancezone.com</t>
  </si>
  <si>
    <t>mixes.cloud</t>
  </si>
  <si>
    <t>deepinstinct.com</t>
  </si>
  <si>
    <t>sillbeer.com</t>
  </si>
  <si>
    <t>awsdns-cn-32.net</t>
  </si>
  <si>
    <t>wholeandheavenlyoven.com</t>
  </si>
  <si>
    <t>megafit.net</t>
  </si>
  <si>
    <t>gillettestadium.com</t>
  </si>
  <si>
    <t>just-size.com</t>
  </si>
  <si>
    <t>revive.social</t>
  </si>
  <si>
    <t>instride.com</t>
  </si>
  <si>
    <t>edexcellence.net</t>
  </si>
  <si>
    <t>shopback.co.th</t>
  </si>
  <si>
    <t>admeira.ch</t>
  </si>
  <si>
    <t>secureserviceweb.com</t>
  </si>
  <si>
    <t>prazosin.xyz</t>
  </si>
  <si>
    <t>4statetrucks.com</t>
  </si>
  <si>
    <t>thainationalparks.com</t>
  </si>
  <si>
    <t>kooldns.cn</t>
  </si>
  <si>
    <t>lizardtech.com</t>
  </si>
  <si>
    <t>autotitleloanstore.com</t>
  </si>
  <si>
    <t>school97.ru</t>
  </si>
  <si>
    <t>widgetserver.com</t>
  </si>
  <si>
    <t>lit-verlag.de</t>
  </si>
  <si>
    <t>psxdigital.com</t>
  </si>
  <si>
    <t>aboutyou.dk</t>
  </si>
  <si>
    <t>nagatanien.co.jp</t>
  </si>
  <si>
    <t>rainbowhotel.cc</t>
  </si>
  <si>
    <t>corea.com.br</t>
  </si>
  <si>
    <t>agrolink.com.br</t>
  </si>
  <si>
    <t>eztaxreturn.com</t>
  </si>
  <si>
    <t>skrap-buking.ru</t>
  </si>
  <si>
    <t>monetizejoy.com</t>
  </si>
  <si>
    <t>dreso.com</t>
  </si>
  <si>
    <t>richtek.com</t>
  </si>
  <si>
    <t>bytefetch.net</t>
  </si>
  <si>
    <t>cqcbank.com</t>
  </si>
  <si>
    <t>mountaincreek.com</t>
  </si>
  <si>
    <t>sotfx.com</t>
  </si>
  <si>
    <t>metro-tr.com</t>
  </si>
  <si>
    <t>bigcharts.com</t>
  </si>
  <si>
    <t>fasthostnow.com</t>
  </si>
  <si>
    <t>skagen.de</t>
  </si>
  <si>
    <t>shadowverse-wins.com</t>
  </si>
  <si>
    <t>mercedes-benz.be</t>
  </si>
  <si>
    <t>vertexcrypto.com.br</t>
  </si>
  <si>
    <t>bluediamondhost09.com</t>
  </si>
  <si>
    <t>tiango.cc</t>
  </si>
  <si>
    <t>ernis.lv</t>
  </si>
  <si>
    <t>leoncechenal.com</t>
  </si>
  <si>
    <t>djsongi.com</t>
  </si>
  <si>
    <t>bhcarroll.edu</t>
  </si>
  <si>
    <t>brother.cn</t>
  </si>
  <si>
    <t>mrqe.com</t>
  </si>
  <si>
    <t>my-retail-store.com</t>
  </si>
  <si>
    <t>weioffice.com</t>
  </si>
  <si>
    <t>arhat.ua</t>
  </si>
  <si>
    <t>cc0808.com</t>
  </si>
  <si>
    <t>attn.jp</t>
  </si>
  <si>
    <t>jbparadies.net</t>
  </si>
  <si>
    <t>inphtech.pt</t>
  </si>
  <si>
    <t>hereiufund.com</t>
  </si>
  <si>
    <t>southo.net</t>
  </si>
  <si>
    <t>cavium.com</t>
  </si>
  <si>
    <t>focus360.com</t>
  </si>
  <si>
    <t>united-states-flag.com</t>
  </si>
  <si>
    <t>prnx.net</t>
  </si>
  <si>
    <t>infolanka.com</t>
  </si>
  <si>
    <t>drivers.eu</t>
  </si>
  <si>
    <t>d-h.st</t>
  </si>
  <si>
    <t>tendol.info</t>
  </si>
  <si>
    <t>heartandsoulwebdesign.com</t>
  </si>
  <si>
    <t>viacom.tech</t>
  </si>
  <si>
    <t>magazism.com</t>
  </si>
  <si>
    <t>techwala.net</t>
  </si>
  <si>
    <t>sensient.com</t>
  </si>
  <si>
    <t>magnetadservices.com</t>
  </si>
  <si>
    <t>quickadminpanel.com</t>
  </si>
  <si>
    <t>blogchef.net</t>
  </si>
  <si>
    <t>experiencekissimmee.com</t>
  </si>
  <si>
    <t>th73.ru</t>
  </si>
  <si>
    <t>qmkp.com.cn</t>
  </si>
  <si>
    <t>mmgcache.net</t>
  </si>
  <si>
    <t>bytem.com</t>
  </si>
  <si>
    <t>playoffstatus.com</t>
  </si>
  <si>
    <t>vbrplsbx.io</t>
  </si>
  <si>
    <t>pearsontc.com</t>
  </si>
  <si>
    <t>cruzdelsur.com.pe</t>
  </si>
  <si>
    <t>squirepb.com</t>
  </si>
  <si>
    <t>techflash.com</t>
  </si>
  <si>
    <t>tbros.net</t>
  </si>
  <si>
    <t>geilefrauen.net</t>
  </si>
  <si>
    <t>yahoo.hu</t>
  </si>
  <si>
    <t>yaypay.com</t>
  </si>
  <si>
    <t>auctionplugin.net</t>
  </si>
  <si>
    <t>bookmarkbells.com</t>
  </si>
  <si>
    <t>ps.net.nz</t>
  </si>
  <si>
    <t>mizecx.com</t>
  </si>
  <si>
    <t>nissanpartsdeal.com</t>
  </si>
  <si>
    <t>b7sw8.xyz</t>
  </si>
  <si>
    <t>adsagencia.com</t>
  </si>
  <si>
    <t>laegemiddelstyrelsen.dk</t>
  </si>
  <si>
    <t>telnetww.com</t>
  </si>
  <si>
    <t>ersatzteilshop.de</t>
  </si>
  <si>
    <t>finanze.gov.it</t>
  </si>
  <si>
    <t>romo.com</t>
  </si>
  <si>
    <t>erocomicsxxx.com</t>
  </si>
  <si>
    <t>casino-x.com</t>
  </si>
  <si>
    <t>risepeople.com</t>
  </si>
  <si>
    <t>arizonafinancial.org</t>
  </si>
  <si>
    <t>clarksoncollege.edu</t>
  </si>
  <si>
    <t>idnic.net</t>
  </si>
  <si>
    <t>sbullet.com</t>
  </si>
  <si>
    <t>hdlive.tw</t>
  </si>
  <si>
    <t>smusd.org</t>
  </si>
  <si>
    <t>hamiltonhealthsciences.ca</t>
  </si>
  <si>
    <t>theoriginalcandid.com</t>
  </si>
  <si>
    <t>fernandezbrothersliquorsboston.com</t>
  </si>
  <si>
    <t>duit.de</t>
  </si>
  <si>
    <t>onecreativemommy.com</t>
  </si>
  <si>
    <t>doctena.de</t>
  </si>
  <si>
    <t>filmconvert.com</t>
  </si>
  <si>
    <t>transition-news.org</t>
  </si>
  <si>
    <t>ifxbank.com</t>
  </si>
  <si>
    <t>holidaycardsapp.com</t>
  </si>
  <si>
    <t>spamlaws.com</t>
  </si>
  <si>
    <t>rcf.it</t>
  </si>
  <si>
    <t>clarovideo.net</t>
  </si>
  <si>
    <t>shoparize.com</t>
  </si>
  <si>
    <t>aufr67i8sten.com</t>
  </si>
  <si>
    <t>deutscheoperberlin.de</t>
  </si>
  <si>
    <t>points2shop.com</t>
  </si>
  <si>
    <t>quantummarketer.com</t>
  </si>
  <si>
    <t>ceqoya.com</t>
  </si>
  <si>
    <t>jp-dating-reviews.com</t>
  </si>
  <si>
    <t>1host.gr</t>
  </si>
  <si>
    <t>hbkpa.com</t>
  </si>
  <si>
    <t>avispl.com</t>
  </si>
  <si>
    <t>stopitnow.org</t>
  </si>
  <si>
    <t>tochka.cam</t>
  </si>
  <si>
    <t>cloudfall.com.ua</t>
  </si>
  <si>
    <t>mp.net.tr</t>
  </si>
  <si>
    <t>infohubnews.app</t>
  </si>
  <si>
    <t>uni-nke.hu</t>
  </si>
  <si>
    <t>socialtoaster.com</t>
  </si>
  <si>
    <t>corporateaccountability.org</t>
  </si>
  <si>
    <t>buildtools.com</t>
  </si>
  <si>
    <t>morrisminor.com</t>
  </si>
  <si>
    <t>e4udns.com</t>
  </si>
  <si>
    <t>flacsfor.me</t>
  </si>
  <si>
    <t>opzxon.cf</t>
  </si>
  <si>
    <t>vermox.works</t>
  </si>
  <si>
    <t>aviatrix.com</t>
  </si>
  <si>
    <t>openconnectivity.org</t>
  </si>
  <si>
    <t>goctii.com</t>
  </si>
  <si>
    <t>q-park.nl</t>
  </si>
  <si>
    <t>autoclicker.io</t>
  </si>
  <si>
    <t>bax-shop.be</t>
  </si>
  <si>
    <t>tctrail.ca</t>
  </si>
  <si>
    <t>kyte.site</t>
  </si>
  <si>
    <t>por15.com</t>
  </si>
  <si>
    <t>msksuiteapi.com</t>
  </si>
  <si>
    <t>debtpaypro.com</t>
  </si>
  <si>
    <t>ivanhoe.com</t>
  </si>
  <si>
    <t>staderennais.com</t>
  </si>
  <si>
    <t>claranet.nl</t>
  </si>
  <si>
    <t>spawn.com</t>
  </si>
  <si>
    <t>mypillowpets.com</t>
  </si>
  <si>
    <t>sergiobonelli.it</t>
  </si>
  <si>
    <t>irandomainparking.com</t>
  </si>
  <si>
    <t>bigin.io</t>
  </si>
  <si>
    <t>ontotext.com</t>
  </si>
  <si>
    <t>rackbank.com</t>
  </si>
  <si>
    <t>xtrium.com</t>
  </si>
  <si>
    <t>stop-ad-blocker.com</t>
  </si>
  <si>
    <t>newsd.co</t>
  </si>
  <si>
    <t>mmgins.com</t>
  </si>
  <si>
    <t>romeodensetsu.com</t>
  </si>
  <si>
    <t>agorafinancial.com</t>
  </si>
  <si>
    <t>kelvion.com</t>
  </si>
  <si>
    <t>vietmooc.net</t>
  </si>
  <si>
    <t>oandpdigital.com</t>
  </si>
  <si>
    <t>simondata.com</t>
  </si>
  <si>
    <t>inspiritum.com</t>
  </si>
  <si>
    <t>madden-school.com</t>
  </si>
  <si>
    <t>tabtouch.com.au</t>
  </si>
  <si>
    <t>dekoda.net</t>
  </si>
  <si>
    <t>dcprovider.com</t>
  </si>
  <si>
    <t>fapine.com</t>
  </si>
  <si>
    <t>pornutopia.org</t>
  </si>
  <si>
    <t>funtown.com.tw</t>
  </si>
  <si>
    <t>miyklas.com.ua</t>
  </si>
  <si>
    <t>rainbowpreschoolvabeach.com</t>
  </si>
  <si>
    <t>merchoid.com</t>
  </si>
  <si>
    <t>airsoftni.co.uk</t>
  </si>
  <si>
    <t>kody.su</t>
  </si>
  <si>
    <t>enrollbookmarks.com</t>
  </si>
  <si>
    <t>skylinechili.com</t>
  </si>
  <si>
    <t>inbenta.services</t>
  </si>
  <si>
    <t>starmicronics.com</t>
  </si>
  <si>
    <t>localbd.com.au</t>
  </si>
  <si>
    <t>hertsad.co.uk</t>
  </si>
  <si>
    <t>skc.ru</t>
  </si>
  <si>
    <t>bmcdn5.com</t>
  </si>
  <si>
    <t>setlgroup.ru</t>
  </si>
  <si>
    <t>madreality.tv</t>
  </si>
  <si>
    <t>jmcomic.cafe</t>
  </si>
  <si>
    <t>paruluniversity.ac.in</t>
  </si>
  <si>
    <t>iquick.club</t>
  </si>
  <si>
    <t>pxcrush.net</t>
  </si>
  <si>
    <t>ibt.tj</t>
  </si>
  <si>
    <t>marsu.ru</t>
  </si>
  <si>
    <t>banyumaskab.go.id</t>
  </si>
  <si>
    <t>topgameus.com</t>
  </si>
  <si>
    <t>peopo.org</t>
  </si>
  <si>
    <t>freexxx24.cc</t>
  </si>
  <si>
    <t>nyesigiso-mali.org</t>
  </si>
  <si>
    <t>campfirenow.com</t>
  </si>
  <si>
    <t>webarena.ru</t>
  </si>
  <si>
    <t>followlike.net</t>
  </si>
  <si>
    <t>11one.ru</t>
  </si>
  <si>
    <t>concludis.de</t>
  </si>
  <si>
    <t>ftdremote.net</t>
  </si>
  <si>
    <t>serinforhosting.com</t>
  </si>
  <si>
    <t>yttcpb.com</t>
  </si>
  <si>
    <t>searchignite.com</t>
  </si>
  <si>
    <t>industrysourcing.com</t>
  </si>
  <si>
    <t>playfactile.com</t>
  </si>
  <si>
    <t>technoportal.ua</t>
  </si>
  <si>
    <t>altitud.cloud</t>
  </si>
  <si>
    <t>supplements1st.com</t>
  </si>
  <si>
    <t>azbne.net</t>
  </si>
  <si>
    <t>uk-dating.org.uk</t>
  </si>
  <si>
    <t>sildenafil27.us</t>
  </si>
  <si>
    <t>shayanews.com</t>
  </si>
  <si>
    <t>danagas.net</t>
  </si>
  <si>
    <t>4miles.com</t>
  </si>
  <si>
    <t>epayub.com</t>
  </si>
  <si>
    <t>dnsplus.eu</t>
  </si>
  <si>
    <t>xdomini.net</t>
  </si>
  <si>
    <t>j4352.xyz</t>
  </si>
  <si>
    <t>notifications-icommkt.com</t>
  </si>
  <si>
    <t>tech-wd.com</t>
  </si>
  <si>
    <t>silicanetworks.net.ar</t>
  </si>
  <si>
    <t>devpg.cn</t>
  </si>
  <si>
    <t>moltingdoc.com</t>
  </si>
  <si>
    <t>miss-sc.org</t>
  </si>
  <si>
    <t>europa.com</t>
  </si>
  <si>
    <t>haisiipc.com</t>
  </si>
  <si>
    <t>controlstyle.ru</t>
  </si>
  <si>
    <t>dpihosting.com</t>
  </si>
  <si>
    <t>phhsnews.com</t>
  </si>
  <si>
    <t>thegc.com</t>
  </si>
  <si>
    <t>petycjeonline.com</t>
  </si>
  <si>
    <t>sulfasalazins.com</t>
  </si>
  <si>
    <t>pornobande.com</t>
  </si>
  <si>
    <t>sydneycriminallawyers.com.au</t>
  </si>
  <si>
    <t>liepajniekiem.lv</t>
  </si>
  <si>
    <t>caci.dz</t>
  </si>
  <si>
    <t>rejsekort.dk</t>
  </si>
  <si>
    <t>d-card.jp</t>
  </si>
  <si>
    <t>zhujicankao.com</t>
  </si>
  <si>
    <t>iacenter.org</t>
  </si>
  <si>
    <t>appvoices.org</t>
  </si>
  <si>
    <t>totalsecureit.com</t>
  </si>
  <si>
    <t>kmmc.cn</t>
  </si>
  <si>
    <t>lopa.org</t>
  </si>
  <si>
    <t>rogervivier.com</t>
  </si>
  <si>
    <t>nipponindiaim.com</t>
  </si>
  <si>
    <t>bjdch.gov.cn</t>
  </si>
  <si>
    <t>ownerrez.com</t>
  </si>
  <si>
    <t>rapid-sells.com</t>
  </si>
  <si>
    <t>ydis.kr</t>
  </si>
  <si>
    <t>larencontrefemmemature.com</t>
  </si>
  <si>
    <t>innovativebuildingmaterials.com</t>
  </si>
  <si>
    <t>en-marche.fr</t>
  </si>
  <si>
    <t>nascarhall.com</t>
  </si>
  <si>
    <t>ipinfo.app</t>
  </si>
  <si>
    <t>yourbittorrent2.com</t>
  </si>
  <si>
    <t>golden-hoyeah.com</t>
  </si>
  <si>
    <t>5g5hn.xyz</t>
  </si>
  <si>
    <t>swgroup.ru</t>
  </si>
  <si>
    <t>cialpriceus.com</t>
  </si>
  <si>
    <t>industryglobalnews24.com</t>
  </si>
  <si>
    <t>sgsit.se</t>
  </si>
  <si>
    <t>connix.net</t>
  </si>
  <si>
    <t>nic.af</t>
  </si>
  <si>
    <t>himadrienergy.com</t>
  </si>
  <si>
    <t>e-const.jp</t>
  </si>
  <si>
    <t>tatesbakeshop.com</t>
  </si>
  <si>
    <t>afunv.xyz</t>
  </si>
  <si>
    <t>gomovies.vet</t>
  </si>
  <si>
    <t>skyserv.jp</t>
  </si>
  <si>
    <t>duloxetine20.us</t>
  </si>
  <si>
    <t>kamugundemi.com</t>
  </si>
  <si>
    <t>mediamonks.net</t>
  </si>
  <si>
    <t>emperorcinemas.com</t>
  </si>
  <si>
    <t>sovdns.com</t>
  </si>
  <si>
    <t>intenogroup.com</t>
  </si>
  <si>
    <t>meseoulclinic.co.kr</t>
  </si>
  <si>
    <t>chesterstandard.co.uk</t>
  </si>
  <si>
    <t>pornond.biz</t>
  </si>
  <si>
    <t>decentserver.com</t>
  </si>
  <si>
    <t>churchtextile.com</t>
  </si>
  <si>
    <t>themediaant.com</t>
  </si>
  <si>
    <t>merezha.net</t>
  </si>
  <si>
    <t>lifeovercs.com</t>
  </si>
  <si>
    <t>gamebater.com</t>
  </si>
  <si>
    <t>prostitutki.desi</t>
  </si>
  <si>
    <t>zaskin.com</t>
  </si>
  <si>
    <t>nationalcablenetworks.net</t>
  </si>
  <si>
    <t>jesuits.org</t>
  </si>
  <si>
    <t>kienthuctudonghoa.com</t>
  </si>
  <si>
    <t>appjonny.com</t>
  </si>
  <si>
    <t>swiss-web.com</t>
  </si>
  <si>
    <t>kongernessamling.dk</t>
  </si>
  <si>
    <t>mdpliquorfl.com</t>
  </si>
  <si>
    <t>aruacfilmes.com.br</t>
  </si>
  <si>
    <t>givelab.com</t>
  </si>
  <si>
    <t>101dogbreeds.com</t>
  </si>
  <si>
    <t>workforcehub.com</t>
  </si>
  <si>
    <t>intelaf.com</t>
  </si>
  <si>
    <t>barmethod.com</t>
  </si>
  <si>
    <t>cdisc.org</t>
  </si>
  <si>
    <t>packetstormsecurity.org</t>
  </si>
  <si>
    <t>horlab.com</t>
  </si>
  <si>
    <t>calicolabs.com</t>
  </si>
  <si>
    <t>bookemon.com</t>
  </si>
  <si>
    <t>meganleary.com</t>
  </si>
  <si>
    <t>fashionandfriends.com</t>
  </si>
  <si>
    <t>sugarbook.com</t>
  </si>
  <si>
    <t>rebdolls.com</t>
  </si>
  <si>
    <t>pointsandtravel.com</t>
  </si>
  <si>
    <t>1min30.com</t>
  </si>
  <si>
    <t>financeofamerica.com</t>
  </si>
  <si>
    <t>primecare.top</t>
  </si>
  <si>
    <t>takethesis.com</t>
  </si>
  <si>
    <t>push-notifs.com</t>
  </si>
  <si>
    <t>losmovies.ru</t>
  </si>
  <si>
    <t>wetter.net</t>
  </si>
  <si>
    <t>ganport.pl</t>
  </si>
  <si>
    <t>egr.global</t>
  </si>
  <si>
    <t>ew-1.ru</t>
  </si>
  <si>
    <t>topfranchise.ru</t>
  </si>
  <si>
    <t>redanianintelligence.com</t>
  </si>
  <si>
    <t>bdjwen.com</t>
  </si>
  <si>
    <t>mynameisyeh.com</t>
  </si>
  <si>
    <t>jacobjans.com</t>
  </si>
  <si>
    <t>regery.com</t>
  </si>
  <si>
    <t>osgbilling.com</t>
  </si>
  <si>
    <t>easydoc.net</t>
  </si>
  <si>
    <t>alpnames.com</t>
  </si>
  <si>
    <t>gksdfdkk.cf</t>
  </si>
  <si>
    <t>boutiquetoyou.com</t>
  </si>
  <si>
    <t>guroshied.com</t>
  </si>
  <si>
    <t>neemans.com</t>
  </si>
  <si>
    <t>moez-m.com</t>
  </si>
  <si>
    <t>mikkeller.dk</t>
  </si>
  <si>
    <t>querulous-type.com</t>
  </si>
  <si>
    <t>game-icons.net</t>
  </si>
  <si>
    <t>symphox.net</t>
  </si>
  <si>
    <t>madou.la</t>
  </si>
  <si>
    <t>mmorpg-life.com</t>
  </si>
  <si>
    <t>sweetphi.com</t>
  </si>
  <si>
    <t>baclofen.company</t>
  </si>
  <si>
    <t>sul21.com.br</t>
  </si>
  <si>
    <t>sjzhengdi.com</t>
  </si>
  <si>
    <t>xlxx.mobi</t>
  </si>
  <si>
    <t>desiflix.bond</t>
  </si>
  <si>
    <t>escitalopram.site</t>
  </si>
  <si>
    <t>lamadeleine.com</t>
  </si>
  <si>
    <t>magiepourenfants.com</t>
  </si>
  <si>
    <t>grocycle.com</t>
  </si>
  <si>
    <t>toutiaocloud.com</t>
  </si>
  <si>
    <t>phpjunkyard.com</t>
  </si>
  <si>
    <t>530wf.com</t>
  </si>
  <si>
    <t>europeanclimate.org</t>
  </si>
  <si>
    <t>civiltoday.com</t>
  </si>
  <si>
    <t>jnxingyuan.com</t>
  </si>
  <si>
    <t>bestwatch.ru</t>
  </si>
  <si>
    <t>ivermectinshi.com</t>
  </si>
  <si>
    <t>angelcities.com</t>
  </si>
  <si>
    <t>pixelcaster.com</t>
  </si>
  <si>
    <t>bestesexvideos.com</t>
  </si>
  <si>
    <t>wayoflife.org</t>
  </si>
  <si>
    <t>eurekaforbes.com</t>
  </si>
  <si>
    <t>full-games.org</t>
  </si>
  <si>
    <t>timeturbo.ru</t>
  </si>
  <si>
    <t>ban-dera.com</t>
  </si>
  <si>
    <t>qoticloud.com</t>
  </si>
  <si>
    <t>spyoptic.com</t>
  </si>
  <si>
    <t>chiccdn.com</t>
  </si>
  <si>
    <t>onovomercado.com</t>
  </si>
  <si>
    <t>gamingcommission.ca</t>
  </si>
  <si>
    <t>yourlittleblackbook.me</t>
  </si>
  <si>
    <t>tamilanguide.in</t>
  </si>
  <si>
    <t>khaunda.com</t>
  </si>
  <si>
    <t>somtik.com</t>
  </si>
  <si>
    <t>mstar.com</t>
  </si>
  <si>
    <t>thepirateproxybay.com</t>
  </si>
  <si>
    <t>colins.com.tr</t>
  </si>
  <si>
    <t>topshopfree.xyz</t>
  </si>
  <si>
    <t>gasbarros.com</t>
  </si>
  <si>
    <t>syfsjt.cn</t>
  </si>
  <si>
    <t>gesuas.com.br</t>
  </si>
  <si>
    <t>rplnd31.com</t>
  </si>
  <si>
    <t>yolodns.com</t>
  </si>
  <si>
    <t>summitov.com</t>
  </si>
  <si>
    <t>npcad.com</t>
  </si>
  <si>
    <t>medizinfo.de</t>
  </si>
  <si>
    <t>fooda.com</t>
  </si>
  <si>
    <t>xgcartoon.com</t>
  </si>
  <si>
    <t>newreleasetoday.com</t>
  </si>
  <si>
    <t>creditbureaureports.com</t>
  </si>
  <si>
    <t>trckmg.com</t>
  </si>
  <si>
    <t>laprovinciacr.it</t>
  </si>
  <si>
    <t>condusiv.com</t>
  </si>
  <si>
    <t>fightinghawks.com</t>
  </si>
  <si>
    <t>megawarez.org</t>
  </si>
  <si>
    <t>catdogzoo.ru</t>
  </si>
  <si>
    <t>uran.ua</t>
  </si>
  <si>
    <t>teledvance.com</t>
  </si>
  <si>
    <t>animehunch.com</t>
  </si>
  <si>
    <t>fin.com</t>
  </si>
  <si>
    <t>inax.co.jp</t>
  </si>
  <si>
    <t>bayanebartar.org</t>
  </si>
  <si>
    <t>johnmenadue.com</t>
  </si>
  <si>
    <t>gipservices.com</t>
  </si>
  <si>
    <t>dopresskit.com</t>
  </si>
  <si>
    <t>vg-news.ru</t>
  </si>
  <si>
    <t>rmutsv.ac.th</t>
  </si>
  <si>
    <t>blue4.cz</t>
  </si>
  <si>
    <t>hatrack.com</t>
  </si>
  <si>
    <t>cdntop.com</t>
  </si>
  <si>
    <t>bandenplaats.nl</t>
  </si>
  <si>
    <t>tjc.ru</t>
  </si>
  <si>
    <t>stromectolrf.top</t>
  </si>
  <si>
    <t>nwhealth.edu</t>
  </si>
  <si>
    <t>bexeo.com</t>
  </si>
  <si>
    <t>ragbrai.com</t>
  </si>
  <si>
    <t>maturemomscunt.com</t>
  </si>
  <si>
    <t>first-root.com</t>
  </si>
  <si>
    <t>chromehearts.com</t>
  </si>
  <si>
    <t>demokrat.az</t>
  </si>
  <si>
    <t>inetparking.com</t>
  </si>
  <si>
    <t>uhb.jp</t>
  </si>
  <si>
    <t>pranatrader.ir</t>
  </si>
  <si>
    <t>rsvcommunication.com</t>
  </si>
  <si>
    <t>isida.by</t>
  </si>
  <si>
    <t>watchdy.xyz</t>
  </si>
  <si>
    <t>webstyleguide.com</t>
  </si>
  <si>
    <t>ratemyplacement.co.uk</t>
  </si>
  <si>
    <t>islonline.com</t>
  </si>
  <si>
    <t>galepages.com</t>
  </si>
  <si>
    <t>glhljgs.com</t>
  </si>
  <si>
    <t>felder-group.com</t>
  </si>
  <si>
    <t>licenselookup.org</t>
  </si>
  <si>
    <t>blinds-2go.co.uk</t>
  </si>
  <si>
    <t>designm.ag</t>
  </si>
  <si>
    <t>ifxtrade.com</t>
  </si>
  <si>
    <t>wc.com</t>
  </si>
  <si>
    <t>shootinghouse.com.br</t>
  </si>
  <si>
    <t>docs.new</t>
  </si>
  <si>
    <t>oneguardhw.com</t>
  </si>
  <si>
    <t>fitness-industry.com.ua</t>
  </si>
  <si>
    <t>snapxam.com</t>
  </si>
  <si>
    <t>boldtypetickets.com</t>
  </si>
  <si>
    <t>dupixent.com</t>
  </si>
  <si>
    <t>v-gal.com</t>
  </si>
  <si>
    <t>ginniemae.gov</t>
  </si>
  <si>
    <t>shirtmax.com</t>
  </si>
  <si>
    <t>cddfct.com</t>
  </si>
  <si>
    <t>my11circle.com</t>
  </si>
  <si>
    <t>unm.org.ua</t>
  </si>
  <si>
    <t>intercom-web.ch</t>
  </si>
  <si>
    <t>domodedovo-city.ru</t>
  </si>
  <si>
    <t>alienhub.xyz</t>
  </si>
  <si>
    <t>conrad.pl</t>
  </si>
  <si>
    <t>xxx-premium.com</t>
  </si>
  <si>
    <t>benicar.fun</t>
  </si>
  <si>
    <t>securethoughts.com</t>
  </si>
  <si>
    <t>navigator69.ru</t>
  </si>
  <si>
    <t>stakeholdermap.com</t>
  </si>
  <si>
    <t>onemt.com</t>
  </si>
  <si>
    <t>bertustrade.com</t>
  </si>
  <si>
    <t>nokiazone.ru</t>
  </si>
  <si>
    <t>bcp.org</t>
  </si>
  <si>
    <t>merchize.com</t>
  </si>
  <si>
    <t>behinyab.ir</t>
  </si>
  <si>
    <t>japanesenostalgiccar.com</t>
  </si>
  <si>
    <t>monkapps.com</t>
  </si>
  <si>
    <t>quedeletras.com</t>
  </si>
  <si>
    <t>rockvalleycollege.edu</t>
  </si>
  <si>
    <t>readmedia.com</t>
  </si>
  <si>
    <t>illinoisloyalty.com</t>
  </si>
  <si>
    <t>catholic-forum.com</t>
  </si>
  <si>
    <t>rustmaps.com</t>
  </si>
  <si>
    <t>io-8.com</t>
  </si>
  <si>
    <t>yem-now.com</t>
  </si>
  <si>
    <t>lhlic.com</t>
  </si>
  <si>
    <t>camdennewjournal.co.uk</t>
  </si>
  <si>
    <t>crashaxe.net</t>
  </si>
  <si>
    <t>hcc.nl</t>
  </si>
  <si>
    <t>greeninfo.ru</t>
  </si>
  <si>
    <t>holtsauto.com</t>
  </si>
  <si>
    <t>applicare.ch</t>
  </si>
  <si>
    <t>dobbersports.com</t>
  </si>
  <si>
    <t>don-dosug.com</t>
  </si>
  <si>
    <t>onmypc.net</t>
  </si>
  <si>
    <t>bewatec.io</t>
  </si>
  <si>
    <t>puyang.gov.cn</t>
  </si>
  <si>
    <t>xingk.cc</t>
  </si>
  <si>
    <t>printglobe.com</t>
  </si>
  <si>
    <t>japaneselawtranslation.go.jp</t>
  </si>
  <si>
    <t>oknakup.sk</t>
  </si>
  <si>
    <t>slnet.com.au</t>
  </si>
  <si>
    <t>freeflys.com</t>
  </si>
  <si>
    <t>newblog.host</t>
  </si>
  <si>
    <t>shopmium.com</t>
  </si>
  <si>
    <t>escalade-alsace.com</t>
  </si>
  <si>
    <t>wwtdd.com</t>
  </si>
  <si>
    <t>phorus.com</t>
  </si>
  <si>
    <t>beidou.gov.cn</t>
  </si>
  <si>
    <t>courtcasefinder.com</t>
  </si>
  <si>
    <t>asn28176.com.br</t>
  </si>
  <si>
    <t>woori-mall.kr</t>
  </si>
  <si>
    <t>muskurahat.com</t>
  </si>
  <si>
    <t>joomlacontenteditor.net</t>
  </si>
  <si>
    <t>net2ez.com</t>
  </si>
  <si>
    <t>qqdo.com</t>
  </si>
  <si>
    <t>miyokos.com</t>
  </si>
  <si>
    <t>blevitrapol.com</t>
  </si>
  <si>
    <t>dinofly.com</t>
  </si>
  <si>
    <t>52pt.site</t>
  </si>
  <si>
    <t>ifxtrading.com</t>
  </si>
  <si>
    <t>jamesmcallisteronline.com</t>
  </si>
  <si>
    <t>esleschool.com</t>
  </si>
  <si>
    <t>bradtguides.com</t>
  </si>
  <si>
    <t>specterr.com</t>
  </si>
  <si>
    <t>kukdae.com</t>
  </si>
  <si>
    <t>elli.eco</t>
  </si>
  <si>
    <t>yoosee.cc</t>
  </si>
  <si>
    <t>wavetelecom.com.br</t>
  </si>
  <si>
    <t>barnaul-adm.ru</t>
  </si>
  <si>
    <t>recoveryinnovations.org</t>
  </si>
  <si>
    <t>pcgportal.net</t>
  </si>
  <si>
    <t>jewelrysupply.com</t>
  </si>
  <si>
    <t>parkingkrd.ru</t>
  </si>
  <si>
    <t>hosted-servers.com</t>
  </si>
  <si>
    <t>proxycast.org</t>
  </si>
  <si>
    <t>openticket.tech</t>
  </si>
  <si>
    <t>pokemonrevolution.net</t>
  </si>
  <si>
    <t>rsd.cz</t>
  </si>
  <si>
    <t>local-marketing-reports.com</t>
  </si>
  <si>
    <t>wrshealth.com</t>
  </si>
  <si>
    <t>soft-pak.com</t>
  </si>
  <si>
    <t>afsusa.org</t>
  </si>
  <si>
    <t>thaiair.com</t>
  </si>
  <si>
    <t>teennudegirls.com</t>
  </si>
  <si>
    <t>cfp.org.br</t>
  </si>
  <si>
    <t>texelhosting.nl</t>
  </si>
  <si>
    <t>barnhardt.biz</t>
  </si>
  <si>
    <t>mypitaya.com</t>
  </si>
  <si>
    <t>artfile.ru</t>
  </si>
  <si>
    <t>besti.ga</t>
  </si>
  <si>
    <t>vhcanada.com</t>
  </si>
  <si>
    <t>infinityqs.com</t>
  </si>
  <si>
    <t>xiaoyunbbs.cn</t>
  </si>
  <si>
    <t>ama-networx.info</t>
  </si>
  <si>
    <t>idahofallsidaho.gov</t>
  </si>
  <si>
    <t>wildone.com</t>
  </si>
  <si>
    <t>tatarstan24.tv</t>
  </si>
  <si>
    <t>fildena.xyz</t>
  </si>
  <si>
    <t>tamoxifen.digital</t>
  </si>
  <si>
    <t>hotmail.fr</t>
  </si>
  <si>
    <t>nuvisioncu.org</t>
  </si>
  <si>
    <t>abuaminaelias.com</t>
  </si>
  <si>
    <t>weekendmaxmara.com</t>
  </si>
  <si>
    <t>own.su</t>
  </si>
  <si>
    <t>meet-wiki.win</t>
  </si>
  <si>
    <t>homelink.com.cn</t>
  </si>
  <si>
    <t>gtc.ru</t>
  </si>
  <si>
    <t>dabblewriter.com</t>
  </si>
  <si>
    <t>webnow.net.br</t>
  </si>
  <si>
    <t>expatden.com</t>
  </si>
  <si>
    <t>codeanddeploy.com</t>
  </si>
  <si>
    <t>tarjetarojatv.site</t>
  </si>
  <si>
    <t>asou-mo.ru</t>
  </si>
  <si>
    <t>aincest.com</t>
  </si>
  <si>
    <t>system-ural.ru</t>
  </si>
  <si>
    <t>cosential.com</t>
  </si>
  <si>
    <t>coffeeripples.com</t>
  </si>
  <si>
    <t>shaderxstudios.com</t>
  </si>
  <si>
    <t>boysontube.com</t>
  </si>
  <si>
    <t>asparuhovo.net</t>
  </si>
  <si>
    <t>banq.qc.ca</t>
  </si>
  <si>
    <t>clixoo.com</t>
  </si>
  <si>
    <t>bookmarkboom.com</t>
  </si>
  <si>
    <t>thetorquereport.com</t>
  </si>
  <si>
    <t>securedocs.com</t>
  </si>
  <si>
    <t>whitelabel-reseller.com</t>
  </si>
  <si>
    <t>gnktrimok.com</t>
  </si>
  <si>
    <t>icasas.mx</t>
  </si>
  <si>
    <t>310nutrition.com</t>
  </si>
  <si>
    <t>awana.org</t>
  </si>
  <si>
    <t>olesmoky.com</t>
  </si>
  <si>
    <t>aidahosting.com</t>
  </si>
  <si>
    <t>guangdada.net</t>
  </si>
  <si>
    <t>viipilo.com</t>
  </si>
  <si>
    <t>somoskudasai.net</t>
  </si>
  <si>
    <t>myredm.ru</t>
  </si>
  <si>
    <t>wukongvideo.com</t>
  </si>
  <si>
    <t>gns.cri.nz</t>
  </si>
  <si>
    <t>gooside.com</t>
  </si>
  <si>
    <t>gcinema.ru</t>
  </si>
  <si>
    <t>someonewhocares.org</t>
  </si>
  <si>
    <t>kinoserialy.com</t>
  </si>
  <si>
    <t>ahchealthenews.com</t>
  </si>
  <si>
    <t>weatherby.com</t>
  </si>
  <si>
    <t>andira.net.id</t>
  </si>
  <si>
    <t>visitpuertovallarta.com</t>
  </si>
  <si>
    <t>urbanlegends.com</t>
  </si>
  <si>
    <t>actu17.fr</t>
  </si>
  <si>
    <t>hbnet.cz</t>
  </si>
  <si>
    <t>brmngr.com</t>
  </si>
  <si>
    <t>slackmojis.com</t>
  </si>
  <si>
    <t>finasteride.pro</t>
  </si>
  <si>
    <t>ojo-publico.com</t>
  </si>
  <si>
    <t>77pro.org</t>
  </si>
  <si>
    <t>energysavers.gov</t>
  </si>
  <si>
    <t>editions-eyrolles.com</t>
  </si>
  <si>
    <t>serwerseo.com</t>
  </si>
  <si>
    <t>emcare.com</t>
  </si>
  <si>
    <t>giperporno.net</t>
  </si>
  <si>
    <t>stagecoachfestival.com</t>
  </si>
  <si>
    <t>cicic.ca</t>
  </si>
  <si>
    <t>iranbusinesscoach.com</t>
  </si>
  <si>
    <t>grip.events</t>
  </si>
  <si>
    <t>aibusiness.com</t>
  </si>
  <si>
    <t>struktur.de</t>
  </si>
  <si>
    <t>wisedeposit.com</t>
  </si>
  <si>
    <t>sonymusiccreative.com</t>
  </si>
  <si>
    <t>haba.de</t>
  </si>
  <si>
    <t>buxnext.com</t>
  </si>
  <si>
    <t>grasshopper.app</t>
  </si>
  <si>
    <t>hostingchilli.com</t>
  </si>
  <si>
    <t>cpa-wfy.com</t>
  </si>
  <si>
    <t>smodcast.com</t>
  </si>
  <si>
    <t>ahsgardening.org</t>
  </si>
  <si>
    <t>holstee.com</t>
  </si>
  <si>
    <t>islamabout.com</t>
  </si>
  <si>
    <t>framatome.com</t>
  </si>
  <si>
    <t>zocdoc.net</t>
  </si>
  <si>
    <t>homeofheroes.com</t>
  </si>
  <si>
    <t>prednisone20.us</t>
  </si>
  <si>
    <t>allaboutberlin.com</t>
  </si>
  <si>
    <t>seenotretter.de</t>
  </si>
  <si>
    <t>nationalcasino.com</t>
  </si>
  <si>
    <t>taptapsend.com</t>
  </si>
  <si>
    <t>platinworld.com</t>
  </si>
  <si>
    <t>albendazole.xyz</t>
  </si>
  <si>
    <t>youtube4download.space</t>
  </si>
  <si>
    <t>gmv.es</t>
  </si>
  <si>
    <t>audiokniga-online.ru</t>
  </si>
  <si>
    <t>agricoss.com</t>
  </si>
  <si>
    <t>fieldaware.com</t>
  </si>
  <si>
    <t>uwoaptee.com</t>
  </si>
  <si>
    <t>spravka-pro.ru</t>
  </si>
  <si>
    <t>eltprof.ru</t>
  </si>
  <si>
    <t>jetshop.se</t>
  </si>
  <si>
    <t>koreanpornmovie.com</t>
  </si>
  <si>
    <t>landmarkhw.com</t>
  </si>
  <si>
    <t>textfromtospeech.com</t>
  </si>
  <si>
    <t>flockfreight.com</t>
  </si>
  <si>
    <t>uotechnology.edu.iq</t>
  </si>
  <si>
    <t>jzsz.edu.cn</t>
  </si>
  <si>
    <t>studfiles.net</t>
  </si>
  <si>
    <t>kz-gedenkstaette-dachau.de</t>
  </si>
  <si>
    <t>gcntraining.com</t>
  </si>
  <si>
    <t>493320.com</t>
  </si>
  <si>
    <t>wgospodarce.pl</t>
  </si>
  <si>
    <t>xnorvascp.com</t>
  </si>
  <si>
    <t>pipi.cn</t>
  </si>
  <si>
    <t>vzinfo.nl</t>
  </si>
  <si>
    <t>sextu.com</t>
  </si>
  <si>
    <t>honda.com.tr</t>
  </si>
  <si>
    <t>digi2030.com</t>
  </si>
  <si>
    <t>dirtgame.com</t>
  </si>
  <si>
    <t>hipi.co.in</t>
  </si>
  <si>
    <t>check24-test.at</t>
  </si>
  <si>
    <t>crresearch.com</t>
  </si>
  <si>
    <t>energycenter.org</t>
  </si>
  <si>
    <t>visa-film.site</t>
  </si>
  <si>
    <t>wrestling-edge.com</t>
  </si>
  <si>
    <t>lhpdomains.com</t>
  </si>
  <si>
    <t>bycodec.com</t>
  </si>
  <si>
    <t>knitka.ru</t>
  </si>
  <si>
    <t>scwyxy.com</t>
  </si>
  <si>
    <t>sephora.sa</t>
  </si>
  <si>
    <t>goniec.pl</t>
  </si>
  <si>
    <t>galp.com</t>
  </si>
  <si>
    <t>10pix.ru</t>
  </si>
  <si>
    <t>tkvids.com</t>
  </si>
  <si>
    <t>ricettafitness.com</t>
  </si>
  <si>
    <t>hiragana46matome.com</t>
  </si>
  <si>
    <t>animemobi.ru</t>
  </si>
  <si>
    <t>btg.com</t>
  </si>
  <si>
    <t>linkebr.com</t>
  </si>
  <si>
    <t>airlinesmap.com</t>
  </si>
  <si>
    <t>apdns.com</t>
  </si>
  <si>
    <t>vklist.ru</t>
  </si>
  <si>
    <t>pr1bookmarks.com</t>
  </si>
  <si>
    <t>compsmag.com</t>
  </si>
  <si>
    <t>xnai.edu.cn</t>
  </si>
  <si>
    <t>skillroads.com</t>
  </si>
  <si>
    <t>epilepsyfoundation.org</t>
  </si>
  <si>
    <t>kalaomran.com</t>
  </si>
  <si>
    <t>szmc.net</t>
  </si>
  <si>
    <t>nytimescrossword.org</t>
  </si>
  <si>
    <t>tessabit.com</t>
  </si>
  <si>
    <t>animalsporn.tv</t>
  </si>
  <si>
    <t>computertotaal.nl</t>
  </si>
  <si>
    <t>v1agrabuy.com</t>
  </si>
  <si>
    <t>bharatpe.com</t>
  </si>
  <si>
    <t>yelp.com.sg</t>
  </si>
  <si>
    <t>prismplus.sg</t>
  </si>
  <si>
    <t>igb-berlin.de</t>
  </si>
  <si>
    <t>navigator.nl</t>
  </si>
  <si>
    <t>leflunomidep.com</t>
  </si>
  <si>
    <t>8080.cloud</t>
  </si>
  <si>
    <t>x-mailer.de</t>
  </si>
  <si>
    <t>dailyredirect.com</t>
  </si>
  <si>
    <t>cacareerzone.org</t>
  </si>
  <si>
    <t>continentale.de</t>
  </si>
  <si>
    <t>lubman.net.pl</t>
  </si>
  <si>
    <t>overflowworks.com</t>
  </si>
  <si>
    <t>vcom.edu</t>
  </si>
  <si>
    <t>webserverlive.com</t>
  </si>
  <si>
    <t>amana.jp</t>
  </si>
  <si>
    <t>itirana.com</t>
  </si>
  <si>
    <t>menhealthreport.net</t>
  </si>
  <si>
    <t>eurnic.net</t>
  </si>
  <si>
    <t>honsagashi.net</t>
  </si>
  <si>
    <t>slidesha.re</t>
  </si>
  <si>
    <t>tm5kpprikka.com</t>
  </si>
  <si>
    <t>kgmobi.com</t>
  </si>
  <si>
    <t>digitrade.pro</t>
  </si>
  <si>
    <t>easiestbookmarks.com</t>
  </si>
  <si>
    <t>daneshyari.com</t>
  </si>
  <si>
    <t>shhnowisnottheti.me</t>
  </si>
  <si>
    <t>dm.cz</t>
  </si>
  <si>
    <t>orange.jo</t>
  </si>
  <si>
    <t>cimaaa4u.autos</t>
  </si>
  <si>
    <t>bitcoin-mining.biz</t>
  </si>
  <si>
    <t>seedpodbooksandart.com</t>
  </si>
  <si>
    <t>doradztwo-lesniewski.pl</t>
  </si>
  <si>
    <t>india-to.net</t>
  </si>
  <si>
    <t>orchestraltools.com</t>
  </si>
  <si>
    <t>discount99.us</t>
  </si>
  <si>
    <t>a227h.xyz</t>
  </si>
  <si>
    <t>ess-p.ru</t>
  </si>
  <si>
    <t>spi.net.pl</t>
  </si>
  <si>
    <t>truecolorsnow.com</t>
  </si>
  <si>
    <t>montnotimex.top</t>
  </si>
  <si>
    <t>zsluoping.com</t>
  </si>
  <si>
    <t>searchina.ne.jp</t>
  </si>
  <si>
    <t>appliedgreenlight.com</t>
  </si>
  <si>
    <t>yourtal.com</t>
  </si>
  <si>
    <t>jetco.st</t>
  </si>
  <si>
    <t>kayizer.com</t>
  </si>
  <si>
    <t>paystand.com</t>
  </si>
  <si>
    <t>winbond.com</t>
  </si>
  <si>
    <t>gilan.ir</t>
  </si>
  <si>
    <t>xn--12-emclq.xn--p1acf</t>
  </si>
  <si>
    <t>rowingblazers.com</t>
  </si>
  <si>
    <t>biblehub1009.com</t>
  </si>
  <si>
    <t>micrologiciel.com</t>
  </si>
  <si>
    <t>functionalgames.net</t>
  </si>
  <si>
    <t>planetjune.com</t>
  </si>
  <si>
    <t>from-ua.info</t>
  </si>
  <si>
    <t>moreyou.cn</t>
  </si>
  <si>
    <t>prudentcorporate.com</t>
  </si>
  <si>
    <t>agrores.ru</t>
  </si>
  <si>
    <t>kks867.com</t>
  </si>
  <si>
    <t>cpanel.name</t>
  </si>
  <si>
    <t>wpst.com</t>
  </si>
  <si>
    <t>onecert.fr</t>
  </si>
  <si>
    <t>csdd.gov.lv</t>
  </si>
  <si>
    <t>sbit-net.eu</t>
  </si>
  <si>
    <t>noticiastrabajo.es</t>
  </si>
  <si>
    <t>account.gov.uk</t>
  </si>
  <si>
    <t>betsyrichard.com</t>
  </si>
  <si>
    <t>educanet2.ch</t>
  </si>
  <si>
    <t>sexcomix.me</t>
  </si>
  <si>
    <t>yxt.com</t>
  </si>
  <si>
    <t>ilfordphoto.com</t>
  </si>
  <si>
    <t>erectafil.guru</t>
  </si>
  <si>
    <t>acf.org.au</t>
  </si>
  <si>
    <t>tizanidine21.us</t>
  </si>
  <si>
    <t>ashikasoni.com</t>
  </si>
  <si>
    <t>inframark.com</t>
  </si>
  <si>
    <t>orlistat.digital</t>
  </si>
  <si>
    <t>nux.ro</t>
  </si>
  <si>
    <t>thebrandingjournal.com</t>
  </si>
  <si>
    <t>mimag.ru</t>
  </si>
  <si>
    <t>cityrating.com</t>
  </si>
  <si>
    <t>mynuskin.com</t>
  </si>
  <si>
    <t>tampabaynewswire.com</t>
  </si>
  <si>
    <t>bandvista.com</t>
  </si>
  <si>
    <t>veris.com</t>
  </si>
  <si>
    <t>impartner.live</t>
  </si>
  <si>
    <t>nationalresearchrewards.com</t>
  </si>
  <si>
    <t>ufabet1688.org</t>
  </si>
  <si>
    <t>closeload.com</t>
  </si>
  <si>
    <t>ires.pl</t>
  </si>
  <si>
    <t>exone-web.pl</t>
  </si>
  <si>
    <t>abandonware-france.org</t>
  </si>
  <si>
    <t>cgpublisher.com</t>
  </si>
  <si>
    <t>jayride.com</t>
  </si>
  <si>
    <t>coopenetlujan.com.ar</t>
  </si>
  <si>
    <t>cpp.canon</t>
  </si>
  <si>
    <t>swacargo.com</t>
  </si>
  <si>
    <t>sexgid.club</t>
  </si>
  <si>
    <t>gocurb.com</t>
  </si>
  <si>
    <t>esolangs.org</t>
  </si>
  <si>
    <t>uib.cat</t>
  </si>
  <si>
    <t>dailyhaha.com</t>
  </si>
  <si>
    <t>bigtitsgf.com</t>
  </si>
  <si>
    <t>hiqdata.net</t>
  </si>
  <si>
    <t>logipro.com</t>
  </si>
  <si>
    <t>of.tv</t>
  </si>
  <si>
    <t>y-axis.com.tw</t>
  </si>
  <si>
    <t>pharmacychecker.com</t>
  </si>
  <si>
    <t>uijar.com</t>
  </si>
  <si>
    <t>calendarkart.com</t>
  </si>
  <si>
    <t>ahu.edu</t>
  </si>
  <si>
    <t>tellmebest.com</t>
  </si>
  <si>
    <t>relationalhost.com</t>
  </si>
  <si>
    <t>gms-online.de</t>
  </si>
  <si>
    <t>shavermfg.com</t>
  </si>
  <si>
    <t>kwan-amulet.com</t>
  </si>
  <si>
    <t>nerdhaunt.com</t>
  </si>
  <si>
    <t>hunkercdn.com</t>
  </si>
  <si>
    <t>suntrustblog.com</t>
  </si>
  <si>
    <t>sz-jxcore.com</t>
  </si>
  <si>
    <t>gdgom.com</t>
  </si>
  <si>
    <t>quantumhealth.com</t>
  </si>
  <si>
    <t>crbug.com</t>
  </si>
  <si>
    <t>goodenergy.co.uk</t>
  </si>
  <si>
    <t>hqvigraed.com</t>
  </si>
  <si>
    <t>sh-tradinggroup.com</t>
  </si>
  <si>
    <t>mockofun.com</t>
  </si>
  <si>
    <t>rusinvest.ru</t>
  </si>
  <si>
    <t>writers.work</t>
  </si>
  <si>
    <t>bswhealth.org</t>
  </si>
  <si>
    <t>sokk22.one</t>
  </si>
  <si>
    <t>youaremom.com</t>
  </si>
  <si>
    <t>kinoxa.fun</t>
  </si>
  <si>
    <t>ukascorp.ru</t>
  </si>
  <si>
    <t>orchid-africa.net</t>
  </si>
  <si>
    <t>daneurope.org</t>
  </si>
  <si>
    <t>metroblog.com</t>
  </si>
  <si>
    <t>diflucan.agency</t>
  </si>
  <si>
    <t>boumqueur-edition.com</t>
  </si>
  <si>
    <t>securehostingpanel.com</t>
  </si>
  <si>
    <t>digitalunited.com</t>
  </si>
  <si>
    <t>flagylmetronidazole.shop</t>
  </si>
  <si>
    <t>ifragasatt.se</t>
  </si>
  <si>
    <t>aulis.nu</t>
  </si>
  <si>
    <t>cpioc.com</t>
  </si>
  <si>
    <t>avantel.co</t>
  </si>
  <si>
    <t>vardenafil.directory</t>
  </si>
  <si>
    <t>datdanang.vn</t>
  </si>
  <si>
    <t>ioaging.org</t>
  </si>
  <si>
    <t>goodjson.top</t>
  </si>
  <si>
    <t>esys.com</t>
  </si>
  <si>
    <t>gensuikin.org</t>
  </si>
  <si>
    <t>masterclasses.la</t>
  </si>
  <si>
    <t>draculatheme.com</t>
  </si>
  <si>
    <t>ebay.com.tw</t>
  </si>
  <si>
    <t>rexelapps.com</t>
  </si>
  <si>
    <t>jackpotbetgame.com</t>
  </si>
  <si>
    <t>powerflexweb.com</t>
  </si>
  <si>
    <t>slotsmillion.com</t>
  </si>
  <si>
    <t>tracksing.com</t>
  </si>
  <si>
    <t>superiornetworks.net</t>
  </si>
  <si>
    <t>rastarasha.page</t>
  </si>
  <si>
    <t>realsafepackersmovers.com</t>
  </si>
  <si>
    <t>shopatyourplace.com</t>
  </si>
  <si>
    <t>immoverkauf24.de</t>
  </si>
  <si>
    <t>warnahost.net</t>
  </si>
  <si>
    <t>thailandmedical.news</t>
  </si>
  <si>
    <t>glolime.ru</t>
  </si>
  <si>
    <t>teamcode.com</t>
  </si>
  <si>
    <t>conceptartworld.com</t>
  </si>
  <si>
    <t>openpeeps.com</t>
  </si>
  <si>
    <t>integratedreporting.org</t>
  </si>
  <si>
    <t>totempole666.com</t>
  </si>
  <si>
    <t>ahnews.com.cn</t>
  </si>
  <si>
    <t>malinkakat.ru</t>
  </si>
  <si>
    <t>kpjuc.edu.my</t>
  </si>
  <si>
    <t>mightyearth.org</t>
  </si>
  <si>
    <t>fert.cn</t>
  </si>
  <si>
    <t>sinos.net</t>
  </si>
  <si>
    <t>willrobotstakemyjob.com</t>
  </si>
  <si>
    <t>palosanto.com</t>
  </si>
  <si>
    <t>tadalafil.charity</t>
  </si>
  <si>
    <t>socialthinking.com</t>
  </si>
  <si>
    <t>viagradtabs.quest</t>
  </si>
  <si>
    <t>stevehuffphoto.com</t>
  </si>
  <si>
    <t>getsite.net</t>
  </si>
  <si>
    <t>knobelbecher.net</t>
  </si>
  <si>
    <t>autohebdo.fr</t>
  </si>
  <si>
    <t>guestybookings.com</t>
  </si>
  <si>
    <t>stahuj.cz</t>
  </si>
  <si>
    <t>bnpparibas-am.com</t>
  </si>
  <si>
    <t>myamateurwebsite.com</t>
  </si>
  <si>
    <t>mktech.cc</t>
  </si>
  <si>
    <t>gymlibrary.dev</t>
  </si>
  <si>
    <t>metalheadzone.com</t>
  </si>
  <si>
    <t>webthethao.vn</t>
  </si>
  <si>
    <t>axparis.com</t>
  </si>
  <si>
    <t>bookmarkerz.com</t>
  </si>
  <si>
    <t>richmondfreepress.com</t>
  </si>
  <si>
    <t>thecorporation.com</t>
  </si>
  <si>
    <t>amoxil.pro</t>
  </si>
  <si>
    <t>sbfe.net</t>
  </si>
  <si>
    <t>ecomcrew.com</t>
  </si>
  <si>
    <t>ste-michelle.com</t>
  </si>
  <si>
    <t>logan.edu</t>
  </si>
  <si>
    <t>diplomi-tut.com</t>
  </si>
  <si>
    <t>apexdevices.com</t>
  </si>
  <si>
    <t>dealervenom.com</t>
  </si>
  <si>
    <t>gbcnv.edu</t>
  </si>
  <si>
    <t>educationperfect.com</t>
  </si>
  <si>
    <t>zxnic.com.cn</t>
  </si>
  <si>
    <t>twinfield.com</t>
  </si>
  <si>
    <t>minrol.gov.pl</t>
  </si>
  <si>
    <t>konagrill.com</t>
  </si>
  <si>
    <t>davisinstruments.com</t>
  </si>
  <si>
    <t>precolombino.cl</t>
  </si>
  <si>
    <t>okane-antena.com</t>
  </si>
  <si>
    <t>baka.org</t>
  </si>
  <si>
    <t>amd-cnc.com</t>
  </si>
  <si>
    <t>kodyaz.com</t>
  </si>
  <si>
    <t>aftershokz.com</t>
  </si>
  <si>
    <t>stonepages.com</t>
  </si>
  <si>
    <t>iwae.com</t>
  </si>
  <si>
    <t>sailboatowners.com</t>
  </si>
  <si>
    <t>akbpro.ru</t>
  </si>
  <si>
    <t>gdm-connect.com</t>
  </si>
  <si>
    <t>see.cam</t>
  </si>
  <si>
    <t>chelcom.ru</t>
  </si>
  <si>
    <t>manifestozone.com</t>
  </si>
  <si>
    <t>arima.ca</t>
  </si>
  <si>
    <t>modelos-de-curriculum.com</t>
  </si>
  <si>
    <t>kttc.ru</t>
  </si>
  <si>
    <t>dtce.net</t>
  </si>
  <si>
    <t>cologuard.com</t>
  </si>
  <si>
    <t>tabtab-staging.com</t>
  </si>
  <si>
    <t>traicy.com</t>
  </si>
  <si>
    <t>adboost.it</t>
  </si>
  <si>
    <t>nationalharbor.com</t>
  </si>
  <si>
    <t>visitroanokeva.com</t>
  </si>
  <si>
    <t>ipw.cn</t>
  </si>
  <si>
    <t>wermac.org</t>
  </si>
  <si>
    <t>deepdao.io</t>
  </si>
  <si>
    <t>tagxp.com</t>
  </si>
  <si>
    <t>vivatel.ro</t>
  </si>
  <si>
    <t>cbooking.de</t>
  </si>
  <si>
    <t>csbe.qc.ca</t>
  </si>
  <si>
    <t>herothemes.com</t>
  </si>
  <si>
    <t>pubxtags.com</t>
  </si>
  <si>
    <t>gayzerhd.club</t>
  </si>
  <si>
    <t>intelium.com</t>
  </si>
  <si>
    <t>sanitairwinkel.nl</t>
  </si>
  <si>
    <t>sistersong.net</t>
  </si>
  <si>
    <t>gzqxxz.net</t>
  </si>
  <si>
    <t>greatwar.co.uk</t>
  </si>
  <si>
    <t>etrend.sk</t>
  </si>
  <si>
    <t>bancomer.com</t>
  </si>
  <si>
    <t>aramarkuniform.com</t>
  </si>
  <si>
    <t>allstardns.net</t>
  </si>
  <si>
    <t>mappls.com</t>
  </si>
  <si>
    <t>pspcdn.com</t>
  </si>
  <si>
    <t>madtubesex.com</t>
  </si>
  <si>
    <t>boltingservice.pl</t>
  </si>
  <si>
    <t>mastibaaz.com</t>
  </si>
  <si>
    <t>ihsdnsx25.com</t>
  </si>
  <si>
    <t>ywyongchang.com</t>
  </si>
  <si>
    <t>rijksdienst.nl</t>
  </si>
  <si>
    <t>c593c94b00.com</t>
  </si>
  <si>
    <t>mrcrayfish.com</t>
  </si>
  <si>
    <t>hexica.com</t>
  </si>
  <si>
    <t>glance.app</t>
  </si>
  <si>
    <t>modopayments.com</t>
  </si>
  <si>
    <t>himawari.co.jp</t>
  </si>
  <si>
    <t>fourwheeltrends.com</t>
  </si>
  <si>
    <t>mi20.cc</t>
  </si>
  <si>
    <t>ravinia.org</t>
  </si>
  <si>
    <t>7cpse.xyz</t>
  </si>
  <si>
    <t>orenday.ru</t>
  </si>
  <si>
    <t>ydray.com</t>
  </si>
  <si>
    <t>secsrv.net</t>
  </si>
  <si>
    <t>tavto.ru</t>
  </si>
  <si>
    <t>jdm-expo.com</t>
  </si>
  <si>
    <t>ahlsell.se</t>
  </si>
  <si>
    <t>downloadsource.net</t>
  </si>
  <si>
    <t>ttilgb.com</t>
  </si>
  <si>
    <t>deascuola.it</t>
  </si>
  <si>
    <t>dewiki.de</t>
  </si>
  <si>
    <t>onecallnow.com</t>
  </si>
  <si>
    <t>myseak.net</t>
  </si>
  <si>
    <t>enenews.com</t>
  </si>
  <si>
    <t>hometown.in</t>
  </si>
  <si>
    <t>digiwebteknoloji.com</t>
  </si>
  <si>
    <t>rhumbarlv.com</t>
  </si>
  <si>
    <t>louisck.net</t>
  </si>
  <si>
    <t>sertraline.shop</t>
  </si>
  <si>
    <t>szfric.com</t>
  </si>
  <si>
    <t>mfa.gov.gh</t>
  </si>
  <si>
    <t>aigdirect.com</t>
  </si>
  <si>
    <t>yet6.net</t>
  </si>
  <si>
    <t>seviaged.com</t>
  </si>
  <si>
    <t>bristolmotorspeedway.com</t>
  </si>
  <si>
    <t>mykellyjobs.com</t>
  </si>
  <si>
    <t>windsurf.co.uk</t>
  </si>
  <si>
    <t>zaometallniva.ru</t>
  </si>
  <si>
    <t>temsbilgisayar.com</t>
  </si>
  <si>
    <t>gzstiger.com</t>
  </si>
  <si>
    <t>spartancamera.com</t>
  </si>
  <si>
    <t>gatewaypreorder.com</t>
  </si>
  <si>
    <t>rpatyphoon.ru</t>
  </si>
  <si>
    <t>primeroedge.com</t>
  </si>
  <si>
    <t>delightex.com</t>
  </si>
  <si>
    <t>longnenggf.com</t>
  </si>
  <si>
    <t>julesbuono.com</t>
  </si>
  <si>
    <t>klim.com</t>
  </si>
  <si>
    <t>system-supply.co.jp</t>
  </si>
  <si>
    <t>paleoplan.com</t>
  </si>
  <si>
    <t>stgpresents.org</t>
  </si>
  <si>
    <t>positivonet.it</t>
  </si>
  <si>
    <t>selfcad.com</t>
  </si>
  <si>
    <t>mozzartbet.ro</t>
  </si>
  <si>
    <t>realwealth.com</t>
  </si>
  <si>
    <t>hamody.pro</t>
  </si>
  <si>
    <t>mangarosie.com</t>
  </si>
  <si>
    <t>domotex.de</t>
  </si>
  <si>
    <t>geometrygeeks.bike</t>
  </si>
  <si>
    <t>stone128.com</t>
  </si>
  <si>
    <t>facildemaiss.com.br</t>
  </si>
  <si>
    <t>siemianowice.com</t>
  </si>
  <si>
    <t>aipeople.com.cn</t>
  </si>
  <si>
    <t>pornozavod.cc</t>
  </si>
  <si>
    <t>skenglish.com</t>
  </si>
  <si>
    <t>reproduccionasistida.org</t>
  </si>
  <si>
    <t>namahage.ne.jp</t>
  </si>
  <si>
    <t>ocwconsortium.org</t>
  </si>
  <si>
    <t>carolinacanullo.com</t>
  </si>
  <si>
    <t>jennycancook.com</t>
  </si>
  <si>
    <t>dokipedia.ru</t>
  </si>
  <si>
    <t>autosportinternational.com</t>
  </si>
  <si>
    <t>cspan.org</t>
  </si>
  <si>
    <t>uxmapp.com</t>
  </si>
  <si>
    <t>shotatube.xyz</t>
  </si>
  <si>
    <t>atsondemand.com</t>
  </si>
  <si>
    <t>vietnamtourism.com</t>
  </si>
  <si>
    <t>nstatic.ru</t>
  </si>
  <si>
    <t>lordfilm.frl</t>
  </si>
  <si>
    <t>marca.es</t>
  </si>
  <si>
    <t>itbasecamp.com</t>
  </si>
  <si>
    <t>shfb.org</t>
  </si>
  <si>
    <t>croydonadvertiser.co.uk</t>
  </si>
  <si>
    <t>efko-trade.ru</t>
  </si>
  <si>
    <t>perfectpixel.design</t>
  </si>
  <si>
    <t>portdakar.sn</t>
  </si>
  <si>
    <t>voordeeluitjes.nl</t>
  </si>
  <si>
    <t>xmr3.com</t>
  </si>
  <si>
    <t>men-into-childcare.org.uk</t>
  </si>
  <si>
    <t>intimcity.top</t>
  </si>
  <si>
    <t>supporthost.net</t>
  </si>
  <si>
    <t>turnhub.net</t>
  </si>
  <si>
    <t>jmj.cc</t>
  </si>
  <si>
    <t>chts.cn</t>
  </si>
  <si>
    <t>drwebhost.com</t>
  </si>
  <si>
    <t>getfinancesurveyagain.top</t>
  </si>
  <si>
    <t>bookmark-rss.com</t>
  </si>
  <si>
    <t>schneiderelectricparismarathon.com</t>
  </si>
  <si>
    <t>directcapital.com</t>
  </si>
  <si>
    <t>s2sys.com</t>
  </si>
  <si>
    <t>sexgayhd.com</t>
  </si>
  <si>
    <t>wingware.com</t>
  </si>
  <si>
    <t>goprimer.com</t>
  </si>
  <si>
    <t>meteomatics.com</t>
  </si>
  <si>
    <t>b.sc</t>
  </si>
  <si>
    <t>flightcentre.co.uk</t>
  </si>
  <si>
    <t>agrihub-ptp.it</t>
  </si>
  <si>
    <t>demotivation.ru</t>
  </si>
  <si>
    <t>hotcrp.com</t>
  </si>
  <si>
    <t>smallbizvoices.com</t>
  </si>
  <si>
    <t>cleverapps.io</t>
  </si>
  <si>
    <t>meridianbet.rs</t>
  </si>
  <si>
    <t>dinorank.com</t>
  </si>
  <si>
    <t>ximc.ru</t>
  </si>
  <si>
    <t>netvisit.nl</t>
  </si>
  <si>
    <t>wildturkeybourbon.com</t>
  </si>
  <si>
    <t>frugalreality.com</t>
  </si>
  <si>
    <t>rimkus.net</t>
  </si>
  <si>
    <t>cordovajewelry.com</t>
  </si>
  <si>
    <t>ampreviews.net</t>
  </si>
  <si>
    <t>indiaeducation.net</t>
  </si>
  <si>
    <t>arikair.com</t>
  </si>
  <si>
    <t>filmtoro.cz</t>
  </si>
  <si>
    <t>okaloosaschools.com</t>
  </si>
  <si>
    <t>septimaentrada.com</t>
  </si>
  <si>
    <t>funday.asia</t>
  </si>
  <si>
    <t>telekomltd.ru</t>
  </si>
  <si>
    <t>javdb35.com</t>
  </si>
  <si>
    <t>faqarena.com</t>
  </si>
  <si>
    <t>seyuanwai14.com</t>
  </si>
  <si>
    <t>wts.edu</t>
  </si>
  <si>
    <t>oznethost.com</t>
  </si>
  <si>
    <t>doxycycline100mg.xyz</t>
  </si>
  <si>
    <t>harrypotter.org.pl</t>
  </si>
  <si>
    <t>contus.com</t>
  </si>
  <si>
    <t>wienit.at</t>
  </si>
  <si>
    <t>nnit.com</t>
  </si>
  <si>
    <t>hj.cn</t>
  </si>
  <si>
    <t>macular.org</t>
  </si>
  <si>
    <t>acyclovir.charity</t>
  </si>
  <si>
    <t>gamersclub.gg</t>
  </si>
  <si>
    <t>cloud.sg</t>
  </si>
  <si>
    <t>gaslightmedia.com</t>
  </si>
  <si>
    <t>te.com.cn</t>
  </si>
  <si>
    <t>theshelf.com</t>
  </si>
  <si>
    <t>bociany.sk</t>
  </si>
  <si>
    <t>soles2walk.cz</t>
  </si>
  <si>
    <t>surveymonkey.net</t>
  </si>
  <si>
    <t>thewowstyle.com</t>
  </si>
  <si>
    <t>technibble.com</t>
  </si>
  <si>
    <t>jbsdnsn.net</t>
  </si>
  <si>
    <t>asakawa.ne.jp</t>
  </si>
  <si>
    <t>alava.net</t>
  </si>
  <si>
    <t>xn--80aqfgb.cc</t>
  </si>
  <si>
    <t>espon.eu</t>
  </si>
  <si>
    <t>smart-contract.digital</t>
  </si>
  <si>
    <t>rdns-zone.com</t>
  </si>
  <si>
    <t>sharepresentation.com</t>
  </si>
  <si>
    <t>listingprowp.com</t>
  </si>
  <si>
    <t>schneiderjobs.com</t>
  </si>
  <si>
    <t>dns2.ch</t>
  </si>
  <si>
    <t>acs-net.co.jp</t>
  </si>
  <si>
    <t>appcracy.com</t>
  </si>
  <si>
    <t>antonymale.co.uk</t>
  </si>
  <si>
    <t>selfip.biz</t>
  </si>
  <si>
    <t>servertoday.net</t>
  </si>
  <si>
    <t>techmd.com</t>
  </si>
  <si>
    <t>exchangerates247.com</t>
  </si>
  <si>
    <t>the72.co.uk</t>
  </si>
  <si>
    <t>fw11.xyz</t>
  </si>
  <si>
    <t>whatconverts.com</t>
  </si>
  <si>
    <t>trusted-protocol.com</t>
  </si>
  <si>
    <t>goblinscomic.com</t>
  </si>
  <si>
    <t>snb.ca</t>
  </si>
  <si>
    <t>hyperdouraku.com</t>
  </si>
  <si>
    <t>xxjoa19.com</t>
  </si>
  <si>
    <t>stringpoets.com</t>
  </si>
  <si>
    <t>cloud3x.com</t>
  </si>
  <si>
    <t>managedsentinel.com</t>
  </si>
  <si>
    <t>itanywhere.africa</t>
  </si>
  <si>
    <t>cqyuge.com</t>
  </si>
  <si>
    <t>batmobil.net</t>
  </si>
  <si>
    <t>bookmarkmoz.com</t>
  </si>
  <si>
    <t>romspack.com</t>
  </si>
  <si>
    <t>portalbcn.com.br</t>
  </si>
  <si>
    <t>celera.com</t>
  </si>
  <si>
    <t>maerkischer-kreis.de</t>
  </si>
  <si>
    <t>up.ac.th</t>
  </si>
  <si>
    <t>skechers.in</t>
  </si>
  <si>
    <t>coloringall.com</t>
  </si>
  <si>
    <t>dx9m9.xyz</t>
  </si>
  <si>
    <t>adventure-in-a-box.com</t>
  </si>
  <si>
    <t>urajp.se</t>
  </si>
  <si>
    <t>wirral.gov.uk</t>
  </si>
  <si>
    <t>hostdlx.net</t>
  </si>
  <si>
    <t>ckg216.net</t>
  </si>
  <si>
    <t>movietorrent.co</t>
  </si>
  <si>
    <t>iran-europe.net</t>
  </si>
  <si>
    <t>monroneylabels.com</t>
  </si>
  <si>
    <t>blackbirdplc.com</t>
  </si>
  <si>
    <t>tigertech.com.cn</t>
  </si>
  <si>
    <t>elliberal.com.ar</t>
  </si>
  <si>
    <t>hexcore.pl</t>
  </si>
  <si>
    <t>free-tv-video-online.me</t>
  </si>
  <si>
    <t>besedki-na-zakaz-irkutsk.ru</t>
  </si>
  <si>
    <t>runsam.com</t>
  </si>
  <si>
    <t>anuga.com</t>
  </si>
  <si>
    <t>ibuyviagra.com</t>
  </si>
  <si>
    <t>foodtalks.cn</t>
  </si>
  <si>
    <t>tecteem.com</t>
  </si>
  <si>
    <t>doorcounty.com</t>
  </si>
  <si>
    <t>forbes.net.ua</t>
  </si>
  <si>
    <t>bestdroidplayer.com</t>
  </si>
  <si>
    <t>jasperit.net</t>
  </si>
  <si>
    <t>careersingovernment.com</t>
  </si>
  <si>
    <t>icloudems.com</t>
  </si>
  <si>
    <t>orbusneich.jp</t>
  </si>
  <si>
    <t>bleeckerstreetmedia.com</t>
  </si>
  <si>
    <t>appeartv.com</t>
  </si>
  <si>
    <t>jaring.my</t>
  </si>
  <si>
    <t>sochi.com</t>
  </si>
  <si>
    <t>simplyshredded.com</t>
  </si>
  <si>
    <t>fjtc.com.cn</t>
  </si>
  <si>
    <t>thefoundry.co.uk</t>
  </si>
  <si>
    <t>luontoon.fi</t>
  </si>
  <si>
    <t>cnu.cc</t>
  </si>
  <si>
    <t>kinozed-film.site</t>
  </si>
  <si>
    <t>qustodio.net</t>
  </si>
  <si>
    <t>xyzbookmarks.com</t>
  </si>
  <si>
    <t>internetmedicin.se</t>
  </si>
  <si>
    <t>devozki.com</t>
  </si>
  <si>
    <t>hebergementvideotron.com</t>
  </si>
  <si>
    <t>pplweb.com</t>
  </si>
  <si>
    <t>hostdango.com</t>
  </si>
  <si>
    <t>mishcon.com</t>
  </si>
  <si>
    <t>agrointel.ro</t>
  </si>
  <si>
    <t>goldencomics.art</t>
  </si>
  <si>
    <t>donday.ru</t>
  </si>
  <si>
    <t>1m88.vin</t>
  </si>
  <si>
    <t>jacobspillow.org</t>
  </si>
  <si>
    <t>fishnet.ru</t>
  </si>
  <si>
    <t>cheekwood.org</t>
  </si>
  <si>
    <t>administrace.tv</t>
  </si>
  <si>
    <t>genialinvestimentos.com.br</t>
  </si>
  <si>
    <t>workinsports.com</t>
  </si>
  <si>
    <t>qixuba.com</t>
  </si>
  <si>
    <t>pishposhbaby.com</t>
  </si>
  <si>
    <t>broadcloud.com</t>
  </si>
  <si>
    <t>gamvip.com</t>
  </si>
  <si>
    <t>surfermag.com</t>
  </si>
  <si>
    <t>koebt.com</t>
  </si>
  <si>
    <t>acciaimeddate.com</t>
  </si>
  <si>
    <t>qm.org.qa</t>
  </si>
  <si>
    <t>rabbitrifle.com</t>
  </si>
  <si>
    <t>chinamaco.cn</t>
  </si>
  <si>
    <t>sofi.org</t>
  </si>
  <si>
    <t>enidan.ch</t>
  </si>
  <si>
    <t>pmagroup.com</t>
  </si>
  <si>
    <t>ehaweb.org</t>
  </si>
  <si>
    <t>aem-group.ru</t>
  </si>
  <si>
    <t>fcanorthamerica.com</t>
  </si>
  <si>
    <t>chicksaddlery.com</t>
  </si>
  <si>
    <t>anytrck.com</t>
  </si>
  <si>
    <t>africastalking.com</t>
  </si>
  <si>
    <t>pakbcn.one</t>
  </si>
  <si>
    <t>landi.ch</t>
  </si>
  <si>
    <t>dns36.ru</t>
  </si>
  <si>
    <t>nadcab.com</t>
  </si>
  <si>
    <t>ybox.vn</t>
  </si>
  <si>
    <t>bioquest.org</t>
  </si>
  <si>
    <t>bisd.us</t>
  </si>
  <si>
    <t>organic.com</t>
  </si>
  <si>
    <t>zjmra.cn</t>
  </si>
  <si>
    <t>world68.com</t>
  </si>
  <si>
    <t>hdnakedgirls.com</t>
  </si>
  <si>
    <t>silvercar.com</t>
  </si>
  <si>
    <t>newsread.top</t>
  </si>
  <si>
    <t>ecmoban.com</t>
  </si>
  <si>
    <t>hostweb.com.br</t>
  </si>
  <si>
    <t>swzd.com</t>
  </si>
  <si>
    <t>foambymail.com</t>
  </si>
  <si>
    <t>enterticket.es</t>
  </si>
  <si>
    <t>saipantribune.com</t>
  </si>
  <si>
    <t>rahvaraamat.ee</t>
  </si>
  <si>
    <t>bitriver.farm</t>
  </si>
  <si>
    <t>poise.se</t>
  </si>
  <si>
    <t>chest-imeu.com</t>
  </si>
  <si>
    <t>gunnar.com</t>
  </si>
  <si>
    <t>xnucleus.com</t>
  </si>
  <si>
    <t>pouyanit.com</t>
  </si>
  <si>
    <t>mtbdatabase.com</t>
  </si>
  <si>
    <t>akshayapatra.org</t>
  </si>
  <si>
    <t>2mihan.com</t>
  </si>
  <si>
    <t>offfurreton.com</t>
  </si>
  <si>
    <t>agfahealthcare.com</t>
  </si>
  <si>
    <t>hosting-online.net</t>
  </si>
  <si>
    <t>datacruz.net</t>
  </si>
  <si>
    <t>pizdegoale.sexy</t>
  </si>
  <si>
    <t>objectifgard.com</t>
  </si>
  <si>
    <t>lund.se</t>
  </si>
  <si>
    <t>burgessyachts.com</t>
  </si>
  <si>
    <t>clicklinks.me</t>
  </si>
  <si>
    <t>makeupandbeautyguides.com</t>
  </si>
  <si>
    <t>32pt.com</t>
  </si>
  <si>
    <t>prohelvetia.ch</t>
  </si>
  <si>
    <t>zertalious.xyz</t>
  </si>
  <si>
    <t>hopvuive.com</t>
  </si>
  <si>
    <t>g-tekt.co.jp</t>
  </si>
  <si>
    <t>tmods.com.my</t>
  </si>
  <si>
    <t>kywimax.com</t>
  </si>
  <si>
    <t>universonet.com.br</t>
  </si>
  <si>
    <t>pinewoodgroup.com</t>
  </si>
  <si>
    <t>urlhaus.com</t>
  </si>
  <si>
    <t>spylog.ru</t>
  </si>
  <si>
    <t>topthink.com</t>
  </si>
  <si>
    <t>sagipl.com</t>
  </si>
  <si>
    <t>syndicat.su</t>
  </si>
  <si>
    <t>sensationalcolor.com</t>
  </si>
  <si>
    <t>executime.com</t>
  </si>
  <si>
    <t>sportsballhub.com</t>
  </si>
  <si>
    <t>filecat.net</t>
  </si>
  <si>
    <t>secretlab.sg</t>
  </si>
  <si>
    <t>roadamerica.com</t>
  </si>
  <si>
    <t>tmn.it</t>
  </si>
  <si>
    <t>wpl.io</t>
  </si>
  <si>
    <t>xgoogle.xyz</t>
  </si>
  <si>
    <t>deldot.gov</t>
  </si>
  <si>
    <t>openpowerlifting.org</t>
  </si>
  <si>
    <t>liveauctionworld.com</t>
  </si>
  <si>
    <t>nmenetworks.com</t>
  </si>
  <si>
    <t>kohnan-eshop.com</t>
  </si>
  <si>
    <t>yuncaijing.com</t>
  </si>
  <si>
    <t>patee.ru</t>
  </si>
  <si>
    <t>otakaravideo.com</t>
  </si>
  <si>
    <t>medroltabs.online</t>
  </si>
  <si>
    <t>byserialsoul.online</t>
  </si>
  <si>
    <t>theatre-contemporain.net</t>
  </si>
  <si>
    <t>hiit.fi</t>
  </si>
  <si>
    <t>atomoxetine.fun</t>
  </si>
  <si>
    <t>qataridiscounts.com</t>
  </si>
  <si>
    <t>biganziwuyou.com</t>
  </si>
  <si>
    <t>porn-vn.com</t>
  </si>
  <si>
    <t>matchjunkie.com</t>
  </si>
  <si>
    <t>samsung-messages-backup.com</t>
  </si>
  <si>
    <t>phuot.site</t>
  </si>
  <si>
    <t>backforward.bid</t>
  </si>
  <si>
    <t>waytolearnx.com</t>
  </si>
  <si>
    <t>inthouse.cloud</t>
  </si>
  <si>
    <t>lordfilm.energy</t>
  </si>
  <si>
    <t>etsglobal.org</t>
  </si>
  <si>
    <t>acara.edu.au</t>
  </si>
  <si>
    <t>adda52.com</t>
  </si>
  <si>
    <t>obzhi.com</t>
  </si>
  <si>
    <t>clickposapi.com</t>
  </si>
  <si>
    <t>rockstarenergy.com</t>
  </si>
  <si>
    <t>theardent.group</t>
  </si>
  <si>
    <t>bkcardgame.com</t>
  </si>
  <si>
    <t>turkon.com</t>
  </si>
  <si>
    <t>senorwooly.com</t>
  </si>
  <si>
    <t>wikicelebs.com</t>
  </si>
  <si>
    <t>toolmax.nl</t>
  </si>
  <si>
    <t>braun-moneyback.be</t>
  </si>
  <si>
    <t>deeppurple.com</t>
  </si>
  <si>
    <t>sv-mama.ru</t>
  </si>
  <si>
    <t>robertheaton.com</t>
  </si>
  <si>
    <t>footballua.tv</t>
  </si>
  <si>
    <t>azonetwork.com</t>
  </si>
  <si>
    <t>folkuniversitetet.se</t>
  </si>
  <si>
    <t>capacitywebservices.com</t>
  </si>
  <si>
    <t>lpnu.ua</t>
  </si>
  <si>
    <t>ddongpom.com</t>
  </si>
  <si>
    <t>whatsupgold.com</t>
  </si>
  <si>
    <t>travelsearch.com</t>
  </si>
  <si>
    <t>a1on.mk</t>
  </si>
  <si>
    <t>fxphantom.com</t>
  </si>
  <si>
    <t>wpcontained.com</t>
  </si>
  <si>
    <t>pinpioneer.com</t>
  </si>
  <si>
    <t>vicfirth.com</t>
  </si>
  <si>
    <t>mnu.edu</t>
  </si>
  <si>
    <t>libertadores.com.br</t>
  </si>
  <si>
    <t>sextubes2u.com</t>
  </si>
  <si>
    <t>spiritdogtraining.com</t>
  </si>
  <si>
    <t>jiorockers.plus</t>
  </si>
  <si>
    <t>koreanclass101.com</t>
  </si>
  <si>
    <t>rewardops.com</t>
  </si>
  <si>
    <t>condenast.co.uk</t>
  </si>
  <si>
    <t>viva100.com</t>
  </si>
  <si>
    <t>tamburins.com</t>
  </si>
  <si>
    <t>wayofmartialarts.com</t>
  </si>
  <si>
    <t>asianporngif.com</t>
  </si>
  <si>
    <t>seal.sk</t>
  </si>
  <si>
    <t>robomongo.org</t>
  </si>
  <si>
    <t>myscrm.cn</t>
  </si>
  <si>
    <t>jpon.xyz</t>
  </si>
  <si>
    <t>researcher.life</t>
  </si>
  <si>
    <t>onegreenworld.com</t>
  </si>
  <si>
    <t>mangaraw.org</t>
  </si>
  <si>
    <t>beardcommunity.com</t>
  </si>
  <si>
    <t>hrservicesinc.com</t>
  </si>
  <si>
    <t>obenteknoloji.com</t>
  </si>
  <si>
    <t>borano.de</t>
  </si>
  <si>
    <t>vpninfoblog.com</t>
  </si>
  <si>
    <t>gearfuse.com</t>
  </si>
  <si>
    <t>omedyabilisim.com</t>
  </si>
  <si>
    <t>myleaderpaper.com</t>
  </si>
  <si>
    <t>templatemaker.nl</t>
  </si>
  <si>
    <t>s65.in.ua</t>
  </si>
  <si>
    <t>uniqueonlinecasino.com</t>
  </si>
  <si>
    <t>2u.ae</t>
  </si>
  <si>
    <t>sfplanning.org</t>
  </si>
  <si>
    <t>rexics.net</t>
  </si>
  <si>
    <t>globaldenso.com</t>
  </si>
  <si>
    <t>adstube.us</t>
  </si>
  <si>
    <t>raiffeisen-kosovo.com</t>
  </si>
  <si>
    <t>vistasite.com.br</t>
  </si>
  <si>
    <t>mbbnoc.us</t>
  </si>
  <si>
    <t>thecalm.site</t>
  </si>
  <si>
    <t>wecapable.com</t>
  </si>
  <si>
    <t>cpgroup.cn</t>
  </si>
  <si>
    <t>dotukr.com</t>
  </si>
  <si>
    <t>penang.gov.my</t>
  </si>
  <si>
    <t>techdigitalera.com</t>
  </si>
  <si>
    <t>tagrem.com</t>
  </si>
  <si>
    <t>daou.com</t>
  </si>
  <si>
    <t>poselab.com</t>
  </si>
  <si>
    <t>egygold.cam</t>
  </si>
  <si>
    <t>flareapp.io</t>
  </si>
  <si>
    <t>funnycucaracha.ru</t>
  </si>
  <si>
    <t>companyregister.ir</t>
  </si>
  <si>
    <t>marriottbonvoyasia.com</t>
  </si>
  <si>
    <t>dcs.net</t>
  </si>
  <si>
    <t>lombardiave.com</t>
  </si>
  <si>
    <t>xizi.com</t>
  </si>
  <si>
    <t>pointercrate.com</t>
  </si>
  <si>
    <t>childdevelop.com.ua</t>
  </si>
  <si>
    <t>tv2east.dk</t>
  </si>
  <si>
    <t>glesys.net</t>
  </si>
  <si>
    <t>engineeringchoice.com</t>
  </si>
  <si>
    <t>americaslegalchoice.com</t>
  </si>
  <si>
    <t>cicar.com</t>
  </si>
  <si>
    <t>stampington.com</t>
  </si>
  <si>
    <t>speedwaymedia.com</t>
  </si>
  <si>
    <t>autoorsha.com</t>
  </si>
  <si>
    <t>txjiapu.com</t>
  </si>
  <si>
    <t>airsoftcanada.com</t>
  </si>
  <si>
    <t>lakelandcc.edu</t>
  </si>
  <si>
    <t>anytimefitness.co.jp</t>
  </si>
  <si>
    <t>trony.it</t>
  </si>
  <si>
    <t>gambro.net</t>
  </si>
  <si>
    <t>vinted.sk</t>
  </si>
  <si>
    <t>suffescom.com</t>
  </si>
  <si>
    <t>heroku.tools</t>
  </si>
  <si>
    <t>av1611.com</t>
  </si>
  <si>
    <t>hhost.kz</t>
  </si>
  <si>
    <t>tulsalibrary.org</t>
  </si>
  <si>
    <t>avantra.com</t>
  </si>
  <si>
    <t>darakchi.uz</t>
  </si>
  <si>
    <t>gisa.gv.at</t>
  </si>
  <si>
    <t>vbhost.ru</t>
  </si>
  <si>
    <t>adultmonster.net</t>
  </si>
  <si>
    <t>smileco.com</t>
  </si>
  <si>
    <t>timeforge.com</t>
  </si>
  <si>
    <t>extratorrents.it</t>
  </si>
  <si>
    <t>joinnextmed.com</t>
  </si>
  <si>
    <t>peru.info</t>
  </si>
  <si>
    <t>pelisfile.net</t>
  </si>
  <si>
    <t>belambra.fr</t>
  </si>
  <si>
    <t>busboysandpoets.com</t>
  </si>
  <si>
    <t>zthots.com</t>
  </si>
  <si>
    <t>kompyuternyj-klub-ufa-23435.ru</t>
  </si>
  <si>
    <t>mskprostitutok.net</t>
  </si>
  <si>
    <t>hzscr.cz</t>
  </si>
  <si>
    <t>verlagshaus24.de</t>
  </si>
  <si>
    <t>proshoetech.com</t>
  </si>
  <si>
    <t>suno.edu</t>
  </si>
  <si>
    <t>tuentrada.com</t>
  </si>
  <si>
    <t>alsa.com</t>
  </si>
  <si>
    <t>academygps.ru</t>
  </si>
  <si>
    <t>worldweather.org</t>
  </si>
  <si>
    <t>rcsis.com</t>
  </si>
  <si>
    <t>lampenlicht.nl</t>
  </si>
  <si>
    <t>ecva.net</t>
  </si>
  <si>
    <t>rgsex.com</t>
  </si>
  <si>
    <t>realdiplum.com</t>
  </si>
  <si>
    <t>kellerusedcar.com</t>
  </si>
  <si>
    <t>advego.ru</t>
  </si>
  <si>
    <t>aldi-digital.co.uk</t>
  </si>
  <si>
    <t>decoratorsbest.com</t>
  </si>
  <si>
    <t>cmiccloudr12.com</t>
  </si>
  <si>
    <t>ae.gov.ma</t>
  </si>
  <si>
    <t>amfrontier.net</t>
  </si>
  <si>
    <t>a2telecomjp.com.br</t>
  </si>
  <si>
    <t>createyourowncareer.com</t>
  </si>
  <si>
    <t>wnf.nl</t>
  </si>
  <si>
    <t>51cg1.co</t>
  </si>
  <si>
    <t>alleasy.ru</t>
  </si>
  <si>
    <t>iwwerall.lu</t>
  </si>
  <si>
    <t>pharmacyonline.foundation</t>
  </si>
  <si>
    <t>aboutchromebooks.com</t>
  </si>
  <si>
    <t>aguasandinas.cl</t>
  </si>
  <si>
    <t>loveplugs.co</t>
  </si>
  <si>
    <t>imvu-e.com</t>
  </si>
  <si>
    <t>helptobuy.gov.uk</t>
  </si>
  <si>
    <t>adst.org</t>
  </si>
  <si>
    <t>biztel.jp</t>
  </si>
  <si>
    <t>belovedboys.com</t>
  </si>
  <si>
    <t>1822direkt-banking.de</t>
  </si>
  <si>
    <t>quidel.com</t>
  </si>
  <si>
    <t>mylrh.org</t>
  </si>
  <si>
    <t>yushendesign.com</t>
  </si>
  <si>
    <t>atptennis.com</t>
  </si>
  <si>
    <t>serveur-prive.net</t>
  </si>
  <si>
    <t>kenei-pharm.com</t>
  </si>
  <si>
    <t>wizhosting.com</t>
  </si>
  <si>
    <t>hostkonzept.ch</t>
  </si>
  <si>
    <t>iatiseguros.com</t>
  </si>
  <si>
    <t>nrsboston.com</t>
  </si>
  <si>
    <t>establishedtitles.com</t>
  </si>
  <si>
    <t>wrigley.com</t>
  </si>
  <si>
    <t>ysn.ru</t>
  </si>
  <si>
    <t>aqua-dome.at</t>
  </si>
  <si>
    <t>reactiongifs.us</t>
  </si>
  <si>
    <t>chifa-mazu.org.tw</t>
  </si>
  <si>
    <t>krism.ru</t>
  </si>
  <si>
    <t>heinens.com</t>
  </si>
  <si>
    <t>valueanalyze.com</t>
  </si>
  <si>
    <t>eacourier.com</t>
  </si>
  <si>
    <t>marathon.tokyo</t>
  </si>
  <si>
    <t>getverapamil.com</t>
  </si>
  <si>
    <t>medicalbillersandcoders.com</t>
  </si>
  <si>
    <t>glnc.edu.cn</t>
  </si>
  <si>
    <t>i-serv.kz</t>
  </si>
  <si>
    <t>swisslog.ch</t>
  </si>
  <si>
    <t>todichfloraldesign.co.uk</t>
  </si>
  <si>
    <t>myob.com.au</t>
  </si>
  <si>
    <t>curry-box-deluxe.de</t>
  </si>
  <si>
    <t>beta.gouv.fr</t>
  </si>
  <si>
    <t>wxhhgt.cn</t>
  </si>
  <si>
    <t>bit.ua</t>
  </si>
  <si>
    <t>cashamedly.com</t>
  </si>
  <si>
    <t>image-share.com</t>
  </si>
  <si>
    <t>kaltire.com</t>
  </si>
  <si>
    <t>dpiit.gov.in</t>
  </si>
  <si>
    <t>oxfamblogs.org</t>
  </si>
  <si>
    <t>netafim.com</t>
  </si>
  <si>
    <t>trojanx.top</t>
  </si>
  <si>
    <t>zm20i.xyz</t>
  </si>
  <si>
    <t>uiic.co.in</t>
  </si>
  <si>
    <t>consul.com.br</t>
  </si>
  <si>
    <t>allianz.co.uk</t>
  </si>
  <si>
    <t>fancom-net.pl</t>
  </si>
  <si>
    <t>findkeep.love</t>
  </si>
  <si>
    <t>kd-designs.ca</t>
  </si>
  <si>
    <t>thoughtnova.com</t>
  </si>
  <si>
    <t>todaysppc.com</t>
  </si>
  <si>
    <t>costarica.com</t>
  </si>
  <si>
    <t>888bon.com</t>
  </si>
  <si>
    <t>nbly.co</t>
  </si>
  <si>
    <t>ruthlessreviews.com</t>
  </si>
  <si>
    <t>baymountain.com</t>
  </si>
  <si>
    <t>resurs.kz</t>
  </si>
  <si>
    <t>bonotox.cy</t>
  </si>
  <si>
    <t>guidepointglobal.com</t>
  </si>
  <si>
    <t>nostv.pt</t>
  </si>
  <si>
    <t>aldagames.com</t>
  </si>
  <si>
    <t>yelo.az</t>
  </si>
  <si>
    <t>modpackindex.com</t>
  </si>
  <si>
    <t>ilmateenistus.ee</t>
  </si>
  <si>
    <t>flywaydb.org</t>
  </si>
  <si>
    <t>news-pekoca.com</t>
  </si>
  <si>
    <t>arabiaweddings.com</t>
  </si>
  <si>
    <t>obrbank.ru</t>
  </si>
  <si>
    <t>livedemoscript.com</t>
  </si>
  <si>
    <t>arducam.com</t>
  </si>
  <si>
    <t>trackmanrange.com</t>
  </si>
  <si>
    <t>niceresidence.net</t>
  </si>
  <si>
    <t>anitokyo.org</t>
  </si>
  <si>
    <t>stackq.com</t>
  </si>
  <si>
    <t>budgetpetcare.com</t>
  </si>
  <si>
    <t>sweepstakesfanatics.com</t>
  </si>
  <si>
    <t>etailpet.com</t>
  </si>
  <si>
    <t>eloomi.com</t>
  </si>
  <si>
    <t>playdreamscape.com</t>
  </si>
  <si>
    <t>koneovbg.se</t>
  </si>
  <si>
    <t>nbjianwei.com</t>
  </si>
  <si>
    <t>jn318.com</t>
  </si>
  <si>
    <t>valleystrong.com</t>
  </si>
  <si>
    <t>rainbow-europe.org</t>
  </si>
  <si>
    <t>ashleemarie.com</t>
  </si>
  <si>
    <t>fnguide.com</t>
  </si>
  <si>
    <t>sar.ru</t>
  </si>
  <si>
    <t>sildenafil247.com</t>
  </si>
  <si>
    <t>ucomdigital.com</t>
  </si>
  <si>
    <t>carollo.com</t>
  </si>
  <si>
    <t>wpwebelite.com</t>
  </si>
  <si>
    <t>jordan.si</t>
  </si>
  <si>
    <t>celebhealthmagazine.com</t>
  </si>
  <si>
    <t>id-visitors.com</t>
  </si>
  <si>
    <t>cigarpage.com</t>
  </si>
  <si>
    <t>cbs.de</t>
  </si>
  <si>
    <t>corp.ad</t>
  </si>
  <si>
    <t>csfb.com</t>
  </si>
  <si>
    <t>campingwagner.de</t>
  </si>
  <si>
    <t>prohoster.cc</t>
  </si>
  <si>
    <t>showmyhomework.co.uk</t>
  </si>
  <si>
    <t>siteservice-dns.net</t>
  </si>
  <si>
    <t>doublemap.com</t>
  </si>
  <si>
    <t>olympic.edu</t>
  </si>
  <si>
    <t>zithromaxa.online</t>
  </si>
  <si>
    <t>ribbon.com.cn</t>
  </si>
  <si>
    <t>freedomain.de</t>
  </si>
  <si>
    <t>wuerth.it</t>
  </si>
  <si>
    <t>slideplayer.com.br</t>
  </si>
  <si>
    <t>meatfreemondays.com</t>
  </si>
  <si>
    <t>easybourse.com</t>
  </si>
  <si>
    <t>beyondwonderland.com</t>
  </si>
  <si>
    <t>mtel.ba</t>
  </si>
  <si>
    <t>hawthornfc.com.au</t>
  </si>
  <si>
    <t>casestudywritingservice.com</t>
  </si>
  <si>
    <t>retaildetail.eu</t>
  </si>
  <si>
    <t>ams-updatesnd.info</t>
  </si>
  <si>
    <t>hostiran.cloud</t>
  </si>
  <si>
    <t>uinet.com</t>
  </si>
  <si>
    <t>correotemporal.org</t>
  </si>
  <si>
    <t>inkstation.com.au</t>
  </si>
  <si>
    <t>youmemindbody.com</t>
  </si>
  <si>
    <t>oakwood.edu</t>
  </si>
  <si>
    <t>ftpsllc.net</t>
  </si>
  <si>
    <t>aprogesterone.com</t>
  </si>
  <si>
    <t>rise-up.co.uk</t>
  </si>
  <si>
    <t>vhebron.net</t>
  </si>
  <si>
    <t>kliniekonline.nl</t>
  </si>
  <si>
    <t>eclerx.us</t>
  </si>
  <si>
    <t>biome.com.au</t>
  </si>
  <si>
    <t>webformyself.com</t>
  </si>
  <si>
    <t>worldredeye.com</t>
  </si>
  <si>
    <t>enterprise.de</t>
  </si>
  <si>
    <t>hoytamaulipas.net</t>
  </si>
  <si>
    <t>admiralbookmarks.com</t>
  </si>
  <si>
    <t>esportsify.com</t>
  </si>
  <si>
    <t>guestyforhosts.com</t>
  </si>
  <si>
    <t>xzsec.com</t>
  </si>
  <si>
    <t>jivaka.care</t>
  </si>
  <si>
    <t>empros.com</t>
  </si>
  <si>
    <t>comnote.com</t>
  </si>
  <si>
    <t>aquaaston.com</t>
  </si>
  <si>
    <t>sha.org</t>
  </si>
  <si>
    <t>cookfood.net</t>
  </si>
  <si>
    <t>imagecolorizer.com</t>
  </si>
  <si>
    <t>glsllc.com</t>
  </si>
  <si>
    <t>almendron.com</t>
  </si>
  <si>
    <t>travcalls.com</t>
  </si>
  <si>
    <t>techlon.cn</t>
  </si>
  <si>
    <t>rescom.ru</t>
  </si>
  <si>
    <t>collisinternet.com.br</t>
  </si>
  <si>
    <t>wwv4.com</t>
  </si>
  <si>
    <t>pornleech.com</t>
  </si>
  <si>
    <t>sunmarinn.ru</t>
  </si>
  <si>
    <t>flashbit.cc</t>
  </si>
  <si>
    <t>recreationid.com</t>
  </si>
  <si>
    <t>gosite.com</t>
  </si>
  <si>
    <t>guestline.app</t>
  </si>
  <si>
    <t>huntscanlon.com</t>
  </si>
  <si>
    <t>spharmacybg.com</t>
  </si>
  <si>
    <t>bastiat.org</t>
  </si>
  <si>
    <t>emmaus-france.org</t>
  </si>
  <si>
    <t>batashoemuseum.ca</t>
  </si>
  <si>
    <t>jobsitemobile.com</t>
  </si>
  <si>
    <t>racepointenergy.com</t>
  </si>
  <si>
    <t>i-to-i.com</t>
  </si>
  <si>
    <t>subscribefunnels.com</t>
  </si>
  <si>
    <t>kcbx.org</t>
  </si>
  <si>
    <t>getran.com.br</t>
  </si>
  <si>
    <t>madlyodd.com</t>
  </si>
  <si>
    <t>niasam.ru</t>
  </si>
  <si>
    <t>birthday.se</t>
  </si>
  <si>
    <t>asp.be</t>
  </si>
  <si>
    <t>newsiqra.com</t>
  </si>
  <si>
    <t>chemnitz.de</t>
  </si>
  <si>
    <t>lusini.com</t>
  </si>
  <si>
    <t>seo-link.cn</t>
  </si>
  <si>
    <t>mambo.ru</t>
  </si>
  <si>
    <t>interflex.de</t>
  </si>
  <si>
    <t>genkgo.net</t>
  </si>
  <si>
    <t>sintez-oka.ru</t>
  </si>
  <si>
    <t>compilatio.net</t>
  </si>
  <si>
    <t>webfreecounter.com</t>
  </si>
  <si>
    <t>heatherchristo.com</t>
  </si>
  <si>
    <t>fortrader.org</t>
  </si>
  <si>
    <t>novyj-vypusk.ru</t>
  </si>
  <si>
    <t>ufanotes.ru</t>
  </si>
  <si>
    <t>anabolicsteroidforums.com</t>
  </si>
  <si>
    <t>vtc.edu</t>
  </si>
  <si>
    <t>rack360.com</t>
  </si>
  <si>
    <t>ero-comic-hunter.net</t>
  </si>
  <si>
    <t>mktomma.com</t>
  </si>
  <si>
    <t>rhinosupport.com</t>
  </si>
  <si>
    <t>hww.ca</t>
  </si>
  <si>
    <t>urbanskinrx.com</t>
  </si>
  <si>
    <t>fitmittenkitchen.com</t>
  </si>
  <si>
    <t>nestoria.fr</t>
  </si>
  <si>
    <t>jefftech.org</t>
  </si>
  <si>
    <t>raymii.org</t>
  </si>
  <si>
    <t>36ced95b56.com</t>
  </si>
  <si>
    <t>wlfengtech.com</t>
  </si>
  <si>
    <t>dash-ngs.net</t>
  </si>
  <si>
    <t>thedzone.com</t>
  </si>
  <si>
    <t>dive-hiroshima.com</t>
  </si>
  <si>
    <t>infosys.ru</t>
  </si>
  <si>
    <t>classicandmuscleclassified.com</t>
  </si>
  <si>
    <t>redtubcom.org</t>
  </si>
  <si>
    <t>tweetsoku.com</t>
  </si>
  <si>
    <t>fxcorporate.com</t>
  </si>
  <si>
    <t>npokennis.nl</t>
  </si>
  <si>
    <t>simtropolis.com</t>
  </si>
  <si>
    <t>hbo.ba</t>
  </si>
  <si>
    <t>econsulat.ro</t>
  </si>
  <si>
    <t>pollenstreetsocial.com</t>
  </si>
  <si>
    <t>radioplus.be</t>
  </si>
  <si>
    <t>china3dfocus.net</t>
  </si>
  <si>
    <t>hetlmedia.com</t>
  </si>
  <si>
    <t>fyi.pe</t>
  </si>
  <si>
    <t>kadis.ru</t>
  </si>
  <si>
    <t>doubledivision.org</t>
  </si>
  <si>
    <t>indrive.com</t>
  </si>
  <si>
    <t>sildalis.agency</t>
  </si>
  <si>
    <t>shopeekredit.co.id</t>
  </si>
  <si>
    <t>resellerno1.com</t>
  </si>
  <si>
    <t>apb.es</t>
  </si>
  <si>
    <t>rocket-resume.com</t>
  </si>
  <si>
    <t>cgsnet.org</t>
  </si>
  <si>
    <t>comt.co</t>
  </si>
  <si>
    <t>nautal.com</t>
  </si>
  <si>
    <t>gayfade.com</t>
  </si>
  <si>
    <t>dietbet.com</t>
  </si>
  <si>
    <t>cesuyun.cn</t>
  </si>
  <si>
    <t>clubquartershotels.com</t>
  </si>
  <si>
    <t>maytoni.ru</t>
  </si>
  <si>
    <t>11points.com</t>
  </si>
  <si>
    <t>theblueprint.ru</t>
  </si>
  <si>
    <t>shapebootstrap.net</t>
  </si>
  <si>
    <t>rapidshare.to</t>
  </si>
  <si>
    <t>testamericainc.com</t>
  </si>
  <si>
    <t>retailtrends.nl</t>
  </si>
  <si>
    <t>cloudswebserver.com</t>
  </si>
  <si>
    <t>immaculata.edu</t>
  </si>
  <si>
    <t>menafundinfo.com</t>
  </si>
  <si>
    <t>offwhite-shoes.com</t>
  </si>
  <si>
    <t>letbox.com</t>
  </si>
  <si>
    <t>bmpcn.com</t>
  </si>
  <si>
    <t>wealthmagic.in</t>
  </si>
  <si>
    <t>myxxxporn.biz</t>
  </si>
  <si>
    <t>schmalz.com</t>
  </si>
  <si>
    <t>crwds.net</t>
  </si>
  <si>
    <t>featuredbiography.com</t>
  </si>
  <si>
    <t>lpbpisowifi.com</t>
  </si>
  <si>
    <t>tureng.co</t>
  </si>
  <si>
    <t>seubatido.com.br</t>
  </si>
  <si>
    <t>sacredbonesrecords.com</t>
  </si>
  <si>
    <t>sp-tagirkent.ru</t>
  </si>
  <si>
    <t>glitch.global</t>
  </si>
  <si>
    <t>discoverlancaster.com</t>
  </si>
  <si>
    <t>triolan.com.ua</t>
  </si>
  <si>
    <t>altinformatica.com.br</t>
  </si>
  <si>
    <t>passiontimes.hk</t>
  </si>
  <si>
    <t>mypresspage.com</t>
  </si>
  <si>
    <t>musipedia.org</t>
  </si>
  <si>
    <t>multinet.com.tr</t>
  </si>
  <si>
    <t>enteracloud.com</t>
  </si>
  <si>
    <t>flourlesschocolate.com</t>
  </si>
  <si>
    <t>urgentcarelocations.org</t>
  </si>
  <si>
    <t>moero.net</t>
  </si>
  <si>
    <t>prolitteris.ch</t>
  </si>
  <si>
    <t>elcom.net</t>
  </si>
  <si>
    <t>brilliantdirectories.com</t>
  </si>
  <si>
    <t>fumbbl.com</t>
  </si>
  <si>
    <t>storagemadeeasy.com</t>
  </si>
  <si>
    <t>groomandstyle.com</t>
  </si>
  <si>
    <t>imgrum.net</t>
  </si>
  <si>
    <t>zelenogorsk.ru</t>
  </si>
  <si>
    <t>mangabank.xyz</t>
  </si>
  <si>
    <t>regxa.net</t>
  </si>
  <si>
    <t>prednisone.date</t>
  </si>
  <si>
    <t>demdaco.com</t>
  </si>
  <si>
    <t>municipal.codes</t>
  </si>
  <si>
    <t>updf.cn</t>
  </si>
  <si>
    <t>planmember.com</t>
  </si>
  <si>
    <t>gorendezvous.com</t>
  </si>
  <si>
    <t>bswapi.com</t>
  </si>
  <si>
    <t>nalis.gov.tt</t>
  </si>
  <si>
    <t>instances.social</t>
  </si>
  <si>
    <t>filanco.ru</t>
  </si>
  <si>
    <t>olimpthr1.xyz</t>
  </si>
  <si>
    <t>fn.pl</t>
  </si>
  <si>
    <t>lodgingmagazine.com</t>
  </si>
  <si>
    <t>ultrasavvyagency.com</t>
  </si>
  <si>
    <t>rewardzoneusa.com</t>
  </si>
  <si>
    <t>furnitureinfashion.net</t>
  </si>
  <si>
    <t>geb-tga.de</t>
  </si>
  <si>
    <t>longfield-gardens.com</t>
  </si>
  <si>
    <t>pharmacy-onlineasxs.com</t>
  </si>
  <si>
    <t>tadacip.guru</t>
  </si>
  <si>
    <t>glamourfame.com</t>
  </si>
  <si>
    <t>vanbasco.com</t>
  </si>
  <si>
    <t>stridekick.com</t>
  </si>
  <si>
    <t>ugb.de</t>
  </si>
  <si>
    <t>sfa.gov.sg</t>
  </si>
  <si>
    <t>skagen-japan.com</t>
  </si>
  <si>
    <t>lepeupleelectrique.fr</t>
  </si>
  <si>
    <t>zouri.jp</t>
  </si>
  <si>
    <t>presentation-creation.ru</t>
  </si>
  <si>
    <t>lodzkie.pl</t>
  </si>
  <si>
    <t>pelikan.online</t>
  </si>
  <si>
    <t>guelphnow.ca</t>
  </si>
  <si>
    <t>zorivareworilon.com</t>
  </si>
  <si>
    <t>five9.eu</t>
  </si>
  <si>
    <t>euv-frankfurt-o.de</t>
  </si>
  <si>
    <t>copblock.org</t>
  </si>
  <si>
    <t>sc123.ru</t>
  </si>
  <si>
    <t>nutritionaustralia.org</t>
  </si>
  <si>
    <t>sargc.ru</t>
  </si>
  <si>
    <t>gsgwls.com</t>
  </si>
  <si>
    <t>dxmaps.com</t>
  </si>
  <si>
    <t>inshokuten.com</t>
  </si>
  <si>
    <t>autofaq.ai</t>
  </si>
  <si>
    <t>bvmbvc.xyz</t>
  </si>
  <si>
    <t>emlbest.com</t>
  </si>
  <si>
    <t>conagrabrands.com.mx</t>
  </si>
  <si>
    <t>i-shunxi.com</t>
  </si>
  <si>
    <t>allnewspo.com</t>
  </si>
  <si>
    <t>tierlists.com</t>
  </si>
  <si>
    <t>hdporno.mobi</t>
  </si>
  <si>
    <t>debretts.com</t>
  </si>
  <si>
    <t>nippleplay.com</t>
  </si>
  <si>
    <t>afol.com.na</t>
  </si>
  <si>
    <t>someapp.link</t>
  </si>
  <si>
    <t>local-sexx.com</t>
  </si>
  <si>
    <t>wukong.com</t>
  </si>
  <si>
    <t>mannheim24.de</t>
  </si>
  <si>
    <t>pushbizapi.com</t>
  </si>
  <si>
    <t>akcpetinsurance.com</t>
  </si>
  <si>
    <t>realmofthemadgod.com</t>
  </si>
  <si>
    <t>unpak.ac.id</t>
  </si>
  <si>
    <t>clomidforsale.site</t>
  </si>
  <si>
    <t>ocac.gov.tw</t>
  </si>
  <si>
    <t>godiplomsy.com</t>
  </si>
  <si>
    <t>ovacen.com</t>
  </si>
  <si>
    <t>izviral.com</t>
  </si>
  <si>
    <t>hcweb.ch</t>
  </si>
  <si>
    <t>optidc.jp</t>
  </si>
  <si>
    <t>interacademies.org</t>
  </si>
  <si>
    <t>getciax.com</t>
  </si>
  <si>
    <t>forhumans.games</t>
  </si>
  <si>
    <t>msp-pgh.com</t>
  </si>
  <si>
    <t>webname.ua</t>
  </si>
  <si>
    <t>opportunityinsights.org</t>
  </si>
  <si>
    <t>thefutureis.mobi</t>
  </si>
  <si>
    <t>zoznamstatic.sk</t>
  </si>
  <si>
    <t>offmaxindia.com</t>
  </si>
  <si>
    <t>jastusa.com</t>
  </si>
  <si>
    <t>tjgy.com</t>
  </si>
  <si>
    <t>telenorid.com</t>
  </si>
  <si>
    <t>yourdolphin.com</t>
  </si>
  <si>
    <t>bauhutte.jp</t>
  </si>
  <si>
    <t>heavyequipmentforums.com</t>
  </si>
  <si>
    <t>goremy.co</t>
  </si>
  <si>
    <t>firmaac.ru</t>
  </si>
  <si>
    <t>toolara.net</t>
  </si>
  <si>
    <t>vocus.com</t>
  </si>
  <si>
    <t>div12.org</t>
  </si>
  <si>
    <t>ladissertation.com</t>
  </si>
  <si>
    <t>trilogic.eu</t>
  </si>
  <si>
    <t>evolutionet.hu</t>
  </si>
  <si>
    <t>ecc.co.jp</t>
  </si>
  <si>
    <t>fotograf.de</t>
  </si>
  <si>
    <t>loiret.fr</t>
  </si>
  <si>
    <t>hpybet.de</t>
  </si>
  <si>
    <t>carerev.com</t>
  </si>
  <si>
    <t>gtronlinecasinos.com</t>
  </si>
  <si>
    <t>upnrhm.gov.in</t>
  </si>
  <si>
    <t>thepublicopinion.com</t>
  </si>
  <si>
    <t>whtv.com.cn</t>
  </si>
  <si>
    <t>ralphlauren.fr</t>
  </si>
  <si>
    <t>atadns.net</t>
  </si>
  <si>
    <t>mwblog.org</t>
  </si>
  <si>
    <t>iweb.pl</t>
  </si>
  <si>
    <t>svrauto.ru</t>
  </si>
  <si>
    <t>playgotoy.cn</t>
  </si>
  <si>
    <t>unfranchise.com</t>
  </si>
  <si>
    <t>pagalstatus.com</t>
  </si>
  <si>
    <t>saturnus.hu</t>
  </si>
  <si>
    <t>thechaosandtheclutter.com</t>
  </si>
  <si>
    <t>nopreset.net</t>
  </si>
  <si>
    <t>wallpaperfusion.com</t>
  </si>
  <si>
    <t>kiwbi.com</t>
  </si>
  <si>
    <t>onlymanuals.com</t>
  </si>
  <si>
    <t>sunandfuninoc.com</t>
  </si>
  <si>
    <t>activecorso.se</t>
  </si>
  <si>
    <t>linuxforce.net</t>
  </si>
  <si>
    <t>fx168.com</t>
  </si>
  <si>
    <t>liviagrdo.com</t>
  </si>
  <si>
    <t>mp3car.com</t>
  </si>
  <si>
    <t>weakdh.org</t>
  </si>
  <si>
    <t>healthcaresuccess.com</t>
  </si>
  <si>
    <t>engc.org.uk</t>
  </si>
  <si>
    <t>25hour.cn</t>
  </si>
  <si>
    <t>3000et.com</t>
  </si>
  <si>
    <t>goodreader.com</t>
  </si>
  <si>
    <t>carglass.de</t>
  </si>
  <si>
    <t>honeywellprocess.com</t>
  </si>
  <si>
    <t>cinemaseoul.kr</t>
  </si>
  <si>
    <t>docydeka.com</t>
  </si>
  <si>
    <t>carrera-toys.com</t>
  </si>
  <si>
    <t>subvolaplinks.website</t>
  </si>
  <si>
    <t>southerncross.co.nz</t>
  </si>
  <si>
    <t>prosoft.nl</t>
  </si>
  <si>
    <t>uahurtado.cl</t>
  </si>
  <si>
    <t>teachpe.com</t>
  </si>
  <si>
    <t>nbc-sports-boom-fantasy.com</t>
  </si>
  <si>
    <t>bindweed.pl</t>
  </si>
  <si>
    <t>lulzbot.com</t>
  </si>
  <si>
    <t>titlecaseconverter.com</t>
  </si>
  <si>
    <t>healthsmarted.com</t>
  </si>
  <si>
    <t>gbcom.ru</t>
  </si>
  <si>
    <t>gdcyl.org</t>
  </si>
  <si>
    <t>sgk66.cc</t>
  </si>
  <si>
    <t>directsellingnews.com</t>
  </si>
  <si>
    <t>5184.com</t>
  </si>
  <si>
    <t>wpjam.com</t>
  </si>
  <si>
    <t>diallog.com</t>
  </si>
  <si>
    <t>imitsu.jp</t>
  </si>
  <si>
    <t>zoomiami.org</t>
  </si>
  <si>
    <t>unblock-us.com</t>
  </si>
  <si>
    <t>bosuntools.cn</t>
  </si>
  <si>
    <t>livenewstime.com</t>
  </si>
  <si>
    <t>anyroad.com</t>
  </si>
  <si>
    <t>nordpoltech.com</t>
  </si>
  <si>
    <t>asstoo.com</t>
  </si>
  <si>
    <t>norwichuniversty.com</t>
  </si>
  <si>
    <t>fcodepro.com</t>
  </si>
  <si>
    <t>costcotireappointments.com</t>
  </si>
  <si>
    <t>diplomv-rf.ru</t>
  </si>
  <si>
    <t>henry-moore.org</t>
  </si>
  <si>
    <t>corpbanca.cl</t>
  </si>
  <si>
    <t>nidin.shop</t>
  </si>
  <si>
    <t>stromectolmyrx.site</t>
  </si>
  <si>
    <t>goolgle.co</t>
  </si>
  <si>
    <t>mnnit.ac.in</t>
  </si>
  <si>
    <t>gecurrent.com</t>
  </si>
  <si>
    <t>bibinet.ru</t>
  </si>
  <si>
    <t>cableol.net</t>
  </si>
  <si>
    <t>primepornlist.com</t>
  </si>
  <si>
    <t>oculus.com.ua</t>
  </si>
  <si>
    <t>gruaslabe.cl</t>
  </si>
  <si>
    <t>lemon-directory.com</t>
  </si>
  <si>
    <t>xxxvideo24.net</t>
  </si>
  <si>
    <t>sirkenrobinson.com</t>
  </si>
  <si>
    <t>vinccihoteles.com</t>
  </si>
  <si>
    <t>clustered.net</t>
  </si>
  <si>
    <t>freeware.de</t>
  </si>
  <si>
    <t>pyxis.com</t>
  </si>
  <si>
    <t>nregade1.nic.in</t>
  </si>
  <si>
    <t>dns-irk-studio.ru</t>
  </si>
  <si>
    <t>fast-web-servers.com</t>
  </si>
  <si>
    <t>proximiti.com</t>
  </si>
  <si>
    <t>wia.io</t>
  </si>
  <si>
    <t>foodsaver.com</t>
  </si>
  <si>
    <t>telemach.si</t>
  </si>
  <si>
    <t>chemequations.com</t>
  </si>
  <si>
    <t>blogspot.ug</t>
  </si>
  <si>
    <t>yidex.net</t>
  </si>
  <si>
    <t>havana-club.com</t>
  </si>
  <si>
    <t>casharasi.com</t>
  </si>
  <si>
    <t>allegiancebank.com</t>
  </si>
  <si>
    <t>kmda.gov.ua</t>
  </si>
  <si>
    <t>sexvgorode.net</t>
  </si>
  <si>
    <t>victorian-era.org</t>
  </si>
  <si>
    <t>synod.va</t>
  </si>
  <si>
    <t>broadwayinhollywood.com</t>
  </si>
  <si>
    <t>clipartmag.com</t>
  </si>
  <si>
    <t>wmeagency.com</t>
  </si>
  <si>
    <t>cowboyszone.com</t>
  </si>
  <si>
    <t>addr.ws</t>
  </si>
  <si>
    <t>taxfyle.com</t>
  </si>
  <si>
    <t>icgov.org</t>
  </si>
  <si>
    <t>lemzspb.ru</t>
  </si>
  <si>
    <t>e3u7q.xyz</t>
  </si>
  <si>
    <t>xpressioncamera.com</t>
  </si>
  <si>
    <t>whfc.com.cn</t>
  </si>
  <si>
    <t>raftmodding.com</t>
  </si>
  <si>
    <t>electricurrent.com</t>
  </si>
  <si>
    <t>lankecms.com</t>
  </si>
  <si>
    <t>evaluar.com</t>
  </si>
  <si>
    <t>deltacom.net</t>
  </si>
  <si>
    <t>perksplus.com</t>
  </si>
  <si>
    <t>polizei-bw.de</t>
  </si>
  <si>
    <t>lnos.com</t>
  </si>
  <si>
    <t>spotifyforpartners.com</t>
  </si>
  <si>
    <t>bbnn.kr</t>
  </si>
  <si>
    <t>igdir.edu.tr</t>
  </si>
  <si>
    <t>reteno.com</t>
  </si>
  <si>
    <t>planetdan.net</t>
  </si>
  <si>
    <t>wifibaleares.com</t>
  </si>
  <si>
    <t>iti4dmv.com</t>
  </si>
  <si>
    <t>just-a-taste.com</t>
  </si>
  <si>
    <t>fabricmartfabrics.com</t>
  </si>
  <si>
    <t>affiliatejoin.com</t>
  </si>
  <si>
    <t>g990421675.co</t>
  </si>
  <si>
    <t>tradeciety.com</t>
  </si>
  <si>
    <t>hypera.com.br</t>
  </si>
  <si>
    <t>avclub.pro</t>
  </si>
  <si>
    <t>hcalb.com</t>
  </si>
  <si>
    <t>htmldemo.net</t>
  </si>
  <si>
    <t>pulsk.com</t>
  </si>
  <si>
    <t>econtechnologies.com</t>
  </si>
  <si>
    <t>forestessentialsindia.com</t>
  </si>
  <si>
    <t>kossyderrickent.com</t>
  </si>
  <si>
    <t>lionscribe.com</t>
  </si>
  <si>
    <t>s9.com</t>
  </si>
  <si>
    <t>scrippsweb.com</t>
  </si>
  <si>
    <t>nedzone.nl</t>
  </si>
  <si>
    <t>wiganathletic.com</t>
  </si>
  <si>
    <t>jmf-news1.club</t>
  </si>
  <si>
    <t>malemodelscene.net</t>
  </si>
  <si>
    <t>ely-keskus.fi</t>
  </si>
  <si>
    <t>buynowbutton.us</t>
  </si>
  <si>
    <t>faveable.com</t>
  </si>
  <si>
    <t>codexalimentarius.net</t>
  </si>
  <si>
    <t>spectrummobile.com</t>
  </si>
  <si>
    <t>trafx.ru</t>
  </si>
  <si>
    <t>hie.edu.cn</t>
  </si>
  <si>
    <t>footballstep.com</t>
  </si>
  <si>
    <t>sunbeach.net</t>
  </si>
  <si>
    <t>scriptspot.com</t>
  </si>
  <si>
    <t>badisoch.in</t>
  </si>
  <si>
    <t>vlcloud.net</t>
  </si>
  <si>
    <t>njioadd.cf</t>
  </si>
  <si>
    <t>rviax.com</t>
  </si>
  <si>
    <t>proveapis.com</t>
  </si>
  <si>
    <t>sd-gs.com.cn</t>
  </si>
  <si>
    <t>nbome.org</t>
  </si>
  <si>
    <t>casinozet.link</t>
  </si>
  <si>
    <t>maxicare.com.ph</t>
  </si>
  <si>
    <t>curiouswonderer.com</t>
  </si>
  <si>
    <t>kilgore.edu</t>
  </si>
  <si>
    <t>angsarap.net</t>
  </si>
  <si>
    <t>vsegda-pomnim.com</t>
  </si>
  <si>
    <t>coachesvoice.com</t>
  </si>
  <si>
    <t>etiangong.com</t>
  </si>
  <si>
    <t>boogiewoogie.com</t>
  </si>
  <si>
    <t>nvrinc.com</t>
  </si>
  <si>
    <t>casino-bonus-free-money.com</t>
  </si>
  <si>
    <t>fanqier.cn</t>
  </si>
  <si>
    <t>jaleco.com</t>
  </si>
  <si>
    <t>kuso.xyz</t>
  </si>
  <si>
    <t>wiee.rs</t>
  </si>
  <si>
    <t>tokyu-cnst.co.jp</t>
  </si>
  <si>
    <t>kio.kz</t>
  </si>
  <si>
    <t>jsog.or.jp</t>
  </si>
  <si>
    <t>skidrowcodex.co</t>
  </si>
  <si>
    <t>infomotions.com</t>
  </si>
  <si>
    <t>fantasanremo.com</t>
  </si>
  <si>
    <t>minervahost.net</t>
  </si>
  <si>
    <t>pustakadata.id</t>
  </si>
  <si>
    <t>kosminenaani.com</t>
  </si>
  <si>
    <t>budgetsovereignserver.nl</t>
  </si>
  <si>
    <t>epmads.com</t>
  </si>
  <si>
    <t>brightonresort.com</t>
  </si>
  <si>
    <t>autobloggreen.com</t>
  </si>
  <si>
    <t>fullstaqdigital.com</t>
  </si>
  <si>
    <t>magichosting.gr</t>
  </si>
  <si>
    <t>cdyne.com</t>
  </si>
  <si>
    <t>mentorhub.info</t>
  </si>
  <si>
    <t>rocketbox.in</t>
  </si>
  <si>
    <t>tyrrellmuseum.com</t>
  </si>
  <si>
    <t>automatedresults.net</t>
  </si>
  <si>
    <t>topfnb.com</t>
  </si>
  <si>
    <t>buyabilify.life</t>
  </si>
  <si>
    <t>runningman-fan.com</t>
  </si>
  <si>
    <t>allblog.ir</t>
  </si>
  <si>
    <t>nano-reef.com</t>
  </si>
  <si>
    <t>mercuryhq.com</t>
  </si>
  <si>
    <t>poddoo.com</t>
  </si>
  <si>
    <t>landreport.com</t>
  </si>
  <si>
    <t>boomessays.com</t>
  </si>
  <si>
    <t>hostia.ru</t>
  </si>
  <si>
    <t>learnthat.org</t>
  </si>
  <si>
    <t>advair.life</t>
  </si>
  <si>
    <t>intelligize.com</t>
  </si>
  <si>
    <t>tropicfeel.com</t>
  </si>
  <si>
    <t>agoria.be</t>
  </si>
  <si>
    <t>ultimatewebstudio.com</t>
  </si>
  <si>
    <t>drugs1st.shop</t>
  </si>
  <si>
    <t>hoogvliet.com</t>
  </si>
  <si>
    <t>joulesusa.com</t>
  </si>
  <si>
    <t>erweb.it</t>
  </si>
  <si>
    <t>ulocate.com</t>
  </si>
  <si>
    <t>queensboro.com</t>
  </si>
  <si>
    <t>beststudy.com</t>
  </si>
  <si>
    <t>projectmealplan.com</t>
  </si>
  <si>
    <t>topresultsfast.com</t>
  </si>
  <si>
    <t>wilsonamplifiers.com</t>
  </si>
  <si>
    <t>peets.net</t>
  </si>
  <si>
    <t>saputo.com</t>
  </si>
  <si>
    <t>arduinolibraries.info</t>
  </si>
  <si>
    <t>titanov.top</t>
  </si>
  <si>
    <t>zalman.co.kr</t>
  </si>
  <si>
    <t>voyo.si</t>
  </si>
  <si>
    <t>seahaninfo.com</t>
  </si>
  <si>
    <t>ifb.edu.br</t>
  </si>
  <si>
    <t>hizb-ut-tahrir.info</t>
  </si>
  <si>
    <t>libri.de</t>
  </si>
  <si>
    <t>luz-medienagentur.de</t>
  </si>
  <si>
    <t>gamerwalkthroughs.com</t>
  </si>
  <si>
    <t>ao-inc.com</t>
  </si>
  <si>
    <t>fxglobeinsta.com</t>
  </si>
  <si>
    <t>sijiaai.com</t>
  </si>
  <si>
    <t>aktuerya.info</t>
  </si>
  <si>
    <t>mapfre.com.br</t>
  </si>
  <si>
    <t>dijnet.hu</t>
  </si>
  <si>
    <t>primeos.in</t>
  </si>
  <si>
    <t>liverss.ir</t>
  </si>
  <si>
    <t>divacup.com</t>
  </si>
  <si>
    <t>valdiems.net</t>
  </si>
  <si>
    <t>server263.com</t>
  </si>
  <si>
    <t>laion.cn</t>
  </si>
  <si>
    <t>autofn.ru</t>
  </si>
  <si>
    <t>0542.ua</t>
  </si>
  <si>
    <t>growthbuddy.app</t>
  </si>
  <si>
    <t>myassignmenthelpau.com</t>
  </si>
  <si>
    <t>cheatmoon.com</t>
  </si>
  <si>
    <t>cysoku.com</t>
  </si>
  <si>
    <t>celebspodium.com</t>
  </si>
  <si>
    <t>swoca.net</t>
  </si>
  <si>
    <t>uk-alfaservice.ru</t>
  </si>
  <si>
    <t>usvsth3m.com</t>
  </si>
  <si>
    <t>38dmitaotun.com</t>
  </si>
  <si>
    <t>hbgxhq.org</t>
  </si>
  <si>
    <t>storagegroupinc.com</t>
  </si>
  <si>
    <t>cbeib.com.et</t>
  </si>
  <si>
    <t>renet.jp</t>
  </si>
  <si>
    <t>nibs.org</t>
  </si>
  <si>
    <t>vusd.k12.ca.us</t>
  </si>
  <si>
    <t>tickspot.com</t>
  </si>
  <si>
    <t>if.se</t>
  </si>
  <si>
    <t>myukr.com</t>
  </si>
  <si>
    <t>soapdelinews.com</t>
  </si>
  <si>
    <t>qcsgroup.com.au</t>
  </si>
  <si>
    <t>lavazza.it</t>
  </si>
  <si>
    <t>essahraa.net</t>
  </si>
  <si>
    <t>workblaze.com</t>
  </si>
  <si>
    <t>enterpol.pl</t>
  </si>
  <si>
    <t>real-hosts.com</t>
  </si>
  <si>
    <t>maiia.com</t>
  </si>
  <si>
    <t>zmina.info</t>
  </si>
  <si>
    <t>music-listen1.com</t>
  </si>
  <si>
    <t>sbsolver.com</t>
  </si>
  <si>
    <t>nolimitcity.com</t>
  </si>
  <si>
    <t>brudam.com.br</t>
  </si>
  <si>
    <t>medialink-x.com</t>
  </si>
  <si>
    <t>p0sx0.xyz</t>
  </si>
  <si>
    <t>pafkiet.edu.pk</t>
  </si>
  <si>
    <t>rupeetub.com</t>
  </si>
  <si>
    <t>sanjosebaradero.edu.ar</t>
  </si>
  <si>
    <t>politichatter.com</t>
  </si>
  <si>
    <t>eztv.io</t>
  </si>
  <si>
    <t>taphoammo.net</t>
  </si>
  <si>
    <t>adventuregamestudio.co.uk</t>
  </si>
  <si>
    <t>pansy.pw</t>
  </si>
  <si>
    <t>puskomedia.net.id</t>
  </si>
  <si>
    <t>plataforma10.net</t>
  </si>
  <si>
    <t>yelp.fi</t>
  </si>
  <si>
    <t>karabas.com</t>
  </si>
  <si>
    <t>sexyads.com</t>
  </si>
  <si>
    <t>ns.gob.cl</t>
  </si>
  <si>
    <t>dominionpost.com</t>
  </si>
  <si>
    <t>homepath.com</t>
  </si>
  <si>
    <t>escitalopram.online</t>
  </si>
  <si>
    <t>ccpc.ie</t>
  </si>
  <si>
    <t>namecrave.com</t>
  </si>
  <si>
    <t>dreambroker.com</t>
  </si>
  <si>
    <t>wikiartesania.cl</t>
  </si>
  <si>
    <t>mlmsites.net</t>
  </si>
  <si>
    <t>damdiplomsy.com</t>
  </si>
  <si>
    <t>postnl.be</t>
  </si>
  <si>
    <t>tmimgcdn.com</t>
  </si>
  <si>
    <t>centennialbulb.org</t>
  </si>
  <si>
    <t>sptc.net</t>
  </si>
  <si>
    <t>savethekoala.com</t>
  </si>
  <si>
    <t>lostreality.com</t>
  </si>
  <si>
    <t>steroidology.com</t>
  </si>
  <si>
    <t>vimvd.ru</t>
  </si>
  <si>
    <t>yeahhub.com</t>
  </si>
  <si>
    <t>pishtazmovie.ir</t>
  </si>
  <si>
    <t>chastotv.ru</t>
  </si>
  <si>
    <t>naftusia.ru</t>
  </si>
  <si>
    <t>tombalasiteleri.org</t>
  </si>
  <si>
    <t>terrenap.net</t>
  </si>
  <si>
    <t>lvgl.io</t>
  </si>
  <si>
    <t>oksite009.nl</t>
  </si>
  <si>
    <t>exujing.com</t>
  </si>
  <si>
    <t>4ky.cc</t>
  </si>
  <si>
    <t>jacksclub.io</t>
  </si>
  <si>
    <t>rivertraffic.com</t>
  </si>
  <si>
    <t>greybox.com</t>
  </si>
  <si>
    <t>treefortbikes.com</t>
  </si>
  <si>
    <t>kangaroobrands.com</t>
  </si>
  <si>
    <t>encora.com</t>
  </si>
  <si>
    <t>cannahomedrugsmarketplace.com</t>
  </si>
  <si>
    <t>acousticalsociety.org</t>
  </si>
  <si>
    <t>sideprojectors.com</t>
  </si>
  <si>
    <t>razi.ac.ir</t>
  </si>
  <si>
    <t>priceza.co.id</t>
  </si>
  <si>
    <t>fanxiaocuo.com</t>
  </si>
  <si>
    <t>gallfree.com</t>
  </si>
  <si>
    <t>singemp3.app</t>
  </si>
  <si>
    <t>apolloduck.com</t>
  </si>
  <si>
    <t>glfw.org</t>
  </si>
  <si>
    <t>noticiasbarquisimeto.com</t>
  </si>
  <si>
    <t>unimercatorum.it</t>
  </si>
  <si>
    <t>gpwa.com</t>
  </si>
  <si>
    <t>avatarmaker.com</t>
  </si>
  <si>
    <t>fpbdomains.eu</t>
  </si>
  <si>
    <t>wizbangblog.com</t>
  </si>
  <si>
    <t>techtel.com.ar</t>
  </si>
  <si>
    <t>idv.ch</t>
  </si>
  <si>
    <t>load-down.net</t>
  </si>
  <si>
    <t>pornstash.in</t>
  </si>
  <si>
    <t>eqoe.cn</t>
  </si>
  <si>
    <t>myhdfilm.club</t>
  </si>
  <si>
    <t>cumplegenial.com</t>
  </si>
  <si>
    <t>todaybookmarks.com</t>
  </si>
  <si>
    <t>mamainastitch.com</t>
  </si>
  <si>
    <t>12341234.pl</t>
  </si>
  <si>
    <t>byethost18.com</t>
  </si>
  <si>
    <t>petfoodprocessing.net</t>
  </si>
  <si>
    <t>hpsc.ie</t>
  </si>
  <si>
    <t>networkdepotdns.com</t>
  </si>
  <si>
    <t>capecoddaily.com</t>
  </si>
  <si>
    <t>grupoficohsa.hn</t>
  </si>
  <si>
    <t>modgents.com</t>
  </si>
  <si>
    <t>aoir.org</t>
  </si>
  <si>
    <t>utua.com.br</t>
  </si>
  <si>
    <t>precicom.com</t>
  </si>
  <si>
    <t>lcfong.com</t>
  </si>
  <si>
    <t>profeco.gob.mx</t>
  </si>
  <si>
    <t>fio.de</t>
  </si>
  <si>
    <t>groundfloor.us</t>
  </si>
  <si>
    <t>ironcine.com</t>
  </si>
  <si>
    <t>22betapk.com</t>
  </si>
  <si>
    <t>secura.net</t>
  </si>
  <si>
    <t>as64114.com</t>
  </si>
  <si>
    <t>jant.ru</t>
  </si>
  <si>
    <t>retripp.com</t>
  </si>
  <si>
    <t>fort-russ.com</t>
  </si>
  <si>
    <t>natgeomaps.com</t>
  </si>
  <si>
    <t>storm.no</t>
  </si>
  <si>
    <t>vrdns.co.uk</t>
  </si>
  <si>
    <t>jeton.com</t>
  </si>
  <si>
    <t>watchwrestling.in</t>
  </si>
  <si>
    <t>uncommonjames.com</t>
  </si>
  <si>
    <t>czechav.com</t>
  </si>
  <si>
    <t>hitachi.com.sg</t>
  </si>
  <si>
    <t>muih.edu</t>
  </si>
  <si>
    <t>hosting.in.ua</t>
  </si>
  <si>
    <t>blue-earth.co.uk</t>
  </si>
  <si>
    <t>jingpinke.com</t>
  </si>
  <si>
    <t>getdiamo.com</t>
  </si>
  <si>
    <t>game5mobileapi.com</t>
  </si>
  <si>
    <t>bitcoinira.com</t>
  </si>
  <si>
    <t>cshield.io</t>
  </si>
  <si>
    <t>gippy.net</t>
  </si>
  <si>
    <t>pandorajewelryofficialwebsite.us</t>
  </si>
  <si>
    <t>tokboard.com</t>
  </si>
  <si>
    <t>uptv.com</t>
  </si>
  <si>
    <t>setphone.ru</t>
  </si>
  <si>
    <t>darkweb-cannahome.com</t>
  </si>
  <si>
    <t>kardia.com</t>
  </si>
  <si>
    <t>bostonbrainscience.com</t>
  </si>
  <si>
    <t>pcnation.com</t>
  </si>
  <si>
    <t>uvi.ru</t>
  </si>
  <si>
    <t>theaquilareport.com</t>
  </si>
  <si>
    <t>intap.net</t>
  </si>
  <si>
    <t>intrex.hu</t>
  </si>
  <si>
    <t>smallbizhostin.com</t>
  </si>
  <si>
    <t>yspu.org</t>
  </si>
  <si>
    <t>aashianarealty.com</t>
  </si>
  <si>
    <t>aptx.com</t>
  </si>
  <si>
    <t>aquaplus.jp</t>
  </si>
  <si>
    <t>58.com.cn</t>
  </si>
  <si>
    <t>jamlabs.ru</t>
  </si>
  <si>
    <t>xn--07zr2b8o884c.com</t>
  </si>
  <si>
    <t>arcadis-us.com</t>
  </si>
  <si>
    <t>diergaardeblijdorp.nl</t>
  </si>
  <si>
    <t>icetuna.com</t>
  </si>
  <si>
    <t>tutorbird.com</t>
  </si>
  <si>
    <t>syrconnect.de</t>
  </si>
  <si>
    <t>hydros.link</t>
  </si>
  <si>
    <t>kiss18.su</t>
  </si>
  <si>
    <t>defiendetusalud.org</t>
  </si>
  <si>
    <t>clickio.net</t>
  </si>
  <si>
    <t>hant.se</t>
  </si>
  <si>
    <t>mdcoastdispatch.com</t>
  </si>
  <si>
    <t>bearstech.net</t>
  </si>
  <si>
    <t>bulls.com</t>
  </si>
  <si>
    <t>poly.edu.vn</t>
  </si>
  <si>
    <t>wmd-dns.com</t>
  </si>
  <si>
    <t>modicare.com</t>
  </si>
  <si>
    <t>arew.org</t>
  </si>
  <si>
    <t>netonecom.net</t>
  </si>
  <si>
    <t>ocp.ai</t>
  </si>
  <si>
    <t>tinybookmarks.com</t>
  </si>
  <si>
    <t>livenewsnow.com</t>
  </si>
  <si>
    <t>brissybins.com.au</t>
  </si>
  <si>
    <t>bloginguru.info</t>
  </si>
  <si>
    <t>caraudio.com</t>
  </si>
  <si>
    <t>antibody-software.com</t>
  </si>
  <si>
    <t>ciima-clup.rest</t>
  </si>
  <si>
    <t>rangerrick.org</t>
  </si>
  <si>
    <t>iyaxin.com</t>
  </si>
  <si>
    <t>aldimobile.com.au</t>
  </si>
  <si>
    <t>liveschoolapp.com</t>
  </si>
  <si>
    <t>javeve.tv</t>
  </si>
  <si>
    <t>doubletwist.com</t>
  </si>
  <si>
    <t>admodito.com</t>
  </si>
  <si>
    <t>xinrenxinshi.tech</t>
  </si>
  <si>
    <t>reviewnearme.com</t>
  </si>
  <si>
    <t>dairyfarmersofcanada.ca</t>
  </si>
  <si>
    <t>navyarmyccu.com</t>
  </si>
  <si>
    <t>apksum.com</t>
  </si>
  <si>
    <t>wabashnational.com</t>
  </si>
  <si>
    <t>placesforpeople.co.uk</t>
  </si>
  <si>
    <t>getclomit.com</t>
  </si>
  <si>
    <t>oasyssports.com</t>
  </si>
  <si>
    <t>nuobisenlin.com</t>
  </si>
  <si>
    <t>tbshxt.com</t>
  </si>
  <si>
    <t>valkyrieconnect.com</t>
  </si>
  <si>
    <t>reestr-dover.ru</t>
  </si>
  <si>
    <t>tarkett-image.com</t>
  </si>
  <si>
    <t>vermox.directory</t>
  </si>
  <si>
    <t>teleseriali.ru</t>
  </si>
  <si>
    <t>tpkexpresscard.ru</t>
  </si>
  <si>
    <t>tenlong.com.tw</t>
  </si>
  <si>
    <t>onedishkitchen.com</t>
  </si>
  <si>
    <t>v5tv.com</t>
  </si>
  <si>
    <t>e-jejubank.com</t>
  </si>
  <si>
    <t>min-agricultura.pt</t>
  </si>
  <si>
    <t>epson.com.sg</t>
  </si>
  <si>
    <t>primelister.com</t>
  </si>
  <si>
    <t>delphion.com</t>
  </si>
  <si>
    <t>filmyworld.cam</t>
  </si>
  <si>
    <t>oidp.net</t>
  </si>
  <si>
    <t>rongshuxia.com</t>
  </si>
  <si>
    <t>webtenerife.com</t>
  </si>
  <si>
    <t>freevaluator.com</t>
  </si>
  <si>
    <t>adsgaga.com</t>
  </si>
  <si>
    <t>keys.casa</t>
  </si>
  <si>
    <t>hetccv.nl</t>
  </si>
  <si>
    <t>gyded.me</t>
  </si>
  <si>
    <t>tusecreto.io</t>
  </si>
  <si>
    <t>samoyede.ro</t>
  </si>
  <si>
    <t>kerama-marazzi.ru</t>
  </si>
  <si>
    <t>zoobeeg.net</t>
  </si>
  <si>
    <t>pornsnow.net</t>
  </si>
  <si>
    <t>kosistudy.com</t>
  </si>
  <si>
    <t>firstmedia.com</t>
  </si>
  <si>
    <t>farli.com</t>
  </si>
  <si>
    <t>timtheme.com</t>
  </si>
  <si>
    <t>interpop.it</t>
  </si>
  <si>
    <t>zunyi.gov.cn</t>
  </si>
  <si>
    <t>theunbreakablechallenge.com</t>
  </si>
  <si>
    <t>eschool.center</t>
  </si>
  <si>
    <t>wwfchina.org</t>
  </si>
  <si>
    <t>gridgain.com</t>
  </si>
  <si>
    <t>cell.ru</t>
  </si>
  <si>
    <t>c25k.com</t>
  </si>
  <si>
    <t>thestudio.com</t>
  </si>
  <si>
    <t>fuib.com</t>
  </si>
  <si>
    <t>apexinnovations.com</t>
  </si>
  <si>
    <t>rz114.cn</t>
  </si>
  <si>
    <t>jol-jam.com</t>
  </si>
  <si>
    <t>aster.pl</t>
  </si>
  <si>
    <t>pornpics2.com</t>
  </si>
  <si>
    <t>marktplaats.net</t>
  </si>
  <si>
    <t>ec-concier.com</t>
  </si>
  <si>
    <t>oaksdata.net</t>
  </si>
  <si>
    <t>emgvideo.cc</t>
  </si>
  <si>
    <t>sjline.co.kr</t>
  </si>
  <si>
    <t>yourvenadvllc.com</t>
  </si>
  <si>
    <t>candyblog.net</t>
  </si>
  <si>
    <t>berkeleyschools.net</t>
  </si>
  <si>
    <t>trustoria.com</t>
  </si>
  <si>
    <t>kom-dir.ru</t>
  </si>
  <si>
    <t>myteamarea.com</t>
  </si>
  <si>
    <t>viagra26.us</t>
  </si>
  <si>
    <t>itash.ru</t>
  </si>
  <si>
    <t>propranolol.site</t>
  </si>
  <si>
    <t>scslbd.com</t>
  </si>
  <si>
    <t>gategta.com</t>
  </si>
  <si>
    <t>hitomila.to</t>
  </si>
  <si>
    <t>dacia.de</t>
  </si>
  <si>
    <t>benchplatform.com</t>
  </si>
  <si>
    <t>animalpicturesarchive.com</t>
  </si>
  <si>
    <t>transkon.net.id</t>
  </si>
  <si>
    <t>construction21.org</t>
  </si>
  <si>
    <t>expertentesten.de</t>
  </si>
  <si>
    <t>blocktrail.com</t>
  </si>
  <si>
    <t>singulair.life</t>
  </si>
  <si>
    <t>farescraper.com</t>
  </si>
  <si>
    <t>pornadult.org</t>
  </si>
  <si>
    <t>nbjinze.com</t>
  </si>
  <si>
    <t>c3reservations.com</t>
  </si>
  <si>
    <t>symbio.com.cn</t>
  </si>
  <si>
    <t>mark43.com</t>
  </si>
  <si>
    <t>jariosos.com</t>
  </si>
  <si>
    <t>zfilm-hd-292.online</t>
  </si>
  <si>
    <t>telecity.net</t>
  </si>
  <si>
    <t>openshop.com.hk</t>
  </si>
  <si>
    <t>cubby.com</t>
  </si>
  <si>
    <t>molnlycke.com</t>
  </si>
  <si>
    <t>fu365.com</t>
  </si>
  <si>
    <t>engie.it</t>
  </si>
  <si>
    <t>panet-hosting.com</t>
  </si>
  <si>
    <t>hcvtllp.com</t>
  </si>
  <si>
    <t>guifanku.com</t>
  </si>
  <si>
    <t>mediasuite.ca</t>
  </si>
  <si>
    <t>sexfilmdeutsch.com</t>
  </si>
  <si>
    <t>publicrec.com</t>
  </si>
  <si>
    <t>bhoroshasthol.com</t>
  </si>
  <si>
    <t>smithfield.com</t>
  </si>
  <si>
    <t>jelurida.com</t>
  </si>
  <si>
    <t>enviedeplus.be</t>
  </si>
  <si>
    <t>scopesky.com</t>
  </si>
  <si>
    <t>housefulofhandmade.com</t>
  </si>
  <si>
    <t>due-north.com</t>
  </si>
  <si>
    <t>native-ad.net</t>
  </si>
  <si>
    <t>artsprofessional.co.uk</t>
  </si>
  <si>
    <t>angelopedia.com</t>
  </si>
  <si>
    <t>4teachers.de</t>
  </si>
  <si>
    <t>mobilegeographics.com</t>
  </si>
  <si>
    <t>joinmyquiz.com</t>
  </si>
  <si>
    <t>jsdcgb.cn</t>
  </si>
  <si>
    <t>ggfwzs.net</t>
  </si>
  <si>
    <t>123sudoku.net</t>
  </si>
  <si>
    <t>enncy.cn</t>
  </si>
  <si>
    <t>avengedsevenfold.com</t>
  </si>
  <si>
    <t>chillibits.com</t>
  </si>
  <si>
    <t>themilitarywifeandmom.com</t>
  </si>
  <si>
    <t>smtp-host.de</t>
  </si>
  <si>
    <t>todomvc.com</t>
  </si>
  <si>
    <t>caret.nl</t>
  </si>
  <si>
    <t>chihaya.de</t>
  </si>
  <si>
    <t>lordf.ink</t>
  </si>
  <si>
    <t>real.discount</t>
  </si>
  <si>
    <t>pharmvolk.com</t>
  </si>
  <si>
    <t>ezmarkbookmarks.com</t>
  </si>
  <si>
    <t>balincan8.com</t>
  </si>
  <si>
    <t>nosler.com</t>
  </si>
  <si>
    <t>sfcu.org</t>
  </si>
  <si>
    <t>booksmedicos.org</t>
  </si>
  <si>
    <t>wudip.com</t>
  </si>
  <si>
    <t>razberi.net</t>
  </si>
  <si>
    <t>turkiston.info</t>
  </si>
  <si>
    <t>restockit.com</t>
  </si>
  <si>
    <t>inwebmail.fun</t>
  </si>
  <si>
    <t>instaling.pl</t>
  </si>
  <si>
    <t>pythonspeed.com</t>
  </si>
  <si>
    <t>beeptool.com</t>
  </si>
  <si>
    <t>recomiendalos.com</t>
  </si>
  <si>
    <t>prijs-parfum.nl</t>
  </si>
  <si>
    <t>brokeasshome.com</t>
  </si>
  <si>
    <t>jimstoppani.com</t>
  </si>
  <si>
    <t>environnement.brussels</t>
  </si>
  <si>
    <t>alliancefr.org</t>
  </si>
  <si>
    <t>shqipmedia.com</t>
  </si>
  <si>
    <t>aversi.ge</t>
  </si>
  <si>
    <t>immigrationsaustralia.com.au</t>
  </si>
  <si>
    <t>heroaca.com</t>
  </si>
  <si>
    <t>fakethebitch.com</t>
  </si>
  <si>
    <t>hd.org</t>
  </si>
  <si>
    <t>at-ml.jp</t>
  </si>
  <si>
    <t>rcityweb.com</t>
  </si>
  <si>
    <t>oadts.com</t>
  </si>
  <si>
    <t>drivercentral.io</t>
  </si>
  <si>
    <t>clubai.net</t>
  </si>
  <si>
    <t>coxpedia.com</t>
  </si>
  <si>
    <t>holyfamily.edu</t>
  </si>
  <si>
    <t>meiyaosh.com</t>
  </si>
  <si>
    <t>faelix.ch</t>
  </si>
  <si>
    <t>zagruz.me</t>
  </si>
  <si>
    <t>yiyang.gov.cn</t>
  </si>
  <si>
    <t>projectswithkids.com</t>
  </si>
  <si>
    <t>passorn-beauty.com</t>
  </si>
  <si>
    <t>jsfixer.com</t>
  </si>
  <si>
    <t>codebell.net</t>
  </si>
  <si>
    <t>cpro20.com</t>
  </si>
  <si>
    <t>hdmax.site</t>
  </si>
  <si>
    <t>kiam.ru</t>
  </si>
  <si>
    <t>totalarch.com</t>
  </si>
  <si>
    <t>yetuav.top</t>
  </si>
  <si>
    <t>progressprinciple.com</t>
  </si>
  <si>
    <t>vfims.com</t>
  </si>
  <si>
    <t>axfone.cz</t>
  </si>
  <si>
    <t>empoweredsustenance.com</t>
  </si>
  <si>
    <t>food24.com</t>
  </si>
  <si>
    <t>wou.com.my</t>
  </si>
  <si>
    <t>geizhals.eu</t>
  </si>
  <si>
    <t>phoenixclassroom.com</t>
  </si>
  <si>
    <t>iblschool.ru</t>
  </si>
  <si>
    <t>99designs.fr</t>
  </si>
  <si>
    <t>forthepeople.jp</t>
  </si>
  <si>
    <t>dogforum.com</t>
  </si>
  <si>
    <t>taylorandfrancisgroup.com</t>
  </si>
  <si>
    <t>yusunlab.com</t>
  </si>
  <si>
    <t>cloudpay.net</t>
  </si>
  <si>
    <t>serviziperlapa.it</t>
  </si>
  <si>
    <t>rupor.info</t>
  </si>
  <si>
    <t>roseeskin.com</t>
  </si>
  <si>
    <t>bizim.media</t>
  </si>
  <si>
    <t>player03.com</t>
  </si>
  <si>
    <t>lewisdes.com</t>
  </si>
  <si>
    <t>danas.hr</t>
  </si>
  <si>
    <t>rosalab.ru</t>
  </si>
  <si>
    <t>teamsoftware.com</t>
  </si>
  <si>
    <t>globaldns.de</t>
  </si>
  <si>
    <t>raghuenggcollege.com</t>
  </si>
  <si>
    <t>grammy.org</t>
  </si>
  <si>
    <t>trade-point.co.uk</t>
  </si>
  <si>
    <t>bellhosting.com</t>
  </si>
  <si>
    <t>prezent.de</t>
  </si>
  <si>
    <t>czn47.ru</t>
  </si>
  <si>
    <t>ibun.edu.tr</t>
  </si>
  <si>
    <t>3xlogic.com</t>
  </si>
  <si>
    <t>disney.it</t>
  </si>
  <si>
    <t>wholeblossoms.com</t>
  </si>
  <si>
    <t>praymorenovenas.com</t>
  </si>
  <si>
    <t>edensgarden.com</t>
  </si>
  <si>
    <t>prefixnet.net</t>
  </si>
  <si>
    <t>practicallynetworked.com</t>
  </si>
  <si>
    <t>o7planning.org</t>
  </si>
  <si>
    <t>zamunda.se</t>
  </si>
  <si>
    <t>rg3telecom.com.br</t>
  </si>
  <si>
    <t>postojnska-jama.eu</t>
  </si>
  <si>
    <t>guiyuanpu.com</t>
  </si>
  <si>
    <t>optrck.com</t>
  </si>
  <si>
    <t>domene.si</t>
  </si>
  <si>
    <t>igetdomains.com</t>
  </si>
  <si>
    <t>ohb2.com</t>
  </si>
  <si>
    <t>fisheaters.com</t>
  </si>
  <si>
    <t>cryptopay.me</t>
  </si>
  <si>
    <t>doordash.engineering</t>
  </si>
  <si>
    <t>bookmarkwuzz.com</t>
  </si>
  <si>
    <t>kaarls-strafrechtadvocaten.nl</t>
  </si>
  <si>
    <t>valigiablu.it</t>
  </si>
  <si>
    <t>torrentec.com</t>
  </si>
  <si>
    <t>doanhnhansaigon.vn</t>
  </si>
  <si>
    <t>slashtonic.com</t>
  </si>
  <si>
    <t>melyssagriffin.com</t>
  </si>
  <si>
    <t>binhdinh.gov.vn</t>
  </si>
  <si>
    <t>shiki.jp</t>
  </si>
  <si>
    <t>delta-optimist.com</t>
  </si>
  <si>
    <t>inezha.com</t>
  </si>
  <si>
    <t>dalaochongqibuni.com</t>
  </si>
  <si>
    <t>scp-health.com</t>
  </si>
  <si>
    <t>iwantplay.games</t>
  </si>
  <si>
    <t>polk-county.net</t>
  </si>
  <si>
    <t>wonchangbk.com</t>
  </si>
  <si>
    <t>applefarm.it</t>
  </si>
  <si>
    <t>maverick.com.pl</t>
  </si>
  <si>
    <t>alloyteam.com</t>
  </si>
  <si>
    <t>wholesalenearme.com</t>
  </si>
  <si>
    <t>buyalbuterol.life</t>
  </si>
  <si>
    <t>noc.com</t>
  </si>
  <si>
    <t>rvezy.com</t>
  </si>
  <si>
    <t>yyx8s8.xyz</t>
  </si>
  <si>
    <t>onapply.de</t>
  </si>
  <si>
    <t>spoilerhat.com</t>
  </si>
  <si>
    <t>doxycycline.pro</t>
  </si>
  <si>
    <t>alandroidnet.com</t>
  </si>
  <si>
    <t>merded.xyz</t>
  </si>
  <si>
    <t>unfollowerstats.com</t>
  </si>
  <si>
    <t>green-casino.com</t>
  </si>
  <si>
    <t>al-habib.info</t>
  </si>
  <si>
    <t>retail-loyalty.org</t>
  </si>
  <si>
    <t>glassrpske.com</t>
  </si>
  <si>
    <t>leerburg.com</t>
  </si>
  <si>
    <t>breederscup.com</t>
  </si>
  <si>
    <t>fmphost.com</t>
  </si>
  <si>
    <t>okcountyrecords.com</t>
  </si>
  <si>
    <t>solidappsinc.co</t>
  </si>
  <si>
    <t>xegluwate.com</t>
  </si>
  <si>
    <t>session.de</t>
  </si>
  <si>
    <t>reservamos.mx</t>
  </si>
  <si>
    <t>tested.net</t>
  </si>
  <si>
    <t>mychesco.com</t>
  </si>
  <si>
    <t>vanmag.com</t>
  </si>
  <si>
    <t>usthb.dz</t>
  </si>
  <si>
    <t>ekohealth.com</t>
  </si>
  <si>
    <t>relution.io</t>
  </si>
  <si>
    <t>sklad-generator.ru</t>
  </si>
  <si>
    <t>56cvp.com</t>
  </si>
  <si>
    <t>audioengine.com</t>
  </si>
  <si>
    <t>mr-wu.cn</t>
  </si>
  <si>
    <t>archieven.nl</t>
  </si>
  <si>
    <t>atlantis-tv.ru</t>
  </si>
  <si>
    <t>yapi.me</t>
  </si>
  <si>
    <t>a-new.ru</t>
  </si>
  <si>
    <t>playvs.com</t>
  </si>
  <si>
    <t>statkraft.com</t>
  </si>
  <si>
    <t>kikirpa.be</t>
  </si>
  <si>
    <t>directtalk.com.br</t>
  </si>
  <si>
    <t>edviagor.com</t>
  </si>
  <si>
    <t>reversinglabs.com</t>
  </si>
  <si>
    <t>yiyyy.com</t>
  </si>
  <si>
    <t>hakin9.org</t>
  </si>
  <si>
    <t>fitbottomedgirls.com</t>
  </si>
  <si>
    <t>skyaerospace.com</t>
  </si>
  <si>
    <t>cuturl.in</t>
  </si>
  <si>
    <t>aseeralkotb.com</t>
  </si>
  <si>
    <t>cotellic.com</t>
  </si>
  <si>
    <t>acs-aec.org</t>
  </si>
  <si>
    <t>aplanzapine.com</t>
  </si>
  <si>
    <t>uslsoccer.com</t>
  </si>
  <si>
    <t>loghome.com</t>
  </si>
  <si>
    <t>misprofesores.com</t>
  </si>
  <si>
    <t>fmis.id</t>
  </si>
  <si>
    <t>istra.hr</t>
  </si>
  <si>
    <t>vkfilmizle.net</t>
  </si>
  <si>
    <t>writely.com</t>
  </si>
  <si>
    <t>allyourbookmarks.com</t>
  </si>
  <si>
    <t>skiclub.co.uk</t>
  </si>
  <si>
    <t>orasweb.com</t>
  </si>
  <si>
    <t>servergurus.de</t>
  </si>
  <si>
    <t>albenza.site</t>
  </si>
  <si>
    <t>ka-net.dk</t>
  </si>
  <si>
    <t>psychforums.com</t>
  </si>
  <si>
    <t>agcwebpages.com</t>
  </si>
  <si>
    <t>ivpaste.com</t>
  </si>
  <si>
    <t>r0wa9z6t8t.ru</t>
  </si>
  <si>
    <t>encept.net</t>
  </si>
  <si>
    <t>nurse.plus</t>
  </si>
  <si>
    <t>kump5.com</t>
  </si>
  <si>
    <t>enterpriseflorida.com</t>
  </si>
  <si>
    <t>fmx.cn</t>
  </si>
  <si>
    <t>huochepiao.com</t>
  </si>
  <si>
    <t>wrbm.com</t>
  </si>
  <si>
    <t>mesoigner.fr</t>
  </si>
  <si>
    <t>kvapem.cz</t>
  </si>
  <si>
    <t>zolotyeklyuchi2.ru</t>
  </si>
  <si>
    <t>fluentsurf.com</t>
  </si>
  <si>
    <t>podcastmirror.com</t>
  </si>
  <si>
    <t>qimage.de</t>
  </si>
  <si>
    <t>d2n.moe</t>
  </si>
  <si>
    <t>centralfallout.com</t>
  </si>
  <si>
    <t>3rbu.net</t>
  </si>
  <si>
    <t>endlesspools.com</t>
  </si>
  <si>
    <t>spacepolicyonline.com</t>
  </si>
  <si>
    <t>tde.com.mx</t>
  </si>
  <si>
    <t>teron.online</t>
  </si>
  <si>
    <t>casciac.org</t>
  </si>
  <si>
    <t>marlinfirearms.com</t>
  </si>
  <si>
    <t>gadgetguy.com.au</t>
  </si>
  <si>
    <t>kern.ca.us</t>
  </si>
  <si>
    <t>jungam21.com</t>
  </si>
  <si>
    <t>app-ses.com</t>
  </si>
  <si>
    <t>directleaks.to</t>
  </si>
  <si>
    <t>cashwort.com</t>
  </si>
  <si>
    <t>shupirates.com</t>
  </si>
  <si>
    <t>dns-guards.com</t>
  </si>
  <si>
    <t>esputnik.com.ua</t>
  </si>
  <si>
    <t>kits2net.com</t>
  </si>
  <si>
    <t>stateline.org</t>
  </si>
  <si>
    <t>lixin.edu.cn</t>
  </si>
  <si>
    <t>cncsolesurvivor.com</t>
  </si>
  <si>
    <t>duquesnelight.com</t>
  </si>
  <si>
    <t>sakitama.or.jp</t>
  </si>
  <si>
    <t>canal-plus.net</t>
  </si>
  <si>
    <t>o-net.ca</t>
  </si>
  <si>
    <t>coz-u.net</t>
  </si>
  <si>
    <t>biletall.com</t>
  </si>
  <si>
    <t>rockstaroriginal.com</t>
  </si>
  <si>
    <t>dal.net</t>
  </si>
  <si>
    <t>dwellapp.io</t>
  </si>
  <si>
    <t>bokjiro.go.kr</t>
  </si>
  <si>
    <t>angorka68.com</t>
  </si>
  <si>
    <t>bungi.net</t>
  </si>
  <si>
    <t>resumecompanion.com</t>
  </si>
  <si>
    <t>toppersexam.com</t>
  </si>
  <si>
    <t>mediasystems.am</t>
  </si>
  <si>
    <t>milfmeet.net</t>
  </si>
  <si>
    <t>safeauto.com</t>
  </si>
  <si>
    <t>frax.finance</t>
  </si>
  <si>
    <t>ghelper.net</t>
  </si>
  <si>
    <t>logitech-partner.com</t>
  </si>
  <si>
    <t>duanxb.com</t>
  </si>
  <si>
    <t>fiege.com</t>
  </si>
  <si>
    <t>blitarkab.go.id</t>
  </si>
  <si>
    <t>gold-helper.com</t>
  </si>
  <si>
    <t>irbbarcelona.org</t>
  </si>
  <si>
    <t>myidentifiers.com</t>
  </si>
  <si>
    <t>psychcongress.com</t>
  </si>
  <si>
    <t>sggw.edu.pl</t>
  </si>
  <si>
    <t>grupoextredist.com</t>
  </si>
  <si>
    <t>globoesporte.com</t>
  </si>
  <si>
    <t>sportsonline.sx</t>
  </si>
  <si>
    <t>tk-dns.com</t>
  </si>
  <si>
    <t>tcnp3.com</t>
  </si>
  <si>
    <t>finstar.com</t>
  </si>
  <si>
    <t>cadwalader.com</t>
  </si>
  <si>
    <t>cole-and-son.com</t>
  </si>
  <si>
    <t>streamcord.io</t>
  </si>
  <si>
    <t>isitmeorisdown.com</t>
  </si>
  <si>
    <t>businessvert.com</t>
  </si>
  <si>
    <t>kezgames.com</t>
  </si>
  <si>
    <t>firstwinner.org</t>
  </si>
  <si>
    <t>templatelens.com</t>
  </si>
  <si>
    <t>slik.eu</t>
  </si>
  <si>
    <t>kanevsk.ru</t>
  </si>
  <si>
    <t>1g88.vin</t>
  </si>
  <si>
    <t>appmaker.xyz</t>
  </si>
  <si>
    <t>yayuncdn.com</t>
  </si>
  <si>
    <t>nexalive.com</t>
  </si>
  <si>
    <t>windowsazure.us</t>
  </si>
  <si>
    <t>ivhinc.com</t>
  </si>
  <si>
    <t>dynamic-eq.com.cn</t>
  </si>
  <si>
    <t>lcdn.to</t>
  </si>
  <si>
    <t>televes.com</t>
  </si>
  <si>
    <t>past-life.ru</t>
  </si>
  <si>
    <t>hrdefault.com</t>
  </si>
  <si>
    <t>kuwaitjobshere.com</t>
  </si>
  <si>
    <t>newyork-company.com</t>
  </si>
  <si>
    <t>tgcom24.it</t>
  </si>
  <si>
    <t>chaipip.com</t>
  </si>
  <si>
    <t>thegolfwire.com</t>
  </si>
  <si>
    <t>enelt.com</t>
  </si>
  <si>
    <t>tetrabookmarks.com</t>
  </si>
  <si>
    <t>zinfos974.com</t>
  </si>
  <si>
    <t>walljsnew.com</t>
  </si>
  <si>
    <t>mysocialguides.com</t>
  </si>
  <si>
    <t>neomax.mobi</t>
  </si>
  <si>
    <t>ehroticheskij-massazh-ufa-23435.ru</t>
  </si>
  <si>
    <t>earnly.in</t>
  </si>
  <si>
    <t>samantha-brown.com</t>
  </si>
  <si>
    <t>ryteprint.com</t>
  </si>
  <si>
    <t>umapreowned.com</t>
  </si>
  <si>
    <t>bernabeudigital.com</t>
  </si>
  <si>
    <t>cmovies.vc</t>
  </si>
  <si>
    <t>memes.tw</t>
  </si>
  <si>
    <t>newhamrecorder.co.uk</t>
  </si>
  <si>
    <t>postsify.com</t>
  </si>
  <si>
    <t>adinco.net</t>
  </si>
  <si>
    <t>limoncloud.net</t>
  </si>
  <si>
    <t>speedway-world.pl</t>
  </si>
  <si>
    <t>liaoai.xyz</t>
  </si>
  <si>
    <t>cment.net</t>
  </si>
  <si>
    <t>warema.de</t>
  </si>
  <si>
    <t>tsgzy.edu.cn</t>
  </si>
  <si>
    <t>hell.pl</t>
  </si>
  <si>
    <t>marieclaire.hu</t>
  </si>
  <si>
    <t>setbookmarks.com</t>
  </si>
  <si>
    <t>pratolaser.com</t>
  </si>
  <si>
    <t>syntax.com</t>
  </si>
  <si>
    <t>keioplaza.co.jp</t>
  </si>
  <si>
    <t>hreyahs.gov.in</t>
  </si>
  <si>
    <t>m-invest.ru</t>
  </si>
  <si>
    <t>willpark.com.au</t>
  </si>
  <si>
    <t>egis-group.com</t>
  </si>
  <si>
    <t>humandignitytrust.org</t>
  </si>
  <si>
    <t>boltbeat.com</t>
  </si>
  <si>
    <t>joker-unused.com</t>
  </si>
  <si>
    <t>bbq1234.com</t>
  </si>
  <si>
    <t>wpwhitesecurity.com</t>
  </si>
  <si>
    <t>educacion.gob.ar</t>
  </si>
  <si>
    <t>expressbookmark.com</t>
  </si>
  <si>
    <t>tcp.direct</t>
  </si>
  <si>
    <t>colibris-lemouvement.org</t>
  </si>
  <si>
    <t>yiluhub.com</t>
  </si>
  <si>
    <t>clickone.co.in</t>
  </si>
  <si>
    <t>tryprospect.com</t>
  </si>
  <si>
    <t>mangazeya.ru</t>
  </si>
  <si>
    <t>ehtraz.com</t>
  </si>
  <si>
    <t>ecoproducts.com</t>
  </si>
  <si>
    <t>wetten.com</t>
  </si>
  <si>
    <t>novelmao.com</t>
  </si>
  <si>
    <t>alpin.de</t>
  </si>
  <si>
    <t>socialplus.jp</t>
  </si>
  <si>
    <t>exerciseismedicine.org</t>
  </si>
  <si>
    <t>gisptech-uk.com</t>
  </si>
  <si>
    <t>rehau.de</t>
  </si>
  <si>
    <t>forte.com.pl</t>
  </si>
  <si>
    <t>ilcorrieredellacitta.com</t>
  </si>
  <si>
    <t>cmrhosting.com</t>
  </si>
  <si>
    <t>sycg.co.kr</t>
  </si>
  <si>
    <t>westbahn.at</t>
  </si>
  <si>
    <t>picacgp.com</t>
  </si>
  <si>
    <t>sitespect.net</t>
  </si>
  <si>
    <t>aspirens.com</t>
  </si>
  <si>
    <t>ametronidazole.com</t>
  </si>
  <si>
    <t>dailyjournal.com</t>
  </si>
  <si>
    <t>023yhhfs.com</t>
  </si>
  <si>
    <t>rvmessage.online</t>
  </si>
  <si>
    <t>wilsonparking.com.au</t>
  </si>
  <si>
    <t>anebivolol.com</t>
  </si>
  <si>
    <t>latifundist.com</t>
  </si>
  <si>
    <t>printerpix.com</t>
  </si>
  <si>
    <t>lookout.co</t>
  </si>
  <si>
    <t>theworxhub.com</t>
  </si>
  <si>
    <t>bet-mart.com</t>
  </si>
  <si>
    <t>1win.cloud</t>
  </si>
  <si>
    <t>zellius.net</t>
  </si>
  <si>
    <t>oneesports.id</t>
  </si>
  <si>
    <t>anmsg.com</t>
  </si>
  <si>
    <t>williz.info</t>
  </si>
  <si>
    <t>feikiss.com</t>
  </si>
  <si>
    <t>thesmallthingsblog.com</t>
  </si>
  <si>
    <t>hottytoddy.com</t>
  </si>
  <si>
    <t>bootnetworks.com</t>
  </si>
  <si>
    <t>jihadi.jp</t>
  </si>
  <si>
    <t>po-trade.com</t>
  </si>
  <si>
    <t>y2khosting.biz</t>
  </si>
  <si>
    <t>unlocator.com</t>
  </si>
  <si>
    <t>emojio.ru</t>
  </si>
  <si>
    <t>wcrf-uk.org</t>
  </si>
  <si>
    <t>fiesp.com.br</t>
  </si>
  <si>
    <t>agendabookmarks.com</t>
  </si>
  <si>
    <t>warnerbros.fr</t>
  </si>
  <si>
    <t>fanaajans.com</t>
  </si>
  <si>
    <t>morningstar.it</t>
  </si>
  <si>
    <t>projectaware.org</t>
  </si>
  <si>
    <t>xjs.lol</t>
  </si>
  <si>
    <t>impacttelecom.net</t>
  </si>
  <si>
    <t>acu.org.uk</t>
  </si>
  <si>
    <t>banquelaurentienne.ca</t>
  </si>
  <si>
    <t>pharmastores.com</t>
  </si>
  <si>
    <t>revenueassam.nic.in</t>
  </si>
  <si>
    <t>raos.com</t>
  </si>
  <si>
    <t>melbicom.net</t>
  </si>
  <si>
    <t>porhub.com</t>
  </si>
  <si>
    <t>heiwanet.co.jp</t>
  </si>
  <si>
    <t>samuiluxurytravel.com</t>
  </si>
  <si>
    <t>minepe.info</t>
  </si>
  <si>
    <t>unicreditbank.sk</t>
  </si>
  <si>
    <t>wizzley.com</t>
  </si>
  <si>
    <t>citypossible.com</t>
  </si>
  <si>
    <t>bbc.net</t>
  </si>
  <si>
    <t>energiesparen.be</t>
  </si>
  <si>
    <t>rpiathletics.com</t>
  </si>
  <si>
    <t>filedesc.com</t>
  </si>
  <si>
    <t>marsoft.net</t>
  </si>
  <si>
    <t>freepd.com</t>
  </si>
  <si>
    <t>gifcandy.net</t>
  </si>
  <si>
    <t>word-line.com</t>
  </si>
  <si>
    <t>claimlite.club</t>
  </si>
  <si>
    <t>mitecdn.com</t>
  </si>
  <si>
    <t>spellcheck.net</t>
  </si>
  <si>
    <t>mamacheaps.com</t>
  </si>
  <si>
    <t>tda.dz</t>
  </si>
  <si>
    <t>active-e.net</t>
  </si>
  <si>
    <t>topartsok.com</t>
  </si>
  <si>
    <t>workforcelogiq.com</t>
  </si>
  <si>
    <t>ctsinet.com</t>
  </si>
  <si>
    <t>dmonesource.com</t>
  </si>
  <si>
    <t>townonline.com</t>
  </si>
  <si>
    <t>alcula.com</t>
  </si>
  <si>
    <t>smapps.mx</t>
  </si>
  <si>
    <t>marin.edu</t>
  </si>
  <si>
    <t>icl-group.com</t>
  </si>
  <si>
    <t>bandi.so</t>
  </si>
  <si>
    <t>getoutdoorssandiego.org</t>
  </si>
  <si>
    <t>srv55.net</t>
  </si>
  <si>
    <t>loanscanada.ca</t>
  </si>
  <si>
    <t>thalia-apps.com</t>
  </si>
  <si>
    <t>tradeservice.com</t>
  </si>
  <si>
    <t>radioheart.ru</t>
  </si>
  <si>
    <t>havahart.com</t>
  </si>
  <si>
    <t>onlythedetails.com</t>
  </si>
  <si>
    <t>cuponidad.pe</t>
  </si>
  <si>
    <t>psiram.com</t>
  </si>
  <si>
    <t>cratedb.net</t>
  </si>
  <si>
    <t>spinningline.ru</t>
  </si>
  <si>
    <t>onerep.com</t>
  </si>
  <si>
    <t>ravenhawksmagickalmysticalplaces.com</t>
  </si>
  <si>
    <t>mel-assessment.com</t>
  </si>
  <si>
    <t>securevpnconnect.net</t>
  </si>
  <si>
    <t>thekickassentrepreneur.com</t>
  </si>
  <si>
    <t>hchp.ru</t>
  </si>
  <si>
    <t>coalitionforcollegeaccess.org</t>
  </si>
  <si>
    <t>gandommusic.ir</t>
  </si>
  <si>
    <t>iguge.xyz</t>
  </si>
  <si>
    <t>qualitylogic.com</t>
  </si>
  <si>
    <t>scheavy-forialing.icu</t>
  </si>
  <si>
    <t>beastthemes.com</t>
  </si>
  <si>
    <t>ip-94-23-251.eu</t>
  </si>
  <si>
    <t>theimpression.com</t>
  </si>
  <si>
    <t>cialis247.com</t>
  </si>
  <si>
    <t>twodou.com</t>
  </si>
  <si>
    <t>trendradars.com</t>
  </si>
  <si>
    <t>cyotek.com</t>
  </si>
  <si>
    <t>macsky.net</t>
  </si>
  <si>
    <t>ida.dk</t>
  </si>
  <si>
    <t>styledemocracy.com</t>
  </si>
  <si>
    <t>europath.net</t>
  </si>
  <si>
    <t>webspaceiuse.com</t>
  </si>
  <si>
    <t>ohnosha.com</t>
  </si>
  <si>
    <t>elvimovie.net</t>
  </si>
  <si>
    <t>botostore.com</t>
  </si>
  <si>
    <t>poketrade.me</t>
  </si>
  <si>
    <t>dar-alifta.org</t>
  </si>
  <si>
    <t>sibserv.com</t>
  </si>
  <si>
    <t>arrents-forshley.icu</t>
  </si>
  <si>
    <t>maumsurfing.org</t>
  </si>
  <si>
    <t>troubleshooters.com</t>
  </si>
  <si>
    <t>bankononb.com</t>
  </si>
  <si>
    <t>onmybet.com</t>
  </si>
  <si>
    <t>buytizanidine.monster</t>
  </si>
  <si>
    <t>habracdn.net</t>
  </si>
  <si>
    <t>facil-iti.app</t>
  </si>
  <si>
    <t>rednails.store</t>
  </si>
  <si>
    <t>xi-ai.com</t>
  </si>
  <si>
    <t>collegerentals.com</t>
  </si>
  <si>
    <t>linkedin-directory.com</t>
  </si>
  <si>
    <t>alliedpayment.com</t>
  </si>
  <si>
    <t>musl-libc.org</t>
  </si>
  <si>
    <t>centreforpublicimpact.org</t>
  </si>
  <si>
    <t>nk-net.ru</t>
  </si>
  <si>
    <t>atolin.ru</t>
  </si>
  <si>
    <t>changeip.name</t>
  </si>
  <si>
    <t>go1984.de</t>
  </si>
  <si>
    <t>usergrowth.com.cn</t>
  </si>
  <si>
    <t>printhelp.info</t>
  </si>
  <si>
    <t>clomid2022.online</t>
  </si>
  <si>
    <t>bluebirdmeetings.net</t>
  </si>
  <si>
    <t>stromectololsz.com</t>
  </si>
  <si>
    <t>octanner.io</t>
  </si>
  <si>
    <t>qumath.in</t>
  </si>
  <si>
    <t>korail.com</t>
  </si>
  <si>
    <t>finding-stuff.com</t>
  </si>
  <si>
    <t>dynamicchiropractic.com</t>
  </si>
  <si>
    <t>power106.com</t>
  </si>
  <si>
    <t>novinwebgostar.com</t>
  </si>
  <si>
    <t>mbox.net</t>
  </si>
  <si>
    <t>hyccaa.com</t>
  </si>
  <si>
    <t>cashantee.com</t>
  </si>
  <si>
    <t>frontpointsecurity.com</t>
  </si>
  <si>
    <t>savethefood.com</t>
  </si>
  <si>
    <t>elevenpaths.com</t>
  </si>
  <si>
    <t>transizion.com</t>
  </si>
  <si>
    <t>smu.edu.ph</t>
  </si>
  <si>
    <t>txtpower.org</t>
  </si>
  <si>
    <t>chromacam.me</t>
  </si>
  <si>
    <t>windowsden.uk</t>
  </si>
  <si>
    <t>bristolstreet.co.uk</t>
  </si>
  <si>
    <t>websima.academy</t>
  </si>
  <si>
    <t>doublepulsar.com</t>
  </si>
  <si>
    <t>get-tune.info</t>
  </si>
  <si>
    <t>citalopram21.us</t>
  </si>
  <si>
    <t>standardbank.co.mz</t>
  </si>
  <si>
    <t>vidshar.org</t>
  </si>
  <si>
    <t>ya-hozyaika.com</t>
  </si>
  <si>
    <t>coorslight.com</t>
  </si>
  <si>
    <t>timeflies.cn</t>
  </si>
  <si>
    <t>nankai.kr</t>
  </si>
  <si>
    <t>komisgroup.ru</t>
  </si>
  <si>
    <t>robgalbraith.com</t>
  </si>
  <si>
    <t>xnsexmovz.com</t>
  </si>
  <si>
    <t>wahmbahm.com</t>
  </si>
  <si>
    <t>iiurl302.icu</t>
  </si>
  <si>
    <t>galawebhost.net</t>
  </si>
  <si>
    <t>cnmstl.net</t>
  </si>
  <si>
    <t>pagenote.cn</t>
  </si>
  <si>
    <t>ctitv.com.tw</t>
  </si>
  <si>
    <t>emsworld.com</t>
  </si>
  <si>
    <t>thomasandfriends.com</t>
  </si>
  <si>
    <t>municodeweb.com</t>
  </si>
  <si>
    <t>shgm.gov.tr</t>
  </si>
  <si>
    <t>canadianpharmaceuticalstores.quest</t>
  </si>
  <si>
    <t>wikibacklink.com</t>
  </si>
  <si>
    <t>wdm.co.uk</t>
  </si>
  <si>
    <t>ricochet.me</t>
  </si>
  <si>
    <t>dogforum.de</t>
  </si>
  <si>
    <t>langqingguoji.com</t>
  </si>
  <si>
    <t>admindroid.com</t>
  </si>
  <si>
    <t>shard.biz</t>
  </si>
  <si>
    <t>rui.jp</t>
  </si>
  <si>
    <t>idangero.us</t>
  </si>
  <si>
    <t>auditpeak.com</t>
  </si>
  <si>
    <t>trek.zone</t>
  </si>
  <si>
    <t>thatoregonlife.com</t>
  </si>
  <si>
    <t>rockthesport.com</t>
  </si>
  <si>
    <t>im-harz.com</t>
  </si>
  <si>
    <t>us.net</t>
  </si>
  <si>
    <t>geissele.com</t>
  </si>
  <si>
    <t>giftpaperllc.com</t>
  </si>
  <si>
    <t>linuxdevcenter.com</t>
  </si>
  <si>
    <t>snipits.com</t>
  </si>
  <si>
    <t>kttape.com</t>
  </si>
  <si>
    <t>validsteamkeys.com</t>
  </si>
  <si>
    <t>hetklokhuis.nl</t>
  </si>
  <si>
    <t>wkms.org</t>
  </si>
  <si>
    <t>compliance360.com</t>
  </si>
  <si>
    <t>7meiju.com</t>
  </si>
  <si>
    <t>wdomain.ru</t>
  </si>
  <si>
    <t>blue-lock.net</t>
  </si>
  <si>
    <t>supermonsterservers.com</t>
  </si>
  <si>
    <t>9engin.com</t>
  </si>
  <si>
    <t>playnowonlinecasino.com</t>
  </si>
  <si>
    <t>oursteps.com.au</t>
  </si>
  <si>
    <t>itera.ac.id</t>
  </si>
  <si>
    <t>narrow.one</t>
  </si>
  <si>
    <t>ips.org</t>
  </si>
  <si>
    <t>bibledns.com</t>
  </si>
  <si>
    <t>encela.co.kr</t>
  </si>
  <si>
    <t>hg.eu</t>
  </si>
  <si>
    <t>circlekeurope.com</t>
  </si>
  <si>
    <t>neto.ru</t>
  </si>
  <si>
    <t>bcdevs.com</t>
  </si>
  <si>
    <t>nic.flir</t>
  </si>
  <si>
    <t>skatecanada.ca</t>
  </si>
  <si>
    <t>lumberliquidators.com</t>
  </si>
  <si>
    <t>endologix.com</t>
  </si>
  <si>
    <t>chao.fan</t>
  </si>
  <si>
    <t>stratixsystems.com</t>
  </si>
  <si>
    <t>themepunch-ext-a.tools</t>
  </si>
  <si>
    <t>ymovies.se</t>
  </si>
  <si>
    <t>magicalmailapp.com</t>
  </si>
  <si>
    <t>blckbx.tv</t>
  </si>
  <si>
    <t>covercaratulas.com</t>
  </si>
  <si>
    <t>iquality.pro</t>
  </si>
  <si>
    <t>joongboo.com</t>
  </si>
  <si>
    <t>mb-trk.com</t>
  </si>
  <si>
    <t>gazduiredns.ro</t>
  </si>
  <si>
    <t>nokaut.pl</t>
  </si>
  <si>
    <t>lemonsqueezy.com</t>
  </si>
  <si>
    <t>zebi.nl</t>
  </si>
  <si>
    <t>schoen-klinik.de</t>
  </si>
  <si>
    <t>vums.ac.ir</t>
  </si>
  <si>
    <t>waterbun.com</t>
  </si>
  <si>
    <t>reteimprese.it</t>
  </si>
  <si>
    <t>evergreenmuseum.org</t>
  </si>
  <si>
    <t>centeronhunger.org</t>
  </si>
  <si>
    <t>ferreiracosta.com</t>
  </si>
  <si>
    <t>aquarist-classifieds.co.uk</t>
  </si>
  <si>
    <t>moscowmap.ru</t>
  </si>
  <si>
    <t>nourishingroutes.com</t>
  </si>
  <si>
    <t>ginger.com</t>
  </si>
  <si>
    <t>prohost.es</t>
  </si>
  <si>
    <t>cisnet.com</t>
  </si>
  <si>
    <t>56qhz.xyz</t>
  </si>
  <si>
    <t>appheaven.us</t>
  </si>
  <si>
    <t>xcelebs.ru</t>
  </si>
  <si>
    <t>iwebcloud.co.uk</t>
  </si>
  <si>
    <t>breg.com</t>
  </si>
  <si>
    <t>md5online.org</t>
  </si>
  <si>
    <t>ceic.com</t>
  </si>
  <si>
    <t>mangasail.co</t>
  </si>
  <si>
    <t>vantsolutions.com</t>
  </si>
  <si>
    <t>maginfrastructure.com</t>
  </si>
  <si>
    <t>legalconnect.com</t>
  </si>
  <si>
    <t>bltc.net</t>
  </si>
  <si>
    <t>discount-finder.info</t>
  </si>
  <si>
    <t>aprendergratis.es</t>
  </si>
  <si>
    <t>thegirl.ru</t>
  </si>
  <si>
    <t>ringrevenue.com</t>
  </si>
  <si>
    <t>dly56.com</t>
  </si>
  <si>
    <t>ibfd.org</t>
  </si>
  <si>
    <t>xplor.ro</t>
  </si>
  <si>
    <t>holidayinnexpress.com</t>
  </si>
  <si>
    <t>fbise.edu.pk</t>
  </si>
  <si>
    <t>gmj.ir</t>
  </si>
  <si>
    <t>cafehayek.com</t>
  </si>
  <si>
    <t>youngelicious.com</t>
  </si>
  <si>
    <t>v68.tw</t>
  </si>
  <si>
    <t>univ-oeb.dz</t>
  </si>
  <si>
    <t>wind-energie.de</t>
  </si>
  <si>
    <t>snn124.xyz</t>
  </si>
  <si>
    <t>fuiescolhido.com.br</t>
  </si>
  <si>
    <t>palestineherald.com</t>
  </si>
  <si>
    <t>2kvegas.com</t>
  </si>
  <si>
    <t>elmens.com</t>
  </si>
  <si>
    <t>strongns.biz</t>
  </si>
  <si>
    <t>yuzu-soft.com</t>
  </si>
  <si>
    <t>ehbonline.org</t>
  </si>
  <si>
    <t>efinans.com.tr</t>
  </si>
  <si>
    <t>gventolim.com</t>
  </si>
  <si>
    <t>mypolycc.edu.my</t>
  </si>
  <si>
    <t>hennepinhealthcare.org</t>
  </si>
  <si>
    <t>island-server.com</t>
  </si>
  <si>
    <t>latestnews24x7.us</t>
  </si>
  <si>
    <t>2yha.com</t>
  </si>
  <si>
    <t>humanware.com</t>
  </si>
  <si>
    <t>austechpc.com</t>
  </si>
  <si>
    <t>mvs.co.il</t>
  </si>
  <si>
    <t>dunebook.com</t>
  </si>
  <si>
    <t>darcsport.com</t>
  </si>
  <si>
    <t>yunnandns.com</t>
  </si>
  <si>
    <t>xlgl.gov.cn</t>
  </si>
  <si>
    <t>fridayhealthplans.com</t>
  </si>
  <si>
    <t>secure-by-design.com</t>
  </si>
  <si>
    <t>defineci.biz</t>
  </si>
  <si>
    <t>hairlosstalk.com</t>
  </si>
  <si>
    <t>huse.edu.cn</t>
  </si>
  <si>
    <t>f1-fansite.com</t>
  </si>
  <si>
    <t>maneuveringthemiddle.com</t>
  </si>
  <si>
    <t>genentechhemophilia.com</t>
  </si>
  <si>
    <t>vongquanhvietnam.com</t>
  </si>
  <si>
    <t>unikon-ua.net</t>
  </si>
  <si>
    <t>metimes.com</t>
  </si>
  <si>
    <t>spamgourmet.com</t>
  </si>
  <si>
    <t>xentronix.nl</t>
  </si>
  <si>
    <t>bahuzan.com</t>
  </si>
  <si>
    <t>wholesomelicious.com</t>
  </si>
  <si>
    <t>myorganizedchaos.net</t>
  </si>
  <si>
    <t>sildenafil31.us</t>
  </si>
  <si>
    <t>searcheras.com</t>
  </si>
  <si>
    <t>altasciences.com</t>
  </si>
  <si>
    <t>academ-complect.ru</t>
  </si>
  <si>
    <t>cumari.ch</t>
  </si>
  <si>
    <t>ownersdirect.co.uk</t>
  </si>
  <si>
    <t>ccil.org</t>
  </si>
  <si>
    <t>elne.jp</t>
  </si>
  <si>
    <t>raptorsrepublic.com</t>
  </si>
  <si>
    <t>skyss.no</t>
  </si>
  <si>
    <t>elcaminohealth.org</t>
  </si>
  <si>
    <t>a-spcc.jp</t>
  </si>
  <si>
    <t>netavous.net</t>
  </si>
  <si>
    <t>agrigentonotizie.it</t>
  </si>
  <si>
    <t>mustafaalinajafi.com</t>
  </si>
  <si>
    <t>neodebrid.com</t>
  </si>
  <si>
    <t>4lima.de</t>
  </si>
  <si>
    <t>egiskormendhivatalos.hu</t>
  </si>
  <si>
    <t>dailynewsen.com</t>
  </si>
  <si>
    <t>vergleichen-und-sparen.de</t>
  </si>
  <si>
    <t>startouch.com</t>
  </si>
  <si>
    <t>asko.com</t>
  </si>
  <si>
    <t>collabstr.com</t>
  </si>
  <si>
    <t>gdkdfdj.com</t>
  </si>
  <si>
    <t>alterportal.net</t>
  </si>
  <si>
    <t>dsneng.com</t>
  </si>
  <si>
    <t>copylancer.ru</t>
  </si>
  <si>
    <t>xbase.com</t>
  </si>
  <si>
    <t>unjbg.edu.pe</t>
  </si>
  <si>
    <t>wodemo.com</t>
  </si>
  <si>
    <t>wwoof.org</t>
  </si>
  <si>
    <t>modsats.com</t>
  </si>
  <si>
    <t>revation.com</t>
  </si>
  <si>
    <t>marcofama.it</t>
  </si>
  <si>
    <t>xxxmangasex.com</t>
  </si>
  <si>
    <t>islamdin.com</t>
  </si>
  <si>
    <t>y-ourskin.com</t>
  </si>
  <si>
    <t>vblink777.club</t>
  </si>
  <si>
    <t>ringier.com</t>
  </si>
  <si>
    <t>postauto.ch</t>
  </si>
  <si>
    <t>attntv.net</t>
  </si>
  <si>
    <t>lrfconections.com.br</t>
  </si>
  <si>
    <t>regadspro.com</t>
  </si>
  <si>
    <t>thestadiumreviews.com</t>
  </si>
  <si>
    <t>latestgrowing.com</t>
  </si>
  <si>
    <t>thirdhome.com</t>
  </si>
  <si>
    <t>blacklapel.com</t>
  </si>
  <si>
    <t>guidedogs.com</t>
  </si>
  <si>
    <t>thepress.net</t>
  </si>
  <si>
    <t>merlin.ua</t>
  </si>
  <si>
    <t>8xj8j.xyz</t>
  </si>
  <si>
    <t>thecustomizewindows.com</t>
  </si>
  <si>
    <t>arrowcloudlinux.com</t>
  </si>
  <si>
    <t>verkehrshaus.ch</t>
  </si>
  <si>
    <t>supershopdeals.com</t>
  </si>
  <si>
    <t>kireilife.net</t>
  </si>
  <si>
    <t>abu.org.my</t>
  </si>
  <si>
    <t>vapor.com</t>
  </si>
  <si>
    <t>kimyadong.net</t>
  </si>
  <si>
    <t>womenonwaves.org</t>
  </si>
  <si>
    <t>drakephx.com</t>
  </si>
  <si>
    <t>globo.tech</t>
  </si>
  <si>
    <t>deltaphon.de</t>
  </si>
  <si>
    <t>olympiadsuccess.com</t>
  </si>
  <si>
    <t>kissanime24.com</t>
  </si>
  <si>
    <t>wp-theme.design</t>
  </si>
  <si>
    <t>ns-a4.tm</t>
  </si>
  <si>
    <t>meganeichiba.jp</t>
  </si>
  <si>
    <t>kramerlevin.com</t>
  </si>
  <si>
    <t>kkeu.de</t>
  </si>
  <si>
    <t>occitanie-en-scene.fr</t>
  </si>
  <si>
    <t>yxsx.cn</t>
  </si>
  <si>
    <t>gogebic.edu</t>
  </si>
  <si>
    <t>ipricethailand.com</t>
  </si>
  <si>
    <t>travbuddy.com</t>
  </si>
  <si>
    <t>crossstate.org</t>
  </si>
  <si>
    <t>nicenews.com</t>
  </si>
  <si>
    <t>jetir.org</t>
  </si>
  <si>
    <t>freshshelf.ru</t>
  </si>
  <si>
    <t>mmm-software.at</t>
  </si>
  <si>
    <t>go4labs.net</t>
  </si>
  <si>
    <t>akniga.xyz</t>
  </si>
  <si>
    <t>animefreak.tv</t>
  </si>
  <si>
    <t>2020-film.com</t>
  </si>
  <si>
    <t>mortalkombatonline.com</t>
  </si>
  <si>
    <t>submitads4free.com</t>
  </si>
  <si>
    <t>tskgear.com</t>
  </si>
  <si>
    <t>rallybound.com</t>
  </si>
  <si>
    <t>mynextmatch.com</t>
  </si>
  <si>
    <t>playpickup.com</t>
  </si>
  <si>
    <t>evensds.info</t>
  </si>
  <si>
    <t>cointiger.com</t>
  </si>
  <si>
    <t>masternearme.com</t>
  </si>
  <si>
    <t>pimaheart.com</t>
  </si>
  <si>
    <t>energyhosting.net</t>
  </si>
  <si>
    <t>gayzd.com</t>
  </si>
  <si>
    <t>album-collection.net</t>
  </si>
  <si>
    <t>zzsljx.cn</t>
  </si>
  <si>
    <t>1pn.nl</t>
  </si>
  <si>
    <t>webstats4u.com</t>
  </si>
  <si>
    <t>campussy.club</t>
  </si>
  <si>
    <t>ezadspro.co.uk</t>
  </si>
  <si>
    <t>ntema.kiev.ua</t>
  </si>
  <si>
    <t>driver-soft.com</t>
  </si>
  <si>
    <t>xillion.nl</t>
  </si>
  <si>
    <t>d9ixu.xyz</t>
  </si>
  <si>
    <t>iisertvm.ac.in</t>
  </si>
  <si>
    <t>nftctelecom.com</t>
  </si>
  <si>
    <t>astrology.tv</t>
  </si>
  <si>
    <t>advaoptical.com</t>
  </si>
  <si>
    <t>jsslaw.com</t>
  </si>
  <si>
    <t>ginnys.com</t>
  </si>
  <si>
    <t>foolivanasa.com</t>
  </si>
  <si>
    <t>streamta.pe</t>
  </si>
  <si>
    <t>bonami.cz</t>
  </si>
  <si>
    <t>partner-sutochno.ru</t>
  </si>
  <si>
    <t>spacevim.org</t>
  </si>
  <si>
    <t>onvif.org</t>
  </si>
  <si>
    <t>webstrategy.de</t>
  </si>
  <si>
    <t>quizly.co</t>
  </si>
  <si>
    <t>wuyang-honda.com</t>
  </si>
  <si>
    <t>stcharleshealthcare.org</t>
  </si>
  <si>
    <t>jeanmicheljarre.com</t>
  </si>
  <si>
    <t>almowafir.com</t>
  </si>
  <si>
    <t>800noticias.com</t>
  </si>
  <si>
    <t>rhotec.eu</t>
  </si>
  <si>
    <t>apomeds.com</t>
  </si>
  <si>
    <t>blitzmediahosting.ca</t>
  </si>
  <si>
    <t>9oo9le.me</t>
  </si>
  <si>
    <t>hbee.edu.cn</t>
  </si>
  <si>
    <t>trustvox.com.br</t>
  </si>
  <si>
    <t>clixtrac.com</t>
  </si>
  <si>
    <t>frivolitionfvn.com</t>
  </si>
  <si>
    <t>miamidesigndistrict.net</t>
  </si>
  <si>
    <t>maxlucado.com</t>
  </si>
  <si>
    <t>v12finance.com</t>
  </si>
  <si>
    <t>georgehart.com</t>
  </si>
  <si>
    <t>miconv.com</t>
  </si>
  <si>
    <t>unasus.gov.br</t>
  </si>
  <si>
    <t>pcwonderland.com</t>
  </si>
  <si>
    <t>lh.com</t>
  </si>
  <si>
    <t>bojongourmet.com</t>
  </si>
  <si>
    <t>gtm-a5b3.com</t>
  </si>
  <si>
    <t>promo-bot.ru</t>
  </si>
  <si>
    <t>clpgh.org</t>
  </si>
  <si>
    <t>arielrider.com</t>
  </si>
  <si>
    <t>ytpu.com</t>
  </si>
  <si>
    <t>datamotion.com</t>
  </si>
  <si>
    <t>reisystems.com</t>
  </si>
  <si>
    <t>gnramipril.com</t>
  </si>
  <si>
    <t>maoziwang.com.cn</t>
  </si>
  <si>
    <t>scheelssports.com</t>
  </si>
  <si>
    <t>evolution-institute.org</t>
  </si>
  <si>
    <t>dh-online.ru</t>
  </si>
  <si>
    <t>histoire-immigration.fr</t>
  </si>
  <si>
    <t>bookmark-media.com</t>
  </si>
  <si>
    <t>tinol-hf.com</t>
  </si>
  <si>
    <t>aheadworks.com</t>
  </si>
  <si>
    <t>vpnsrank.com</t>
  </si>
  <si>
    <t>wilsonassociates.com</t>
  </si>
  <si>
    <t>dimoco.eu</t>
  </si>
  <si>
    <t>vc4a.com</t>
  </si>
  <si>
    <t>membersfirstdns.net</t>
  </si>
  <si>
    <t>dobrye-ruki.ru</t>
  </si>
  <si>
    <t>panabee.com</t>
  </si>
  <si>
    <t>norlec.net</t>
  </si>
  <si>
    <t>prismacampaigns.com</t>
  </si>
  <si>
    <t>findbestbride.com</t>
  </si>
  <si>
    <t>jeffkoons.com</t>
  </si>
  <si>
    <t>honda.es</t>
  </si>
  <si>
    <t>indianhills.edu</t>
  </si>
  <si>
    <t>summeryule.com</t>
  </si>
  <si>
    <t>education.lu</t>
  </si>
  <si>
    <t>bupropion21.us</t>
  </si>
  <si>
    <t>astrakhan-region.ru</t>
  </si>
  <si>
    <t>vewise.net</t>
  </si>
  <si>
    <t>sdimgs.com</t>
  </si>
  <si>
    <t>ns-a3.tm</t>
  </si>
  <si>
    <t>ihre-vorsorge.de</t>
  </si>
  <si>
    <t>slicingupeyeballs.com</t>
  </si>
  <si>
    <t>weareams.com</t>
  </si>
  <si>
    <t>linknky.com</t>
  </si>
  <si>
    <t>afd-hosting.de</t>
  </si>
  <si>
    <t>travelraval.com</t>
  </si>
  <si>
    <t>astrofame.com</t>
  </si>
  <si>
    <t>lexpera.com.tr</t>
  </si>
  <si>
    <t>artisticrender.com</t>
  </si>
  <si>
    <t>w3open.com</t>
  </si>
  <si>
    <t>ipashieldii.eu</t>
  </si>
  <si>
    <t>webdokumenten.de</t>
  </si>
  <si>
    <t>americandialect.org</t>
  </si>
  <si>
    <t>omnicamp1.com</t>
  </si>
  <si>
    <t>alfredopedulla.com</t>
  </si>
  <si>
    <t>uksmallbusinessdirectory.co.uk</t>
  </si>
  <si>
    <t>destinygamewiki.com</t>
  </si>
  <si>
    <t>trackmangolf.com</t>
  </si>
  <si>
    <t>myintegrator.com.au</t>
  </si>
  <si>
    <t>nexway.com</t>
  </si>
  <si>
    <t>mapua.edu.ph</t>
  </si>
  <si>
    <t>philips.com.tr</t>
  </si>
  <si>
    <t>telkku.com</t>
  </si>
  <si>
    <t>letasoft.com</t>
  </si>
  <si>
    <t>fixcom.fi</t>
  </si>
  <si>
    <t>untappdapi.com</t>
  </si>
  <si>
    <t>revistafama.com</t>
  </si>
  <si>
    <t>idahobusinessreview.com</t>
  </si>
  <si>
    <t>ncbr.gov.pl</t>
  </si>
  <si>
    <t>bkbetcity.com</t>
  </si>
  <si>
    <t>espa.gr</t>
  </si>
  <si>
    <t>paltoday.ps</t>
  </si>
  <si>
    <t>buquebus.com</t>
  </si>
  <si>
    <t>2macp.fr</t>
  </si>
  <si>
    <t>ticketwood.com</t>
  </si>
  <si>
    <t>cplastik.eu</t>
  </si>
  <si>
    <t>sylqmygfw.com</t>
  </si>
  <si>
    <t>cass.net.cn</t>
  </si>
  <si>
    <t>thomasmaurer.ch</t>
  </si>
  <si>
    <t>viagrastyx.com</t>
  </si>
  <si>
    <t>pythonspot.com</t>
  </si>
  <si>
    <t>backstage-api.com</t>
  </si>
  <si>
    <t>chance.cz</t>
  </si>
  <si>
    <t>martindalecenter.com</t>
  </si>
  <si>
    <t>vstorrent.org</t>
  </si>
  <si>
    <t>javpornhub.com</t>
  </si>
  <si>
    <t>myinfra.fr</t>
  </si>
  <si>
    <t>ltsp.org</t>
  </si>
  <si>
    <t>leonix.fr</t>
  </si>
  <si>
    <t>wsusoffline.net</t>
  </si>
  <si>
    <t>stolon.network</t>
  </si>
  <si>
    <t>peppyhub.com</t>
  </si>
  <si>
    <t>airmundo.com</t>
  </si>
  <si>
    <t>pnz.ru</t>
  </si>
  <si>
    <t>keap-link006.com</t>
  </si>
  <si>
    <t>ultragenyx.com</t>
  </si>
  <si>
    <t>phenergan.fun</t>
  </si>
  <si>
    <t>wearelegalshield.com</t>
  </si>
  <si>
    <t>de.tf</t>
  </si>
  <si>
    <t>magazine-avantages.fr</t>
  </si>
  <si>
    <t>asiamediablog.com</t>
  </si>
  <si>
    <t>webhostingya.com</t>
  </si>
  <si>
    <t>coloradorapids.com</t>
  </si>
  <si>
    <t>rdr2.org</t>
  </si>
  <si>
    <t>bakerbotts.net</t>
  </si>
  <si>
    <t>teradig.com</t>
  </si>
  <si>
    <t>kzpost.info</t>
  </si>
  <si>
    <t>soccerwiki.org</t>
  </si>
  <si>
    <t>flavormosaic.com</t>
  </si>
  <si>
    <t>soyoung.com</t>
  </si>
  <si>
    <t>sneducloud.com</t>
  </si>
  <si>
    <t>xmtrk.com</t>
  </si>
  <si>
    <t>besanthill.org</t>
  </si>
  <si>
    <t>mediana.kz</t>
  </si>
  <si>
    <t>co.lipsy</t>
  </si>
  <si>
    <t>shangtlw.com</t>
  </si>
  <si>
    <t>josebonato.com</t>
  </si>
  <si>
    <t>modulonet.fr</t>
  </si>
  <si>
    <t>hd-easyporn.com</t>
  </si>
  <si>
    <t>40daysforlife.com</t>
  </si>
  <si>
    <t>mbstrk.com</t>
  </si>
  <si>
    <t>groove3.com</t>
  </si>
  <si>
    <t>lixianla.com</t>
  </si>
  <si>
    <t>d2d-dare2dream.store</t>
  </si>
  <si>
    <t>cfire.ru</t>
  </si>
  <si>
    <t>cfptaddons.com</t>
  </si>
  <si>
    <t>nokia-touch.com</t>
  </si>
  <si>
    <t>esctoday.com</t>
  </si>
  <si>
    <t>clomiphenecitrate.pro</t>
  </si>
  <si>
    <t>aspire.io</t>
  </si>
  <si>
    <t>pai.pt</t>
  </si>
  <si>
    <t>liferampup.com</t>
  </si>
  <si>
    <t>cityofwestminster.us</t>
  </si>
  <si>
    <t>pflanzen-koelle.de</t>
  </si>
  <si>
    <t>nuvizz.com</t>
  </si>
  <si>
    <t>mdcgate.com</t>
  </si>
  <si>
    <t>lindar.ru</t>
  </si>
  <si>
    <t>bits-and-bytes.de</t>
  </si>
  <si>
    <t>vimotcell.xyz</t>
  </si>
  <si>
    <t>hellorelish.com</t>
  </si>
  <si>
    <t>xxxsexporn69.com</t>
  </si>
  <si>
    <t>strettynews.com</t>
  </si>
  <si>
    <t>fan12.de</t>
  </si>
  <si>
    <t>c-faq.com</t>
  </si>
  <si>
    <t>cdnmns.com</t>
  </si>
  <si>
    <t>testwest.xyz</t>
  </si>
  <si>
    <t>gojo2.com</t>
  </si>
  <si>
    <t>orangelemon.nl</t>
  </si>
  <si>
    <t>caliper.com</t>
  </si>
  <si>
    <t>cymbalta20.us</t>
  </si>
  <si>
    <t>cytooxien.de</t>
  </si>
  <si>
    <t>kandipatterns.com</t>
  </si>
  <si>
    <t>seamk.fi</t>
  </si>
  <si>
    <t>metrolibrary.org</t>
  </si>
  <si>
    <t>instory.cz</t>
  </si>
  <si>
    <t>buyamoxil.site</t>
  </si>
  <si>
    <t>azithromycin.company</t>
  </si>
  <si>
    <t>gebyarsbo.com</t>
  </si>
  <si>
    <t>pmsf.net</t>
  </si>
  <si>
    <t>cbpolis.net</t>
  </si>
  <si>
    <t>connspci.com</t>
  </si>
  <si>
    <t>gblcdn.com</t>
  </si>
  <si>
    <t>zasobovani.cz</t>
  </si>
  <si>
    <t>notino.hr</t>
  </si>
  <si>
    <t>shoo-fee.org.il</t>
  </si>
  <si>
    <t>infos.fr</t>
  </si>
  <si>
    <t>norfolkonlinenews.com</t>
  </si>
  <si>
    <t>wirrok.biz</t>
  </si>
  <si>
    <t>yijibei.cn</t>
  </si>
  <si>
    <t>portbase.com</t>
  </si>
  <si>
    <t>68flash.com</t>
  </si>
  <si>
    <t>zhengjian1908.com</t>
  </si>
  <si>
    <t>zakahlife.com</t>
  </si>
  <si>
    <t>gisou.com</t>
  </si>
  <si>
    <t>motaber.com</t>
  </si>
  <si>
    <t>jooto.com</t>
  </si>
  <si>
    <t>expatslivinginrome.com</t>
  </si>
  <si>
    <t>red-amsterdam.nl</t>
  </si>
  <si>
    <t>accme.org</t>
  </si>
  <si>
    <t>amundi-ee.com</t>
  </si>
  <si>
    <t>exam-sp.com</t>
  </si>
  <si>
    <t>elboletin.com</t>
  </si>
  <si>
    <t>klarnet.ru</t>
  </si>
  <si>
    <t>fideliseducation.com</t>
  </si>
  <si>
    <t>spyfly.com</t>
  </si>
  <si>
    <t>oldfootballshirts.com</t>
  </si>
  <si>
    <t>ns3web.com</t>
  </si>
  <si>
    <t>esacademy-usa.com</t>
  </si>
  <si>
    <t>chinahtxh.com</t>
  </si>
  <si>
    <t>cubrad.eu</t>
  </si>
  <si>
    <t>getund.com</t>
  </si>
  <si>
    <t>philosophia-perennis.com</t>
  </si>
  <si>
    <t>mcpe-planet.com</t>
  </si>
  <si>
    <t>adabofgluewilldo.com</t>
  </si>
  <si>
    <t>muzzonas.ru</t>
  </si>
  <si>
    <t>tintenalarm.de</t>
  </si>
  <si>
    <t>ophi.org.uk</t>
  </si>
  <si>
    <t>fluconazolediflucan.shop</t>
  </si>
  <si>
    <t>scandinave.com</t>
  </si>
  <si>
    <t>ezesoft.net</t>
  </si>
  <si>
    <t>bluenetisp.in</t>
  </si>
  <si>
    <t>storelocations411.com</t>
  </si>
  <si>
    <t>pbsnc.org</t>
  </si>
  <si>
    <t>pawer.global</t>
  </si>
  <si>
    <t>greenpeace-magazin.de</t>
  </si>
  <si>
    <t>imc.org</t>
  </si>
  <si>
    <t>chemistrytalk.org</t>
  </si>
  <si>
    <t>drwriting.com</t>
  </si>
  <si>
    <t>themostviral001.com</t>
  </si>
  <si>
    <t>govt.lc</t>
  </si>
  <si>
    <t>thkcom.cn</t>
  </si>
  <si>
    <t>aldi-reisen.de</t>
  </si>
  <si>
    <t>bookyards.com</t>
  </si>
  <si>
    <t>toponlinecasino2022.ru</t>
  </si>
  <si>
    <t>wonkhe.com</t>
  </si>
  <si>
    <t>green-solutions.net</t>
  </si>
  <si>
    <t>russianspycam.com</t>
  </si>
  <si>
    <t>ibbi.gov.in</t>
  </si>
  <si>
    <t>protidinersangbad.com</t>
  </si>
  <si>
    <t>anyuandc.com</t>
  </si>
  <si>
    <t>udnslots.com</t>
  </si>
  <si>
    <t>pvprp.com</t>
  </si>
  <si>
    <t>adserved.net</t>
  </si>
  <si>
    <t>bolnichnye.vip</t>
  </si>
  <si>
    <t>pckitcj.com</t>
  </si>
  <si>
    <t>pricetravel.com.mx</t>
  </si>
  <si>
    <t>unscr.com</t>
  </si>
  <si>
    <t>qhimgs4.com</t>
  </si>
  <si>
    <t>zhibo.tv</t>
  </si>
  <si>
    <t>lexikon-der-wehrmacht.de</t>
  </si>
  <si>
    <t>matrimonycdn.com</t>
  </si>
  <si>
    <t>esc6.net</t>
  </si>
  <si>
    <t>millennivm.org</t>
  </si>
  <si>
    <t>zetatalk.com</t>
  </si>
  <si>
    <t>mge360.com</t>
  </si>
  <si>
    <t>24en.com</t>
  </si>
  <si>
    <t>thelcn.com</t>
  </si>
  <si>
    <t>isgreat.org</t>
  </si>
  <si>
    <t>z200.net</t>
  </si>
  <si>
    <t>pixelbeat.org</t>
  </si>
  <si>
    <t>tejar.pk</t>
  </si>
  <si>
    <t>purple-planet.com</t>
  </si>
  <si>
    <t>kidsnighttonight.com</t>
  </si>
  <si>
    <t>amasupercross.com</t>
  </si>
  <si>
    <t>novarad.net</t>
  </si>
  <si>
    <t>cap-az.com</t>
  </si>
  <si>
    <t>bestinau.com.au</t>
  </si>
  <si>
    <t>kto-zvonil-mne.ru</t>
  </si>
  <si>
    <t>comnet.de</t>
  </si>
  <si>
    <t>doremus.org</t>
  </si>
  <si>
    <t>vps-gmocloud.com</t>
  </si>
  <si>
    <t>louan.me</t>
  </si>
  <si>
    <t>atinidazole.com</t>
  </si>
  <si>
    <t>1y2y.com</t>
  </si>
  <si>
    <t>technophobia.com</t>
  </si>
  <si>
    <t>skyluxtravel.com</t>
  </si>
  <si>
    <t>shootinguk.co.uk</t>
  </si>
  <si>
    <t>lyricsbell.com</t>
  </si>
  <si>
    <t>orxing.top</t>
  </si>
  <si>
    <t>xfsub.org</t>
  </si>
  <si>
    <t>imonline.gr</t>
  </si>
  <si>
    <t>hoau.net</t>
  </si>
  <si>
    <t>ssi-ngn.ru</t>
  </si>
  <si>
    <t>taggsm.ru</t>
  </si>
  <si>
    <t>ktor.io</t>
  </si>
  <si>
    <t>nur.xxx</t>
  </si>
  <si>
    <t>powervoip.com</t>
  </si>
  <si>
    <t>mahjong.com</t>
  </si>
  <si>
    <t>jetex.com</t>
  </si>
  <si>
    <t>oldschoollabs.com</t>
  </si>
  <si>
    <t>webattack.com</t>
  </si>
  <si>
    <t>wanplus.cn</t>
  </si>
  <si>
    <t>broadlink.com.np</t>
  </si>
  <si>
    <t>ncfbins.com</t>
  </si>
  <si>
    <t>eladelantado.com</t>
  </si>
  <si>
    <t>provenit.com</t>
  </si>
  <si>
    <t>sawatzky.ru</t>
  </si>
  <si>
    <t>mx-router-i.com</t>
  </si>
  <si>
    <t>verifykit.com</t>
  </si>
  <si>
    <t>gasteizhoy.com</t>
  </si>
  <si>
    <t>mfa.ee</t>
  </si>
  <si>
    <t>cnrst.ma</t>
  </si>
  <si>
    <t>cipro.email</t>
  </si>
  <si>
    <t>turismoasturias.es</t>
  </si>
  <si>
    <t>yalp.io</t>
  </si>
  <si>
    <t>dypmhb.com</t>
  </si>
  <si>
    <t>rightmoveanalytics.co.uk</t>
  </si>
  <si>
    <t>h4you.eu</t>
  </si>
  <si>
    <t>winedeals.com</t>
  </si>
  <si>
    <t>99cloudhosting.com</t>
  </si>
  <si>
    <t>lokmattimes.com</t>
  </si>
  <si>
    <t>qgov.net</t>
  </si>
  <si>
    <t>returnofthecaferacers.com</t>
  </si>
  <si>
    <t>brio.com.au</t>
  </si>
  <si>
    <t>aweather.org</t>
  </si>
  <si>
    <t>zzbabes.com</t>
  </si>
  <si>
    <t>qudsonline.ir</t>
  </si>
  <si>
    <t>ventolin.email</t>
  </si>
  <si>
    <t>shentai.org</t>
  </si>
  <si>
    <t>keris.or.kr</t>
  </si>
  <si>
    <t>minepiiiroksi.pics</t>
  </si>
  <si>
    <t>taisy0.com</t>
  </si>
  <si>
    <t>landlordzone.co.uk</t>
  </si>
  <si>
    <t>crime-scene-investigator.net</t>
  </si>
  <si>
    <t>xeton.dev</t>
  </si>
  <si>
    <t>sjvdata.com</t>
  </si>
  <si>
    <t>ecovis.com</t>
  </si>
  <si>
    <t>breizh-info.com</t>
  </si>
  <si>
    <t>fusd.net</t>
  </si>
  <si>
    <t>theinvisibletourist.com</t>
  </si>
  <si>
    <t>hookup.net</t>
  </si>
  <si>
    <t>vuichoi68.com</t>
  </si>
  <si>
    <t>advantia.it</t>
  </si>
  <si>
    <t>3fatchicks.com</t>
  </si>
  <si>
    <t>rbkinvest.net</t>
  </si>
  <si>
    <t>movebkk.com</t>
  </si>
  <si>
    <t>manhuatai.com</t>
  </si>
  <si>
    <t>ckies.net</t>
  </si>
  <si>
    <t>thedatabank.com</t>
  </si>
  <si>
    <t>unilock.com</t>
  </si>
  <si>
    <t>directmytraffic.com</t>
  </si>
  <si>
    <t>teachtwinks.com</t>
  </si>
  <si>
    <t>rra.gov.rw</t>
  </si>
  <si>
    <t>ccrgt.com</t>
  </si>
  <si>
    <t>magbuff.com</t>
  </si>
  <si>
    <t>tailormateapp.com</t>
  </si>
  <si>
    <t>meuhentai.com</t>
  </si>
  <si>
    <t>drrichswier.com</t>
  </si>
  <si>
    <t>seinviagro.com</t>
  </si>
  <si>
    <t>elementsofeducation.org</t>
  </si>
  <si>
    <t>usun.center</t>
  </si>
  <si>
    <t>bauermedia.co.uk</t>
  </si>
  <si>
    <t>sibgeo.com</t>
  </si>
  <si>
    <t>bdlaw.com</t>
  </si>
  <si>
    <t>aceweb.net</t>
  </si>
  <si>
    <t>dnhost.xyz</t>
  </si>
  <si>
    <t>ccamlr.org</t>
  </si>
  <si>
    <t>nsn.com</t>
  </si>
  <si>
    <t>japanese.ru</t>
  </si>
  <si>
    <t>acfic.org.cn</t>
  </si>
  <si>
    <t>wrightbrand.com</t>
  </si>
  <si>
    <t>medium.systems</t>
  </si>
  <si>
    <t>pservice24.ru</t>
  </si>
  <si>
    <t>batona.net</t>
  </si>
  <si>
    <t>heraldgoa.in</t>
  </si>
  <si>
    <t>memory.ai</t>
  </si>
  <si>
    <t>j5create.com</t>
  </si>
  <si>
    <t>domowniczy.pl</t>
  </si>
  <si>
    <t>zijia.com.cn</t>
  </si>
  <si>
    <t>chtpz.ru</t>
  </si>
  <si>
    <t>icloud.ru</t>
  </si>
  <si>
    <t>acms-flutter.com</t>
  </si>
  <si>
    <t>chinesewords.org</t>
  </si>
  <si>
    <t>rdi.co.uk</t>
  </si>
  <si>
    <t>ljudmila.org</t>
  </si>
  <si>
    <t>sytechglobal.com</t>
  </si>
  <si>
    <t>prettytranny.net</t>
  </si>
  <si>
    <t>sib.swiss</t>
  </si>
  <si>
    <t>szekszardportal.hu</t>
  </si>
  <si>
    <t>cngb.org.cn</t>
  </si>
  <si>
    <t>ssq.ca</t>
  </si>
  <si>
    <t>myheartbeets.com</t>
  </si>
  <si>
    <t>alnap.org</t>
  </si>
  <si>
    <t>golfstat.com</t>
  </si>
  <si>
    <t>telepay.ru</t>
  </si>
  <si>
    <t>internationalsaimoe.com</t>
  </si>
  <si>
    <t>inari.jp</t>
  </si>
  <si>
    <t>cert-manager.com</t>
  </si>
  <si>
    <t>nicelydns.com</t>
  </si>
  <si>
    <t>clientify.net</t>
  </si>
  <si>
    <t>dxylp.com</t>
  </si>
  <si>
    <t>getlevitre.com</t>
  </si>
  <si>
    <t>ampush.io</t>
  </si>
  <si>
    <t>68w6.net</t>
  </si>
  <si>
    <t>ibcp.fr</t>
  </si>
  <si>
    <t>patagonia.com.au</t>
  </si>
  <si>
    <t>homenet.kiev.ua</t>
  </si>
  <si>
    <t>hunttalk.com</t>
  </si>
  <si>
    <t>lyceeconnecte.fr</t>
  </si>
  <si>
    <t>home.social</t>
  </si>
  <si>
    <t>mrpeasy.com</t>
  </si>
  <si>
    <t>clarityseek.com</t>
  </si>
  <si>
    <t>holtfilm.xyz</t>
  </si>
  <si>
    <t>siko.cz</t>
  </si>
  <si>
    <t>rankedwebdirectory.com</t>
  </si>
  <si>
    <t>renault-bank-direkt.de</t>
  </si>
  <si>
    <t>supermagnete.de</t>
  </si>
  <si>
    <t>bbking.com</t>
  </si>
  <si>
    <t>uy840.xyz</t>
  </si>
  <si>
    <t>sayhitranslate.com</t>
  </si>
  <si>
    <t>bauexpertenforum.de</t>
  </si>
  <si>
    <t>myofficeplus.com</t>
  </si>
  <si>
    <t>drankdozijn.nl</t>
  </si>
  <si>
    <t>madonna.edu</t>
  </si>
  <si>
    <t>vserv.mobi</t>
  </si>
  <si>
    <t>mrhost.biz</t>
  </si>
  <si>
    <t>thelazydish.com</t>
  </si>
  <si>
    <t>rhinofit.ca</t>
  </si>
  <si>
    <t>wjdqhzld.com</t>
  </si>
  <si>
    <t>ybookmarking.com</t>
  </si>
  <si>
    <t>shost.net</t>
  </si>
  <si>
    <t>niji.jp</t>
  </si>
  <si>
    <t>stationerypal.com</t>
  </si>
  <si>
    <t>pdf2docx.com</t>
  </si>
  <si>
    <t>toegang.nu</t>
  </si>
  <si>
    <t>kahaniapp.com</t>
  </si>
  <si>
    <t>winnebagoind.com</t>
  </si>
  <si>
    <t>huay24.vip</t>
  </si>
  <si>
    <t>100points.ru</t>
  </si>
  <si>
    <t>president.co.jp</t>
  </si>
  <si>
    <t>nashhost.com</t>
  </si>
  <si>
    <t>shoosmiths.co.uk</t>
  </si>
  <si>
    <t>twc-tv.com</t>
  </si>
  <si>
    <t>dataforseo.com</t>
  </si>
  <si>
    <t>elevel.ru</t>
  </si>
  <si>
    <t>sbifxt.co.jp</t>
  </si>
  <si>
    <t>speedinvest.com</t>
  </si>
  <si>
    <t>boxing-social.com</t>
  </si>
  <si>
    <t>renderbetter.com</t>
  </si>
  <si>
    <t>buyedpl.com</t>
  </si>
  <si>
    <t>citeq.de</t>
  </si>
  <si>
    <t>ufavip.best</t>
  </si>
  <si>
    <t>moneytap.com</t>
  </si>
  <si>
    <t>growgeneration.com</t>
  </si>
  <si>
    <t>joomgallery.net</t>
  </si>
  <si>
    <t>safeatlast.co</t>
  </si>
  <si>
    <t>flightjournal.com</t>
  </si>
  <si>
    <t>youdontneedwp.com</t>
  </si>
  <si>
    <t>modg.org</t>
  </si>
  <si>
    <t>cxrt.life</t>
  </si>
  <si>
    <t>hang.hu</t>
  </si>
  <si>
    <t>theabyss.com</t>
  </si>
  <si>
    <t>4399youpai.com</t>
  </si>
  <si>
    <t>elbwalkerapis.com</t>
  </si>
  <si>
    <t>apkbe.com</t>
  </si>
  <si>
    <t>poicom.co.kr</t>
  </si>
  <si>
    <t>b811.lv</t>
  </si>
  <si>
    <t>webrahost.ro</t>
  </si>
  <si>
    <t>zoofilia.blog</t>
  </si>
  <si>
    <t>teenmemorywall.com</t>
  </si>
  <si>
    <t>east-image.com</t>
  </si>
  <si>
    <t>fram.com</t>
  </si>
  <si>
    <t>fromachefskitchen.com</t>
  </si>
  <si>
    <t>pwc.co.za</t>
  </si>
  <si>
    <t>hotelscombined.dk</t>
  </si>
  <si>
    <t>quantum-health.com</t>
  </si>
  <si>
    <t>wpcu.coop</t>
  </si>
  <si>
    <t>daidoanket.vn</t>
  </si>
  <si>
    <t>potato222.com</t>
  </si>
  <si>
    <t>kitchenswagger.com</t>
  </si>
  <si>
    <t>bd2020.com</t>
  </si>
  <si>
    <t>page-online.de</t>
  </si>
  <si>
    <t>skilledindia.work</t>
  </si>
  <si>
    <t>mikh-partn.ru</t>
  </si>
  <si>
    <t>lebenshilfe.de</t>
  </si>
  <si>
    <t>uniraj.ac.in</t>
  </si>
  <si>
    <t>radio-archive.ru</t>
  </si>
  <si>
    <t>onfido.xyz</t>
  </si>
  <si>
    <t>thedailyaztec.com</t>
  </si>
  <si>
    <t>cleverget.com</t>
  </si>
  <si>
    <t>dianet.ne.jp</t>
  </si>
  <si>
    <t>xvideos.co</t>
  </si>
  <si>
    <t>nasci.ru</t>
  </si>
  <si>
    <t>bensiea.com</t>
  </si>
  <si>
    <t>easyclipping.com</t>
  </si>
  <si>
    <t>buzzazzsites.com</t>
  </si>
  <si>
    <t>oqupie.com</t>
  </si>
  <si>
    <t>crazypatterns.net</t>
  </si>
  <si>
    <t>bupaglobal.com</t>
  </si>
  <si>
    <t>univesp.br</t>
  </si>
  <si>
    <t>midwestbankcentre.com</t>
  </si>
  <si>
    <t>popmarket.com</t>
  </si>
  <si>
    <t>orientalmotor.com</t>
  </si>
  <si>
    <t>huaweistatic.com</t>
  </si>
  <si>
    <t>foss.dk</t>
  </si>
  <si>
    <t>portaone.com</t>
  </si>
  <si>
    <t>newdreamglobal.com</t>
  </si>
  <si>
    <t>ibrigevideo.com</t>
  </si>
  <si>
    <t>vallarta-adventures.com</t>
  </si>
  <si>
    <t>cdniz.com</t>
  </si>
  <si>
    <t>glystn.com</t>
  </si>
  <si>
    <t>aracarizasi.com</t>
  </si>
  <si>
    <t>lewdgamer.com</t>
  </si>
  <si>
    <t>dol.com.br</t>
  </si>
  <si>
    <t>pencurimovies.cfd</t>
  </si>
  <si>
    <t>drupa.com</t>
  </si>
  <si>
    <t>phddissertation.info</t>
  </si>
  <si>
    <t>tralac.org</t>
  </si>
  <si>
    <t>challenger.sg</t>
  </si>
  <si>
    <t>torbay.gov.uk</t>
  </si>
  <si>
    <t>devup.ca</t>
  </si>
  <si>
    <t>steadfastru.com</t>
  </si>
  <si>
    <t>leah.is</t>
  </si>
  <si>
    <t>genius.it</t>
  </si>
  <si>
    <t>data-jsext.com</t>
  </si>
  <si>
    <t>jougbrecht.com</t>
  </si>
  <si>
    <t>wintergreenresort.com</t>
  </si>
  <si>
    <t>iranianmoviebox.com</t>
  </si>
  <si>
    <t>webone.co</t>
  </si>
  <si>
    <t>skline.ru</t>
  </si>
  <si>
    <t>banyuwangikab.go.id</t>
  </si>
  <si>
    <t>storeminhduong.com</t>
  </si>
  <si>
    <t>itt-ua.net</t>
  </si>
  <si>
    <t>leaderpub.com</t>
  </si>
  <si>
    <t>iyunys.com</t>
  </si>
  <si>
    <t>vavadaern.com</t>
  </si>
  <si>
    <t>staging-paymentsonline.io</t>
  </si>
  <si>
    <t>the-pool.com</t>
  </si>
  <si>
    <t>traveldudes.com</t>
  </si>
  <si>
    <t>netcom.net</t>
  </si>
  <si>
    <t>eyezy.com</t>
  </si>
  <si>
    <t>upgrd.tech</t>
  </si>
  <si>
    <t>lit.dev</t>
  </si>
  <si>
    <t>atelmisartan.com</t>
  </si>
  <si>
    <t>acecr.ac.ir</t>
  </si>
  <si>
    <t>goremotely.net</t>
  </si>
  <si>
    <t>kzmon.com</t>
  </si>
  <si>
    <t>anyline.co.kr</t>
  </si>
  <si>
    <t>goyotes.com</t>
  </si>
  <si>
    <t>imx.co.id</t>
  </si>
  <si>
    <t>iphsa.ir</t>
  </si>
  <si>
    <t>fortheloveofcooking.net</t>
  </si>
  <si>
    <t>ns.ba</t>
  </si>
  <si>
    <t>googleclubstore.com</t>
  </si>
  <si>
    <t>ptcnews.me</t>
  </si>
  <si>
    <t>flxn1.com</t>
  </si>
  <si>
    <t>sebratel.psi.br</t>
  </si>
  <si>
    <t>decorativemodels.com</t>
  </si>
  <si>
    <t>multibudelify-underagovadom.biz</t>
  </si>
  <si>
    <t>cloud-dns.cc</t>
  </si>
  <si>
    <t>cenet.catholic.edu.au</t>
  </si>
  <si>
    <t>danasoft.com</t>
  </si>
  <si>
    <t>boke112.com</t>
  </si>
  <si>
    <t>crpe.org</t>
  </si>
  <si>
    <t>gmv.com</t>
  </si>
  <si>
    <t>autonym.de</t>
  </si>
  <si>
    <t>naylornetwork.com</t>
  </si>
  <si>
    <t>swarb.co.uk</t>
  </si>
  <si>
    <t>wvec.com</t>
  </si>
  <si>
    <t>former-hetai.com</t>
  </si>
  <si>
    <t>zjff.edu.cn</t>
  </si>
  <si>
    <t>botinok.porn</t>
  </si>
  <si>
    <t>apple.de</t>
  </si>
  <si>
    <t>szcyf.com</t>
  </si>
  <si>
    <t>fertilityfriend.com</t>
  </si>
  <si>
    <t>akavita.com</t>
  </si>
  <si>
    <t>politicsandwar.com</t>
  </si>
  <si>
    <t>prednisone.foundation</t>
  </si>
  <si>
    <t>powned.tv</t>
  </si>
  <si>
    <t>fmm.io</t>
  </si>
  <si>
    <t>resort.co.jp</t>
  </si>
  <si>
    <t>gomacro.com</t>
  </si>
  <si>
    <t>rfm.fr</t>
  </si>
  <si>
    <t>sheinoutlet.com</t>
  </si>
  <si>
    <t>evolis.com</t>
  </si>
  <si>
    <t>pin-up-kasino.com.ua</t>
  </si>
  <si>
    <t>reallifeathome.com</t>
  </si>
  <si>
    <t>finanzas.gob.ec</t>
  </si>
  <si>
    <t>astrobiology.com</t>
  </si>
  <si>
    <t>onbase.space</t>
  </si>
  <si>
    <t>mybooster.com</t>
  </si>
  <si>
    <t>telluridenews.com</t>
  </si>
  <si>
    <t>bigislandvideonews.com</t>
  </si>
  <si>
    <t>movable-ink-4329.com</t>
  </si>
  <si>
    <t>penexchange.de</t>
  </si>
  <si>
    <t>dbzz.cn</t>
  </si>
  <si>
    <t>bauerhosting.com</t>
  </si>
  <si>
    <t>totalin.net</t>
  </si>
  <si>
    <t>net2ftp.ru</t>
  </si>
  <si>
    <t>edu365.cat</t>
  </si>
  <si>
    <t>axvoice.com</t>
  </si>
  <si>
    <t>akinator.mobi</t>
  </si>
  <si>
    <t>gcshosting.net</t>
  </si>
  <si>
    <t>audioacrobat.com</t>
  </si>
  <si>
    <t>myap.com</t>
  </si>
  <si>
    <t>johannesburg.top</t>
  </si>
  <si>
    <t>az-jenata.bg</t>
  </si>
  <si>
    <t>gsqi.com</t>
  </si>
  <si>
    <t>a8723.com</t>
  </si>
  <si>
    <t>cannahomedrugsonline.com</t>
  </si>
  <si>
    <t>milehighmedia.com</t>
  </si>
  <si>
    <t>lanetservice.com</t>
  </si>
  <si>
    <t>datanetworks.sk</t>
  </si>
  <si>
    <t>lizearle.com</t>
  </si>
  <si>
    <t>brainblogger.com</t>
  </si>
  <si>
    <t>ciac.org</t>
  </si>
  <si>
    <t>cp-algorithms.com</t>
  </si>
  <si>
    <t>nanya.com</t>
  </si>
  <si>
    <t>cashier.ru</t>
  </si>
  <si>
    <t>ichefpos.com</t>
  </si>
  <si>
    <t>deepersonar.com</t>
  </si>
  <si>
    <t>darujme.cz</t>
  </si>
  <si>
    <t>helb.co.ke</t>
  </si>
  <si>
    <t>eatwithclarity.com</t>
  </si>
  <si>
    <t>michaeltoddbeauty.com</t>
  </si>
  <si>
    <t>xsbiquge.net</t>
  </si>
  <si>
    <t>xras.ru</t>
  </si>
  <si>
    <t>mikrometoxos.gr</t>
  </si>
  <si>
    <t>igus.de</t>
  </si>
  <si>
    <t>khanjeeyapness.website</t>
  </si>
  <si>
    <t>cscdbs.com</t>
  </si>
  <si>
    <t>bitkan.com</t>
  </si>
  <si>
    <t>bizresto.ru</t>
  </si>
  <si>
    <t>sievo.com</t>
  </si>
  <si>
    <t>libelium.com</t>
  </si>
  <si>
    <t>catarc.ac.cn</t>
  </si>
  <si>
    <t>namahosting.id</t>
  </si>
  <si>
    <t>chasebonus.com</t>
  </si>
  <si>
    <t>fabartdiy.com</t>
  </si>
  <si>
    <t>cuevanagol.com</t>
  </si>
  <si>
    <t>jamaica-doctor.net</t>
  </si>
  <si>
    <t>yigg.de</t>
  </si>
  <si>
    <t>onlineaalim.com</t>
  </si>
  <si>
    <t>web-d-vision.ch</t>
  </si>
  <si>
    <t>ripostelaique.com</t>
  </si>
  <si>
    <t>msccruzeiros.com.br</t>
  </si>
  <si>
    <t>maksnet.net</t>
  </si>
  <si>
    <t>4por4.pt</t>
  </si>
  <si>
    <t>gie.net</t>
  </si>
  <si>
    <t>vicompany.com</t>
  </si>
  <si>
    <t>dayins.com</t>
  </si>
  <si>
    <t>vitzo.com</t>
  </si>
  <si>
    <t>98-shop.com</t>
  </si>
  <si>
    <t>boomnet.cc</t>
  </si>
  <si>
    <t>blikopnieuws.nl</t>
  </si>
  <si>
    <t>shihou-syoshi.jp</t>
  </si>
  <si>
    <t>ryancompanies.com</t>
  </si>
  <si>
    <t>payperminute.live</t>
  </si>
  <si>
    <t>tysan.com</t>
  </si>
  <si>
    <t>del-ko.ru</t>
  </si>
  <si>
    <t>getity.com</t>
  </si>
  <si>
    <t>spearmintlove.com</t>
  </si>
  <si>
    <t>controldns.co.uk</t>
  </si>
  <si>
    <t>msggirls.com</t>
  </si>
  <si>
    <t>sumhr.io</t>
  </si>
  <si>
    <t>teyla.ru</t>
  </si>
  <si>
    <t>xnet.hr</t>
  </si>
  <si>
    <t>roguevalleyhosting.net</t>
  </si>
  <si>
    <t>dns-vip.com</t>
  </si>
  <si>
    <t>gandermountain.com</t>
  </si>
  <si>
    <t>adrivo.com</t>
  </si>
  <si>
    <t>healthnewsdigest.com</t>
  </si>
  <si>
    <t>knittensgame.com</t>
  </si>
  <si>
    <t>srg-ssr.ch</t>
  </si>
  <si>
    <t>drustvar.com</t>
  </si>
  <si>
    <t>sksamurai.com</t>
  </si>
  <si>
    <t>datinglelesbians.com</t>
  </si>
  <si>
    <t>espressonews.gr</t>
  </si>
  <si>
    <t>mestam.info</t>
  </si>
  <si>
    <t>maigo.cc</t>
  </si>
  <si>
    <t>inglease.pl</t>
  </si>
  <si>
    <t>ustvnow.com</t>
  </si>
  <si>
    <t>motoiq.com</t>
  </si>
  <si>
    <t>kartinki-life.ru</t>
  </si>
  <si>
    <t>usrenalcare.com</t>
  </si>
  <si>
    <t>papernest.com</t>
  </si>
  <si>
    <t>tmon.kr</t>
  </si>
  <si>
    <t>lshitv.com</t>
  </si>
  <si>
    <t>isatafrica.zm</t>
  </si>
  <si>
    <t>sathyainfo.com</t>
  </si>
  <si>
    <t>ctctusercontent.com</t>
  </si>
  <si>
    <t>bookmarkbooth.com</t>
  </si>
  <si>
    <t>bookmarkjourney.com</t>
  </si>
  <si>
    <t>pilgway.com</t>
  </si>
  <si>
    <t>gbroid.net</t>
  </si>
  <si>
    <t>far-north.ru</t>
  </si>
  <si>
    <t>bookmarkahref.com</t>
  </si>
  <si>
    <t>speedaf.com</t>
  </si>
  <si>
    <t>jogspace.net</t>
  </si>
  <si>
    <t>easytechgame.com</t>
  </si>
  <si>
    <t>investor360.com</t>
  </si>
  <si>
    <t>absithelp.com</t>
  </si>
  <si>
    <t>atlantaparent.com</t>
  </si>
  <si>
    <t>token-hall.com</t>
  </si>
  <si>
    <t>travelexperiencedate.com</t>
  </si>
  <si>
    <t>federtennis.it</t>
  </si>
  <si>
    <t>sachsen-fernsehen.de</t>
  </si>
  <si>
    <t>freebinance.top</t>
  </si>
  <si>
    <t>mergeab.uk</t>
  </si>
  <si>
    <t>graphene-flagship.eu</t>
  </si>
  <si>
    <t>huskydusky.com</t>
  </si>
  <si>
    <t>mobilephonetimeclock.com</t>
  </si>
  <si>
    <t>izdatsovet.ru</t>
  </si>
  <si>
    <t>dial.de</t>
  </si>
  <si>
    <t>ourplanet.com</t>
  </si>
  <si>
    <t>zoomcrc.com</t>
  </si>
  <si>
    <t>lfr.cloud</t>
  </si>
  <si>
    <t>mostbetsport.kz</t>
  </si>
  <si>
    <t>orgsites.com</t>
  </si>
  <si>
    <t>worldhistoryedu.com</t>
  </si>
  <si>
    <t>doctorphysio.kr</t>
  </si>
  <si>
    <t>revolutionprep.com</t>
  </si>
  <si>
    <t>hellweg.de</t>
  </si>
  <si>
    <t>mangahere.org</t>
  </si>
  <si>
    <t>blink.ca</t>
  </si>
  <si>
    <t>cru.fr</t>
  </si>
  <si>
    <t>v-22.link</t>
  </si>
  <si>
    <t>rodale.com</t>
  </si>
  <si>
    <t>lumbuy.com</t>
  </si>
  <si>
    <t>mplusonline.com.my</t>
  </si>
  <si>
    <t>prekrasnaja.com</t>
  </si>
  <si>
    <t>awesomepiece.com</t>
  </si>
  <si>
    <t>ftrackapp.com</t>
  </si>
  <si>
    <t>ensource.co.uk</t>
  </si>
  <si>
    <t>yolacdn.net</t>
  </si>
  <si>
    <t>blogaaja.fi</t>
  </si>
  <si>
    <t>dropsend.com</t>
  </si>
  <si>
    <t>edenordigital.com</t>
  </si>
  <si>
    <t>propecia4us.top</t>
  </si>
  <si>
    <t>brbpub.com</t>
  </si>
  <si>
    <t>pokefans.net</t>
  </si>
  <si>
    <t>tbd.com</t>
  </si>
  <si>
    <t>flac.pw</t>
  </si>
  <si>
    <t>gbstlnd.com</t>
  </si>
  <si>
    <t>nationalpeanutboard.org</t>
  </si>
  <si>
    <t>wiki-net.win</t>
  </si>
  <si>
    <t>euskalnet.net</t>
  </si>
  <si>
    <t>zakupki360.ru</t>
  </si>
  <si>
    <t>bonzait.com</t>
  </si>
  <si>
    <t>heretical.com</t>
  </si>
  <si>
    <t>lipitwor.com</t>
  </si>
  <si>
    <t>xiaobaishuaji.com</t>
  </si>
  <si>
    <t>jobcareer.ru</t>
  </si>
  <si>
    <t>tilatina.com</t>
  </si>
  <si>
    <t>coolcreativity.com</t>
  </si>
  <si>
    <t>thediaryofarealhousewife.com</t>
  </si>
  <si>
    <t>camquit.com</t>
  </si>
  <si>
    <t>endurancewarranty.com</t>
  </si>
  <si>
    <t>bestshopnearme.com</t>
  </si>
  <si>
    <t>luckydayz.ru</t>
  </si>
  <si>
    <t>misigedufy-emutefeth-subozidance.biz</t>
  </si>
  <si>
    <t>thenafl.co.uk</t>
  </si>
  <si>
    <t>florida-backroads-travel.com</t>
  </si>
  <si>
    <t>itradecimb.com.my</t>
  </si>
  <si>
    <t>hua-xin.cn</t>
  </si>
  <si>
    <t>baskino2.live</t>
  </si>
  <si>
    <t>stopbreathethink.org</t>
  </si>
  <si>
    <t>sumicity.com.br</t>
  </si>
  <si>
    <t>craftbeering.com</t>
  </si>
  <si>
    <t>sendiks.com</t>
  </si>
  <si>
    <t>omkpt.ru</t>
  </si>
  <si>
    <t>knigkindom.ru</t>
  </si>
  <si>
    <t>ttline.com</t>
  </si>
  <si>
    <t>montgomerynews.com</t>
  </si>
  <si>
    <t>city-net.com</t>
  </si>
  <si>
    <t>jltiplus.com</t>
  </si>
  <si>
    <t>afpm.org</t>
  </si>
  <si>
    <t>junipersecurity.net</t>
  </si>
  <si>
    <t>jet.or.jp</t>
  </si>
  <si>
    <t>mojhosting.sk</t>
  </si>
  <si>
    <t>cephalexin.guru</t>
  </si>
  <si>
    <t>nicoblomaga.jp</t>
  </si>
  <si>
    <t>goyang-gagufair.com</t>
  </si>
  <si>
    <t>laboiteverte.fr</t>
  </si>
  <si>
    <t>lovetoride.net</t>
  </si>
  <si>
    <t>wagingpeace.org</t>
  </si>
  <si>
    <t>ytmonster.ru</t>
  </si>
  <si>
    <t>blue.cl</t>
  </si>
  <si>
    <t>laoyoujiaju.com</t>
  </si>
  <si>
    <t>new-akiba.com</t>
  </si>
  <si>
    <t>createashoppeplus.com</t>
  </si>
  <si>
    <t>securities-administrators.ca</t>
  </si>
  <si>
    <t>picosong.com</t>
  </si>
  <si>
    <t>creativeplanning.com</t>
  </si>
  <si>
    <t>currentdesk.com</t>
  </si>
  <si>
    <t>soaw.org</t>
  </si>
  <si>
    <t>transfur.com</t>
  </si>
  <si>
    <t>swing.be</t>
  </si>
  <si>
    <t>roseskinco.com</t>
  </si>
  <si>
    <t>urbanarts.com.br</t>
  </si>
  <si>
    <t>matricom.net</t>
  </si>
  <si>
    <t>wakesmart.net</t>
  </si>
  <si>
    <t>openthebible.org</t>
  </si>
  <si>
    <t>iphpbb3.com</t>
  </si>
  <si>
    <t>psgtalk.com</t>
  </si>
  <si>
    <t>majstrissmt.eu</t>
  </si>
  <si>
    <t>hebergementsolutions.com</t>
  </si>
  <si>
    <t>pulsenetwork.com</t>
  </si>
  <si>
    <t>hotelscombined.cat</t>
  </si>
  <si>
    <t>yuzhua.com</t>
  </si>
  <si>
    <t>kaist.edu</t>
  </si>
  <si>
    <t>infodots.com</t>
  </si>
  <si>
    <t>gameserverkings.com</t>
  </si>
  <si>
    <t>jvspin31148.com</t>
  </si>
  <si>
    <t>popgo.org</t>
  </si>
  <si>
    <t>sapp.ir</t>
  </si>
  <si>
    <t>audiotag.info</t>
  </si>
  <si>
    <t>mp3trendy.com</t>
  </si>
  <si>
    <t>behansystem.com</t>
  </si>
  <si>
    <t>otsledit.net</t>
  </si>
  <si>
    <t>skagit.edu</t>
  </si>
  <si>
    <t>clipartcraft.com</t>
  </si>
  <si>
    <t>lila-presence-nondualite.fr</t>
  </si>
  <si>
    <t>taou.com</t>
  </si>
  <si>
    <t>bdl.gov.lb</t>
  </si>
  <si>
    <t>bandcamp.help</t>
  </si>
  <si>
    <t>montpelier.org</t>
  </si>
  <si>
    <t>incmdb.net</t>
  </si>
  <si>
    <t>indianweb2.com</t>
  </si>
  <si>
    <t>antennasdirect.com</t>
  </si>
  <si>
    <t>adkulan.kz</t>
  </si>
  <si>
    <t>ansanam.com</t>
  </si>
  <si>
    <t>deam.com.vn</t>
  </si>
  <si>
    <t>storytimes.co</t>
  </si>
  <si>
    <t>mascsj.cn</t>
  </si>
  <si>
    <t>burlapandblue.com</t>
  </si>
  <si>
    <t>misobowl.com</t>
  </si>
  <si>
    <t>b9hvf.xyz</t>
  </si>
  <si>
    <t>unibytes.com</t>
  </si>
  <si>
    <t>ludoteka.com</t>
  </si>
  <si>
    <t>modafinilp.online</t>
  </si>
  <si>
    <t>pngquant.org</t>
  </si>
  <si>
    <t>supremelending.com</t>
  </si>
  <si>
    <t>millerovo161.ru</t>
  </si>
  <si>
    <t>ul.ac.za</t>
  </si>
  <si>
    <t>welife100.com</t>
  </si>
  <si>
    <t>newport.gov.uk</t>
  </si>
  <si>
    <t>edge4k.net</t>
  </si>
  <si>
    <t>pip.bz</t>
  </si>
  <si>
    <t>francemediasmonde.com</t>
  </si>
  <si>
    <t>igcd.net</t>
  </si>
  <si>
    <t>firstpagesage.com</t>
  </si>
  <si>
    <t>global-one.net</t>
  </si>
  <si>
    <t>eroticax.com</t>
  </si>
  <si>
    <t>quanlaoda.com</t>
  </si>
  <si>
    <t>femsa.com.mx</t>
  </si>
  <si>
    <t>nierreincarnation.com</t>
  </si>
  <si>
    <t>ballpark-sanjo.com</t>
  </si>
  <si>
    <t>baobinhphuoc.com.vn</t>
  </si>
  <si>
    <t>7mind.de</t>
  </si>
  <si>
    <t>cnnet.com.br</t>
  </si>
  <si>
    <t>kishindo.co.jp</t>
  </si>
  <si>
    <t>tubesext.com</t>
  </si>
  <si>
    <t>eventespresso.com</t>
  </si>
  <si>
    <t>soundi.fi</t>
  </si>
  <si>
    <t>realworldtech.com</t>
  </si>
  <si>
    <t>zoominsoftware.com</t>
  </si>
  <si>
    <t>filmofilia.com</t>
  </si>
  <si>
    <t>smeplug.ng</t>
  </si>
  <si>
    <t>creative311.com</t>
  </si>
  <si>
    <t>usadatanet.com</t>
  </si>
  <si>
    <t>pressmailings.com</t>
  </si>
  <si>
    <t>bipc.com</t>
  </si>
  <si>
    <t>weatherforecastfound.com</t>
  </si>
  <si>
    <t>24imedia.com</t>
  </si>
  <si>
    <t>trustkernel.com</t>
  </si>
  <si>
    <t>vidsplay.com</t>
  </si>
  <si>
    <t>kbookmarking.com</t>
  </si>
  <si>
    <t>almeida.co.uk</t>
  </si>
  <si>
    <t>wallpaperforu.com</t>
  </si>
  <si>
    <t>leavec.co.kr</t>
  </si>
  <si>
    <t>goslog.ru</t>
  </si>
  <si>
    <t>vypiska-nalog.com</t>
  </si>
  <si>
    <t>unitedpeac.org</t>
  </si>
  <si>
    <t>godownloader.com</t>
  </si>
  <si>
    <t>hostingschmiede.de</t>
  </si>
  <si>
    <t>colourpolymer.com</t>
  </si>
  <si>
    <t>rsconnection.net.br</t>
  </si>
  <si>
    <t>pari-match.in</t>
  </si>
  <si>
    <t>aira.io</t>
  </si>
  <si>
    <t>bsport.io</t>
  </si>
  <si>
    <t>webads.co.nz</t>
  </si>
  <si>
    <t>sedus.com</t>
  </si>
  <si>
    <t>nmfta.org</t>
  </si>
  <si>
    <t>aboutyou.pl</t>
  </si>
  <si>
    <t>webhostingargentina.net</t>
  </si>
  <si>
    <t>lbpicmt.com</t>
  </si>
  <si>
    <t>quad9.com</t>
  </si>
  <si>
    <t>forestry.ac.cn</t>
  </si>
  <si>
    <t>tpmex.com</t>
  </si>
  <si>
    <t>holdsport.dk</t>
  </si>
  <si>
    <t>sentai.com</t>
  </si>
  <si>
    <t>tw.live</t>
  </si>
  <si>
    <t>dzoom.org.es</t>
  </si>
  <si>
    <t>skyvia.com</t>
  </si>
  <si>
    <t>statravel.com</t>
  </si>
  <si>
    <t>lusnet.net</t>
  </si>
  <si>
    <t>suicideprevention.ca</t>
  </si>
  <si>
    <t>mvagusta.com</t>
  </si>
  <si>
    <t>cardgamefreecell.com</t>
  </si>
  <si>
    <t>activate.social</t>
  </si>
  <si>
    <t>micro-wave.jp</t>
  </si>
  <si>
    <t>mrdfood.com</t>
  </si>
  <si>
    <t>komei.or.jp</t>
  </si>
  <si>
    <t>mikrovps.hu</t>
  </si>
  <si>
    <t>emailimagecdnuyi.com</t>
  </si>
  <si>
    <t>dukesmeats.ca</t>
  </si>
  <si>
    <t>biyografi.info</t>
  </si>
  <si>
    <t>kava.ee</t>
  </si>
  <si>
    <t>greatsounds.org</t>
  </si>
  <si>
    <t>4rabet.com</t>
  </si>
  <si>
    <t>davidairey.com</t>
  </si>
  <si>
    <t>mnnonline.org</t>
  </si>
  <si>
    <t>g-reiki.net</t>
  </si>
  <si>
    <t>allsport-live.ru</t>
  </si>
  <si>
    <t>suspended-website.com</t>
  </si>
  <si>
    <t>horo.day</t>
  </si>
  <si>
    <t>yaoqingwo.com</t>
  </si>
  <si>
    <t>microcerv.com</t>
  </si>
  <si>
    <t>wpcontentcrawler.com</t>
  </si>
  <si>
    <t>digitaldisseny.com</t>
  </si>
  <si>
    <t>rescrf.com</t>
  </si>
  <si>
    <t>kesco.co.in</t>
  </si>
  <si>
    <t>enscitech.org</t>
  </si>
  <si>
    <t>globalrootservers.net</t>
  </si>
  <si>
    <t>forsalebyownerbuyersguide.com</t>
  </si>
  <si>
    <t>bookroom.ir</t>
  </si>
  <si>
    <t>swep.net</t>
  </si>
  <si>
    <t>pornomisto.ru</t>
  </si>
  <si>
    <t>hkcd.com.hk</t>
  </si>
  <si>
    <t>mobicow.com</t>
  </si>
  <si>
    <t>seniverse.com</t>
  </si>
  <si>
    <t>l-educdenormandie.fr</t>
  </si>
  <si>
    <t>epikchat.com</t>
  </si>
  <si>
    <t>miops.cf</t>
  </si>
  <si>
    <t>whitesnow.jp</t>
  </si>
  <si>
    <t>xmnmj.com</t>
  </si>
  <si>
    <t>eztvstatus.com</t>
  </si>
  <si>
    <t>playonmac.com</t>
  </si>
  <si>
    <t>taiwantrade.com.tw</t>
  </si>
  <si>
    <t>game.fm</t>
  </si>
  <si>
    <t>helmo.be</t>
  </si>
  <si>
    <t>lotsman.net</t>
  </si>
  <si>
    <t>1and1-dns.us</t>
  </si>
  <si>
    <t>tsla.com</t>
  </si>
  <si>
    <t>center-light.ru</t>
  </si>
  <si>
    <t>donpatriot.news</t>
  </si>
  <si>
    <t>angus.gov.uk</t>
  </si>
  <si>
    <t>hostport.ru</t>
  </si>
  <si>
    <t>callrealtyaz.com</t>
  </si>
  <si>
    <t>brighthand.com</t>
  </si>
  <si>
    <t>foodforthepoor.org</t>
  </si>
  <si>
    <t>scribens.com</t>
  </si>
  <si>
    <t>healthmanagement.com</t>
  </si>
  <si>
    <t>greenchildmagazine.com</t>
  </si>
  <si>
    <t>no-burn.org</t>
  </si>
  <si>
    <t>mks-group.ru</t>
  </si>
  <si>
    <t>objectiflune.com</t>
  </si>
  <si>
    <t>rektasmarket.com</t>
  </si>
  <si>
    <t>open-discus-club.ru</t>
  </si>
  <si>
    <t>cuddlecomfort.com</t>
  </si>
  <si>
    <t>snoekpie.com</t>
  </si>
  <si>
    <t>zhuji.gov.cn</t>
  </si>
  <si>
    <t>evelyn.com</t>
  </si>
  <si>
    <t>consulting.us</t>
  </si>
  <si>
    <t>stromectolsybf.com</t>
  </si>
  <si>
    <t>dlook.com.au</t>
  </si>
  <si>
    <t>casino-automatenspiele.org</t>
  </si>
  <si>
    <t>play-avtomat-vulkan.net</t>
  </si>
  <si>
    <t>indettaglio.it</t>
  </si>
  <si>
    <t>annestorrs.com</t>
  </si>
  <si>
    <t>ansinkoumuten.net</t>
  </si>
  <si>
    <t>cointribune.com</t>
  </si>
  <si>
    <t>ultimafarm.com</t>
  </si>
  <si>
    <t>e8funding.com</t>
  </si>
  <si>
    <t>w3schools.io</t>
  </si>
  <si>
    <t>drhorrible.com</t>
  </si>
  <si>
    <t>dmi.ae</t>
  </si>
  <si>
    <t>tizanidine.life</t>
  </si>
  <si>
    <t>m3we.de</t>
  </si>
  <si>
    <t>eco-ring.com</t>
  </si>
  <si>
    <t>armenian-genocide.org</t>
  </si>
  <si>
    <t>enifon.ru</t>
  </si>
  <si>
    <t>tastecard.co.uk</t>
  </si>
  <si>
    <t>aviagrasbt.com</t>
  </si>
  <si>
    <t>danby.com</t>
  </si>
  <si>
    <t>togetherwork.com</t>
  </si>
  <si>
    <t>getclonidine.com</t>
  </si>
  <si>
    <t>st-myt.ru</t>
  </si>
  <si>
    <t>dismantlepenantiterrorist.com</t>
  </si>
  <si>
    <t>webinfcdn.net</t>
  </si>
  <si>
    <t>shopstorm.com</t>
  </si>
  <si>
    <t>cgmasteracademy.com</t>
  </si>
  <si>
    <t>hostairportuswest.com</t>
  </si>
  <si>
    <t>allinoneprofits.com</t>
  </si>
  <si>
    <t>maxgaming.com</t>
  </si>
  <si>
    <t>mania.com</t>
  </si>
  <si>
    <t>travomonk.com</t>
  </si>
  <si>
    <t>crossfitinvictus.com</t>
  </si>
  <si>
    <t>rmsbot.com</t>
  </si>
  <si>
    <t>torrentigruha.net</t>
  </si>
  <si>
    <t>bendpak.com</t>
  </si>
  <si>
    <t>meendo.net</t>
  </si>
  <si>
    <t>macroserver.ru</t>
  </si>
  <si>
    <t>silkfromvietnam.com</t>
  </si>
  <si>
    <t>cartoonporn.to</t>
  </si>
  <si>
    <t>chirurgie-obesite-niort.fr</t>
  </si>
  <si>
    <t>roc.nl</t>
  </si>
  <si>
    <t>bitcoinstat.org</t>
  </si>
  <si>
    <t>booklistqueen.com</t>
  </si>
  <si>
    <t>k1news.ru</t>
  </si>
  <si>
    <t>improveme.se</t>
  </si>
  <si>
    <t>egerd.com</t>
  </si>
  <si>
    <t>sertex.eu</t>
  </si>
  <si>
    <t>calderra.com</t>
  </si>
  <si>
    <t>pressurewashersdirect.com</t>
  </si>
  <si>
    <t>thedesignest.net</t>
  </si>
  <si>
    <t>raremaps.com</t>
  </si>
  <si>
    <t>diamondbuild.xyz</t>
  </si>
  <si>
    <t>thesports1.com</t>
  </si>
  <si>
    <t>nosta.gov.cn</t>
  </si>
  <si>
    <t>sathyadns.net</t>
  </si>
  <si>
    <t>houstonsymphony.org</t>
  </si>
  <si>
    <t>adultgalls.com</t>
  </si>
  <si>
    <t>iegexpo.it</t>
  </si>
  <si>
    <t>jovianarchive.com</t>
  </si>
  <si>
    <t>egospodarka.gov.pl</t>
  </si>
  <si>
    <t>nrsworld.com</t>
  </si>
  <si>
    <t>sciseed.jp</t>
  </si>
  <si>
    <t>ukrainochka.ua</t>
  </si>
  <si>
    <t>tumgir.com</t>
  </si>
  <si>
    <t>evropochta.by</t>
  </si>
  <si>
    <t>tagline.ru</t>
  </si>
  <si>
    <t>als.net</t>
  </si>
  <si>
    <t>qatarcloud.net.qa</t>
  </si>
  <si>
    <t>powuta.com</t>
  </si>
  <si>
    <t>themorning.lk</t>
  </si>
  <si>
    <t>inflationtool.com</t>
  </si>
  <si>
    <t>rbtasset.com</t>
  </si>
  <si>
    <t>cchcpelink.com</t>
  </si>
  <si>
    <t>royalyachtbritannia.co.uk</t>
  </si>
  <si>
    <t>mt.nl</t>
  </si>
  <si>
    <t>donorview.com</t>
  </si>
  <si>
    <t>avtex.com</t>
  </si>
  <si>
    <t>liekang.com</t>
  </si>
  <si>
    <t>fidelitydebitcard.com</t>
  </si>
  <si>
    <t>user-shield-check.com</t>
  </si>
  <si>
    <t>ntpclakshya.co.in</t>
  </si>
  <si>
    <t>bazdeh.org</t>
  </si>
  <si>
    <t>russianriverbrewing.com</t>
  </si>
  <si>
    <t>oneeighty.com</t>
  </si>
  <si>
    <t>eurons.net</t>
  </si>
  <si>
    <t>cfr.ro</t>
  </si>
  <si>
    <t>smartinsight.co</t>
  </si>
  <si>
    <t>mtctrains.com</t>
  </si>
  <si>
    <t>mofa.gov.bh</t>
  </si>
  <si>
    <t>senatics.gov.py</t>
  </si>
  <si>
    <t>traher.site</t>
  </si>
  <si>
    <t>by-design.net</t>
  </si>
  <si>
    <t>invision.net</t>
  </si>
  <si>
    <t>hs-mainz.de</t>
  </si>
  <si>
    <t>serverbasket.co.in</t>
  </si>
  <si>
    <t>motorcycleclassics.com</t>
  </si>
  <si>
    <t>05sun.com</t>
  </si>
  <si>
    <t>enginehub.org</t>
  </si>
  <si>
    <t>cumbunker.com</t>
  </si>
  <si>
    <t>hc.com</t>
  </si>
  <si>
    <t>sexkomix1.com</t>
  </si>
  <si>
    <t>decathlon.com.mx</t>
  </si>
  <si>
    <t>tellwut.com</t>
  </si>
  <si>
    <t>swapa.org</t>
  </si>
  <si>
    <t>collegeaffordabilityguide.org</t>
  </si>
  <si>
    <t>tustin.k12.ca.us</t>
  </si>
  <si>
    <t>grampianstars.com.au</t>
  </si>
  <si>
    <t>kupian.cc</t>
  </si>
  <si>
    <t>furosemide.directory</t>
  </si>
  <si>
    <t>top100bookmark.com</t>
  </si>
  <si>
    <t>service-host.cf</t>
  </si>
  <si>
    <t>bekaboy.com</t>
  </si>
  <si>
    <t>ledsshop.ru</t>
  </si>
  <si>
    <t>acsol.net</t>
  </si>
  <si>
    <t>dood.uno</t>
  </si>
  <si>
    <t>rakhc.com</t>
  </si>
  <si>
    <t>pixel-hosting.nl</t>
  </si>
  <si>
    <t>gearheads.life</t>
  </si>
  <si>
    <t>worldwidetopsite.link</t>
  </si>
  <si>
    <t>celebritynetworth123.com</t>
  </si>
  <si>
    <t>ocstry.com</t>
  </si>
  <si>
    <t>levittownnow.com</t>
  </si>
  <si>
    <t>admin-hosting.net</t>
  </si>
  <si>
    <t>ule.com</t>
  </si>
  <si>
    <t>webank.com</t>
  </si>
  <si>
    <t>kinolink.cc</t>
  </si>
  <si>
    <t>fccincinnati.com</t>
  </si>
  <si>
    <t>olimpia-kowary.pl</t>
  </si>
  <si>
    <t>healthlaw.org</t>
  </si>
  <si>
    <t>pharm24.site</t>
  </si>
  <si>
    <t>dwango.co.jp</t>
  </si>
  <si>
    <t>formule1.nl</t>
  </si>
  <si>
    <t>stpaul.k12.mn.us</t>
  </si>
  <si>
    <t>al.to</t>
  </si>
  <si>
    <t>tadalafilhot.com</t>
  </si>
  <si>
    <t>aeroportoverona.it</t>
  </si>
  <si>
    <t>visitfredericksburgtx.com</t>
  </si>
  <si>
    <t>ardeleted.com</t>
  </si>
  <si>
    <t>jnfangrun.com</t>
  </si>
  <si>
    <t>yueniuzq.com</t>
  </si>
  <si>
    <t>mma.gob.cl</t>
  </si>
  <si>
    <t>imuriladed-underapazoly.biz</t>
  </si>
  <si>
    <t>buydirect.com</t>
  </si>
  <si>
    <t>butterlondon.com</t>
  </si>
  <si>
    <t>crsc.cn</t>
  </si>
  <si>
    <t>historyplex.com</t>
  </si>
  <si>
    <t>heinnie.com</t>
  </si>
  <si>
    <t>wonderfulseedlesslemons.com</t>
  </si>
  <si>
    <t>adsfactor.net</t>
  </si>
  <si>
    <t>go-e.io</t>
  </si>
  <si>
    <t>bbbind.com</t>
  </si>
  <si>
    <t>bundeskunsthalle.de</t>
  </si>
  <si>
    <t>billarsturnitten.com</t>
  </si>
  <si>
    <t>online-schule.saarland</t>
  </si>
  <si>
    <t>datahost.bid</t>
  </si>
  <si>
    <t>nauchkor.ru</t>
  </si>
  <si>
    <t>b2wblog.com</t>
  </si>
  <si>
    <t>realjewnews.com</t>
  </si>
  <si>
    <t>komikseru.me</t>
  </si>
  <si>
    <t>server-vir2biz.nl</t>
  </si>
  <si>
    <t>designbiz.com</t>
  </si>
  <si>
    <t>acquisio.com</t>
  </si>
  <si>
    <t>fonlego.com.tw</t>
  </si>
  <si>
    <t>chipstechnologygroup.com</t>
  </si>
  <si>
    <t>flextimemanager.com</t>
  </si>
  <si>
    <t>lobelfinancial.net</t>
  </si>
  <si>
    <t>kbitehosting.nl</t>
  </si>
  <si>
    <t>irocwebs.net</t>
  </si>
  <si>
    <t>alexiapotamitou.com</t>
  </si>
  <si>
    <t>queenlet.com</t>
  </si>
  <si>
    <t>premsg.com</t>
  </si>
  <si>
    <t>nblihe.cn</t>
  </si>
  <si>
    <t>paytm.ca</t>
  </si>
  <si>
    <t>duffelblog.com</t>
  </si>
  <si>
    <t>jlah.net</t>
  </si>
  <si>
    <t>hellofresh.lu</t>
  </si>
  <si>
    <t>nadaje.com</t>
  </si>
  <si>
    <t>it24hrs.com</t>
  </si>
  <si>
    <t>bae.co.uk</t>
  </si>
  <si>
    <t>valtrex33.us</t>
  </si>
  <si>
    <t>eshcs.com</t>
  </si>
  <si>
    <t>99vjruh.com</t>
  </si>
  <si>
    <t>stackoverflowteams.com</t>
  </si>
  <si>
    <t>miyachi-gr.co.jp</t>
  </si>
  <si>
    <t>marketinsightsreports.com</t>
  </si>
  <si>
    <t>itliteclient.ru</t>
  </si>
  <si>
    <t>029ztxx.com</t>
  </si>
  <si>
    <t>cookingwithcurls.com</t>
  </si>
  <si>
    <t>lablab.ai</t>
  </si>
  <si>
    <t>edunews.ru</t>
  </si>
  <si>
    <t>virtualmedia.pl</t>
  </si>
  <si>
    <t>tsdnshosting.com</t>
  </si>
  <si>
    <t>thetablet.org</t>
  </si>
  <si>
    <t>atgames.net</t>
  </si>
  <si>
    <t>knmg.nl</t>
  </si>
  <si>
    <t>tsinticha.xyz</t>
  </si>
  <si>
    <t>3downnation.com</t>
  </si>
  <si>
    <t>slsc.org</t>
  </si>
  <si>
    <t>daily.com.ua</t>
  </si>
  <si>
    <t>runtheday.com</t>
  </si>
  <si>
    <t>chineselaundry.com</t>
  </si>
  <si>
    <t>everydayme.pl</t>
  </si>
  <si>
    <t>panashindia.com</t>
  </si>
  <si>
    <t>aclomipramine.com</t>
  </si>
  <si>
    <t>motrintabs.online</t>
  </si>
  <si>
    <t>materialup.com</t>
  </si>
  <si>
    <t>connox.com</t>
  </si>
  <si>
    <t>localwineevents.com</t>
  </si>
  <si>
    <t>awesomeminer.com</t>
  </si>
  <si>
    <t>lotnisko-chopina.pl</t>
  </si>
  <si>
    <t>isjike.com</t>
  </si>
  <si>
    <t>horosproject.org</t>
  </si>
  <si>
    <t>neo-pharm.moscow</t>
  </si>
  <si>
    <t>chuo-bus.co.jp</t>
  </si>
  <si>
    <t>ictivate.com</t>
  </si>
  <si>
    <t>freegrabapp.com</t>
  </si>
  <si>
    <t>selfkey.org</t>
  </si>
  <si>
    <t>ijjxsw.co</t>
  </si>
  <si>
    <t>atcws.com</t>
  </si>
  <si>
    <t>maccms.la</t>
  </si>
  <si>
    <t>animixplay.id</t>
  </si>
  <si>
    <t>lawsociety.com.au</t>
  </si>
  <si>
    <t>prostitutki365.com</t>
  </si>
  <si>
    <t>malayalamkambikathakal.xyz</t>
  </si>
  <si>
    <t>georgiarecorder.com</t>
  </si>
  <si>
    <t>in-ku.com</t>
  </si>
  <si>
    <t>lololyrics.com</t>
  </si>
  <si>
    <t>greenlander.com</t>
  </si>
  <si>
    <t>cinoche.com</t>
  </si>
  <si>
    <t>zinro.net</t>
  </si>
  <si>
    <t>gethomesome.com</t>
  </si>
  <si>
    <t>idealworld.tv</t>
  </si>
  <si>
    <t>sihosting.cloud</t>
  </si>
  <si>
    <t>ugcimg.cn</t>
  </si>
  <si>
    <t>pqina.nl</t>
  </si>
  <si>
    <t>iggypop.com</t>
  </si>
  <si>
    <t>lhc.gov.pk</t>
  </si>
  <si>
    <t>unblocked.id</t>
  </si>
  <si>
    <t>peruadelante.com</t>
  </si>
  <si>
    <t>mamikagiftfloristballoon.com</t>
  </si>
  <si>
    <t>hillapple.com</t>
  </si>
  <si>
    <t>searchqry.com</t>
  </si>
  <si>
    <t>duvalclerk.com</t>
  </si>
  <si>
    <t>checkeffect.at</t>
  </si>
  <si>
    <t>gbrionline.org</t>
  </si>
  <si>
    <t>hostinger.ro</t>
  </si>
  <si>
    <t>lcms.or.kr</t>
  </si>
  <si>
    <t>spinalcord.com</t>
  </si>
  <si>
    <t>wodwell.com</t>
  </si>
  <si>
    <t>atvbl.rs</t>
  </si>
  <si>
    <t>a3526.fr</t>
  </si>
  <si>
    <t>fjtc.edu.tw</t>
  </si>
  <si>
    <t>techylist.com</t>
  </si>
  <si>
    <t>ftcgj.com</t>
  </si>
  <si>
    <t>salesblink.io</t>
  </si>
  <si>
    <t>lomax.dk</t>
  </si>
  <si>
    <t>webhostinglogic.com</t>
  </si>
  <si>
    <t>azica.gov</t>
  </si>
  <si>
    <t>ascii-code.com</t>
  </si>
  <si>
    <t>communicatefreely.net</t>
  </si>
  <si>
    <t>xtremscores.com</t>
  </si>
  <si>
    <t>thenutritionwatchdog.com</t>
  </si>
  <si>
    <t>petro.gob.ve</t>
  </si>
  <si>
    <t>infonorthcyprus.com</t>
  </si>
  <si>
    <t>buzzbingo.com</t>
  </si>
  <si>
    <t>spn.com</t>
  </si>
  <si>
    <t>chatham.org</t>
  </si>
  <si>
    <t>shopriteholdings.co.za</t>
  </si>
  <si>
    <t>ellosgroup.com</t>
  </si>
  <si>
    <t>wwf.eu</t>
  </si>
  <si>
    <t>kkadverts.com</t>
  </si>
  <si>
    <t>xjjj.co</t>
  </si>
  <si>
    <t>ecn.org</t>
  </si>
  <si>
    <t>inarimanga.com</t>
  </si>
  <si>
    <t>knst-ekb.ru</t>
  </si>
  <si>
    <t>awst.ru</t>
  </si>
  <si>
    <t>burningcompass.com</t>
  </si>
  <si>
    <t>bal.com</t>
  </si>
  <si>
    <t>aircoach.ie</t>
  </si>
  <si>
    <t>gu-api.com</t>
  </si>
  <si>
    <t>vip-file.com</t>
  </si>
  <si>
    <t>qhddsxb.com</t>
  </si>
  <si>
    <t>hostingec.host</t>
  </si>
  <si>
    <t>vsezaimyonline.ru</t>
  </si>
  <si>
    <t>puzzle-nonograms.com</t>
  </si>
  <si>
    <t>americancasinoguide.com</t>
  </si>
  <si>
    <t>unismuh.ac.id</t>
  </si>
  <si>
    <t>friendlyplugs.se</t>
  </si>
  <si>
    <t>einstieg.com</t>
  </si>
  <si>
    <t>birdwatchersdigest.com</t>
  </si>
  <si>
    <t>artbynela.com</t>
  </si>
  <si>
    <t>bcbskc.com</t>
  </si>
  <si>
    <t>pharmainfo.su</t>
  </si>
  <si>
    <t>ot-montsaintmichel.com</t>
  </si>
  <si>
    <t>asi-inter.net</t>
  </si>
  <si>
    <t>instituteforsupplymanagement.org</t>
  </si>
  <si>
    <t>ndmsystems.ru</t>
  </si>
  <si>
    <t>rplnd49.com</t>
  </si>
  <si>
    <t>festoolownersgroup.com</t>
  </si>
  <si>
    <t>trends.co</t>
  </si>
  <si>
    <t>rlsbb.com</t>
  </si>
  <si>
    <t>updown.io</t>
  </si>
  <si>
    <t>pmfias.com</t>
  </si>
  <si>
    <t>kvbawue.de</t>
  </si>
  <si>
    <t>blogspot.li</t>
  </si>
  <si>
    <t>vidiget.com</t>
  </si>
  <si>
    <t>outandequal.org</t>
  </si>
  <si>
    <t>soldevelo.com</t>
  </si>
  <si>
    <t>upsproutmedia.com</t>
  </si>
  <si>
    <t>igougo.com</t>
  </si>
  <si>
    <t>samaritan.com</t>
  </si>
  <si>
    <t>directtabfwr.com</t>
  </si>
  <si>
    <t>people.or.jp</t>
  </si>
  <si>
    <t>gdasaasnt.com</t>
  </si>
  <si>
    <t>dsp.com</t>
  </si>
  <si>
    <t>child-class.ru</t>
  </si>
  <si>
    <t>zavaz.net.br</t>
  </si>
  <si>
    <t>085f2f7407.com</t>
  </si>
  <si>
    <t>lldtek.com</t>
  </si>
  <si>
    <t>asahigroup-holdings.com</t>
  </si>
  <si>
    <t>nhathuocankhang.com</t>
  </si>
  <si>
    <t>go1news.biz</t>
  </si>
  <si>
    <t>pentel.co.jp</t>
  </si>
  <si>
    <t>sgre.one</t>
  </si>
  <si>
    <t>ario.jp</t>
  </si>
  <si>
    <t>homeoutlet.com</t>
  </si>
  <si>
    <t>parascope.com</t>
  </si>
  <si>
    <t>mediaplanet.com</t>
  </si>
  <si>
    <t>kumascans.com</t>
  </si>
  <si>
    <t>covarecash.com</t>
  </si>
  <si>
    <t>ahotcup.com</t>
  </si>
  <si>
    <t>armstrongteasdale.com</t>
  </si>
  <si>
    <t>flowable.com</t>
  </si>
  <si>
    <t>barbnet.net</t>
  </si>
  <si>
    <t>nanterre.fr</t>
  </si>
  <si>
    <t>partypoker351.com</t>
  </si>
  <si>
    <t>wakethekids.com</t>
  </si>
  <si>
    <t>thefoodietakesflight.com</t>
  </si>
  <si>
    <t>landobiom.com</t>
  </si>
  <si>
    <t>fichoc.biz</t>
  </si>
  <si>
    <t>deref-web-02.de</t>
  </si>
  <si>
    <t>anafranil.xyz</t>
  </si>
  <si>
    <t>gputechconf.com</t>
  </si>
  <si>
    <t>utmall.com</t>
  </si>
  <si>
    <t>shuleclick.com</t>
  </si>
  <si>
    <t>81583339.com</t>
  </si>
  <si>
    <t>atomiclayer.com</t>
  </si>
  <si>
    <t>agaroot.jp</t>
  </si>
  <si>
    <t>peak6.com</t>
  </si>
  <si>
    <t>ovh.fr</t>
  </si>
  <si>
    <t>getlar.com</t>
  </si>
  <si>
    <t>named.in.th</t>
  </si>
  <si>
    <t>hudoig.gov</t>
  </si>
  <si>
    <t>tenchat.ru</t>
  </si>
  <si>
    <t>id-logistics.com</t>
  </si>
  <si>
    <t>jomtingi.net</t>
  </si>
  <si>
    <t>modernstates.org</t>
  </si>
  <si>
    <t>west-point.org</t>
  </si>
  <si>
    <t>sitechecker.info</t>
  </si>
  <si>
    <t>lostpix.com</t>
  </si>
  <si>
    <t>zfilm-hd-1273.online</t>
  </si>
  <si>
    <t>crbssystems.net</t>
  </si>
  <si>
    <t>wowgold.hk</t>
  </si>
  <si>
    <t>zedgazette.com</t>
  </si>
  <si>
    <t>gamestracker0.site</t>
  </si>
  <si>
    <t>mgc.gift</t>
  </si>
  <si>
    <t>thriftyfrugalmom.com</t>
  </si>
  <si>
    <t>xn----itbooccbfegeay.name</t>
  </si>
  <si>
    <t>gapines.org</t>
  </si>
  <si>
    <t>pandebaik.com</t>
  </si>
  <si>
    <t>th-wildau.de</t>
  </si>
  <si>
    <t>bestwordgame.com</t>
  </si>
  <si>
    <t>p2pstreams.tv</t>
  </si>
  <si>
    <t>selcobw.com</t>
  </si>
  <si>
    <t>pagic.net</t>
  </si>
  <si>
    <t>darknetonlinemarkets.shop</t>
  </si>
  <si>
    <t>prednisone20mg.site</t>
  </si>
  <si>
    <t>villasofdistinction.com</t>
  </si>
  <si>
    <t>sn.im</t>
  </si>
  <si>
    <t>hellowatt.fr</t>
  </si>
  <si>
    <t>spicecravings.com</t>
  </si>
  <si>
    <t>qlean.ru</t>
  </si>
  <si>
    <t>braincap.ro</t>
  </si>
  <si>
    <t>ladymega.ru</t>
  </si>
  <si>
    <t>hhla.de</t>
  </si>
  <si>
    <t>getmes.com</t>
  </si>
  <si>
    <t>whitecyber.net</t>
  </si>
  <si>
    <t>sow-co.com</t>
  </si>
  <si>
    <t>dkuug.dk</t>
  </si>
  <si>
    <t>eliksa.xyz</t>
  </si>
  <si>
    <t>localfuckbuddy.net</t>
  </si>
  <si>
    <t>wcsr.com</t>
  </si>
  <si>
    <t>raytheonmissilesanddefense.com</t>
  </si>
  <si>
    <t>propeciahub.com</t>
  </si>
  <si>
    <t>yellowpages-uae.com</t>
  </si>
  <si>
    <t>qalink.cn</t>
  </si>
  <si>
    <t>inserial.club</t>
  </si>
  <si>
    <t>trumpia.com</t>
  </si>
  <si>
    <t>edag.com</t>
  </si>
  <si>
    <t>mapexpress.ma</t>
  </si>
  <si>
    <t>mefa.ir</t>
  </si>
  <si>
    <t>rapaport.com</t>
  </si>
  <si>
    <t>ssofficelocation.com</t>
  </si>
  <si>
    <t>co.education</t>
  </si>
  <si>
    <t>phyron.com</t>
  </si>
  <si>
    <t>designbump.com</t>
  </si>
  <si>
    <t>karllagerfeldparis.com</t>
  </si>
  <si>
    <t>futurecoast.com</t>
  </si>
  <si>
    <t>tocz.ru</t>
  </si>
  <si>
    <t>xhosttellnet.co.uk</t>
  </si>
  <si>
    <t>getiotropium.com</t>
  </si>
  <si>
    <t>thinkerlawyer.com</t>
  </si>
  <si>
    <t>upwave.com</t>
  </si>
  <si>
    <t>nvoad.org</t>
  </si>
  <si>
    <t>snob-film.site</t>
  </si>
  <si>
    <t>webbuilding.ru</t>
  </si>
  <si>
    <t>cocbases.com</t>
  </si>
  <si>
    <t>hostnali.net</t>
  </si>
  <si>
    <t>pornreactor.cc</t>
  </si>
  <si>
    <t>tillamookheadlightherald.com</t>
  </si>
  <si>
    <t>visitorscoverage.com</t>
  </si>
  <si>
    <t>ortofon.com</t>
  </si>
  <si>
    <t>kanchalogy.com</t>
  </si>
  <si>
    <t>zoomrad.uz</t>
  </si>
  <si>
    <t>casherites.com</t>
  </si>
  <si>
    <t>hannam.ac.kr</t>
  </si>
  <si>
    <t>ococean.com</t>
  </si>
  <si>
    <t>darkfoxmarketplace24.com</t>
  </si>
  <si>
    <t>meiqiantu.com</t>
  </si>
  <si>
    <t>thammynhp.com</t>
  </si>
  <si>
    <t>pusulagazetesi.com.tr</t>
  </si>
  <si>
    <t>hvezda-pardubice.cz</t>
  </si>
  <si>
    <t>gabapentin.digital</t>
  </si>
  <si>
    <t>activityreg.com</t>
  </si>
  <si>
    <t>polybags.co.uk</t>
  </si>
  <si>
    <t>zilliongamer.com</t>
  </si>
  <si>
    <t>lovexing.tk</t>
  </si>
  <si>
    <t>tordark.net</t>
  </si>
  <si>
    <t>machineryhostdns.com</t>
  </si>
  <si>
    <t>cqcoal.com</t>
  </si>
  <si>
    <t>flowgrenada.com</t>
  </si>
  <si>
    <t>aboutamazon.es</t>
  </si>
  <si>
    <t>ashleyhomestores.com</t>
  </si>
  <si>
    <t>isn.one</t>
  </si>
  <si>
    <t>burg-wachter.es</t>
  </si>
  <si>
    <t>apksunny.com</t>
  </si>
  <si>
    <t>chakahao.com</t>
  </si>
  <si>
    <t>did.ie</t>
  </si>
  <si>
    <t>ucgenoyunarsivi.com</t>
  </si>
  <si>
    <t>kebabtube.com</t>
  </si>
  <si>
    <t>mohanfoundation.org</t>
  </si>
  <si>
    <t>gdcgroup.io</t>
  </si>
  <si>
    <t>widezone.ru</t>
  </si>
  <si>
    <t>autocar.co.nz</t>
  </si>
  <si>
    <t>stanfordlawreview.org</t>
  </si>
  <si>
    <t>hostfav.com</t>
  </si>
  <si>
    <t>fatgranny.com</t>
  </si>
  <si>
    <t>ecnomikata.com</t>
  </si>
  <si>
    <t>c-fam.org</t>
  </si>
  <si>
    <t>vetuk.co.uk</t>
  </si>
  <si>
    <t>ckc-metiz.ru</t>
  </si>
  <si>
    <t>pskovtel.ru</t>
  </si>
  <si>
    <t>pbc.xxx</t>
  </si>
  <si>
    <t>halalcredit.kz</t>
  </si>
  <si>
    <t>eravukappalpalli.com</t>
  </si>
  <si>
    <t>top-casino.in</t>
  </si>
  <si>
    <t>georgemichael.com</t>
  </si>
  <si>
    <t>meridiana.it</t>
  </si>
  <si>
    <t>basis-it.ru</t>
  </si>
  <si>
    <t>picmir.in</t>
  </si>
  <si>
    <t>sibac.info</t>
  </si>
  <si>
    <t>locanto.ae</t>
  </si>
  <si>
    <t>55kk.net</t>
  </si>
  <si>
    <t>03online.com</t>
  </si>
  <si>
    <t>loveinjapanese.net</t>
  </si>
  <si>
    <t>bsearch.icu</t>
  </si>
  <si>
    <t>engineeringclicks.com</t>
  </si>
  <si>
    <t>zismo.biz</t>
  </si>
  <si>
    <t>prykoly.ru</t>
  </si>
  <si>
    <t>canadadrives.ca</t>
  </si>
  <si>
    <t>adtraffic.agency</t>
  </si>
  <si>
    <t>liveim.io</t>
  </si>
  <si>
    <t>it-russia.com</t>
  </si>
  <si>
    <t>quaker.org</t>
  </si>
  <si>
    <t>coastlandtech.com</t>
  </si>
  <si>
    <t>btg360.com.br</t>
  </si>
  <si>
    <t>nic.smile</t>
  </si>
  <si>
    <t>isbn.org</t>
  </si>
  <si>
    <t>gmfdealersource.com</t>
  </si>
  <si>
    <t>99pp48.com</t>
  </si>
  <si>
    <t>rpmrush24.com</t>
  </si>
  <si>
    <t>integritynet.com</t>
  </si>
  <si>
    <t>cloudsfor.com</t>
  </si>
  <si>
    <t>xn--gdkl0dubtwb7e3008dk17a.com</t>
  </si>
  <si>
    <t>hepsijet.com</t>
  </si>
  <si>
    <t>prodcamp.com</t>
  </si>
  <si>
    <t>wakunaga.co.jp</t>
  </si>
  <si>
    <t>nudns.com</t>
  </si>
  <si>
    <t>gspt.net</t>
  </si>
  <si>
    <t>hinduamerican.org</t>
  </si>
  <si>
    <t>patnahighcourt.gov.in</t>
  </si>
  <si>
    <t>lebron15.net</t>
  </si>
  <si>
    <t>chimatamusic.net</t>
  </si>
  <si>
    <t>bitshare.com</t>
  </si>
  <si>
    <t>palaeo-electronica.org</t>
  </si>
  <si>
    <t>thd.cc</t>
  </si>
  <si>
    <t>attachmate.com</t>
  </si>
  <si>
    <t>starzsoft.com</t>
  </si>
  <si>
    <t>xunhupay.com</t>
  </si>
  <si>
    <t>maryvilleforum.com</t>
  </si>
  <si>
    <t>linda-seeds.com</t>
  </si>
  <si>
    <t>mybonsecours.com</t>
  </si>
  <si>
    <t>octopusbanner.com</t>
  </si>
  <si>
    <t>socosport.com</t>
  </si>
  <si>
    <t>acyclovir.boutique</t>
  </si>
  <si>
    <t>xbkptek.com</t>
  </si>
  <si>
    <t>udrgs.cn</t>
  </si>
  <si>
    <t>stratfordbeaconherald.com</t>
  </si>
  <si>
    <t>manilastandardtoday.com</t>
  </si>
  <si>
    <t>ehc.edu</t>
  </si>
  <si>
    <t>eyeonannapolis.net</t>
  </si>
  <si>
    <t>ewmagazine.nl</t>
  </si>
  <si>
    <t>tamoxifen.guru</t>
  </si>
  <si>
    <t>ivermectinths.com</t>
  </si>
  <si>
    <t>merckle.de</t>
  </si>
  <si>
    <t>moum.kr</t>
  </si>
  <si>
    <t>sn-online.de</t>
  </si>
  <si>
    <t>pendulo.com</t>
  </si>
  <si>
    <t>cake029.ru</t>
  </si>
  <si>
    <t>kyourc.com</t>
  </si>
  <si>
    <t>cap-press.com</t>
  </si>
  <si>
    <t>usahello.org</t>
  </si>
  <si>
    <t>besplatnyeigrovyeavtomaty4.com</t>
  </si>
  <si>
    <t>lawinsport.com</t>
  </si>
  <si>
    <t>dear2.fun</t>
  </si>
  <si>
    <t>mytecbits.com</t>
  </si>
  <si>
    <t>mixing.dj</t>
  </si>
  <si>
    <t>hl-users.com</t>
  </si>
  <si>
    <t>arriyada.net</t>
  </si>
  <si>
    <t>thekindergartenconnection.com</t>
  </si>
  <si>
    <t>aldar.com</t>
  </si>
  <si>
    <t>trailbuiltoffroad.com</t>
  </si>
  <si>
    <t>blogers.org</t>
  </si>
  <si>
    <t>worldcleanupday.org</t>
  </si>
  <si>
    <t>vivationdesign.com</t>
  </si>
  <si>
    <t>higherdose.com</t>
  </si>
  <si>
    <t>wizards.co.uk</t>
  </si>
  <si>
    <t>lawenforcementactionpartnership.org</t>
  </si>
  <si>
    <t>xuonlinepharmacy.com</t>
  </si>
  <si>
    <t>cashrafi.com</t>
  </si>
  <si>
    <t>brdnet.com.ua</t>
  </si>
  <si>
    <t>warforum.cz</t>
  </si>
  <si>
    <t>giganet.cz</t>
  </si>
  <si>
    <t>eulerian.fr</t>
  </si>
  <si>
    <t>ottopagine.it</t>
  </si>
  <si>
    <t>adhq.com</t>
  </si>
  <si>
    <t>thewhistler.ng</t>
  </si>
  <si>
    <t>racebets.de</t>
  </si>
  <si>
    <t>crew4crew.be</t>
  </si>
  <si>
    <t>frazionabile.com</t>
  </si>
  <si>
    <t>consumersteer.com</t>
  </si>
  <si>
    <t>homeoptic.net.ua</t>
  </si>
  <si>
    <t>nogood.io</t>
  </si>
  <si>
    <t>mygamecenter.club</t>
  </si>
  <si>
    <t>migazin.de</t>
  </si>
  <si>
    <t>hotvoyeurtube.com</t>
  </si>
  <si>
    <t>merkur.si</t>
  </si>
  <si>
    <t>0xcheats.net</t>
  </si>
  <si>
    <t>opsview.com</t>
  </si>
  <si>
    <t>actemra.com</t>
  </si>
  <si>
    <t>pluto.no</t>
  </si>
  <si>
    <t>unlockbase.com</t>
  </si>
  <si>
    <t>viabuy.com</t>
  </si>
  <si>
    <t>hopskipdrive.com</t>
  </si>
  <si>
    <t>ardhglobal.com</t>
  </si>
  <si>
    <t>sberauto.com</t>
  </si>
  <si>
    <t>idcdun.com</t>
  </si>
  <si>
    <t>amendes.gouv.fr</t>
  </si>
  <si>
    <t>limburg.nl</t>
  </si>
  <si>
    <t>addit.ru</t>
  </si>
  <si>
    <t>boironusa.com</t>
  </si>
  <si>
    <t>mnzoo.org</t>
  </si>
  <si>
    <t>ibxk.com.br</t>
  </si>
  <si>
    <t>uk-diarly24.uk</t>
  </si>
  <si>
    <t>seopult.ru</t>
  </si>
  <si>
    <t>matomeja.jp</t>
  </si>
  <si>
    <t>sundirect.in</t>
  </si>
  <si>
    <t>minetools.eu</t>
  </si>
  <si>
    <t>toldot.com</t>
  </si>
  <si>
    <t>adslocal.net</t>
  </si>
  <si>
    <t>acutane.online</t>
  </si>
  <si>
    <t>inesa-t.com</t>
  </si>
  <si>
    <t>corcystems.com</t>
  </si>
  <si>
    <t>hentai20.com</t>
  </si>
  <si>
    <t>go-optic.com</t>
  </si>
  <si>
    <t>wmubroncos.com</t>
  </si>
  <si>
    <t>amyemitchell.com</t>
  </si>
  <si>
    <t>wanxue.cn</t>
  </si>
  <si>
    <t>chordsworld.com</t>
  </si>
  <si>
    <t>rasushi.com</t>
  </si>
  <si>
    <t>chinauci.com</t>
  </si>
  <si>
    <t>carszana.com</t>
  </si>
  <si>
    <t>hairyclassic.com</t>
  </si>
  <si>
    <t>visitasevilla.es</t>
  </si>
  <si>
    <t>mus5.pro</t>
  </si>
  <si>
    <t>onpatient.com</t>
  </si>
  <si>
    <t>bottlepy.org</t>
  </si>
  <si>
    <t>icl-services.com</t>
  </si>
  <si>
    <t>vtunnel.com</t>
  </si>
  <si>
    <t>usatocontrollato.com</t>
  </si>
  <si>
    <t>madeinamericabest.com</t>
  </si>
  <si>
    <t>aikotoba.jp</t>
  </si>
  <si>
    <t>foren-city.de</t>
  </si>
  <si>
    <t>priligy.fun</t>
  </si>
  <si>
    <t>eazlee.com</t>
  </si>
  <si>
    <t>bedfree.nl</t>
  </si>
  <si>
    <t>game2world.xyz</t>
  </si>
  <si>
    <t>heightcomparison.com</t>
  </si>
  <si>
    <t>medipana.com</t>
  </si>
  <si>
    <t>u-energo.ru</t>
  </si>
  <si>
    <t>svntrk.com</t>
  </si>
  <si>
    <t>b-mall.ne.jp</t>
  </si>
  <si>
    <t>scottsco.com</t>
  </si>
  <si>
    <t>hypsrv.com</t>
  </si>
  <si>
    <t>duns100.co.il</t>
  </si>
  <si>
    <t>nbsvipserver4.com</t>
  </si>
  <si>
    <t>mypurecloud.jp</t>
  </si>
  <si>
    <t>bo-gi.by</t>
  </si>
  <si>
    <t>fieldportals.com</t>
  </si>
  <si>
    <t>moi-dns.ru</t>
  </si>
  <si>
    <t>lbp.world</t>
  </si>
  <si>
    <t>businessnewsthisweek.com</t>
  </si>
  <si>
    <t>rhizomaticsystem.com</t>
  </si>
  <si>
    <t>vipistanbulescorts.com</t>
  </si>
  <si>
    <t>misereor.de</t>
  </si>
  <si>
    <t>money.bg</t>
  </si>
  <si>
    <t>mdcollection.co.kr</t>
  </si>
  <si>
    <t>voipsupply.com</t>
  </si>
  <si>
    <t>tomato222.com</t>
  </si>
  <si>
    <t>find-info.co</t>
  </si>
  <si>
    <t>virtualizzato.com</t>
  </si>
  <si>
    <t>chrysocome.net</t>
  </si>
  <si>
    <t>kentfaith.com</t>
  </si>
  <si>
    <t>librarymarket.com</t>
  </si>
  <si>
    <t>phonicarecords.com</t>
  </si>
  <si>
    <t>mettel.net</t>
  </si>
  <si>
    <t>pastenow.ru</t>
  </si>
  <si>
    <t>spssync.net</t>
  </si>
  <si>
    <t>styleagent.net</t>
  </si>
  <si>
    <t>bowerypresents.com</t>
  </si>
  <si>
    <t>maitian.org.cn</t>
  </si>
  <si>
    <t>kinomixer.net</t>
  </si>
  <si>
    <t>matureslut6.com</t>
  </si>
  <si>
    <t>top-consulting.net</t>
  </si>
  <si>
    <t>ihe.art</t>
  </si>
  <si>
    <t>pharmerica.biz</t>
  </si>
  <si>
    <t>codeninjas.com</t>
  </si>
  <si>
    <t>buzzap.jp</t>
  </si>
  <si>
    <t>clarionevents.com</t>
  </si>
  <si>
    <t>imagelinenetwork.com</t>
  </si>
  <si>
    <t>tcr-ea.com</t>
  </si>
  <si>
    <t>bfrss.org.uk</t>
  </si>
  <si>
    <t>brbushare.info</t>
  </si>
  <si>
    <t>gaya.sk</t>
  </si>
  <si>
    <t>muzebra.org</t>
  </si>
  <si>
    <t>live-porn.tv</t>
  </si>
  <si>
    <t>byte-szr.ru</t>
  </si>
  <si>
    <t>sitcancer.org</t>
  </si>
  <si>
    <t>olivebookmarks.com</t>
  </si>
  <si>
    <t>screenapp.io</t>
  </si>
  <si>
    <t>omnichannel.ru</t>
  </si>
  <si>
    <t>memotec.com</t>
  </si>
  <si>
    <t>sterling.com</t>
  </si>
  <si>
    <t>hamburg-messe.de</t>
  </si>
  <si>
    <t>beverage.co.jp</t>
  </si>
  <si>
    <t>kununu.cz</t>
  </si>
  <si>
    <t>fnst.org</t>
  </si>
  <si>
    <t>labirint-shop.ru</t>
  </si>
  <si>
    <t>drivecam.com</t>
  </si>
  <si>
    <t>takporn.com</t>
  </si>
  <si>
    <t>greatbigstory.com</t>
  </si>
  <si>
    <t>frischergehts.net</t>
  </si>
  <si>
    <t>kuccs.com.kw</t>
  </si>
  <si>
    <t>alohacriticon.com</t>
  </si>
  <si>
    <t>pusc.it</t>
  </si>
  <si>
    <t>schoolwebmasters.com</t>
  </si>
  <si>
    <t>realmofdarkness.net</t>
  </si>
  <si>
    <t>finch.fm</t>
  </si>
  <si>
    <t>80sgod.com</t>
  </si>
  <si>
    <t>globalnet.com.ua</t>
  </si>
  <si>
    <t>eden.co.uk</t>
  </si>
  <si>
    <t>cacem.com.cn</t>
  </si>
  <si>
    <t>umcom.org</t>
  </si>
  <si>
    <t>unecra.com</t>
  </si>
  <si>
    <t>top-print.cyou</t>
  </si>
  <si>
    <t>imt-ip.pt</t>
  </si>
  <si>
    <t>shopistores.com</t>
  </si>
  <si>
    <t>frog.tw</t>
  </si>
  <si>
    <t>perceptualedge.com</t>
  </si>
  <si>
    <t>hentaizone.me</t>
  </si>
  <si>
    <t>theoldglobe.org</t>
  </si>
  <si>
    <t>stardiamondcorp.com</t>
  </si>
  <si>
    <t>deutschehost.de</t>
  </si>
  <si>
    <t>journal.com.ph</t>
  </si>
  <si>
    <t>heritagemalta.org</t>
  </si>
  <si>
    <t>zumodrive.com</t>
  </si>
  <si>
    <t>sexseq.com</t>
  </si>
  <si>
    <t>assignmenthelp4me.com</t>
  </si>
  <si>
    <t>rmw-pulsa.com</t>
  </si>
  <si>
    <t>l2base.su</t>
  </si>
  <si>
    <t>tama.com</t>
  </si>
  <si>
    <t>eksternest.be</t>
  </si>
  <si>
    <t>islandrecords.com</t>
  </si>
  <si>
    <t>halloweencostumes.ca</t>
  </si>
  <si>
    <t>cannahome-drugs-market.com</t>
  </si>
  <si>
    <t>browsermedia.com</t>
  </si>
  <si>
    <t>lula.com.br</t>
  </si>
  <si>
    <t>adxvip.com</t>
  </si>
  <si>
    <t>scwbc.net</t>
  </si>
  <si>
    <t>multicians.org</t>
  </si>
  <si>
    <t>eseur.ru</t>
  </si>
  <si>
    <t>istanbulescortbayan.net</t>
  </si>
  <si>
    <t>twistedmexi.com</t>
  </si>
  <si>
    <t>einkaufen-in-stuttgart.de</t>
  </si>
  <si>
    <t>dnsadresi.net</t>
  </si>
  <si>
    <t>treehouseinternetgroup.com</t>
  </si>
  <si>
    <t>goiaegodbuebieibg.net</t>
  </si>
  <si>
    <t>7910.org</t>
  </si>
  <si>
    <t>avangrid.com</t>
  </si>
  <si>
    <t>net-news-express.de</t>
  </si>
  <si>
    <t>pref.niigata.jp</t>
  </si>
  <si>
    <t>buysynthroid.life</t>
  </si>
  <si>
    <t>alphacute.com</t>
  </si>
  <si>
    <t>kamagrap.online</t>
  </si>
  <si>
    <t>smallbusinessbonfire.com</t>
  </si>
  <si>
    <t>gtel.net.mx</t>
  </si>
  <si>
    <t>trackmyshipment.co</t>
  </si>
  <si>
    <t>yumenetworks.com</t>
  </si>
  <si>
    <t>celestepizza.com</t>
  </si>
  <si>
    <t>p13b8.xyz</t>
  </si>
  <si>
    <t>ok360.eu</t>
  </si>
  <si>
    <t>kreuzmich.de</t>
  </si>
  <si>
    <t>paradigm.press</t>
  </si>
  <si>
    <t>businessnewstips.com</t>
  </si>
  <si>
    <t>redynet.com.ar</t>
  </si>
  <si>
    <t>kazangmu.ru</t>
  </si>
  <si>
    <t>taici.com</t>
  </si>
  <si>
    <t>revolveclothing.fr</t>
  </si>
  <si>
    <t>world4ufree.store</t>
  </si>
  <si>
    <t>cednet.inf.br</t>
  </si>
  <si>
    <t>ucoz.hu</t>
  </si>
  <si>
    <t>naiveui.com</t>
  </si>
  <si>
    <t>hottoys.com.hk</t>
  </si>
  <si>
    <t>lolnames.gg</t>
  </si>
  <si>
    <t>upupcilis.com</t>
  </si>
  <si>
    <t>drummondco.com</t>
  </si>
  <si>
    <t>planetarca.ru</t>
  </si>
  <si>
    <t>knowband.com</t>
  </si>
  <si>
    <t>silkrete.com</t>
  </si>
  <si>
    <t>sandiapeak.com</t>
  </si>
  <si>
    <t>wellcomeimages.org</t>
  </si>
  <si>
    <t>wallofcelebrities.com</t>
  </si>
  <si>
    <t>tollexxxvideos.com</t>
  </si>
  <si>
    <t>iparking.com</t>
  </si>
  <si>
    <t>securityconference.de</t>
  </si>
  <si>
    <t>productreportcard.com</t>
  </si>
  <si>
    <t>bhojpurisex.site</t>
  </si>
  <si>
    <t>msggirl.com</t>
  </si>
  <si>
    <t>schubert-verlag.de</t>
  </si>
  <si>
    <t>scoutonline.ru</t>
  </si>
  <si>
    <t>taichungchurch.com</t>
  </si>
  <si>
    <t>lunarg.com</t>
  </si>
  <si>
    <t>updateinfoacademy.com</t>
  </si>
  <si>
    <t>hyundai.net</t>
  </si>
  <si>
    <t>metalespreciosos.eu</t>
  </si>
  <si>
    <t>radioskot.ru</t>
  </si>
  <si>
    <t>lavoripubblici.it</t>
  </si>
  <si>
    <t>rgsgames.com</t>
  </si>
  <si>
    <t>iptvextreme.eu</t>
  </si>
  <si>
    <t>olxautos.in</t>
  </si>
  <si>
    <t>fashionjackson.com</t>
  </si>
  <si>
    <t>nghenhachay.net</t>
  </si>
  <si>
    <t>taxscouts.com</t>
  </si>
  <si>
    <t>switchlayer.net</t>
  </si>
  <si>
    <t>lambdafind.com</t>
  </si>
  <si>
    <t>gitcloudcache.com</t>
  </si>
  <si>
    <t>hnznas.com</t>
  </si>
  <si>
    <t>knak.com</t>
  </si>
  <si>
    <t>pelorustms.com</t>
  </si>
  <si>
    <t>cvlkra.com</t>
  </si>
  <si>
    <t>nader.org</t>
  </si>
  <si>
    <t>z-host.com</t>
  </si>
  <si>
    <t>sgpmnk.com</t>
  </si>
  <si>
    <t>cryptokuota.com</t>
  </si>
  <si>
    <t>arabseed.news</t>
  </si>
  <si>
    <t>abbny.com</t>
  </si>
  <si>
    <t>coolexe.com</t>
  </si>
  <si>
    <t>pornstarvision.com</t>
  </si>
  <si>
    <t>maatibynehakabra.com</t>
  </si>
  <si>
    <t>acasestudy.com</t>
  </si>
  <si>
    <t>sxtriad.com</t>
  </si>
  <si>
    <t>isleofskye.com</t>
  </si>
  <si>
    <t>macm.org</t>
  </si>
  <si>
    <t>albuterol.charity</t>
  </si>
  <si>
    <t>littlebrowniebakers.com</t>
  </si>
  <si>
    <t>hitachi.us</t>
  </si>
  <si>
    <t>vuemastery.com</t>
  </si>
  <si>
    <t>satnetcom.com</t>
  </si>
  <si>
    <t>bidtracer.com</t>
  </si>
  <si>
    <t>defensoria.gov.co</t>
  </si>
  <si>
    <t>mjipas.cf</t>
  </si>
  <si>
    <t>innertest.top</t>
  </si>
  <si>
    <t>lyrics-pesni.com</t>
  </si>
  <si>
    <t>vsaunu.ru</t>
  </si>
  <si>
    <t>question-it.com</t>
  </si>
  <si>
    <t>jumeiguoji.com</t>
  </si>
  <si>
    <t>veteranstrong.me</t>
  </si>
  <si>
    <t>rmcbfmplay.com</t>
  </si>
  <si>
    <t>kino-bog.online</t>
  </si>
  <si>
    <t>fcbinside.de</t>
  </si>
  <si>
    <t>torqeedo.com</t>
  </si>
  <si>
    <t>vardenafilr.online</t>
  </si>
  <si>
    <t>serinnovador.org</t>
  </si>
  <si>
    <t>plvedilol.com</t>
  </si>
  <si>
    <t>sbswest.com</t>
  </si>
  <si>
    <t>beyondpolish.com</t>
  </si>
  <si>
    <t>apotiksawilis.com</t>
  </si>
  <si>
    <t>nash.tw</t>
  </si>
  <si>
    <t>newsmir.info</t>
  </si>
  <si>
    <t>nobilis.team</t>
  </si>
  <si>
    <t>rustyzipper.com</t>
  </si>
  <si>
    <t>ich-6.com</t>
  </si>
  <si>
    <t>tongying.cc</t>
  </si>
  <si>
    <t>searchexperts.online</t>
  </si>
  <si>
    <t>southernthing.com</t>
  </si>
  <si>
    <t>1861.org.cn</t>
  </si>
  <si>
    <t>insideschools.org</t>
  </si>
  <si>
    <t>dkkd.gov.vn</t>
  </si>
  <si>
    <t>pyramidanalytics.com</t>
  </si>
  <si>
    <t>luxuryhotel.com</t>
  </si>
  <si>
    <t>freevisitorcounters.com</t>
  </si>
  <si>
    <t>is1c.ru</t>
  </si>
  <si>
    <t>beechtalk.com</t>
  </si>
  <si>
    <t>htjsq.com</t>
  </si>
  <si>
    <t>nahalgasht.com</t>
  </si>
  <si>
    <t>santen.com</t>
  </si>
  <si>
    <t>bosch-home.es</t>
  </si>
  <si>
    <t>owner.com</t>
  </si>
  <si>
    <t>elph.io</t>
  </si>
  <si>
    <t>youlishipin.com</t>
  </si>
  <si>
    <t>buchang.com</t>
  </si>
  <si>
    <t>febest.de</t>
  </si>
  <si>
    <t>dfn-cert.de</t>
  </si>
  <si>
    <t>shj.ae</t>
  </si>
  <si>
    <t>0577en.com</t>
  </si>
  <si>
    <t>almaz-antey.ru</t>
  </si>
  <si>
    <t>tube2021.pro</t>
  </si>
  <si>
    <t>hostment.com</t>
  </si>
  <si>
    <t>r16.in</t>
  </si>
  <si>
    <t>mito-team.com</t>
  </si>
  <si>
    <t>biz.at</t>
  </si>
  <si>
    <t>tele2.de</t>
  </si>
  <si>
    <t>bsynthroc.com</t>
  </si>
  <si>
    <t>subaru.ca</t>
  </si>
  <si>
    <t>gomocs.com</t>
  </si>
  <si>
    <t>railsware.com</t>
  </si>
  <si>
    <t>tnm-idc.jp</t>
  </si>
  <si>
    <t>saris.com</t>
  </si>
  <si>
    <t>selecta.com</t>
  </si>
  <si>
    <t>gordian-group.com</t>
  </si>
  <si>
    <t>d-l-s.ru</t>
  </si>
  <si>
    <t>studentcrowd.com</t>
  </si>
  <si>
    <t>mutualite.fr</t>
  </si>
  <si>
    <t>imicro.com.br</t>
  </si>
  <si>
    <t>r-34.xyz</t>
  </si>
  <si>
    <t>zahezone.com.au</t>
  </si>
  <si>
    <t>graff.com</t>
  </si>
  <si>
    <t>ibarakinews.jp</t>
  </si>
  <si>
    <t>comparisonsmaster.com</t>
  </si>
  <si>
    <t>highstakesdb.com</t>
  </si>
  <si>
    <t>ousa.sk</t>
  </si>
  <si>
    <t>muzzona.kz</t>
  </si>
  <si>
    <t>mezcalito.net</t>
  </si>
  <si>
    <t>xueyunwei.com</t>
  </si>
  <si>
    <t>sosyalevin.com</t>
  </si>
  <si>
    <t>imdlive.com</t>
  </si>
  <si>
    <t>passeswallet.com</t>
  </si>
  <si>
    <t>xiaominfo.com</t>
  </si>
  <si>
    <t>second.net</t>
  </si>
  <si>
    <t>dollysaxena.com</t>
  </si>
  <si>
    <t>correct.net.au</t>
  </si>
  <si>
    <t>unicornplatform.page</t>
  </si>
  <si>
    <t>alx-stb.de</t>
  </si>
  <si>
    <t>west-call.com</t>
  </si>
  <si>
    <t>uema.br</t>
  </si>
  <si>
    <t>healthmart.com</t>
  </si>
  <si>
    <t>ilill.li</t>
  </si>
  <si>
    <t>crystalclassics.com</t>
  </si>
  <si>
    <t>openstrike.co.uk</t>
  </si>
  <si>
    <t>cashmirian.com</t>
  </si>
  <si>
    <t>hsnc.edu.cn</t>
  </si>
  <si>
    <t>clonidine.charity</t>
  </si>
  <si>
    <t>gilisoft.com</t>
  </si>
  <si>
    <t>homeretaildirect.com</t>
  </si>
  <si>
    <t>xingwei.com.tw</t>
  </si>
  <si>
    <t>semizikunadom.biz</t>
  </si>
  <si>
    <t>eventpeppers.com</t>
  </si>
  <si>
    <t>ircep.gov.in</t>
  </si>
  <si>
    <t>inexhibit.com</t>
  </si>
  <si>
    <t>gl5.ru</t>
  </si>
  <si>
    <t>diff.it</t>
  </si>
  <si>
    <t>topfranchise.com</t>
  </si>
  <si>
    <t>sportsspectrum.com</t>
  </si>
  <si>
    <t>conectys.com</t>
  </si>
  <si>
    <t>hot.jp</t>
  </si>
  <si>
    <t>dcci.ie</t>
  </si>
  <si>
    <t>alphamega.eu</t>
  </si>
  <si>
    <t>arserver.xyz</t>
  </si>
  <si>
    <t>autorai.nl</t>
  </si>
  <si>
    <t>fhem.de</t>
  </si>
  <si>
    <t>swov.nl</t>
  </si>
  <si>
    <t>asfckmusic.com</t>
  </si>
  <si>
    <t>chinare.com.cn</t>
  </si>
  <si>
    <t>34nda.com</t>
  </si>
  <si>
    <t>moviemad.haus</t>
  </si>
  <si>
    <t>evo-filter.com</t>
  </si>
  <si>
    <t>proxit.space</t>
  </si>
  <si>
    <t>pj.gov.cn</t>
  </si>
  <si>
    <t>localizercdn.com</t>
  </si>
  <si>
    <t>allwebindia.com</t>
  </si>
  <si>
    <t>forum2.net</t>
  </si>
  <si>
    <t>omavs.com</t>
  </si>
  <si>
    <t>allinai.global</t>
  </si>
  <si>
    <t>51gaifang.com</t>
  </si>
  <si>
    <t>teamiblends.com</t>
  </si>
  <si>
    <t>forms-db.com</t>
  </si>
  <si>
    <t>gosel.nl</t>
  </si>
  <si>
    <t>eaest.com</t>
  </si>
  <si>
    <t>velocityonline.net</t>
  </si>
  <si>
    <t>bookmarkity.com</t>
  </si>
  <si>
    <t>dhk-pula.hr</t>
  </si>
  <si>
    <t>over-link.net</t>
  </si>
  <si>
    <t>janan.net</t>
  </si>
  <si>
    <t>distinguished.com</t>
  </si>
  <si>
    <t>momdoesreviews.com</t>
  </si>
  <si>
    <t>texasalmanac.com</t>
  </si>
  <si>
    <t>sembee.uk</t>
  </si>
  <si>
    <t>diveintohtml5.info</t>
  </si>
  <si>
    <t>ifxglobal.net</t>
  </si>
  <si>
    <t>codacons.it</t>
  </si>
  <si>
    <t>crossmall.jp</t>
  </si>
  <si>
    <t>epsilonbot.xyz</t>
  </si>
  <si>
    <t>bitdam.com</t>
  </si>
  <si>
    <t>ttbd.gov.vn</t>
  </si>
  <si>
    <t>4cornerresources.com</t>
  </si>
  <si>
    <t>rpod.ru</t>
  </si>
  <si>
    <t>anihide.net</t>
  </si>
  <si>
    <t>monitortests.com</t>
  </si>
  <si>
    <t>cuteboytube.com</t>
  </si>
  <si>
    <t>alpenvereinaktiv.com</t>
  </si>
  <si>
    <t>buyaccutane.life</t>
  </si>
  <si>
    <t>itp.nz</t>
  </si>
  <si>
    <t>wetgif.com</t>
  </si>
  <si>
    <t>jamesvillas.co.uk</t>
  </si>
  <si>
    <t>tourcms.com</t>
  </si>
  <si>
    <t>tameimpala.com</t>
  </si>
  <si>
    <t>unosms.us</t>
  </si>
  <si>
    <t>meninosonline.net</t>
  </si>
  <si>
    <t>yinsha.com</t>
  </si>
  <si>
    <t>pascom.net</t>
  </si>
  <si>
    <t>superfutebol.tv</t>
  </si>
  <si>
    <t>epasazh.com</t>
  </si>
  <si>
    <t>green.ir</t>
  </si>
  <si>
    <t>lzfiles.com</t>
  </si>
  <si>
    <t>ohjoysextoy.com</t>
  </si>
  <si>
    <t>huiquan.com</t>
  </si>
  <si>
    <t>mailshell.com</t>
  </si>
  <si>
    <t>spzh.news</t>
  </si>
  <si>
    <t>gaysex69.net</t>
  </si>
  <si>
    <t>isavannah.net</t>
  </si>
  <si>
    <t>holochain.org</t>
  </si>
  <si>
    <t>hslsoft.com</t>
  </si>
  <si>
    <t>yulonitsolutions.com</t>
  </si>
  <si>
    <t>zedcore.com</t>
  </si>
  <si>
    <t>pcsteps.gr</t>
  </si>
  <si>
    <t>yzldkj.com</t>
  </si>
  <si>
    <t>yuncname.com</t>
  </si>
  <si>
    <t>mommyshomecooking.com</t>
  </si>
  <si>
    <t>moomin.com</t>
  </si>
  <si>
    <t>automotivedigitalmarketing.com</t>
  </si>
  <si>
    <t>deincomputerhelfer.ch</t>
  </si>
  <si>
    <t>kikvigraz.com</t>
  </si>
  <si>
    <t>nederlandsfotomuseum.nl</t>
  </si>
  <si>
    <t>ce4less.com</t>
  </si>
  <si>
    <t>ite-ng.ru</t>
  </si>
  <si>
    <t>jewishaz.com</t>
  </si>
  <si>
    <t>xfilmen.com</t>
  </si>
  <si>
    <t>49635da043.com</t>
  </si>
  <si>
    <t>budgetcorporateserver.nl</t>
  </si>
  <si>
    <t>androidnotice.com</t>
  </si>
  <si>
    <t>napolimagazine.com</t>
  </si>
  <si>
    <t>theteachersguide.com</t>
  </si>
  <si>
    <t>regencycenters.com</t>
  </si>
  <si>
    <t>faelix.uk</t>
  </si>
  <si>
    <t>office-player.com</t>
  </si>
  <si>
    <t>tanweb.net</t>
  </si>
  <si>
    <t>lcpdfrusercontent.com</t>
  </si>
  <si>
    <t>bajajsports.com</t>
  </si>
  <si>
    <t>linkstricks.com</t>
  </si>
  <si>
    <t>dapoxetinetab.online</t>
  </si>
  <si>
    <t>partner-in.asia</t>
  </si>
  <si>
    <t>la84.org</t>
  </si>
  <si>
    <t>essential.com</t>
  </si>
  <si>
    <t>palomawool.com</t>
  </si>
  <si>
    <t>carrieunderwoodofficial.com</t>
  </si>
  <si>
    <t>ivermectin.republican</t>
  </si>
  <si>
    <t>funnelleasing.com</t>
  </si>
  <si>
    <t>marekproperties.com</t>
  </si>
  <si>
    <t>buybupropion.life</t>
  </si>
  <si>
    <t>csgolive.com</t>
  </si>
  <si>
    <t>kikojas.com</t>
  </si>
  <si>
    <t>playstation.org</t>
  </si>
  <si>
    <t>reliance-foundry.com</t>
  </si>
  <si>
    <t>cm10085.com</t>
  </si>
  <si>
    <t>foxxl.nl</t>
  </si>
  <si>
    <t>haysconnect.co.uk</t>
  </si>
  <si>
    <t>bugscaner.com</t>
  </si>
  <si>
    <t>firstsource.com</t>
  </si>
  <si>
    <t>revia33.us</t>
  </si>
  <si>
    <t>vern.cc</t>
  </si>
  <si>
    <t>ccbji.co.jp</t>
  </si>
  <si>
    <t>michelin.co.jp</t>
  </si>
  <si>
    <t>valordigital.com.ar</t>
  </si>
  <si>
    <t>rewitex.pl</t>
  </si>
  <si>
    <t>ayersrockresort.com.au</t>
  </si>
  <si>
    <t>thefirearmsforum.com</t>
  </si>
  <si>
    <t>ivermectin.properties</t>
  </si>
  <si>
    <t>casalasconchas.com</t>
  </si>
  <si>
    <t>austriantimes.at</t>
  </si>
  <si>
    <t>cleanpornlinks.com</t>
  </si>
  <si>
    <t>crc.ms</t>
  </si>
  <si>
    <t>off---whiteshoes.com</t>
  </si>
  <si>
    <t>adpub.co</t>
  </si>
  <si>
    <t>forma2plus.com</t>
  </si>
  <si>
    <t>vanillaandbean.com</t>
  </si>
  <si>
    <t>atmequiz.com</t>
  </si>
  <si>
    <t>fata-aatf.org</t>
  </si>
  <si>
    <t>fhu.edu</t>
  </si>
  <si>
    <t>fairplanet.org</t>
  </si>
  <si>
    <t>fossil.de</t>
  </si>
  <si>
    <t>bmabk.com</t>
  </si>
  <si>
    <t>leedarson.com</t>
  </si>
  <si>
    <t>screenweek.it</t>
  </si>
  <si>
    <t>guiafacillagos.com.br</t>
  </si>
  <si>
    <t>idealmature.com</t>
  </si>
  <si>
    <t>webmeta.com.au</t>
  </si>
  <si>
    <t>doshopify.com</t>
  </si>
  <si>
    <t>dermatol.or.jp</t>
  </si>
  <si>
    <t>facturacfdi.mx</t>
  </si>
  <si>
    <t>msgst.com</t>
  </si>
  <si>
    <t>sbohijau.com</t>
  </si>
  <si>
    <t>gmenhq.com</t>
  </si>
  <si>
    <t>gentosha.co.jp</t>
  </si>
  <si>
    <t>cable4u.nl</t>
  </si>
  <si>
    <t>deccaclassics.com</t>
  </si>
  <si>
    <t>neuquen.gov.ar</t>
  </si>
  <si>
    <t>et7l.net</t>
  </si>
  <si>
    <t>seoreportingdata.com</t>
  </si>
  <si>
    <t>forthemommas.com</t>
  </si>
  <si>
    <t>ipeserver2.com</t>
  </si>
  <si>
    <t>24sports.com.cy</t>
  </si>
  <si>
    <t>friendsforlife.me</t>
  </si>
  <si>
    <t>dmc.tv</t>
  </si>
  <si>
    <t>lcec.net</t>
  </si>
  <si>
    <t>leonbets.com</t>
  </si>
  <si>
    <t>repeaterbook.com</t>
  </si>
  <si>
    <t>luxurytraveladvisor.com</t>
  </si>
  <si>
    <t>links.org.au</t>
  </si>
  <si>
    <t>aff007.fun</t>
  </si>
  <si>
    <t>clevo.com.tw</t>
  </si>
  <si>
    <t>nullcave.club</t>
  </si>
  <si>
    <t>lumesse.com</t>
  </si>
  <si>
    <t>efarm.pw</t>
  </si>
  <si>
    <t>tellwise.com</t>
  </si>
  <si>
    <t>jasnastrona.com</t>
  </si>
  <si>
    <t>survivaloftheswordking.com</t>
  </si>
  <si>
    <t>smartvoter.org</t>
  </si>
  <si>
    <t>corta.co</t>
  </si>
  <si>
    <t>mona-uranai.com</t>
  </si>
  <si>
    <t>chatinzone.com</t>
  </si>
  <si>
    <t>expofp.com</t>
  </si>
  <si>
    <t>atlantic.edu</t>
  </si>
  <si>
    <t>watched.com</t>
  </si>
  <si>
    <t>warnerclassics.com</t>
  </si>
  <si>
    <t>bkng.net</t>
  </si>
  <si>
    <t>sberlogistics.ru</t>
  </si>
  <si>
    <t>koerber.com</t>
  </si>
  <si>
    <t>stibo.com</t>
  </si>
  <si>
    <t>hgs99.com</t>
  </si>
  <si>
    <t>fossil-scm.org</t>
  </si>
  <si>
    <t>psgdover.com</t>
  </si>
  <si>
    <t>techsauce.co</t>
  </si>
  <si>
    <t>o-net.co.il</t>
  </si>
  <si>
    <t>robbyporn.com</t>
  </si>
  <si>
    <t>groundedreason.com</t>
  </si>
  <si>
    <t>2watchfilm.com</t>
  </si>
  <si>
    <t>m2bp.com</t>
  </si>
  <si>
    <t>qawa.org</t>
  </si>
  <si>
    <t>sir-apfelot.de</t>
  </si>
  <si>
    <t>hapseemate.cn</t>
  </si>
  <si>
    <t>boiteachansons.net</t>
  </si>
  <si>
    <t>baxdg.xyz</t>
  </si>
  <si>
    <t>soludia.co.id</t>
  </si>
  <si>
    <t>sskru.ac.th</t>
  </si>
  <si>
    <t>gtaisland.ru</t>
  </si>
  <si>
    <t>hemkop.se</t>
  </si>
  <si>
    <t>azithromycine.online</t>
  </si>
  <si>
    <t>youdao.cn</t>
  </si>
  <si>
    <t>posmotrelki.ru</t>
  </si>
  <si>
    <t>hzvtc.cn</t>
  </si>
  <si>
    <t>izone.az</t>
  </si>
  <si>
    <t>wimpykid.com</t>
  </si>
  <si>
    <t>etre-belle.su</t>
  </si>
  <si>
    <t>cart-secure.com</t>
  </si>
  <si>
    <t>lwgadm.com</t>
  </si>
  <si>
    <t>boostifytheme.com</t>
  </si>
  <si>
    <t>nerdarena.co.uk</t>
  </si>
  <si>
    <t>latesthairstylery.com</t>
  </si>
  <si>
    <t>thewarmingstore.com</t>
  </si>
  <si>
    <t>ivermectinuni.com</t>
  </si>
  <si>
    <t>lordfilm3.site</t>
  </si>
  <si>
    <t>websupporters.com</t>
  </si>
  <si>
    <t>kimhaneul.co.kr</t>
  </si>
  <si>
    <t>dignifi.com</t>
  </si>
  <si>
    <t>hdzone.me</t>
  </si>
  <si>
    <t>telecomonline.moscow</t>
  </si>
  <si>
    <t>avaruus.net</t>
  </si>
  <si>
    <t>bss-vip.ru</t>
  </si>
  <si>
    <t>miservidor.cloud</t>
  </si>
  <si>
    <t>boredomhurts.com</t>
  </si>
  <si>
    <t>pstgu.ru</t>
  </si>
  <si>
    <t>avagotech.com</t>
  </si>
  <si>
    <t>suprdeals.com</t>
  </si>
  <si>
    <t>albumartexchange.com</t>
  </si>
  <si>
    <t>ownerclan.com</t>
  </si>
  <si>
    <t>sochi.camera</t>
  </si>
  <si>
    <t>gourmetscans.net</t>
  </si>
  <si>
    <t>mirvendinga.ru</t>
  </si>
  <si>
    <t>hubspotfree.net</t>
  </si>
  <si>
    <t>onlinelogomaker.com</t>
  </si>
  <si>
    <t>okay.sk</t>
  </si>
  <si>
    <t>small.chat</t>
  </si>
  <si>
    <t>itinyhouses.com</t>
  </si>
  <si>
    <t>shore-cdn.com</t>
  </si>
  <si>
    <t>vicosys.com.hk</t>
  </si>
  <si>
    <t>asmartbear.com</t>
  </si>
  <si>
    <t>powerfulmothering.com</t>
  </si>
  <si>
    <t>cmcss.net</t>
  </si>
  <si>
    <t>tzecc.cn</t>
  </si>
  <si>
    <t>1001dizi.net</t>
  </si>
  <si>
    <t>chatvdvoem.eu</t>
  </si>
  <si>
    <t>onlinesxpharmacy.quest</t>
  </si>
  <si>
    <t>cnoinc.com</t>
  </si>
  <si>
    <t>computerworld.es</t>
  </si>
  <si>
    <t>gtopcars.com</t>
  </si>
  <si>
    <t>matthewproject.org</t>
  </si>
  <si>
    <t>buy2buy.biz</t>
  </si>
  <si>
    <t>myvocabulary.com</t>
  </si>
  <si>
    <t>baudville.com</t>
  </si>
  <si>
    <t>newsnetmedia.com</t>
  </si>
  <si>
    <t>se-ssl-cloud.com</t>
  </si>
  <si>
    <t>sildenafil32.us</t>
  </si>
  <si>
    <t>insidemacgames.com</t>
  </si>
  <si>
    <t>flyhost.in</t>
  </si>
  <si>
    <t>aerocos.ru</t>
  </si>
  <si>
    <t>sysrqmts.com</t>
  </si>
  <si>
    <t>darsoo.com</t>
  </si>
  <si>
    <t>karachiupdates.com</t>
  </si>
  <si>
    <t>bitwage.com</t>
  </si>
  <si>
    <t>tokarka.ru</t>
  </si>
  <si>
    <t>mwtv.lv</t>
  </si>
  <si>
    <t>gardrops.com</t>
  </si>
  <si>
    <t>jelastic.team</t>
  </si>
  <si>
    <t>aviataproject.com</t>
  </si>
  <si>
    <t>solcom.co.jp</t>
  </si>
  <si>
    <t>4my.fans</t>
  </si>
  <si>
    <t>xiaonei.com</t>
  </si>
  <si>
    <t>ribaj.com</t>
  </si>
  <si>
    <t>herbomagazin.ru</t>
  </si>
  <si>
    <t>worldticket.net</t>
  </si>
  <si>
    <t>myporntape.com</t>
  </si>
  <si>
    <t>powdervalleyinc.com</t>
  </si>
  <si>
    <t>centrify-qa.net</t>
  </si>
  <si>
    <t>lko.at</t>
  </si>
  <si>
    <t>ceocus.com</t>
  </si>
  <si>
    <t>cleocintab.online</t>
  </si>
  <si>
    <t>2flashgames.com</t>
  </si>
  <si>
    <t>spil.com.tw</t>
  </si>
  <si>
    <t>gancia.it</t>
  </si>
  <si>
    <t>mastercardcontentexchange.com</t>
  </si>
  <si>
    <t>thefederalsavingsbank.com</t>
  </si>
  <si>
    <t>ovision.ru</t>
  </si>
  <si>
    <t>mojirater.com</t>
  </si>
  <si>
    <t>hostcolor.net</t>
  </si>
  <si>
    <t>bc-pay.jp</t>
  </si>
  <si>
    <t>worldgolf.com</t>
  </si>
  <si>
    <t>mantasleep.com</t>
  </si>
  <si>
    <t>challengepost.com</t>
  </si>
  <si>
    <t>smartix.pro</t>
  </si>
  <si>
    <t>torrentigruha.ru</t>
  </si>
  <si>
    <t>qwtoo.com</t>
  </si>
  <si>
    <t>crazydomains.in</t>
  </si>
  <si>
    <t>maverik.com</t>
  </si>
  <si>
    <t>agarik.org</t>
  </si>
  <si>
    <t>mathcentre.ac.uk</t>
  </si>
  <si>
    <t>koudaitong.com</t>
  </si>
  <si>
    <t>perfectionholic.com</t>
  </si>
  <si>
    <t>hagaclic.es</t>
  </si>
  <si>
    <t>yunduanxin.xyz</t>
  </si>
  <si>
    <t>flexcompany.com.br</t>
  </si>
  <si>
    <t>alphabank.ro</t>
  </si>
  <si>
    <t>rainbownine.net</t>
  </si>
  <si>
    <t>myddisplay.com</t>
  </si>
  <si>
    <t>ghmhotels.com</t>
  </si>
  <si>
    <t>mckesson.org</t>
  </si>
  <si>
    <t>digitalaakashsir.in</t>
  </si>
  <si>
    <t>dillonprecision.com</t>
  </si>
  <si>
    <t>traveltek.net</t>
  </si>
  <si>
    <t>vcomm.io</t>
  </si>
  <si>
    <t>getisosorbide.com</t>
  </si>
  <si>
    <t>crxmouse.com</t>
  </si>
  <si>
    <t>bestadultdatingsites.net</t>
  </si>
  <si>
    <t>comxnxxx.com</t>
  </si>
  <si>
    <t>ube.co.th</t>
  </si>
  <si>
    <t>macerkopf.de</t>
  </si>
  <si>
    <t>onclicksuper.com</t>
  </si>
  <si>
    <t>cityofsanmateo.org</t>
  </si>
  <si>
    <t>igetweb.net</t>
  </si>
  <si>
    <t>links4mad.com</t>
  </si>
  <si>
    <t>3wturk.com</t>
  </si>
  <si>
    <t>cliptk.com</t>
  </si>
  <si>
    <t>adigoxin.com</t>
  </si>
  <si>
    <t>bgateway.com</t>
  </si>
  <si>
    <t>velasca.com</t>
  </si>
  <si>
    <t>tamron.com</t>
  </si>
  <si>
    <t>wibidei.com</t>
  </si>
  <si>
    <t>solpick.io</t>
  </si>
  <si>
    <t>neotelecoms.com</t>
  </si>
  <si>
    <t>midkam.ru</t>
  </si>
  <si>
    <t>curseserial.ru</t>
  </si>
  <si>
    <t>shnet.edu.cn</t>
  </si>
  <si>
    <t>okkane.co.kr</t>
  </si>
  <si>
    <t>pishnahadevizheh.com</t>
  </si>
  <si>
    <t>statefundca.com</t>
  </si>
  <si>
    <t>dns.gh</t>
  </si>
  <si>
    <t>atlasempires.app</t>
  </si>
  <si>
    <t>sdale.org</t>
  </si>
  <si>
    <t>wiremesh-guizhou.com</t>
  </si>
  <si>
    <t>roviland.com.vn</t>
  </si>
  <si>
    <t>tpdmp.com</t>
  </si>
  <si>
    <t>kinoyuhootee.shop</t>
  </si>
  <si>
    <t>crednow.com.ar</t>
  </si>
  <si>
    <t>1w3.ru</t>
  </si>
  <si>
    <t>turok.tv</t>
  </si>
  <si>
    <t>biblescan.com</t>
  </si>
  <si>
    <t>angelcapitalassociation.org</t>
  </si>
  <si>
    <t>ghanafa.org</t>
  </si>
  <si>
    <t>ostermaier.net</t>
  </si>
  <si>
    <t>bjdhbl.com</t>
  </si>
  <si>
    <t>yonex.co.jp</t>
  </si>
  <si>
    <t>sciencefiles.org</t>
  </si>
  <si>
    <t>farmtek.com</t>
  </si>
  <si>
    <t>bisipic.xyz</t>
  </si>
  <si>
    <t>lyngsat-logo.com</t>
  </si>
  <si>
    <t>dinceincemaibine.ro</t>
  </si>
  <si>
    <t>marathonbet.it</t>
  </si>
  <si>
    <t>eternitymodern.com</t>
  </si>
  <si>
    <t>simmonsfirst.com</t>
  </si>
  <si>
    <t>chechnyatoday.com</t>
  </si>
  <si>
    <t>gazduire.com.ro</t>
  </si>
  <si>
    <t>hapaistanbul.com</t>
  </si>
  <si>
    <t>ewded.cf</t>
  </si>
  <si>
    <t>agip.gov.ar</t>
  </si>
  <si>
    <t>book-online.com.ua</t>
  </si>
  <si>
    <t>xxxxvideos.fun</t>
  </si>
  <si>
    <t>wsw-online.de</t>
  </si>
  <si>
    <t>midmark.com</t>
  </si>
  <si>
    <t>cimaabdo.net</t>
  </si>
  <si>
    <t>brunswickgroup.com</t>
  </si>
  <si>
    <t>obi.sk</t>
  </si>
  <si>
    <t>iia-rf.ru</t>
  </si>
  <si>
    <t>picsninja.com</t>
  </si>
  <si>
    <t>sdcevt.com</t>
  </si>
  <si>
    <t>hentaiprosnetwork.com</t>
  </si>
  <si>
    <t>tourismnewbrunswick.ca</t>
  </si>
  <si>
    <t>vistex.com</t>
  </si>
  <si>
    <t>python-graph-gallery.com</t>
  </si>
  <si>
    <t>rainx.com</t>
  </si>
  <si>
    <t>kitcometals.com</t>
  </si>
  <si>
    <t>aaccc.gov.in</t>
  </si>
  <si>
    <t>ariadne.ac.uk</t>
  </si>
  <si>
    <t>depositim.com</t>
  </si>
  <si>
    <t>warclicks.com</t>
  </si>
  <si>
    <t>vmax.ro</t>
  </si>
  <si>
    <t>xtreamfiber.net.pk</t>
  </si>
  <si>
    <t>bancoactivo.com</t>
  </si>
  <si>
    <t>tdnsv3.com</t>
  </si>
  <si>
    <t>oil-india.com</t>
  </si>
  <si>
    <t>dynamite.com</t>
  </si>
  <si>
    <t>itsme.services</t>
  </si>
  <si>
    <t>ywzhanyang.com</t>
  </si>
  <si>
    <t>dnsdojo.com</t>
  </si>
  <si>
    <t>szairport.com</t>
  </si>
  <si>
    <t>albendazol.online</t>
  </si>
  <si>
    <t>toysrus.es</t>
  </si>
  <si>
    <t>na73salesforce.com</t>
  </si>
  <si>
    <t>idealns.com</t>
  </si>
  <si>
    <t>talkrxsky.com</t>
  </si>
  <si>
    <t>adisoftronics.net</t>
  </si>
  <si>
    <t>hasan.com.ua</t>
  </si>
  <si>
    <t>wadservice.com</t>
  </si>
  <si>
    <t>salukool.ee</t>
  </si>
  <si>
    <t>greenmountainpower.com</t>
  </si>
  <si>
    <t>glosop.com</t>
  </si>
  <si>
    <t>chrisam.es</t>
  </si>
  <si>
    <t>vsco.page</t>
  </si>
  <si>
    <t>pst.tech</t>
  </si>
  <si>
    <t>holidaygo.ru</t>
  </si>
  <si>
    <t>ujezd.net</t>
  </si>
  <si>
    <t>worldcams.tv</t>
  </si>
  <si>
    <t>alsardfiber.com</t>
  </si>
  <si>
    <t>hospedando.com.mx</t>
  </si>
  <si>
    <t>theonlinecasinos.net</t>
  </si>
  <si>
    <t>hongheiku.com</t>
  </si>
  <si>
    <t>childcare.go.kr</t>
  </si>
  <si>
    <t>devopsdays.org</t>
  </si>
  <si>
    <t>hyperadsdesign.com</t>
  </si>
  <si>
    <t>imgfoot.com</t>
  </si>
  <si>
    <t>towerdata.com</t>
  </si>
  <si>
    <t>genesis-dns.com</t>
  </si>
  <si>
    <t>2coolweb.com</t>
  </si>
  <si>
    <t>reg007.com</t>
  </si>
  <si>
    <t>zdhlworld.com</t>
  </si>
  <si>
    <t>growforagecookferment.com</t>
  </si>
  <si>
    <t>deepsleepsounds.com</t>
  </si>
  <si>
    <t>ccidcom.com</t>
  </si>
  <si>
    <t>ayomain222.com</t>
  </si>
  <si>
    <t>iks.dn.ua</t>
  </si>
  <si>
    <t>build.com.au</t>
  </si>
  <si>
    <t>luft.co.jp</t>
  </si>
  <si>
    <t>italojewelry.com</t>
  </si>
  <si>
    <t>terminaleleven.com</t>
  </si>
  <si>
    <t>atimaterials.com</t>
  </si>
  <si>
    <t>theleftrough.com</t>
  </si>
  <si>
    <t>invalesco.com</t>
  </si>
  <si>
    <t>hostingindustries.de</t>
  </si>
  <si>
    <t>infinigrow.com</t>
  </si>
  <si>
    <t>nsmaat.tv</t>
  </si>
  <si>
    <t>eduhxh.com</t>
  </si>
  <si>
    <t>daojia.com</t>
  </si>
  <si>
    <t>harrietcarter.com</t>
  </si>
  <si>
    <t>dichuang.cc</t>
  </si>
  <si>
    <t>clicks9.com</t>
  </si>
  <si>
    <t>debian-handbook.info</t>
  </si>
  <si>
    <t>epaimages.com</t>
  </si>
  <si>
    <t>bizvion.kr</t>
  </si>
  <si>
    <t>online-domain-tools.com</t>
  </si>
  <si>
    <t>ista.style</t>
  </si>
  <si>
    <t>m3hotels.com</t>
  </si>
  <si>
    <t>zznews.gov.cn</t>
  </si>
  <si>
    <t>marketlogicsoftware.com</t>
  </si>
  <si>
    <t>celebrationsathomeblog.com</t>
  </si>
  <si>
    <t>bookmarkrush.com</t>
  </si>
  <si>
    <t>dreamworlds.ru</t>
  </si>
  <si>
    <t>europe-v-facebook.org</t>
  </si>
  <si>
    <t>italdesign.it</t>
  </si>
  <si>
    <t>preparedcooks.com</t>
  </si>
  <si>
    <t>dulieuhay.com</t>
  </si>
  <si>
    <t>tracksecuresite.com</t>
  </si>
  <si>
    <t>giftster.com</t>
  </si>
  <si>
    <t>ncponline.com</t>
  </si>
  <si>
    <t>datacapable.com</t>
  </si>
  <si>
    <t>univ-catholille.fr</t>
  </si>
  <si>
    <t>gqdm6.com</t>
  </si>
  <si>
    <t>tradingtechnologies.com</t>
  </si>
  <si>
    <t>calendaroptions.com</t>
  </si>
  <si>
    <t>sferainfo.net</t>
  </si>
  <si>
    <t>markwest.com</t>
  </si>
  <si>
    <t>sotech.xyz</t>
  </si>
  <si>
    <t>autoxuga.net</t>
  </si>
  <si>
    <t>wjfw.com</t>
  </si>
  <si>
    <t>cupidabo.com</t>
  </si>
  <si>
    <t>realwaystoearnmoneyonline.com</t>
  </si>
  <si>
    <t>emergenc.com</t>
  </si>
  <si>
    <t>nikpuppetteatr.org</t>
  </si>
  <si>
    <t>digalert.org</t>
  </si>
  <si>
    <t>laverdaforhealth.org</t>
  </si>
  <si>
    <t>wds.io</t>
  </si>
  <si>
    <t>md-technical.com</t>
  </si>
  <si>
    <t>skynameservers.com</t>
  </si>
  <si>
    <t>mykolaiv.news</t>
  </si>
  <si>
    <t>ctidigital.com</t>
  </si>
  <si>
    <t>openobjects.com</t>
  </si>
  <si>
    <t>1azy.net</t>
  </si>
  <si>
    <t>kita.or.kr</t>
  </si>
  <si>
    <t>autopia-carcare.com</t>
  </si>
  <si>
    <t>formulabi.ru</t>
  </si>
  <si>
    <t>serienjunkies.org</t>
  </si>
  <si>
    <t>casinotur2022.ru</t>
  </si>
  <si>
    <t>schweitzer.com</t>
  </si>
  <si>
    <t>torisedo.com</t>
  </si>
  <si>
    <t>pressaris.gr</t>
  </si>
  <si>
    <t>domaininnepal.com</t>
  </si>
  <si>
    <t>webminepool.com</t>
  </si>
  <si>
    <t>bilimsite.kz</t>
  </si>
  <si>
    <t>goliath.nl</t>
  </si>
  <si>
    <t>starchild.co.jp</t>
  </si>
  <si>
    <t>acertb.com</t>
  </si>
  <si>
    <t>mozilla-russia.org</t>
  </si>
  <si>
    <t>bydomino.com</t>
  </si>
  <si>
    <t>mahyarmusic.ir</t>
  </si>
  <si>
    <t>kirelis.ru</t>
  </si>
  <si>
    <t>avtoprognoz.ru</t>
  </si>
  <si>
    <t>icontrolwp.com</t>
  </si>
  <si>
    <t>imln.co.id</t>
  </si>
  <si>
    <t>14159.click</t>
  </si>
  <si>
    <t>teach12.com</t>
  </si>
  <si>
    <t>motrin.fun</t>
  </si>
  <si>
    <t>novaflix.io</t>
  </si>
  <si>
    <t>seooptimizationdirectory.com</t>
  </si>
  <si>
    <t>911blogger.com</t>
  </si>
  <si>
    <t>sssgram.com</t>
  </si>
  <si>
    <t>labsnews.com</t>
  </si>
  <si>
    <t>sns.gov.pt</t>
  </si>
  <si>
    <t>1920.in</t>
  </si>
  <si>
    <t>espressobin.net</t>
  </si>
  <si>
    <t>discoveringegypt.com</t>
  </si>
  <si>
    <t>livsavr.co</t>
  </si>
  <si>
    <t>ellegirl.jp</t>
  </si>
  <si>
    <t>bluenote.co.jp</t>
  </si>
  <si>
    <t>losthosting.ru</t>
  </si>
  <si>
    <t>usamotors.com.ua</t>
  </si>
  <si>
    <t>modiage.com</t>
  </si>
  <si>
    <t>nanokassa.ru</t>
  </si>
  <si>
    <t>wearemiq.com</t>
  </si>
  <si>
    <t>cirium.io</t>
  </si>
  <si>
    <t>spabreaks.com</t>
  </si>
  <si>
    <t>topseda.ir</t>
  </si>
  <si>
    <t>compra.nl</t>
  </si>
  <si>
    <t>minoritynurse.com</t>
  </si>
  <si>
    <t>easygame2021.com</t>
  </si>
  <si>
    <t>pesapal.com</t>
  </si>
  <si>
    <t>nbc.org.kh</t>
  </si>
  <si>
    <t>sellernext.com</t>
  </si>
  <si>
    <t>newcities.gov.eg</t>
  </si>
  <si>
    <t>inclusivetherapists.com</t>
  </si>
  <si>
    <t>benefitresource.com</t>
  </si>
  <si>
    <t>startasl.com</t>
  </si>
  <si>
    <t>51abt.cn</t>
  </si>
  <si>
    <t>kea-games.com</t>
  </si>
  <si>
    <t>taohe5.com</t>
  </si>
  <si>
    <t>jcihosting.net</t>
  </si>
  <si>
    <t>dolarkazan.com</t>
  </si>
  <si>
    <t>pioglitazonep.com</t>
  </si>
  <si>
    <t>distilnetworks.com</t>
  </si>
  <si>
    <t>speechmachines.org</t>
  </si>
  <si>
    <t>versusmarket-linkk.com</t>
  </si>
  <si>
    <t>edu-family72.ru</t>
  </si>
  <si>
    <t>inlinegroup-c.ru</t>
  </si>
  <si>
    <t>nocrm.io</t>
  </si>
  <si>
    <t>thefactfactor.com</t>
  </si>
  <si>
    <t>erwin.com</t>
  </si>
  <si>
    <t>diflucan33.us</t>
  </si>
  <si>
    <t>audiconsearch.com.br</t>
  </si>
  <si>
    <t>ms-counter.ru</t>
  </si>
  <si>
    <t>liveexpert.org</t>
  </si>
  <si>
    <t>gecid.com</t>
  </si>
  <si>
    <t>goessner.net</t>
  </si>
  <si>
    <t>asiantgp.info</t>
  </si>
  <si>
    <t>foodbevg.com</t>
  </si>
  <si>
    <t>mohw.go.kr</t>
  </si>
  <si>
    <t>catskill.net</t>
  </si>
  <si>
    <t>advisorsmith.com</t>
  </si>
  <si>
    <t>protocol.ai</t>
  </si>
  <si>
    <t>kirelabs.org</t>
  </si>
  <si>
    <t>cleversite.com</t>
  </si>
  <si>
    <t>vietnamnuoctoi.com</t>
  </si>
  <si>
    <t>services.abbott</t>
  </si>
  <si>
    <t>ithinklogistics.co.in</t>
  </si>
  <si>
    <t>kraftcanada.com</t>
  </si>
  <si>
    <t>juraganfilm.info</t>
  </si>
  <si>
    <t>lidastv.ro</t>
  </si>
  <si>
    <t>rciax.com</t>
  </si>
  <si>
    <t>jerkmate.de</t>
  </si>
  <si>
    <t>limefx.finance</t>
  </si>
  <si>
    <t>campingaz.com</t>
  </si>
  <si>
    <t>gayartem.com</t>
  </si>
  <si>
    <t>camerashuttercount.com</t>
  </si>
  <si>
    <t>departement13.fr</t>
  </si>
  <si>
    <t>thagoat.rocks</t>
  </si>
  <si>
    <t>aquaillumination.com</t>
  </si>
  <si>
    <t>bromcom.com</t>
  </si>
  <si>
    <t>mega-moolah-slot.net</t>
  </si>
  <si>
    <t>qostar.net</t>
  </si>
  <si>
    <t>gr-dns.com</t>
  </si>
  <si>
    <t>brokenlatinawhores.com</t>
  </si>
  <si>
    <t>diy115.ru</t>
  </si>
  <si>
    <t>wbdgap.com</t>
  </si>
  <si>
    <t>wf66l5ylwq.com</t>
  </si>
  <si>
    <t>paystubportal.com</t>
  </si>
  <si>
    <t>isp-desanet.de</t>
  </si>
  <si>
    <t>cash-u.com</t>
  </si>
  <si>
    <t>medizzy.com</t>
  </si>
  <si>
    <t>headstuff.org</t>
  </si>
  <si>
    <t>secureleadsforever.com</t>
  </si>
  <si>
    <t>helpful1001.com</t>
  </si>
  <si>
    <t>canvanizer.com</t>
  </si>
  <si>
    <t>pkge.net</t>
  </si>
  <si>
    <t>mattressinsider.com</t>
  </si>
  <si>
    <t>jiagle.com</t>
  </si>
  <si>
    <t>shopredone.com</t>
  </si>
  <si>
    <t>vmsz.ru</t>
  </si>
  <si>
    <t>doppiocdn.net</t>
  </si>
  <si>
    <t>theprettybee.com</t>
  </si>
  <si>
    <t>spellsmell.ru</t>
  </si>
  <si>
    <t>gigabit.zp.ua</t>
  </si>
  <si>
    <t>softpoint.us</t>
  </si>
  <si>
    <t>s1networks.fi</t>
  </si>
  <si>
    <t>dataminer.io</t>
  </si>
  <si>
    <t>golden.ru</t>
  </si>
  <si>
    <t>ommegang.com</t>
  </si>
  <si>
    <t>wildelifecomic.com</t>
  </si>
  <si>
    <t>growagoodlife.com</t>
  </si>
  <si>
    <t>tohokingdom.com</t>
  </si>
  <si>
    <t>ilbit.ru</t>
  </si>
  <si>
    <t>fbcrialto.com</t>
  </si>
  <si>
    <t>activaserver.com</t>
  </si>
  <si>
    <t>lexus-int.com</t>
  </si>
  <si>
    <t>aonet.com.br</t>
  </si>
  <si>
    <t>857zb.com</t>
  </si>
  <si>
    <t>digitalterminal.in</t>
  </si>
  <si>
    <t>sbotopkr.com</t>
  </si>
  <si>
    <t>rcfltd.com</t>
  </si>
  <si>
    <t>tradenames.com</t>
  </si>
  <si>
    <t>pension.gov.ae</t>
  </si>
  <si>
    <t>get-scatter.com</t>
  </si>
  <si>
    <t>telltalesonline.com</t>
  </si>
  <si>
    <t>bphope.com</t>
  </si>
  <si>
    <t>ucuzescort.com</t>
  </si>
  <si>
    <t>dynamo-dresden.de</t>
  </si>
  <si>
    <t>techtribune.net</t>
  </si>
  <si>
    <t>zomatobook.com</t>
  </si>
  <si>
    <t>thelovelandfoundation.org</t>
  </si>
  <si>
    <t>todon.eu</t>
  </si>
  <si>
    <t>xn--80aeaffd7aflilc4aj.xn--p1ai</t>
  </si>
  <si>
    <t>ptc.io</t>
  </si>
  <si>
    <t>myeloma.org</t>
  </si>
  <si>
    <t>episkopat.pl</t>
  </si>
  <si>
    <t>runtheedge.com</t>
  </si>
  <si>
    <t>citronresearch.com</t>
  </si>
  <si>
    <t>sapprft.gov.cn</t>
  </si>
  <si>
    <t>dycovn.xyz</t>
  </si>
  <si>
    <t>wwf.fi</t>
  </si>
  <si>
    <t>darklyabsurd.com</t>
  </si>
  <si>
    <t>dattaapure.com</t>
  </si>
  <si>
    <t>nicerx.com</t>
  </si>
  <si>
    <t>mailengine1.com</t>
  </si>
  <si>
    <t>cryptostandard.in</t>
  </si>
  <si>
    <t>learnzillioncdn.com</t>
  </si>
  <si>
    <t>stadlerrail.ch</t>
  </si>
  <si>
    <t>healthyhappyimpactful.com</t>
  </si>
  <si>
    <t>hostcenter.dk</t>
  </si>
  <si>
    <t>ncver.edu.au</t>
  </si>
  <si>
    <t>compfused.com</t>
  </si>
  <si>
    <t>msgcash.com</t>
  </si>
  <si>
    <t>bullbounty.com</t>
  </si>
  <si>
    <t>landscapeinsight.com</t>
  </si>
  <si>
    <t>msgcraft.com</t>
  </si>
  <si>
    <t>mag-city.ru</t>
  </si>
  <si>
    <t>room18.info</t>
  </si>
  <si>
    <t>iridiumbrowser.de</t>
  </si>
  <si>
    <t>visitfortmyers.com</t>
  </si>
  <si>
    <t>getnes.com</t>
  </si>
  <si>
    <t>webtm.ru</t>
  </si>
  <si>
    <t>isinolsun.com</t>
  </si>
  <si>
    <t>proscar.digital</t>
  </si>
  <si>
    <t>mechquest.com</t>
  </si>
  <si>
    <t>animalhype.com</t>
  </si>
  <si>
    <t>gplvault.com</t>
  </si>
  <si>
    <t>bookmarkmargin.com</t>
  </si>
  <si>
    <t>cakejess.vn</t>
  </si>
  <si>
    <t>strategiesforparents.com</t>
  </si>
  <si>
    <t>vulkanplaygame.com</t>
  </si>
  <si>
    <t>filez.com</t>
  </si>
  <si>
    <t>vudeo.io</t>
  </si>
  <si>
    <t>areaware.com</t>
  </si>
  <si>
    <t>triodos.com</t>
  </si>
  <si>
    <t>tendanceouest.com</t>
  </si>
  <si>
    <t>covyn.net</t>
  </si>
  <si>
    <t>blueventuregroup.co.th</t>
  </si>
  <si>
    <t>judo.com</t>
  </si>
  <si>
    <t>moultrie.com</t>
  </si>
  <si>
    <t>ih-systems.com</t>
  </si>
  <si>
    <t>chevychasewine.com</t>
  </si>
  <si>
    <t>cliphotvn.com</t>
  </si>
  <si>
    <t>dns-principal-16.com</t>
  </si>
  <si>
    <t>rootlnkd.net</t>
  </si>
  <si>
    <t>spaceafly.com</t>
  </si>
  <si>
    <t>bankorange.ru</t>
  </si>
  <si>
    <t>imago.de</t>
  </si>
  <si>
    <t>xpdf.cn</t>
  </si>
  <si>
    <t>slopachi-quest.com</t>
  </si>
  <si>
    <t>oakshotels.com</t>
  </si>
  <si>
    <t>bc.app</t>
  </si>
  <si>
    <t>thomson-directories.co.uk</t>
  </si>
  <si>
    <t>apiok.ru</t>
  </si>
  <si>
    <t>whitehouse.org</t>
  </si>
  <si>
    <t>maaden.com.sa</t>
  </si>
  <si>
    <t>ria.ie</t>
  </si>
  <si>
    <t>mypregnancytracker.com</t>
  </si>
  <si>
    <t>123ups.com</t>
  </si>
  <si>
    <t>transstudent.org</t>
  </si>
  <si>
    <t>bespokeweddings.ie</t>
  </si>
  <si>
    <t>spin.app</t>
  </si>
  <si>
    <t>openreach.co.uk</t>
  </si>
  <si>
    <t>niimbot.com</t>
  </si>
  <si>
    <t>pccc.edu</t>
  </si>
  <si>
    <t>disneyconnect.com</t>
  </si>
  <si>
    <t>legia.com</t>
  </si>
  <si>
    <t>gracg.com</t>
  </si>
  <si>
    <t>leprows.xyz</t>
  </si>
  <si>
    <t>pledgebox.com</t>
  </si>
  <si>
    <t>bulrev.com</t>
  </si>
  <si>
    <t>iservetech.com</t>
  </si>
  <si>
    <t>kiis1065.com.au</t>
  </si>
  <si>
    <t>diankeji.com</t>
  </si>
  <si>
    <t>dentistrybliss.com</t>
  </si>
  <si>
    <t>matureamateurpictures.com</t>
  </si>
  <si>
    <t>alastin.com</t>
  </si>
  <si>
    <t>glendimplexireland.com</t>
  </si>
  <si>
    <t>darkfoxmarketplacee.com</t>
  </si>
  <si>
    <t>cson.com</t>
  </si>
  <si>
    <t>zonakz.net</t>
  </si>
  <si>
    <t>pelicanhill.com</t>
  </si>
  <si>
    <t>racetecresults.com</t>
  </si>
  <si>
    <t>rmutk.ac.th</t>
  </si>
  <si>
    <t>curogram.com</t>
  </si>
  <si>
    <t>dvv.fi</t>
  </si>
  <si>
    <t>lifespan.io</t>
  </si>
  <si>
    <t>ymtc.com</t>
  </si>
  <si>
    <t>dunordausud.net</t>
  </si>
  <si>
    <t>bigtitszone.com</t>
  </si>
  <si>
    <t>swotaweb.org</t>
  </si>
  <si>
    <t>walter-tools.com</t>
  </si>
  <si>
    <t>servedfromscratch.com</t>
  </si>
  <si>
    <t>sfc-forma.net</t>
  </si>
  <si>
    <t>depo.gal</t>
  </si>
  <si>
    <t>multipulter.com</t>
  </si>
  <si>
    <t>bbot.menu</t>
  </si>
  <si>
    <t>sexyakutsk.love</t>
  </si>
  <si>
    <t>japandailypress.com</t>
  </si>
  <si>
    <t>iotevolutionworld.com</t>
  </si>
  <si>
    <t>link-usa.jp</t>
  </si>
  <si>
    <t>medicisenzafrontiere.it</t>
  </si>
  <si>
    <t>1xbet-giris.xyz</t>
  </si>
  <si>
    <t>trtc.com.tw</t>
  </si>
  <si>
    <t>naasschoolofmotoring.com</t>
  </si>
  <si>
    <t>ispnoc.eu</t>
  </si>
  <si>
    <t>hpbexpo.com</t>
  </si>
  <si>
    <t>swansonmeals.ca</t>
  </si>
  <si>
    <t>holocaustresearchproject.org</t>
  </si>
  <si>
    <t>germanshepherds.com</t>
  </si>
  <si>
    <t>heavensentdaily.com</t>
  </si>
  <si>
    <t>publickey1.jp</t>
  </si>
  <si>
    <t>andreagorini.it</t>
  </si>
  <si>
    <t>mirrorkomik.com</t>
  </si>
  <si>
    <t>15.ai</t>
  </si>
  <si>
    <t>scrc168.com</t>
  </si>
  <si>
    <t>rubezh.ru</t>
  </si>
  <si>
    <t>associazioneridere.it</t>
  </si>
  <si>
    <t>korbank.com</t>
  </si>
  <si>
    <t>rio.edu</t>
  </si>
  <si>
    <t>virtualhealth.com</t>
  </si>
  <si>
    <t>dyboy.cn</t>
  </si>
  <si>
    <t>trevianalytics.com</t>
  </si>
  <si>
    <t>gesundheitsforschung-bmbf.de</t>
  </si>
  <si>
    <t>nod.org</t>
  </si>
  <si>
    <t>webmakler.org</t>
  </si>
  <si>
    <t>mindfieldonline.com</t>
  </si>
  <si>
    <t>surriel.org</t>
  </si>
  <si>
    <t>theapricity.com</t>
  </si>
  <si>
    <t>garsoniera.com.pl</t>
  </si>
  <si>
    <t>noc84.com</t>
  </si>
  <si>
    <t>grupopromerica.com</t>
  </si>
  <si>
    <t>myduty.kr</t>
  </si>
  <si>
    <t>noiresdatabase.site</t>
  </si>
  <si>
    <t>prebezefetion.biz</t>
  </si>
  <si>
    <t>blackreg.com</t>
  </si>
  <si>
    <t>ipsfocus.com</t>
  </si>
  <si>
    <t>energie-info.fr</t>
  </si>
  <si>
    <t>gosnaptravel.com</t>
  </si>
  <si>
    <t>ural-shina.ru</t>
  </si>
  <si>
    <t>celebrity-gossip.net</t>
  </si>
  <si>
    <t>dengerdj.net</t>
  </si>
  <si>
    <t>adorable-pet.com</t>
  </si>
  <si>
    <t>yanhe12.com</t>
  </si>
  <si>
    <t>marafonbk.ru</t>
  </si>
  <si>
    <t>qc.edu</t>
  </si>
  <si>
    <t>healthycanning.com</t>
  </si>
  <si>
    <t>biff.travel</t>
  </si>
  <si>
    <t>fournisseurs-electricite.com</t>
  </si>
  <si>
    <t>advgalaxy.com</t>
  </si>
  <si>
    <t>taconet.com.tw</t>
  </si>
  <si>
    <t>iaqg.org</t>
  </si>
  <si>
    <t>sephora.my</t>
  </si>
  <si>
    <t>northernlighthealth.org</t>
  </si>
  <si>
    <t>sob.ru</t>
  </si>
  <si>
    <t>clos19.com</t>
  </si>
  <si>
    <t>enewspf.com</t>
  </si>
  <si>
    <t>linuxgazette.com</t>
  </si>
  <si>
    <t>cyberpowersystem.co.uk</t>
  </si>
  <si>
    <t>delmarva.com</t>
  </si>
  <si>
    <t>man.es</t>
  </si>
  <si>
    <t>appetize.services</t>
  </si>
  <si>
    <t>digitalvolcano.co.uk</t>
  </si>
  <si>
    <t>helagotland.se</t>
  </si>
  <si>
    <t>eventbrite.pt</t>
  </si>
  <si>
    <t>sculpey.com</t>
  </si>
  <si>
    <t>yogajournal.jp</t>
  </si>
  <si>
    <t>fixp.ru</t>
  </si>
  <si>
    <t>raiffeisenbank.ba</t>
  </si>
  <si>
    <t>nursa.com</t>
  </si>
  <si>
    <t>tipicodev.com</t>
  </si>
  <si>
    <t>trtjkzx.com</t>
  </si>
  <si>
    <t>clova.ai</t>
  </si>
  <si>
    <t>weddingsbytrish.com</t>
  </si>
  <si>
    <t>caat.org.uk</t>
  </si>
  <si>
    <t>infoclub.info</t>
  </si>
  <si>
    <t>gymbeam.sk</t>
  </si>
  <si>
    <t>spotifyjobs.com</t>
  </si>
  <si>
    <t>networklayertech.net</t>
  </si>
  <si>
    <t>sildede.com</t>
  </si>
  <si>
    <t>coolbusinessideas.com</t>
  </si>
  <si>
    <t>mskroom.ru</t>
  </si>
  <si>
    <t>myblogtime.com</t>
  </si>
  <si>
    <t>kasa.cz</t>
  </si>
  <si>
    <t>chateaumeichtry.co</t>
  </si>
  <si>
    <t>jzt.hu</t>
  </si>
  <si>
    <t>sundanceresort.com</t>
  </si>
  <si>
    <t>nytix.com</t>
  </si>
  <si>
    <t>digitavision.com</t>
  </si>
  <si>
    <t>customersbank.com</t>
  </si>
  <si>
    <t>history101.com</t>
  </si>
  <si>
    <t>henneli.com</t>
  </si>
  <si>
    <t>cgrd.net</t>
  </si>
  <si>
    <t>greenhealthycooking.com</t>
  </si>
  <si>
    <t>eatel.com</t>
  </si>
  <si>
    <t>icas.com</t>
  </si>
  <si>
    <t>swiftbysundell.com</t>
  </si>
  <si>
    <t>substantial.ro</t>
  </si>
  <si>
    <t>flets-east.jp</t>
  </si>
  <si>
    <t>round1usa.com</t>
  </si>
  <si>
    <t>nsi.edu.np</t>
  </si>
  <si>
    <t>hiiroc.co.uk</t>
  </si>
  <si>
    <t>chohotech.com</t>
  </si>
  <si>
    <t>host-ua.com</t>
  </si>
  <si>
    <t>firewatchgame.com</t>
  </si>
  <si>
    <t>admit-one.eu</t>
  </si>
  <si>
    <t>wentrowmedia.net</t>
  </si>
  <si>
    <t>manchesterworld.uk</t>
  </si>
  <si>
    <t>yardiaspla5.com</t>
  </si>
  <si>
    <t>yasmindrospirenone.quest</t>
  </si>
  <si>
    <t>emdr-mn.com</t>
  </si>
  <si>
    <t>mooiedomeinnaam.nl</t>
  </si>
  <si>
    <t>mooresites.com</t>
  </si>
  <si>
    <t>faranesh.com</t>
  </si>
  <si>
    <t>panoply.io</t>
  </si>
  <si>
    <t>easypanme.com</t>
  </si>
  <si>
    <t>ntdll.top</t>
  </si>
  <si>
    <t>youngdump.com</t>
  </si>
  <si>
    <t>qualified-dev.com</t>
  </si>
  <si>
    <t>cwsurf.de</t>
  </si>
  <si>
    <t>hostdownload.net</t>
  </si>
  <si>
    <t>hondafinancialservices.com</t>
  </si>
  <si>
    <t>liverpoolairport.com</t>
  </si>
  <si>
    <t>prounlimited.com</t>
  </si>
  <si>
    <t>sentinelintra.net</t>
  </si>
  <si>
    <t>drudge.com</t>
  </si>
  <si>
    <t>psdfa.com</t>
  </si>
  <si>
    <t>jotul.com</t>
  </si>
  <si>
    <t>hellohumankindness.org</t>
  </si>
  <si>
    <t>gameproxyfin.com</t>
  </si>
  <si>
    <t>filezilla.cn</t>
  </si>
  <si>
    <t>funnyslip.com</t>
  </si>
  <si>
    <t>prairieghosts.com</t>
  </si>
  <si>
    <t>hugebootytube.com</t>
  </si>
  <si>
    <t>ich-1.com</t>
  </si>
  <si>
    <t>epf88.com</t>
  </si>
  <si>
    <t>allabouturanch.com</t>
  </si>
  <si>
    <t>flow.space</t>
  </si>
  <si>
    <t>hensche.de</t>
  </si>
  <si>
    <t>c-map.com</t>
  </si>
  <si>
    <t>phenergan.life</t>
  </si>
  <si>
    <t>fkinternal.com</t>
  </si>
  <si>
    <t>links2tabs.com</t>
  </si>
  <si>
    <t>rippleweb.com</t>
  </si>
  <si>
    <t>tesz.in</t>
  </si>
  <si>
    <t>chiquehomeliving.com</t>
  </si>
  <si>
    <t>shaoyang.gov.cn</t>
  </si>
  <si>
    <t>beer222.com</t>
  </si>
  <si>
    <t>pfu-idc.jp</t>
  </si>
  <si>
    <t>x1g.la</t>
  </si>
  <si>
    <t>yazilimmerkezi.info</t>
  </si>
  <si>
    <t>marshallamps.com</t>
  </si>
  <si>
    <t>sfwpexperts.com</t>
  </si>
  <si>
    <t>quik.com</t>
  </si>
  <si>
    <t>co-concepts.com</t>
  </si>
  <si>
    <t>backyardgardener.com</t>
  </si>
  <si>
    <t>zofran.fun</t>
  </si>
  <si>
    <t>tmgvideo.nl</t>
  </si>
  <si>
    <t>dreamworld.com.au</t>
  </si>
  <si>
    <t>getuli.com</t>
  </si>
  <si>
    <t>openfinancial.co</t>
  </si>
  <si>
    <t>coopelesca.co.cr</t>
  </si>
  <si>
    <t>magnotron-pelozo.icu</t>
  </si>
  <si>
    <t>cashamed.com</t>
  </si>
  <si>
    <t>rochdale.gov.uk</t>
  </si>
  <si>
    <t>onecrazymom.com</t>
  </si>
  <si>
    <t>fortna.com</t>
  </si>
  <si>
    <t>klikpajak.id</t>
  </si>
  <si>
    <t>inflightpanasonic.aero</t>
  </si>
  <si>
    <t>sos-kinderdoerfer.de</t>
  </si>
  <si>
    <t>autosport72.ru</t>
  </si>
  <si>
    <t>gtloli.top</t>
  </si>
  <si>
    <t>bmst.pw</t>
  </si>
  <si>
    <t>ws-haltern.de</t>
  </si>
  <si>
    <t>pravakupi.com</t>
  </si>
  <si>
    <t>unimedfortaleza.com.br</t>
  </si>
  <si>
    <t>cashangos.com</t>
  </si>
  <si>
    <t>partitura-konkurs.ru</t>
  </si>
  <si>
    <t>franklinbbq.com</t>
  </si>
  <si>
    <t>skill-helper.com</t>
  </si>
  <si>
    <t>zuerchertech.com</t>
  </si>
  <si>
    <t>xneelo.co.za</t>
  </si>
  <si>
    <t>waveformlighting.com</t>
  </si>
  <si>
    <t>sycuan.com</t>
  </si>
  <si>
    <t>dt.com</t>
  </si>
  <si>
    <t>regione.basilicata.it</t>
  </si>
  <si>
    <t>myskillsfuture.gov.sg</t>
  </si>
  <si>
    <t>manifestodns.com</t>
  </si>
  <si>
    <t>hdgets.com</t>
  </si>
  <si>
    <t>fmovies.movie</t>
  </si>
  <si>
    <t>rusgeology.ru</t>
  </si>
  <si>
    <t>virtualizationhowto.com</t>
  </si>
  <si>
    <t>qualitymatters.org</t>
  </si>
  <si>
    <t>freece.com</t>
  </si>
  <si>
    <t>familienkost.de</t>
  </si>
  <si>
    <t>asianclipsw.com</t>
  </si>
  <si>
    <t>getsul.com</t>
  </si>
  <si>
    <t>domain.com.hk</t>
  </si>
  <si>
    <t>schwarzmanscholars.org</t>
  </si>
  <si>
    <t>politics.blog</t>
  </si>
  <si>
    <t>terrastride.com</t>
  </si>
  <si>
    <t>naymenok.ru</t>
  </si>
  <si>
    <t>kongstudios.net</t>
  </si>
  <si>
    <t>edenskinbody.com</t>
  </si>
  <si>
    <t>dhrcenter.com</t>
  </si>
  <si>
    <t>sziget.hu</t>
  </si>
  <si>
    <t>irwin2.ru</t>
  </si>
  <si>
    <t>casino-tischspiele.com</t>
  </si>
  <si>
    <t>normacs.info</t>
  </si>
  <si>
    <t>bis-zum-tod.eu</t>
  </si>
  <si>
    <t>playercounter.com</t>
  </si>
  <si>
    <t>solutionsix.com</t>
  </si>
  <si>
    <t>iix.mx</t>
  </si>
  <si>
    <t>sosdae2.kr</t>
  </si>
  <si>
    <t>visitrichmondva.com</t>
  </si>
  <si>
    <t>adj.com</t>
  </si>
  <si>
    <t>ellusionist.com</t>
  </si>
  <si>
    <t>ngads.com</t>
  </si>
  <si>
    <t>wnam.ru</t>
  </si>
  <si>
    <t>diploman-spb24.com</t>
  </si>
  <si>
    <t>1xbet-c2.xyz</t>
  </si>
  <si>
    <t>taoduohui.com</t>
  </si>
  <si>
    <t>l2might.com</t>
  </si>
  <si>
    <t>fe4r7k22y68p.info</t>
  </si>
  <si>
    <t>rcsworks.com</t>
  </si>
  <si>
    <t>egbag.kr</t>
  </si>
  <si>
    <t>pragcap.com</t>
  </si>
  <si>
    <t>e-tazne.cz</t>
  </si>
  <si>
    <t>123movies.ai</t>
  </si>
  <si>
    <t>ivbt.ru</t>
  </si>
  <si>
    <t>rallynasaura.net</t>
  </si>
  <si>
    <t>ptoday.ru</t>
  </si>
  <si>
    <t>inpost.co.uk</t>
  </si>
  <si>
    <t>vanyaland.com</t>
  </si>
  <si>
    <t>youflirt.com</t>
  </si>
  <si>
    <t>novelssites.com</t>
  </si>
  <si>
    <t>unitedwayhouston.org</t>
  </si>
  <si>
    <t>gls-hungary.com</t>
  </si>
  <si>
    <t>lordfilm-lu.com</t>
  </si>
  <si>
    <t>dmxzone.com</t>
  </si>
  <si>
    <t>chinausfocus.com</t>
  </si>
  <si>
    <t>crfg.org</t>
  </si>
  <si>
    <t>cervera.se</t>
  </si>
  <si>
    <t>advancedseodirectory.com</t>
  </si>
  <si>
    <t>foxpush.io</t>
  </si>
  <si>
    <t>vocuscloud.com.au</t>
  </si>
  <si>
    <t>sunrayw.com</t>
  </si>
  <si>
    <t>photomagix.ws</t>
  </si>
  <si>
    <t>optaviamedia.com</t>
  </si>
  <si>
    <t>lowhangingecom.com</t>
  </si>
  <si>
    <t>surgicalcore.org</t>
  </si>
  <si>
    <t>altdentifier.com</t>
  </si>
  <si>
    <t>sendary.cn</t>
  </si>
  <si>
    <t>prohealthmd.com</t>
  </si>
  <si>
    <t>mundotec.pro</t>
  </si>
  <si>
    <t>glamilife.com</t>
  </si>
  <si>
    <t>bancaetica.it</t>
  </si>
  <si>
    <t>heisen.com.br</t>
  </si>
  <si>
    <t>openwebdesign.org</t>
  </si>
  <si>
    <t>hostirian.com</t>
  </si>
  <si>
    <t>duenndns.org</t>
  </si>
  <si>
    <t>tkrus.ru</t>
  </si>
  <si>
    <t>user.fm</t>
  </si>
  <si>
    <t>fiber.ee</t>
  </si>
  <si>
    <t>letfind.com.cn</t>
  </si>
  <si>
    <t>kins.ir</t>
  </si>
  <si>
    <t>ab-net.cz</t>
  </si>
  <si>
    <t>iohrp.org</t>
  </si>
  <si>
    <t>xueshu.com</t>
  </si>
  <si>
    <t>hornycase.com</t>
  </si>
  <si>
    <t>saintjohnvianneysocials.com</t>
  </si>
  <si>
    <t>beautyencounter.com</t>
  </si>
  <si>
    <t>renso-ruigo.com</t>
  </si>
  <si>
    <t>myfavouritestuffs.com</t>
  </si>
  <si>
    <t>ttbz.org.cn</t>
  </si>
  <si>
    <t>erokrad.co</t>
  </si>
  <si>
    <t>marketnews.com</t>
  </si>
  <si>
    <t>adpaylink.com</t>
  </si>
  <si>
    <t>elitemanga.org</t>
  </si>
  <si>
    <t>lajurberita.com</t>
  </si>
  <si>
    <t>torrentskino.info</t>
  </si>
  <si>
    <t>titaneyeplus.com</t>
  </si>
  <si>
    <t>idustrilevel.com</t>
  </si>
  <si>
    <t>leasestation.com</t>
  </si>
  <si>
    <t>my-sgproperties.com</t>
  </si>
  <si>
    <t>directo.fi</t>
  </si>
  <si>
    <t>seetheproperty.com</t>
  </si>
  <si>
    <t>eudora.com.br</t>
  </si>
  <si>
    <t>cyprus.gov.cy</t>
  </si>
  <si>
    <t>oskogneypor.ru</t>
  </si>
  <si>
    <t>viagralas.com</t>
  </si>
  <si>
    <t>randco.com</t>
  </si>
  <si>
    <t>vipemlak.az</t>
  </si>
  <si>
    <t>aclum.org</t>
  </si>
  <si>
    <t>thebus.org</t>
  </si>
  <si>
    <t>epjournal.net</t>
  </si>
  <si>
    <t>searay.com</t>
  </si>
  <si>
    <t>foodadvisor.com.sg</t>
  </si>
  <si>
    <t>31daily.com</t>
  </si>
  <si>
    <t>kadn.com</t>
  </si>
  <si>
    <t>myalgo.com</t>
  </si>
  <si>
    <t>enhasusg.co.kr</t>
  </si>
  <si>
    <t>footagecrate.com</t>
  </si>
  <si>
    <t>dickpritchettrealestate.com</t>
  </si>
  <si>
    <t>transflix.net</t>
  </si>
  <si>
    <t>konfabulator.com</t>
  </si>
  <si>
    <t>dmp.com</t>
  </si>
  <si>
    <t>femaleviagra.cfd</t>
  </si>
  <si>
    <t>victorhanson.com</t>
  </si>
  <si>
    <t>enemozaless-transehizission.biz</t>
  </si>
  <si>
    <t>331hwh.com</t>
  </si>
  <si>
    <t>atari-forum.com</t>
  </si>
  <si>
    <t>kubeflow.org</t>
  </si>
  <si>
    <t>asti-gk.ru</t>
  </si>
  <si>
    <t>libertyhealthsciences.com</t>
  </si>
  <si>
    <t>triniti.ru</t>
  </si>
  <si>
    <t>staybox.com.br</t>
  </si>
  <si>
    <t>serve.gov</t>
  </si>
  <si>
    <t>envy.nu</t>
  </si>
  <si>
    <t>eltiempolatino.com</t>
  </si>
  <si>
    <t>selametan.com</t>
  </si>
  <si>
    <t>asianmilfhub.com</t>
  </si>
  <si>
    <t>tehnowar.ru</t>
  </si>
  <si>
    <t>student-essay.com</t>
  </si>
  <si>
    <t>gtntelecom.com.br</t>
  </si>
  <si>
    <t>movie2k.to</t>
  </si>
  <si>
    <t>lux-tv.ru</t>
  </si>
  <si>
    <t>omadi.com</t>
  </si>
  <si>
    <t>tmxmoney.com</t>
  </si>
  <si>
    <t>amlodipine19.us</t>
  </si>
  <si>
    <t>checkedup.com</t>
  </si>
  <si>
    <t>tchibo.sk</t>
  </si>
  <si>
    <t>jsgsj.gov.cn</t>
  </si>
  <si>
    <t>onlineticketseller.com</t>
  </si>
  <si>
    <t>wowstore.fr</t>
  </si>
  <si>
    <t>eticaretci.com</t>
  </si>
  <si>
    <t>wobaoljs.com</t>
  </si>
  <si>
    <t>victoriamag.com</t>
  </si>
  <si>
    <t>biopython.org</t>
  </si>
  <si>
    <t>cymer.com</t>
  </si>
  <si>
    <t>wordmom.com</t>
  </si>
  <si>
    <t>gundogsupply.com</t>
  </si>
  <si>
    <t>it776.com</t>
  </si>
  <si>
    <t>smitup.ru</t>
  </si>
  <si>
    <t>amoxicillintab.online</t>
  </si>
  <si>
    <t>blogdelfotografo.com</t>
  </si>
  <si>
    <t>ttae.com.pl</t>
  </si>
  <si>
    <t>atmire.com</t>
  </si>
  <si>
    <t>sbo-viet.com</t>
  </si>
  <si>
    <t>sapo.ao</t>
  </si>
  <si>
    <t>aopvp.com</t>
  </si>
  <si>
    <t>dsg168.com</t>
  </si>
  <si>
    <t>victoriabuzz.com</t>
  </si>
  <si>
    <t>urgentcargus.ro</t>
  </si>
  <si>
    <t>itchotels.com</t>
  </si>
  <si>
    <t>colorline.no</t>
  </si>
  <si>
    <t>bangbangeducation.ru</t>
  </si>
  <si>
    <t>jwmarriottmarquisdubailife.com</t>
  </si>
  <si>
    <t>onrocket.net</t>
  </si>
  <si>
    <t>calyptus.net</t>
  </si>
  <si>
    <t>tdh.gov.tm</t>
  </si>
  <si>
    <t>nebo.app</t>
  </si>
  <si>
    <t>jcout.com</t>
  </si>
  <si>
    <t>promenet.net</t>
  </si>
  <si>
    <t>goodman.com</t>
  </si>
  <si>
    <t>grayson.edu</t>
  </si>
  <si>
    <t>awandata.co.id</t>
  </si>
  <si>
    <t>sinsg.com</t>
  </si>
  <si>
    <t>wolterskluwer.de</t>
  </si>
  <si>
    <t>kjct8.com</t>
  </si>
  <si>
    <t>synserver.de</t>
  </si>
  <si>
    <t>arpun.com</t>
  </si>
  <si>
    <t>hikaku-sitatter.com</t>
  </si>
  <si>
    <t>onlinedo.cn</t>
  </si>
  <si>
    <t>zfilm-hd-2013.online</t>
  </si>
  <si>
    <t>ecorporateoffices.com</t>
  </si>
  <si>
    <t>yueai.xyz</t>
  </si>
  <si>
    <t>getolmesartan.com</t>
  </si>
  <si>
    <t>loccitane.ru</t>
  </si>
  <si>
    <t>sanmeichem.com</t>
  </si>
  <si>
    <t>colemans.com</t>
  </si>
  <si>
    <t>xattab-repack.net</t>
  </si>
  <si>
    <t>megaplextheatres.com</t>
  </si>
  <si>
    <t>ventolin.business</t>
  </si>
  <si>
    <t>teafish.cn</t>
  </si>
  <si>
    <t>mazemap.com</t>
  </si>
  <si>
    <t>dycor.co.kr</t>
  </si>
  <si>
    <t>clomid33.us</t>
  </si>
  <si>
    <t>365daysofbakingandmore.com</t>
  </si>
  <si>
    <t>onclusive.com</t>
  </si>
  <si>
    <t>snaptwitter.com</t>
  </si>
  <si>
    <t>sarkarisresults.com</t>
  </si>
  <si>
    <t>wisedu.com</t>
  </si>
  <si>
    <t>movable-ink-3094.com</t>
  </si>
  <si>
    <t>amark.com</t>
  </si>
  <si>
    <t>essay4less.com</t>
  </si>
  <si>
    <t>unza.zm</t>
  </si>
  <si>
    <t>clutchprep.com</t>
  </si>
  <si>
    <t>intelligenthq.com</t>
  </si>
  <si>
    <t>publicsq.com</t>
  </si>
  <si>
    <t>cpaevent.ru</t>
  </si>
  <si>
    <t>flymodelgroup.com</t>
  </si>
  <si>
    <t>dupuis.com</t>
  </si>
  <si>
    <t>knasta.cl</t>
  </si>
  <si>
    <t>is-it-possible-to-know-who-am-i.charity</t>
  </si>
  <si>
    <t>afinance.cn</t>
  </si>
  <si>
    <t>pyypl.com</t>
  </si>
  <si>
    <t>mjh.nz</t>
  </si>
  <si>
    <t>freitag35.de</t>
  </si>
  <si>
    <t>mcn.al</t>
  </si>
  <si>
    <t>volga-tv.ru</t>
  </si>
  <si>
    <t>selectcloudview.com</t>
  </si>
  <si>
    <t>avalon-ltd.biz</t>
  </si>
  <si>
    <t>6ukj.com</t>
  </si>
  <si>
    <t>mpweekly.com</t>
  </si>
  <si>
    <t>safeurl.co.uk</t>
  </si>
  <si>
    <t>nedigital.sg</t>
  </si>
  <si>
    <t>gigaweb.cz</t>
  </si>
  <si>
    <t>ieseg.fr</t>
  </si>
  <si>
    <t>leadershipnow.com</t>
  </si>
  <si>
    <t>aktifdns.net</t>
  </si>
  <si>
    <t>sabio.de</t>
  </si>
  <si>
    <t>badasstorrents.com</t>
  </si>
  <si>
    <t>biurod9.pl</t>
  </si>
  <si>
    <t>desihamster.pro</t>
  </si>
  <si>
    <t>maidenhome.com</t>
  </si>
  <si>
    <t>macrobookmarks.com</t>
  </si>
  <si>
    <t>zebronics.com</t>
  </si>
  <si>
    <t>blank-dogovor-kupli-prodazhi.ru</t>
  </si>
  <si>
    <t>everypdnsharmacy.com</t>
  </si>
  <si>
    <t>energia.it</t>
  </si>
  <si>
    <t>novitrk6.com</t>
  </si>
  <si>
    <t>amoxil4us.top</t>
  </si>
  <si>
    <t>lighthouselabs.de</t>
  </si>
  <si>
    <t>leibish.com</t>
  </si>
  <si>
    <t>sinspam.com</t>
  </si>
  <si>
    <t>baibaoji.com</t>
  </si>
  <si>
    <t>arvutitark.ee</t>
  </si>
  <si>
    <t>merseyworld.com</t>
  </si>
  <si>
    <t>exchangesumo.com</t>
  </si>
  <si>
    <t>disclaimergenerator.org</t>
  </si>
  <si>
    <t>allnextcloud.net</t>
  </si>
  <si>
    <t>kyungin.pro</t>
  </si>
  <si>
    <t>hebrew-academy.org.il</t>
  </si>
  <si>
    <t>selimpasaspor.org</t>
  </si>
  <si>
    <t>p3healthpartners.com</t>
  </si>
  <si>
    <t>36phophuong.vn</t>
  </si>
  <si>
    <t>paginamx.info</t>
  </si>
  <si>
    <t>xnewsq.net</t>
  </si>
  <si>
    <t>12thblog.com</t>
  </si>
  <si>
    <t>aparsclassroom.com</t>
  </si>
  <si>
    <t>touchcast.com</t>
  </si>
  <si>
    <t>aopsacademy.org</t>
  </si>
  <si>
    <t>warungsbotop.com</t>
  </si>
  <si>
    <t>ghp009.com</t>
  </si>
  <si>
    <t>smptrack.com</t>
  </si>
  <si>
    <t>1tv.com.ua</t>
  </si>
  <si>
    <t>tri.global</t>
  </si>
  <si>
    <t>terminal3.com</t>
  </si>
  <si>
    <t>yeticycles.com</t>
  </si>
  <si>
    <t>clockss.org</t>
  </si>
  <si>
    <t>mudbreath.com</t>
  </si>
  <si>
    <t>potnhub.org</t>
  </si>
  <si>
    <t>vfproductfinder.com</t>
  </si>
  <si>
    <t>ecasb.com</t>
  </si>
  <si>
    <t>eunify.net</t>
  </si>
  <si>
    <t>counterstat.club</t>
  </si>
  <si>
    <t>lybid.tv</t>
  </si>
  <si>
    <t>ihaomeijia.com</t>
  </si>
  <si>
    <t>securedeviceaccess.net</t>
  </si>
  <si>
    <t>saving.org</t>
  </si>
  <si>
    <t>anafranilclomipramine.shop</t>
  </si>
  <si>
    <t>labourmatters.co.zw</t>
  </si>
  <si>
    <t>weltnetz24server.de</t>
  </si>
  <si>
    <t>wallpaper-house.com</t>
  </si>
  <si>
    <t>arcstudiopro.com</t>
  </si>
  <si>
    <t>rus.net</t>
  </si>
  <si>
    <t>cambridgenow.ca</t>
  </si>
  <si>
    <t>genesis-music.com</t>
  </si>
  <si>
    <t>platinumvulkan777klub.com</t>
  </si>
  <si>
    <t>ourbitco.in</t>
  </si>
  <si>
    <t>nissanclub.com</t>
  </si>
  <si>
    <t>gasdigitalnetwork.com</t>
  </si>
  <si>
    <t>krpano.com</t>
  </si>
  <si>
    <t>lasixtabs.online</t>
  </si>
  <si>
    <t>retinoa.fun</t>
  </si>
  <si>
    <t>primeriti.es</t>
  </si>
  <si>
    <t>dicksmith.co.nz</t>
  </si>
  <si>
    <t>necessaire.com</t>
  </si>
  <si>
    <t>whitebookmarks.com</t>
  </si>
  <si>
    <t>mediamates.be</t>
  </si>
  <si>
    <t>transact-tech.com</t>
  </si>
  <si>
    <t>commandlink.net</t>
  </si>
  <si>
    <t>sd1956.si</t>
  </si>
  <si>
    <t>buildomserv.com</t>
  </si>
  <si>
    <t>adelphi.de</t>
  </si>
  <si>
    <t>dds.dk</t>
  </si>
  <si>
    <t>ivir.nl</t>
  </si>
  <si>
    <t>video-stb.ru</t>
  </si>
  <si>
    <t>neurontin.business</t>
  </si>
  <si>
    <t>starfiniti.si</t>
  </si>
  <si>
    <t>screenshot-media.com</t>
  </si>
  <si>
    <t>netclip-hosting.com</t>
  </si>
  <si>
    <t>dialtoen.com</t>
  </si>
  <si>
    <t>adspipe.com</t>
  </si>
  <si>
    <t>scheduling.com</t>
  </si>
  <si>
    <t>mytrendyphone.dk</t>
  </si>
  <si>
    <t>nillarayeshi.com</t>
  </si>
  <si>
    <t>ologames.com</t>
  </si>
  <si>
    <t>thantai68.com</t>
  </si>
  <si>
    <t>sou-yun.cn</t>
  </si>
  <si>
    <t>gundamseed.net</t>
  </si>
  <si>
    <t>ajkimg.com</t>
  </si>
  <si>
    <t>apexranked.com</t>
  </si>
  <si>
    <t>269g.net</t>
  </si>
  <si>
    <t>katja.io</t>
  </si>
  <si>
    <t>autoguru.com.au</t>
  </si>
  <si>
    <t>polyfacefarms.com</t>
  </si>
  <si>
    <t>moscollector.ru</t>
  </si>
  <si>
    <t>smsbankasi.net</t>
  </si>
  <si>
    <t>infotechsys.com</t>
  </si>
  <si>
    <t>buyviagrrxon.com</t>
  </si>
  <si>
    <t>fit4mom.com</t>
  </si>
  <si>
    <t>giscus.app</t>
  </si>
  <si>
    <t>intel-email.com</t>
  </si>
  <si>
    <t>yeitu.com</t>
  </si>
  <si>
    <t>1001fonts.net</t>
  </si>
  <si>
    <t>tiensmed.ru</t>
  </si>
  <si>
    <t>comcbt.com</t>
  </si>
  <si>
    <t>aceocus.com</t>
  </si>
  <si>
    <t>salesboard.biz</t>
  </si>
  <si>
    <t>vmmo.mobi</t>
  </si>
  <si>
    <t>bbalbaniavip.com</t>
  </si>
  <si>
    <t>advicehome.com</t>
  </si>
  <si>
    <t>onearth.org</t>
  </si>
  <si>
    <t>viarga.online</t>
  </si>
  <si>
    <t>codeavail.com</t>
  </si>
  <si>
    <t>newburytoday.co.uk</t>
  </si>
  <si>
    <t>traidnt.net</t>
  </si>
  <si>
    <t>shihoriobata.com</t>
  </si>
  <si>
    <t>omni.net.au</t>
  </si>
  <si>
    <t>btl-bd.com</t>
  </si>
  <si>
    <t>boost.com.au</t>
  </si>
  <si>
    <t>1000projects.org</t>
  </si>
  <si>
    <t>dotnetkicks.com</t>
  </si>
  <si>
    <t>mnv.ru</t>
  </si>
  <si>
    <t>easy-resize.com</t>
  </si>
  <si>
    <t>ninja.io</t>
  </si>
  <si>
    <t>dragonfable.com</t>
  </si>
  <si>
    <t>n11magazam.com</t>
  </si>
  <si>
    <t>nftpricefloor.com</t>
  </si>
  <si>
    <t>functionfox.com</t>
  </si>
  <si>
    <t>raga-e-store.com</t>
  </si>
  <si>
    <t>acelerapyme.es</t>
  </si>
  <si>
    <t>ronliskey.com</t>
  </si>
  <si>
    <t>kinouyhoote.shop</t>
  </si>
  <si>
    <t>startpeople.be</t>
  </si>
  <si>
    <t>digitalaudience.link</t>
  </si>
  <si>
    <t>aero-phoenix.com</t>
  </si>
  <si>
    <t>scg0755.com</t>
  </si>
  <si>
    <t>eco.id</t>
  </si>
  <si>
    <t>18p.fun</t>
  </si>
  <si>
    <t>onlineunitconversion.com</t>
  </si>
  <si>
    <t>umifact.de</t>
  </si>
  <si>
    <t>beetec.od.ua</t>
  </si>
  <si>
    <t>idiomasconnoe.com</t>
  </si>
  <si>
    <t>mi6wan.net</t>
  </si>
  <si>
    <t>artasgrup.net</t>
  </si>
  <si>
    <t>ryycha.cn</t>
  </si>
  <si>
    <t>blablalines.com</t>
  </si>
  <si>
    <t>dnssrv.net</t>
  </si>
  <si>
    <t>longislandwatch.com</t>
  </si>
  <si>
    <t>brainysoft.ru</t>
  </si>
  <si>
    <t>ga-institute.com</t>
  </si>
  <si>
    <t>dioceseofniranam.org</t>
  </si>
  <si>
    <t>mcmakler.de</t>
  </si>
  <si>
    <t>ctis.com.br</t>
  </si>
  <si>
    <t>communitytax.com</t>
  </si>
  <si>
    <t>policiacivil.sp.gov.br</t>
  </si>
  <si>
    <t>nasuwt.org.uk</t>
  </si>
  <si>
    <t>annapolis.gov</t>
  </si>
  <si>
    <t>yasni.de</t>
  </si>
  <si>
    <t>freshtix.com</t>
  </si>
  <si>
    <t>purplepatch.online</t>
  </si>
  <si>
    <t>htcinc.com</t>
  </si>
  <si>
    <t>wineexpress.com</t>
  </si>
  <si>
    <t>hpba.org</t>
  </si>
  <si>
    <t>myfave.com</t>
  </si>
  <si>
    <t>whfstar.com</t>
  </si>
  <si>
    <t>gov70.ru</t>
  </si>
  <si>
    <t>kasvyksta.lt</t>
  </si>
  <si>
    <t>xultka.com</t>
  </si>
  <si>
    <t>conspiracyarchive.com</t>
  </si>
  <si>
    <t>quickhostuk.com</t>
  </si>
  <si>
    <t>crackeadoprogramas.com</t>
  </si>
  <si>
    <t>avant-int.nl</t>
  </si>
  <si>
    <t>hamsg.com</t>
  </si>
  <si>
    <t>jyw.org.cn</t>
  </si>
  <si>
    <t>datanet.pl</t>
  </si>
  <si>
    <t>mail.be</t>
  </si>
  <si>
    <t>videotutor-rusyaz.ru</t>
  </si>
  <si>
    <t>scholarschoice.com.sg</t>
  </si>
  <si>
    <t>indexedbookmarks.com</t>
  </si>
  <si>
    <t>lywww.com</t>
  </si>
  <si>
    <t>sdkman.io</t>
  </si>
  <si>
    <t>karacreates.com</t>
  </si>
  <si>
    <t>7tv.de</t>
  </si>
  <si>
    <t>getite.com</t>
  </si>
  <si>
    <t>lemonsandzest.com</t>
  </si>
  <si>
    <t>redicloud.pt</t>
  </si>
  <si>
    <t>rentreporters.com</t>
  </si>
  <si>
    <t>ipos.gov.sg</t>
  </si>
  <si>
    <t>versusmarket-darknet.com</t>
  </si>
  <si>
    <t>megafilmeshds.net</t>
  </si>
  <si>
    <t>paintmypages.com</t>
  </si>
  <si>
    <t>findvoters.org</t>
  </si>
  <si>
    <t>shark007.net</t>
  </si>
  <si>
    <t>pdisoftware.com</t>
  </si>
  <si>
    <t>ketablink.com</t>
  </si>
  <si>
    <t>timespro.com</t>
  </si>
  <si>
    <t>railroad.net</t>
  </si>
  <si>
    <t>onefpa.org</t>
  </si>
  <si>
    <t>dyp.gov.az</t>
  </si>
  <si>
    <t>tongal.com</t>
  </si>
  <si>
    <t>womensvoices.org</t>
  </si>
  <si>
    <t>pandownload.com</t>
  </si>
  <si>
    <t>bitpoint.hosting</t>
  </si>
  <si>
    <t>westnic.net</t>
  </si>
  <si>
    <t>sylu.cyou</t>
  </si>
  <si>
    <t>codata.org</t>
  </si>
  <si>
    <t>corestream.com</t>
  </si>
  <si>
    <t>talentedladiesclub.com</t>
  </si>
  <si>
    <t>yec.ne.jp</t>
  </si>
  <si>
    <t>infotama.net.id</t>
  </si>
  <si>
    <t>brandalley.fr</t>
  </si>
  <si>
    <t>conrad.se</t>
  </si>
  <si>
    <t>study-documents.com</t>
  </si>
  <si>
    <t>merichosting.com</t>
  </si>
  <si>
    <t>acdd.com</t>
  </si>
  <si>
    <t>dl-raw.co</t>
  </si>
  <si>
    <t>concerts-metal.com</t>
  </si>
  <si>
    <t>locanto.ca</t>
  </si>
  <si>
    <t>veryfastcdn.xyz</t>
  </si>
  <si>
    <t>baleomol.com</t>
  </si>
  <si>
    <t>firenzeviola.it</t>
  </si>
  <si>
    <t>red-dst.ru</t>
  </si>
  <si>
    <t>kraftcom.at</t>
  </si>
  <si>
    <t>nudevista.tv</t>
  </si>
  <si>
    <t>vpai360.com</t>
  </si>
  <si>
    <t>axel.org</t>
  </si>
  <si>
    <t>radiofm.rs</t>
  </si>
  <si>
    <t>tailscale.net</t>
  </si>
  <si>
    <t>trinikid.com</t>
  </si>
  <si>
    <t>mitula.mx</t>
  </si>
  <si>
    <t>altke.ru</t>
  </si>
  <si>
    <t>one-win-ru.com</t>
  </si>
  <si>
    <t>greedbag.com</t>
  </si>
  <si>
    <t>actualpacs.com</t>
  </si>
  <si>
    <t>contestgirl.com</t>
  </si>
  <si>
    <t>lexus-forum.pl</t>
  </si>
  <si>
    <t>soes.su</t>
  </si>
  <si>
    <t>kingfin.com</t>
  </si>
  <si>
    <t>customs.gov.ph</t>
  </si>
  <si>
    <t>topnaroda.com</t>
  </si>
  <si>
    <t>runet-id.com</t>
  </si>
  <si>
    <t>intrend.it</t>
  </si>
  <si>
    <t>datanet.ug</t>
  </si>
  <si>
    <t>planswift.com</t>
  </si>
  <si>
    <t>syoyougame.jp</t>
  </si>
  <si>
    <t>qsnctf.com</t>
  </si>
  <si>
    <t>mainchat.de</t>
  </si>
  <si>
    <t>12315tt.com</t>
  </si>
  <si>
    <t>jamaatshariat.com</t>
  </si>
  <si>
    <t>henrypp.org</t>
  </si>
  <si>
    <t>orderonlinemenu.com</t>
  </si>
  <si>
    <t>tv8k.cf</t>
  </si>
  <si>
    <t>eztkerested.hu</t>
  </si>
  <si>
    <t>forwomeninscience.com</t>
  </si>
  <si>
    <t>dofunapps.com</t>
  </si>
  <si>
    <t>hyhthk.com</t>
  </si>
  <si>
    <t>petergreenberg.com</t>
  </si>
  <si>
    <t>intronis.net</t>
  </si>
  <si>
    <t>ichuanglan.com</t>
  </si>
  <si>
    <t>listingbookmarks.com</t>
  </si>
  <si>
    <t>lightico.com</t>
  </si>
  <si>
    <t>banglaforum.net</t>
  </si>
  <si>
    <t>my-mooc.com</t>
  </si>
  <si>
    <t>middlemanapp.com</t>
  </si>
  <si>
    <t>domainsdirect.net</t>
  </si>
  <si>
    <t>gaz-fleet.ru</t>
  </si>
  <si>
    <t>logika.pl</t>
  </si>
  <si>
    <t>servicehoster.ch</t>
  </si>
  <si>
    <t>shoalhaven.net.au</t>
  </si>
  <si>
    <t>newraider.com.tw</t>
  </si>
  <si>
    <t>kocr.net</t>
  </si>
  <si>
    <t>spacecentre.co.uk</t>
  </si>
  <si>
    <t>colvuter.com</t>
  </si>
  <si>
    <t>transfiles.ru</t>
  </si>
  <si>
    <t>polban.ac.id</t>
  </si>
  <si>
    <t>bcgroup-online.com</t>
  </si>
  <si>
    <t>do-up.com</t>
  </si>
  <si>
    <t>appmovie.cc</t>
  </si>
  <si>
    <t>apd.es</t>
  </si>
  <si>
    <t>calcoastnews.com</t>
  </si>
  <si>
    <t>bitdomain.biz</t>
  </si>
  <si>
    <t>gyjzsjy.com</t>
  </si>
  <si>
    <t>masalaseen.com</t>
  </si>
  <si>
    <t>karmaautomotive.com</t>
  </si>
  <si>
    <t>jchost11.pl</t>
  </si>
  <si>
    <t>sunzhongwei.com</t>
  </si>
  <si>
    <t>series9.me</t>
  </si>
  <si>
    <t>kisshentai.net</t>
  </si>
  <si>
    <t>trangvangweb.vn</t>
  </si>
  <si>
    <t>eventconnect.io</t>
  </si>
  <si>
    <t>ncino.com</t>
  </si>
  <si>
    <t>totonm.com</t>
  </si>
  <si>
    <t>searchvalidation.com</t>
  </si>
  <si>
    <t>gostrf.com</t>
  </si>
  <si>
    <t>1upnutrition.com</t>
  </si>
  <si>
    <t>distrelec.nl</t>
  </si>
  <si>
    <t>gatekeeperapp.net</t>
  </si>
  <si>
    <t>u16866.com</t>
  </si>
  <si>
    <t>eorthopod.com</t>
  </si>
  <si>
    <t>olathetoyota.com</t>
  </si>
  <si>
    <t>metro.bar</t>
  </si>
  <si>
    <t>telefe.com</t>
  </si>
  <si>
    <t>esforce.com</t>
  </si>
  <si>
    <t>dizovo.ru</t>
  </si>
  <si>
    <t>inkybay.com</t>
  </si>
  <si>
    <t>030e3c4ed2.com</t>
  </si>
  <si>
    <t>translit-online.ru</t>
  </si>
  <si>
    <t>srv2.com</t>
  </si>
  <si>
    <t>beyondhosting.net</t>
  </si>
  <si>
    <t>naijavibes.com</t>
  </si>
  <si>
    <t>bookmarklogin.com</t>
  </si>
  <si>
    <t>innoovation.com</t>
  </si>
  <si>
    <t>ksenukai.lv</t>
  </si>
  <si>
    <t>robinbob.in</t>
  </si>
  <si>
    <t>thesisacloud.com</t>
  </si>
  <si>
    <t>jpeterman.com</t>
  </si>
  <si>
    <t>britishfashioncouncil.co.uk</t>
  </si>
  <si>
    <t>unmer.ac.id</t>
  </si>
  <si>
    <t>11222.cn</t>
  </si>
  <si>
    <t>vdk.gov.tr</t>
  </si>
  <si>
    <t>wfwf251.com</t>
  </si>
  <si>
    <t>visionguinee.info</t>
  </si>
  <si>
    <t>imobibrasil.net</t>
  </si>
  <si>
    <t>privok.in</t>
  </si>
  <si>
    <t>carrotchou.blog</t>
  </si>
  <si>
    <t>trovit.ca</t>
  </si>
  <si>
    <t>19216811.vn</t>
  </si>
  <si>
    <t>newhentai.net</t>
  </si>
  <si>
    <t>foxdeportes.com</t>
  </si>
  <si>
    <t>erca.go.jp</t>
  </si>
  <si>
    <t>mojocube.com</t>
  </si>
  <si>
    <t>apartmentcleaningkw.com</t>
  </si>
  <si>
    <t>cashwaytech.com</t>
  </si>
  <si>
    <t>opel.com.tr</t>
  </si>
  <si>
    <t>hanwha-security.com</t>
  </si>
  <si>
    <t>opportunitiescircle.com</t>
  </si>
  <si>
    <t>schlueter-server.de</t>
  </si>
  <si>
    <t>ppld.org</t>
  </si>
  <si>
    <t>contentrow.com</t>
  </si>
  <si>
    <t>whmint.cn</t>
  </si>
  <si>
    <t>itracs.com</t>
  </si>
  <si>
    <t>parlevelvms.com</t>
  </si>
  <si>
    <t>office-on-the.net</t>
  </si>
  <si>
    <t>veeplan.com</t>
  </si>
  <si>
    <t>xovi.net</t>
  </si>
  <si>
    <t>reformation.org</t>
  </si>
  <si>
    <t>asa.com</t>
  </si>
  <si>
    <t>adsage.com</t>
  </si>
  <si>
    <t>islamiccentral.org</t>
  </si>
  <si>
    <t>coursesity.com</t>
  </si>
  <si>
    <t>modd.io</t>
  </si>
  <si>
    <t>sapnaonline.com</t>
  </si>
  <si>
    <t>acitydiscount.com</t>
  </si>
  <si>
    <t>eehc.gov.eg</t>
  </si>
  <si>
    <t>downcode.com</t>
  </si>
  <si>
    <t>wolterskluwercdi.com</t>
  </si>
  <si>
    <t>thecreativer.com</t>
  </si>
  <si>
    <t>wibu.com</t>
  </si>
  <si>
    <t>nigoalxrich.co</t>
  </si>
  <si>
    <t>diamondresortsandhotels.com</t>
  </si>
  <si>
    <t>diclofenac.sbs</t>
  </si>
  <si>
    <t>learnamo.com</t>
  </si>
  <si>
    <t>brownielocks.com</t>
  </si>
  <si>
    <t>selae.es</t>
  </si>
  <si>
    <t>freedomtomarry.org</t>
  </si>
  <si>
    <t>goldenpages.uz</t>
  </si>
  <si>
    <t>adverge.ir</t>
  </si>
  <si>
    <t>elmes.ir</t>
  </si>
  <si>
    <t>idphoto4you.com</t>
  </si>
  <si>
    <t>kongehuset.no</t>
  </si>
  <si>
    <t>buyretinoa.life</t>
  </si>
  <si>
    <t>burrisoptics.com</t>
  </si>
  <si>
    <t>strim.com.pl</t>
  </si>
  <si>
    <t>8080.hosting</t>
  </si>
  <si>
    <t>buildsite.com</t>
  </si>
  <si>
    <t>perpetual.com.au</t>
  </si>
  <si>
    <t>heartbeetkitchen.com</t>
  </si>
  <si>
    <t>hdjav.su</t>
  </si>
  <si>
    <t>idyjnntt5.xyz</t>
  </si>
  <si>
    <t>mycfavisit.com</t>
  </si>
  <si>
    <t>firstliberty.org</t>
  </si>
  <si>
    <t>benenden.co.uk</t>
  </si>
  <si>
    <t>visasinformation.com</t>
  </si>
  <si>
    <t>classic-country-song-lyrics.com</t>
  </si>
  <si>
    <t>minfish.com</t>
  </si>
  <si>
    <t>jakkals-paljas.com</t>
  </si>
  <si>
    <t>ablemodshosting.com</t>
  </si>
  <si>
    <t>itccloud.com</t>
  </si>
  <si>
    <t>tumundo.cl</t>
  </si>
  <si>
    <t>moviesroot.club</t>
  </si>
  <si>
    <t>reviewsimportify.com</t>
  </si>
  <si>
    <t>lasvegasrealtor.com</t>
  </si>
  <si>
    <t>3mdeutschland.de</t>
  </si>
  <si>
    <t>garancedore.fr</t>
  </si>
  <si>
    <t>sooeveningnews.com</t>
  </si>
  <si>
    <t>brightcellars.com</t>
  </si>
  <si>
    <t>meijuntu.com</t>
  </si>
  <si>
    <t>allinonehighschool.com</t>
  </si>
  <si>
    <t>asrekhodro.com</t>
  </si>
  <si>
    <t>amazing.com</t>
  </si>
  <si>
    <t>quitt.net</t>
  </si>
  <si>
    <t>miabellebaby.com</t>
  </si>
  <si>
    <t>recgroup.com</t>
  </si>
  <si>
    <t>mirago.com</t>
  </si>
  <si>
    <t>airservicesaustralia.com</t>
  </si>
  <si>
    <t>spark-summit.org</t>
  </si>
  <si>
    <t>modusign.co.kr</t>
  </si>
  <si>
    <t>zavod9.com</t>
  </si>
  <si>
    <t>infinityvps.co.uk</t>
  </si>
  <si>
    <t>new-access.net</t>
  </si>
  <si>
    <t>biggby.com</t>
  </si>
  <si>
    <t>todaytvseries.one</t>
  </si>
  <si>
    <t>avoma.com</t>
  </si>
  <si>
    <t>one-story.cn</t>
  </si>
  <si>
    <t>ess.com</t>
  </si>
  <si>
    <t>dllfiles.de</t>
  </si>
  <si>
    <t>sbonao.com</t>
  </si>
  <si>
    <t>blacktoon.net</t>
  </si>
  <si>
    <t>supersport.az</t>
  </si>
  <si>
    <t>zealuxmusic.com</t>
  </si>
  <si>
    <t>mobifoneglobal.vn</t>
  </si>
  <si>
    <t>arbounie.nl</t>
  </si>
  <si>
    <t>politonline.ru</t>
  </si>
  <si>
    <t>afewshortcuts.com</t>
  </si>
  <si>
    <t>everydayastronaut.com</t>
  </si>
  <si>
    <t>patreasury.gov</t>
  </si>
  <si>
    <t>russiaun.ru</t>
  </si>
  <si>
    <t>healthxzx.com</t>
  </si>
  <si>
    <t>janefonda.com</t>
  </si>
  <si>
    <t>businesstoday.com.my</t>
  </si>
  <si>
    <t>nikitahenriques.com</t>
  </si>
  <si>
    <t>porzo.tv</t>
  </si>
  <si>
    <t>1xbet-c1.xyz</t>
  </si>
  <si>
    <t>justgive.org</t>
  </si>
  <si>
    <t>art-visage.ru</t>
  </si>
  <si>
    <t>onlinefreeshop.xyz</t>
  </si>
  <si>
    <t>iios.me</t>
  </si>
  <si>
    <t>appsforwindowspc.com</t>
  </si>
  <si>
    <t>ultraworks.bz</t>
  </si>
  <si>
    <t>crspublicity.com.au</t>
  </si>
  <si>
    <t>hyperflex.io</t>
  </si>
  <si>
    <t>aqu63ulpi6fyli.com</t>
  </si>
  <si>
    <t>istanbulescortmasoz.com</t>
  </si>
  <si>
    <t>freedomvoice.com</t>
  </si>
  <si>
    <t>kuzpress.ru</t>
  </si>
  <si>
    <t>ul.edu.lb</t>
  </si>
  <si>
    <t>kminnovations.net</t>
  </si>
  <si>
    <t>tokyoreporter.com</t>
  </si>
  <si>
    <t>agriexpo.online</t>
  </si>
  <si>
    <t>spektr.press</t>
  </si>
  <si>
    <t>apigurus.com</t>
  </si>
  <si>
    <t>smartzer.com</t>
  </si>
  <si>
    <t>dnsservers.nl</t>
  </si>
  <si>
    <t>wyohistory.org</t>
  </si>
  <si>
    <t>ruserver.net</t>
  </si>
  <si>
    <t>variable-technologies.com</t>
  </si>
  <si>
    <t>olimpa70u.xyz</t>
  </si>
  <si>
    <t>can-eng.de</t>
  </si>
  <si>
    <t>khongcochi.com</t>
  </si>
  <si>
    <t>socolive.live</t>
  </si>
  <si>
    <t>ice.cr</t>
  </si>
  <si>
    <t>lebenstanz.info</t>
  </si>
  <si>
    <t>landezine.com</t>
  </si>
  <si>
    <t>goblinfahriye.com</t>
  </si>
  <si>
    <t>jazz4now.co.uk</t>
  </si>
  <si>
    <t>rent.ie</t>
  </si>
  <si>
    <t>c013jp1530.info</t>
  </si>
  <si>
    <t>lilacinfotech.com</t>
  </si>
  <si>
    <t>hamtictictic.com</t>
  </si>
  <si>
    <t>lordfilm.cfd</t>
  </si>
  <si>
    <t>flexviagra.com</t>
  </si>
  <si>
    <t>netporthosting.com</t>
  </si>
  <si>
    <t>kzlife.info</t>
  </si>
  <si>
    <t>u-col.ru</t>
  </si>
  <si>
    <t>cooltrk.com</t>
  </si>
  <si>
    <t>ciro-dentalperu.com</t>
  </si>
  <si>
    <t>barnesjewish.org</t>
  </si>
  <si>
    <t>nimes.fr</t>
  </si>
  <si>
    <t>cloudmade.com</t>
  </si>
  <si>
    <t>zinniajournal.com</t>
  </si>
  <si>
    <t>kaziwapush.ir</t>
  </si>
  <si>
    <t>theweblogic.com</t>
  </si>
  <si>
    <t>akhbaralaan.net</t>
  </si>
  <si>
    <t>diferro.ru</t>
  </si>
  <si>
    <t>robinph.com</t>
  </si>
  <si>
    <t>databankimx.com</t>
  </si>
  <si>
    <t>phgdomain.com</t>
  </si>
  <si>
    <t>xttc.edu.cn</t>
  </si>
  <si>
    <t>moderjat.com</t>
  </si>
  <si>
    <t>steveweissmusic.com</t>
  </si>
  <si>
    <t>lisinoprils.online</t>
  </si>
  <si>
    <t>cityracks.co.uk</t>
  </si>
  <si>
    <t>tubesandmore.com</t>
  </si>
  <si>
    <t>sonichealthusa.com</t>
  </si>
  <si>
    <t>lanouvelletribune.info</t>
  </si>
  <si>
    <t>gmugmu.com</t>
  </si>
  <si>
    <t>kajla.eu</t>
  </si>
  <si>
    <t>myperfit.com</t>
  </si>
  <si>
    <t>icscoe.jp</t>
  </si>
  <si>
    <t>secinfo.com</t>
  </si>
  <si>
    <t>hometogo.nl</t>
  </si>
  <si>
    <t>buyanafranil.monster</t>
  </si>
  <si>
    <t>wenz.de</t>
  </si>
  <si>
    <t>apimeko.link</t>
  </si>
  <si>
    <t>realtakai.com</t>
  </si>
  <si>
    <t>pollballthai.com</t>
  </si>
  <si>
    <t>zgshifu.com</t>
  </si>
  <si>
    <t>jptv.club</t>
  </si>
  <si>
    <t>thestudenthotel.com</t>
  </si>
  <si>
    <t>stigviewer.com</t>
  </si>
  <si>
    <t>springer-sbm.com</t>
  </si>
  <si>
    <t>longevitylive.com</t>
  </si>
  <si>
    <t>xtraip.tv</t>
  </si>
  <si>
    <t>terresetdemeures.com</t>
  </si>
  <si>
    <t>flatfy.ua</t>
  </si>
  <si>
    <t>newsfiber.com</t>
  </si>
  <si>
    <t>vrl.com</t>
  </si>
  <si>
    <t>first-cafe.com</t>
  </si>
  <si>
    <t>united.ru</t>
  </si>
  <si>
    <t>snapnet.com.ng</t>
  </si>
  <si>
    <t>atntv.cc</t>
  </si>
  <si>
    <t>vipshopbuy.net</t>
  </si>
  <si>
    <t>dragonet.es</t>
  </si>
  <si>
    <t>hunantoday.cn</t>
  </si>
  <si>
    <t>z80.it</t>
  </si>
  <si>
    <t>werkbank-multimedia.net</t>
  </si>
  <si>
    <t>in-best.co.kr</t>
  </si>
  <si>
    <t>modernamericanpoetry.org</t>
  </si>
  <si>
    <t>nbdsl.net</t>
  </si>
  <si>
    <t>buildingrobots.net</t>
  </si>
  <si>
    <t>risecodes.com</t>
  </si>
  <si>
    <t>deltacredit.ru</t>
  </si>
  <si>
    <t>rrz.co.at</t>
  </si>
  <si>
    <t>id1.cl</t>
  </si>
  <si>
    <t>91cloud.cn</t>
  </si>
  <si>
    <t>hpone.com</t>
  </si>
  <si>
    <t>diis.dk</t>
  </si>
  <si>
    <t>anixstatic.com</t>
  </si>
  <si>
    <t>tonyelumelufoundation.org</t>
  </si>
  <si>
    <t>mamahd.best</t>
  </si>
  <si>
    <t>erenow.net</t>
  </si>
  <si>
    <t>ppcnt.net</t>
  </si>
  <si>
    <t>udsgame.com</t>
  </si>
  <si>
    <t>nlcafe.hu</t>
  </si>
  <si>
    <t>nagatoromanga.com</t>
  </si>
  <si>
    <t>invisiblefence.com</t>
  </si>
  <si>
    <t>jointelecom.ro</t>
  </si>
  <si>
    <t>trygoodbuy.com</t>
  </si>
  <si>
    <t>ahthdq.cn</t>
  </si>
  <si>
    <t>bestonehost.com</t>
  </si>
  <si>
    <t>skinnerinc.com</t>
  </si>
  <si>
    <t>free.de</t>
  </si>
  <si>
    <t>rectificadoscarrion.com</t>
  </si>
  <si>
    <t>mainau.de</t>
  </si>
  <si>
    <t>nic.xn--6frz82g</t>
  </si>
  <si>
    <t>immobilo.de</t>
  </si>
  <si>
    <t>cashamnu.com</t>
  </si>
  <si>
    <t>rtjgolf.com</t>
  </si>
  <si>
    <t>watchmygf.sex</t>
  </si>
  <si>
    <t>waubonsee.edu</t>
  </si>
  <si>
    <t>vimalakirti.com</t>
  </si>
  <si>
    <t>fiixsoftware.com</t>
  </si>
  <si>
    <t>lordfilm3.band</t>
  </si>
  <si>
    <t>healthywa.wa.gov.au</t>
  </si>
  <si>
    <t>cordaid.org</t>
  </si>
  <si>
    <t>voxelgroup.net</t>
  </si>
  <si>
    <t>joyso.one</t>
  </si>
  <si>
    <t>msry.org</t>
  </si>
  <si>
    <t>lgcgroup.com</t>
  </si>
  <si>
    <t>jazz-jazz.ru</t>
  </si>
  <si>
    <t>theperfectwedding.nl</t>
  </si>
  <si>
    <t>bsd-mag.com</t>
  </si>
  <si>
    <t>apopo.org</t>
  </si>
  <si>
    <t>orenline.net</t>
  </si>
  <si>
    <t>publishingconcepts.com</t>
  </si>
  <si>
    <t>bevi.co</t>
  </si>
  <si>
    <t>vallegrande.com.bo</t>
  </si>
  <si>
    <t>lights4fun.co.uk</t>
  </si>
  <si>
    <t>bbrown.com</t>
  </si>
  <si>
    <t>hubs.net.uk</t>
  </si>
  <si>
    <t>sandrotracker.biz</t>
  </si>
  <si>
    <t>tts-a.com</t>
  </si>
  <si>
    <t>kinokrad.live</t>
  </si>
  <si>
    <t>riac34.ru</t>
  </si>
  <si>
    <t>flyreel.co</t>
  </si>
  <si>
    <t>tjcomputers.cz</t>
  </si>
  <si>
    <t>nrbn.ca</t>
  </si>
  <si>
    <t>finmarket.online</t>
  </si>
  <si>
    <t>my.to</t>
  </si>
  <si>
    <t>1classtube.com</t>
  </si>
  <si>
    <t>alarab.net</t>
  </si>
  <si>
    <t>avclabs.com</t>
  </si>
  <si>
    <t>fed.be</t>
  </si>
  <si>
    <t>vdgb-soft.ru</t>
  </si>
  <si>
    <t>westwing.nl</t>
  </si>
  <si>
    <t>whyhunger.org</t>
  </si>
  <si>
    <t>apuntmedia.es</t>
  </si>
  <si>
    <t>buynolvadex.monster</t>
  </si>
  <si>
    <t>ugj.net</t>
  </si>
  <si>
    <t>ilevelsolutions.com</t>
  </si>
  <si>
    <t>workbright.com</t>
  </si>
  <si>
    <t>ubercarshare.com</t>
  </si>
  <si>
    <t>superboosty.com</t>
  </si>
  <si>
    <t>distrelec.at</t>
  </si>
  <si>
    <t>cnsugihara.com</t>
  </si>
  <si>
    <t>easy-report.de</t>
  </si>
  <si>
    <t>coolmate.me</t>
  </si>
  <si>
    <t>mgccc.edu</t>
  </si>
  <si>
    <t>yywgj.com</t>
  </si>
  <si>
    <t>johnsondiversey.com</t>
  </si>
  <si>
    <t>thefund.org</t>
  </si>
  <si>
    <t>gin.su</t>
  </si>
  <si>
    <t>p5s12.xyz</t>
  </si>
  <si>
    <t>shgruppe.de</t>
  </si>
  <si>
    <t>yoosung.link</t>
  </si>
  <si>
    <t>ecolebooks.com</t>
  </si>
  <si>
    <t>monroeccc.edu</t>
  </si>
  <si>
    <t>bidio.pl</t>
  </si>
  <si>
    <t>unidas.com.br</t>
  </si>
  <si>
    <t>gsisotretinoin.com</t>
  </si>
  <si>
    <t>longviewsystems.com</t>
  </si>
  <si>
    <t>funbookmarking.com</t>
  </si>
  <si>
    <t>slim.dev</t>
  </si>
  <si>
    <t>resourcecrypto.com</t>
  </si>
  <si>
    <t>aurogra.cfd</t>
  </si>
  <si>
    <t>iritual.ru</t>
  </si>
  <si>
    <t>mediainfo.com</t>
  </si>
  <si>
    <t>paiduaykan.com</t>
  </si>
  <si>
    <t>pornoplus.fr</t>
  </si>
  <si>
    <t>pt-x.com</t>
  </si>
  <si>
    <t>news24.lk</t>
  </si>
  <si>
    <t>limpbizkit.com</t>
  </si>
  <si>
    <t>afsgames.com</t>
  </si>
  <si>
    <t>plantsg.com.sg</t>
  </si>
  <si>
    <t>wserials.com</t>
  </si>
  <si>
    <t>menodom.ru</t>
  </si>
  <si>
    <t>ximicat.com</t>
  </si>
  <si>
    <t>lasix4us.top</t>
  </si>
  <si>
    <t>publichealthmdc.com</t>
  </si>
  <si>
    <t>arnetbiz.com.ar</t>
  </si>
  <si>
    <t>whfreeman.com</t>
  </si>
  <si>
    <t>playhq.net</t>
  </si>
  <si>
    <t>claretianos.es</t>
  </si>
  <si>
    <t>usehurrier.com</t>
  </si>
  <si>
    <t>lightbot.com</t>
  </si>
  <si>
    <t>masterdel.ru</t>
  </si>
  <si>
    <t>baltini.com</t>
  </si>
  <si>
    <t>harukey.dev</t>
  </si>
  <si>
    <t>cloudhostingpk.com</t>
  </si>
  <si>
    <t>mahle-aftermarket.com</t>
  </si>
  <si>
    <t>sky.ch</t>
  </si>
  <si>
    <t>versusonlinedrugs.com</t>
  </si>
  <si>
    <t>issnationallab.org</t>
  </si>
  <si>
    <t>camato.eu</t>
  </si>
  <si>
    <t>reshareworthy.com</t>
  </si>
  <si>
    <t>lsdy.top</t>
  </si>
  <si>
    <t>aspinallfoundation.org</t>
  </si>
  <si>
    <t>qwetube.com</t>
  </si>
  <si>
    <t>czechgames.com</t>
  </si>
  <si>
    <t>supernews.com</t>
  </si>
  <si>
    <t>nemo-combined.com</t>
  </si>
  <si>
    <t>spiderxml.com</t>
  </si>
  <si>
    <t>belangenvereniginghartenvaatpatienten.nl</t>
  </si>
  <si>
    <t>shvoong.com</t>
  </si>
  <si>
    <t>pata.org</t>
  </si>
  <si>
    <t>onp.io</t>
  </si>
  <si>
    <t>beyondindigo.net</t>
  </si>
  <si>
    <t>tfswufe.edu.cn</t>
  </si>
  <si>
    <t>progorodnn.ru</t>
  </si>
  <si>
    <t>boardroomplace.com</t>
  </si>
  <si>
    <t>firmare.cc</t>
  </si>
  <si>
    <t>buxsurveys.com</t>
  </si>
  <si>
    <t>opensky-network.org</t>
  </si>
  <si>
    <t>aijichang.com</t>
  </si>
  <si>
    <t>cpol.com</t>
  </si>
  <si>
    <t>twilightads.monster</t>
  </si>
  <si>
    <t>inktomi.com</t>
  </si>
  <si>
    <t>dixons.com</t>
  </si>
  <si>
    <t>eggradients.com</t>
  </si>
  <si>
    <t>919.bz</t>
  </si>
  <si>
    <t>sboard.online</t>
  </si>
  <si>
    <t>microcezukency.com</t>
  </si>
  <si>
    <t>celebrities-galore.com</t>
  </si>
  <si>
    <t>baufi24.de</t>
  </si>
  <si>
    <t>nflstreamlinks.com</t>
  </si>
  <si>
    <t>nextias.com</t>
  </si>
  <si>
    <t>juniqe.de</t>
  </si>
  <si>
    <t>vila.com</t>
  </si>
  <si>
    <t>thehackersparadise.com</t>
  </si>
  <si>
    <t>mosquito.org</t>
  </si>
  <si>
    <t>klinikaporonna.pl</t>
  </si>
  <si>
    <t>dimebeautyco.com</t>
  </si>
  <si>
    <t>blessedcbd.co.uk</t>
  </si>
  <si>
    <t>zjhrss.gov.cn</t>
  </si>
  <si>
    <t>companiesfacts.com</t>
  </si>
  <si>
    <t>stekom.ac.id</t>
  </si>
  <si>
    <t>esuus.org</t>
  </si>
  <si>
    <t>legoland.com.my</t>
  </si>
  <si>
    <t>sekoteng.com</t>
  </si>
  <si>
    <t>newmandala.org</t>
  </si>
  <si>
    <t>justsextube.com</t>
  </si>
  <si>
    <t>ineldec.com</t>
  </si>
  <si>
    <t>vaobo.org</t>
  </si>
  <si>
    <t>aaidd.org</t>
  </si>
  <si>
    <t>humanrights.ch</t>
  </si>
  <si>
    <t>scentapprentice.com</t>
  </si>
  <si>
    <t>whattheforkfoodblog.com</t>
  </si>
  <si>
    <t>mannaz.pl</t>
  </si>
  <si>
    <t>intourist.kz</t>
  </si>
  <si>
    <t>forex-brokers.pro</t>
  </si>
  <si>
    <t>gluonhq.com</t>
  </si>
  <si>
    <t>surfcpa.com</t>
  </si>
  <si>
    <t>ufabetcompany.com</t>
  </si>
  <si>
    <t>womenstennisblog.com</t>
  </si>
  <si>
    <t>squid-board.org</t>
  </si>
  <si>
    <t>default-host.net</t>
  </si>
  <si>
    <t>dengren.com.tw</t>
  </si>
  <si>
    <t>ndcwireless.com</t>
  </si>
  <si>
    <t>nemo7.de</t>
  </si>
  <si>
    <t>nayoo.co</t>
  </si>
  <si>
    <t>cofidis.it</t>
  </si>
  <si>
    <t>iteris-sd511.net</t>
  </si>
  <si>
    <t>ciscosparkcontent.com</t>
  </si>
  <si>
    <t>steamid.uk</t>
  </si>
  <si>
    <t>owebly.com</t>
  </si>
  <si>
    <t>reverseaustralia.com</t>
  </si>
  <si>
    <t>ivregiongaz.ru</t>
  </si>
  <si>
    <t>netvillage.ne.jp</t>
  </si>
  <si>
    <t>nalleyfoods.com</t>
  </si>
  <si>
    <t>medialocation.de</t>
  </si>
  <si>
    <t>lueneburg.de</t>
  </si>
  <si>
    <t>devmountain.com</t>
  </si>
  <si>
    <t>bbw.de</t>
  </si>
  <si>
    <t>xcom.com</t>
  </si>
  <si>
    <t>flowhcm.com</t>
  </si>
  <si>
    <t>termsync.com</t>
  </si>
  <si>
    <t>ariaplugin.ir</t>
  </si>
  <si>
    <t>live4fun.ru</t>
  </si>
  <si>
    <t>esquio.net</t>
  </si>
  <si>
    <t>17zuoye.com</t>
  </si>
  <si>
    <t>oemsecrets.com</t>
  </si>
  <si>
    <t>no-margin-for-errors.com</t>
  </si>
  <si>
    <t>aros.net</t>
  </si>
  <si>
    <t>orangedatamining.com</t>
  </si>
  <si>
    <t>kalro.org</t>
  </si>
  <si>
    <t>mammemagazine.it</t>
  </si>
  <si>
    <t>bringbackthemile.com</t>
  </si>
  <si>
    <t>friends-adda.com</t>
  </si>
  <si>
    <t>chilledmagazine.com</t>
  </si>
  <si>
    <t>ahrc.ac.uk</t>
  </si>
  <si>
    <t>dl-trans.ru</t>
  </si>
  <si>
    <t>sbotopcup.com</t>
  </si>
  <si>
    <t>ancii.com</t>
  </si>
  <si>
    <t>liveramp.com.au</t>
  </si>
  <si>
    <t>biocenfis.es</t>
  </si>
  <si>
    <t>playtouch.net</t>
  </si>
  <si>
    <t>lifeinsys.com</t>
  </si>
  <si>
    <t>diskgarage.com</t>
  </si>
  <si>
    <t>cytelligence.io</t>
  </si>
  <si>
    <t>shocho.co</t>
  </si>
  <si>
    <t>teeworlds.com</t>
  </si>
  <si>
    <t>penny-del.org</t>
  </si>
  <si>
    <t>asianscreens.com</t>
  </si>
  <si>
    <t>sensemakers.com</t>
  </si>
  <si>
    <t>canadianonline-pharmacydazc.com</t>
  </si>
  <si>
    <t>accessgeneral.com</t>
  </si>
  <si>
    <t>docshop.com</t>
  </si>
  <si>
    <t>freshii.com</t>
  </si>
  <si>
    <t>saasler.com</t>
  </si>
  <si>
    <t>week.com</t>
  </si>
  <si>
    <t>freexnxxvideo.com</t>
  </si>
  <si>
    <t>detectivepakistan.com</t>
  </si>
  <si>
    <t>fbr.com</t>
  </si>
  <si>
    <t>tizanidine.site</t>
  </si>
  <si>
    <t>sharedwork.com</t>
  </si>
  <si>
    <t>esczmw.com</t>
  </si>
  <si>
    <t>iupress.org</t>
  </si>
  <si>
    <t>dovera.sk</t>
  </si>
  <si>
    <t>ingram.com.pl</t>
  </si>
  <si>
    <t>addog.vip</t>
  </si>
  <si>
    <t>jtbcorp.jp</t>
  </si>
  <si>
    <t>alnrjs.com</t>
  </si>
  <si>
    <t>citymedphysio.co.nz</t>
  </si>
  <si>
    <t>netpower.no</t>
  </si>
  <si>
    <t>linkloadsite.net</t>
  </si>
  <si>
    <t>jal.tw</t>
  </si>
  <si>
    <t>invoiceasap.com</t>
  </si>
  <si>
    <t>yelpeconomicaverage.com</t>
  </si>
  <si>
    <t>hamuniverse.com</t>
  </si>
  <si>
    <t>largeheartedboy.com</t>
  </si>
  <si>
    <t>newsky.net</t>
  </si>
  <si>
    <t>envinetwork.com</t>
  </si>
  <si>
    <t>unicon.net</t>
  </si>
  <si>
    <t>chartmasters.org</t>
  </si>
  <si>
    <t>holaquiz.com</t>
  </si>
  <si>
    <t>hydroviv.com</t>
  </si>
  <si>
    <t>jonathanrosenbaum.net</t>
  </si>
  <si>
    <t>accessscience.com</t>
  </si>
  <si>
    <t>sildenafil24.com</t>
  </si>
  <si>
    <t>topographie.de</t>
  </si>
  <si>
    <t>nationalfairhousing.org</t>
  </si>
  <si>
    <t>hprotect.cn</t>
  </si>
  <si>
    <t>alchemysystems.com</t>
  </si>
  <si>
    <t>folgerscoffee.com</t>
  </si>
  <si>
    <t>cliparts.co</t>
  </si>
  <si>
    <t>mercantil.com</t>
  </si>
  <si>
    <t>matrimonio.com.co</t>
  </si>
  <si>
    <t>brightsmiledental.co.kr</t>
  </si>
  <si>
    <t>sebitvcloud.com</t>
  </si>
  <si>
    <t>adlocker.app</t>
  </si>
  <si>
    <t>panicatthedisco.com</t>
  </si>
  <si>
    <t>buyusa.gov</t>
  </si>
  <si>
    <t>ifx.consulting</t>
  </si>
  <si>
    <t>sexonsk.tel</t>
  </si>
  <si>
    <t>dangkykinhdoanh.gov.vn</t>
  </si>
  <si>
    <t>bigbytesystems.com</t>
  </si>
  <si>
    <t>hamburg-travel.com</t>
  </si>
  <si>
    <t>sakarnewz.com</t>
  </si>
  <si>
    <t>sexhdtuber.com</t>
  </si>
  <si>
    <t>viagra29.us</t>
  </si>
  <si>
    <t>careapis.com</t>
  </si>
  <si>
    <t>bestbuydir.com</t>
  </si>
  <si>
    <t>123slotsonline.com</t>
  </si>
  <si>
    <t>enco-software.com</t>
  </si>
  <si>
    <t>clindamycin.boutique</t>
  </si>
  <si>
    <t>flash.city</t>
  </si>
  <si>
    <t>35stupenek.ru</t>
  </si>
  <si>
    <t>nowbookmarks.com</t>
  </si>
  <si>
    <t>31tv.ru</t>
  </si>
  <si>
    <t>rplnd38.com</t>
  </si>
  <si>
    <t>rumble.cloud</t>
  </si>
  <si>
    <t>touchdownactu.com</t>
  </si>
  <si>
    <t>newschief.com</t>
  </si>
  <si>
    <t>mingjingnews.com</t>
  </si>
  <si>
    <t>isper.sk</t>
  </si>
  <si>
    <t>jockeyclub.com</t>
  </si>
  <si>
    <t>nyc-architecture.com</t>
  </si>
  <si>
    <t>rudysbbq.com</t>
  </si>
  <si>
    <t>subbly.co</t>
  </si>
  <si>
    <t>mp3searched.net</t>
  </si>
  <si>
    <t>kidsnclicks.com</t>
  </si>
  <si>
    <t>mongodb.net.cn</t>
  </si>
  <si>
    <t>aparcourir.com</t>
  </si>
  <si>
    <t>watchesbysjx.com</t>
  </si>
  <si>
    <t>saga-ed.jp</t>
  </si>
  <si>
    <t>evolvevacationrental.com</t>
  </si>
  <si>
    <t>dilax.com</t>
  </si>
  <si>
    <t>net-temps.com</t>
  </si>
  <si>
    <t>itagroup.com</t>
  </si>
  <si>
    <t>cashlared.com</t>
  </si>
  <si>
    <t>clopidogrelplavix.online</t>
  </si>
  <si>
    <t>koproductie.be</t>
  </si>
  <si>
    <t>touring.be</t>
  </si>
  <si>
    <t>hhdsoftware.com</t>
  </si>
  <si>
    <t>zlut.com</t>
  </si>
  <si>
    <t>bnea.io</t>
  </si>
  <si>
    <t>wbpay.ru</t>
  </si>
  <si>
    <t>freelogovectors.net</t>
  </si>
  <si>
    <t>inspera.com</t>
  </si>
  <si>
    <t>blackjackapprenticeship.com</t>
  </si>
  <si>
    <t>idea07.pl</t>
  </si>
  <si>
    <t>msoft.de</t>
  </si>
  <si>
    <t>hairy-women-pussy.net</t>
  </si>
  <si>
    <t>sw-meiclinic.com</t>
  </si>
  <si>
    <t>vakgarage.nl</t>
  </si>
  <si>
    <t>cross-edu.ru</t>
  </si>
  <si>
    <t>safe-con.dk</t>
  </si>
  <si>
    <t>bunri-u.ac.jp</t>
  </si>
  <si>
    <t>kambing.id</t>
  </si>
  <si>
    <t>poetzelsberger.org</t>
  </si>
  <si>
    <t>vyaire.com</t>
  </si>
  <si>
    <t>bakwanjagung.com</t>
  </si>
  <si>
    <t>sercomatex.com</t>
  </si>
  <si>
    <t>techo.org</t>
  </si>
  <si>
    <t>manhattan-sa.net</t>
  </si>
  <si>
    <t>webmisi.net</t>
  </si>
  <si>
    <t>dojing.net</t>
  </si>
  <si>
    <t>srulad.com</t>
  </si>
  <si>
    <t>eitics.com</t>
  </si>
  <si>
    <t>oscura.net</t>
  </si>
  <si>
    <t>drtrue.com.tw</t>
  </si>
  <si>
    <t>mon-ip.com</t>
  </si>
  <si>
    <t>windaloop.com</t>
  </si>
  <si>
    <t>jackroad.co.jp</t>
  </si>
  <si>
    <t>dd.net</t>
  </si>
  <si>
    <t>postnuke.com</t>
  </si>
  <si>
    <t>goverlan.com</t>
  </si>
  <si>
    <t>ontiva.com</t>
  </si>
  <si>
    <t>zmaps.net</t>
  </si>
  <si>
    <t>trimblemaps.com</t>
  </si>
  <si>
    <t>shorteh.com</t>
  </si>
  <si>
    <t>jn001.com</t>
  </si>
  <si>
    <t>noahny.com</t>
  </si>
  <si>
    <t>navajotech.edu</t>
  </si>
  <si>
    <t>perspolisnews.com</t>
  </si>
  <si>
    <t>commonlii.org</t>
  </si>
  <si>
    <t>flycricket.io</t>
  </si>
  <si>
    <t>sharelatex.com</t>
  </si>
  <si>
    <t>minibuggy.net</t>
  </si>
  <si>
    <t>gossamerhost.ca</t>
  </si>
  <si>
    <t>thehotelescorts.com</t>
  </si>
  <si>
    <t>henderson.ru</t>
  </si>
  <si>
    <t>ip-141-94-73.eu</t>
  </si>
  <si>
    <t>1rre.ru</t>
  </si>
  <si>
    <t>generd.ru</t>
  </si>
  <si>
    <t>tatteesnthings.com</t>
  </si>
  <si>
    <t>melissawoodhealth.com</t>
  </si>
  <si>
    <t>soda.com</t>
  </si>
  <si>
    <t>weddbook.com</t>
  </si>
  <si>
    <t>autonews.blog</t>
  </si>
  <si>
    <t>mediaship.ne.jp</t>
  </si>
  <si>
    <t>zest.com.mx</t>
  </si>
  <si>
    <t>coleandmarmalade.com</t>
  </si>
  <si>
    <t>stats-dss2183-serving.com</t>
  </si>
  <si>
    <t>x-m.su</t>
  </si>
  <si>
    <t>milfgalleries.com</t>
  </si>
  <si>
    <t>poetzinc.com</t>
  </si>
  <si>
    <t>graceloveslace.com</t>
  </si>
  <si>
    <t>xhostsolutions.net.au</t>
  </si>
  <si>
    <t>sportsonearth.com</t>
  </si>
  <si>
    <t>accend.mx</t>
  </si>
  <si>
    <t>conversion-rate-experts.com</t>
  </si>
  <si>
    <t>americandigest.org</t>
  </si>
  <si>
    <t>mrdx.cn</t>
  </si>
  <si>
    <t>travelpassport.ru</t>
  </si>
  <si>
    <t>fru-it.ru</t>
  </si>
  <si>
    <t>novakdjokovic.com</t>
  </si>
  <si>
    <t>xmedius.com</t>
  </si>
  <si>
    <t>sdmoviespoint.today</t>
  </si>
  <si>
    <t>niva4x4.ru</t>
  </si>
  <si>
    <t>forexcrunch.com</t>
  </si>
  <si>
    <t>christianwebhost.com</t>
  </si>
  <si>
    <t>ticketclub.com</t>
  </si>
  <si>
    <t>pastest.com</t>
  </si>
  <si>
    <t>govextra.gov.il</t>
  </si>
  <si>
    <t>ycbaw.com</t>
  </si>
  <si>
    <t>onlinetutorialspoint.com</t>
  </si>
  <si>
    <t>cardio.com</t>
  </si>
  <si>
    <t>canadashistory.ca</t>
  </si>
  <si>
    <t>timminspress.com</t>
  </si>
  <si>
    <t>thisisclassicalguitar.com</t>
  </si>
  <si>
    <t>luxuszugreisen.info</t>
  </si>
  <si>
    <t>completecasinolist.com</t>
  </si>
  <si>
    <t>ibjjf.com</t>
  </si>
  <si>
    <t>awlinks.site</t>
  </si>
  <si>
    <t>tabletown.co.uk</t>
  </si>
  <si>
    <t>gatmails.com</t>
  </si>
  <si>
    <t>essenmitfreude.de</t>
  </si>
  <si>
    <t>ucc.edu.gh</t>
  </si>
  <si>
    <t>bcliquorstores.com</t>
  </si>
  <si>
    <t>zentail.com</t>
  </si>
  <si>
    <t>osakos.com</t>
  </si>
  <si>
    <t>smarthint.co</t>
  </si>
  <si>
    <t>lzlj.com</t>
  </si>
  <si>
    <t>allaboutgod.com</t>
  </si>
  <si>
    <t>doddfrankupdate.com</t>
  </si>
  <si>
    <t>nhacaisbo.com</t>
  </si>
  <si>
    <t>belgioioso.com</t>
  </si>
  <si>
    <t>tuexpertomovil.com</t>
  </si>
  <si>
    <t>cifar.ca</t>
  </si>
  <si>
    <t>glasstire.com</t>
  </si>
  <si>
    <t>ssoier.cn</t>
  </si>
  <si>
    <t>primalhealthcrm.com</t>
  </si>
  <si>
    <t>jerotube.com</t>
  </si>
  <si>
    <t>szcu.edu.cn</t>
  </si>
  <si>
    <t>geiger.com</t>
  </si>
  <si>
    <t>azukinet.com</t>
  </si>
  <si>
    <t>lorrainecallcenter.fr</t>
  </si>
  <si>
    <t>ifox.com</t>
  </si>
  <si>
    <t>viagrasao.com</t>
  </si>
  <si>
    <t>eric-carle.com</t>
  </si>
  <si>
    <t>terazosine.com</t>
  </si>
  <si>
    <t>kraussmaffei.com</t>
  </si>
  <si>
    <t>kvpr.org</t>
  </si>
  <si>
    <t>centrikt.ru</t>
  </si>
  <si>
    <t>allison.com</t>
  </si>
  <si>
    <t>kwtc.ac.th</t>
  </si>
  <si>
    <t>concung.com</t>
  </si>
  <si>
    <t>momed.com</t>
  </si>
  <si>
    <t>tvt.net.cn</t>
  </si>
  <si>
    <t>nnr.moe</t>
  </si>
  <si>
    <t>ladadate.com</t>
  </si>
  <si>
    <t>teacherzone.com</t>
  </si>
  <si>
    <t>pincrux.com</t>
  </si>
  <si>
    <t>daysmartappointments.com</t>
  </si>
  <si>
    <t>tavant.com</t>
  </si>
  <si>
    <t>tealbookmarks.com</t>
  </si>
  <si>
    <t>airportal.cn</t>
  </si>
  <si>
    <t>stackedhomes.com</t>
  </si>
  <si>
    <t>crabdns.net</t>
  </si>
  <si>
    <t>cashmolean.com</t>
  </si>
  <si>
    <t>trxvault.com</t>
  </si>
  <si>
    <t>apizza.net</t>
  </si>
  <si>
    <t>calatopia.com</t>
  </si>
  <si>
    <t>myassignmenthelp.io</t>
  </si>
  <si>
    <t>technet24.ir</t>
  </si>
  <si>
    <t>unilocal.net</t>
  </si>
  <si>
    <t>everpress.com</t>
  </si>
  <si>
    <t>eit.com</t>
  </si>
  <si>
    <t>myu.ac.jp</t>
  </si>
  <si>
    <t>kinogo.monster</t>
  </si>
  <si>
    <t>foot-direct.com</t>
  </si>
  <si>
    <t>redounas.com</t>
  </si>
  <si>
    <t>perfplanet.com</t>
  </si>
  <si>
    <t>popin.tw</t>
  </si>
  <si>
    <t>tririga.com</t>
  </si>
  <si>
    <t>jesusfreakhideout.com</t>
  </si>
  <si>
    <t>hodi.today</t>
  </si>
  <si>
    <t>g3mv.com</t>
  </si>
  <si>
    <t>profootball.ua</t>
  </si>
  <si>
    <t>flat35.com</t>
  </si>
  <si>
    <t>alldatasheet.net</t>
  </si>
  <si>
    <t>goultralow.com</t>
  </si>
  <si>
    <t>ibji.com</t>
  </si>
  <si>
    <t>xyz.cn</t>
  </si>
  <si>
    <t>accutane.company</t>
  </si>
  <si>
    <t>ultra-zone.net</t>
  </si>
  <si>
    <t>ken-on.co.jp</t>
  </si>
  <si>
    <t>gkids.com</t>
  </si>
  <si>
    <t>albert-schweitzer-stiftung.de</t>
  </si>
  <si>
    <t>chgit.com</t>
  </si>
  <si>
    <t>anshan.gov.cn</t>
  </si>
  <si>
    <t>scandichotels.no</t>
  </si>
  <si>
    <t>bynr.gov.cn</t>
  </si>
  <si>
    <t>acadium.com</t>
  </si>
  <si>
    <t>fontanaheraldnews.com</t>
  </si>
  <si>
    <t>giftshopee.in</t>
  </si>
  <si>
    <t>cnd.fr</t>
  </si>
  <si>
    <t>sonance.com</t>
  </si>
  <si>
    <t>finist-soft.ru</t>
  </si>
  <si>
    <t>completedworks.com</t>
  </si>
  <si>
    <t>mp3juice.link</t>
  </si>
  <si>
    <t>samsungmobiledesk.co.kr</t>
  </si>
  <si>
    <t>xenn.io</t>
  </si>
  <si>
    <t>briefingwire.com</t>
  </si>
  <si>
    <t>vanderhaags.com</t>
  </si>
  <si>
    <t>oroszvilag.hu</t>
  </si>
  <si>
    <t>leggett.com</t>
  </si>
  <si>
    <t>rx-safety.com</t>
  </si>
  <si>
    <t>statconsult.de</t>
  </si>
  <si>
    <t>peachyessay.com</t>
  </si>
  <si>
    <t>tripntale.com</t>
  </si>
  <si>
    <t>coresite.com</t>
  </si>
  <si>
    <t>thelogic.co</t>
  </si>
  <si>
    <t>sko.fm</t>
  </si>
  <si>
    <t>musvcs.com</t>
  </si>
  <si>
    <t>weloversize.com</t>
  </si>
  <si>
    <t>recetasfacilescocina.com</t>
  </si>
  <si>
    <t>muzr.net</t>
  </si>
  <si>
    <t>rugbynetwork.net</t>
  </si>
  <si>
    <t>sexybluefilm.com</t>
  </si>
  <si>
    <t>yojanapandit.com</t>
  </si>
  <si>
    <t>dmrguam.com</t>
  </si>
  <si>
    <t>orientbell.com</t>
  </si>
  <si>
    <t>govspeck.com</t>
  </si>
  <si>
    <t>ivermectinusd.com</t>
  </si>
  <si>
    <t>mhxqiu2.com</t>
  </si>
  <si>
    <t>custompublish.com</t>
  </si>
  <si>
    <t>tdmtz-kr.ru</t>
  </si>
  <si>
    <t>qunitjs.com</t>
  </si>
  <si>
    <t>wey.com</t>
  </si>
  <si>
    <t>aunix.net.au</t>
  </si>
  <si>
    <t>ngrid.net</t>
  </si>
  <si>
    <t>010print.com</t>
  </si>
  <si>
    <t>lequotidien.com</t>
  </si>
  <si>
    <t>bedandbreakfast.nl</t>
  </si>
  <si>
    <t>idealsciences3.com</t>
  </si>
  <si>
    <t>b168.net</t>
  </si>
  <si>
    <t>acaps.org</t>
  </si>
  <si>
    <t>kooora-live1.tk</t>
  </si>
  <si>
    <t>ffplum.fr</t>
  </si>
  <si>
    <t>milestonegoldcard.com</t>
  </si>
  <si>
    <t>coj.go.th</t>
  </si>
  <si>
    <t>cypher-darknet-drugstore.com</t>
  </si>
  <si>
    <t>maxcine.net</t>
  </si>
  <si>
    <t>mediamister.com</t>
  </si>
  <si>
    <t>homecarepulse.com</t>
  </si>
  <si>
    <t>dva.lv</t>
  </si>
  <si>
    <t>buro247.ua</t>
  </si>
  <si>
    <t>funky802.com</t>
  </si>
  <si>
    <t>dipex.ru</t>
  </si>
  <si>
    <t>zipec.ru</t>
  </si>
  <si>
    <t>baksourat.com</t>
  </si>
  <si>
    <t>transocks.com</t>
  </si>
  <si>
    <t>genviapl.com</t>
  </si>
  <si>
    <t>achewood.com</t>
  </si>
  <si>
    <t>gtnt.ru</t>
  </si>
  <si>
    <t>docdocdoc.co.kr</t>
  </si>
  <si>
    <t>midiario.com</t>
  </si>
  <si>
    <t>azs-szermierka.pl</t>
  </si>
  <si>
    <t>txtelsig.com</t>
  </si>
  <si>
    <t>brusters.com</t>
  </si>
  <si>
    <t>scoopcoupons.com</t>
  </si>
  <si>
    <t>isimples.com.br</t>
  </si>
  <si>
    <t>cizion.com</t>
  </si>
  <si>
    <t>budapest.com</t>
  </si>
  <si>
    <t>rue-morgue.com</t>
  </si>
  <si>
    <t>sochityre.ru</t>
  </si>
  <si>
    <t>myhumandesign.com</t>
  </si>
  <si>
    <t>byhlds.net</t>
  </si>
  <si>
    <t>thepatternsite.com</t>
  </si>
  <si>
    <t>ventureindustries.com.ua</t>
  </si>
  <si>
    <t>ustrust.com</t>
  </si>
  <si>
    <t>52huitao.com</t>
  </si>
  <si>
    <t>acapella-extractor.com</t>
  </si>
  <si>
    <t>leardev.de</t>
  </si>
  <si>
    <t>jamessuckling.com</t>
  </si>
  <si>
    <t>scopsr.gov.cn</t>
  </si>
  <si>
    <t>mysimplicityvoip.com</t>
  </si>
  <si>
    <t>principaldlpincidentreceiver.com</t>
  </si>
  <si>
    <t>myhosting.gr</t>
  </si>
  <si>
    <t>studycafe.in</t>
  </si>
  <si>
    <t>shopy365.com</t>
  </si>
  <si>
    <t>henkel.de</t>
  </si>
  <si>
    <t>4010.ru</t>
  </si>
  <si>
    <t>baytobaynews.com</t>
  </si>
  <si>
    <t>explica.co</t>
  </si>
  <si>
    <t>gatewayloan.com</t>
  </si>
  <si>
    <t>adline.com</t>
  </si>
  <si>
    <t>avantgo.com</t>
  </si>
  <si>
    <t>cologne-led.de</t>
  </si>
  <si>
    <t>cobalten.com</t>
  </si>
  <si>
    <t>xingla.vip</t>
  </si>
  <si>
    <t>player-strategy.com</t>
  </si>
  <si>
    <t>netsys.am</t>
  </si>
  <si>
    <t>sevenbenefits.net</t>
  </si>
  <si>
    <t>aito.auto</t>
  </si>
  <si>
    <t>hfnuola.com</t>
  </si>
  <si>
    <t>webdriver.io</t>
  </si>
  <si>
    <t>actus-interior.com</t>
  </si>
  <si>
    <t>vavada-no-deposit-bonus-de.website</t>
  </si>
  <si>
    <t>the-body-shop.co.jp</t>
  </si>
  <si>
    <t>torrent-filmi.co</t>
  </si>
  <si>
    <t>freelancer.com.bd</t>
  </si>
  <si>
    <t>imgcname.com</t>
  </si>
  <si>
    <t>worldtrips.com</t>
  </si>
  <si>
    <t>iptvextreme.org</t>
  </si>
  <si>
    <t>omdia.com</t>
  </si>
  <si>
    <t>bashgmu.ru</t>
  </si>
  <si>
    <t>payu.pl</t>
  </si>
  <si>
    <t>pocketofpreschool.com</t>
  </si>
  <si>
    <t>novia.fi</t>
  </si>
  <si>
    <t>hostmissile.com</t>
  </si>
  <si>
    <t>amper.net</t>
  </si>
  <si>
    <t>testclear.com</t>
  </si>
  <si>
    <t>amplifyintegrationtest.com</t>
  </si>
  <si>
    <t>cuidol.in</t>
  </si>
  <si>
    <t>stepasidemedical.com</t>
  </si>
  <si>
    <t>spaq.site</t>
  </si>
  <si>
    <t>amaro.com</t>
  </si>
  <si>
    <t>kingsofleon.com</t>
  </si>
  <si>
    <t>nuj.org.uk</t>
  </si>
  <si>
    <t>goiaegodbuebieibg.in</t>
  </si>
  <si>
    <t>websummit.net</t>
  </si>
  <si>
    <t>acocgr.org</t>
  </si>
  <si>
    <t>mentismarketing.com</t>
  </si>
  <si>
    <t>xnxxhd.tv</t>
  </si>
  <si>
    <t>entriq.net</t>
  </si>
  <si>
    <t>winhostingserver.com</t>
  </si>
  <si>
    <t>curl.dev</t>
  </si>
  <si>
    <t>howtospecialist.com</t>
  </si>
  <si>
    <t>lemediaen442.fr</t>
  </si>
  <si>
    <t>lylongchi.com</t>
  </si>
  <si>
    <t>pcspayments.com</t>
  </si>
  <si>
    <t>sendiviagr.com</t>
  </si>
  <si>
    <t>5757.co.kr</t>
  </si>
  <si>
    <t>henan100.com</t>
  </si>
  <si>
    <t>ytms.one</t>
  </si>
  <si>
    <t>buyphenergan.monster</t>
  </si>
  <si>
    <t>stcars.sg</t>
  </si>
  <si>
    <t>paradisecoast.com</t>
  </si>
  <si>
    <t>sirsidynix.net.au</t>
  </si>
  <si>
    <t>belairnet.com</t>
  </si>
  <si>
    <t>arh-eparhia.ru</t>
  </si>
  <si>
    <t>backstreetmerch.com</t>
  </si>
  <si>
    <t>explorers.org</t>
  </si>
  <si>
    <t>serial-x.ru</t>
  </si>
  <si>
    <t>topictraff.com</t>
  </si>
  <si>
    <t>50network.com</t>
  </si>
  <si>
    <t>cine-africain.com</t>
  </si>
  <si>
    <t>beeapp.me</t>
  </si>
  <si>
    <t>ricaud.com</t>
  </si>
  <si>
    <t>soka.jp</t>
  </si>
  <si>
    <t>teknobara.com.tr</t>
  </si>
  <si>
    <t>gpcdn.pl</t>
  </si>
  <si>
    <t>pornososki.net</t>
  </si>
  <si>
    <t>t101cdn.net</t>
  </si>
  <si>
    <t>bassberry.com</t>
  </si>
  <si>
    <t>palcomix.com</t>
  </si>
  <si>
    <t>maharashtradirectory.com</t>
  </si>
  <si>
    <t>desds.cf</t>
  </si>
  <si>
    <t>propranolol.guru</t>
  </si>
  <si>
    <t>dnshideout.com</t>
  </si>
  <si>
    <t>searchmagiconline.com</t>
  </si>
  <si>
    <t>aventuramall.com</t>
  </si>
  <si>
    <t>bethelwoodscenter.org</t>
  </si>
  <si>
    <t>totalbookmarking.com</t>
  </si>
  <si>
    <t>anticorr.pl</t>
  </si>
  <si>
    <t>famsi.org</t>
  </si>
  <si>
    <t>mobiversal.com</t>
  </si>
  <si>
    <t>resimpli.com</t>
  </si>
  <si>
    <t>opentld.com</t>
  </si>
  <si>
    <t>moresliv.com</t>
  </si>
  <si>
    <t>butterflies-495.com</t>
  </si>
  <si>
    <t>ridecake.com</t>
  </si>
  <si>
    <t>direct-assurance.fr</t>
  </si>
  <si>
    <t>bbw-portnet.com</t>
  </si>
  <si>
    <t>hddcms3.com</t>
  </si>
  <si>
    <t>ombudsman-kursk.ru</t>
  </si>
  <si>
    <t>wtsbooks.com</t>
  </si>
  <si>
    <t>funomania.ru</t>
  </si>
  <si>
    <t>vanbreda.com</t>
  </si>
  <si>
    <t>blacklisted.host</t>
  </si>
  <si>
    <t>tvcc.edu</t>
  </si>
  <si>
    <t>bestpap.com</t>
  </si>
  <si>
    <t>sitepackage.name</t>
  </si>
  <si>
    <t>v-office.com</t>
  </si>
  <si>
    <t>lordfilm.bio</t>
  </si>
  <si>
    <t>rankiq.io</t>
  </si>
  <si>
    <t>orionvm.com</t>
  </si>
  <si>
    <t>weuk.net</t>
  </si>
  <si>
    <t>emqx.io</t>
  </si>
  <si>
    <t>catawiki.net</t>
  </si>
  <si>
    <t>antoniusziekenhuis.nl</t>
  </si>
  <si>
    <t>slutwives.com</t>
  </si>
  <si>
    <t>svr1up.com</t>
  </si>
  <si>
    <t>fmcschedule.com</t>
  </si>
  <si>
    <t>jeol.co.jp</t>
  </si>
  <si>
    <t>damaniasons.com</t>
  </si>
  <si>
    <t>mydayforce.com</t>
  </si>
  <si>
    <t>dfxtg.xyz</t>
  </si>
  <si>
    <t>uberprints.com</t>
  </si>
  <si>
    <t>365economist.com</t>
  </si>
  <si>
    <t>ratm.ru</t>
  </si>
  <si>
    <t>xtubemoms.com</t>
  </si>
  <si>
    <t>timeshark.com</t>
  </si>
  <si>
    <t>thecrazycraftlady.com</t>
  </si>
  <si>
    <t>discours.io</t>
  </si>
  <si>
    <t>jacksflightclub.com</t>
  </si>
  <si>
    <t>fjzzct.com</t>
  </si>
  <si>
    <t>grizzanita.com</t>
  </si>
  <si>
    <t>canadianpharmacy.download</t>
  </si>
  <si>
    <t>saber-slototerra.ru</t>
  </si>
  <si>
    <t>hiphoplately.com</t>
  </si>
  <si>
    <t>flokk.com</t>
  </si>
  <si>
    <t>jw.com.au</t>
  </si>
  <si>
    <t>airpurif.com</t>
  </si>
  <si>
    <t>matmechanic.com</t>
  </si>
  <si>
    <t>getadi.com</t>
  </si>
  <si>
    <t>rsute.ru</t>
  </si>
  <si>
    <t>purple.fr</t>
  </si>
  <si>
    <t>howtotrainyourdragon.com.my</t>
  </si>
  <si>
    <t>mirasee.com</t>
  </si>
  <si>
    <t>qnop.net</t>
  </si>
  <si>
    <t>windowcode.com.br</t>
  </si>
  <si>
    <t>mail-abuse.org</t>
  </si>
  <si>
    <t>linksmagazine.com</t>
  </si>
  <si>
    <t>reddit-directory.com</t>
  </si>
  <si>
    <t>adventuresonly.com</t>
  </si>
  <si>
    <t>dochoiotovn.com</t>
  </si>
  <si>
    <t>incometax.gov.bd</t>
  </si>
  <si>
    <t>crockettandjones.com</t>
  </si>
  <si>
    <t>rasdiplom.com</t>
  </si>
  <si>
    <t>axialis.com</t>
  </si>
  <si>
    <t>uspceu.com</t>
  </si>
  <si>
    <t>dtop.gov.pr</t>
  </si>
  <si>
    <t>fsin-service.ru</t>
  </si>
  <si>
    <t>bsimotors.com</t>
  </si>
  <si>
    <t>openp2p.cn</t>
  </si>
  <si>
    <t>aowei.com</t>
  </si>
  <si>
    <t>doujinland.info</t>
  </si>
  <si>
    <t>alexandrapanayotou.com</t>
  </si>
  <si>
    <t>cloudns.us</t>
  </si>
  <si>
    <t>cedia.net</t>
  </si>
  <si>
    <t>naturalhost.co.uk</t>
  </si>
  <si>
    <t>farmacosmo.it</t>
  </si>
  <si>
    <t>italika.mx</t>
  </si>
  <si>
    <t>cpa.rip</t>
  </si>
  <si>
    <t>my350z.com</t>
  </si>
  <si>
    <t>evergreenhealth.com</t>
  </si>
  <si>
    <t>thefloridachannel.org</t>
  </si>
  <si>
    <t>recpro.com</t>
  </si>
  <si>
    <t>pdfchef.com</t>
  </si>
  <si>
    <t>clui.org</t>
  </si>
  <si>
    <t>nugbr.de</t>
  </si>
  <si>
    <t>letuska.cz</t>
  </si>
  <si>
    <t>lucienbarriere.com</t>
  </si>
  <si>
    <t>discoverlongisland.com</t>
  </si>
  <si>
    <t>splashfashions.com</t>
  </si>
  <si>
    <t>everettwa.gov</t>
  </si>
  <si>
    <t>qbgxl.com</t>
  </si>
  <si>
    <t>bigs.com</t>
  </si>
  <si>
    <t>hostidaho.com</t>
  </si>
  <si>
    <t>ca.org</t>
  </si>
  <si>
    <t>internetbillboards.net</t>
  </si>
  <si>
    <t>sxhpyy120.com</t>
  </si>
  <si>
    <t>sccc.edu.cn</t>
  </si>
  <si>
    <t>sanaullastore.com</t>
  </si>
  <si>
    <t>asumetech.com</t>
  </si>
  <si>
    <t>poppriceguide.com</t>
  </si>
  <si>
    <t>utb.ru</t>
  </si>
  <si>
    <t>serverhs.org</t>
  </si>
  <si>
    <t>connect.com</t>
  </si>
  <si>
    <t>laderach.com</t>
  </si>
  <si>
    <t>recordcourier.com</t>
  </si>
  <si>
    <t>keyfora.com</t>
  </si>
  <si>
    <t>att-websitehosting.com</t>
  </si>
  <si>
    <t>nima4k.org</t>
  </si>
  <si>
    <t>dns4hs.de</t>
  </si>
  <si>
    <t>medrol.fun</t>
  </si>
  <si>
    <t>poemofquotes.com</t>
  </si>
  <si>
    <t>ayesnet.com</t>
  </si>
  <si>
    <t>prostitutkisurf.com</t>
  </si>
  <si>
    <t>astrolibrary.org</t>
  </si>
  <si>
    <t>audionerd.ru</t>
  </si>
  <si>
    <t>selectablemedia.com</t>
  </si>
  <si>
    <t>clientspace.net</t>
  </si>
  <si>
    <t>agrinews-pubs.com</t>
  </si>
  <si>
    <t>windowsx64.com</t>
  </si>
  <si>
    <t>classflow.com</t>
  </si>
  <si>
    <t>web2objects.net</t>
  </si>
  <si>
    <t>n-o-r.ro</t>
  </si>
  <si>
    <t>perenews.com</t>
  </si>
  <si>
    <t>zeobit.com</t>
  </si>
  <si>
    <t>lovehoney.com.au</t>
  </si>
  <si>
    <t>starforgesystems.com</t>
  </si>
  <si>
    <t>sugarapps.com</t>
  </si>
  <si>
    <t>vackertvader.se</t>
  </si>
  <si>
    <t>trojanbattery.com</t>
  </si>
  <si>
    <t>impulseapi.link</t>
  </si>
  <si>
    <t>owlerydominos.cam</t>
  </si>
  <si>
    <t>nic.vodka</t>
  </si>
  <si>
    <t>teqi123.com</t>
  </si>
  <si>
    <t>trpc.io</t>
  </si>
  <si>
    <t>nassosblog.gr</t>
  </si>
  <si>
    <t>cjbgxt.com</t>
  </si>
  <si>
    <t>lifeboostcoffee.com</t>
  </si>
  <si>
    <t>city.okayama.jp</t>
  </si>
  <si>
    <t>ucr.io</t>
  </si>
  <si>
    <t>serialeonline.biz</t>
  </si>
  <si>
    <t>eltis.org</t>
  </si>
  <si>
    <t>gryphonnetworks.com</t>
  </si>
  <si>
    <t>empowerly.com</t>
  </si>
  <si>
    <t>raiders-helper.com</t>
  </si>
  <si>
    <t>dicetower.com</t>
  </si>
  <si>
    <t>expresclick.com</t>
  </si>
  <si>
    <t>smallishmeme.com</t>
  </si>
  <si>
    <t>cropcircleconnector.com</t>
  </si>
  <si>
    <t>sukhoi.org</t>
  </si>
  <si>
    <t>icpvid.com</t>
  </si>
  <si>
    <t>maturefreexxx.com</t>
  </si>
  <si>
    <t>heartlandamerica.com</t>
  </si>
  <si>
    <t>gdzjdaily.com.cn</t>
  </si>
  <si>
    <t>rcps.info</t>
  </si>
  <si>
    <t>cdn.bg</t>
  </si>
  <si>
    <t>autoguru.de</t>
  </si>
  <si>
    <t>hackerbot.net</t>
  </si>
  <si>
    <t>polarisbanklimited.com</t>
  </si>
  <si>
    <t>feelingshy.com</t>
  </si>
  <si>
    <t>hindifucktube.com</t>
  </si>
  <si>
    <t>dewaldthuysamen.com</t>
  </si>
  <si>
    <t>gothic.com</t>
  </si>
  <si>
    <t>rivieratravel.co.uk</t>
  </si>
  <si>
    <t>internalzone.com</t>
  </si>
  <si>
    <t>dorsetthotels.com</t>
  </si>
  <si>
    <t>munafasutra.com</t>
  </si>
  <si>
    <t>dongbaqu.net.cn</t>
  </si>
  <si>
    <t>acps.k12.va.us</t>
  </si>
  <si>
    <t>jjjcb.cn</t>
  </si>
  <si>
    <t>synalabs.net</t>
  </si>
  <si>
    <t>cypherdarknetdrugstore.com</t>
  </si>
  <si>
    <t>provacan.co.uk</t>
  </si>
  <si>
    <t>drevo-info.ru</t>
  </si>
  <si>
    <t>animan.top</t>
  </si>
  <si>
    <t>geektyper.com</t>
  </si>
  <si>
    <t>btcland.xyz</t>
  </si>
  <si>
    <t>spiceupthecurry.com</t>
  </si>
  <si>
    <t>twlxxl.cn</t>
  </si>
  <si>
    <t>bibliomed.org</t>
  </si>
  <si>
    <t>idoklad.cz</t>
  </si>
  <si>
    <t>pcast.ru</t>
  </si>
  <si>
    <t>byhlds.com</t>
  </si>
  <si>
    <t>birdnote.org</t>
  </si>
  <si>
    <t>flowbirdapp.com</t>
  </si>
  <si>
    <t>cdgtw.net</t>
  </si>
  <si>
    <t>apiumhub.com</t>
  </si>
  <si>
    <t>mihosnet-45.nl</t>
  </si>
  <si>
    <t>selfauthoring.com</t>
  </si>
  <si>
    <t>mysch.gr</t>
  </si>
  <si>
    <t>saitamaresona.co.jp</t>
  </si>
  <si>
    <t>japan-rail-pass.com</t>
  </si>
  <si>
    <t>haptik.ai</t>
  </si>
  <si>
    <t>alyonascooking.com</t>
  </si>
  <si>
    <t>whcdwt.com</t>
  </si>
  <si>
    <t>met.hk</t>
  </si>
  <si>
    <t>cjjd20.com</t>
  </si>
  <si>
    <t>esgr.mil</t>
  </si>
  <si>
    <t>bxi-core3.jp</t>
  </si>
  <si>
    <t>veved.ru</t>
  </si>
  <si>
    <t>aspenmusicfestival.com</t>
  </si>
  <si>
    <t>thegreatbookmark.com</t>
  </si>
  <si>
    <t>ws.edu</t>
  </si>
  <si>
    <t>japias.jp</t>
  </si>
  <si>
    <t>pergone.ru</t>
  </si>
  <si>
    <t>handcraftsturkey.com</t>
  </si>
  <si>
    <t>jiufei.com</t>
  </si>
  <si>
    <t>robotbull.com</t>
  </si>
  <si>
    <t>nlng.com</t>
  </si>
  <si>
    <t>collegeappworks.com</t>
  </si>
  <si>
    <t>manganoon.com</t>
  </si>
  <si>
    <t>athenstransport.com</t>
  </si>
  <si>
    <t>dora-vent.pl</t>
  </si>
  <si>
    <t>futanari.xxx</t>
  </si>
  <si>
    <t>bestlocalnearme.com</t>
  </si>
  <si>
    <t>rightwing.org</t>
  </si>
  <si>
    <t>lieffcabraser.com</t>
  </si>
  <si>
    <t>sampnews24.com</t>
  </si>
  <si>
    <t>wg-aff.com</t>
  </si>
  <si>
    <t>solinus.com</t>
  </si>
  <si>
    <t>world-source.ru</t>
  </si>
  <si>
    <t>inuth.com</t>
  </si>
  <si>
    <t>fantasiafestival.com</t>
  </si>
  <si>
    <t>nolvadextabs.online</t>
  </si>
  <si>
    <t>specace.kr</t>
  </si>
  <si>
    <t>manobook.net</t>
  </si>
  <si>
    <t>buyhpills.com</t>
  </si>
  <si>
    <t>alternathistory.com</t>
  </si>
  <si>
    <t>ceteracorp.com</t>
  </si>
  <si>
    <t>unilever.gr</t>
  </si>
  <si>
    <t>buyclindamycin.life</t>
  </si>
  <si>
    <t>actmkt.com</t>
  </si>
  <si>
    <t>easysplashbuilder.net</t>
  </si>
  <si>
    <t>p-stats.com</t>
  </si>
  <si>
    <t>notioneverything.com</t>
  </si>
  <si>
    <t>advancedwriters.com</t>
  </si>
  <si>
    <t>kauai-realtor.com</t>
  </si>
  <si>
    <t>girlygirlpic.com</t>
  </si>
  <si>
    <t>xppower.com</t>
  </si>
  <si>
    <t>is-asp.com</t>
  </si>
  <si>
    <t>kingstraining.com</t>
  </si>
  <si>
    <t>ainet.biz</t>
  </si>
  <si>
    <t>fxxin.cn</t>
  </si>
  <si>
    <t>cdn.partners</t>
  </si>
  <si>
    <t>winsbotop.com</t>
  </si>
  <si>
    <t>hicoria.com</t>
  </si>
  <si>
    <t>mindplay.com</t>
  </si>
  <si>
    <t>nhlrumors.com</t>
  </si>
  <si>
    <t>quacauvong.com</t>
  </si>
  <si>
    <t>cnt.org</t>
  </si>
  <si>
    <t>shtrafovnet.ru</t>
  </si>
  <si>
    <t>nicowolter.de</t>
  </si>
  <si>
    <t>bestteensex.net</t>
  </si>
  <si>
    <t>nsixo.com</t>
  </si>
  <si>
    <t>japscan.se</t>
  </si>
  <si>
    <t>purtel.com</t>
  </si>
  <si>
    <t>gosoblako.ru</t>
  </si>
  <si>
    <t>zakcret.gr</t>
  </si>
  <si>
    <t>gigapurbalingga.net</t>
  </si>
  <si>
    <t>viewpoint.ca</t>
  </si>
  <si>
    <t>thebutterfly.eu</t>
  </si>
  <si>
    <t>myclinicalexchange.com</t>
  </si>
  <si>
    <t>socialwebconsult.com</t>
  </si>
  <si>
    <t>qacss.com</t>
  </si>
  <si>
    <t>publicwww.com</t>
  </si>
  <si>
    <t>identitydots.com</t>
  </si>
  <si>
    <t>moonbitcoins.com</t>
  </si>
  <si>
    <t>yjcqhy.com</t>
  </si>
  <si>
    <t>lg.lv</t>
  </si>
  <si>
    <t>timezonegames.com</t>
  </si>
  <si>
    <t>businesscommunity.it</t>
  </si>
  <si>
    <t>dominationworld.com</t>
  </si>
  <si>
    <t>powercom-si.com</t>
  </si>
  <si>
    <t>za-koenji.jp</t>
  </si>
  <si>
    <t>hellohealthgroup.com</t>
  </si>
  <si>
    <t>shibukei.com</t>
  </si>
  <si>
    <t>wowvintage.co.kr</t>
  </si>
  <si>
    <t>mykita.com</t>
  </si>
  <si>
    <t>pastors.com</t>
  </si>
  <si>
    <t>whspn.net</t>
  </si>
  <si>
    <t>cashluslay.com</t>
  </si>
  <si>
    <t>rsue.ru</t>
  </si>
  <si>
    <t>mptransport.org</t>
  </si>
  <si>
    <t>androidiani.com</t>
  </si>
  <si>
    <t>isavea2z.com</t>
  </si>
  <si>
    <t>nnninvest.com</t>
  </si>
  <si>
    <t>voderxus.com</t>
  </si>
  <si>
    <t>gotw.ca</t>
  </si>
  <si>
    <t>projectignis.org</t>
  </si>
  <si>
    <t>xcritic.com</t>
  </si>
  <si>
    <t>xafy.edu.cn</t>
  </si>
  <si>
    <t>becloud.io</t>
  </si>
  <si>
    <t>dipyridamole.shop</t>
  </si>
  <si>
    <t>championenergyservices.com</t>
  </si>
  <si>
    <t>magnet.co.uk</t>
  </si>
  <si>
    <t>mkmb.tk</t>
  </si>
  <si>
    <t>maromania.com</t>
  </si>
  <si>
    <t>atalanta.eu</t>
  </si>
  <si>
    <t>bunch.systems</t>
  </si>
  <si>
    <t>classlight.com</t>
  </si>
  <si>
    <t>onlineinterviewquestions.com</t>
  </si>
  <si>
    <t>finchamauto.com</t>
  </si>
  <si>
    <t>pensionsadvisoryservice.org.uk</t>
  </si>
  <si>
    <t>technieknederland.nl</t>
  </si>
  <si>
    <t>scsczt.cn</t>
  </si>
  <si>
    <t>video-effects.ir</t>
  </si>
  <si>
    <t>zutom.com</t>
  </si>
  <si>
    <t>ames.com</t>
  </si>
  <si>
    <t>tex-an.net</t>
  </si>
  <si>
    <t>stackskills.com</t>
  </si>
  <si>
    <t>qumulo.com</t>
  </si>
  <si>
    <t>vertbaudet.de</t>
  </si>
  <si>
    <t>firstccss.com</t>
  </si>
  <si>
    <t>wpt.ru</t>
  </si>
  <si>
    <t>careerjet.co.uk</t>
  </si>
  <si>
    <t>ezyedu.com</t>
  </si>
  <si>
    <t>htnet.hr</t>
  </si>
  <si>
    <t>pleskdns.co.uk</t>
  </si>
  <si>
    <t>weatherprolive.com</t>
  </si>
  <si>
    <t>bankinform.ru</t>
  </si>
  <si>
    <t>technewsdaily.com</t>
  </si>
  <si>
    <t>ccbbh.com</t>
  </si>
  <si>
    <t>oasis-lms.com</t>
  </si>
  <si>
    <t>aplitt.net</t>
  </si>
  <si>
    <t>allbytes.net</t>
  </si>
  <si>
    <t>sephora.ro</t>
  </si>
  <si>
    <t>lawyer-search.tv</t>
  </si>
  <si>
    <t>pokemongo-raku.com</t>
  </si>
  <si>
    <t>cloudlayar.com</t>
  </si>
  <si>
    <t>renttoownlabs.com</t>
  </si>
  <si>
    <t>numismatics.org</t>
  </si>
  <si>
    <t>seedbed.com</t>
  </si>
  <si>
    <t>uplusumobile.com</t>
  </si>
  <si>
    <t>cumberland.edu</t>
  </si>
  <si>
    <t>standard.no</t>
  </si>
  <si>
    <t>atomoxetine.cfd</t>
  </si>
  <si>
    <t>cim.org</t>
  </si>
  <si>
    <t>alpagne-peridge.icu</t>
  </si>
  <si>
    <t>gfxbench.com</t>
  </si>
  <si>
    <t>cityunionbank.com</t>
  </si>
  <si>
    <t>slack-gov.com</t>
  </si>
  <si>
    <t>sansiri.com</t>
  </si>
  <si>
    <t>samuelthomasdavies.com</t>
  </si>
  <si>
    <t>ihsdnsx43.com</t>
  </si>
  <si>
    <t>kanmtv.com</t>
  </si>
  <si>
    <t>gzwzvt.com</t>
  </si>
  <si>
    <t>iltumen.ru</t>
  </si>
  <si>
    <t>jshhzb.com</t>
  </si>
  <si>
    <t>mammothstraw.com</t>
  </si>
  <si>
    <t>w-voice.co.kr</t>
  </si>
  <si>
    <t>avoriaz.com</t>
  </si>
  <si>
    <t>edinavigator.com</t>
  </si>
  <si>
    <t>cctld.sn</t>
  </si>
  <si>
    <t>mangafox.fun</t>
  </si>
  <si>
    <t>regimhotelierbucuresti.com</t>
  </si>
  <si>
    <t>sneaksup.com</t>
  </si>
  <si>
    <t>tis.co.jp</t>
  </si>
  <si>
    <t>rewe-group.at</t>
  </si>
  <si>
    <t>rdnameservers.com</t>
  </si>
  <si>
    <t>advicebookmarks.com</t>
  </si>
  <si>
    <t>hz.cz</t>
  </si>
  <si>
    <t>dipyridamole.live</t>
  </si>
  <si>
    <t>3dartistonline.com</t>
  </si>
  <si>
    <t>mutualfunds.com</t>
  </si>
  <si>
    <t>eclickmuse.com</t>
  </si>
  <si>
    <t>springfield-ma.gov</t>
  </si>
  <si>
    <t>ru.gg</t>
  </si>
  <si>
    <t>longecity.org</t>
  </si>
  <si>
    <t>msural.ru</t>
  </si>
  <si>
    <t>nastv.ru</t>
  </si>
  <si>
    <t>study-doc.com</t>
  </si>
  <si>
    <t>hook8mist.com</t>
  </si>
  <si>
    <t>ctsto.com</t>
  </si>
  <si>
    <t>mobtrack.co</t>
  </si>
  <si>
    <t>trafeestats.com</t>
  </si>
  <si>
    <t>telewest.ru</t>
  </si>
  <si>
    <t>corporatecompliance.org</t>
  </si>
  <si>
    <t>cashimmer.com</t>
  </si>
  <si>
    <t>retireblotch.com</t>
  </si>
  <si>
    <t>armanbroker.ir</t>
  </si>
  <si>
    <t>bauermedia.com</t>
  </si>
  <si>
    <t>plus-bank.ru</t>
  </si>
  <si>
    <t>xsanp69.com</t>
  </si>
  <si>
    <t>duplicolor.com</t>
  </si>
  <si>
    <t>musicaccoustic.com</t>
  </si>
  <si>
    <t>greentechcreative.com</t>
  </si>
  <si>
    <t>grand-lions.ru</t>
  </si>
  <si>
    <t>market.kg</t>
  </si>
  <si>
    <t>exp2links2.net</t>
  </si>
  <si>
    <t>mma-torrents.com</t>
  </si>
  <si>
    <t>ponyexpress.net</t>
  </si>
  <si>
    <t>balitower.net</t>
  </si>
  <si>
    <t>tinycc.com</t>
  </si>
  <si>
    <t>judgegroup.com</t>
  </si>
  <si>
    <t>toraya-group.co.jp</t>
  </si>
  <si>
    <t>antoniocarletti.it</t>
  </si>
  <si>
    <t>thesixfigurementors.com</t>
  </si>
  <si>
    <t>k008.ru</t>
  </si>
  <si>
    <t>iweda.com</t>
  </si>
  <si>
    <t>hklive.org</t>
  </si>
  <si>
    <t>propecia33.us</t>
  </si>
  <si>
    <t>byjusorders.com</t>
  </si>
  <si>
    <t>theworldgames.org</t>
  </si>
  <si>
    <t>deliciouslittlebites.com</t>
  </si>
  <si>
    <t>pgslot.co</t>
  </si>
  <si>
    <t>impinj.com</t>
  </si>
  <si>
    <t>superduperinc.com</t>
  </si>
  <si>
    <t>joingerald.com</t>
  </si>
  <si>
    <t>yardcialis.com</t>
  </si>
  <si>
    <t>canadacollege.edu</t>
  </si>
  <si>
    <t>mplus.org.hk</t>
  </si>
  <si>
    <t>twitterflightschool.com</t>
  </si>
  <si>
    <t>directathletics.com</t>
  </si>
  <si>
    <t>on.kg</t>
  </si>
  <si>
    <t>findingzest.com</t>
  </si>
  <si>
    <t>warnerbrosrecords.com</t>
  </si>
  <si>
    <t>meddeviceonline.com</t>
  </si>
  <si>
    <t>publicinteractive.com</t>
  </si>
  <si>
    <t>ezsgo.com</t>
  </si>
  <si>
    <t>ispnoc.nl</t>
  </si>
  <si>
    <t>payfactors.com</t>
  </si>
  <si>
    <t>zhizhizhi.com</t>
  </si>
  <si>
    <t>lacentral.com</t>
  </si>
  <si>
    <t>smartfile.com</t>
  </si>
  <si>
    <t>ocsa-data.net</t>
  </si>
  <si>
    <t>caas.net.cn</t>
  </si>
  <si>
    <t>capaccess.org</t>
  </si>
  <si>
    <t>kalvinbg.cn</t>
  </si>
  <si>
    <t>mskgirl.com</t>
  </si>
  <si>
    <t>hkbg.cn</t>
  </si>
  <si>
    <t>zipansion.com</t>
  </si>
  <si>
    <t>butlers.com</t>
  </si>
  <si>
    <t>knnamedical.com</t>
  </si>
  <si>
    <t>iptrack.io</t>
  </si>
  <si>
    <t>geckointer.net</t>
  </si>
  <si>
    <t>nmstec.com</t>
  </si>
  <si>
    <t>zilivideo.com</t>
  </si>
  <si>
    <t>goldencarers.com</t>
  </si>
  <si>
    <t>gamsgo.com</t>
  </si>
  <si>
    <t>the1.co.th</t>
  </si>
  <si>
    <t>realcleareducation.com</t>
  </si>
  <si>
    <t>jackbox.fun</t>
  </si>
  <si>
    <t>firstrunfeatures.com</t>
  </si>
  <si>
    <t>bigbadwolfslot.co.uk</t>
  </si>
  <si>
    <t>nerdsonfire.com</t>
  </si>
  <si>
    <t>inclusivegrowthscore.com</t>
  </si>
  <si>
    <t>schoolsitesnetwork.com</t>
  </si>
  <si>
    <t>sm3na.com</t>
  </si>
  <si>
    <t>constitutiondao.com</t>
  </si>
  <si>
    <t>permissioncornshrine.com</t>
  </si>
  <si>
    <t>alcan.ca</t>
  </si>
  <si>
    <t>crunchyscan.fr</t>
  </si>
  <si>
    <t>noteefied.com</t>
  </si>
  <si>
    <t>livehd7.co</t>
  </si>
  <si>
    <t>ehoh.net</t>
  </si>
  <si>
    <t>game-insight.tech</t>
  </si>
  <si>
    <t>hornybutt.com</t>
  </si>
  <si>
    <t>actttrckr1.com</t>
  </si>
  <si>
    <t>mobi-dx.com</t>
  </si>
  <si>
    <t>friday-nightfunkin.io</t>
  </si>
  <si>
    <t>fcnp.com</t>
  </si>
  <si>
    <t>unitednets.ru</t>
  </si>
  <si>
    <t>lemall.com</t>
  </si>
  <si>
    <t>starhost.com.br</t>
  </si>
  <si>
    <t>has-net.ru</t>
  </si>
  <si>
    <t>nationalimmigrationproject.org</t>
  </si>
  <si>
    <t>khoahoc.tv</t>
  </si>
  <si>
    <t>usapowerlifting.com</t>
  </si>
  <si>
    <t>youerw.com</t>
  </si>
  <si>
    <t>pcworldmacworld.com</t>
  </si>
  <si>
    <t>lgs-net.com</t>
  </si>
  <si>
    <t>skillbox.by</t>
  </si>
  <si>
    <t>moi-lordfilm.xyz</t>
  </si>
  <si>
    <t>simplehost.com.br</t>
  </si>
  <si>
    <t>confidentialdomains.net</t>
  </si>
  <si>
    <t>keojisen.com</t>
  </si>
  <si>
    <t>mimovigra.com</t>
  </si>
  <si>
    <t>bblory.nl</t>
  </si>
  <si>
    <t>anafraniltabs.online</t>
  </si>
  <si>
    <t>softonic-id.com</t>
  </si>
  <si>
    <t>hellomoving.com</t>
  </si>
  <si>
    <t>royalahold.net</t>
  </si>
  <si>
    <t>pmail5.com</t>
  </si>
  <si>
    <t>saatvamattress.com</t>
  </si>
  <si>
    <t>nylaarp.com</t>
  </si>
  <si>
    <t>universaldomainregistry.com</t>
  </si>
  <si>
    <t>overplus.gg</t>
  </si>
  <si>
    <t>itqlick.com</t>
  </si>
  <si>
    <t>celexa.works</t>
  </si>
  <si>
    <t>isekainonbirinouka.com</t>
  </si>
  <si>
    <t>fahrradreisen-wanderreisen.de</t>
  </si>
  <si>
    <t>easyteacherworksheets.com</t>
  </si>
  <si>
    <t>pimec.net</t>
  </si>
  <si>
    <t>cumaps.net</t>
  </si>
  <si>
    <t>barryobrien.in</t>
  </si>
  <si>
    <t>ivory.ne.jp</t>
  </si>
  <si>
    <t>ifb.ir</t>
  </si>
  <si>
    <t>258jituan.com</t>
  </si>
  <si>
    <t>eqresource.com</t>
  </si>
  <si>
    <t>clubbookmark.xyz</t>
  </si>
  <si>
    <t>energypedia.info</t>
  </si>
  <si>
    <t>christenunie.nl</t>
  </si>
  <si>
    <t>weaponsandwarfare.com</t>
  </si>
  <si>
    <t>webfoco.net.br</t>
  </si>
  <si>
    <t>documenta14.de</t>
  </si>
  <si>
    <t>tlstf.com</t>
  </si>
  <si>
    <t>ufrb.edu.br</t>
  </si>
  <si>
    <t>coko-sochi.ru</t>
  </si>
  <si>
    <t>zohosites.eu</t>
  </si>
  <si>
    <t>nez.cn</t>
  </si>
  <si>
    <t>eccbc.com</t>
  </si>
  <si>
    <t>zakupki.gov.kg</t>
  </si>
  <si>
    <t>awsdns-cn-56.biz</t>
  </si>
  <si>
    <t>yuvajobs.com</t>
  </si>
  <si>
    <t>localhookupwebsite.com</t>
  </si>
  <si>
    <t>coral.org</t>
  </si>
  <si>
    <t>techrolab.com</t>
  </si>
  <si>
    <t>hncafb.com</t>
  </si>
  <si>
    <t>kingnet.com.tw</t>
  </si>
  <si>
    <t>mybirds.ru</t>
  </si>
  <si>
    <t>abccdn.me</t>
  </si>
  <si>
    <t>advancloud.com</t>
  </si>
  <si>
    <t>nteinc.com</t>
  </si>
  <si>
    <t>hardrockcorp.com</t>
  </si>
  <si>
    <t>hti.com</t>
  </si>
  <si>
    <t>tanbooks.com</t>
  </si>
  <si>
    <t>cloudtelek.com</t>
  </si>
  <si>
    <t>mj.run</t>
  </si>
  <si>
    <t>reishunger.de</t>
  </si>
  <si>
    <t>acloud24.com</t>
  </si>
  <si>
    <t>prc.gov</t>
  </si>
  <si>
    <t>nationalbusinesscapital.com</t>
  </si>
  <si>
    <t>kappasushi.jp</t>
  </si>
  <si>
    <t>geekzx.com</t>
  </si>
  <si>
    <t>wo87sf.com</t>
  </si>
  <si>
    <t>good360.org</t>
  </si>
  <si>
    <t>libreshot.com</t>
  </si>
  <si>
    <t>emdat.be</t>
  </si>
  <si>
    <t>apxlv.com</t>
  </si>
  <si>
    <t>trust.vn</t>
  </si>
  <si>
    <t>rminet.com.br</t>
  </si>
  <si>
    <t>mynuface.com</t>
  </si>
  <si>
    <t>wirefreeus.com</t>
  </si>
  <si>
    <t>baojian.com</t>
  </si>
  <si>
    <t>zapsign.com.br</t>
  </si>
  <si>
    <t>outstandingsnails.com</t>
  </si>
  <si>
    <t>radiichina.com</t>
  </si>
  <si>
    <t>100pasyansov.ru</t>
  </si>
  <si>
    <t>infocom.poltava.ua</t>
  </si>
  <si>
    <t>getmainelobster.com</t>
  </si>
  <si>
    <t>mpboost.pro</t>
  </si>
  <si>
    <t>hackthemenu.com</t>
  </si>
  <si>
    <t>kaiser-buerotechnik.de</t>
  </si>
  <si>
    <t>7prbookmarks.com</t>
  </si>
  <si>
    <t>graceoffice.org</t>
  </si>
  <si>
    <t>p67z.com</t>
  </si>
  <si>
    <t>ebz.io</t>
  </si>
  <si>
    <t>c4454p.com</t>
  </si>
  <si>
    <t>worstroom.com</t>
  </si>
  <si>
    <t>52csw.com</t>
  </si>
  <si>
    <t>spalumi.com</t>
  </si>
  <si>
    <t>ph-static.com</t>
  </si>
  <si>
    <t>ecocycle.org</t>
  </si>
  <si>
    <t>walkmedev.com</t>
  </si>
  <si>
    <t>realclearhistory.com</t>
  </si>
  <si>
    <t>njalla.net</t>
  </si>
  <si>
    <t>lemsshoes.com</t>
  </si>
  <si>
    <t>artun.ee</t>
  </si>
  <si>
    <t>demobul.net</t>
  </si>
  <si>
    <t>myenergykey.com</t>
  </si>
  <si>
    <t>umg.eu</t>
  </si>
  <si>
    <t>shadr.ru</t>
  </si>
  <si>
    <t>goldengoosecanada.ca</t>
  </si>
  <si>
    <t>affilnk.com</t>
  </si>
  <si>
    <t>northeastshooters.com</t>
  </si>
  <si>
    <t>seejh.com</t>
  </si>
  <si>
    <t>nameserverns.com</t>
  </si>
  <si>
    <t>shuraba-dendo.com</t>
  </si>
  <si>
    <t>paraphrase-online.com</t>
  </si>
  <si>
    <t>ncsdyyy.com</t>
  </si>
  <si>
    <t>torrentqq237.com</t>
  </si>
  <si>
    <t>zihlmann.net</t>
  </si>
  <si>
    <t>visionweb.com</t>
  </si>
  <si>
    <t>sccsc.edu</t>
  </si>
  <si>
    <t>uswhss.co.uk</t>
  </si>
  <si>
    <t>tavanahost.com</t>
  </si>
  <si>
    <t>instantrevert.net</t>
  </si>
  <si>
    <t>topmuseum.jp</t>
  </si>
  <si>
    <t>nestify.io</t>
  </si>
  <si>
    <t>zfilm-hd777.buzz</t>
  </si>
  <si>
    <t>as51514.us</t>
  </si>
  <si>
    <t>kingdomjoygames.com</t>
  </si>
  <si>
    <t>storageauctions.com</t>
  </si>
  <si>
    <t>adultsxxxenjoy.com</t>
  </si>
  <si>
    <t>cusis.net</t>
  </si>
  <si>
    <t>diariodemexico.com</t>
  </si>
  <si>
    <t>darkfoxdrugsonline.com</t>
  </si>
  <si>
    <t>tas.edu.tw</t>
  </si>
  <si>
    <t>graphicproduce.com</t>
  </si>
  <si>
    <t>smart321.com</t>
  </si>
  <si>
    <t>freepornfreesex.com</t>
  </si>
  <si>
    <t>intralinkscontent.com</t>
  </si>
  <si>
    <t>ginza.ru</t>
  </si>
  <si>
    <t>futuron.net</t>
  </si>
  <si>
    <t>cointrackers.com</t>
  </si>
  <si>
    <t>propranolol.shop</t>
  </si>
  <si>
    <t>swisscenter.net</t>
  </si>
  <si>
    <t>asnt.org</t>
  </si>
  <si>
    <t>kazvulkan.com</t>
  </si>
  <si>
    <t>mozaart.com</t>
  </si>
  <si>
    <t>iwaspoisoned.com</t>
  </si>
  <si>
    <t>shopbosspro.com</t>
  </si>
  <si>
    <t>lexx.life</t>
  </si>
  <si>
    <t>ouotool.com</t>
  </si>
  <si>
    <t>tsubasa-rivals.com</t>
  </si>
  <si>
    <t>quickregister.us</t>
  </si>
  <si>
    <t>lavalnerina.com</t>
  </si>
  <si>
    <t>space-track.org</t>
  </si>
  <si>
    <t>don.com</t>
  </si>
  <si>
    <t>electrocompaniet.no</t>
  </si>
  <si>
    <t>vasi.net</t>
  </si>
  <si>
    <t>tk.ac.kr</t>
  </si>
  <si>
    <t>my-egy.com</t>
  </si>
  <si>
    <t>ajitkumardas.com</t>
  </si>
  <si>
    <t>sensatsiya.com</t>
  </si>
  <si>
    <t>indiandns.net</t>
  </si>
  <si>
    <t>chinaeda.org.cn</t>
  </si>
  <si>
    <t>ideapublicschools.org</t>
  </si>
  <si>
    <t>letstest.ru</t>
  </si>
  <si>
    <t>jnjinnovation.com</t>
  </si>
  <si>
    <t>lawnmowerforum.com</t>
  </si>
  <si>
    <t>bartarinha.com</t>
  </si>
  <si>
    <t>gid.team</t>
  </si>
  <si>
    <t>power-soft.org</t>
  </si>
  <si>
    <t>techymedies.com</t>
  </si>
  <si>
    <t>golakehavasu.com</t>
  </si>
  <si>
    <t>redux.io</t>
  </si>
  <si>
    <t>9991.com</t>
  </si>
  <si>
    <t>kpost.com</t>
  </si>
  <si>
    <t>rosatom-japan.com</t>
  </si>
  <si>
    <t>vidc.co.kr</t>
  </si>
  <si>
    <t>saratovdaily.ru</t>
  </si>
  <si>
    <t>tendencias-moda.com</t>
  </si>
  <si>
    <t>defensestorm.com</t>
  </si>
  <si>
    <t>cbs4denver.com</t>
  </si>
  <si>
    <t>livemoetv.com</t>
  </si>
  <si>
    <t>brazoswifi.com</t>
  </si>
  <si>
    <t>mspravka.info</t>
  </si>
  <si>
    <t>imiengage.io</t>
  </si>
  <si>
    <t>hungryhobby.net</t>
  </si>
  <si>
    <t>chkrootkit.org</t>
  </si>
  <si>
    <t>crosscards.com</t>
  </si>
  <si>
    <t>punmiris.com</t>
  </si>
  <si>
    <t>theworldcafe.com</t>
  </si>
  <si>
    <t>360insights.io</t>
  </si>
  <si>
    <t>cliftonhill.com</t>
  </si>
  <si>
    <t>msgspace.com</t>
  </si>
  <si>
    <t>hotmilfsfuck.com</t>
  </si>
  <si>
    <t>bestgunsafety.com</t>
  </si>
  <si>
    <t>scopemedia.com</t>
  </si>
  <si>
    <t>champneys.com</t>
  </si>
  <si>
    <t>remingtonproducts.com</t>
  </si>
  <si>
    <t>onioond.com</t>
  </si>
  <si>
    <t>visitestespark.com</t>
  </si>
  <si>
    <t>universalestetik.com.tr</t>
  </si>
  <si>
    <t>visitpanama.com</t>
  </si>
  <si>
    <t>midstatesrealestate.com</t>
  </si>
  <si>
    <t>qdduli.com</t>
  </si>
  <si>
    <t>modelin3d.ru</t>
  </si>
  <si>
    <t>ccsustudy.com</t>
  </si>
  <si>
    <t>legrandcontinent.eu</t>
  </si>
  <si>
    <t>rusz-diplomj.ru</t>
  </si>
  <si>
    <t>3q1p.com</t>
  </si>
  <si>
    <t>intibu.com</t>
  </si>
  <si>
    <t>bentoncourier.com</t>
  </si>
  <si>
    <t>kicad.info</t>
  </si>
  <si>
    <t>bsi.de</t>
  </si>
  <si>
    <t>gametechlabs.net</t>
  </si>
  <si>
    <t>berangkasilmu.com</t>
  </si>
  <si>
    <t>mobilecasinos24.net</t>
  </si>
  <si>
    <t>iobceprs.org</t>
  </si>
  <si>
    <t>teambeyond.net</t>
  </si>
  <si>
    <t>cake000.com</t>
  </si>
  <si>
    <t>ngsapps.net</t>
  </si>
  <si>
    <t>luftbildservice.info</t>
  </si>
  <si>
    <t>comcastnets.com</t>
  </si>
  <si>
    <t>showturk.com.tr</t>
  </si>
  <si>
    <t>net2ftp.com</t>
  </si>
  <si>
    <t>adpclaims.net</t>
  </si>
  <si>
    <t>inia.es</t>
  </si>
  <si>
    <t>buro247.my</t>
  </si>
  <si>
    <t>med-otzyv.ru</t>
  </si>
  <si>
    <t>frankrimerman.com</t>
  </si>
  <si>
    <t>paginainizio.com</t>
  </si>
  <si>
    <t>gruppocredit.it</t>
  </si>
  <si>
    <t>91rb99.com</t>
  </si>
  <si>
    <t>mysummercamps.com</t>
  </si>
  <si>
    <t>telemovil.com</t>
  </si>
  <si>
    <t>cchrint.org</t>
  </si>
  <si>
    <t>robovoice.ru</t>
  </si>
  <si>
    <t>gogriz.com</t>
  </si>
  <si>
    <t>centricdns.net</t>
  </si>
  <si>
    <t>strtape.tech</t>
  </si>
  <si>
    <t>ghidra-sre.org</t>
  </si>
  <si>
    <t>its.bz</t>
  </si>
  <si>
    <t>numer.ai</t>
  </si>
  <si>
    <t>unirio.br</t>
  </si>
  <si>
    <t>lifecorp.jp</t>
  </si>
  <si>
    <t>chome.kz</t>
  </si>
  <si>
    <t>memberleap.com</t>
  </si>
  <si>
    <t>alfa.cash</t>
  </si>
  <si>
    <t>sispa.org.sz</t>
  </si>
  <si>
    <t>pullandbear.net</t>
  </si>
  <si>
    <t>isekai.ch</t>
  </si>
  <si>
    <t>rjw4obbw.com</t>
  </si>
  <si>
    <t>slackbuilds.org</t>
  </si>
  <si>
    <t>argo-casino.info</t>
  </si>
  <si>
    <t>technode.global</t>
  </si>
  <si>
    <t>obdeleven.com</t>
  </si>
  <si>
    <t>jucarweb.net</t>
  </si>
  <si>
    <t>trainright.com</t>
  </si>
  <si>
    <t>anafraniltab.online</t>
  </si>
  <si>
    <t>threatfabric.com</t>
  </si>
  <si>
    <t>gunb.gov.pl</t>
  </si>
  <si>
    <t>itesco.sk</t>
  </si>
  <si>
    <t>budesonide.icu</t>
  </si>
  <si>
    <t>cebuabata.com</t>
  </si>
  <si>
    <t>fb101.com</t>
  </si>
  <si>
    <t>tedu.edu.tr</t>
  </si>
  <si>
    <t>stonehenge.com</t>
  </si>
  <si>
    <t>r-rafiei.ir</t>
  </si>
  <si>
    <t>myscorecard.com</t>
  </si>
  <si>
    <t>cgworld.jp</t>
  </si>
  <si>
    <t>bestoldgames.net</t>
  </si>
  <si>
    <t>clomid.directory</t>
  </si>
  <si>
    <t>cocktailsforyou.net</t>
  </si>
  <si>
    <t>businessexprezz.com</t>
  </si>
  <si>
    <t>allwomens.ru</t>
  </si>
  <si>
    <t>onma.me</t>
  </si>
  <si>
    <t>bllack-clover.com</t>
  </si>
  <si>
    <t>ssccrm.com</t>
  </si>
  <si>
    <t>scottsmiraclegro.com</t>
  </si>
  <si>
    <t>drinkmoxie.com</t>
  </si>
  <si>
    <t>curseupdate.com</t>
  </si>
  <si>
    <t>hhstu.edu.cn</t>
  </si>
  <si>
    <t>powerdns.at</t>
  </si>
  <si>
    <t>schaubuehne.de</t>
  </si>
  <si>
    <t>alterdomus.com</t>
  </si>
  <si>
    <t>abya.com</t>
  </si>
  <si>
    <t>animerco.com</t>
  </si>
  <si>
    <t>blurayufr.com</t>
  </si>
  <si>
    <t>alias2.net</t>
  </si>
  <si>
    <t>eduson.academy</t>
  </si>
  <si>
    <t>zfhjaf.com</t>
  </si>
  <si>
    <t>trossenrobotics.com</t>
  </si>
  <si>
    <t>healthywealthynwise.com</t>
  </si>
  <si>
    <t>partypoker108.com</t>
  </si>
  <si>
    <t>at-ninja.jp</t>
  </si>
  <si>
    <t>vicensvives.com</t>
  </si>
  <si>
    <t>elite-it.com</t>
  </si>
  <si>
    <t>sbotopeuro.com</t>
  </si>
  <si>
    <t>sumup.store</t>
  </si>
  <si>
    <t>mayagets.com</t>
  </si>
  <si>
    <t>msche.org</t>
  </si>
  <si>
    <t>smspool.net</t>
  </si>
  <si>
    <t>softdeco.com</t>
  </si>
  <si>
    <t>bloke.com</t>
  </si>
  <si>
    <t>referat911.ru</t>
  </si>
  <si>
    <t>ruralban.com</t>
  </si>
  <si>
    <t>mindworks.co.in</t>
  </si>
  <si>
    <t>miscota.com</t>
  </si>
  <si>
    <t>animebuff.ru</t>
  </si>
  <si>
    <t>jerseydoesntshrink.com</t>
  </si>
  <si>
    <t>amitriptylinetab.shop</t>
  </si>
  <si>
    <t>smarterqueue.com</t>
  </si>
  <si>
    <t>plclomit.com</t>
  </si>
  <si>
    <t>monnit.com</t>
  </si>
  <si>
    <t>regenbogen.de</t>
  </si>
  <si>
    <t>bancounion.com.bo</t>
  </si>
  <si>
    <t>singleplan.com</t>
  </si>
  <si>
    <t>harpercollinschristian.com</t>
  </si>
  <si>
    <t>bridgend.gov.uk</t>
  </si>
  <si>
    <t>laboratoriobrunier.it</t>
  </si>
  <si>
    <t>domenicocataniadentista.it</t>
  </si>
  <si>
    <t>hificorp.co.za</t>
  </si>
  <si>
    <t>newscafe.ne.jp</t>
  </si>
  <si>
    <t>penega.com</t>
  </si>
  <si>
    <t>catv296.ne.jp</t>
  </si>
  <si>
    <t>backpackers.com</t>
  </si>
  <si>
    <t>rvblogger.com</t>
  </si>
  <si>
    <t>znix.xyz</t>
  </si>
  <si>
    <t>goro-extra.ru</t>
  </si>
  <si>
    <t>datawave.net.au</t>
  </si>
  <si>
    <t>fh-flensburg.de</t>
  </si>
  <si>
    <t>foxytunes.com</t>
  </si>
  <si>
    <t>doeda.one</t>
  </si>
  <si>
    <t>mygovernmentonline.org</t>
  </si>
  <si>
    <t>0xproject.com</t>
  </si>
  <si>
    <t>beautyanswered.com</t>
  </si>
  <si>
    <t>e-fpg.com.tw</t>
  </si>
  <si>
    <t>globalmkg.com</t>
  </si>
  <si>
    <t>point-broadband.net</t>
  </si>
  <si>
    <t>flygresor.se</t>
  </si>
  <si>
    <t>alaola.com</t>
  </si>
  <si>
    <t>fox56news.com</t>
  </si>
  <si>
    <t>halfbakery.com</t>
  </si>
  <si>
    <t>hiweb.ru</t>
  </si>
  <si>
    <t>stvincent.net</t>
  </si>
  <si>
    <t>iise.org</t>
  </si>
  <si>
    <t>yedu360.com</t>
  </si>
  <si>
    <t>mix-it.net</t>
  </si>
  <si>
    <t>forskning.se</t>
  </si>
  <si>
    <t>bit9.com</t>
  </si>
  <si>
    <t>procne.it</t>
  </si>
  <si>
    <t>perfectomobile.com</t>
  </si>
  <si>
    <t>wwkedpbh4lwdmq16okwhiteiim9nwpds2.com</t>
  </si>
  <si>
    <t>forddirectcrm.com</t>
  </si>
  <si>
    <t>uswhss.net</t>
  </si>
  <si>
    <t>xn--80ahdmfe2chf2c.xn--p1ai</t>
  </si>
  <si>
    <t>pmo.gov.bd</t>
  </si>
  <si>
    <t>aspectivesolutions.com</t>
  </si>
  <si>
    <t>hotasianp.com</t>
  </si>
  <si>
    <t>datetimego.com</t>
  </si>
  <si>
    <t>gendigital.com</t>
  </si>
  <si>
    <t>ifce.fr</t>
  </si>
  <si>
    <t>ourjiangsu.com</t>
  </si>
  <si>
    <t>market05.com</t>
  </si>
  <si>
    <t>247roulette.org</t>
  </si>
  <si>
    <t>srvupdatenw.com</t>
  </si>
  <si>
    <t>yadavam.com</t>
  </si>
  <si>
    <t>9553.com</t>
  </si>
  <si>
    <t>teknoblog.ru</t>
  </si>
  <si>
    <t>bet261.mg</t>
  </si>
  <si>
    <t>conservatoryofflowers.org</t>
  </si>
  <si>
    <t>mapleroyals.com</t>
  </si>
  <si>
    <t>tmd.net.id</t>
  </si>
  <si>
    <t>reuni.eu</t>
  </si>
  <si>
    <t>azathioprins.com</t>
  </si>
  <si>
    <t>wikiinhindi.com</t>
  </si>
  <si>
    <t>soliver.com</t>
  </si>
  <si>
    <t>oldchicago.com</t>
  </si>
  <si>
    <t>freeporn247.cc</t>
  </si>
  <si>
    <t>trxs.me</t>
  </si>
  <si>
    <t>nuotai.biz</t>
  </si>
  <si>
    <t>lahore3dstudio.com</t>
  </si>
  <si>
    <t>bluegix.com</t>
  </si>
  <si>
    <t>fiol-mallorca.com</t>
  </si>
  <si>
    <t>lilith-soft.com</t>
  </si>
  <si>
    <t>atronicalarms.net</t>
  </si>
  <si>
    <t>dojki.de</t>
  </si>
  <si>
    <t>retipster.com</t>
  </si>
  <si>
    <t>wingfox.com</t>
  </si>
  <si>
    <t>f021.top</t>
  </si>
  <si>
    <t>skyscanner.se</t>
  </si>
  <si>
    <t>waza.org</t>
  </si>
  <si>
    <t>knowledgenuts.com</t>
  </si>
  <si>
    <t>betnacional.com</t>
  </si>
  <si>
    <t>onecallcm.com</t>
  </si>
  <si>
    <t>journyx.com</t>
  </si>
  <si>
    <t>wyrobynaturalne.eu</t>
  </si>
  <si>
    <t>twdvd.com</t>
  </si>
  <si>
    <t>nhsnet.org</t>
  </si>
  <si>
    <t>next-motion.de</t>
  </si>
  <si>
    <t>mswebnetwork.net</t>
  </si>
  <si>
    <t>topradio.me</t>
  </si>
  <si>
    <t>domain2go.net</t>
  </si>
  <si>
    <t>wirelessweek.com</t>
  </si>
  <si>
    <t>arlingtonliquorpackagestore.com</t>
  </si>
  <si>
    <t>chinasus.org</t>
  </si>
  <si>
    <t>essentialwholesale.com</t>
  </si>
  <si>
    <t>decaturish.com</t>
  </si>
  <si>
    <t>mvonederland.nl</t>
  </si>
  <si>
    <t>sarkarijobnetwork.com</t>
  </si>
  <si>
    <t>lostmypass.com</t>
  </si>
  <si>
    <t>lotbtk.com</t>
  </si>
  <si>
    <t>paradune.com</t>
  </si>
  <si>
    <t>xabar.uz</t>
  </si>
  <si>
    <t>pussy888.com</t>
  </si>
  <si>
    <t>graciebarra.com</t>
  </si>
  <si>
    <t>digimovie.plus</t>
  </si>
  <si>
    <t>unet.net</t>
  </si>
  <si>
    <t>i-chooselove.com</t>
  </si>
  <si>
    <t>newipdns.com</t>
  </si>
  <si>
    <t>tabloidbintang.com</t>
  </si>
  <si>
    <t>cloudns.biz</t>
  </si>
  <si>
    <t>ariseworkfromhome.com</t>
  </si>
  <si>
    <t>centrosulnet.com.br</t>
  </si>
  <si>
    <t>ifxdeals.com</t>
  </si>
  <si>
    <t>skillsworkflow.com</t>
  </si>
  <si>
    <t>positivemed.com</t>
  </si>
  <si>
    <t>mortgagecoach.com</t>
  </si>
  <si>
    <t>wstlab.cn</t>
  </si>
  <si>
    <t>algoexplorerapi.io</t>
  </si>
  <si>
    <t>grandcanyonshuttles.com</t>
  </si>
  <si>
    <t>torgtrans.com</t>
  </si>
  <si>
    <t>gaoqing888.com</t>
  </si>
  <si>
    <t>securitybankkc.com</t>
  </si>
  <si>
    <t>cbs-kstovo.ru</t>
  </si>
  <si>
    <t>cashcoin.net</t>
  </si>
  <si>
    <t>cnwebperformance.biz</t>
  </si>
  <si>
    <t>wearychef.com</t>
  </si>
  <si>
    <t>liangjiaju.site</t>
  </si>
  <si>
    <t>informiran.si</t>
  </si>
  <si>
    <t>masal.news</t>
  </si>
  <si>
    <t>wgl-demo.net</t>
  </si>
  <si>
    <t>constructivworks.com</t>
  </si>
  <si>
    <t>prismamediadigital.com</t>
  </si>
  <si>
    <t>stromectolusdt.com</t>
  </si>
  <si>
    <t>mutuionline.it</t>
  </si>
  <si>
    <t>connects.ch</t>
  </si>
  <si>
    <t>dnai.com</t>
  </si>
  <si>
    <t>immigrationimpact.com</t>
  </si>
  <si>
    <t>srh.de</t>
  </si>
  <si>
    <t>tiger-corporation.com</t>
  </si>
  <si>
    <t>roszakupki.ru</t>
  </si>
  <si>
    <t>masp.org.br</t>
  </si>
  <si>
    <t>dalesarms.com</t>
  </si>
  <si>
    <t>strattera.digital</t>
  </si>
  <si>
    <t>siam-legal.com</t>
  </si>
  <si>
    <t>awsdns-cn-22.com</t>
  </si>
  <si>
    <t>bl-doujinsouko.com</t>
  </si>
  <si>
    <t>queenslandcountrylife.com.au</t>
  </si>
  <si>
    <t>aprenderespanol.org</t>
  </si>
  <si>
    <t>urotuning.com</t>
  </si>
  <si>
    <t>horodityrowoboni.biz</t>
  </si>
  <si>
    <t>boataround.com</t>
  </si>
  <si>
    <t>mini-box.com</t>
  </si>
  <si>
    <t>wishesmessages.com</t>
  </si>
  <si>
    <t>forosperu.net</t>
  </si>
  <si>
    <t>ari-build.com</t>
  </si>
  <si>
    <t>urawa-reds.co.jp</t>
  </si>
  <si>
    <t>idebil.com</t>
  </si>
  <si>
    <t>shoutcart.com</t>
  </si>
  <si>
    <t>baxterbulletin.com</t>
  </si>
  <si>
    <t>olehenriksen.com</t>
  </si>
  <si>
    <t>lfapps.net</t>
  </si>
  <si>
    <t>vopak.com</t>
  </si>
  <si>
    <t>rybak-rybaka.ru</t>
  </si>
  <si>
    <t>stekloelit.by</t>
  </si>
  <si>
    <t>3cint.com</t>
  </si>
  <si>
    <t>roses.de</t>
  </si>
  <si>
    <t>prednisxon.com</t>
  </si>
  <si>
    <t>prepar3d.com</t>
  </si>
  <si>
    <t>changetv.kr</t>
  </si>
  <si>
    <t>nexdu.com</t>
  </si>
  <si>
    <t>dairyqueen.net</t>
  </si>
  <si>
    <t>dakotamusic.com</t>
  </si>
  <si>
    <t>virginiaplaces.org</t>
  </si>
  <si>
    <t>trafficland.com</t>
  </si>
  <si>
    <t>prostitutkihow.com</t>
  </si>
  <si>
    <t>christianfilipina.com</t>
  </si>
  <si>
    <t>africa-union.org</t>
  </si>
  <si>
    <t>cookieskids.com</t>
  </si>
  <si>
    <t>jwycmuozlpu.com</t>
  </si>
  <si>
    <t>jfivafkigju.com</t>
  </si>
  <si>
    <t>anytrivia.com</t>
  </si>
  <si>
    <t>kddk.org</t>
  </si>
  <si>
    <t>kartdirect.us</t>
  </si>
  <si>
    <t>1e9.community</t>
  </si>
  <si>
    <t>benchlife.info</t>
  </si>
  <si>
    <t>cbexams.com</t>
  </si>
  <si>
    <t>newdu.com</t>
  </si>
  <si>
    <t>tandoncsmart.com</t>
  </si>
  <si>
    <t>flipsidecrypto.xyz</t>
  </si>
  <si>
    <t>datahost.md</t>
  </si>
  <si>
    <t>redtub.club</t>
  </si>
  <si>
    <t>dotname.co.kr</t>
  </si>
  <si>
    <t>bridgeops.net</t>
  </si>
  <si>
    <t>ccfd-terresolidaire.org</t>
  </si>
  <si>
    <t>amoils.com</t>
  </si>
  <si>
    <t>95408.com</t>
  </si>
  <si>
    <t>g-markets.net</t>
  </si>
  <si>
    <t>anyti.me</t>
  </si>
  <si>
    <t>fincash.com</t>
  </si>
  <si>
    <t>exploreedmonton.com</t>
  </si>
  <si>
    <t>guqu.net</t>
  </si>
  <si>
    <t>emaillistverify.com</t>
  </si>
  <si>
    <t>nerdable.com</t>
  </si>
  <si>
    <t>bmscustomerconnect.com</t>
  </si>
  <si>
    <t>sayabrand.com</t>
  </si>
  <si>
    <t>ithardware.pl</t>
  </si>
  <si>
    <t>li.com</t>
  </si>
  <si>
    <t>xbetting.co.uk</t>
  </si>
  <si>
    <t>tektonik.com</t>
  </si>
  <si>
    <t>americanhatmakers.com</t>
  </si>
  <si>
    <t>ctco.lv</t>
  </si>
  <si>
    <t>puppysearch.co.uk</t>
  </si>
  <si>
    <t>uuribao.net</t>
  </si>
  <si>
    <t>opinion-way.com</t>
  </si>
  <si>
    <t>bridgee.net</t>
  </si>
  <si>
    <t>bsd.network</t>
  </si>
  <si>
    <t>istanbulescortline.com</t>
  </si>
  <si>
    <t>internationalbudget.org</t>
  </si>
  <si>
    <t>loveshack.org</t>
  </si>
  <si>
    <t>pagebypagebooks.com</t>
  </si>
  <si>
    <t>noria.pl</t>
  </si>
  <si>
    <t>chntheatre.edu.cn</t>
  </si>
  <si>
    <t>vat.ch</t>
  </si>
  <si>
    <t>faiusrd.com</t>
  </si>
  <si>
    <t>imperfectproduce.com</t>
  </si>
  <si>
    <t>gbuzzn.com</t>
  </si>
  <si>
    <t>aniwolf.com</t>
  </si>
  <si>
    <t>bitrix24.fr</t>
  </si>
  <si>
    <t>besplatnye-programmy.com</t>
  </si>
  <si>
    <t>odistatic.net</t>
  </si>
  <si>
    <t>diclofenacvoltaren.online</t>
  </si>
  <si>
    <t>isnare.com</t>
  </si>
  <si>
    <t>infoset.ru</t>
  </si>
  <si>
    <t>5rb.ru</t>
  </si>
  <si>
    <t>hinact.com.pe</t>
  </si>
  <si>
    <t>poznavach.com</t>
  </si>
  <si>
    <t>leosv.jp</t>
  </si>
  <si>
    <t>bled.si</t>
  </si>
  <si>
    <t>rsf.ru</t>
  </si>
  <si>
    <t>dominospizza.es</t>
  </si>
  <si>
    <t>weather-forecast.nz</t>
  </si>
  <si>
    <t>haomeili.net</t>
  </si>
  <si>
    <t>soccer6.co.za</t>
  </si>
  <si>
    <t>sofiaecho.com</t>
  </si>
  <si>
    <t>ais-idc.net</t>
  </si>
  <si>
    <t>patrolbase.co.uk</t>
  </si>
  <si>
    <t>motorbox.com</t>
  </si>
  <si>
    <t>darkfoxdarknet.com</t>
  </si>
  <si>
    <t>rarbg2019.org</t>
  </si>
  <si>
    <t>rbdigital.com</t>
  </si>
  <si>
    <t>ww2x.com</t>
  </si>
  <si>
    <t>smartgovcommunity.com</t>
  </si>
  <si>
    <t>pcrl.co</t>
  </si>
  <si>
    <t>188bifen.com</t>
  </si>
  <si>
    <t>fagalicious.com</t>
  </si>
  <si>
    <t>poq.io</t>
  </si>
  <si>
    <t>wdfxw.net</t>
  </si>
  <si>
    <t>baseballhalloffame.org</t>
  </si>
  <si>
    <t>econovation.co.kr</t>
  </si>
  <si>
    <t>foxsportsasia.com</t>
  </si>
  <si>
    <t>quarto.com</t>
  </si>
  <si>
    <t>timewastedonlol.com</t>
  </si>
  <si>
    <t>hudsonltd.net</t>
  </si>
  <si>
    <t>quge3.com</t>
  </si>
  <si>
    <t>inteltechniques.com</t>
  </si>
  <si>
    <t>affarsvarlden.se</t>
  </si>
  <si>
    <t>merlinblog.xyz</t>
  </si>
  <si>
    <t>icardnet.com</t>
  </si>
  <si>
    <t>flipdocs.com</t>
  </si>
  <si>
    <t>manyweb.ru</t>
  </si>
  <si>
    <t>limefx.blog</t>
  </si>
  <si>
    <t>godgiven.nu</t>
  </si>
  <si>
    <t>silverairways.com</t>
  </si>
  <si>
    <t>hostpro.ne.jp</t>
  </si>
  <si>
    <t>quipo.it</t>
  </si>
  <si>
    <t>247chess.com</t>
  </si>
  <si>
    <t>promescent.com</t>
  </si>
  <si>
    <t>subaru.ru</t>
  </si>
  <si>
    <t>educationuk.org</t>
  </si>
  <si>
    <t>businesstycoonn.com</t>
  </si>
  <si>
    <t>mirrorprotocol.app</t>
  </si>
  <si>
    <t>theyachtmarket.com</t>
  </si>
  <si>
    <t>bouletcorp.com</t>
  </si>
  <si>
    <t>solitaireoyna.org</t>
  </si>
  <si>
    <t>zapgrafica.com.br</t>
  </si>
  <si>
    <t>theyou.com</t>
  </si>
  <si>
    <t>runet.me</t>
  </si>
  <si>
    <t>qualitym8trics.com</t>
  </si>
  <si>
    <t>dvauction.com</t>
  </si>
  <si>
    <t>hendrickson-intl.com</t>
  </si>
  <si>
    <t>petsoo.cn</t>
  </si>
  <si>
    <t>mycreditcard.mobi</t>
  </si>
  <si>
    <t>kingbookmark.com</t>
  </si>
  <si>
    <t>valuelinx.net</t>
  </si>
  <si>
    <t>ozstatic.by</t>
  </si>
  <si>
    <t>browseo.net</t>
  </si>
  <si>
    <t>vipviahot.us</t>
  </si>
  <si>
    <t>anlai.com</t>
  </si>
  <si>
    <t>librenms.org</t>
  </si>
  <si>
    <t>treinamenteduc.com.br</t>
  </si>
  <si>
    <t>dccialisxvf.com</t>
  </si>
  <si>
    <t>chirotouch.com</t>
  </si>
  <si>
    <t>cloudsearchapp.com</t>
  </si>
  <si>
    <t>microinvest.net</t>
  </si>
  <si>
    <t>boys-day.de</t>
  </si>
  <si>
    <t>kaufmanhall.com</t>
  </si>
  <si>
    <t>ipk-gatersleben.de</t>
  </si>
  <si>
    <t>gamefools.com</t>
  </si>
  <si>
    <t>bestgamer.ru</t>
  </si>
  <si>
    <t>argentinawomenlove.net</t>
  </si>
  <si>
    <t>freegaytube.xxx</t>
  </si>
  <si>
    <t>monacoyachtshow.com</t>
  </si>
  <si>
    <t>getneurotonix.com</t>
  </si>
  <si>
    <t>sweethosting.com</t>
  </si>
  <si>
    <t>consordini.com</t>
  </si>
  <si>
    <t>smile-zemi.jp</t>
  </si>
  <si>
    <t>air-austral.com</t>
  </si>
  <si>
    <t>keurig.ca</t>
  </si>
  <si>
    <t>travian.net</t>
  </si>
  <si>
    <t>yztm.one</t>
  </si>
  <si>
    <t>nats.io</t>
  </si>
  <si>
    <t>xunacg.com</t>
  </si>
  <si>
    <t>homebot.ai</t>
  </si>
  <si>
    <t>fpconservatory.org</t>
  </si>
  <si>
    <t>iamkate.com</t>
  </si>
  <si>
    <t>papa-djons.ru</t>
  </si>
  <si>
    <t>chytomo.com</t>
  </si>
  <si>
    <t>contifico.com</t>
  </si>
  <si>
    <t>saadata.com</t>
  </si>
  <si>
    <t>gempak.com</t>
  </si>
  <si>
    <t>yourpracticeonline.com</t>
  </si>
  <si>
    <t>steamsplay.com</t>
  </si>
  <si>
    <t>yymlbb.com</t>
  </si>
  <si>
    <t>partseurope.eu</t>
  </si>
  <si>
    <t>aia-aerospace.org</t>
  </si>
  <si>
    <t>kyosys.com</t>
  </si>
  <si>
    <t>jdsindustries.com</t>
  </si>
  <si>
    <t>hydroxychloroquine.golf</t>
  </si>
  <si>
    <t>smyw.org</t>
  </si>
  <si>
    <t>thewordpoint.com</t>
  </si>
  <si>
    <t>lucky-bike.de</t>
  </si>
  <si>
    <t>joinfo.ua</t>
  </si>
  <si>
    <t>mypdqpos.com</t>
  </si>
  <si>
    <t>ozlib.com</t>
  </si>
  <si>
    <t>enspryng-hcp.com</t>
  </si>
  <si>
    <t>ekurd.net</t>
  </si>
  <si>
    <t>alinezolid.com</t>
  </si>
  <si>
    <t>zugucase.com</t>
  </si>
  <si>
    <t>notificationsounds.com</t>
  </si>
  <si>
    <t>dhbw-ravensburg.de</t>
  </si>
  <si>
    <t>fossil.in</t>
  </si>
  <si>
    <t>domikelectrica.ru</t>
  </si>
  <si>
    <t>sartojelius.com</t>
  </si>
  <si>
    <t>zgjzy.org</t>
  </si>
  <si>
    <t>omninetworks.info</t>
  </si>
  <si>
    <t>cityplumbing.co.uk</t>
  </si>
  <si>
    <t>nude-project.com</t>
  </si>
  <si>
    <t>myeasyip.com</t>
  </si>
  <si>
    <t>getmatter.com</t>
  </si>
  <si>
    <t>app002.vip</t>
  </si>
  <si>
    <t>xirra.net</t>
  </si>
  <si>
    <t>sict.edu.cn</t>
  </si>
  <si>
    <t>retteringpartnance.com</t>
  </si>
  <si>
    <t>zithromax.cfd</t>
  </si>
  <si>
    <t>tvguide.dk</t>
  </si>
  <si>
    <t>retinoa.life</t>
  </si>
  <si>
    <t>egy-news.net</t>
  </si>
  <si>
    <t>racfoundation.org</t>
  </si>
  <si>
    <t>getlys.com</t>
  </si>
  <si>
    <t>techno.org</t>
  </si>
  <si>
    <t>harlanonline.net</t>
  </si>
  <si>
    <t>blackpoolpleasurebeach.com</t>
  </si>
  <si>
    <t>rstcloud2.com</t>
  </si>
  <si>
    <t>leonardcheshire.org</t>
  </si>
  <si>
    <t>thisday.app</t>
  </si>
  <si>
    <t>kickdynamic.cloud</t>
  </si>
  <si>
    <t>crp.net.cn</t>
  </si>
  <si>
    <t>mtavari.tv</t>
  </si>
  <si>
    <t>ieltspracticeonline.com</t>
  </si>
  <si>
    <t>framedart.com</t>
  </si>
  <si>
    <t>moia-group.io</t>
  </si>
  <si>
    <t>unikma.ru</t>
  </si>
  <si>
    <t>linandjirsa.com</t>
  </si>
  <si>
    <t>mockito.org</t>
  </si>
  <si>
    <t>op-proxy.com</t>
  </si>
  <si>
    <t>garagesalefinder.com</t>
  </si>
  <si>
    <t>no1.sexy</t>
  </si>
  <si>
    <t>texblog.org</t>
  </si>
  <si>
    <t>locost-e.com</t>
  </si>
  <si>
    <t>snowflakehosting.net</t>
  </si>
  <si>
    <t>rebillia.com</t>
  </si>
  <si>
    <t>fullstackopen.com</t>
  </si>
  <si>
    <t>railsgirls.com</t>
  </si>
  <si>
    <t>mountain.ru</t>
  </si>
  <si>
    <t>tkcnf.com</t>
  </si>
  <si>
    <t>ameeni.com</t>
  </si>
  <si>
    <t>siebel.com</t>
  </si>
  <si>
    <t>skladchik.one</t>
  </si>
  <si>
    <t>interaconline.com</t>
  </si>
  <si>
    <t>mybenefitexpress.com</t>
  </si>
  <si>
    <t>bragmybag.com</t>
  </si>
  <si>
    <t>awswuintranet.net</t>
  </si>
  <si>
    <t>buhoblik.org.ua</t>
  </si>
  <si>
    <t>secureserv.co</t>
  </si>
  <si>
    <t>paslsa.com</t>
  </si>
  <si>
    <t>xdsl.ne.jp</t>
  </si>
  <si>
    <t>vdojkah.com</t>
  </si>
  <si>
    <t>soundvenue.com</t>
  </si>
  <si>
    <t>addcn.com</t>
  </si>
  <si>
    <t>propranolol.directory</t>
  </si>
  <si>
    <t>panicware.com</t>
  </si>
  <si>
    <t>associationservicesisp.net</t>
  </si>
  <si>
    <t>mtwad.com</t>
  </si>
  <si>
    <t>ultraweb.ca</t>
  </si>
  <si>
    <t>data-px.services</t>
  </si>
  <si>
    <t>yymp3.com</t>
  </si>
  <si>
    <t>televizier.nl</t>
  </si>
  <si>
    <t>izu.edu.tr</t>
  </si>
  <si>
    <t>droidcon.com</t>
  </si>
  <si>
    <t>cirrus.com.pl</t>
  </si>
  <si>
    <t>kruger42.ru</t>
  </si>
  <si>
    <t>k2share.cc</t>
  </si>
  <si>
    <t>hostingwizards.com.au</t>
  </si>
  <si>
    <t>e-traffic.ru</t>
  </si>
  <si>
    <t>tdanix.ru</t>
  </si>
  <si>
    <t>mykingdommarket.com</t>
  </si>
  <si>
    <t>apta.net.cn</t>
  </si>
  <si>
    <t>paperwriters.org</t>
  </si>
  <si>
    <t>flipswitch.com</t>
  </si>
  <si>
    <t>kulturstiftung-des-bundes.de</t>
  </si>
  <si>
    <t>icmm.ru</t>
  </si>
  <si>
    <t>lasvps.com</t>
  </si>
  <si>
    <t>trauma3d.com</t>
  </si>
  <si>
    <t>autodesk.it</t>
  </si>
  <si>
    <t>koop.cz</t>
  </si>
  <si>
    <t>ministryid.com</t>
  </si>
  <si>
    <t>shyuanjun.cn</t>
  </si>
  <si>
    <t>minutoya.com</t>
  </si>
  <si>
    <t>ufoevidence.org</t>
  </si>
  <si>
    <t>ionq.com</t>
  </si>
  <si>
    <t>rabbitloader.xyz</t>
  </si>
  <si>
    <t>gbahn.net</t>
  </si>
  <si>
    <t>fuk-ab.co.jp</t>
  </si>
  <si>
    <t>brdominio.com.br</t>
  </si>
  <si>
    <t>simultaneouslyagreeingcontradiction.com</t>
  </si>
  <si>
    <t>ebonypulse.tv</t>
  </si>
  <si>
    <t>goznakdiplomssa.com</t>
  </si>
  <si>
    <t>bgk.pl</t>
  </si>
  <si>
    <t>abrokenbackpack.com</t>
  </si>
  <si>
    <t>media.gov.az</t>
  </si>
  <si>
    <t>transparenthands.org</t>
  </si>
  <si>
    <t>ligainternet.ru</t>
  </si>
  <si>
    <t>ns.or.at</t>
  </si>
  <si>
    <t>siminternet.com.br</t>
  </si>
  <si>
    <t>velodrive.ru</t>
  </si>
  <si>
    <t>unionen.se</t>
  </si>
  <si>
    <t>stmichaelshospital.com</t>
  </si>
  <si>
    <t>buyprednisolone.monster</t>
  </si>
  <si>
    <t>takeda.tv</t>
  </si>
  <si>
    <t>robile-lealverty.icu</t>
  </si>
  <si>
    <t>qt6.com</t>
  </si>
  <si>
    <t>fuzebev.com</t>
  </si>
  <si>
    <t>aqdz81.com</t>
  </si>
  <si>
    <t>mountnittany.org</t>
  </si>
  <si>
    <t>bookslive.co.za</t>
  </si>
  <si>
    <t>sitecampaign.com</t>
  </si>
  <si>
    <t>altit.ru</t>
  </si>
  <si>
    <t>sgmwsales.com</t>
  </si>
  <si>
    <t>completeframers.com</t>
  </si>
  <si>
    <t>tsv1860.de</t>
  </si>
  <si>
    <t>thakasino.com</t>
  </si>
  <si>
    <t>towardfreedom.org</t>
  </si>
  <si>
    <t>autokelly.cz</t>
  </si>
  <si>
    <t>invictaweb.com.br</t>
  </si>
  <si>
    <t>jmsc.com.cn</t>
  </si>
  <si>
    <t>sattamatkano1.net</t>
  </si>
  <si>
    <t>s-sfr.fr</t>
  </si>
  <si>
    <t>roamingtheusa.com</t>
  </si>
  <si>
    <t>faragostar.net</t>
  </si>
  <si>
    <t>kcs.ne.jp</t>
  </si>
  <si>
    <t>xacku.cc</t>
  </si>
  <si>
    <t>dkkamennogorsk.ru</t>
  </si>
  <si>
    <t>firebbs.cn</t>
  </si>
  <si>
    <t>livigno.eu</t>
  </si>
  <si>
    <t>sumycin.site</t>
  </si>
  <si>
    <t>alsat.mk</t>
  </si>
  <si>
    <t>moloni.pt</t>
  </si>
  <si>
    <t>euronet.info</t>
  </si>
  <si>
    <t>uchc.net</t>
  </si>
  <si>
    <t>eris.co</t>
  </si>
  <si>
    <t>hongmengshijie.net</t>
  </si>
  <si>
    <t>2merkato.com</t>
  </si>
  <si>
    <t>brasileirinhas.com.br</t>
  </si>
  <si>
    <t>epson.com.mx</t>
  </si>
  <si>
    <t>wowroms-dw.com</t>
  </si>
  <si>
    <t>hallakonsument.se</t>
  </si>
  <si>
    <t>writemypapers.guru</t>
  </si>
  <si>
    <t>pagalguy.com</t>
  </si>
  <si>
    <t>bourseon.com</t>
  </si>
  <si>
    <t>makehindi.com</t>
  </si>
  <si>
    <t>the-talks.com</t>
  </si>
  <si>
    <t>canadianorderpharmacy.com</t>
  </si>
  <si>
    <t>dvrcam.info</t>
  </si>
  <si>
    <t>cadval.ru</t>
  </si>
  <si>
    <t>containerd.io</t>
  </si>
  <si>
    <t>bolinc.net</t>
  </si>
  <si>
    <t>hillsvet.com</t>
  </si>
  <si>
    <t>datacosmos.fi</t>
  </si>
  <si>
    <t>zakarpattya.net.ua</t>
  </si>
  <si>
    <t>sincordia.co.uk</t>
  </si>
  <si>
    <t>hrsd.com</t>
  </si>
  <si>
    <t>mentalomega.com</t>
  </si>
  <si>
    <t>nedco.com</t>
  </si>
  <si>
    <t>opusweb.com</t>
  </si>
  <si>
    <t>nuro.ai</t>
  </si>
  <si>
    <t>100shmar.net</t>
  </si>
  <si>
    <t>verbacompare.com</t>
  </si>
  <si>
    <t>frosch.com</t>
  </si>
  <si>
    <t>fstest.ru</t>
  </si>
  <si>
    <t>artificialintelligence-news.com</t>
  </si>
  <si>
    <t>smtpsend.com</t>
  </si>
  <si>
    <t>sint.co.jp</t>
  </si>
  <si>
    <t>bfads.net</t>
  </si>
  <si>
    <t>casinoreviewrux.com</t>
  </si>
  <si>
    <t>thepalife.com</t>
  </si>
  <si>
    <t>intotheam.com</t>
  </si>
  <si>
    <t>arcsoftcloud.com</t>
  </si>
  <si>
    <t>pg-cdn.com</t>
  </si>
  <si>
    <t>teachmesurgery.com</t>
  </si>
  <si>
    <t>4esnok.by</t>
  </si>
  <si>
    <t>licg.nl</t>
  </si>
  <si>
    <t>agencyspotter.com</t>
  </si>
  <si>
    <t>zayzoon.com</t>
  </si>
  <si>
    <t>gogoeshop.net</t>
  </si>
  <si>
    <t>gpmdata.ru</t>
  </si>
  <si>
    <t>qsr.rest</t>
  </si>
  <si>
    <t>cmhtransfer.com</t>
  </si>
  <si>
    <t>goprovidence.com</t>
  </si>
  <si>
    <t>xnostars.com</t>
  </si>
  <si>
    <t>root.com</t>
  </si>
  <si>
    <t>portshanghai.com.cn</t>
  </si>
  <si>
    <t>xgoo.jp</t>
  </si>
  <si>
    <t>republicbroadcasting.org</t>
  </si>
  <si>
    <t>muscle-pharma.cc</t>
  </si>
  <si>
    <t>legalbluebook.com</t>
  </si>
  <si>
    <t>maoxiandao.cc</t>
  </si>
  <si>
    <t>synx.cn</t>
  </si>
  <si>
    <t>seolinkworld.com</t>
  </si>
  <si>
    <t>envivabiomass.com</t>
  </si>
  <si>
    <t>concernederase.com</t>
  </si>
  <si>
    <t>mxstore.com.au</t>
  </si>
  <si>
    <t>edgeimpulse.com</t>
  </si>
  <si>
    <t>hitriserver.com</t>
  </si>
  <si>
    <t>compeer.com</t>
  </si>
  <si>
    <t>d3hoops.com</t>
  </si>
  <si>
    <t>wearenotonline.online</t>
  </si>
  <si>
    <t>yning.net</t>
  </si>
  <si>
    <t>dpmag.com</t>
  </si>
  <si>
    <t>brasilbigdata.com.br</t>
  </si>
  <si>
    <t>vietnhabienhoa.com</t>
  </si>
  <si>
    <t>yuxi.gov.cn</t>
  </si>
  <si>
    <t>jazz.net</t>
  </si>
  <si>
    <t>cloudbigapps.com</t>
  </si>
  <si>
    <t>gillsandgeckos.com</t>
  </si>
  <si>
    <t>gebsun.com</t>
  </si>
  <si>
    <t>wakoopa.com</t>
  </si>
  <si>
    <t>ocn-catv.ne.jp</t>
  </si>
  <si>
    <t>alkomprar.com</t>
  </si>
  <si>
    <t>viagraviagra.us</t>
  </si>
  <si>
    <t>boxlink.net</t>
  </si>
  <si>
    <t>neuroleadership.com</t>
  </si>
  <si>
    <t>5238.me</t>
  </si>
  <si>
    <t>pindula.co.zw</t>
  </si>
  <si>
    <t>endoflife.date</t>
  </si>
  <si>
    <t>onlinevpharmacy.online</t>
  </si>
  <si>
    <t>bryter.io</t>
  </si>
  <si>
    <t>cuatrecasas.com</t>
  </si>
  <si>
    <t>ligue1.fr</t>
  </si>
  <si>
    <t>abilifytabs.monster</t>
  </si>
  <si>
    <t>techguruplus.com</t>
  </si>
  <si>
    <t>new-essays.net</t>
  </si>
  <si>
    <t>globalsportmatters.com</t>
  </si>
  <si>
    <t>cbdamericanshaman.com</t>
  </si>
  <si>
    <t>filmorium.club</t>
  </si>
  <si>
    <t>teslafi.com</t>
  </si>
  <si>
    <t>slimcd.com</t>
  </si>
  <si>
    <t>grayandsons.com</t>
  </si>
  <si>
    <t>up-00.com</t>
  </si>
  <si>
    <t>elmarts.ru</t>
  </si>
  <si>
    <t>imk37.ru</t>
  </si>
  <si>
    <t>bareperformancenutrition.com</t>
  </si>
  <si>
    <t>capless4life.com</t>
  </si>
  <si>
    <t>trimatrikbd.com</t>
  </si>
  <si>
    <t>ltufar.ru</t>
  </si>
  <si>
    <t>portlandmuseum.org</t>
  </si>
  <si>
    <t>scangl.com</t>
  </si>
  <si>
    <t>bgtv-on.com</t>
  </si>
  <si>
    <t>from.tv</t>
  </si>
  <si>
    <t>2ow3x.xyz</t>
  </si>
  <si>
    <t>analyticsapp.kz</t>
  </si>
  <si>
    <t>proxyelite.info</t>
  </si>
  <si>
    <t>simplegermany.com</t>
  </si>
  <si>
    <t>isro.org</t>
  </si>
  <si>
    <t>logitech-channel-marketing.com</t>
  </si>
  <si>
    <t>realync.com</t>
  </si>
  <si>
    <t>vpshub.com</t>
  </si>
  <si>
    <t>vivion.jp</t>
  </si>
  <si>
    <t>supermoto8.com</t>
  </si>
  <si>
    <t>pornharlot.xyz</t>
  </si>
  <si>
    <t>wordyou.ru</t>
  </si>
  <si>
    <t>brotherhoodmutual.com</t>
  </si>
  <si>
    <t>ebonan.fans</t>
  </si>
  <si>
    <t>themerella.com</t>
  </si>
  <si>
    <t>cas-pe.com</t>
  </si>
  <si>
    <t>mkcr.cz</t>
  </si>
  <si>
    <t>magnachip.com</t>
  </si>
  <si>
    <t>18kitties.com</t>
  </si>
  <si>
    <t>uzhas.online</t>
  </si>
  <si>
    <t>eaplfm.com</t>
  </si>
  <si>
    <t>adarabi.com</t>
  </si>
  <si>
    <t>osuskins.net</t>
  </si>
  <si>
    <t>vlinkcloud.cn</t>
  </si>
  <si>
    <t>1fd.ru</t>
  </si>
  <si>
    <t>kpopusaonline.com</t>
  </si>
  <si>
    <t>nedilarepron.com</t>
  </si>
  <si>
    <t>truma.com</t>
  </si>
  <si>
    <t>mard.gov.vn</t>
  </si>
  <si>
    <t>goodtec.io</t>
  </si>
  <si>
    <t>peoplesjewellers.com</t>
  </si>
  <si>
    <t>myasiansex.pro</t>
  </si>
  <si>
    <t>harmanpro.com</t>
  </si>
  <si>
    <t>discovertheforest.org</t>
  </si>
  <si>
    <t>rusetskaya.ru</t>
  </si>
  <si>
    <t>eisp.pl</t>
  </si>
  <si>
    <t>cur.org</t>
  </si>
  <si>
    <t>mrplc.com</t>
  </si>
  <si>
    <t>hotblowup.com</t>
  </si>
  <si>
    <t>ucam.xxx</t>
  </si>
  <si>
    <t>hzrg.com.cn</t>
  </si>
  <si>
    <t>ddiy.co</t>
  </si>
  <si>
    <t>pionier.net.pl</t>
  </si>
  <si>
    <t>planetahuerto.es</t>
  </si>
  <si>
    <t>supreme.com.co</t>
  </si>
  <si>
    <t>viagracarme.com</t>
  </si>
  <si>
    <t>hcls-lev.com</t>
  </si>
  <si>
    <t>tpdoll.com</t>
  </si>
  <si>
    <t>caboodleai.net</t>
  </si>
  <si>
    <t>sharkbayte.com</t>
  </si>
  <si>
    <t>do-re.com.tr</t>
  </si>
  <si>
    <t>comune-online.it</t>
  </si>
  <si>
    <t>profitihub.com</t>
  </si>
  <si>
    <t>mgfimoveis.com.br</t>
  </si>
  <si>
    <t>188-sb.com</t>
  </si>
  <si>
    <t>weme.link</t>
  </si>
  <si>
    <t>whitelabelpros.com</t>
  </si>
  <si>
    <t>theplace.com</t>
  </si>
  <si>
    <t>coinranking.info</t>
  </si>
  <si>
    <t>krefeld.de</t>
  </si>
  <si>
    <t>truvor.ru</t>
  </si>
  <si>
    <t>healthsoul.com</t>
  </si>
  <si>
    <t>boniver.org</t>
  </si>
  <si>
    <t>kamagra100.pro</t>
  </si>
  <si>
    <t>taiyouinfo.cn</t>
  </si>
  <si>
    <t>guildjen.com</t>
  </si>
  <si>
    <t>vifaka.com</t>
  </si>
  <si>
    <t>logogarden.com</t>
  </si>
  <si>
    <t>lingoclip.com</t>
  </si>
  <si>
    <t>erikson.edu</t>
  </si>
  <si>
    <t>olx.ru</t>
  </si>
  <si>
    <t>hairstory.com</t>
  </si>
  <si>
    <t>seekatesew.com</t>
  </si>
  <si>
    <t>azartweb1.com</t>
  </si>
  <si>
    <t>clevelandgolf.com</t>
  </si>
  <si>
    <t>tarsnap.com</t>
  </si>
  <si>
    <t>anilibria.life</t>
  </si>
  <si>
    <t>fn-ns.de</t>
  </si>
  <si>
    <t>clearchanneloutdoor.com</t>
  </si>
  <si>
    <t>ydaili.cn</t>
  </si>
  <si>
    <t>hugesoft.co</t>
  </si>
  <si>
    <t>laola1.live</t>
  </si>
  <si>
    <t>turkishhdporn.pro</t>
  </si>
  <si>
    <t>atooth.co.kr</t>
  </si>
  <si>
    <t>endu.net</t>
  </si>
  <si>
    <t>hotpornphotos.com</t>
  </si>
  <si>
    <t>typekey.com</t>
  </si>
  <si>
    <t>theflavoursofkitchen.com</t>
  </si>
  <si>
    <t>yopify.com</t>
  </si>
  <si>
    <t>930.com</t>
  </si>
  <si>
    <t>iwsc.net</t>
  </si>
  <si>
    <t>topesdegama.com</t>
  </si>
  <si>
    <t>trumeasure.com</t>
  </si>
  <si>
    <t>ythyey.cn</t>
  </si>
  <si>
    <t>komiesc.ru</t>
  </si>
  <si>
    <t>scons.org</t>
  </si>
  <si>
    <t>blippo.com</t>
  </si>
  <si>
    <t>velosofy.com</t>
  </si>
  <si>
    <t>mintur.gob.ve</t>
  </si>
  <si>
    <t>airportcn.com</t>
  </si>
  <si>
    <t>fastflow.net</t>
  </si>
  <si>
    <t>foresight.jp</t>
  </si>
  <si>
    <t>madwolf.com</t>
  </si>
  <si>
    <t>beautybites.org</t>
  </si>
  <si>
    <t>esg.de</t>
  </si>
  <si>
    <t>hd.co.th</t>
  </si>
  <si>
    <t>ggpoker-dv.net</t>
  </si>
  <si>
    <t>jxhyxx.com</t>
  </si>
  <si>
    <t>lakingsinsider.com</t>
  </si>
  <si>
    <t>cnszmm.com</t>
  </si>
  <si>
    <t>abithost.com.au</t>
  </si>
  <si>
    <t>neopostinc.com</t>
  </si>
  <si>
    <t>drugwiki.net</t>
  </si>
  <si>
    <t>dvinfo.net</t>
  </si>
  <si>
    <t>vantruong.com.vn</t>
  </si>
  <si>
    <t>vaxjo.se</t>
  </si>
  <si>
    <t>johnnyholland.org</t>
  </si>
  <si>
    <t>nsconfigure.com</t>
  </si>
  <si>
    <t>groupe-rocher.com</t>
  </si>
  <si>
    <t>getnetspective.com</t>
  </si>
  <si>
    <t>firstconnectinsurance.com</t>
  </si>
  <si>
    <t>tamracapital.sa</t>
  </si>
  <si>
    <t>ingrad.ru</t>
  </si>
  <si>
    <t>meedia-98.ir</t>
  </si>
  <si>
    <t>nowsta.com</t>
  </si>
  <si>
    <t>erarta.com</t>
  </si>
  <si>
    <t>mantra.com.au</t>
  </si>
  <si>
    <t>context.org</t>
  </si>
  <si>
    <t>armchairarcade.com</t>
  </si>
  <si>
    <t>awis.org</t>
  </si>
  <si>
    <t>iscope.co.kr</t>
  </si>
  <si>
    <t>webcis.com.br</t>
  </si>
  <si>
    <t>kaiserslautern.de</t>
  </si>
  <si>
    <t>jhc.one</t>
  </si>
  <si>
    <t>newskarnataka.com</t>
  </si>
  <si>
    <t>group-it.co.uk</t>
  </si>
  <si>
    <t>schabkar.com</t>
  </si>
  <si>
    <t>viagrainner.com</t>
  </si>
  <si>
    <t>terrycralle.com</t>
  </si>
  <si>
    <t>adultmult.tv</t>
  </si>
  <si>
    <t>cannahomeonlinedrugs.com</t>
  </si>
  <si>
    <t>wood.ru</t>
  </si>
  <si>
    <t>ethernity.io</t>
  </si>
  <si>
    <t>meridianbet.me</t>
  </si>
  <si>
    <t>efriends.at</t>
  </si>
  <si>
    <t>tomwaits.com</t>
  </si>
  <si>
    <t>animebesst.org</t>
  </si>
  <si>
    <t>911serv.net</t>
  </si>
  <si>
    <t>reebok.es</t>
  </si>
  <si>
    <t>f45timeline.com</t>
  </si>
  <si>
    <t>wants.pics</t>
  </si>
  <si>
    <t>jaguar.com.cn</t>
  </si>
  <si>
    <t>oph.nl</t>
  </si>
  <si>
    <t>ibisaas.com</t>
  </si>
  <si>
    <t>360qikan.com</t>
  </si>
  <si>
    <t>bluebonnet.com</t>
  </si>
  <si>
    <t>eneldistribuicao.com.br</t>
  </si>
  <si>
    <t>blinkcharging.com</t>
  </si>
  <si>
    <t>trithucvn.org</t>
  </si>
  <si>
    <t>hape.com</t>
  </si>
  <si>
    <t>marliesdekkers.com</t>
  </si>
  <si>
    <t>vansairforce.net</t>
  </si>
  <si>
    <t>writeandimprove.com</t>
  </si>
  <si>
    <t>epassion.net</t>
  </si>
  <si>
    <t>dalegroup.net</t>
  </si>
  <si>
    <t>inszoom.com</t>
  </si>
  <si>
    <t>kesselrun.us</t>
  </si>
  <si>
    <t>qdhktrading.com</t>
  </si>
  <si>
    <t>kashmirlife.net</t>
  </si>
  <si>
    <t>edgesrv.com</t>
  </si>
  <si>
    <t>wechatmessenger.com</t>
  </si>
  <si>
    <t>leadconduit.com</t>
  </si>
  <si>
    <t>tkc.jp</t>
  </si>
  <si>
    <t>valleydrivingschool.com</t>
  </si>
  <si>
    <t>espanarusa.com</t>
  </si>
  <si>
    <t>mortgagerateselpasotx.com</t>
  </si>
  <si>
    <t>itgovernance.eu</t>
  </si>
  <si>
    <t>klub-masterov.by</t>
  </si>
  <si>
    <t>myvalutrac.com</t>
  </si>
  <si>
    <t>txsg.com</t>
  </si>
  <si>
    <t>titusvilleherald.com</t>
  </si>
  <si>
    <t>fwilmdact.com</t>
  </si>
  <si>
    <t>ezfansleak.net</t>
  </si>
  <si>
    <t>senado.gov.ar</t>
  </si>
  <si>
    <t>chefdehome.com</t>
  </si>
  <si>
    <t>operasoftware.com</t>
  </si>
  <si>
    <t>zemaonline.de</t>
  </si>
  <si>
    <t>ecrans.fr</t>
  </si>
  <si>
    <t>sys-adm.in</t>
  </si>
  <si>
    <t>pin-up777.ru</t>
  </si>
  <si>
    <t>fotonx.ru</t>
  </si>
  <si>
    <t>realtyww.info</t>
  </si>
  <si>
    <t>wildgameunlimited.com</t>
  </si>
  <si>
    <t>videosdesexo.mobi</t>
  </si>
  <si>
    <t>helpme1s.ru</t>
  </si>
  <si>
    <t>extraetf.com</t>
  </si>
  <si>
    <t>shakhtar-host.com</t>
  </si>
  <si>
    <t>soundingsonline.com</t>
  </si>
  <si>
    <t>epithimiespromo.gr</t>
  </si>
  <si>
    <t>byhlds.com.cn</t>
  </si>
  <si>
    <t>characterswiki.net</t>
  </si>
  <si>
    <t>friendsoffriends.com</t>
  </si>
  <si>
    <t>malatyahaber.com</t>
  </si>
  <si>
    <t>gateseven.com</t>
  </si>
  <si>
    <t>loathesentour.com</t>
  </si>
  <si>
    <t>pinoria.com</t>
  </si>
  <si>
    <t>do-ex.org</t>
  </si>
  <si>
    <t>limaeasy.com</t>
  </si>
  <si>
    <t>freefilefillableforms.com</t>
  </si>
  <si>
    <t>surgent.com</t>
  </si>
  <si>
    <t>trelock.com</t>
  </si>
  <si>
    <t>quizondo.com</t>
  </si>
  <si>
    <t>e9f9524745.com</t>
  </si>
  <si>
    <t>bodosjakk.no</t>
  </si>
  <si>
    <t>knsiradio.com</t>
  </si>
  <si>
    <t>texasgateway.org</t>
  </si>
  <si>
    <t>doramkahd.ru</t>
  </si>
  <si>
    <t>eoriginal.com</t>
  </si>
  <si>
    <t>pacgate.com</t>
  </si>
  <si>
    <t>hn-hanc.co.kr</t>
  </si>
  <si>
    <t>sowa.pl</t>
  </si>
  <si>
    <t>la-spa.fr</t>
  </si>
  <si>
    <t>qom.ac.ir</t>
  </si>
  <si>
    <t>ingeniusprep.com</t>
  </si>
  <si>
    <t>advantage.com</t>
  </si>
  <si>
    <t>jav.gl</t>
  </si>
  <si>
    <t>cityofmobile.org</t>
  </si>
  <si>
    <t>icarcdn.com</t>
  </si>
  <si>
    <t>cashfxgroup.com</t>
  </si>
  <si>
    <t>miniextensions.com</t>
  </si>
  <si>
    <t>cartesfrance.fr</t>
  </si>
  <si>
    <t>laidbackgardener.blog</t>
  </si>
  <si>
    <t>tennwireless.com</t>
  </si>
  <si>
    <t>bincheck.io</t>
  </si>
  <si>
    <t>showbizspy.com</t>
  </si>
  <si>
    <t>intempconnect.com</t>
  </si>
  <si>
    <t>katapult.io</t>
  </si>
  <si>
    <t>industrynet.com</t>
  </si>
  <si>
    <t>sfnet.com.br</t>
  </si>
  <si>
    <t>chaser.ru</t>
  </si>
  <si>
    <t>wssss.shop</t>
  </si>
  <si>
    <t>ckservidores.com</t>
  </si>
  <si>
    <t>talkclassical.com</t>
  </si>
  <si>
    <t>designfreelogoonline.com</t>
  </si>
  <si>
    <t>shooting-russia.ru</t>
  </si>
  <si>
    <t>prizelogic.com</t>
  </si>
  <si>
    <t>showdang.kr</t>
  </si>
  <si>
    <t>itcentralstation.com</t>
  </si>
  <si>
    <t>toppanmerrill.net</t>
  </si>
  <si>
    <t>mamounia.com</t>
  </si>
  <si>
    <t>sciarc.edu</t>
  </si>
  <si>
    <t>edcials.com</t>
  </si>
  <si>
    <t>audacious-media-player.org</t>
  </si>
  <si>
    <t>effi.com.co</t>
  </si>
  <si>
    <t>weareknitters.com</t>
  </si>
  <si>
    <t>cannahomedarkweb.com</t>
  </si>
  <si>
    <t>charita.cz</t>
  </si>
  <si>
    <t>tokkaban.com</t>
  </si>
  <si>
    <t>laowangfb.top</t>
  </si>
  <si>
    <t>washingtongas.com</t>
  </si>
  <si>
    <t>broadwayleague.com</t>
  </si>
  <si>
    <t>onlinecrosswords.net</t>
  </si>
  <si>
    <t>retinoa.xyz</t>
  </si>
  <si>
    <t>onemanga.com</t>
  </si>
  <si>
    <t>runker.net</t>
  </si>
  <si>
    <t>eggcooperation.com</t>
  </si>
  <si>
    <t>hentaiser.com</t>
  </si>
  <si>
    <t>kek.sh</t>
  </si>
  <si>
    <t>top1biotoxgold.site</t>
  </si>
  <si>
    <t>greater.com.au</t>
  </si>
  <si>
    <t>judici.com</t>
  </si>
  <si>
    <t>ato.ru</t>
  </si>
  <si>
    <t>prok-murmansk.ru</t>
  </si>
  <si>
    <t>moonshotscapital.com</t>
  </si>
  <si>
    <t>todaynewspost.com</t>
  </si>
  <si>
    <t>gilmanscholarship.org</t>
  </si>
  <si>
    <t>excellentpest.com</t>
  </si>
  <si>
    <t>freedict.com</t>
  </si>
  <si>
    <t>benzingapro.com</t>
  </si>
  <si>
    <t>espacosilvestre.org.br</t>
  </si>
  <si>
    <t>computerhilfen.de</t>
  </si>
  <si>
    <t>123-movies.com</t>
  </si>
  <si>
    <t>alignmentinspirit.com</t>
  </si>
  <si>
    <t>security.cl</t>
  </si>
  <si>
    <t>kaos-bandung.com</t>
  </si>
  <si>
    <t>vitalsmarts.com</t>
  </si>
  <si>
    <t>compuart-webdesign.de</t>
  </si>
  <si>
    <t>unisannio.it</t>
  </si>
  <si>
    <t>instausername.com</t>
  </si>
  <si>
    <t>accushield.com</t>
  </si>
  <si>
    <t>samson-pharma.ru</t>
  </si>
  <si>
    <t>foremostgolf.com</t>
  </si>
  <si>
    <t>belousov.one</t>
  </si>
  <si>
    <t>emeraldchat.com</t>
  </si>
  <si>
    <t>nmc-uk.org</t>
  </si>
  <si>
    <t>ifx-trading.com</t>
  </si>
  <si>
    <t>camh.net</t>
  </si>
  <si>
    <t>leboweb.com</t>
  </si>
  <si>
    <t>schreiben.net</t>
  </si>
  <si>
    <t>turpentineseminarconfer.com</t>
  </si>
  <si>
    <t>wangqianfang.cn</t>
  </si>
  <si>
    <t>arkgov.net</t>
  </si>
  <si>
    <t>patronpath.com</t>
  </si>
  <si>
    <t>muzobzor.ru</t>
  </si>
  <si>
    <t>prozac17.icu</t>
  </si>
  <si>
    <t>inxpress.com</t>
  </si>
  <si>
    <t>wadoku.de</t>
  </si>
  <si>
    <t>tasawk.com</t>
  </si>
  <si>
    <t>bookmarkangaroo.com</t>
  </si>
  <si>
    <t>vaopo.com</t>
  </si>
  <si>
    <t>strongparrot.com</t>
  </si>
  <si>
    <t>crcnetbase.com</t>
  </si>
  <si>
    <t>tadalfr.com</t>
  </si>
  <si>
    <t>fcwei.com</t>
  </si>
  <si>
    <t>nhost.ch</t>
  </si>
  <si>
    <t>tteb.com</t>
  </si>
  <si>
    <t>goody25.com</t>
  </si>
  <si>
    <t>plus.co.jp</t>
  </si>
  <si>
    <t>smartpatient.eu</t>
  </si>
  <si>
    <t>news-press24.com</t>
  </si>
  <si>
    <t>russianslots1.com</t>
  </si>
  <si>
    <t>teandy.com</t>
  </si>
  <si>
    <t>hcn.com.au</t>
  </si>
  <si>
    <t>braun-ipl-cashback.be</t>
  </si>
  <si>
    <t>ekundime.com</t>
  </si>
  <si>
    <t>jagdrevier.hu</t>
  </si>
  <si>
    <t>tnsoc.org</t>
  </si>
  <si>
    <t>pegaxy.io</t>
  </si>
  <si>
    <t>loadcum.com</t>
  </si>
  <si>
    <t>pp.com.pl</t>
  </si>
  <si>
    <t>americanairlinescenter.com</t>
  </si>
  <si>
    <t>junetz.de</t>
  </si>
  <si>
    <t>nccracss.com</t>
  </si>
  <si>
    <t>educarchile.cl</t>
  </si>
  <si>
    <t>acquiropay.ru</t>
  </si>
  <si>
    <t>gutenberg.ca</t>
  </si>
  <si>
    <t>minecadia.com</t>
  </si>
  <si>
    <t>kokeyeva.kz</t>
  </si>
  <si>
    <t>unsplash.it</t>
  </si>
  <si>
    <t>healthitoutcomes.com</t>
  </si>
  <si>
    <t>jdmbuysell.com</t>
  </si>
  <si>
    <t>webecs.com</t>
  </si>
  <si>
    <t>leelbox-tech.com</t>
  </si>
  <si>
    <t>imh-parking.com</t>
  </si>
  <si>
    <t>iqmuseum.mn</t>
  </si>
  <si>
    <t>bekkoame.or.jp</t>
  </si>
  <si>
    <t>fewfeed.com</t>
  </si>
  <si>
    <t>sberb.club</t>
  </si>
  <si>
    <t>corbyit.net</t>
  </si>
  <si>
    <t>soft8ware.com</t>
  </si>
  <si>
    <t>hintsters.com</t>
  </si>
  <si>
    <t>idautomation.com</t>
  </si>
  <si>
    <t>unite.it</t>
  </si>
  <si>
    <t>eu-japan.eu</t>
  </si>
  <si>
    <t>megahosters.com</t>
  </si>
  <si>
    <t>sib.host</t>
  </si>
  <si>
    <t>reneweuropegroup.eu</t>
  </si>
  <si>
    <t>i2hard.ru</t>
  </si>
  <si>
    <t>autobarn.net</t>
  </si>
  <si>
    <t>gtdel.com</t>
  </si>
  <si>
    <t>oilfund.az</t>
  </si>
  <si>
    <t>brickmania.com</t>
  </si>
  <si>
    <t>cloudofgoods.com</t>
  </si>
  <si>
    <t>newdatastatsserv.com</t>
  </si>
  <si>
    <t>mapcustomizer.com</t>
  </si>
  <si>
    <t>nextadventure.net</t>
  </si>
  <si>
    <t>18comix.org</t>
  </si>
  <si>
    <t>knifecountryusa.com</t>
  </si>
  <si>
    <t>shopconvert.com.br</t>
  </si>
  <si>
    <t>darkfoxdarkneturl.com</t>
  </si>
  <si>
    <t>personalbrandingblog.com</t>
  </si>
  <si>
    <t>acyclovir.guru</t>
  </si>
  <si>
    <t>drugwiki.org</t>
  </si>
  <si>
    <t>file-converter-online.com</t>
  </si>
  <si>
    <t>idxasp.com</t>
  </si>
  <si>
    <t>zsupplyclothing.com</t>
  </si>
  <si>
    <t>lyhrdl.com</t>
  </si>
  <si>
    <t>3gnt.net</t>
  </si>
  <si>
    <t>gnanastrozole.com</t>
  </si>
  <si>
    <t>enec.com</t>
  </si>
  <si>
    <t>oxymium.fr</t>
  </si>
  <si>
    <t>ich-misstraue-der-regierung.de</t>
  </si>
  <si>
    <t>uttrayan-mfi.com</t>
  </si>
  <si>
    <t>moltonbrown.com</t>
  </si>
  <si>
    <t>hbhsct.com</t>
  </si>
  <si>
    <t>leniter.org</t>
  </si>
  <si>
    <t>macrothink.org</t>
  </si>
  <si>
    <t>huskerextra.com</t>
  </si>
  <si>
    <t>kdab.com</t>
  </si>
  <si>
    <t>civilsir.com</t>
  </si>
  <si>
    <t>french-stream.buzz</t>
  </si>
  <si>
    <t>tom-tailor.com</t>
  </si>
  <si>
    <t>orientation.com</t>
  </si>
  <si>
    <t>keokeoblog.net</t>
  </si>
  <si>
    <t>pornotorrent.eu</t>
  </si>
  <si>
    <t>aboutyou.ch</t>
  </si>
  <si>
    <t>sefaz.al.gov.br</t>
  </si>
  <si>
    <t>speedsolving.com</t>
  </si>
  <si>
    <t>lune-soft.jp</t>
  </si>
  <si>
    <t>passmedicareforall.org</t>
  </si>
  <si>
    <t>seez.ne.jp</t>
  </si>
  <si>
    <t>shaniatwain.com</t>
  </si>
  <si>
    <t>lcloudcdn.com</t>
  </si>
  <si>
    <t>mobileporn.cam</t>
  </si>
  <si>
    <t>mitgroup.ru</t>
  </si>
  <si>
    <t>apkstore888.net</t>
  </si>
  <si>
    <t>infoready4.com</t>
  </si>
  <si>
    <t>saynadesign.com</t>
  </si>
  <si>
    <t>nagaev.biz</t>
  </si>
  <si>
    <t>cloudsdns.info</t>
  </si>
  <si>
    <t>eteachergroup.com</t>
  </si>
  <si>
    <t>bsau.ru</t>
  </si>
  <si>
    <t>weboost.com</t>
  </si>
  <si>
    <t>intservers.net</t>
  </si>
  <si>
    <t>secureyeti.com</t>
  </si>
  <si>
    <t>esptools.ru</t>
  </si>
  <si>
    <t>cieplej.pl</t>
  </si>
  <si>
    <t>goodcloud.xyz</t>
  </si>
  <si>
    <t>hse24-dach.net</t>
  </si>
  <si>
    <t>hbllp.in</t>
  </si>
  <si>
    <t>myline.lu</t>
  </si>
  <si>
    <t>freestockphotos.biz</t>
  </si>
  <si>
    <t>asgardmap.net</t>
  </si>
  <si>
    <t>xn----jtbisccbfkql9b.com</t>
  </si>
  <si>
    <t>sahebkhabar.ir</t>
  </si>
  <si>
    <t>asrockchina.com.cn</t>
  </si>
  <si>
    <t>maerkischeallgemeine.de</t>
  </si>
  <si>
    <t>toriamos.com</t>
  </si>
  <si>
    <t>ohranadokumenty.com</t>
  </si>
  <si>
    <t>artehistoria.com</t>
  </si>
  <si>
    <t>guenergy.com</t>
  </si>
  <si>
    <t>cuttingedgestencils.com</t>
  </si>
  <si>
    <t>freeradio.com.ua</t>
  </si>
  <si>
    <t>hdrezka.sh</t>
  </si>
  <si>
    <t>furosemide.shop</t>
  </si>
  <si>
    <t>faithful-to-nature.co.za</t>
  </si>
  <si>
    <t>opennic.org</t>
  </si>
  <si>
    <t>rms-online.de</t>
  </si>
  <si>
    <t>fshlocking.com.au</t>
  </si>
  <si>
    <t>relevo.com</t>
  </si>
  <si>
    <t>hclpnp.com</t>
  </si>
  <si>
    <t>recipegoldmine.com</t>
  </si>
  <si>
    <t>openra.net</t>
  </si>
  <si>
    <t>sbcc.net</t>
  </si>
  <si>
    <t>d4w-portal.ru</t>
  </si>
  <si>
    <t>jph.kr</t>
  </si>
  <si>
    <t>animalbehaviorcollege.com</t>
  </si>
  <si>
    <t>sponsor.com.pl</t>
  </si>
  <si>
    <t>getatx.com</t>
  </si>
  <si>
    <t>frederick.edu</t>
  </si>
  <si>
    <t>mcrewa.com</t>
  </si>
  <si>
    <t>bookingvault.com</t>
  </si>
  <si>
    <t>refactoring.com</t>
  </si>
  <si>
    <t>vcp.xxx</t>
  </si>
  <si>
    <t>reformedwiki.com</t>
  </si>
  <si>
    <t>siggis.com</t>
  </si>
  <si>
    <t>carweb.tokyo</t>
  </si>
  <si>
    <t>its52.com</t>
  </si>
  <si>
    <t>nodethirtythree.com</t>
  </si>
  <si>
    <t>stalesummer.com</t>
  </si>
  <si>
    <t>incms.com</t>
  </si>
  <si>
    <t>walterreeves.com</t>
  </si>
  <si>
    <t>mybluprint.com</t>
  </si>
  <si>
    <t>safir.com</t>
  </si>
  <si>
    <t>bluestarcooking.com</t>
  </si>
  <si>
    <t>gemvision.com</t>
  </si>
  <si>
    <t>torrent-mania.net</t>
  </si>
  <si>
    <t>smithgroupjjr.com</t>
  </si>
  <si>
    <t>lipak.com</t>
  </si>
  <si>
    <t>kingkong.co</t>
  </si>
  <si>
    <t>eomail2.com</t>
  </si>
  <si>
    <t>e4cwt.xyz</t>
  </si>
  <si>
    <t>eatingeurope.com</t>
  </si>
  <si>
    <t>guestdesk.com</t>
  </si>
  <si>
    <t>tradefrat.com</t>
  </si>
  <si>
    <t>maiotaku.com</t>
  </si>
  <si>
    <t>arugo.ru</t>
  </si>
  <si>
    <t>cynthiarowley.com</t>
  </si>
  <si>
    <t>harunyahya.com</t>
  </si>
  <si>
    <t>useetv.com</t>
  </si>
  <si>
    <t>bryter.dev</t>
  </si>
  <si>
    <t>privetsochi.ru</t>
  </si>
  <si>
    <t>essentiallysport.co</t>
  </si>
  <si>
    <t>gmc-performance.com</t>
  </si>
  <si>
    <t>hesperian.org</t>
  </si>
  <si>
    <t>dnsbrain.com.br</t>
  </si>
  <si>
    <t>vulkan-platinum.vip</t>
  </si>
  <si>
    <t>abi.bo</t>
  </si>
  <si>
    <t>fancons.com</t>
  </si>
  <si>
    <t>hospedainterativa.com.br</t>
  </si>
  <si>
    <t>ghnet.com.br</t>
  </si>
  <si>
    <t>aimdisplay.com.pl</t>
  </si>
  <si>
    <t>rexelusa.net</t>
  </si>
  <si>
    <t>bideo-chat.xyz</t>
  </si>
  <si>
    <t>deindeal.ch</t>
  </si>
  <si>
    <t>goldlearning.com</t>
  </si>
  <si>
    <t>dsmynas.com</t>
  </si>
  <si>
    <t>sz.ch</t>
  </si>
  <si>
    <t>gunassociation.org</t>
  </si>
  <si>
    <t>coinpot.co</t>
  </si>
  <si>
    <t>baza.net</t>
  </si>
  <si>
    <t>gadgetshelp.com</t>
  </si>
  <si>
    <t>itrmb.com</t>
  </si>
  <si>
    <t>mew.com</t>
  </si>
  <si>
    <t>onlim.com</t>
  </si>
  <si>
    <t>carpenters.org</t>
  </si>
  <si>
    <t>deloitte.de</t>
  </si>
  <si>
    <t>sbosenang.com</t>
  </si>
  <si>
    <t>akronbotc.com</t>
  </si>
  <si>
    <t>siamchart.com</t>
  </si>
  <si>
    <t>alphera.com.pt</t>
  </si>
  <si>
    <t>senado.gob.mx</t>
  </si>
  <si>
    <t>cashthroat.com</t>
  </si>
  <si>
    <t>magazinexu.com</t>
  </si>
  <si>
    <t>odpovedi.cz</t>
  </si>
  <si>
    <t>araddatacenter.com</t>
  </si>
  <si>
    <t>megastroycorp.ru</t>
  </si>
  <si>
    <t>out-put.ch</t>
  </si>
  <si>
    <t>payzerware.com</t>
  </si>
  <si>
    <t>peachesboutique.com</t>
  </si>
  <si>
    <t>renekok.com</t>
  </si>
  <si>
    <t>freedomwithwriting.com</t>
  </si>
  <si>
    <t>effectmatrix.com</t>
  </si>
  <si>
    <t>lifestyleofafoodie.com</t>
  </si>
  <si>
    <t>endvawnow.org</t>
  </si>
  <si>
    <t>sexcamchats.com</t>
  </si>
  <si>
    <t>epicgrief.su</t>
  </si>
  <si>
    <t>naturaltherapypages.com.au</t>
  </si>
  <si>
    <t>colitahentai.su</t>
  </si>
  <si>
    <t>professionalsupplementcenter.com</t>
  </si>
  <si>
    <t>isogg.org</t>
  </si>
  <si>
    <t>10086001.cn</t>
  </si>
  <si>
    <t>domain99.com</t>
  </si>
  <si>
    <t>hylands.com</t>
  </si>
  <si>
    <t>domrpussh.ru</t>
  </si>
  <si>
    <t>companydirectorcheck.com</t>
  </si>
  <si>
    <t>autowp.ru</t>
  </si>
  <si>
    <t>urzadzamy.pl</t>
  </si>
  <si>
    <t>covemarkets.com</t>
  </si>
  <si>
    <t>su.pr</t>
  </si>
  <si>
    <t>getdivalproex.com</t>
  </si>
  <si>
    <t>keede.com</t>
  </si>
  <si>
    <t>dreams-casino-online.com</t>
  </si>
  <si>
    <t>rbone.link</t>
  </si>
  <si>
    <t>netqare.com</t>
  </si>
  <si>
    <t>chippercash.com</t>
  </si>
  <si>
    <t>telesat.com</t>
  </si>
  <si>
    <t>coincorner.com</t>
  </si>
  <si>
    <t>vitalvoices.org</t>
  </si>
  <si>
    <t>basip.com</t>
  </si>
  <si>
    <t>moex.gov.tw</t>
  </si>
  <si>
    <t>giveeasy.org</t>
  </si>
  <si>
    <t>hifiona.com</t>
  </si>
  <si>
    <t>yalla-live.io</t>
  </si>
  <si>
    <t>wtf1.com</t>
  </si>
  <si>
    <t>shopzilla.de</t>
  </si>
  <si>
    <t>hs-crowd.co.jp</t>
  </si>
  <si>
    <t>notino.es</t>
  </si>
  <si>
    <t>basketballforever.com</t>
  </si>
  <si>
    <t>binaryoptions.com</t>
  </si>
  <si>
    <t>charltonafc.com</t>
  </si>
  <si>
    <t>infosnap.com</t>
  </si>
  <si>
    <t>thisvsthat.org</t>
  </si>
  <si>
    <t>sskduesseldorf.de</t>
  </si>
  <si>
    <t>mikasa.com</t>
  </si>
  <si>
    <t>clarev.com</t>
  </si>
  <si>
    <t>bcrp.gob.pe</t>
  </si>
  <si>
    <t>aha.com</t>
  </si>
  <si>
    <t>jiye.cn</t>
  </si>
  <si>
    <t>jellyfish.co</t>
  </si>
  <si>
    <t>stargate.net</t>
  </si>
  <si>
    <t>raovat.vn</t>
  </si>
  <si>
    <t>mrcentertainment.com</t>
  </si>
  <si>
    <t>business.dk</t>
  </si>
  <si>
    <t>level-sense.com</t>
  </si>
  <si>
    <t>healthjoy.com</t>
  </si>
  <si>
    <t>skinseedapp.com</t>
  </si>
  <si>
    <t>bespoke-bride.com</t>
  </si>
  <si>
    <t>millwallfc.co.uk</t>
  </si>
  <si>
    <t>kuenling.com</t>
  </si>
  <si>
    <t>58edu.cc</t>
  </si>
  <si>
    <t>fuxinsoftware.com.cn</t>
  </si>
  <si>
    <t>buybiaxin.monster</t>
  </si>
  <si>
    <t>srv196.com</t>
  </si>
  <si>
    <t>cashcuttee.com</t>
  </si>
  <si>
    <t>webcada.com</t>
  </si>
  <si>
    <t>pickhvac.com</t>
  </si>
  <si>
    <t>mayabd.xyz</t>
  </si>
  <si>
    <t>swyx.io</t>
  </si>
  <si>
    <t>shwetamahajan.com</t>
  </si>
  <si>
    <t>bookmyhsrp.com</t>
  </si>
  <si>
    <t>pr8bookmarks.com</t>
  </si>
  <si>
    <t>2o2.lol</t>
  </si>
  <si>
    <t>dodeley.com</t>
  </si>
  <si>
    <t>travelski.com</t>
  </si>
  <si>
    <t>runetki.com</t>
  </si>
  <si>
    <t>nic.maison</t>
  </si>
  <si>
    <t>mongee-hinase.jp</t>
  </si>
  <si>
    <t>draveness.me</t>
  </si>
  <si>
    <t>mebtel.net</t>
  </si>
  <si>
    <t>kloeckner.com</t>
  </si>
  <si>
    <t>mobilarena.hu</t>
  </si>
  <si>
    <t>sunsim.ru</t>
  </si>
  <si>
    <t>su.lt</t>
  </si>
  <si>
    <t>e-anim.com</t>
  </si>
  <si>
    <t>abcconcreteinc.com</t>
  </si>
  <si>
    <t>aemelectronics.com</t>
  </si>
  <si>
    <t>ttkdex.com</t>
  </si>
  <si>
    <t>retromap.ru</t>
  </si>
  <si>
    <t>doublespeakgames.com</t>
  </si>
  <si>
    <t>chatstw.com</t>
  </si>
  <si>
    <t>magesypro.com</t>
  </si>
  <si>
    <t>datingsitesinau.com.au</t>
  </si>
  <si>
    <t>xingkbjm.com</t>
  </si>
  <si>
    <t>hoo.com</t>
  </si>
  <si>
    <t>o-detstve.ru</t>
  </si>
  <si>
    <t>outnow.ch</t>
  </si>
  <si>
    <t>gamelearning.co</t>
  </si>
  <si>
    <t>lukeslobster.com</t>
  </si>
  <si>
    <t>sagamelive.cf</t>
  </si>
  <si>
    <t>techcentralcloud.com</t>
  </si>
  <si>
    <t>wymetro.com</t>
  </si>
  <si>
    <t>16-b.it</t>
  </si>
  <si>
    <t>sexygamess.com</t>
  </si>
  <si>
    <t>lonelyplanet.es</t>
  </si>
  <si>
    <t>april-international.com</t>
  </si>
  <si>
    <t>starcom-germany.de</t>
  </si>
  <si>
    <t>stabilny.net</t>
  </si>
  <si>
    <t>shuxun.net</t>
  </si>
  <si>
    <t>myfuture.com</t>
  </si>
  <si>
    <t>pandoracanadajewelry.ca</t>
  </si>
  <si>
    <t>cricketworldcup.com</t>
  </si>
  <si>
    <t>partnersgroup.com</t>
  </si>
  <si>
    <t>c-picker.com</t>
  </si>
  <si>
    <t>demb.com</t>
  </si>
  <si>
    <t>alsoouq.com</t>
  </si>
  <si>
    <t>emy.gr</t>
  </si>
  <si>
    <t>sfm.biz</t>
  </si>
  <si>
    <t>cloudprime.co.uk</t>
  </si>
  <si>
    <t>squawkfox.com</t>
  </si>
  <si>
    <t>smljmp.com</t>
  </si>
  <si>
    <t>gurully.com</t>
  </si>
  <si>
    <t>kaspersky.co.jp</t>
  </si>
  <si>
    <t>qdwlt.com</t>
  </si>
  <si>
    <t>emvolio.gov.gr</t>
  </si>
  <si>
    <t>cbd-vital.de</t>
  </si>
  <si>
    <t>wrk.ru</t>
  </si>
  <si>
    <t>superdry.de</t>
  </si>
  <si>
    <t>lcg.com</t>
  </si>
  <si>
    <t>neblis.de</t>
  </si>
  <si>
    <t>wartell.com</t>
  </si>
  <si>
    <t>specoddns.net</t>
  </si>
  <si>
    <t>badboy.ca</t>
  </si>
  <si>
    <t>globalgourmet.com</t>
  </si>
  <si>
    <t>ttbdirect.com</t>
  </si>
  <si>
    <t>swiped.co</t>
  </si>
  <si>
    <t>mccormickplace.com</t>
  </si>
  <si>
    <t>prepared.top</t>
  </si>
  <si>
    <t>journelle.com</t>
  </si>
  <si>
    <t>newscurrent.co</t>
  </si>
  <si>
    <t>jingproject.com</t>
  </si>
  <si>
    <t>wmgartistservices.com</t>
  </si>
  <si>
    <t>dittotvv.cc</t>
  </si>
  <si>
    <t>2beeg.mobi</t>
  </si>
  <si>
    <t>savorysimple.net</t>
  </si>
  <si>
    <t>water-technology.net</t>
  </si>
  <si>
    <t>propertyguru.com</t>
  </si>
  <si>
    <t>leftovercurrency.com</t>
  </si>
  <si>
    <t>smiths.com</t>
  </si>
  <si>
    <t>immigration.gov.ph</t>
  </si>
  <si>
    <t>buddhistdoor.net</t>
  </si>
  <si>
    <t>emeraldcitycomiccon.com</t>
  </si>
  <si>
    <t>shaferov.com</t>
  </si>
  <si>
    <t>worldbone.de</t>
  </si>
  <si>
    <t>uaf.edu.pk</t>
  </si>
  <si>
    <t>youview.tv</t>
  </si>
  <si>
    <t>wowcloud.biz</t>
  </si>
  <si>
    <t>hnloudi.gov.cn</t>
  </si>
  <si>
    <t>211la.org</t>
  </si>
  <si>
    <t>skyline.co.nz</t>
  </si>
  <si>
    <t>provigil.xyz</t>
  </si>
  <si>
    <t>embersword.com</t>
  </si>
  <si>
    <t>grabone.co.nz</t>
  </si>
  <si>
    <t>idpc.net</t>
  </si>
  <si>
    <t>dominicanewsonline.com</t>
  </si>
  <si>
    <t>jtexpress.mx</t>
  </si>
  <si>
    <t>cosmovisions.com</t>
  </si>
  <si>
    <t>riversidedpss.net</t>
  </si>
  <si>
    <t>yesenergy.com</t>
  </si>
  <si>
    <t>avoiceformen.com</t>
  </si>
  <si>
    <t>rhoback.com</t>
  </si>
  <si>
    <t>adx.ae</t>
  </si>
  <si>
    <t>mxwebserver.com</t>
  </si>
  <si>
    <t>s1-position1.com.br</t>
  </si>
  <si>
    <t>nametrader.com</t>
  </si>
  <si>
    <t>timesroadmapwed.com</t>
  </si>
  <si>
    <t>countryflags.com</t>
  </si>
  <si>
    <t>hotelscombined.be</t>
  </si>
  <si>
    <t>subquake.com</t>
  </si>
  <si>
    <t>twle.cn</t>
  </si>
  <si>
    <t>muddystilettos.co.uk</t>
  </si>
  <si>
    <t>power-plugs-sockets.com</t>
  </si>
  <si>
    <t>expandrive.com</t>
  </si>
  <si>
    <t>intopic.it</t>
  </si>
  <si>
    <t>healthystart.nhs.uk</t>
  </si>
  <si>
    <t>hbiq.net</t>
  </si>
  <si>
    <t>olivellaline.com</t>
  </si>
  <si>
    <t>dextra.su</t>
  </si>
  <si>
    <t>zedcdn.me</t>
  </si>
  <si>
    <t>asysdns.de</t>
  </si>
  <si>
    <t>kichi-doll.com</t>
  </si>
  <si>
    <t>dotdreams.net</t>
  </si>
  <si>
    <t>scrnli.com</t>
  </si>
  <si>
    <t>obelink.de</t>
  </si>
  <si>
    <t>onion.pet</t>
  </si>
  <si>
    <t>lntc.edu.cn</t>
  </si>
  <si>
    <t>artofwar.ru</t>
  </si>
  <si>
    <t>d4rk.icu</t>
  </si>
  <si>
    <t>businessvaluationapp.com</t>
  </si>
  <si>
    <t>baseportal.de</t>
  </si>
  <si>
    <t>pcpcc.org</t>
  </si>
  <si>
    <t>wellsfargocenterphilly.com</t>
  </si>
  <si>
    <t>bbpos.com</t>
  </si>
  <si>
    <t>extratorrent.cyou</t>
  </si>
  <si>
    <t>magiclinen.com</t>
  </si>
  <si>
    <t>turna.com</t>
  </si>
  <si>
    <t>emaya.sk</t>
  </si>
  <si>
    <t>themysteriousworld.com</t>
  </si>
  <si>
    <t>brahmin.com</t>
  </si>
  <si>
    <t>travelstart.com.ng</t>
  </si>
  <si>
    <t>exelearning.net</t>
  </si>
  <si>
    <t>ci.com.au</t>
  </si>
  <si>
    <t>gatewayworkshops.co.uk</t>
  </si>
  <si>
    <t>internetlifestylehub.com</t>
  </si>
  <si>
    <t>nmhs.net</t>
  </si>
  <si>
    <t>atlantafalconsjerseys.us</t>
  </si>
  <si>
    <t>placebuzz.com</t>
  </si>
  <si>
    <t>cloudns.in</t>
  </si>
  <si>
    <t>my-personality-test.com</t>
  </si>
  <si>
    <t>kaunas.lt</t>
  </si>
  <si>
    <t>minedu.govt.nz</t>
  </si>
  <si>
    <t>newarknj.gov</t>
  </si>
  <si>
    <t>holosun.com</t>
  </si>
  <si>
    <t>closestairportto.com</t>
  </si>
  <si>
    <t>vilpower.in</t>
  </si>
  <si>
    <t>hexaglobe.net</t>
  </si>
  <si>
    <t>mydentalvisit.com</t>
  </si>
  <si>
    <t>westell.com</t>
  </si>
  <si>
    <t>sugarlabs.org</t>
  </si>
  <si>
    <t>mairie-marseille.fr</t>
  </si>
  <si>
    <t>howboymeetsgirl.com</t>
  </si>
  <si>
    <t>worldfishcenter.org</t>
  </si>
  <si>
    <t>bonton.com</t>
  </si>
  <si>
    <t>he2apps.com</t>
  </si>
  <si>
    <t>takealtus.com</t>
  </si>
  <si>
    <t>hotels.nl</t>
  </si>
  <si>
    <t>gentwenty.com</t>
  </si>
  <si>
    <t>tablyricfm.com</t>
  </si>
  <si>
    <t>tinghaode123.com</t>
  </si>
  <si>
    <t>takshilalearning.com</t>
  </si>
  <si>
    <t>ivdnt.org</t>
  </si>
  <si>
    <t>cajungrocer.com</t>
  </si>
  <si>
    <t>e-tv.de</t>
  </si>
  <si>
    <t>moneymappressinfo.com</t>
  </si>
  <si>
    <t>ja2bc0ry.com</t>
  </si>
  <si>
    <t>chinagate.cn</t>
  </si>
  <si>
    <t>ubiquityhosting.com</t>
  </si>
  <si>
    <t>tacticaltrading.se</t>
  </si>
  <si>
    <t>pori.fi</t>
  </si>
  <si>
    <t>ilogics.com</t>
  </si>
  <si>
    <t>networkfleet.com</t>
  </si>
  <si>
    <t>userede.com.br</t>
  </si>
  <si>
    <t>tumegadescargas.com</t>
  </si>
  <si>
    <t>impacttheory.com</t>
  </si>
  <si>
    <t>mactools.com</t>
  </si>
  <si>
    <t>hptronic.cz</t>
  </si>
  <si>
    <t>worthpad.space</t>
  </si>
  <si>
    <t>hackeducation.com</t>
  </si>
  <si>
    <t>redcross.ch</t>
  </si>
  <si>
    <t>rcs.kz</t>
  </si>
  <si>
    <t>speedmeter.de</t>
  </si>
  <si>
    <t>nhathuoclongchau.com.vn</t>
  </si>
  <si>
    <t>stli2.com</t>
  </si>
  <si>
    <t>wizard.com</t>
  </si>
  <si>
    <t>madeintext.com</t>
  </si>
  <si>
    <t>freez-nw.com</t>
  </si>
  <si>
    <t>ttdre.com</t>
  </si>
  <si>
    <t>incogni.com</t>
  </si>
  <si>
    <t>heyemjay.com</t>
  </si>
  <si>
    <t>acgfabu.com</t>
  </si>
  <si>
    <t>nationalmuseumsni.org</t>
  </si>
  <si>
    <t>shate-m.kz</t>
  </si>
  <si>
    <t>grunefilm.ru</t>
  </si>
  <si>
    <t>scatfap.com</t>
  </si>
  <si>
    <t>razi24.ir</t>
  </si>
  <si>
    <t>emphasys.net</t>
  </si>
  <si>
    <t>use-ip.co.uk</t>
  </si>
  <si>
    <t>tak.gov</t>
  </si>
  <si>
    <t>zeromanual.com</t>
  </si>
  <si>
    <t>emmobb.com</t>
  </si>
  <si>
    <t>2hb5agkqvo.com</t>
  </si>
  <si>
    <t>zeroone.net</t>
  </si>
  <si>
    <t>nydj.com</t>
  </si>
  <si>
    <t>meriplex.com</t>
  </si>
  <si>
    <t>makemoneyadultcontent.com</t>
  </si>
  <si>
    <t>losanews.com</t>
  </si>
  <si>
    <t>eugdpr.gr</t>
  </si>
  <si>
    <t>sansan.com</t>
  </si>
  <si>
    <t>bypeople.com</t>
  </si>
  <si>
    <t>fmyokohama.co.jp</t>
  </si>
  <si>
    <t>pornoimperia.net</t>
  </si>
  <si>
    <t>backup4all.com</t>
  </si>
  <si>
    <t>fotvine.com</t>
  </si>
  <si>
    <t>oldernastybitches.com</t>
  </si>
  <si>
    <t>coursesuggest.com</t>
  </si>
  <si>
    <t>villacommunity.com</t>
  </si>
  <si>
    <t>blogs4funny.com</t>
  </si>
  <si>
    <t>hxlv.cn</t>
  </si>
  <si>
    <t>lkqonline.com</t>
  </si>
  <si>
    <t>islulu.com</t>
  </si>
  <si>
    <t>askanexpertonline.com</t>
  </si>
  <si>
    <t>qb5.la</t>
  </si>
  <si>
    <t>deti74.ru</t>
  </si>
  <si>
    <t>pinballdirect.us</t>
  </si>
  <si>
    <t>trk-malorum.com</t>
  </si>
  <si>
    <t>lakehomemarket.com</t>
  </si>
  <si>
    <t>retargeting.biz</t>
  </si>
  <si>
    <t>bpm.net.id</t>
  </si>
  <si>
    <t>connect.co.at</t>
  </si>
  <si>
    <t>askjdhaa.com</t>
  </si>
  <si>
    <t>sefiles.net</t>
  </si>
  <si>
    <t>padelnuestro.com</t>
  </si>
  <si>
    <t>georgeharrison.com</t>
  </si>
  <si>
    <t>nextconnex.net</t>
  </si>
  <si>
    <t>viso.ai</t>
  </si>
  <si>
    <t>namlipastirma.com.tr</t>
  </si>
  <si>
    <t>mof.gov.ua</t>
  </si>
  <si>
    <t>bbstyle168.biz</t>
  </si>
  <si>
    <t>cypher-darkweb-drugstore.com</t>
  </si>
  <si>
    <t>kilohearts.com</t>
  </si>
  <si>
    <t>world-english.org</t>
  </si>
  <si>
    <t>ehpa.org</t>
  </si>
  <si>
    <t>uhnj.org</t>
  </si>
  <si>
    <t>thecompanywarehouse.net</t>
  </si>
  <si>
    <t>p24.to</t>
  </si>
  <si>
    <t>the-hdrezka.com</t>
  </si>
  <si>
    <t>eemms.net</t>
  </si>
  <si>
    <t>gndns.org.uk</t>
  </si>
  <si>
    <t>nexiumtab.shop</t>
  </si>
  <si>
    <t>dgs90.xyz</t>
  </si>
  <si>
    <t>exactnet.be</t>
  </si>
  <si>
    <t>mftplus.com</t>
  </si>
  <si>
    <t>ogimet.com</t>
  </si>
  <si>
    <t>lemkesoft.de</t>
  </si>
  <si>
    <t>networkupstools.org</t>
  </si>
  <si>
    <t>researchpaperssfk.com</t>
  </si>
  <si>
    <t>china-esi.com</t>
  </si>
  <si>
    <t>zfilm-hd-2766.online</t>
  </si>
  <si>
    <t>kitsplit.com</t>
  </si>
  <si>
    <t>ebay.as</t>
  </si>
  <si>
    <t>myrskyt.com</t>
  </si>
  <si>
    <t>hallhall.com</t>
  </si>
  <si>
    <t>0bjfh.xyz</t>
  </si>
  <si>
    <t>leadongcdn.com</t>
  </si>
  <si>
    <t>innovationrefunds.com</t>
  </si>
  <si>
    <t>citizenhawk.net</t>
  </si>
  <si>
    <t>kumirtele.com</t>
  </si>
  <si>
    <t>downloadwella.com</t>
  </si>
  <si>
    <t>allbiomedical.com</t>
  </si>
  <si>
    <t>popscreencdn.com</t>
  </si>
  <si>
    <t>a8ut8.xyz</t>
  </si>
  <si>
    <t>cao.ie</t>
  </si>
  <si>
    <t>theancestory.com</t>
  </si>
  <si>
    <t>amonitors.com</t>
  </si>
  <si>
    <t>zaomtc.ru</t>
  </si>
  <si>
    <t>onlinesoft.com.br</t>
  </si>
  <si>
    <t>fly-group.ru</t>
  </si>
  <si>
    <t>actuphoto.com</t>
  </si>
  <si>
    <t>freebiesonthefrontrange.com</t>
  </si>
  <si>
    <t>escuelaing.edu.co</t>
  </si>
  <si>
    <t>dgn.org</t>
  </si>
  <si>
    <t>bgetem.de</t>
  </si>
  <si>
    <t>georgetownvoice.com</t>
  </si>
  <si>
    <t>buzinaservers.com</t>
  </si>
  <si>
    <t>buyacyclovir.boutique</t>
  </si>
  <si>
    <t>v2fy.com</t>
  </si>
  <si>
    <t>sbfast.com</t>
  </si>
  <si>
    <t>dynastyleaguefootball.com</t>
  </si>
  <si>
    <t>moidom-stream.ru</t>
  </si>
  <si>
    <t>hoerbiger.com</t>
  </si>
  <si>
    <t>toddns.tk</t>
  </si>
  <si>
    <t>genericnoprescription.com</t>
  </si>
  <si>
    <t>interconnect.net</t>
  </si>
  <si>
    <t>koombiyodelivery.lk</t>
  </si>
  <si>
    <t>vouchersort.co.uk</t>
  </si>
  <si>
    <t>florim.com</t>
  </si>
  <si>
    <t>adendorff.co.za</t>
  </si>
  <si>
    <t>moviestillsdb.com</t>
  </si>
  <si>
    <t>aquatica.com</t>
  </si>
  <si>
    <t>privacyterms.io</t>
  </si>
  <si>
    <t>woxro.com</t>
  </si>
  <si>
    <t>ravasheen.com</t>
  </si>
  <si>
    <t>bookmarkize.com</t>
  </si>
  <si>
    <t>ucb.ac.uk</t>
  </si>
  <si>
    <t>freeeup.com</t>
  </si>
  <si>
    <t>h50qry.ru</t>
  </si>
  <si>
    <t>iwyv.com</t>
  </si>
  <si>
    <t>chefstore.com</t>
  </si>
  <si>
    <t>asiangranny.net</t>
  </si>
  <si>
    <t>classiccountrymusic.com</t>
  </si>
  <si>
    <t>buybuylife.com</t>
  </si>
  <si>
    <t>portsmouth-dailytimes.com</t>
  </si>
  <si>
    <t>brokenbuild.app</t>
  </si>
  <si>
    <t>algobot.ru</t>
  </si>
  <si>
    <t>allstarcharts.com</t>
  </si>
  <si>
    <t>viprom.cn</t>
  </si>
  <si>
    <t>adnams.co.uk</t>
  </si>
  <si>
    <t>onfabrica.com</t>
  </si>
  <si>
    <t>game-max.info</t>
  </si>
  <si>
    <t>hmvgame.com</t>
  </si>
  <si>
    <t>inbodyusa.com</t>
  </si>
  <si>
    <t>inghams.co.uk</t>
  </si>
  <si>
    <t>rosserials.net</t>
  </si>
  <si>
    <t>codenotary.com</t>
  </si>
  <si>
    <t>sijiudesign.com</t>
  </si>
  <si>
    <t>3t-t.com</t>
  </si>
  <si>
    <t>memeguy.com</t>
  </si>
  <si>
    <t>chicitysports.com</t>
  </si>
  <si>
    <t>6-6.com.ua</t>
  </si>
  <si>
    <t>srnnews.com</t>
  </si>
  <si>
    <t>central.net.id</t>
  </si>
  <si>
    <t>doogma.com</t>
  </si>
  <si>
    <t>svetsadpark.ru</t>
  </si>
  <si>
    <t>sewace.tk</t>
  </si>
  <si>
    <t>lnmuseum.com.cn</t>
  </si>
  <si>
    <t>paps.net</t>
  </si>
  <si>
    <t>clubhousenews.com</t>
  </si>
  <si>
    <t>newfangled.com</t>
  </si>
  <si>
    <t>themedicportal.com</t>
  </si>
  <si>
    <t>thuso.com</t>
  </si>
  <si>
    <t>harappa.com</t>
  </si>
  <si>
    <t>borishof.ru</t>
  </si>
  <si>
    <t>fishermanswharf.org</t>
  </si>
  <si>
    <t>amazeservice.net</t>
  </si>
  <si>
    <t>soutaowang.com</t>
  </si>
  <si>
    <t>ukmeds.co.uk</t>
  </si>
  <si>
    <t>case-internet.nl</t>
  </si>
  <si>
    <t>securevpn.us</t>
  </si>
  <si>
    <t>gpmro.com</t>
  </si>
  <si>
    <t>zollverein.de</t>
  </si>
  <si>
    <t>blublu.org</t>
  </si>
  <si>
    <t>mortonbuildings.com</t>
  </si>
  <si>
    <t>getdrivers.net</t>
  </si>
  <si>
    <t>koi-de-neuf.fr</t>
  </si>
  <si>
    <t>bosch.tech</t>
  </si>
  <si>
    <t>effexor.click</t>
  </si>
  <si>
    <t>solved.ac</t>
  </si>
  <si>
    <t>ivermectinuget.quest</t>
  </si>
  <si>
    <t>openquire.com</t>
  </si>
  <si>
    <t>thitsk.com</t>
  </si>
  <si>
    <t>namfrel.org</t>
  </si>
  <si>
    <t>p7wd1.xyz</t>
  </si>
  <si>
    <t>alqlist.com</t>
  </si>
  <si>
    <t>intrigma.com</t>
  </si>
  <si>
    <t>fast-change.net</t>
  </si>
  <si>
    <t>deusex.com</t>
  </si>
  <si>
    <t>bestpornstardb.com</t>
  </si>
  <si>
    <t>kalbi.pl</t>
  </si>
  <si>
    <t>jotaa.com.br</t>
  </si>
  <si>
    <t>bosswin168.digital</t>
  </si>
  <si>
    <t>thirstyfornews.com</t>
  </si>
  <si>
    <t>deliveroo.ml</t>
  </si>
  <si>
    <t>hwagyesa.org</t>
  </si>
  <si>
    <t>diplomabayers.com</t>
  </si>
  <si>
    <t>contactassistance.com</t>
  </si>
  <si>
    <t>mednso.ru</t>
  </si>
  <si>
    <t>ittsystems.com</t>
  </si>
  <si>
    <t>babydogeswap.com</t>
  </si>
  <si>
    <t>kupo.la</t>
  </si>
  <si>
    <t>xn--60-6kcdjn0djpdug.xn--p1ai</t>
  </si>
  <si>
    <t>green-alliance.org.uk</t>
  </si>
  <si>
    <t>snackhost.cz</t>
  </si>
  <si>
    <t>claimwizard.com</t>
  </si>
  <si>
    <t>lalatube.ru</t>
  </si>
  <si>
    <t>westnetz.de</t>
  </si>
  <si>
    <t>theartofsimple.net</t>
  </si>
  <si>
    <t>studynotes.ie</t>
  </si>
  <si>
    <t>pinoysg.net</t>
  </si>
  <si>
    <t>opofinance.com</t>
  </si>
  <si>
    <t>njqixiasi.com</t>
  </si>
  <si>
    <t>p-h.app</t>
  </si>
  <si>
    <t>celexatab.monster</t>
  </si>
  <si>
    <t>esnai.net</t>
  </si>
  <si>
    <t>azz.com</t>
  </si>
  <si>
    <t>miastogier.pl</t>
  </si>
  <si>
    <t>nationalmaglab.org</t>
  </si>
  <si>
    <t>reach150.com</t>
  </si>
  <si>
    <t>imgchest.com</t>
  </si>
  <si>
    <t>universityhealthkc.org</t>
  </si>
  <si>
    <t>budgetgolf.com</t>
  </si>
  <si>
    <t>trkwwtarget.com</t>
  </si>
  <si>
    <t>christianfaq.com.ng</t>
  </si>
  <si>
    <t>fapfappy.live</t>
  </si>
  <si>
    <t>team-lab.com</t>
  </si>
  <si>
    <t>minet.in</t>
  </si>
  <si>
    <t>bracewell.com</t>
  </si>
  <si>
    <t>richlandcountysc.gov</t>
  </si>
  <si>
    <t>linuxcloudapps.com</t>
  </si>
  <si>
    <t>noritake.co.jp</t>
  </si>
  <si>
    <t>ppp.de</t>
  </si>
  <si>
    <t>jobinplanet.com</t>
  </si>
  <si>
    <t>olsonkundig.com</t>
  </si>
  <si>
    <t>nic.condos</t>
  </si>
  <si>
    <t>ace.io</t>
  </si>
  <si>
    <t>zhhtcq.com</t>
  </si>
  <si>
    <t>clinicalaposture.com</t>
  </si>
  <si>
    <t>akprind.ac.id</t>
  </si>
  <si>
    <t>macan-native.com</t>
  </si>
  <si>
    <t>politics.com.ph</t>
  </si>
  <si>
    <t>jet.es</t>
  </si>
  <si>
    <t>wanderlustworker.com</t>
  </si>
  <si>
    <t>yablo.tv</t>
  </si>
  <si>
    <t>bitcointreasuries.net</t>
  </si>
  <si>
    <t>oyclka.com</t>
  </si>
  <si>
    <t>construckleen.com</t>
  </si>
  <si>
    <t>everymothercounts.org</t>
  </si>
  <si>
    <t>gethno.com</t>
  </si>
  <si>
    <t>nonews.co</t>
  </si>
  <si>
    <t>donegallive.ie</t>
  </si>
  <si>
    <t>bridgepaynetsecuretx.com</t>
  </si>
  <si>
    <t>superscommesse.it</t>
  </si>
  <si>
    <t>vega-ua.net</t>
  </si>
  <si>
    <t>dotcomsecretsdomains.com</t>
  </si>
  <si>
    <t>sethphat.com</t>
  </si>
  <si>
    <t>dexamethasone.digital</t>
  </si>
  <si>
    <t>alshruq.net</t>
  </si>
  <si>
    <t>shmec.gov.cn</t>
  </si>
  <si>
    <t>gracieuniversity.com</t>
  </si>
  <si>
    <t>archipro.co.nz</t>
  </si>
  <si>
    <t>bonus-casino-1win.com.br</t>
  </si>
  <si>
    <t>exetools.com</t>
  </si>
  <si>
    <t>thehub.io</t>
  </si>
  <si>
    <t>lord-film.work</t>
  </si>
  <si>
    <t>powerhungry.com</t>
  </si>
  <si>
    <t>zj.edu.cn</t>
  </si>
  <si>
    <t>beigene.com</t>
  </si>
  <si>
    <t>drdennisgross.com</t>
  </si>
  <si>
    <t>thetavideoapi.com</t>
  </si>
  <si>
    <t>asian-singles.org</t>
  </si>
  <si>
    <t>trovihome.com</t>
  </si>
  <si>
    <t>symbis.com</t>
  </si>
  <si>
    <t>nah.org</t>
  </si>
  <si>
    <t>vorwaerts.de</t>
  </si>
  <si>
    <t>wxanalytics.ru</t>
  </si>
  <si>
    <t>vanpraet.be</t>
  </si>
  <si>
    <t>shiyue.com</t>
  </si>
  <si>
    <t>webunited.net</t>
  </si>
  <si>
    <t>ergebnis-dienst.de</t>
  </si>
  <si>
    <t>cyberec.com</t>
  </si>
  <si>
    <t>doherty.edu.au</t>
  </si>
  <si>
    <t>bimdecor.com</t>
  </si>
  <si>
    <t>dogvills.com</t>
  </si>
  <si>
    <t>initd.org</t>
  </si>
  <si>
    <t>morgenbladet.no</t>
  </si>
  <si>
    <t>thaibuffer.com</t>
  </si>
  <si>
    <t>vijja.id</t>
  </si>
  <si>
    <t>elateridae.com</t>
  </si>
  <si>
    <t>nkfu.com</t>
  </si>
  <si>
    <t>warsawinstitute.org</t>
  </si>
  <si>
    <t>sysdop.com</t>
  </si>
  <si>
    <t>darkfox-onion.com</t>
  </si>
  <si>
    <t>kamleshyadav.com</t>
  </si>
  <si>
    <t>wathakker.info</t>
  </si>
  <si>
    <t>mozmediaon.com</t>
  </si>
  <si>
    <t>onthesnow.co.uk</t>
  </si>
  <si>
    <t>cctvmall.com</t>
  </si>
  <si>
    <t>coruna.gal</t>
  </si>
  <si>
    <t>gruai.com</t>
  </si>
  <si>
    <t>xn--80aaaf3bi1ahsd.xn--80asehdb</t>
  </si>
  <si>
    <t>ulfheim.net</t>
  </si>
  <si>
    <t>fmdataba.com</t>
  </si>
  <si>
    <t>bigfreebet.com</t>
  </si>
  <si>
    <t>omunet.com</t>
  </si>
  <si>
    <t>cwmnetwork.com</t>
  </si>
  <si>
    <t>multinet.no</t>
  </si>
  <si>
    <t>alriyadh.gov.sa</t>
  </si>
  <si>
    <t>colourher.com</t>
  </si>
  <si>
    <t>simplyjobs.com</t>
  </si>
  <si>
    <t>cybaaspace.net</t>
  </si>
  <si>
    <t>nestegg.net</t>
  </si>
  <si>
    <t>petfinder.org</t>
  </si>
  <si>
    <t>moipartner.ru</t>
  </si>
  <si>
    <t>directron.com</t>
  </si>
  <si>
    <t>vccresource.com</t>
  </si>
  <si>
    <t>goiuudai.vn</t>
  </si>
  <si>
    <t>linguee.ru</t>
  </si>
  <si>
    <t>eclypsium.com</t>
  </si>
  <si>
    <t>castingfrontier.com</t>
  </si>
  <si>
    <t>iafastro.org</t>
  </si>
  <si>
    <t>chatgirl.nl</t>
  </si>
  <si>
    <t>sextwithsluts.com</t>
  </si>
  <si>
    <t>wavenet.com.ar</t>
  </si>
  <si>
    <t>game-de.com</t>
  </si>
  <si>
    <t>lgnetworksinc.com</t>
  </si>
  <si>
    <t>fxs.se</t>
  </si>
  <si>
    <t>pshpgeorgia.com</t>
  </si>
  <si>
    <t>bloombergprep.com</t>
  </si>
  <si>
    <t>netmagicsolutions.com</t>
  </si>
  <si>
    <t>hmediacdn.com</t>
  </si>
  <si>
    <t>nimc.gov.ng</t>
  </si>
  <si>
    <t>retailsso.com</t>
  </si>
  <si>
    <t>directvelo.com</t>
  </si>
  <si>
    <t>nanl8jfls.com</t>
  </si>
  <si>
    <t>aj2599.com</t>
  </si>
  <si>
    <t>toysdaily.com</t>
  </si>
  <si>
    <t>marugame.com</t>
  </si>
  <si>
    <t>pr7bookmark.com</t>
  </si>
  <si>
    <t>abilify.fun</t>
  </si>
  <si>
    <t>cimirroabbigliamento.it</t>
  </si>
  <si>
    <t>workec.com</t>
  </si>
  <si>
    <t>zb.cn</t>
  </si>
  <si>
    <t>budorcash.com</t>
  </si>
  <si>
    <t>veh-ev.eu</t>
  </si>
  <si>
    <t>therookies.co</t>
  </si>
  <si>
    <t>kslx.com</t>
  </si>
  <si>
    <t>biohorizons.com</t>
  </si>
  <si>
    <t>moj.gov.ae</t>
  </si>
  <si>
    <t>science.edu</t>
  </si>
  <si>
    <t>osc.edu</t>
  </si>
  <si>
    <t>epson.co.jp</t>
  </si>
  <si>
    <t>beograd.rs</t>
  </si>
  <si>
    <t>artizans.ai</t>
  </si>
  <si>
    <t>secureonline.nl</t>
  </si>
  <si>
    <t>mggt.ru</t>
  </si>
  <si>
    <t>onamal.com</t>
  </si>
  <si>
    <t>lgobnews.com</t>
  </si>
  <si>
    <t>dexamethasone.company</t>
  </si>
  <si>
    <t>aweinspired.com</t>
  </si>
  <si>
    <t>hellothankyouareyouok.com</t>
  </si>
  <si>
    <t>vskamagran.com</t>
  </si>
  <si>
    <t>sager.com</t>
  </si>
  <si>
    <t>ioc-unesco.org</t>
  </si>
  <si>
    <t>captchaless.top</t>
  </si>
  <si>
    <t>pearsonconnexus.com</t>
  </si>
  <si>
    <t>ouderportaal.nl</t>
  </si>
  <si>
    <t>tele-global.net</t>
  </si>
  <si>
    <t>yallo.ch</t>
  </si>
  <si>
    <t>regsj.dk</t>
  </si>
  <si>
    <t>franklinpierce.edu</t>
  </si>
  <si>
    <t>1kcloud.com</t>
  </si>
  <si>
    <t>vpn4all.com</t>
  </si>
  <si>
    <t>state.wy.us</t>
  </si>
  <si>
    <t>gossip1.net</t>
  </si>
  <si>
    <t>newfoodeconomy.org</t>
  </si>
  <si>
    <t>binghuokeji.cn</t>
  </si>
  <si>
    <t>naps-jp.com</t>
  </si>
  <si>
    <t>gloss.ua</t>
  </si>
  <si>
    <t>energo.by</t>
  </si>
  <si>
    <t>gilev.ru</t>
  </si>
  <si>
    <t>ints.net.ua</t>
  </si>
  <si>
    <t>ip33.com</t>
  </si>
  <si>
    <t>popinabox.us</t>
  </si>
  <si>
    <t>91ajs.com</t>
  </si>
  <si>
    <t>howtoexportimport.com</t>
  </si>
  <si>
    <t>apollo.ee</t>
  </si>
  <si>
    <t>dhexx.cn</t>
  </si>
  <si>
    <t>edi.ro</t>
  </si>
  <si>
    <t>1lib.sk</t>
  </si>
  <si>
    <t>srilankamirror.com</t>
  </si>
  <si>
    <t>quirks.com</t>
  </si>
  <si>
    <t>jcloudms.com</t>
  </si>
  <si>
    <t>kisak.ru</t>
  </si>
  <si>
    <t>monzomail.com</t>
  </si>
  <si>
    <t>pioneersuspectedjury.com</t>
  </si>
  <si>
    <t>nexiumtab.online</t>
  </si>
  <si>
    <t>foxpost.hu</t>
  </si>
  <si>
    <t>nettruyenmin.com</t>
  </si>
  <si>
    <t>pimunn.net</t>
  </si>
  <si>
    <t>x-network.jp</t>
  </si>
  <si>
    <t>ufocasebook.com</t>
  </si>
  <si>
    <t>publicdns24.com</t>
  </si>
  <si>
    <t>xiguase.shop</t>
  </si>
  <si>
    <t>thienhatruyen.com</t>
  </si>
  <si>
    <t>ccusd93.org</t>
  </si>
  <si>
    <t>singletonapps.com</t>
  </si>
  <si>
    <t>oneprojectcloser.com</t>
  </si>
  <si>
    <t>darkfoxdarkmarketplace.com</t>
  </si>
  <si>
    <t>konaequity.com</t>
  </si>
  <si>
    <t>shturval.tech</t>
  </si>
  <si>
    <t>regsite.info</t>
  </si>
  <si>
    <t>zztt86.com</t>
  </si>
  <si>
    <t>sprout.nl</t>
  </si>
  <si>
    <t>indiapl.com</t>
  </si>
  <si>
    <t>net-connect.cz</t>
  </si>
  <si>
    <t>togrls.top</t>
  </si>
  <si>
    <t>calafell.cat</t>
  </si>
  <si>
    <t>diflucpl.com</t>
  </si>
  <si>
    <t>qrcode.com</t>
  </si>
  <si>
    <t>openvino.ai</t>
  </si>
  <si>
    <t>nextpit.fr</t>
  </si>
  <si>
    <t>hanta.co.kr</t>
  </si>
  <si>
    <t>breakthroughbroker.com</t>
  </si>
  <si>
    <t>ens2m.fr</t>
  </si>
  <si>
    <t>tadalafide.com</t>
  </si>
  <si>
    <t>ecp-mis.ru</t>
  </si>
  <si>
    <t>plink.tech</t>
  </si>
  <si>
    <t>sbobaik.com</t>
  </si>
  <si>
    <t>buyciprofloxacin.life</t>
  </si>
  <si>
    <t>well-net.org</t>
  </si>
  <si>
    <t>themixer.ru</t>
  </si>
  <si>
    <t>yihui.org</t>
  </si>
  <si>
    <t>winshipway.com</t>
  </si>
  <si>
    <t>yidbyhersle.xyz</t>
  </si>
  <si>
    <t>profolus.com</t>
  </si>
  <si>
    <t>rothmanortho.com</t>
  </si>
  <si>
    <t>instantxs.nl</t>
  </si>
  <si>
    <t>audiob.us</t>
  </si>
  <si>
    <t>grupovanti.com</t>
  </si>
  <si>
    <t>itnorrbotten.se</t>
  </si>
  <si>
    <t>transport-publiczny.pl</t>
  </si>
  <si>
    <t>irtliving.com</t>
  </si>
  <si>
    <t>osrsguide.com</t>
  </si>
  <si>
    <t>guardianceprotectmaxsecure.rest</t>
  </si>
  <si>
    <t>rebellenyc.com</t>
  </si>
  <si>
    <t>ystek.com</t>
  </si>
  <si>
    <t>ryrym.ru</t>
  </si>
  <si>
    <t>coutellerie-tourangelle.com</t>
  </si>
  <si>
    <t>amt.ru</t>
  </si>
  <si>
    <t>lanmatz.com</t>
  </si>
  <si>
    <t>hxoptical.net</t>
  </si>
  <si>
    <t>jkbankonline.com</t>
  </si>
  <si>
    <t>codeinstitute.net</t>
  </si>
  <si>
    <t>sayyes.com</t>
  </si>
  <si>
    <t>dostavista.net</t>
  </si>
  <si>
    <t>samspade.org</t>
  </si>
  <si>
    <t>krisshop.com</t>
  </si>
  <si>
    <t>losviajeros.com</t>
  </si>
  <si>
    <t>publicar-anuncios-gratis.com</t>
  </si>
  <si>
    <t>uploadedpremiumlink.net</t>
  </si>
  <si>
    <t>pushkinskijdom.ru</t>
  </si>
  <si>
    <t>dgb.co.kr</t>
  </si>
  <si>
    <t>naughtywomenpics.com</t>
  </si>
  <si>
    <t>antfu.me</t>
  </si>
  <si>
    <t>fastnet5.com</t>
  </si>
  <si>
    <t>moneybeagle.com</t>
  </si>
  <si>
    <t>bisv.tv</t>
  </si>
  <si>
    <t>stylecurator.com.au</t>
  </si>
  <si>
    <t>easyhosting.nl</t>
  </si>
  <si>
    <t>alexisbittar.com</t>
  </si>
  <si>
    <t>car-research.com</t>
  </si>
  <si>
    <t>zxbblog.com</t>
  </si>
  <si>
    <t>viethconsulting.com</t>
  </si>
  <si>
    <t>thetimestribune.com</t>
  </si>
  <si>
    <t>qds.it</t>
  </si>
  <si>
    <t>hrpast.info</t>
  </si>
  <si>
    <t>tretinointab.com</t>
  </si>
  <si>
    <t>besttemplates.com</t>
  </si>
  <si>
    <t>woodbury.edu</t>
  </si>
  <si>
    <t>xiaopiu.com</t>
  </si>
  <si>
    <t>darkfox-online-drugs.com</t>
  </si>
  <si>
    <t>stats24.com</t>
  </si>
  <si>
    <t>cartrocket.com</t>
  </si>
  <si>
    <t>123moviestv.net</t>
  </si>
  <si>
    <t>qualityclick.com</t>
  </si>
  <si>
    <t>dotnice.sg</t>
  </si>
  <si>
    <t>littlebraz.com</t>
  </si>
  <si>
    <t>secu-independants.fr</t>
  </si>
  <si>
    <t>scinema.org</t>
  </si>
  <si>
    <t>playslotgcas.com</t>
  </si>
  <si>
    <t>tc-boxing.com</t>
  </si>
  <si>
    <t>geappliances.io</t>
  </si>
  <si>
    <t>gjart.cn</t>
  </si>
  <si>
    <t>zhiyuanyun.com</t>
  </si>
  <si>
    <t>beautyhack.ru</t>
  </si>
  <si>
    <t>2bjpc.xyz</t>
  </si>
  <si>
    <t>tiinside.com.br</t>
  </si>
  <si>
    <t>5000book.co.kr</t>
  </si>
  <si>
    <t>konsciousketo.com</t>
  </si>
  <si>
    <t>ttpharmacy.shop</t>
  </si>
  <si>
    <t>wru.wales</t>
  </si>
  <si>
    <t>bogusbasin.org</t>
  </si>
  <si>
    <t>ivermectinetc.com</t>
  </si>
  <si>
    <t>iprio.com</t>
  </si>
  <si>
    <t>dqlab.id</t>
  </si>
  <si>
    <t>pousadas.pt</t>
  </si>
  <si>
    <t>clindamycina.shop</t>
  </si>
  <si>
    <t>fileredact.com</t>
  </si>
  <si>
    <t>elnuevodia.com.co</t>
  </si>
  <si>
    <t>cloudshare.com</t>
  </si>
  <si>
    <t>anunciosmaster.com</t>
  </si>
  <si>
    <t>mojahedin.org</t>
  </si>
  <si>
    <t>cmu.ca</t>
  </si>
  <si>
    <t>christy-brown-schule-vs.de</t>
  </si>
  <si>
    <t>imf.ru</t>
  </si>
  <si>
    <t>grandcanyonwest.com</t>
  </si>
  <si>
    <t>quickdns.net</t>
  </si>
  <si>
    <t>bitcloud.asia</t>
  </si>
  <si>
    <t>alnuinkwintra.com</t>
  </si>
  <si>
    <t>bioptimizers.com</t>
  </si>
  <si>
    <t>fanbanter.co.uk</t>
  </si>
  <si>
    <t>beikezhaofang.com.cn</t>
  </si>
  <si>
    <t>isalna.com</t>
  </si>
  <si>
    <t>yeezys.com.co</t>
  </si>
  <si>
    <t>vsp.ru</t>
  </si>
  <si>
    <t>cinselsohbet.club</t>
  </si>
  <si>
    <t>wheagoogle.com</t>
  </si>
  <si>
    <t>megafly.in</t>
  </si>
  <si>
    <t>mnartaden.com</t>
  </si>
  <si>
    <t>householdquotes.co.uk</t>
  </si>
  <si>
    <t>aroundthecapitol.com</t>
  </si>
  <si>
    <t>supertracker200.com</t>
  </si>
  <si>
    <t>collabera.com</t>
  </si>
  <si>
    <t>rainbowvic.com.au</t>
  </si>
  <si>
    <t>stetoskop.info</t>
  </si>
  <si>
    <t>beautymnl.com</t>
  </si>
  <si>
    <t>enterpriseproducts.com</t>
  </si>
  <si>
    <t>aagmaal.app</t>
  </si>
  <si>
    <t>toyota-boshoku.co.jp</t>
  </si>
  <si>
    <t>kenyanhadharim.com</t>
  </si>
  <si>
    <t>greenstreet.com</t>
  </si>
  <si>
    <t>farmnet.ru</t>
  </si>
  <si>
    <t>irahelp.com</t>
  </si>
  <si>
    <t>aurubis.com</t>
  </si>
  <si>
    <t>n4group.eu</t>
  </si>
  <si>
    <t>emaxy.org</t>
  </si>
  <si>
    <t>psau.edu.sa</t>
  </si>
  <si>
    <t>rayswheels.co.jp</t>
  </si>
  <si>
    <t>byte-1c.ru</t>
  </si>
  <si>
    <t>mebnet.net</t>
  </si>
  <si>
    <t>keyweb.ru</t>
  </si>
  <si>
    <t>mysupermarket.co.uk</t>
  </si>
  <si>
    <t>pornbl.com</t>
  </si>
  <si>
    <t>hotbrides.org</t>
  </si>
  <si>
    <t>golfbox.com.au</t>
  </si>
  <si>
    <t>thistle.co</t>
  </si>
  <si>
    <t>tiomarkets.com</t>
  </si>
  <si>
    <t>docuphase.com</t>
  </si>
  <si>
    <t>pilotmall.com</t>
  </si>
  <si>
    <t>disneygiftcard.com</t>
  </si>
  <si>
    <t>langimg.com</t>
  </si>
  <si>
    <t>parkguell.cat</t>
  </si>
  <si>
    <t>smarthomebeginner.com</t>
  </si>
  <si>
    <t>svrpf.jp</t>
  </si>
  <si>
    <t>eagleeyes.tw</t>
  </si>
  <si>
    <t>awaytogarden.com</t>
  </si>
  <si>
    <t>lorecentral.org</t>
  </si>
  <si>
    <t>turbify.biz</t>
  </si>
  <si>
    <t>equitynet.com</t>
  </si>
  <si>
    <t>kalabisim.com</t>
  </si>
  <si>
    <t>kurtosys.com</t>
  </si>
  <si>
    <t>ozabc.com</t>
  </si>
  <si>
    <t>cyotec200mcg.com</t>
  </si>
  <si>
    <t>moh.gov.om</t>
  </si>
  <si>
    <t>kyorin-pharm.co.jp</t>
  </si>
  <si>
    <t>yunrong.cn</t>
  </si>
  <si>
    <t>electricalschool.info</t>
  </si>
  <si>
    <t>mccawandcompany.com</t>
  </si>
  <si>
    <t>serverneed.com</t>
  </si>
  <si>
    <t>megahits.net</t>
  </si>
  <si>
    <t>wintersolitaire.com</t>
  </si>
  <si>
    <t>gzfirst.com</t>
  </si>
  <si>
    <t>mavenhut.com</t>
  </si>
  <si>
    <t>desigusxpro.com</t>
  </si>
  <si>
    <t>wsioled.com</t>
  </si>
  <si>
    <t>mysterybookmarks.com</t>
  </si>
  <si>
    <t>awsdns-cn-36.biz</t>
  </si>
  <si>
    <t>matador.ai</t>
  </si>
  <si>
    <t>kruchiangrai.net</t>
  </si>
  <si>
    <t>econometricsociety.org</t>
  </si>
  <si>
    <t>popundersblock.com</t>
  </si>
  <si>
    <t>uoiaefnouegiajifj.in</t>
  </si>
  <si>
    <t>guidebookgallery.org</t>
  </si>
  <si>
    <t>ecn.nl</t>
  </si>
  <si>
    <t>gxeet.com</t>
  </si>
  <si>
    <t>wlc.edu</t>
  </si>
  <si>
    <t>eskort-bul.com</t>
  </si>
  <si>
    <t>escmid.org</t>
  </si>
  <si>
    <t>rencai8.com</t>
  </si>
  <si>
    <t>invoicebox.ru</t>
  </si>
  <si>
    <t>bizator.com</t>
  </si>
  <si>
    <t>escarpe.it</t>
  </si>
  <si>
    <t>anwalt.org</t>
  </si>
  <si>
    <t>mystays.com</t>
  </si>
  <si>
    <t>portriverhotel.com</t>
  </si>
  <si>
    <t>syn1net.com</t>
  </si>
  <si>
    <t>healthncure.net</t>
  </si>
  <si>
    <t>salesforecastsoftware.net</t>
  </si>
  <si>
    <t>fabersoft.it</t>
  </si>
  <si>
    <t>wwworld.it</t>
  </si>
  <si>
    <t>tfsbags.com</t>
  </si>
  <si>
    <t>ht0554.com</t>
  </si>
  <si>
    <t>cchgcn.com</t>
  </si>
  <si>
    <t>other3.ink</t>
  </si>
  <si>
    <t>adlink.click</t>
  </si>
  <si>
    <t>thevtk.com</t>
  </si>
  <si>
    <t>mofi.com</t>
  </si>
  <si>
    <t>pasconet.co.jp</t>
  </si>
  <si>
    <t>mrnet.ru</t>
  </si>
  <si>
    <t>bridgepointeducation.com</t>
  </si>
  <si>
    <t>grid.plus</t>
  </si>
  <si>
    <t>iyong.com</t>
  </si>
  <si>
    <t>clopidogrel.fun</t>
  </si>
  <si>
    <t>cdn-care.com</t>
  </si>
  <si>
    <t>laregione.ch</t>
  </si>
  <si>
    <t>recetasdeescandalo.com</t>
  </si>
  <si>
    <t>porngif.biz</t>
  </si>
  <si>
    <t>dailybookmarkhit.com</t>
  </si>
  <si>
    <t>actualized.org</t>
  </si>
  <si>
    <t>seannal.com</t>
  </si>
  <si>
    <t>trckr.pro</t>
  </si>
  <si>
    <t>unicri.it</t>
  </si>
  <si>
    <t>regencylighting.com</t>
  </si>
  <si>
    <t>otvrx.xyz</t>
  </si>
  <si>
    <t>cilea.it</t>
  </si>
  <si>
    <t>zen.ai</t>
  </si>
  <si>
    <t>ninsis.ru</t>
  </si>
  <si>
    <t>lastfm.fr</t>
  </si>
  <si>
    <t>atarax.life</t>
  </si>
  <si>
    <t>les-lundis-daltor.com</t>
  </si>
  <si>
    <t>magiccastle.com</t>
  </si>
  <si>
    <t>alituncer.net</t>
  </si>
  <si>
    <t>eqianke.com</t>
  </si>
  <si>
    <t>njekg.com</t>
  </si>
  <si>
    <t>nanj-matome.com</t>
  </si>
  <si>
    <t>pfnnet.net</t>
  </si>
  <si>
    <t>forumup.it</t>
  </si>
  <si>
    <t>purlbee.com</t>
  </si>
  <si>
    <t>aturtle.ru</t>
  </si>
  <si>
    <t>sigmaonline.ro</t>
  </si>
  <si>
    <t>bookmarklethq.com</t>
  </si>
  <si>
    <t>shop-cdn.com</t>
  </si>
  <si>
    <t>inter.hu</t>
  </si>
  <si>
    <t>keeleo.com</t>
  </si>
  <si>
    <t>tarrobads.com</t>
  </si>
  <si>
    <t>moneyfriends.ru</t>
  </si>
  <si>
    <t>aksorn.com</t>
  </si>
  <si>
    <t>raybansunglassess.com</t>
  </si>
  <si>
    <t>namshicdn.com</t>
  </si>
  <si>
    <t>aprovaconcursos.com.br</t>
  </si>
  <si>
    <t>truemeds.in</t>
  </si>
  <si>
    <t>lada-largus.com</t>
  </si>
  <si>
    <t>vbriudaipur.org</t>
  </si>
  <si>
    <t>eotechinc.com</t>
  </si>
  <si>
    <t>900cha.com</t>
  </si>
  <si>
    <t>moreseoul.net</t>
  </si>
  <si>
    <t>ronexautos.nl</t>
  </si>
  <si>
    <t>hosthavocweb.com</t>
  </si>
  <si>
    <t>yumy.live</t>
  </si>
  <si>
    <t>mycrypto.com</t>
  </si>
  <si>
    <t>superhry.cz</t>
  </si>
  <si>
    <t>southcoastplaza.com</t>
  </si>
  <si>
    <t>sts.net.pk</t>
  </si>
  <si>
    <t>dehaagsehogeschool.nl</t>
  </si>
  <si>
    <t>hcch.com</t>
  </si>
  <si>
    <t>nuleafnaturals.com</t>
  </si>
  <si>
    <t>imerja.com</t>
  </si>
  <si>
    <t>regtransfers.co.uk</t>
  </si>
  <si>
    <t>deshdns.com</t>
  </si>
  <si>
    <t>fatllama.com</t>
  </si>
  <si>
    <t>jobsinjapan.com</t>
  </si>
  <si>
    <t>elmira.es</t>
  </si>
  <si>
    <t>sportalkorea.com</t>
  </si>
  <si>
    <t>mondo.com</t>
  </si>
  <si>
    <t>urbanics.ru</t>
  </si>
  <si>
    <t>newvigraed.com</t>
  </si>
  <si>
    <t>shintama.space</t>
  </si>
  <si>
    <t>dreamhotels.com</t>
  </si>
  <si>
    <t>viagracore.com</t>
  </si>
  <si>
    <t>windguru.net</t>
  </si>
  <si>
    <t>pcsoft.fr</t>
  </si>
  <si>
    <t>getgil.com</t>
  </si>
  <si>
    <t>axeraan.com</t>
  </si>
  <si>
    <t>porncashfactory.com</t>
  </si>
  <si>
    <t>oska.com</t>
  </si>
  <si>
    <t>theridgefieldpress.com</t>
  </si>
  <si>
    <t>agenciaenfoque.mx</t>
  </si>
  <si>
    <t>noclips.net</t>
  </si>
  <si>
    <t>bevisible.com</t>
  </si>
  <si>
    <t>eloccidental.com.mx</t>
  </si>
  <si>
    <t>splitter.ai</t>
  </si>
  <si>
    <t>openhtc.io</t>
  </si>
  <si>
    <t>ladieseuropeantour.com</t>
  </si>
  <si>
    <t>mininuxibism.biz</t>
  </si>
  <si>
    <t>sellaite.com</t>
  </si>
  <si>
    <t>lycos.co.jp</t>
  </si>
  <si>
    <t>tycois.ca</t>
  </si>
  <si>
    <t>homeremy.com</t>
  </si>
  <si>
    <t>ajemjournal.com</t>
  </si>
  <si>
    <t>mtrackd.com</t>
  </si>
  <si>
    <t>mandmdirect.ie</t>
  </si>
  <si>
    <t>openmindclub.com</t>
  </si>
  <si>
    <t>iqqtv.net</t>
  </si>
  <si>
    <t>odoocdn.com</t>
  </si>
  <si>
    <t>aquaamerica.com</t>
  </si>
  <si>
    <t>avtoformula.ru</t>
  </si>
  <si>
    <t>recoverycentersofamerica.com</t>
  </si>
  <si>
    <t>icobench.com</t>
  </si>
  <si>
    <t>biquwo.com</t>
  </si>
  <si>
    <t>owflz.xyz</t>
  </si>
  <si>
    <t>im3.id</t>
  </si>
  <si>
    <t>lays.com</t>
  </si>
  <si>
    <t>gudok.tel</t>
  </si>
  <si>
    <t>careguidelines.com</t>
  </si>
  <si>
    <t>m1907.top</t>
  </si>
  <si>
    <t>artst.org</t>
  </si>
  <si>
    <t>cdnexpress37.net</t>
  </si>
  <si>
    <t>payableslockbox.com</t>
  </si>
  <si>
    <t>pozvonim.com</t>
  </si>
  <si>
    <t>outbackteambuilding.com</t>
  </si>
  <si>
    <t>deltaprojects.com</t>
  </si>
  <si>
    <t>radiokoeln.de</t>
  </si>
  <si>
    <t>circlly.com</t>
  </si>
  <si>
    <t>zz123.com</t>
  </si>
  <si>
    <t>heartlandalliance.org</t>
  </si>
  <si>
    <t>cometbbs.com</t>
  </si>
  <si>
    <t>csstudio.com</t>
  </si>
  <si>
    <t>rnet.pl</t>
  </si>
  <si>
    <t>oddspark.com</t>
  </si>
  <si>
    <t>bingoholiday.xyz</t>
  </si>
  <si>
    <t>fastdiplomy.com</t>
  </si>
  <si>
    <t>transfloeld.com</t>
  </si>
  <si>
    <t>caniusevia.com</t>
  </si>
  <si>
    <t>thekangaroocourt.co.uk</t>
  </si>
  <si>
    <t>medart-studios.com</t>
  </si>
  <si>
    <t>itserver.at</t>
  </si>
  <si>
    <t>pasi.com</t>
  </si>
  <si>
    <t>viant.net</t>
  </si>
  <si>
    <t>my-domain-name.net</t>
  </si>
  <si>
    <t>rnms.gob.pa</t>
  </si>
  <si>
    <t>solera.world</t>
  </si>
  <si>
    <t>eroute.net</t>
  </si>
  <si>
    <t>prisaradio.com</t>
  </si>
  <si>
    <t>network.lu</t>
  </si>
  <si>
    <t>tests.ca</t>
  </si>
  <si>
    <t>california18.com</t>
  </si>
  <si>
    <t>papadustream.vin</t>
  </si>
  <si>
    <t>swinterface.com</t>
  </si>
  <si>
    <t>studiodesigner.io</t>
  </si>
  <si>
    <t>livecasinoonline.org</t>
  </si>
  <si>
    <t>passportsandvisas.com</t>
  </si>
  <si>
    <t>kitano-hp.or.jp</t>
  </si>
  <si>
    <t>rroij.com</t>
  </si>
  <si>
    <t>epicwebstudios.com</t>
  </si>
  <si>
    <t>vardson-progenes.icu</t>
  </si>
  <si>
    <t>kudikina.ru</t>
  </si>
  <si>
    <t>st-mary-med.or.jp</t>
  </si>
  <si>
    <t>i18nguy.com</t>
  </si>
  <si>
    <t>workbuster.com</t>
  </si>
  <si>
    <t>yoco.com</t>
  </si>
  <si>
    <t>ink-global.com</t>
  </si>
  <si>
    <t>stubaier-gletscher.com</t>
  </si>
  <si>
    <t>trusiki.ru</t>
  </si>
  <si>
    <t>waterjetapw.com</t>
  </si>
  <si>
    <t>la-forum.org</t>
  </si>
  <si>
    <t>saferoads.org</t>
  </si>
  <si>
    <t>sufc.co.uk</t>
  </si>
  <si>
    <t>tweakwise.com</t>
  </si>
  <si>
    <t>yajashop.com</t>
  </si>
  <si>
    <t>omega-connect.net</t>
  </si>
  <si>
    <t>arimidextab.shop</t>
  </si>
  <si>
    <t>webvesta.ru</t>
  </si>
  <si>
    <t>pooshock.ru</t>
  </si>
  <si>
    <t>cannahome-dark-market.com</t>
  </si>
  <si>
    <t>77player.xyz</t>
  </si>
  <si>
    <t>leehamnews.com</t>
  </si>
  <si>
    <t>anadarko.com</t>
  </si>
  <si>
    <t>momath.org</t>
  </si>
  <si>
    <t>ufali.ru</t>
  </si>
  <si>
    <t>fastdnshost.com</t>
  </si>
  <si>
    <t>ebookjapan.jp</t>
  </si>
  <si>
    <t>isib.ru</t>
  </si>
  <si>
    <t>carishma.com</t>
  </si>
  <si>
    <t>southernhobby.com</t>
  </si>
  <si>
    <t>iksnet.ru</t>
  </si>
  <si>
    <t>athena.tools</t>
  </si>
  <si>
    <t>williamsonhomepage.com</t>
  </si>
  <si>
    <t>trk-h.com</t>
  </si>
  <si>
    <t>thedesignpeople.com</t>
  </si>
  <si>
    <t>mindtouch.com</t>
  </si>
  <si>
    <t>cozify.fi</t>
  </si>
  <si>
    <t>skladchinabiz.biz</t>
  </si>
  <si>
    <t>burly.io</t>
  </si>
  <si>
    <t>whhs.com</t>
  </si>
  <si>
    <t>xvideos.in</t>
  </si>
  <si>
    <t>noaero.info</t>
  </si>
  <si>
    <t>motork.io</t>
  </si>
  <si>
    <t>scholat.com</t>
  </si>
  <si>
    <t>metro.cz</t>
  </si>
  <si>
    <t>al-style.kz</t>
  </si>
  <si>
    <t>pc-bestway.com</t>
  </si>
  <si>
    <t>nxtid.nl</t>
  </si>
  <si>
    <t>smsbliss.net</t>
  </si>
  <si>
    <t>bannatyne.co.uk</t>
  </si>
  <si>
    <t>penny.se</t>
  </si>
  <si>
    <t>zsa.net</t>
  </si>
  <si>
    <t>partsdr.com</t>
  </si>
  <si>
    <t>jamjams3.net</t>
  </si>
  <si>
    <t>unionfacts.com</t>
  </si>
  <si>
    <t>delegfrance.org</t>
  </si>
  <si>
    <t>verbatim-europe.co.uk</t>
  </si>
  <si>
    <t>chori.co.jp</t>
  </si>
  <si>
    <t>krollskorner.com</t>
  </si>
  <si>
    <t>systematix.pl</t>
  </si>
  <si>
    <t>migraineresearchfoundation.org</t>
  </si>
  <si>
    <t>aides.org</t>
  </si>
  <si>
    <t>dada.net</t>
  </si>
  <si>
    <t>welcoa.org</t>
  </si>
  <si>
    <t>miridei.com</t>
  </si>
  <si>
    <t>xing8.net</t>
  </si>
  <si>
    <t>sharewire.nl</t>
  </si>
  <si>
    <t>teddyfresh.com</t>
  </si>
  <si>
    <t>nationalparks.ie</t>
  </si>
  <si>
    <t>lamansiondelasideas.com</t>
  </si>
  <si>
    <t>gmgcolor.com</t>
  </si>
  <si>
    <t>okbar.org</t>
  </si>
  <si>
    <t>kidlogger.net</t>
  </si>
  <si>
    <t>redattoresociale.it</t>
  </si>
  <si>
    <t>pornvideos.tv</t>
  </si>
  <si>
    <t>50dh.net</t>
  </si>
  <si>
    <t>krollsettlementadministration.com</t>
  </si>
  <si>
    <t>indegene.com</t>
  </si>
  <si>
    <t>silverbirches19341.com</t>
  </si>
  <si>
    <t>upnm.edu.my</t>
  </si>
  <si>
    <t>collectorsfirearms.com</t>
  </si>
  <si>
    <t>arteliagroup.com</t>
  </si>
  <si>
    <t>blockadzeasily.com</t>
  </si>
  <si>
    <t>zmoji.me</t>
  </si>
  <si>
    <t>pt-llc.net</t>
  </si>
  <si>
    <t>atlas-games.com</t>
  </si>
  <si>
    <t>sqis-corp.com</t>
  </si>
  <si>
    <t>myupdates.us</t>
  </si>
  <si>
    <t>aimhigh.com</t>
  </si>
  <si>
    <t>arrowlinuxcloud.com</t>
  </si>
  <si>
    <t>vtexcommercestable.com.br</t>
  </si>
  <si>
    <t>optumhealthfinancial.com</t>
  </si>
  <si>
    <t>wlenet.com.br</t>
  </si>
  <si>
    <t>aff007.net</t>
  </si>
  <si>
    <t>ma-reduc.com</t>
  </si>
  <si>
    <t>sundaycitizen.co</t>
  </si>
  <si>
    <t>cudominer.com</t>
  </si>
  <si>
    <t>adjarapay.com</t>
  </si>
  <si>
    <t>changingmarkets.org</t>
  </si>
  <si>
    <t>dvdplay.ink</t>
  </si>
  <si>
    <t>lianmovie.com</t>
  </si>
  <si>
    <t>domdrakona.store</t>
  </si>
  <si>
    <t>workflow.is</t>
  </si>
  <si>
    <t>mgicdn.com</t>
  </si>
  <si>
    <t>zoloft2all.top</t>
  </si>
  <si>
    <t>push2bookmark.com</t>
  </si>
  <si>
    <t>czng.com</t>
  </si>
  <si>
    <t>mythdhr.com</t>
  </si>
  <si>
    <t>cablevision.qc.ca</t>
  </si>
  <si>
    <t>infraops.biz</t>
  </si>
  <si>
    <t>compcams.com</t>
  </si>
  <si>
    <t>domen.ru</t>
  </si>
  <si>
    <t>eakr.io</t>
  </si>
  <si>
    <t>ng.kz</t>
  </si>
  <si>
    <t>midem.com</t>
  </si>
  <si>
    <t>typesy.com</t>
  </si>
  <si>
    <t>sdco.ru</t>
  </si>
  <si>
    <t>nak-mci.ir</t>
  </si>
  <si>
    <t>jewelershowcase.com</t>
  </si>
  <si>
    <t>egalacoral.com</t>
  </si>
  <si>
    <t>britvic.com</t>
  </si>
  <si>
    <t>domegraphly.com</t>
  </si>
  <si>
    <t>theragun.com</t>
  </si>
  <si>
    <t>sexybaby.com.tw</t>
  </si>
  <si>
    <t>cimsec.org</t>
  </si>
  <si>
    <t>midastouchrt.com</t>
  </si>
  <si>
    <t>film.it</t>
  </si>
  <si>
    <t>server04controlserver.co.in</t>
  </si>
  <si>
    <t>bookersdesk.com</t>
  </si>
  <si>
    <t>raek.net</t>
  </si>
  <si>
    <t>3dcu.com</t>
  </si>
  <si>
    <t>moddrop.com</t>
  </si>
  <si>
    <t>boomerbenefits.com</t>
  </si>
  <si>
    <t>rudersdal.dk</t>
  </si>
  <si>
    <t>ganzworld.com</t>
  </si>
  <si>
    <t>solutionsbytext.com</t>
  </si>
  <si>
    <t>chenmed.com</t>
  </si>
  <si>
    <t>swordfish.ai</t>
  </si>
  <si>
    <t>youngevity.com</t>
  </si>
  <si>
    <t>zhost.vn</t>
  </si>
  <si>
    <t>quietpc.com</t>
  </si>
  <si>
    <t>celebrex.digital</t>
  </si>
  <si>
    <t>topbook.cc</t>
  </si>
  <si>
    <t>teachit.co.uk</t>
  </si>
  <si>
    <t>ios-data-recovery.com</t>
  </si>
  <si>
    <t>crackreview.com</t>
  </si>
  <si>
    <t>g4guys.com</t>
  </si>
  <si>
    <t>roomsanaheim.com</t>
  </si>
  <si>
    <t>youthhostel.ch</t>
  </si>
  <si>
    <t>rmn.co</t>
  </si>
  <si>
    <t>ipv64.net</t>
  </si>
  <si>
    <t>raid.report</t>
  </si>
  <si>
    <t>hithit.com</t>
  </si>
  <si>
    <t>cartersoshkosh.ca</t>
  </si>
  <si>
    <t>schoologypl.us</t>
  </si>
  <si>
    <t>flokidog.space</t>
  </si>
  <si>
    <t>actii.com</t>
  </si>
  <si>
    <t>almo.com</t>
  </si>
  <si>
    <t>bookmarklayer.com</t>
  </si>
  <si>
    <t>swastiktv.com</t>
  </si>
  <si>
    <t>xianfilm.cn</t>
  </si>
  <si>
    <t>fmo.nl</t>
  </si>
  <si>
    <t>kaztransoil.kz</t>
  </si>
  <si>
    <t>viewproxy.co.uk</t>
  </si>
  <si>
    <t>iti.ne.jp</t>
  </si>
  <si>
    <t>siovps.eu</t>
  </si>
  <si>
    <t>medflex.de</t>
  </si>
  <si>
    <t>yq.gov.cn</t>
  </si>
  <si>
    <t>lensstudio.com</t>
  </si>
  <si>
    <t>tamoxifentabs.shop</t>
  </si>
  <si>
    <t>rainbow.me</t>
  </si>
  <si>
    <t>providerpayments.com</t>
  </si>
  <si>
    <t>dayvigras.com</t>
  </si>
  <si>
    <t>crestock.com</t>
  </si>
  <si>
    <t>lesbolesbo.com</t>
  </si>
  <si>
    <t>ustcsv.com</t>
  </si>
  <si>
    <t>planetmsg.com</t>
  </si>
  <si>
    <t>ampifymusic.com</t>
  </si>
  <si>
    <t>motor.com.co</t>
  </si>
  <si>
    <t>araba.eus</t>
  </si>
  <si>
    <t>northamericanbancard.pro</t>
  </si>
  <si>
    <t>elidealgallego.com</t>
  </si>
  <si>
    <t>negma.net</t>
  </si>
  <si>
    <t>celexatabs.online</t>
  </si>
  <si>
    <t>c-r.org</t>
  </si>
  <si>
    <t>adobe.fr</t>
  </si>
  <si>
    <t>bitclubnetwork.com</t>
  </si>
  <si>
    <t>cincinnatilibrary.org</t>
  </si>
  <si>
    <t>rogersandhollands.com</t>
  </si>
  <si>
    <t>mainstreet.org</t>
  </si>
  <si>
    <t>clipvl.net</t>
  </si>
  <si>
    <t>kame.net</t>
  </si>
  <si>
    <t>uninvitedcurly.com</t>
  </si>
  <si>
    <t>mydaytondailynews.com</t>
  </si>
  <si>
    <t>bg.market</t>
  </si>
  <si>
    <t>rf.se</t>
  </si>
  <si>
    <t>musictech.net</t>
  </si>
  <si>
    <t>hicloud.net.tw</t>
  </si>
  <si>
    <t>parfemy-elnino.cz</t>
  </si>
  <si>
    <t>vonderste.in</t>
  </si>
  <si>
    <t>fcc-fac.ca</t>
  </si>
  <si>
    <t>theeducatorsspinonit.com</t>
  </si>
  <si>
    <t>golf-kleinanzeigen.de</t>
  </si>
  <si>
    <t>whatshappeningaround.town</t>
  </si>
  <si>
    <t>mweb.net</t>
  </si>
  <si>
    <t>webengr.com</t>
  </si>
  <si>
    <t>foodsnews101.com</t>
  </si>
  <si>
    <t>erectiledysfunctionpills-365.com</t>
  </si>
  <si>
    <t>nfefi.org</t>
  </si>
  <si>
    <t>pemberley.com</t>
  </si>
  <si>
    <t>hestiacp.com</t>
  </si>
  <si>
    <t>overclockzone.com</t>
  </si>
  <si>
    <t>maxmunus.com</t>
  </si>
  <si>
    <t>tannercreative.com</t>
  </si>
  <si>
    <t>genialne.pl</t>
  </si>
  <si>
    <t>coloradoski.com</t>
  </si>
  <si>
    <t>aptonline.in</t>
  </si>
  <si>
    <t>mtgnexus.com</t>
  </si>
  <si>
    <t>xiaozishe.com</t>
  </si>
  <si>
    <t>article1.co.uk</t>
  </si>
  <si>
    <t>petardashd.com</t>
  </si>
  <si>
    <t>biano.cz</t>
  </si>
  <si>
    <t>presidentschoice.ca</t>
  </si>
  <si>
    <t>porno-tumblr.ru</t>
  </si>
  <si>
    <t>zdv.net</t>
  </si>
  <si>
    <t>trucksnl.com</t>
  </si>
  <si>
    <t>oshatrain.org</t>
  </si>
  <si>
    <t>microzan.com.cn</t>
  </si>
  <si>
    <t>elephanttube.com</t>
  </si>
  <si>
    <t>arsvest.ru</t>
  </si>
  <si>
    <t>clipartlogo.com</t>
  </si>
  <si>
    <t>wpj.cloud</t>
  </si>
  <si>
    <t>barrie.ca</t>
  </si>
  <si>
    <t>hibiya.co.jp</t>
  </si>
  <si>
    <t>plagiarismcheckerx.com</t>
  </si>
  <si>
    <t>uaua.info</t>
  </si>
  <si>
    <t>whyislam.org</t>
  </si>
  <si>
    <t>driverside.com</t>
  </si>
  <si>
    <t>centrictelecom.com</t>
  </si>
  <si>
    <t>telehealthdave.com</t>
  </si>
  <si>
    <t>stofilter.ru</t>
  </si>
  <si>
    <t>cinemaholics.com</t>
  </si>
  <si>
    <t>hq.com</t>
  </si>
  <si>
    <t>ideafinder.com</t>
  </si>
  <si>
    <t>jguitar.com</t>
  </si>
  <si>
    <t>drlaura.com</t>
  </si>
  <si>
    <t>trashbilling.com</t>
  </si>
  <si>
    <t>gokinohd.ru</t>
  </si>
  <si>
    <t>ds.at</t>
  </si>
  <si>
    <t>landsbankinn.is</t>
  </si>
  <si>
    <t>cravatar.cn</t>
  </si>
  <si>
    <t>konami-europe.com</t>
  </si>
  <si>
    <t>internetslang.com</t>
  </si>
  <si>
    <t>wp-eventmanager.com</t>
  </si>
  <si>
    <t>free-bookmarking.com</t>
  </si>
  <si>
    <t>lay-buys.com</t>
  </si>
  <si>
    <t>kamenrider2.net</t>
  </si>
  <si>
    <t>lidblog.com</t>
  </si>
  <si>
    <t>avn.sh</t>
  </si>
  <si>
    <t>ima.org.il</t>
  </si>
  <si>
    <t>ietyofedinj89yewtburgh.com</t>
  </si>
  <si>
    <t>startingyourbusiness.com</t>
  </si>
  <si>
    <t>cromwell.co.uk</t>
  </si>
  <si>
    <t>devk-dyn.net</t>
  </si>
  <si>
    <t>leadsonline.com</t>
  </si>
  <si>
    <t>bananastreet.ru</t>
  </si>
  <si>
    <t>ecimon.com</t>
  </si>
  <si>
    <t>1080-kino.net</t>
  </si>
  <si>
    <t>gtec.com</t>
  </si>
  <si>
    <t>internext.co.za</t>
  </si>
  <si>
    <t>pixartprinting.fr</t>
  </si>
  <si>
    <t>vremea.net</t>
  </si>
  <si>
    <t>wuguiyy.cc</t>
  </si>
  <si>
    <t>mitsui-direct.co.jp</t>
  </si>
  <si>
    <t>deadoraliveslot.co.uk</t>
  </si>
  <si>
    <t>easyhtml5video.com</t>
  </si>
  <si>
    <t>mitchalbom.com</t>
  </si>
  <si>
    <t>ivermectinoge.com</t>
  </si>
  <si>
    <t>nsnbc.me</t>
  </si>
  <si>
    <t>independentreserve.com</t>
  </si>
  <si>
    <t>cheriefm.fr</t>
  </si>
  <si>
    <t>bpaahost.com</t>
  </si>
  <si>
    <t>cashochimi.com</t>
  </si>
  <si>
    <t>uitinvlaanderen.be</t>
  </si>
  <si>
    <t>theptdc.com</t>
  </si>
  <si>
    <t>puertobelenn.cl</t>
  </si>
  <si>
    <t>rosinter.ru</t>
  </si>
  <si>
    <t>plexuss.com</t>
  </si>
  <si>
    <t>digitalhostingsolutions.net</t>
  </si>
  <si>
    <t>niss.net.au</t>
  </si>
  <si>
    <t>comfeedly.com</t>
  </si>
  <si>
    <t>needmytranscript.com</t>
  </si>
  <si>
    <t>belfastairport.com</t>
  </si>
  <si>
    <t>climateaudit.org</t>
  </si>
  <si>
    <t>krasrec.ru</t>
  </si>
  <si>
    <t>sportingindex.com</t>
  </si>
  <si>
    <t>bdsmx-porn.com</t>
  </si>
  <si>
    <t>arivify.com</t>
  </si>
  <si>
    <t>bladeweb.org</t>
  </si>
  <si>
    <t>tiffany.co.jp</t>
  </si>
  <si>
    <t>wordinfo.info</t>
  </si>
  <si>
    <t>vetdata.com</t>
  </si>
  <si>
    <t>beadaholique.com</t>
  </si>
  <si>
    <t>tadalafilyhv.com</t>
  </si>
  <si>
    <t>ebay.lk</t>
  </si>
  <si>
    <t>appli.se</t>
  </si>
  <si>
    <t>ebiomedicine.com</t>
  </si>
  <si>
    <t>myoddballs.com</t>
  </si>
  <si>
    <t>losttower.icu</t>
  </si>
  <si>
    <t>tvarenasport.com</t>
  </si>
  <si>
    <t>shipveho.com</t>
  </si>
  <si>
    <t>partypoker608.com</t>
  </si>
  <si>
    <t>of.work</t>
  </si>
  <si>
    <t>mobilityworks.com</t>
  </si>
  <si>
    <t>dungeonboss.com</t>
  </si>
  <si>
    <t>tufin.com</t>
  </si>
  <si>
    <t>projectorreviews.com</t>
  </si>
  <si>
    <t>agicap.com</t>
  </si>
  <si>
    <t>ndo.co.uk</t>
  </si>
  <si>
    <t>banki.net</t>
  </si>
  <si>
    <t>journalseek.net</t>
  </si>
  <si>
    <t>filmhd1080.com</t>
  </si>
  <si>
    <t>artnudegalleries.com</t>
  </si>
  <si>
    <t>cience.info</t>
  </si>
  <si>
    <t>hogsbynat.se</t>
  </si>
  <si>
    <t>neurontintabs.shop</t>
  </si>
  <si>
    <t>liberty-human-rights.org.uk</t>
  </si>
  <si>
    <t>cctaa.cn</t>
  </si>
  <si>
    <t>dentalproductsreport.com</t>
  </si>
  <si>
    <t>riderplanet-usa.com</t>
  </si>
  <si>
    <t>levenez.com</t>
  </si>
  <si>
    <t>heritageopendays.org.uk</t>
  </si>
  <si>
    <t>superprof.co.in</t>
  </si>
  <si>
    <t>comicshoplocator.com</t>
  </si>
  <si>
    <t>gromedu.com</t>
  </si>
  <si>
    <t>seoburgos.com</t>
  </si>
  <si>
    <t>jokviagra.com</t>
  </si>
  <si>
    <t>gameofglam.com</t>
  </si>
  <si>
    <t>xodeportal.net</t>
  </si>
  <si>
    <t>utgnetworks.com</t>
  </si>
  <si>
    <t>csnns.com</t>
  </si>
  <si>
    <t>ncpdp.org</t>
  </si>
  <si>
    <t>mkbservicedesk.nl</t>
  </si>
  <si>
    <t>mitra.net.np</t>
  </si>
  <si>
    <t>celltrak.net</t>
  </si>
  <si>
    <t>qbitka.com</t>
  </si>
  <si>
    <t>leonardo-hotels.de</t>
  </si>
  <si>
    <t>jjccb.com</t>
  </si>
  <si>
    <t>berroco.com</t>
  </si>
  <si>
    <t>lordz.top</t>
  </si>
  <si>
    <t>alexrov.com</t>
  </si>
  <si>
    <t>crx4.com</t>
  </si>
  <si>
    <t>respeak.net</t>
  </si>
  <si>
    <t>rues.top</t>
  </si>
  <si>
    <t>iauec.com</t>
  </si>
  <si>
    <t>iprolink.co.nz</t>
  </si>
  <si>
    <t>futuoa.com</t>
  </si>
  <si>
    <t>speechyard.com</t>
  </si>
  <si>
    <t>ferhri.ru</t>
  </si>
  <si>
    <t>77hs.net</t>
  </si>
  <si>
    <t>schreibburo.de</t>
  </si>
  <si>
    <t>tattoonow.com</t>
  </si>
  <si>
    <t>maxfactor.com</t>
  </si>
  <si>
    <t>portnews.com.au</t>
  </si>
  <si>
    <t>mpmol.fi</t>
  </si>
  <si>
    <t>besthindisex.com</t>
  </si>
  <si>
    <t>gketorolac.com</t>
  </si>
  <si>
    <t>pewstates.org</t>
  </si>
  <si>
    <t>off--whiteoutlet.com</t>
  </si>
  <si>
    <t>captainbookmark.com</t>
  </si>
  <si>
    <t>surpluscenter.com</t>
  </si>
  <si>
    <t>metageek.net</t>
  </si>
  <si>
    <t>reconnectwithnature.org</t>
  </si>
  <si>
    <t>the-underdogs.org</t>
  </si>
  <si>
    <t>turkeynumber1.com</t>
  </si>
  <si>
    <t>mahannet.ir</t>
  </si>
  <si>
    <t>ip6-servers.arpa</t>
  </si>
  <si>
    <t>pomeranceproperties.com</t>
  </si>
  <si>
    <t>kupit-snus.club</t>
  </si>
  <si>
    <t>hiper.fm</t>
  </si>
  <si>
    <t>anitex.by</t>
  </si>
  <si>
    <t>weworkers.io</t>
  </si>
  <si>
    <t>tasker.com.tw</t>
  </si>
  <si>
    <t>danke.moe</t>
  </si>
  <si>
    <t>digitalscrapbook.com</t>
  </si>
  <si>
    <t>youcallmd.com</t>
  </si>
  <si>
    <t>leadexpert.pl</t>
  </si>
  <si>
    <t>texintx.com</t>
  </si>
  <si>
    <t>bcsp.org</t>
  </si>
  <si>
    <t>intouchgames.co.uk</t>
  </si>
  <si>
    <t>imwarriortools.com</t>
  </si>
  <si>
    <t>tmhcc.com</t>
  </si>
  <si>
    <t>seroqueltab.online</t>
  </si>
  <si>
    <t>sigma-soft.ru</t>
  </si>
  <si>
    <t>coinalpha.com</t>
  </si>
  <si>
    <t>ydcesuo.com</t>
  </si>
  <si>
    <t>btbdys.com</t>
  </si>
  <si>
    <t>forpcnetwork.net</t>
  </si>
  <si>
    <t>beneva.ca</t>
  </si>
  <si>
    <t>vflyapp.com</t>
  </si>
  <si>
    <t>tribefarm.net</t>
  </si>
  <si>
    <t>betrush.com</t>
  </si>
  <si>
    <t>v-degunino.ru</t>
  </si>
  <si>
    <t>leads.global</t>
  </si>
  <si>
    <t>edupristine.com</t>
  </si>
  <si>
    <t>teacherdashboard.com</t>
  </si>
  <si>
    <t>flashboot.ru</t>
  </si>
  <si>
    <t>ahoy.nl</t>
  </si>
  <si>
    <t>offernewurl.com</t>
  </si>
  <si>
    <t>sp7pc.com</t>
  </si>
  <si>
    <t>mi.net</t>
  </si>
  <si>
    <t>hindilyrics123.com</t>
  </si>
  <si>
    <t>saildrone.com</t>
  </si>
  <si>
    <t>xn--d1aamgcubqq.xn--p1ai</t>
  </si>
  <si>
    <t>bdiltiaz.com</t>
  </si>
  <si>
    <t>rjeem.com</t>
  </si>
  <si>
    <t>journalregisterco.com</t>
  </si>
  <si>
    <t>build4world.com</t>
  </si>
  <si>
    <t>de1.cc</t>
  </si>
  <si>
    <t>trescal.us</t>
  </si>
  <si>
    <t>cnxiaobai.com</t>
  </si>
  <si>
    <t>insfollowup.com</t>
  </si>
  <si>
    <t>carrollcc.edu</t>
  </si>
  <si>
    <t>cqrollcall.com</t>
  </si>
  <si>
    <t>igroved.ru</t>
  </si>
  <si>
    <t>fujitv-view.jp</t>
  </si>
  <si>
    <t>chhld.com</t>
  </si>
  <si>
    <t>escort-istanbulda.com</t>
  </si>
  <si>
    <t>futminna.edu.ng</t>
  </si>
  <si>
    <t>passio.eco</t>
  </si>
  <si>
    <t>netbase.com</t>
  </si>
  <si>
    <t>tempworks.com</t>
  </si>
  <si>
    <t>levykauppax.fi</t>
  </si>
  <si>
    <t>jeerinfluencemedical.com</t>
  </si>
  <si>
    <t>singlebrides.net</t>
  </si>
  <si>
    <t>pimafederal.org</t>
  </si>
  <si>
    <t>smyrilline.com</t>
  </si>
  <si>
    <t>parkingcc.com</t>
  </si>
  <si>
    <t>eot.pl</t>
  </si>
  <si>
    <t>bbplus.net</t>
  </si>
  <si>
    <t>ethics.org</t>
  </si>
  <si>
    <t>123ink.ca</t>
  </si>
  <si>
    <t>esicm.org</t>
  </si>
  <si>
    <t>usinsk.ru</t>
  </si>
  <si>
    <t>theupsstorelocal.com</t>
  </si>
  <si>
    <t>quickexpansion.com</t>
  </si>
  <si>
    <t>financialadvisorheroes.com</t>
  </si>
  <si>
    <t>nissyoku.co.jp</t>
  </si>
  <si>
    <t>zaimads.com</t>
  </si>
  <si>
    <t>iosedge.com</t>
  </si>
  <si>
    <t>bredbandsteknik.se</t>
  </si>
  <si>
    <t>gallerix.asia</t>
  </si>
  <si>
    <t>ojkum.ru</t>
  </si>
  <si>
    <t>datainnovation.org</t>
  </si>
  <si>
    <t>softcell.co.in</t>
  </si>
  <si>
    <t>nealstephenson.com</t>
  </si>
  <si>
    <t>cannahomedarkmarketplace.com</t>
  </si>
  <si>
    <t>archny.org</t>
  </si>
  <si>
    <t>jackwhiteiii.com</t>
  </si>
  <si>
    <t>meon.com.br</t>
  </si>
  <si>
    <t>journalhome.com</t>
  </si>
  <si>
    <t>kektds.com</t>
  </si>
  <si>
    <t>thinkaboutsuchthings.com</t>
  </si>
  <si>
    <t>fruugo.gr</t>
  </si>
  <si>
    <t>schueller.de</t>
  </si>
  <si>
    <t>phuture.sk</t>
  </si>
  <si>
    <t>sndcld.net</t>
  </si>
  <si>
    <t>blueskysoda.com</t>
  </si>
  <si>
    <t>theknowledgeburrow.com</t>
  </si>
  <si>
    <t>thaiherbbank.com</t>
  </si>
  <si>
    <t>audioescort.ru</t>
  </si>
  <si>
    <t>waifulabs.com</t>
  </si>
  <si>
    <t>studylecturenotes.com</t>
  </si>
  <si>
    <t>abierto365.net</t>
  </si>
  <si>
    <t>goaloo2.com</t>
  </si>
  <si>
    <t>healthlabs.com</t>
  </si>
  <si>
    <t>lecheniegermaniya.ru</t>
  </si>
  <si>
    <t>sunbum.com</t>
  </si>
  <si>
    <t>imdd.de</t>
  </si>
  <si>
    <t>broadaspect.net</t>
  </si>
  <si>
    <t>emu-france.com</t>
  </si>
  <si>
    <t>diariohoy.net</t>
  </si>
  <si>
    <t>swellbottle.com</t>
  </si>
  <si>
    <t>xyacyclov.com</t>
  </si>
  <si>
    <t>shangqiu.gov.cn</t>
  </si>
  <si>
    <t>bonjourparis.com</t>
  </si>
  <si>
    <t>consulat.gouv.fr</t>
  </si>
  <si>
    <t>txcnb.com</t>
  </si>
  <si>
    <t>schooldesk.net</t>
  </si>
  <si>
    <t>attv01.com</t>
  </si>
  <si>
    <t>ronaldo.com</t>
  </si>
  <si>
    <t>6367442.com</t>
  </si>
  <si>
    <t>scorecard.org</t>
  </si>
  <si>
    <t>bookmarksaifi.com</t>
  </si>
  <si>
    <t>usnlive.com</t>
  </si>
  <si>
    <t>diariocidade.com</t>
  </si>
  <si>
    <t>nic.comcast</t>
  </si>
  <si>
    <t>jcraft.com</t>
  </si>
  <si>
    <t>t2z4.net</t>
  </si>
  <si>
    <t>masterblog168.com</t>
  </si>
  <si>
    <t>forexchief.com</t>
  </si>
  <si>
    <t>endocrine-abstracts.org</t>
  </si>
  <si>
    <t>aplustools.com.tw</t>
  </si>
  <si>
    <t>thepittsburghchannel.com</t>
  </si>
  <si>
    <t>circasports.com</t>
  </si>
  <si>
    <t>rv-ryazan.ru</t>
  </si>
  <si>
    <t>hobbybox.online</t>
  </si>
  <si>
    <t>bostitch.co.uk</t>
  </si>
  <si>
    <t>moe.gov.np</t>
  </si>
  <si>
    <t>yaltatrip.ru</t>
  </si>
  <si>
    <t>xyhvip.cn</t>
  </si>
  <si>
    <t>hotelscombined.ch</t>
  </si>
  <si>
    <t>cypressmountain.com</t>
  </si>
  <si>
    <t>mxdjzj.com</t>
  </si>
  <si>
    <t>weci.net</t>
  </si>
  <si>
    <t>zjaf.net</t>
  </si>
  <si>
    <t>v2cloud.com</t>
  </si>
  <si>
    <t>dev2hosting.com</t>
  </si>
  <si>
    <t>ad-root.org</t>
  </si>
  <si>
    <t>bonnethotelsurabaya.com</t>
  </si>
  <si>
    <t>esc15.net</t>
  </si>
  <si>
    <t>wbgaf.com</t>
  </si>
  <si>
    <t>brainapps.ru</t>
  </si>
  <si>
    <t>sony.com.br</t>
  </si>
  <si>
    <t>datatrans.hu</t>
  </si>
  <si>
    <t>eureka.com.kw</t>
  </si>
  <si>
    <t>aix-pression.com</t>
  </si>
  <si>
    <t>assos.com</t>
  </si>
  <si>
    <t>aspone.us</t>
  </si>
  <si>
    <t>baaa-acro.com</t>
  </si>
  <si>
    <t>edgly.net</t>
  </si>
  <si>
    <t>mlflow.com</t>
  </si>
  <si>
    <t>usld.biz</t>
  </si>
  <si>
    <t>defense-arab.com</t>
  </si>
  <si>
    <t>40dushe.com</t>
  </si>
  <si>
    <t>9769x.xyz</t>
  </si>
  <si>
    <t>starnetconsulting.com</t>
  </si>
  <si>
    <t>panzer.dog</t>
  </si>
  <si>
    <t>picnicinternational.com</t>
  </si>
  <si>
    <t>bflix.top</t>
  </si>
  <si>
    <t>elastic.com</t>
  </si>
  <si>
    <t>thelalit.com</t>
  </si>
  <si>
    <t>healthdish.com</t>
  </si>
  <si>
    <t>nll.com</t>
  </si>
  <si>
    <t>thomasregister.com</t>
  </si>
  <si>
    <t>wibx950.com</t>
  </si>
  <si>
    <t>cyclechat.net</t>
  </si>
  <si>
    <t>kokunanmonomousu.com</t>
  </si>
  <si>
    <t>madouss.com</t>
  </si>
  <si>
    <t>michaelkravchuk.com</t>
  </si>
  <si>
    <t>absbook.com</t>
  </si>
  <si>
    <t>irorb.ru</t>
  </si>
  <si>
    <t>cyberlink.co.id</t>
  </si>
  <si>
    <t>dirtypornphotos.com</t>
  </si>
  <si>
    <t>doddandassociates.co.uk</t>
  </si>
  <si>
    <t>ibicn.com</t>
  </si>
  <si>
    <t>youxishengdi.com</t>
  </si>
  <si>
    <t>gefluoxetinep.com</t>
  </si>
  <si>
    <t>harris-interactive.fr</t>
  </si>
  <si>
    <t>pageflakes.com</t>
  </si>
  <si>
    <t>nikon.de</t>
  </si>
  <si>
    <t>gsyo.info</t>
  </si>
  <si>
    <t>neomed.edu</t>
  </si>
  <si>
    <t>invisibleoranges.com</t>
  </si>
  <si>
    <t>traffictech.com</t>
  </si>
  <si>
    <t>zhiji.com</t>
  </si>
  <si>
    <t>hotel.cz</t>
  </si>
  <si>
    <t>slaughterandmay.com</t>
  </si>
  <si>
    <t>meomeo.pw</t>
  </si>
  <si>
    <t>campus-star.com</t>
  </si>
  <si>
    <t>mucbyte.com</t>
  </si>
  <si>
    <t>tadacip.digital</t>
  </si>
  <si>
    <t>fortive.com</t>
  </si>
  <si>
    <t>errresound.com</t>
  </si>
  <si>
    <t>bchrt.com</t>
  </si>
  <si>
    <t>cryptobegrijpen.nl</t>
  </si>
  <si>
    <t>myfrugalhome.com</t>
  </si>
  <si>
    <t>axfone.sk</t>
  </si>
  <si>
    <t>kemetium.com</t>
  </si>
  <si>
    <t>dhani.com</t>
  </si>
  <si>
    <t>lpv6.com</t>
  </si>
  <si>
    <t>haber365.com.tr</t>
  </si>
  <si>
    <t>otmnft.com</t>
  </si>
  <si>
    <t>posadas.com</t>
  </si>
  <si>
    <t>shfactorypark.com</t>
  </si>
  <si>
    <t>phenergan.run</t>
  </si>
  <si>
    <t>marketingsweet.com.au</t>
  </si>
  <si>
    <t>besteangeboteonline.de</t>
  </si>
  <si>
    <t>lookism.me</t>
  </si>
  <si>
    <t>stoxos.gr</t>
  </si>
  <si>
    <t>clevelandcliffs.com</t>
  </si>
  <si>
    <t>banktbt.com</t>
  </si>
  <si>
    <t>3jglobalservices.com</t>
  </si>
  <si>
    <t>powerpak.com</t>
  </si>
  <si>
    <t>fully-kiosk.com</t>
  </si>
  <si>
    <t>rubitime.ru</t>
  </si>
  <si>
    <t>friendlybookmark.com</t>
  </si>
  <si>
    <t>paper-help.us</t>
  </si>
  <si>
    <t>gnkur.tsk.tr</t>
  </si>
  <si>
    <t>blue-ex.com</t>
  </si>
  <si>
    <t>spravka-magazin.club</t>
  </si>
  <si>
    <t>iptv-home.hk</t>
  </si>
  <si>
    <t>tbrnewsmedia.com</t>
  </si>
  <si>
    <t>berkeleyca.gov</t>
  </si>
  <si>
    <t>lordoftube.com</t>
  </si>
  <si>
    <t>joomlaeventmanager.net</t>
  </si>
  <si>
    <t>metrie.com</t>
  </si>
  <si>
    <t>casitip.com</t>
  </si>
  <si>
    <t>elonjet.space</t>
  </si>
  <si>
    <t>hanman18.com</t>
  </si>
  <si>
    <t>rosdiet.ru</t>
  </si>
  <si>
    <t>tymetrix360.com</t>
  </si>
  <si>
    <t>selectivemutismfoundation.org</t>
  </si>
  <si>
    <t>xn--10-qqi2e5cxexa.com</t>
  </si>
  <si>
    <t>piaoxian.net</t>
  </si>
  <si>
    <t>navalaviationmuseum.org</t>
  </si>
  <si>
    <t>lop.cl</t>
  </si>
  <si>
    <t>gamingph.com</t>
  </si>
  <si>
    <t>3c.com</t>
  </si>
  <si>
    <t>score.kred</t>
  </si>
  <si>
    <t>winatslotmachine.com</t>
  </si>
  <si>
    <t>prwire.com.au</t>
  </si>
  <si>
    <t>i-tat.ru</t>
  </si>
  <si>
    <t>hhcpa.com</t>
  </si>
  <si>
    <t>realbase.io</t>
  </si>
  <si>
    <t>pysmei.com</t>
  </si>
  <si>
    <t>irannewspaper.ir</t>
  </si>
  <si>
    <t>cirkwi.com</t>
  </si>
  <si>
    <t>mymoneymantra.com</t>
  </si>
  <si>
    <t>adventureisland.com</t>
  </si>
  <si>
    <t>speedwaydigest.com</t>
  </si>
  <si>
    <t>interracialfantasyhouse.com</t>
  </si>
  <si>
    <t>biosintez.ru</t>
  </si>
  <si>
    <t>portalbsd.com.br</t>
  </si>
  <si>
    <t>puntostrategico.com</t>
  </si>
  <si>
    <t>ads-heads.ru</t>
  </si>
  <si>
    <t>sofa.com</t>
  </si>
  <si>
    <t>bazaedukacji.pl</t>
  </si>
  <si>
    <t>cannahome-darknet.com</t>
  </si>
  <si>
    <t>e2046.com</t>
  </si>
  <si>
    <t>bishnet.net</t>
  </si>
  <si>
    <t>stikeskendal.ac.id</t>
  </si>
  <si>
    <t>nongbaike.net</t>
  </si>
  <si>
    <t>achtlemon.com</t>
  </si>
  <si>
    <t>deldsl.com</t>
  </si>
  <si>
    <t>donghaiair.cn</t>
  </si>
  <si>
    <t>chinauci.cn</t>
  </si>
  <si>
    <t>myfirstbookmark.com</t>
  </si>
  <si>
    <t>tbt.ru</t>
  </si>
  <si>
    <t>entorno.cat</t>
  </si>
  <si>
    <t>cocinacaserayfacil.net</t>
  </si>
  <si>
    <t>lax.mx</t>
  </si>
  <si>
    <t>kytary.cz</t>
  </si>
  <si>
    <t>xblog.tv</t>
  </si>
  <si>
    <t>an.edu</t>
  </si>
  <si>
    <t>gainhealth.org</t>
  </si>
  <si>
    <t>wordpres.com</t>
  </si>
  <si>
    <t>casinoreviewrusx.com</t>
  </si>
  <si>
    <t>ukrhost.com.ua</t>
  </si>
  <si>
    <t>eurekamesquite.com</t>
  </si>
  <si>
    <t>foreverdreaming.org</t>
  </si>
  <si>
    <t>clevelandfoundation.org</t>
  </si>
  <si>
    <t>mgyun.com</t>
  </si>
  <si>
    <t>buyprozac.monster</t>
  </si>
  <si>
    <t>slot777wallet.com</t>
  </si>
  <si>
    <t>freerateupdate.com</t>
  </si>
  <si>
    <t>harrisonst.com</t>
  </si>
  <si>
    <t>timecardcalculator.net</t>
  </si>
  <si>
    <t>iemed.org</t>
  </si>
  <si>
    <t>greatmsg.com</t>
  </si>
  <si>
    <t>anyvan.com</t>
  </si>
  <si>
    <t>aviontego.com</t>
  </si>
  <si>
    <t>meteorhost.ru</t>
  </si>
  <si>
    <t>flightpathcreative.com</t>
  </si>
  <si>
    <t>juegosxo.casino</t>
  </si>
  <si>
    <t>cocokind.com</t>
  </si>
  <si>
    <t>ingainformatica.com.br</t>
  </si>
  <si>
    <t>mitotec.com</t>
  </si>
  <si>
    <t>modishproject.com</t>
  </si>
  <si>
    <t>realnull.com</t>
  </si>
  <si>
    <t>tomluongo.me</t>
  </si>
  <si>
    <t>lysyegory.ru</t>
  </si>
  <si>
    <t>keybase.pub</t>
  </si>
  <si>
    <t>aiimsexams.ac.in</t>
  </si>
  <si>
    <t>scrapebox.com</t>
  </si>
  <si>
    <t>calia.com</t>
  </si>
  <si>
    <t>dauniv.ac.in</t>
  </si>
  <si>
    <t>centralplanets.com</t>
  </si>
  <si>
    <t>med24.online</t>
  </si>
  <si>
    <t>imagenomic.com</t>
  </si>
  <si>
    <t>meihu99.com</t>
  </si>
  <si>
    <t>implus.com</t>
  </si>
  <si>
    <t>htwl168.com</t>
  </si>
  <si>
    <t>tatcenter.ru</t>
  </si>
  <si>
    <t>infinity-pro.ru</t>
  </si>
  <si>
    <t>realcaliforniamilk.com</t>
  </si>
  <si>
    <t>ygu.ac.jp</t>
  </si>
  <si>
    <t>kosgames.com</t>
  </si>
  <si>
    <t>allopurinol.sbs</t>
  </si>
  <si>
    <t>succeedsocially.com</t>
  </si>
  <si>
    <t>ij-u.net</t>
  </si>
  <si>
    <t>adposta.com</t>
  </si>
  <si>
    <t>domaisy.de</t>
  </si>
  <si>
    <t>armchairgeneral.com</t>
  </si>
  <si>
    <t>thereceng.com</t>
  </si>
  <si>
    <t>bulkofficesupply.com</t>
  </si>
  <si>
    <t>discord.id</t>
  </si>
  <si>
    <t>reytheme.com</t>
  </si>
  <si>
    <t>tobaltoyon.com</t>
  </si>
  <si>
    <t>seabrookstation.com</t>
  </si>
  <si>
    <t>bestnodes.com</t>
  </si>
  <si>
    <t>joeblogsabroad.com</t>
  </si>
  <si>
    <t>push.com.sg</t>
  </si>
  <si>
    <t>bhaukaalbaba.com</t>
  </si>
  <si>
    <t>fitmart.de</t>
  </si>
  <si>
    <t>zol.co.zw</t>
  </si>
  <si>
    <t>tria.ge</t>
  </si>
  <si>
    <t>artemisquartz.com</t>
  </si>
  <si>
    <t>hkcum.com</t>
  </si>
  <si>
    <t>sunnewsnetwork.ca</t>
  </si>
  <si>
    <t>enjoymobiserver.com</t>
  </si>
  <si>
    <t>rn.dk</t>
  </si>
  <si>
    <t>silksuzhou.com</t>
  </si>
  <si>
    <t>onlygaymen.com</t>
  </si>
  <si>
    <t>mltd.com</t>
  </si>
  <si>
    <t>streams.us</t>
  </si>
  <si>
    <t>genuinepacking.com</t>
  </si>
  <si>
    <t>caloriebee.com</t>
  </si>
  <si>
    <t>casino-x-officialniy-sayt.com</t>
  </si>
  <si>
    <t>newsmobi.org</t>
  </si>
  <si>
    <t>marubeni.co.jp</t>
  </si>
  <si>
    <t>iwf.net</t>
  </si>
  <si>
    <t>arcticstartup.com</t>
  </si>
  <si>
    <t>wildwinds.com</t>
  </si>
  <si>
    <t>tehranedu.ir</t>
  </si>
  <si>
    <t>scrmtech.com</t>
  </si>
  <si>
    <t>npo-homepage.go.jp</t>
  </si>
  <si>
    <t>jewishcontentnetwork.com</t>
  </si>
  <si>
    <t>govern.cat</t>
  </si>
  <si>
    <t>crazyhorsememorial.org</t>
  </si>
  <si>
    <t>mixthatdrink.com</t>
  </si>
  <si>
    <t>mgm.mo</t>
  </si>
  <si>
    <t>historyrussia.org</t>
  </si>
  <si>
    <t>trustapiapp.com</t>
  </si>
  <si>
    <t>playtube.tv</t>
  </si>
  <si>
    <t>aphosting.com.au</t>
  </si>
  <si>
    <t>whatmusic.com</t>
  </si>
  <si>
    <t>educatorshandbook.com</t>
  </si>
  <si>
    <t>womenonweb.org</t>
  </si>
  <si>
    <t>interpersonal.ro</t>
  </si>
  <si>
    <t>acinfinityserver.com</t>
  </si>
  <si>
    <t>virtreg.ru</t>
  </si>
  <si>
    <t>atlas.sk</t>
  </si>
  <si>
    <t>hgk.hr</t>
  </si>
  <si>
    <t>thiraione.com</t>
  </si>
  <si>
    <t>bulatlat.com</t>
  </si>
  <si>
    <t>worldofmedicalsaviours.com</t>
  </si>
  <si>
    <t>starline.lg.ua</t>
  </si>
  <si>
    <t>charge.space</t>
  </si>
  <si>
    <t>dossier.center</t>
  </si>
  <si>
    <t>sravni.market</t>
  </si>
  <si>
    <t>parisnail.ru</t>
  </si>
  <si>
    <t>pulpsushi.com</t>
  </si>
  <si>
    <t>1tv.am</t>
  </si>
  <si>
    <t>cubbiescrib.com</t>
  </si>
  <si>
    <t>domino-bc.nl</t>
  </si>
  <si>
    <t>beetoon.net</t>
  </si>
  <si>
    <t>passly.com</t>
  </si>
  <si>
    <t>servicemobility.com</t>
  </si>
  <si>
    <t>ohconnect.org</t>
  </si>
  <si>
    <t>easycredit-bbl.de</t>
  </si>
  <si>
    <t>freecamgirlwebsites.com</t>
  </si>
  <si>
    <t>blackyouthproject.com</t>
  </si>
  <si>
    <t>chinalawtranslate.com</t>
  </si>
  <si>
    <t>datacom.bg</t>
  </si>
  <si>
    <t>fyb-aff01.com</t>
  </si>
  <si>
    <t>samag.ru</t>
  </si>
  <si>
    <t>busparone.com</t>
  </si>
  <si>
    <t>antalyahost.net</t>
  </si>
  <si>
    <t>msnewsnow.com</t>
  </si>
  <si>
    <t>agrotrak.ru</t>
  </si>
  <si>
    <t>totalcasino.pl</t>
  </si>
  <si>
    <t>btb.club</t>
  </si>
  <si>
    <t>serbianforum.org</t>
  </si>
  <si>
    <t>sytner.co.uk</t>
  </si>
  <si>
    <t>otelco.net</t>
  </si>
  <si>
    <t>ivermectin.creditcard</t>
  </si>
  <si>
    <t>e-besucher.de</t>
  </si>
  <si>
    <t>opencontainers.org</t>
  </si>
  <si>
    <t>cnpicasso.com</t>
  </si>
  <si>
    <t>tussa.com</t>
  </si>
  <si>
    <t>vrnoblduma.ru</t>
  </si>
  <si>
    <t>meer.net</t>
  </si>
  <si>
    <t>capoliticalreview.com</t>
  </si>
  <si>
    <t>artsyfartsymama.com</t>
  </si>
  <si>
    <t>2799web.com</t>
  </si>
  <si>
    <t>koorong.com</t>
  </si>
  <si>
    <t>gkiy4.xyz</t>
  </si>
  <si>
    <t>certificat-air.gouv.fr</t>
  </si>
  <si>
    <t>tafs.com</t>
  </si>
  <si>
    <t>casinox-officialniy-sayt.com</t>
  </si>
  <si>
    <t>ciallis.online</t>
  </si>
  <si>
    <t>mdphil.com</t>
  </si>
  <si>
    <t>theartist.me</t>
  </si>
  <si>
    <t>icecoolcontracts.com</t>
  </si>
  <si>
    <t>livenation.com.au</t>
  </si>
  <si>
    <t>brickhost.com</t>
  </si>
  <si>
    <t>bluevalleyk12.org</t>
  </si>
  <si>
    <t>kavporn.com</t>
  </si>
  <si>
    <t>maxima-library.org</t>
  </si>
  <si>
    <t>motorcyclegear.com</t>
  </si>
  <si>
    <t>traitify.com</t>
  </si>
  <si>
    <t>onehippo.com</t>
  </si>
  <si>
    <t>sca.auction</t>
  </si>
  <si>
    <t>onimai.jp</t>
  </si>
  <si>
    <t>cheneywa.us</t>
  </si>
  <si>
    <t>careerbd.tk</t>
  </si>
  <si>
    <t>esps3.com</t>
  </si>
  <si>
    <t>arvato-systems-media.net</t>
  </si>
  <si>
    <t>ereaderiq.com</t>
  </si>
  <si>
    <t>music-group.com</t>
  </si>
  <si>
    <t>putlocker.how</t>
  </si>
  <si>
    <t>eveningproclamationarched.com</t>
  </si>
  <si>
    <t>palmsprings.com</t>
  </si>
  <si>
    <t>bowls.com.au</t>
  </si>
  <si>
    <t>2cyshare.com</t>
  </si>
  <si>
    <t>swnameserver3.net</t>
  </si>
  <si>
    <t>docpe.com</t>
  </si>
  <si>
    <t>gopioneer.com</t>
  </si>
  <si>
    <t>ummid.com</t>
  </si>
  <si>
    <t>phil-flash.com</t>
  </si>
  <si>
    <t>apteka8.ru</t>
  </si>
  <si>
    <t>7starhd.tips</t>
  </si>
  <si>
    <t>4theuk.com</t>
  </si>
  <si>
    <t>theav.xyz</t>
  </si>
  <si>
    <t>kabar.com</t>
  </si>
  <si>
    <t>nchv.org</t>
  </si>
  <si>
    <t>lwtech.edu</t>
  </si>
  <si>
    <t>poetrysociety.org</t>
  </si>
  <si>
    <t>kisvaros.hu</t>
  </si>
  <si>
    <t>webcomponents.org</t>
  </si>
  <si>
    <t>okisearch.xyz</t>
  </si>
  <si>
    <t>img-bcg.eu</t>
  </si>
  <si>
    <t>magsformiles.com</t>
  </si>
  <si>
    <t>nv86.ru</t>
  </si>
  <si>
    <t>nimbitmusic.com</t>
  </si>
  <si>
    <t>netminders.net</t>
  </si>
  <si>
    <t>ashleyfurniturehomestore.com</t>
  </si>
  <si>
    <t>westernunion.lu</t>
  </si>
  <si>
    <t>bestfewo.de</t>
  </si>
  <si>
    <t>voucherify.io</t>
  </si>
  <si>
    <t>new21.net</t>
  </si>
  <si>
    <t>xpresstechie.com</t>
  </si>
  <si>
    <t>watchserieshd.pro</t>
  </si>
  <si>
    <t>gipwindns.com</t>
  </si>
  <si>
    <t>01cloud.com</t>
  </si>
  <si>
    <t>sielok.hu</t>
  </si>
  <si>
    <t>agroup.com</t>
  </si>
  <si>
    <t>imcinternet.net</t>
  </si>
  <si>
    <t>camelgames.cn</t>
  </si>
  <si>
    <t>startgaming.net</t>
  </si>
  <si>
    <t>smartcorp.net</t>
  </si>
  <si>
    <t>cosmoprof.com</t>
  </si>
  <si>
    <t>jstinno.net</t>
  </si>
  <si>
    <t>fluoxetinetab.shop</t>
  </si>
  <si>
    <t>soundmindinvesting.com</t>
  </si>
  <si>
    <t>bocichina.com</t>
  </si>
  <si>
    <t>hotelthequeen.it</t>
  </si>
  <si>
    <t>fcgroningen.nl</t>
  </si>
  <si>
    <t>regenwald.org</t>
  </si>
  <si>
    <t>zocialnetwork.com</t>
  </si>
  <si>
    <t>halmek.co.jp</t>
  </si>
  <si>
    <t>grannyporn.me</t>
  </si>
  <si>
    <t>bigsurcalifornia.org</t>
  </si>
  <si>
    <t>sunyard.com</t>
  </si>
  <si>
    <t>upayments.com</t>
  </si>
  <si>
    <t>centralcomputer.com</t>
  </si>
  <si>
    <t>anotherbrokenegg.com</t>
  </si>
  <si>
    <t>infosecurityeurope.com</t>
  </si>
  <si>
    <t>bigmailer.io</t>
  </si>
  <si>
    <t>mobywatel.gov.pl</t>
  </si>
  <si>
    <t>maghelp.com</t>
  </si>
  <si>
    <t>fukkan.com</t>
  </si>
  <si>
    <t>tlsusenet.com</t>
  </si>
  <si>
    <t>bupropion.site</t>
  </si>
  <si>
    <t>cragconcluded.com</t>
  </si>
  <si>
    <t>actorlist.ru</t>
  </si>
  <si>
    <t>rebs.top</t>
  </si>
  <si>
    <t>cfnavarra.es</t>
  </si>
  <si>
    <t>vlc.de</t>
  </si>
  <si>
    <t>mcb.org.uk</t>
  </si>
  <si>
    <t>2525r.com</t>
  </si>
  <si>
    <t>lidl-kochen.de</t>
  </si>
  <si>
    <t>freeporncategories.com</t>
  </si>
  <si>
    <t>minagro.gov.ua</t>
  </si>
  <si>
    <t>crankingsoftware.com</t>
  </si>
  <si>
    <t>adu.ac.ae</t>
  </si>
  <si>
    <t>xiel.io</t>
  </si>
  <si>
    <t>livas.lv</t>
  </si>
  <si>
    <t>mana.md</t>
  </si>
  <si>
    <t>vimo10000.com</t>
  </si>
  <si>
    <t>troomi.com</t>
  </si>
  <si>
    <t>celeph.com</t>
  </si>
  <si>
    <t>afterlogic.com</t>
  </si>
  <si>
    <t>blingjewelry.com</t>
  </si>
  <si>
    <t>fyxm.net</t>
  </si>
  <si>
    <t>army.lv</t>
  </si>
  <si>
    <t>nippn.co.jp</t>
  </si>
  <si>
    <t>frontgate-email.com</t>
  </si>
  <si>
    <t>adchiever.com</t>
  </si>
  <si>
    <t>ndnu.edu.cn</t>
  </si>
  <si>
    <t>tkbcs8.life</t>
  </si>
  <si>
    <t>nmmi.edu</t>
  </si>
  <si>
    <t>high-five.co</t>
  </si>
  <si>
    <t>nas-sites.org</t>
  </si>
  <si>
    <t>srsh.ru</t>
  </si>
  <si>
    <t>the-efa.org</t>
  </si>
  <si>
    <t>footballhistory.org</t>
  </si>
  <si>
    <t>privaluxmanagement.com</t>
  </si>
  <si>
    <t>secoo.com</t>
  </si>
  <si>
    <t>unsystem.org</t>
  </si>
  <si>
    <t>superbhub.com</t>
  </si>
  <si>
    <t>qwarry.com</t>
  </si>
  <si>
    <t>apii.ru</t>
  </si>
  <si>
    <t>movierulzhd.cfd</t>
  </si>
  <si>
    <t>nogalesinternational.com</t>
  </si>
  <si>
    <t>wuyasou.com</t>
  </si>
  <si>
    <t>4-tell.net</t>
  </si>
  <si>
    <t>fuwafuwa.moe</t>
  </si>
  <si>
    <t>informatics.ru</t>
  </si>
  <si>
    <t>theirrelevantinvestor.com</t>
  </si>
  <si>
    <t>neva.today</t>
  </si>
  <si>
    <t>tipax.ir</t>
  </si>
  <si>
    <t>gtrk.tv</t>
  </si>
  <si>
    <t>howtofeedaloon.com</t>
  </si>
  <si>
    <t>nv1connect.com</t>
  </si>
  <si>
    <t>petra-electronics.com</t>
  </si>
  <si>
    <t>tribunaonline.com.br</t>
  </si>
  <si>
    <t>neogov.net</t>
  </si>
  <si>
    <t>oslosportslager.no</t>
  </si>
  <si>
    <t>sbcgov.net</t>
  </si>
  <si>
    <t>tianan-insurance.com</t>
  </si>
  <si>
    <t>serialec.top</t>
  </si>
  <si>
    <t>uiwtx.edu</t>
  </si>
  <si>
    <t>taxinonstop.ru</t>
  </si>
  <si>
    <t>sumselprov.go.id</t>
  </si>
  <si>
    <t>keflexcephalexin.online</t>
  </si>
  <si>
    <t>redxxxvideo.tv</t>
  </si>
  <si>
    <t>future.co</t>
  </si>
  <si>
    <t>fondsftq.com</t>
  </si>
  <si>
    <t>abtassociates.com</t>
  </si>
  <si>
    <t>dacia.ro</t>
  </si>
  <si>
    <t>tributetodeanmartin.com</t>
  </si>
  <si>
    <t>apha.com</t>
  </si>
  <si>
    <t>yoshidakaban.com</t>
  </si>
  <si>
    <t>moe.gov.lk</t>
  </si>
  <si>
    <t>viagraherse.com</t>
  </si>
  <si>
    <t>infornax.hu</t>
  </si>
  <si>
    <t>securedragon.net</t>
  </si>
  <si>
    <t>homepagekorea.kr</t>
  </si>
  <si>
    <t>axa-assistance.us</t>
  </si>
  <si>
    <t>raleighrealtyhomes.com</t>
  </si>
  <si>
    <t>engage.co</t>
  </si>
  <si>
    <t>gradeuptube.com</t>
  </si>
  <si>
    <t>boxinginsider.com</t>
  </si>
  <si>
    <t>uria.com</t>
  </si>
  <si>
    <t>kidswb.com</t>
  </si>
  <si>
    <t>noice.id</t>
  </si>
  <si>
    <t>lpnt.fr</t>
  </si>
  <si>
    <t>ospreypacks.com</t>
  </si>
  <si>
    <t>quantstart.com</t>
  </si>
  <si>
    <t>womenwriteaboutcomics.com</t>
  </si>
  <si>
    <t>ownprovider.com</t>
  </si>
  <si>
    <t>vodotehna.hr</t>
  </si>
  <si>
    <t>churchservices.tv</t>
  </si>
  <si>
    <t>fondjuwell.com</t>
  </si>
  <si>
    <t>filmezek.com</t>
  </si>
  <si>
    <t>vacansii.com</t>
  </si>
  <si>
    <t>artsai.com</t>
  </si>
  <si>
    <t>pkgbuild.com</t>
  </si>
  <si>
    <t>tradingwithrayner.com</t>
  </si>
  <si>
    <t>afarinesh.org</t>
  </si>
  <si>
    <t>warmies.com</t>
  </si>
  <si>
    <t>pcd-insert.com</t>
  </si>
  <si>
    <t>8641001.net</t>
  </si>
  <si>
    <t>bigblackmamas.com</t>
  </si>
  <si>
    <t>wznet.com.br</t>
  </si>
  <si>
    <t>aegishosting.co.uk</t>
  </si>
  <si>
    <t>rila.org</t>
  </si>
  <si>
    <t>systema.cloud</t>
  </si>
  <si>
    <t>elphasecure.io</t>
  </si>
  <si>
    <t>redmond.gov</t>
  </si>
  <si>
    <t>java-for-minecraft.com</t>
  </si>
  <si>
    <t>ns2.gob.cl</t>
  </si>
  <si>
    <t>fodcom.site</t>
  </si>
  <si>
    <t>greensboro-airport.com</t>
  </si>
  <si>
    <t>kuzfarm.ru</t>
  </si>
  <si>
    <t>hcgccloud.com</t>
  </si>
  <si>
    <t>thatericalper.com</t>
  </si>
  <si>
    <t>atomoxetine.life</t>
  </si>
  <si>
    <t>kylesconverter.com</t>
  </si>
  <si>
    <t>ycaa-peche.fr</t>
  </si>
  <si>
    <t>kuttymovies.pro</t>
  </si>
  <si>
    <t>movie2fin.com</t>
  </si>
  <si>
    <t>fhv.ch</t>
  </si>
  <si>
    <t>assentcompliance.com</t>
  </si>
  <si>
    <t>educationaltechnology.net</t>
  </si>
  <si>
    <t>cortedicassazione.it</t>
  </si>
  <si>
    <t>pizzatoday.com</t>
  </si>
  <si>
    <t>tutorialworks.com</t>
  </si>
  <si>
    <t>pridecraft-corp.com</t>
  </si>
  <si>
    <t>y80s.tv</t>
  </si>
  <si>
    <t>fiberfib.com</t>
  </si>
  <si>
    <t>faceprep.in</t>
  </si>
  <si>
    <t>wearheart.cn</t>
  </si>
  <si>
    <t>netos.com</t>
  </si>
  <si>
    <t>nr4.me</t>
  </si>
  <si>
    <t>almhost.co.za</t>
  </si>
  <si>
    <t>bismarckstate.edu</t>
  </si>
  <si>
    <t>lareclame.fr</t>
  </si>
  <si>
    <t>pdk.io</t>
  </si>
  <si>
    <t>hostgr.eu</t>
  </si>
  <si>
    <t>acueducto.com.co</t>
  </si>
  <si>
    <t>zum.bi</t>
  </si>
  <si>
    <t>file-teleport.com</t>
  </si>
  <si>
    <t>psiquiatria.com</t>
  </si>
  <si>
    <t>win-hosts.info</t>
  </si>
  <si>
    <t>feidee.net</t>
  </si>
  <si>
    <t>usdtminer.info</t>
  </si>
  <si>
    <t>kupye-prava.com</t>
  </si>
  <si>
    <t>vipmenciall.com</t>
  </si>
  <si>
    <t>erotischesexgeschichten.club</t>
  </si>
  <si>
    <t>uskidsgolf.com</t>
  </si>
  <si>
    <t>cute.bz</t>
  </si>
  <si>
    <t>lightenacquired.xyz</t>
  </si>
  <si>
    <t>webagentur.at</t>
  </si>
  <si>
    <t>belsbyt.ru</t>
  </si>
  <si>
    <t>vcss.k12.ca.us</t>
  </si>
  <si>
    <t>russian-business.info</t>
  </si>
  <si>
    <t>lz13w.com</t>
  </si>
  <si>
    <t>passtechusa.com</t>
  </si>
  <si>
    <t>allianztc.ro</t>
  </si>
  <si>
    <t>gonzo.kz</t>
  </si>
  <si>
    <t>kickoff.co.uk</t>
  </si>
  <si>
    <t>centminmod.com</t>
  </si>
  <si>
    <t>documentmailbox.com</t>
  </si>
  <si>
    <t>statsnet.co</t>
  </si>
  <si>
    <t>reviewpublicrecords.com</t>
  </si>
  <si>
    <t>mery.jp</t>
  </si>
  <si>
    <t>zhornsoftware.co.uk</t>
  </si>
  <si>
    <t>buywithconfidence.gov.uk</t>
  </si>
  <si>
    <t>lordfilm.bet</t>
  </si>
  <si>
    <t>entri.app</t>
  </si>
  <si>
    <t>giftlab.co</t>
  </si>
  <si>
    <t>pixela.co.jp</t>
  </si>
  <si>
    <t>wbsli.org</t>
  </si>
  <si>
    <t>walkerexhaust.com</t>
  </si>
  <si>
    <t>urlaubstracker.de</t>
  </si>
  <si>
    <t>whatismymovie.com</t>
  </si>
  <si>
    <t>dark-web-cannahome.com</t>
  </si>
  <si>
    <t>jcyjly.com</t>
  </si>
  <si>
    <t>cisiaonline.it</t>
  </si>
  <si>
    <t>thecouponboutique.com</t>
  </si>
  <si>
    <t>uristhome.ru</t>
  </si>
  <si>
    <t>libertysafe.com</t>
  </si>
  <si>
    <t>topasiansporn.com</t>
  </si>
  <si>
    <t>petroplusholdings.com</t>
  </si>
  <si>
    <t>cardanofoundation.org</t>
  </si>
  <si>
    <t>manuals.ca</t>
  </si>
  <si>
    <t>anigliscans.com</t>
  </si>
  <si>
    <t>vibely.io</t>
  </si>
  <si>
    <t>lmax-dns.uk</t>
  </si>
  <si>
    <t>nationaltestingnetwork.com</t>
  </si>
  <si>
    <t>ticketmaster.gr</t>
  </si>
  <si>
    <t>pravorub.ru</t>
  </si>
  <si>
    <t>sibcycline.com</t>
  </si>
  <si>
    <t>cravingsomecreativity.com</t>
  </si>
  <si>
    <t>pontdugard.fr</t>
  </si>
  <si>
    <t>xcadnetwork.com</t>
  </si>
  <si>
    <t>owp.com</t>
  </si>
  <si>
    <t>connectweb.net</t>
  </si>
  <si>
    <t>sks-germany.com</t>
  </si>
  <si>
    <t>ncertpoint.com</t>
  </si>
  <si>
    <t>hostliga.ru</t>
  </si>
  <si>
    <t>recallmax.com</t>
  </si>
  <si>
    <t>ff14angler.com</t>
  </si>
  <si>
    <t>samedaysupplements.com</t>
  </si>
  <si>
    <t>reversionhubbypole.com</t>
  </si>
  <si>
    <t>pagespro-orange.fr</t>
  </si>
  <si>
    <t>advokat-smolentsev.ru</t>
  </si>
  <si>
    <t>indiandefencereview.com</t>
  </si>
  <si>
    <t>cbs13.com</t>
  </si>
  <si>
    <t>the-aiff.com</t>
  </si>
  <si>
    <t>truely.com</t>
  </si>
  <si>
    <t>nssi.bg</t>
  </si>
  <si>
    <t>yorck.de</t>
  </si>
  <si>
    <t>cloudimeet.com</t>
  </si>
  <si>
    <t>meta-force.space</t>
  </si>
  <si>
    <t>maildirect.co.in</t>
  </si>
  <si>
    <t>pinevillevoice.com</t>
  </si>
  <si>
    <t>pattillmanfoundation.org</t>
  </si>
  <si>
    <t>choosevpn.net</t>
  </si>
  <si>
    <t>macrabbit.com</t>
  </si>
  <si>
    <t>jonesday.net</t>
  </si>
  <si>
    <t>diginame.de</t>
  </si>
  <si>
    <t>tiscali.de</t>
  </si>
  <si>
    <t>papelpop.com</t>
  </si>
  <si>
    <t>essentialcdn.com</t>
  </si>
  <si>
    <t>onlinepspharmacy.store</t>
  </si>
  <si>
    <t>trental.store</t>
  </si>
  <si>
    <t>emsmtp.com</t>
  </si>
  <si>
    <t>tastesofchicago.com</t>
  </si>
  <si>
    <t>werkaandemuur.nl</t>
  </si>
  <si>
    <t>attorneykennugent.com</t>
  </si>
  <si>
    <t>telos.com</t>
  </si>
  <si>
    <t>cctv6278.com</t>
  </si>
  <si>
    <t>frazmtn.com</t>
  </si>
  <si>
    <t>budgetdomainnameserver.nl</t>
  </si>
  <si>
    <t>myraah.io</t>
  </si>
  <si>
    <t>entornopolitico.com</t>
  </si>
  <si>
    <t>futurehost.ro</t>
  </si>
  <si>
    <t>selfnet.de</t>
  </si>
  <si>
    <t>hfproviderportal.org</t>
  </si>
  <si>
    <t>alltel.com</t>
  </si>
  <si>
    <t>unitrix.sk</t>
  </si>
  <si>
    <t>tides.org</t>
  </si>
  <si>
    <t>gbonline.com.br</t>
  </si>
  <si>
    <t>p-world.jp</t>
  </si>
  <si>
    <t>pirlotv.ch</t>
  </si>
  <si>
    <t>naturalgolfsolutions.com</t>
  </si>
  <si>
    <t>ikream.com</t>
  </si>
  <si>
    <t>webfilms4u.me</t>
  </si>
  <si>
    <t>jazi.net</t>
  </si>
  <si>
    <t>ftgames.com</t>
  </si>
  <si>
    <t>adesso.com</t>
  </si>
  <si>
    <t>acemsa3.com</t>
  </si>
  <si>
    <t>only.fr</t>
  </si>
  <si>
    <t>lfco.ir</t>
  </si>
  <si>
    <t>xn--b1apmck.xn--p1ai</t>
  </si>
  <si>
    <t>juce.com</t>
  </si>
  <si>
    <t>moneyning.com</t>
  </si>
  <si>
    <t>svcc.edu</t>
  </si>
  <si>
    <t>euqulraqia.com</t>
  </si>
  <si>
    <t>cayugamed.org</t>
  </si>
  <si>
    <t>bedfordandbowery.com</t>
  </si>
  <si>
    <t>smartmoneymatch.com</t>
  </si>
  <si>
    <t>mydatadns.com</t>
  </si>
  <si>
    <t>hxsykt.com</t>
  </si>
  <si>
    <t>fbs.co.jp</t>
  </si>
  <si>
    <t>sheppardpratt.org</t>
  </si>
  <si>
    <t>mediabay.com</t>
  </si>
  <si>
    <t>seiko.co.jp</t>
  </si>
  <si>
    <t>adati.lv</t>
  </si>
  <si>
    <t>1xbettc.site</t>
  </si>
  <si>
    <t>july.com</t>
  </si>
  <si>
    <t>hlebroking.com</t>
  </si>
  <si>
    <t>milw0rm.com</t>
  </si>
  <si>
    <t>groupe-reussite.fr</t>
  </si>
  <si>
    <t>cityhouse.cn</t>
  </si>
  <si>
    <t>beliebte-vornamen.de</t>
  </si>
  <si>
    <t>manyse.com</t>
  </si>
  <si>
    <t>carshop.co.uk</t>
  </si>
  <si>
    <t>helloweather.com</t>
  </si>
  <si>
    <t>zeturf.com</t>
  </si>
  <si>
    <t>orangecountync.gov</t>
  </si>
  <si>
    <t>quicns.org</t>
  </si>
  <si>
    <t>niisa.ru</t>
  </si>
  <si>
    <t>lozovaya.com</t>
  </si>
  <si>
    <t>bookmarktheme.com</t>
  </si>
  <si>
    <t>iccf.com</t>
  </si>
  <si>
    <t>nikeell.xyz</t>
  </si>
  <si>
    <t>coolcomp.cn</t>
  </si>
  <si>
    <t>rozetked.me</t>
  </si>
  <si>
    <t>campuslivingvillages.com</t>
  </si>
  <si>
    <t>centerforinquiry.net</t>
  </si>
  <si>
    <t>rad-net.de</t>
  </si>
  <si>
    <t>niu.ne.jp</t>
  </si>
  <si>
    <t>scnat.ch</t>
  </si>
  <si>
    <t>philips.com.hk</t>
  </si>
  <si>
    <t>choopa.net</t>
  </si>
  <si>
    <t>lotto.net</t>
  </si>
  <si>
    <t>how-to-install-solar-panel.com</t>
  </si>
  <si>
    <t>beyondthenet.com</t>
  </si>
  <si>
    <t>bartonccc.edu</t>
  </si>
  <si>
    <t>radiology-school.ru</t>
  </si>
  <si>
    <t>pwintl.us</t>
  </si>
  <si>
    <t>atb.az</t>
  </si>
  <si>
    <t>koopjedeal.nl</t>
  </si>
  <si>
    <t>aliceapp.com</t>
  </si>
  <si>
    <t>my-search.com</t>
  </si>
  <si>
    <t>sramanamitra.com</t>
  </si>
  <si>
    <t>racaz.ru</t>
  </si>
  <si>
    <t>yc58.com</t>
  </si>
  <si>
    <t>metformintabs.online</t>
  </si>
  <si>
    <t>nchh.org</t>
  </si>
  <si>
    <t>highload.today</t>
  </si>
  <si>
    <t>agos.it</t>
  </si>
  <si>
    <t>datalink.be</t>
  </si>
  <si>
    <t>ltr.kz</t>
  </si>
  <si>
    <t>brprok.ru</t>
  </si>
  <si>
    <t>pleinschoolhelder.info</t>
  </si>
  <si>
    <t>off2class.com</t>
  </si>
  <si>
    <t>kahrs.com</t>
  </si>
  <si>
    <t>mitsui-kinzoku.co.jp</t>
  </si>
  <si>
    <t>cigr.co.jp</t>
  </si>
  <si>
    <t>artybookmarks.com</t>
  </si>
  <si>
    <t>softdroid.net</t>
  </si>
  <si>
    <t>dinodirect.com</t>
  </si>
  <si>
    <t>e-liquid-recipes.com</t>
  </si>
  <si>
    <t>privatebookmark.com</t>
  </si>
  <si>
    <t>x04ydivan.ru</t>
  </si>
  <si>
    <t>croatiaairlines.hr</t>
  </si>
  <si>
    <t>fmosaka.net</t>
  </si>
  <si>
    <t>yyapi.net</t>
  </si>
  <si>
    <t>imagin.studio</t>
  </si>
  <si>
    <t>techinline.net</t>
  </si>
  <si>
    <t>fder.edu.uy</t>
  </si>
  <si>
    <t>dailyxtra.com</t>
  </si>
  <si>
    <t>followupthen.com</t>
  </si>
  <si>
    <t>erbix.com</t>
  </si>
  <si>
    <t>cms-plus.com</t>
  </si>
  <si>
    <t>webresultsinc.com</t>
  </si>
  <si>
    <t>gant.co.uk</t>
  </si>
  <si>
    <t>epe.gov.br</t>
  </si>
  <si>
    <t>ttnetwork.net</t>
  </si>
  <si>
    <t>avazinn.com</t>
  </si>
  <si>
    <t>playtictactoe.org</t>
  </si>
  <si>
    <t>hfybmr.com</t>
  </si>
  <si>
    <t>eatmary.net</t>
  </si>
  <si>
    <t>ejewishphilanthropy.com</t>
  </si>
  <si>
    <t>lineadiretta24.it</t>
  </si>
  <si>
    <t>seoscout.com</t>
  </si>
  <si>
    <t>boomte.ch</t>
  </si>
  <si>
    <t>whcc.com</t>
  </si>
  <si>
    <t>melovaz.ir</t>
  </si>
  <si>
    <t>2code.info</t>
  </si>
  <si>
    <t>arwdns.com</t>
  </si>
  <si>
    <t>dialognauka.ru</t>
  </si>
  <si>
    <t>scentbox.com</t>
  </si>
  <si>
    <t>ssl-images-amazon.cn</t>
  </si>
  <si>
    <t>eatandmoove.com</t>
  </si>
  <si>
    <t>ktnf.co.kr</t>
  </si>
  <si>
    <t>doxycycline33.us</t>
  </si>
  <si>
    <t>70okugame.com</t>
  </si>
  <si>
    <t>document360.com</t>
  </si>
  <si>
    <t>union.fit</t>
  </si>
  <si>
    <t>companyweb.be</t>
  </si>
  <si>
    <t>nicebrides.com</t>
  </si>
  <si>
    <t>forkinthekitchen.com</t>
  </si>
  <si>
    <t>adsbiodiversidad.org</t>
  </si>
  <si>
    <t>laptoping.com</t>
  </si>
  <si>
    <t>artbest.pro</t>
  </si>
  <si>
    <t>jooble.com</t>
  </si>
  <si>
    <t>evisort.com</t>
  </si>
  <si>
    <t>lightspeed.ca</t>
  </si>
  <si>
    <t>forward2me.com</t>
  </si>
  <si>
    <t>stromectolsujk.com</t>
  </si>
  <si>
    <t>atpsoftware.vn</t>
  </si>
  <si>
    <t>cadzxw.com</t>
  </si>
  <si>
    <t>zoneplan.com</t>
  </si>
  <si>
    <t>wdomachzbetonu.pl</t>
  </si>
  <si>
    <t>factorplat.ru</t>
  </si>
  <si>
    <t>bb-online-stage.com</t>
  </si>
  <si>
    <t>wizard-forum.fr</t>
  </si>
  <si>
    <t>dragbicycles.com.ua</t>
  </si>
  <si>
    <t>prasarbharati.gov.in</t>
  </si>
  <si>
    <t>lustesthd.pro</t>
  </si>
  <si>
    <t>myfloridaprepaid.com</t>
  </si>
  <si>
    <t>lanotiziagiornale.it</t>
  </si>
  <si>
    <t>mundnet.com.br</t>
  </si>
  <si>
    <t>mycdn.live</t>
  </si>
  <si>
    <t>kiwilicious.co.nz</t>
  </si>
  <si>
    <t>lmax-dns.net</t>
  </si>
  <si>
    <t>audiencedata.net</t>
  </si>
  <si>
    <t>abcgameabc.com</t>
  </si>
  <si>
    <t>applicant-tracking.com</t>
  </si>
  <si>
    <t>cxyxoa.cn</t>
  </si>
  <si>
    <t>aciprofloxacin.com</t>
  </si>
  <si>
    <t>jny.com</t>
  </si>
  <si>
    <t>olvy.co</t>
  </si>
  <si>
    <t>cpm77.ru</t>
  </si>
  <si>
    <t>lareb.nl</t>
  </si>
  <si>
    <t>4989cars.com</t>
  </si>
  <si>
    <t>molnupiravir.forsale</t>
  </si>
  <si>
    <t>lars7.com</t>
  </si>
  <si>
    <t>wherevent.com</t>
  </si>
  <si>
    <t>elluminate.com</t>
  </si>
  <si>
    <t>lcstd.com</t>
  </si>
  <si>
    <t>collegelifemadeeasy.com</t>
  </si>
  <si>
    <t>grupapino.pl</t>
  </si>
  <si>
    <t>xn--80adb1cbdg6d3a.xn--p1ai</t>
  </si>
  <si>
    <t>mxic.com.tw</t>
  </si>
  <si>
    <t>rednoseday.com</t>
  </si>
  <si>
    <t>heygoldie.com</t>
  </si>
  <si>
    <t>jisakuhibi.jp</t>
  </si>
  <si>
    <t>techcult.ru</t>
  </si>
  <si>
    <t>thebrandusa.com</t>
  </si>
  <si>
    <t>magellanrx.com</t>
  </si>
  <si>
    <t>text-em-all.com</t>
  </si>
  <si>
    <t>archaeology.co.uk</t>
  </si>
  <si>
    <t>salzburgresearch.at</t>
  </si>
  <si>
    <t>vemma.com</t>
  </si>
  <si>
    <t>chronodev.net</t>
  </si>
  <si>
    <t>cannahomedarknet.com</t>
  </si>
  <si>
    <t>pcrnv.com.au</t>
  </si>
  <si>
    <t>badssl.com</t>
  </si>
  <si>
    <t>tvmatchen.nu</t>
  </si>
  <si>
    <t>pizzanapoletana.org</t>
  </si>
  <si>
    <t>muppetlabs.com</t>
  </si>
  <si>
    <t>tisnational.gov.au</t>
  </si>
  <si>
    <t>innertraditions.com</t>
  </si>
  <si>
    <t>stulz.de</t>
  </si>
  <si>
    <t>foodband.ru</t>
  </si>
  <si>
    <t>ballopurin.com</t>
  </si>
  <si>
    <t>funaisoken.co.jp</t>
  </si>
  <si>
    <t>tpb.party</t>
  </si>
  <si>
    <t>udostoverenia-kupit.com</t>
  </si>
  <si>
    <t>chatroll-cloud-1.com</t>
  </si>
  <si>
    <t>rootsys.co.kr</t>
  </si>
  <si>
    <t>ncea.org</t>
  </si>
  <si>
    <t>nic.schmidt</t>
  </si>
  <si>
    <t>gamblingsites.net</t>
  </si>
  <si>
    <t>xunadns.net</t>
  </si>
  <si>
    <t>truxgo.com</t>
  </si>
  <si>
    <t>wnl.tv</t>
  </si>
  <si>
    <t>crmsoftwareblog.com</t>
  </si>
  <si>
    <t>worldcruiseacademy.co.id</t>
  </si>
  <si>
    <t>ccas.ru</t>
  </si>
  <si>
    <t>paysec.by</t>
  </si>
  <si>
    <t>pacificacompanies.com</t>
  </si>
  <si>
    <t>gdgwyw.com</t>
  </si>
  <si>
    <t>alco.rehab</t>
  </si>
  <si>
    <t>freshedits.com</t>
  </si>
  <si>
    <t>dzh.com.cn</t>
  </si>
  <si>
    <t>centr-zanyatosti-naseleniya.ru</t>
  </si>
  <si>
    <t>floobits.com</t>
  </si>
  <si>
    <t>ictlit.ru</t>
  </si>
  <si>
    <t>blueboard.co.kr</t>
  </si>
  <si>
    <t>damensch.com</t>
  </si>
  <si>
    <t>bsorlistac.com</t>
  </si>
  <si>
    <t>activechristianity.org</t>
  </si>
  <si>
    <t>lowcarboncontracts.uk</t>
  </si>
  <si>
    <t>lakechamplainchocolates.com</t>
  </si>
  <si>
    <t>mupa.hu</t>
  </si>
  <si>
    <t>apollobookmarks.com</t>
  </si>
  <si>
    <t>genericcialis20mgpriceusa.monster</t>
  </si>
  <si>
    <t>inform.zp.ua</t>
  </si>
  <si>
    <t>appsint.com</t>
  </si>
  <si>
    <t>statuspal.io</t>
  </si>
  <si>
    <t>piximus.net</t>
  </si>
  <si>
    <t>eaza.net</t>
  </si>
  <si>
    <t>assdrty.com</t>
  </si>
  <si>
    <t>stroiportal05.ru</t>
  </si>
  <si>
    <t>edwardburtynsky.com</t>
  </si>
  <si>
    <t>exclusiveresorts.com</t>
  </si>
  <si>
    <t>playgroundsessions.com</t>
  </si>
  <si>
    <t>shopdisney.de</t>
  </si>
  <si>
    <t>ncaquariums.com</t>
  </si>
  <si>
    <t>mensup.fr</t>
  </si>
  <si>
    <t>infinity-filter.com</t>
  </si>
  <si>
    <t>techsciresearch.com</t>
  </si>
  <si>
    <t>quincyinst.org</t>
  </si>
  <si>
    <t>pjharvey.net</t>
  </si>
  <si>
    <t>flatfox.ch</t>
  </si>
  <si>
    <t>gioiapura.it</t>
  </si>
  <si>
    <t>samgd.ru</t>
  </si>
  <si>
    <t>bmihealthcare.co.uk</t>
  </si>
  <si>
    <t>oceancitymd.gov</t>
  </si>
  <si>
    <t>jncs.kr</t>
  </si>
  <si>
    <t>faktastisch.de</t>
  </si>
  <si>
    <t>themiamihurricane.com</t>
  </si>
  <si>
    <t>digitalsignagetoday.com</t>
  </si>
  <si>
    <t>crm4rest.ru</t>
  </si>
  <si>
    <t>qcvoip.net</t>
  </si>
  <si>
    <t>domainracer.com</t>
  </si>
  <si>
    <t>ankiro.dk</t>
  </si>
  <si>
    <t>ahtba.org.cn</t>
  </si>
  <si>
    <t>specmedtorg.ru</t>
  </si>
  <si>
    <t>yahoo.co.in</t>
  </si>
  <si>
    <t>safesly.com</t>
  </si>
  <si>
    <t>wifire.ru</t>
  </si>
  <si>
    <t>letsbookmarkit.com</t>
  </si>
  <si>
    <t>dove.org</t>
  </si>
  <si>
    <t>cge.cl</t>
  </si>
  <si>
    <t>lucrasoft.net</t>
  </si>
  <si>
    <t>k1u.com</t>
  </si>
  <si>
    <t>jpeg-optimizer.com</t>
  </si>
  <si>
    <t>sarugbymag.co.za</t>
  </si>
  <si>
    <t>139130.com</t>
  </si>
  <si>
    <t>fsusercontent.com</t>
  </si>
  <si>
    <t>koddous.com</t>
  </si>
  <si>
    <t>china-tuogu.com</t>
  </si>
  <si>
    <t>arachnoboards.com</t>
  </si>
  <si>
    <t>rosdistant.ru</t>
  </si>
  <si>
    <t>domainkiralama.com</t>
  </si>
  <si>
    <t>dgtank.co.kr</t>
  </si>
  <si>
    <t>drivenblink.net</t>
  </si>
  <si>
    <t>deplay.co.kr</t>
  </si>
  <si>
    <t>bookanalysis.com</t>
  </si>
  <si>
    <t>tasteline.com</t>
  </si>
  <si>
    <t>ahwanlian.com</t>
  </si>
  <si>
    <t>igaming-warp-service.io</t>
  </si>
  <si>
    <t>sparda.de</t>
  </si>
  <si>
    <t>2qj7mq3w4uxe.com</t>
  </si>
  <si>
    <t>mnogonomerov.ru</t>
  </si>
  <si>
    <t>inline.ru</t>
  </si>
  <si>
    <t>spainexpat.com</t>
  </si>
  <si>
    <t>robaxin.run</t>
  </si>
  <si>
    <t>educapeques.com</t>
  </si>
  <si>
    <t>drbo.org</t>
  </si>
  <si>
    <t>vitadelforo.it</t>
  </si>
  <si>
    <t>indorsys.ru</t>
  </si>
  <si>
    <t>catcut.app</t>
  </si>
  <si>
    <t>dollarvigilante.com</t>
  </si>
  <si>
    <t>pandorafms.com</t>
  </si>
  <si>
    <t>meijergardens.org</t>
  </si>
  <si>
    <t>salesfusion.com</t>
  </si>
  <si>
    <t>companydetails.in</t>
  </si>
  <si>
    <t>cannahome-onion-market.com</t>
  </si>
  <si>
    <t>counties.org</t>
  </si>
  <si>
    <t>recipesgenerator.com</t>
  </si>
  <si>
    <t>translead.com</t>
  </si>
  <si>
    <t>captainfreecasino.com</t>
  </si>
  <si>
    <t>biquban.com</t>
  </si>
  <si>
    <t>bonum-studio.com</t>
  </si>
  <si>
    <t>fixstars.com</t>
  </si>
  <si>
    <t>xosting.net.ua</t>
  </si>
  <si>
    <t>perinatology.com</t>
  </si>
  <si>
    <t>m88.com</t>
  </si>
  <si>
    <t>debugbear.com</t>
  </si>
  <si>
    <t>bkswg.com</t>
  </si>
  <si>
    <t>missionmachines.com</t>
  </si>
  <si>
    <t>directvsports.com</t>
  </si>
  <si>
    <t>wjmsuccesssolutions.com</t>
  </si>
  <si>
    <t>irif.fr</t>
  </si>
  <si>
    <t>scoutbook.com</t>
  </si>
  <si>
    <t>walshcollege.edu</t>
  </si>
  <si>
    <t>leaderherald.com</t>
  </si>
  <si>
    <t>les3vallees.com</t>
  </si>
  <si>
    <t>freshideen.com</t>
  </si>
  <si>
    <t>adtechium.com</t>
  </si>
  <si>
    <t>molecular.top</t>
  </si>
  <si>
    <t>allsharktankproducts.com</t>
  </si>
  <si>
    <t>tuv.at</t>
  </si>
  <si>
    <t>revivalrugs.com</t>
  </si>
  <si>
    <t>loveandlogic.com</t>
  </si>
  <si>
    <t>tjtalents.com.cn</t>
  </si>
  <si>
    <t>feassistant.com</t>
  </si>
  <si>
    <t>nflx.io</t>
  </si>
  <si>
    <t>comoapple.com</t>
  </si>
  <si>
    <t>ijnewhb.com</t>
  </si>
  <si>
    <t>crelan.be</t>
  </si>
  <si>
    <t>hamanasu.ad.jp</t>
  </si>
  <si>
    <t>emindbooks.com</t>
  </si>
  <si>
    <t>hopenglish.com</t>
  </si>
  <si>
    <t>zsr.sk</t>
  </si>
  <si>
    <t>tfc.com</t>
  </si>
  <si>
    <t>computerworld.pl</t>
  </si>
  <si>
    <t>jeunesfooteux.com</t>
  </si>
  <si>
    <t>ertebatgostar.com</t>
  </si>
  <si>
    <t>chicaandjo.com</t>
  </si>
  <si>
    <t>prostitutkisoy.com</t>
  </si>
  <si>
    <t>tinyportal.net</t>
  </si>
  <si>
    <t>instatakipci.com</t>
  </si>
  <si>
    <t>jetstack.io</t>
  </si>
  <si>
    <t>hs-bremerhaven.de</t>
  </si>
  <si>
    <t>hotelcommission.com</t>
  </si>
  <si>
    <t>http-tunnel.com</t>
  </si>
  <si>
    <t>aazurewebsites.net</t>
  </si>
  <si>
    <t>vignette.ma</t>
  </si>
  <si>
    <t>mirrorbookmarks.com</t>
  </si>
  <si>
    <t>sumec.com</t>
  </si>
  <si>
    <t>websiteforge.com</t>
  </si>
  <si>
    <t>aagmaal.pics</t>
  </si>
  <si>
    <t>hedgefollow.com</t>
  </si>
  <si>
    <t>medspravkys-177.com</t>
  </si>
  <si>
    <t>nceinc.co.jp</t>
  </si>
  <si>
    <t>6mbr.com</t>
  </si>
  <si>
    <t>diorama.ru</t>
  </si>
  <si>
    <t>line-apps-alpha.com</t>
  </si>
  <si>
    <t>endurasport.com</t>
  </si>
  <si>
    <t>decisionhealth.com</t>
  </si>
  <si>
    <t>xylweek.com</t>
  </si>
  <si>
    <t>serve.net</t>
  </si>
  <si>
    <t>pmdsoft.com</t>
  </si>
  <si>
    <t>rfc2549.network</t>
  </si>
  <si>
    <t>thesiswritingtob.com</t>
  </si>
  <si>
    <t>professionalplanets.com</t>
  </si>
  <si>
    <t>thehiddenveggies.com</t>
  </si>
  <si>
    <t>flomax.site</t>
  </si>
  <si>
    <t>axate.io</t>
  </si>
  <si>
    <t>pcdecrapifier.com</t>
  </si>
  <si>
    <t>cocacola.com</t>
  </si>
  <si>
    <t>dynamicwealthresearch.com</t>
  </si>
  <si>
    <t>charleskingsley200.org</t>
  </si>
  <si>
    <t>dbaudio.com</t>
  </si>
  <si>
    <t>rouen.fr</t>
  </si>
  <si>
    <t>avalsartan.com</t>
  </si>
  <si>
    <t>parker.edu</t>
  </si>
  <si>
    <t>provans-alco.ru</t>
  </si>
  <si>
    <t>easteurobrides.com</t>
  </si>
  <si>
    <t>remacle.org</t>
  </si>
  <si>
    <t>sisoog.com</t>
  </si>
  <si>
    <t>propostuplenie.ru</t>
  </si>
  <si>
    <t>navigon.com</t>
  </si>
  <si>
    <t>doubleclick.host</t>
  </si>
  <si>
    <t>gulftel.com</t>
  </si>
  <si>
    <t>yummymummyclub.ca</t>
  </si>
  <si>
    <t>yankeetv.com</t>
  </si>
  <si>
    <t>hshl.de</t>
  </si>
  <si>
    <t>linux.org.tr</t>
  </si>
  <si>
    <t>wolfquest.org</t>
  </si>
  <si>
    <t>haoweichi.com</t>
  </si>
  <si>
    <t>c014jp4376.info</t>
  </si>
  <si>
    <t>stromectol.icu</t>
  </si>
  <si>
    <t>timmarner.co.uk</t>
  </si>
  <si>
    <t>crossingminds.com</t>
  </si>
  <si>
    <t>pornolomka.com</t>
  </si>
  <si>
    <t>holid.io</t>
  </si>
  <si>
    <t>allpointnetwork.com</t>
  </si>
  <si>
    <t>azseries.org</t>
  </si>
  <si>
    <t>deancare.com</t>
  </si>
  <si>
    <t>hypnohost.com</t>
  </si>
  <si>
    <t>endbots.com</t>
  </si>
  <si>
    <t>theleader.vn</t>
  </si>
  <si>
    <t>soindianporn.com</t>
  </si>
  <si>
    <t>indacorn.com</t>
  </si>
  <si>
    <t>midrag.co.il</t>
  </si>
  <si>
    <t>calatl.com</t>
  </si>
  <si>
    <t>gentexcorp.com</t>
  </si>
  <si>
    <t>osalt.com</t>
  </si>
  <si>
    <t>leatherneck.com</t>
  </si>
  <si>
    <t>spiceandtea.com</t>
  </si>
  <si>
    <t>jotnw.or.jp</t>
  </si>
  <si>
    <t>world-of-bl.com</t>
  </si>
  <si>
    <t>eurixx.de</t>
  </si>
  <si>
    <t>paraphrasingservice.com</t>
  </si>
  <si>
    <t>elblogdelnarco.com</t>
  </si>
  <si>
    <t>arosalenzerheide.swiss</t>
  </si>
  <si>
    <t>geneacdn.net</t>
  </si>
  <si>
    <t>astarvpn.com</t>
  </si>
  <si>
    <t>doctoratesolutions.cf</t>
  </si>
  <si>
    <t>vacationtracker.io</t>
  </si>
  <si>
    <t>rvrepairclub.com</t>
  </si>
  <si>
    <t>bizglide.in</t>
  </si>
  <si>
    <t>tmint.com.cn</t>
  </si>
  <si>
    <t>chess-online.com</t>
  </si>
  <si>
    <t>sgu.se</t>
  </si>
  <si>
    <t>vseapteki.ru</t>
  </si>
  <si>
    <t>newteevee.com</t>
  </si>
  <si>
    <t>covalent.net</t>
  </si>
  <si>
    <t>element.dn.ua</t>
  </si>
  <si>
    <t>allduniv.ac.in</t>
  </si>
  <si>
    <t>c2kni.net</t>
  </si>
  <si>
    <t>interbest.net</t>
  </si>
  <si>
    <t>register.ch</t>
  </si>
  <si>
    <t>staticbc.com</t>
  </si>
  <si>
    <t>kaptur.club</t>
  </si>
  <si>
    <t>amwater.net</t>
  </si>
  <si>
    <t>disneyfanatic.com</t>
  </si>
  <si>
    <t>erogazo-ngo.com</t>
  </si>
  <si>
    <t>tauri.app</t>
  </si>
  <si>
    <t>nxjyks.cn</t>
  </si>
  <si>
    <t>bugtags.com</t>
  </si>
  <si>
    <t>strelyaj.ru</t>
  </si>
  <si>
    <t>canadapooch.com</t>
  </si>
  <si>
    <t>shemalehub.com</t>
  </si>
  <si>
    <t>nrczh.ru</t>
  </si>
  <si>
    <t>messefrankfurt.ru</t>
  </si>
  <si>
    <t>googlecloudpresscorner.com</t>
  </si>
  <si>
    <t>szdlpc.com</t>
  </si>
  <si>
    <t>lioresal4us.top</t>
  </si>
  <si>
    <t>taxisbyzip.com</t>
  </si>
  <si>
    <t>bookmarkspecial.com</t>
  </si>
  <si>
    <t>valtrexvalacyclovir.online</t>
  </si>
  <si>
    <t>nonprofitsoapbox.com</t>
  </si>
  <si>
    <t>jsfirm.com</t>
  </si>
  <si>
    <t>datacash.com</t>
  </si>
  <si>
    <t>as9105.net</t>
  </si>
  <si>
    <t>vgate.app</t>
  </si>
  <si>
    <t>prava-vsem.info</t>
  </si>
  <si>
    <t>midoplay.com</t>
  </si>
  <si>
    <t>esc-korea.com</t>
  </si>
  <si>
    <t>boligdirekte.com</t>
  </si>
  <si>
    <t>create-cdn.net</t>
  </si>
  <si>
    <t>namsys.net</t>
  </si>
  <si>
    <t>elevenmyanmar.com</t>
  </si>
  <si>
    <t>rtb.digital</t>
  </si>
  <si>
    <t>ethertech.com.au</t>
  </si>
  <si>
    <t>businessconnect.eu</t>
  </si>
  <si>
    <t>girlshealth.gov</t>
  </si>
  <si>
    <t>tsconsulting.com</t>
  </si>
  <si>
    <t>biographyhost.com</t>
  </si>
  <si>
    <t>guoman.com</t>
  </si>
  <si>
    <t>3riversfcu.org</t>
  </si>
  <si>
    <t>hebdigital-prd.com</t>
  </si>
  <si>
    <t>brofilms.xyz</t>
  </si>
  <si>
    <t>foenixapparel.co.uk</t>
  </si>
  <si>
    <t>amourfactory.com</t>
  </si>
  <si>
    <t>fhinds.co.uk</t>
  </si>
  <si>
    <t>pharostribune.com</t>
  </si>
  <si>
    <t>allblk.tv</t>
  </si>
  <si>
    <t>atozbookmarkc.com</t>
  </si>
  <si>
    <t>swimmingrank.com</t>
  </si>
  <si>
    <t>dollarstorecrafts.com</t>
  </si>
  <si>
    <t>ufovpn.io</t>
  </si>
  <si>
    <t>mlaw.gov.sg</t>
  </si>
  <si>
    <t>historyofchess.co.uk</t>
  </si>
  <si>
    <t>pixelberrystudios.com</t>
  </si>
  <si>
    <t>instrumentl.com</t>
  </si>
  <si>
    <t>supercctv.net</t>
  </si>
  <si>
    <t>duotin.com</t>
  </si>
  <si>
    <t>lovetoknowpets.com</t>
  </si>
  <si>
    <t>centrepompidou-metz.fr</t>
  </si>
  <si>
    <t>mypresentation.ru</t>
  </si>
  <si>
    <t>helcim.com</t>
  </si>
  <si>
    <t>onlybookmarkings.com</t>
  </si>
  <si>
    <t>hiddenbrain.org</t>
  </si>
  <si>
    <t>70dir.com</t>
  </si>
  <si>
    <t>hans-pizza.ru</t>
  </si>
  <si>
    <t>longtail.com</t>
  </si>
  <si>
    <t>iusacell.net</t>
  </si>
  <si>
    <t>hdencode.com</t>
  </si>
  <si>
    <t>minnesotafreedomfund.org</t>
  </si>
  <si>
    <t>zendesk.com.br</t>
  </si>
  <si>
    <t>ipsyn.net</t>
  </si>
  <si>
    <t>crabtree-evelyn.com</t>
  </si>
  <si>
    <t>zibravopl.ru</t>
  </si>
  <si>
    <t>wahjobqueen.com</t>
  </si>
  <si>
    <t>villageinfo.in</t>
  </si>
  <si>
    <t>tangerangkota.go.id</t>
  </si>
  <si>
    <t>vmh.pw</t>
  </si>
  <si>
    <t>siambookmark.com</t>
  </si>
  <si>
    <t>eprci.net</t>
  </si>
  <si>
    <t>opensolar.com</t>
  </si>
  <si>
    <t>28000.ru</t>
  </si>
  <si>
    <t>irr.org.uk</t>
  </si>
  <si>
    <t>creaction-network.com</t>
  </si>
  <si>
    <t>xxxnd.com</t>
  </si>
  <si>
    <t>inertiajs.com</t>
  </si>
  <si>
    <t>bestialzoo.org</t>
  </si>
  <si>
    <t>damochka.ru</t>
  </si>
  <si>
    <t>gnibuprofen.com</t>
  </si>
  <si>
    <t>scripthero.com</t>
  </si>
  <si>
    <t>greatbookmarking.com</t>
  </si>
  <si>
    <t>surindustrial.net</t>
  </si>
  <si>
    <t>inmueblesencolombia.com</t>
  </si>
  <si>
    <t>uni.xyz</t>
  </si>
  <si>
    <t>tdpir.ru</t>
  </si>
  <si>
    <t>sempraglobal.com</t>
  </si>
  <si>
    <t>ndml.in</t>
  </si>
  <si>
    <t>nw-academy.com</t>
  </si>
  <si>
    <t>nakedfit.net</t>
  </si>
  <si>
    <t>osfjiqj.com</t>
  </si>
  <si>
    <t>schwinnfitness.com</t>
  </si>
  <si>
    <t>valuescentre.com</t>
  </si>
  <si>
    <t>pm-i.com</t>
  </si>
  <si>
    <t>racingsportscars.com</t>
  </si>
  <si>
    <t>gameshedge.com</t>
  </si>
  <si>
    <t>searchen.com</t>
  </si>
  <si>
    <t>like4like.com</t>
  </si>
  <si>
    <t>aboutyou.es</t>
  </si>
  <si>
    <t>nstar-spb.ru</t>
  </si>
  <si>
    <t>sbisecurities.in</t>
  </si>
  <si>
    <t>ponbee.com</t>
  </si>
  <si>
    <t>xlxx.com</t>
  </si>
  <si>
    <t>rapidprinting.it</t>
  </si>
  <si>
    <t>114nba.com</t>
  </si>
  <si>
    <t>exofrwe.com</t>
  </si>
  <si>
    <t>elciudadano.cl</t>
  </si>
  <si>
    <t>admi.com</t>
  </si>
  <si>
    <t>teresafidalgo.com</t>
  </si>
  <si>
    <t>libertylabs.net</t>
  </si>
  <si>
    <t>ciallis.shop</t>
  </si>
  <si>
    <t>fnordserver.net</t>
  </si>
  <si>
    <t>westmidlandsmedia.co.uk</t>
  </si>
  <si>
    <t>rsaweb.net</t>
  </si>
  <si>
    <t>relex.ru</t>
  </si>
  <si>
    <t>mondomobileweb.it</t>
  </si>
  <si>
    <t>tu-varna.bg</t>
  </si>
  <si>
    <t>newsomsk.ru</t>
  </si>
  <si>
    <t>def.hu</t>
  </si>
  <si>
    <t>farming2015mods.com</t>
  </si>
  <si>
    <t>doclercdn.com</t>
  </si>
  <si>
    <t>mcponline.org</t>
  </si>
  <si>
    <t>bytes4.net</t>
  </si>
  <si>
    <t>staffr.us</t>
  </si>
  <si>
    <t>lm.com</t>
  </si>
  <si>
    <t>wfs.org</t>
  </si>
  <si>
    <t>weatherstem.com</t>
  </si>
  <si>
    <t>ifo.net</t>
  </si>
  <si>
    <t>thefutureimperfect.com</t>
  </si>
  <si>
    <t>webmobilefirst.com</t>
  </si>
  <si>
    <t>poliglota.org</t>
  </si>
  <si>
    <t>publizist.ru</t>
  </si>
  <si>
    <t>i-media.ru</t>
  </si>
  <si>
    <t>tvk.ne.jp</t>
  </si>
  <si>
    <t>circuitmaker.com</t>
  </si>
  <si>
    <t>finalgear.com</t>
  </si>
  <si>
    <t>gigamonkeys.com</t>
  </si>
  <si>
    <t>apogeehost.com</t>
  </si>
  <si>
    <t>uvmathletics.com</t>
  </si>
  <si>
    <t>coincommunity.com</t>
  </si>
  <si>
    <t>relativitymedia.com</t>
  </si>
  <si>
    <t>esri.ie</t>
  </si>
  <si>
    <t>health-today-news.com</t>
  </si>
  <si>
    <t>getmaude.com</t>
  </si>
  <si>
    <t>ehwtech.net</t>
  </si>
  <si>
    <t>telenorcdn.net</t>
  </si>
  <si>
    <t>ratkaisutalo.fi</t>
  </si>
  <si>
    <t>suiteexperiencegroup.com</t>
  </si>
  <si>
    <t>petinsurer.com</t>
  </si>
  <si>
    <t>swinegenes.com</t>
  </si>
  <si>
    <t>dmare.ru</t>
  </si>
  <si>
    <t>casasbahia-imagens.com.br</t>
  </si>
  <si>
    <t>ctmecontracts.com</t>
  </si>
  <si>
    <t>fondation-monet.com</t>
  </si>
  <si>
    <t>teenstgp.us</t>
  </si>
  <si>
    <t>hemispheredm.com</t>
  </si>
  <si>
    <t>trezvyj-voditel-v-penze.ru</t>
  </si>
  <si>
    <t>buckscounty.org</t>
  </si>
  <si>
    <t>ds2.by</t>
  </si>
  <si>
    <t>contour.com</t>
  </si>
  <si>
    <t>helpmusicians.org.uk</t>
  </si>
  <si>
    <t>optyruntchan.com</t>
  </si>
  <si>
    <t>ilius.net</t>
  </si>
  <si>
    <t>federacy.com</t>
  </si>
  <si>
    <t>guoxuemeng.com</t>
  </si>
  <si>
    <t>ff114.cn</t>
  </si>
  <si>
    <t>prohockeylife.com</t>
  </si>
  <si>
    <t>hankilfood.com</t>
  </si>
  <si>
    <t>xunleisvip.com</t>
  </si>
  <si>
    <t>dsl-don.ru</t>
  </si>
  <si>
    <t>sencms.com</t>
  </si>
  <si>
    <t>servitubes.com</t>
  </si>
  <si>
    <t>beatthemicrobead.org</t>
  </si>
  <si>
    <t>the-atlantic-pacific.com</t>
  </si>
  <si>
    <t>365-808.com</t>
  </si>
  <si>
    <t>animezilla.com</t>
  </si>
  <si>
    <t>myedu.edu.cn</t>
  </si>
  <si>
    <t>reversebeacon.net</t>
  </si>
  <si>
    <t>wcaworld.com</t>
  </si>
  <si>
    <t>mumayi.com</t>
  </si>
  <si>
    <t>study-dok24.com</t>
  </si>
  <si>
    <t>intospace.io</t>
  </si>
  <si>
    <t>medscimonit.com</t>
  </si>
  <si>
    <t>go4it.ro</t>
  </si>
  <si>
    <t>fexa.io</t>
  </si>
  <si>
    <t>yarr.pt</t>
  </si>
  <si>
    <t>societedugrandparis.fr</t>
  </si>
  <si>
    <t>alphabetagamer.com</t>
  </si>
  <si>
    <t>latexindia.com</t>
  </si>
  <si>
    <t>carbon.click</t>
  </si>
  <si>
    <t>uclibc.org</t>
  </si>
  <si>
    <t>truckcampermagazine.com</t>
  </si>
  <si>
    <t>planet.my.id</t>
  </si>
  <si>
    <t>sym-global.com</t>
  </si>
  <si>
    <t>secureworld.io</t>
  </si>
  <si>
    <t>arcuchi.com</t>
  </si>
  <si>
    <t>ciklet.net.tr</t>
  </si>
  <si>
    <t>stiftung-warentest.de</t>
  </si>
  <si>
    <t>godrej.co.in</t>
  </si>
  <si>
    <t>mrchecker.net</t>
  </si>
  <si>
    <t>lit.edu</t>
  </si>
  <si>
    <t>websitedown.info</t>
  </si>
  <si>
    <t>metrocosm.com</t>
  </si>
  <si>
    <t>yizhoucp.cn</t>
  </si>
  <si>
    <t>joomunited.com</t>
  </si>
  <si>
    <t>rdoe.com</t>
  </si>
  <si>
    <t>hybula.com</t>
  </si>
  <si>
    <t>sgcity.org</t>
  </si>
  <si>
    <t>rumaysho.com</t>
  </si>
  <si>
    <t>thebeltwayreport.com</t>
  </si>
  <si>
    <t>cuusoo.com</t>
  </si>
  <si>
    <t>movimientosalud2030.com</t>
  </si>
  <si>
    <t>oukitel.com</t>
  </si>
  <si>
    <t>kzits.info</t>
  </si>
  <si>
    <t>strictlylimitedgames.com</t>
  </si>
  <si>
    <t>insightsc3m.com</t>
  </si>
  <si>
    <t>zceleb.com</t>
  </si>
  <si>
    <t>kadiska.com</t>
  </si>
  <si>
    <t>xn--80aae4a1bi2b.ru</t>
  </si>
  <si>
    <t>hwcha.com</t>
  </si>
  <si>
    <t>cistilniservis-t530.com</t>
  </si>
  <si>
    <t>thwack.com</t>
  </si>
  <si>
    <t>alaska-native-news.com</t>
  </si>
  <si>
    <t>scigacz.pl</t>
  </si>
  <si>
    <t>adelphi.it</t>
  </si>
  <si>
    <t>internetcalls.com</t>
  </si>
  <si>
    <t>missionliquor.com</t>
  </si>
  <si>
    <t>power-telecom.com</t>
  </si>
  <si>
    <t>nfu.org</t>
  </si>
  <si>
    <t>ppmpro.com</t>
  </si>
  <si>
    <t>docscores.com</t>
  </si>
  <si>
    <t>romwod.com</t>
  </si>
  <si>
    <t>nike-outlets.org</t>
  </si>
  <si>
    <t>poloriz.com</t>
  </si>
  <si>
    <t>prostitutki.bet</t>
  </si>
  <si>
    <t>inspire-erasmusproject.eu</t>
  </si>
  <si>
    <t>gifcen.com</t>
  </si>
  <si>
    <t>starcline.com</t>
  </si>
  <si>
    <t>tugatech.com.pt</t>
  </si>
  <si>
    <t>most-bet.info</t>
  </si>
  <si>
    <t>rp.ru</t>
  </si>
  <si>
    <t>zoomquilt.org</t>
  </si>
  <si>
    <t>olcha.uz</t>
  </si>
  <si>
    <t>partnercarrier.com</t>
  </si>
  <si>
    <t>minds-in-bloom.com</t>
  </si>
  <si>
    <t>amitriptylinetabs.online</t>
  </si>
  <si>
    <t>british-gymnastics.org</t>
  </si>
  <si>
    <t>viagrofficial.ru</t>
  </si>
  <si>
    <t>ihcs.ac.ir</t>
  </si>
  <si>
    <t>fococlipping.com</t>
  </si>
  <si>
    <t>grabr.io</t>
  </si>
  <si>
    <t>tcore.ru</t>
  </si>
  <si>
    <t>uptc.edu.co</t>
  </si>
  <si>
    <t>medschoolinsiders.com</t>
  </si>
  <si>
    <t>jolis.net</t>
  </si>
  <si>
    <t>eroticdesire.cc</t>
  </si>
  <si>
    <t>kit-media.com</t>
  </si>
  <si>
    <t>diarioelsoldecusco.com</t>
  </si>
  <si>
    <t>hostflix.com.br</t>
  </si>
  <si>
    <t>triangle.com</t>
  </si>
  <si>
    <t>dotcompal.com</t>
  </si>
  <si>
    <t>shudan.vip</t>
  </si>
  <si>
    <t>kittelson.com</t>
  </si>
  <si>
    <t>cleverfashionmedia.com</t>
  </si>
  <si>
    <t>cartoonporn.pics</t>
  </si>
  <si>
    <t>444prophecynews.com</t>
  </si>
  <si>
    <t>autoscripts.net</t>
  </si>
  <si>
    <t>belyevik.ru</t>
  </si>
  <si>
    <t>sistemdc.com</t>
  </si>
  <si>
    <t>q4-host.com</t>
  </si>
  <si>
    <t>deschotelshop.nl</t>
  </si>
  <si>
    <t>gdce.com.cn</t>
  </si>
  <si>
    <t>lemire.me</t>
  </si>
  <si>
    <t>raboninco.com</t>
  </si>
  <si>
    <t>techreviewer.co</t>
  </si>
  <si>
    <t>1prombez.ru</t>
  </si>
  <si>
    <t>fatima.pt</t>
  </si>
  <si>
    <t>enterprisedomains.com</t>
  </si>
  <si>
    <t>welcomelink.com</t>
  </si>
  <si>
    <t>blog.is</t>
  </si>
  <si>
    <t>ptclassic.com</t>
  </si>
  <si>
    <t>1stoplighting.com</t>
  </si>
  <si>
    <t>howtowriteessaytips.com</t>
  </si>
  <si>
    <t>thebangaloreescorts.in</t>
  </si>
  <si>
    <t>creativetacos.com</t>
  </si>
  <si>
    <t>israellycool.com</t>
  </si>
  <si>
    <t>ninjacat.io</t>
  </si>
  <si>
    <t>rvslabs.io</t>
  </si>
  <si>
    <t>emg-services.net</t>
  </si>
  <si>
    <t>tunnelservers.net</t>
  </si>
  <si>
    <t>revrtb.com</t>
  </si>
  <si>
    <t>fordpass.com</t>
  </si>
  <si>
    <t>pundix.com</t>
  </si>
  <si>
    <t>1ahost.com</t>
  </si>
  <si>
    <t>jandh.com</t>
  </si>
  <si>
    <t>technischeunie.nl</t>
  </si>
  <si>
    <t>oards.com</t>
  </si>
  <si>
    <t>china-zn.com</t>
  </si>
  <si>
    <t>btplus.it</t>
  </si>
  <si>
    <t>talktalkgroup.com</t>
  </si>
  <si>
    <t>webtracker.jp</t>
  </si>
  <si>
    <t>touchstonemag.com</t>
  </si>
  <si>
    <t>uca.org.au</t>
  </si>
  <si>
    <t>paininthearsenal.com</t>
  </si>
  <si>
    <t>lrecok.net</t>
  </si>
  <si>
    <t>neurontintab.com</t>
  </si>
  <si>
    <t>chisholmbroadband.com</t>
  </si>
  <si>
    <t>ibc.co.jp</t>
  </si>
  <si>
    <t>roguewebworks.com</t>
  </si>
  <si>
    <t>buymotrin.life</t>
  </si>
  <si>
    <t>astronomynotes.com</t>
  </si>
  <si>
    <t>iasparliament.com</t>
  </si>
  <si>
    <t>timetrakgo.com</t>
  </si>
  <si>
    <t>meshlab.net</t>
  </si>
  <si>
    <t>voip.co.uk</t>
  </si>
  <si>
    <t>thesmbguide.com</t>
  </si>
  <si>
    <t>gaybodyblog.com</t>
  </si>
  <si>
    <t>pushagim.com</t>
  </si>
  <si>
    <t>statrad.com</t>
  </si>
  <si>
    <t>securitystronghold.com</t>
  </si>
  <si>
    <t>shapefactory.co</t>
  </si>
  <si>
    <t>fatosdesconhecidos.com.br</t>
  </si>
  <si>
    <t>oogtv.nl</t>
  </si>
  <si>
    <t>fisicoinc.com</t>
  </si>
  <si>
    <t>ivermectinw.monster</t>
  </si>
  <si>
    <t>bluebirdwine.com</t>
  </si>
  <si>
    <t>sapphicerotica.com</t>
  </si>
  <si>
    <t>theinternetofcustomers.us</t>
  </si>
  <si>
    <t>mobilecommercedaily.com</t>
  </si>
  <si>
    <t>follr.me</t>
  </si>
  <si>
    <t>gsksource.com</t>
  </si>
  <si>
    <t>wpdb.net</t>
  </si>
  <si>
    <t>collegesports.com</t>
  </si>
  <si>
    <t>mipanel.mx</t>
  </si>
  <si>
    <t>gaylorddigital.com</t>
  </si>
  <si>
    <t>primegate.io</t>
  </si>
  <si>
    <t>grubiks.com</t>
  </si>
  <si>
    <t>pamelageller.com</t>
  </si>
  <si>
    <t>thesugarfreediva.com</t>
  </si>
  <si>
    <t>had.yt</t>
  </si>
  <si>
    <t>hilitefreshmarket.com</t>
  </si>
  <si>
    <t>versusdrugsonline.com</t>
  </si>
  <si>
    <t>opsnowcdn.com</t>
  </si>
  <si>
    <t>martel.biz</t>
  </si>
  <si>
    <t>bureauengros.com</t>
  </si>
  <si>
    <t>regency-fire.com</t>
  </si>
  <si>
    <t>net-products.nl</t>
  </si>
  <si>
    <t>kinocoin.co</t>
  </si>
  <si>
    <t>7andi.com</t>
  </si>
  <si>
    <t>pcquest.com</t>
  </si>
  <si>
    <t>obk2.com</t>
  </si>
  <si>
    <t>usamv.ro</t>
  </si>
  <si>
    <t>coover.fr</t>
  </si>
  <si>
    <t>pmsoft.ru</t>
  </si>
  <si>
    <t>whmcs.community</t>
  </si>
  <si>
    <t>ido.com.tr</t>
  </si>
  <si>
    <t>callbackkiller.com</t>
  </si>
  <si>
    <t>upskirt3.com</t>
  </si>
  <si>
    <t>gposers.com</t>
  </si>
  <si>
    <t>premier.org.uk</t>
  </si>
  <si>
    <t>multicoin.capital</t>
  </si>
  <si>
    <t>unitedhealthcareonline.com</t>
  </si>
  <si>
    <t>contact.page</t>
  </si>
  <si>
    <t>lifeofanarchitect.com</t>
  </si>
  <si>
    <t>soljem.com</t>
  </si>
  <si>
    <t>mindfulschools.org</t>
  </si>
  <si>
    <t>windowssecrets.com</t>
  </si>
  <si>
    <t>lawyerpass.com</t>
  </si>
  <si>
    <t>rockinrio.com</t>
  </si>
  <si>
    <t>regxa.com</t>
  </si>
  <si>
    <t>dojoservers.com</t>
  </si>
  <si>
    <t>minnkotamotors.com</t>
  </si>
  <si>
    <t>hohospo.com</t>
  </si>
  <si>
    <t>baggallini.com</t>
  </si>
  <si>
    <t>passbolt.com</t>
  </si>
  <si>
    <t>jdsports.it</t>
  </si>
  <si>
    <t>superseoplus.com</t>
  </si>
  <si>
    <t>4lifekorea.co.kr</t>
  </si>
  <si>
    <t>designerdailyreport.com</t>
  </si>
  <si>
    <t>telmapnavigator.com</t>
  </si>
  <si>
    <t>mages.co.jp</t>
  </si>
  <si>
    <t>nanouniverse.jp</t>
  </si>
  <si>
    <t>gamecritics.com</t>
  </si>
  <si>
    <t>nyy.ca</t>
  </si>
  <si>
    <t>thebittimes.com</t>
  </si>
  <si>
    <t>iffarroupilha.edu.br</t>
  </si>
  <si>
    <t>segib.org</t>
  </si>
  <si>
    <t>gzzzb.gov.cn</t>
  </si>
  <si>
    <t>cloudnstools.com</t>
  </si>
  <si>
    <t>dinecollege.edu</t>
  </si>
  <si>
    <t>trioptima.com</t>
  </si>
  <si>
    <t>bytemaimg.com</t>
  </si>
  <si>
    <t>arlionztv.store</t>
  </si>
  <si>
    <t>hdsextube.tv</t>
  </si>
  <si>
    <t>oval.it</t>
  </si>
  <si>
    <t>vuecinemas.nl</t>
  </si>
  <si>
    <t>hagiang.gov.vn</t>
  </si>
  <si>
    <t>lakecitybank.com</t>
  </si>
  <si>
    <t>standartpark.ru</t>
  </si>
  <si>
    <t>cashkinggame.com</t>
  </si>
  <si>
    <t>citrus-it.net</t>
  </si>
  <si>
    <t>87870.com</t>
  </si>
  <si>
    <t>freakshare.com</t>
  </si>
  <si>
    <t>ameriwebs.net</t>
  </si>
  <si>
    <t>crnrstone.com</t>
  </si>
  <si>
    <t>snappayglobal.com</t>
  </si>
  <si>
    <t>destinyporn.com</t>
  </si>
  <si>
    <t>autologic.com</t>
  </si>
  <si>
    <t>lirealtor.com</t>
  </si>
  <si>
    <t>pyleaudio.com</t>
  </si>
  <si>
    <t>sura.pe</t>
  </si>
  <si>
    <t>daneshjookit.com</t>
  </si>
  <si>
    <t>samp-sc.com</t>
  </si>
  <si>
    <t>kilkennypeople.ie</t>
  </si>
  <si>
    <t>roxiweb.com</t>
  </si>
  <si>
    <t>schedulesdirect.org</t>
  </si>
  <si>
    <t>eryaz.net</t>
  </si>
  <si>
    <t>gxlawyer.com.cn</t>
  </si>
  <si>
    <t>wom360.com</t>
  </si>
  <si>
    <t>phalcon.io</t>
  </si>
  <si>
    <t>mngdoom.com</t>
  </si>
  <si>
    <t>ebmeb.gov.bd</t>
  </si>
  <si>
    <t>axiscam.net</t>
  </si>
  <si>
    <t>chemexcoffeemaker.com</t>
  </si>
  <si>
    <t>showmeyouradsnow.com</t>
  </si>
  <si>
    <t>zithromax4us.top</t>
  </si>
  <si>
    <t>neighborhoodsluts.com</t>
  </si>
  <si>
    <t>negida.com</t>
  </si>
  <si>
    <t>fairfieldcitizenonline.com</t>
  </si>
  <si>
    <t>shadestation.co.uk</t>
  </si>
  <si>
    <t>anonfile.com</t>
  </si>
  <si>
    <t>triplestat.online</t>
  </si>
  <si>
    <t>api.tl</t>
  </si>
  <si>
    <t>onsports.gr</t>
  </si>
  <si>
    <t>thebudgetmom.com</t>
  </si>
  <si>
    <t>stockgumshoe.com</t>
  </si>
  <si>
    <t>limtek.ru</t>
  </si>
  <si>
    <t>nslokoz.com</t>
  </si>
  <si>
    <t>xebic.com</t>
  </si>
  <si>
    <t>towngas.com</t>
  </si>
  <si>
    <t>ohlins.com</t>
  </si>
  <si>
    <t>runiwar.ru</t>
  </si>
  <si>
    <t>muscleswap.io</t>
  </si>
  <si>
    <t>bjzbxy.net</t>
  </si>
  <si>
    <t>honglulan.com</t>
  </si>
  <si>
    <t>carrollcountytimes.com</t>
  </si>
  <si>
    <t>shouxicto.com</t>
  </si>
  <si>
    <t>rcschools.net</t>
  </si>
  <si>
    <t>iusacell.com.mx</t>
  </si>
  <si>
    <t>bedirectory.com</t>
  </si>
  <si>
    <t>kronospan-express.com</t>
  </si>
  <si>
    <t>filelauncher.co</t>
  </si>
  <si>
    <t>bluems.com</t>
  </si>
  <si>
    <t>eduzhe.com</t>
  </si>
  <si>
    <t>nativeshoes.com</t>
  </si>
  <si>
    <t>icebb.ru</t>
  </si>
  <si>
    <t>trangsjournal.com</t>
  </si>
  <si>
    <t>findyourunclaimedproperty.com</t>
  </si>
  <si>
    <t>webafrica.co.za</t>
  </si>
  <si>
    <t>bbsradio.com</t>
  </si>
  <si>
    <t>mixclassified.com</t>
  </si>
  <si>
    <t>bravedown.com</t>
  </si>
  <si>
    <t>pagetraffic.com</t>
  </si>
  <si>
    <t>alludolearning.com</t>
  </si>
  <si>
    <t>lawdepot.co.uk</t>
  </si>
  <si>
    <t>chobi.net</t>
  </si>
  <si>
    <t>mangakomi.io</t>
  </si>
  <si>
    <t>genewiz.com</t>
  </si>
  <si>
    <t>keaz.ru</t>
  </si>
  <si>
    <t>snooth.com</t>
  </si>
  <si>
    <t>robaxin.sbs</t>
  </si>
  <si>
    <t>dokan.news</t>
  </si>
  <si>
    <t>ursuline.edu</t>
  </si>
  <si>
    <t>w3media.net</t>
  </si>
  <si>
    <t>pioneerworks.org</t>
  </si>
  <si>
    <t>joeyrestaurants.com</t>
  </si>
  <si>
    <t>noriei.co.jp</t>
  </si>
  <si>
    <t>linkerd.io</t>
  </si>
  <si>
    <t>accu-tech.com</t>
  </si>
  <si>
    <t>rrdonnelley.com</t>
  </si>
  <si>
    <t>bro1.biz</t>
  </si>
  <si>
    <t>szm.hu</t>
  </si>
  <si>
    <t>boi.com.sg</t>
  </si>
  <si>
    <t>tolling.us</t>
  </si>
  <si>
    <t>hfecorp.com</t>
  </si>
  <si>
    <t>bidspotter.co.uk</t>
  </si>
  <si>
    <t>q.org</t>
  </si>
  <si>
    <t>grupolima.net.br</t>
  </si>
  <si>
    <t>signature.email</t>
  </si>
  <si>
    <t>xopenload.me</t>
  </si>
  <si>
    <t>udo-ohranika.com</t>
  </si>
  <si>
    <t>freexxxvideo.fun</t>
  </si>
  <si>
    <t>trc.co.jp</t>
  </si>
  <si>
    <t>onswingers.com</t>
  </si>
  <si>
    <t>cwom.co.uk</t>
  </si>
  <si>
    <t>alpinebank.com</t>
  </si>
  <si>
    <t>f1leloadinf.com</t>
  </si>
  <si>
    <t>spelling-words-well.com</t>
  </si>
  <si>
    <t>mycred.me</t>
  </si>
  <si>
    <t>fashionblog.tv</t>
  </si>
  <si>
    <t>fauquier.com</t>
  </si>
  <si>
    <t>practicewebsite.com.au</t>
  </si>
  <si>
    <t>laurisonline.com</t>
  </si>
  <si>
    <t>uchi.pro</t>
  </si>
  <si>
    <t>gari.pk</t>
  </si>
  <si>
    <t>wildlifeday.org</t>
  </si>
  <si>
    <t>dotnice.com.br</t>
  </si>
  <si>
    <t>nakenprat.com</t>
  </si>
  <si>
    <t>npovoyage.ru</t>
  </si>
  <si>
    <t>excelcorpo.com</t>
  </si>
  <si>
    <t>psychicreadingsinusa.com</t>
  </si>
  <si>
    <t>cxvlog.com</t>
  </si>
  <si>
    <t>dragonflycave.com</t>
  </si>
  <si>
    <t>whatsgrouplink.com</t>
  </si>
  <si>
    <t>prednisonetabs.online</t>
  </si>
  <si>
    <t>tadafcialirx.com</t>
  </si>
  <si>
    <t>ailoq.com</t>
  </si>
  <si>
    <t>inpot.ru</t>
  </si>
  <si>
    <t>eltex.net</t>
  </si>
  <si>
    <t>mangahere.onl</t>
  </si>
  <si>
    <t>marsja.se</t>
  </si>
  <si>
    <t>twowheelingtots.com</t>
  </si>
  <si>
    <t>spscc.edu</t>
  </si>
  <si>
    <t>bursaevdenevenakliyat.link</t>
  </si>
  <si>
    <t>codeascraft.com</t>
  </si>
  <si>
    <t>waclighting.com</t>
  </si>
  <si>
    <t>thingsnic.com</t>
  </si>
  <si>
    <t>bookipi.com</t>
  </si>
  <si>
    <t>ezecastle.net</t>
  </si>
  <si>
    <t>dnsbaskent.com</t>
  </si>
  <si>
    <t>daguerrepick.com</t>
  </si>
  <si>
    <t>geniusbookmarks.com</t>
  </si>
  <si>
    <t>passivepolo.com</t>
  </si>
  <si>
    <t>jameasaifiyah.org</t>
  </si>
  <si>
    <t>torrenthaja.com</t>
  </si>
  <si>
    <t>millerthomson.com</t>
  </si>
  <si>
    <t>backyardstyle.com</t>
  </si>
  <si>
    <t>zhongqiaojt.com</t>
  </si>
  <si>
    <t>corvisa.com</t>
  </si>
  <si>
    <t>myfilip.com</t>
  </si>
  <si>
    <t>wbpolice.gov.in</t>
  </si>
  <si>
    <t>instaclustr.com</t>
  </si>
  <si>
    <t>ipvc.pt</t>
  </si>
  <si>
    <t>netdumasoftware.com</t>
  </si>
  <si>
    <t>ariens.com</t>
  </si>
  <si>
    <t>getfairplay.com</t>
  </si>
  <si>
    <t>chapingo.mx</t>
  </si>
  <si>
    <t>homedesigninstitute.com</t>
  </si>
  <si>
    <t>wed2c.com</t>
  </si>
  <si>
    <t>seogwiponh.com</t>
  </si>
  <si>
    <t>usgcambodia.com</t>
  </si>
  <si>
    <t>kinoihootte.shop</t>
  </si>
  <si>
    <t>bg-frohheim.ch</t>
  </si>
  <si>
    <t>nusmods.com</t>
  </si>
  <si>
    <t>hot-dog.org</t>
  </si>
  <si>
    <t>bobbyblue.com</t>
  </si>
  <si>
    <t>yacgjhb.com</t>
  </si>
  <si>
    <t>akfa.group</t>
  </si>
  <si>
    <t>otd.to</t>
  </si>
  <si>
    <t>prosem.net</t>
  </si>
  <si>
    <t>doe.cash</t>
  </si>
  <si>
    <t>rknnah.com</t>
  </si>
  <si>
    <t>furosemide.digital</t>
  </si>
  <si>
    <t>snookershow.com</t>
  </si>
  <si>
    <t>khroma.co</t>
  </si>
  <si>
    <t>jogjakota.go.id</t>
  </si>
  <si>
    <t>thesocialmediagrowth.com</t>
  </si>
  <si>
    <t>ourbabynamer.com</t>
  </si>
  <si>
    <t>costcofan.com</t>
  </si>
  <si>
    <t>leqp.net</t>
  </si>
  <si>
    <t>itax.in.th</t>
  </si>
  <si>
    <t>excellencesearch.com</t>
  </si>
  <si>
    <t>theta360.biz</t>
  </si>
  <si>
    <t>kimgarst.com</t>
  </si>
  <si>
    <t>wi-fiplanet.com</t>
  </si>
  <si>
    <t>michiganvirtual.org</t>
  </si>
  <si>
    <t>detilabirinta.ru</t>
  </si>
  <si>
    <t>chaosmen.com</t>
  </si>
  <si>
    <t>thetypingcat.com</t>
  </si>
  <si>
    <t>xmpcc.com</t>
  </si>
  <si>
    <t>games-torrents.org</t>
  </si>
  <si>
    <t>dailyliberal.com.au</t>
  </si>
  <si>
    <t>zmax.work</t>
  </si>
  <si>
    <t>yohoho.cc</t>
  </si>
  <si>
    <t>aamilmission.com</t>
  </si>
  <si>
    <t>mkardses.tk</t>
  </si>
  <si>
    <t>capta.org</t>
  </si>
  <si>
    <t>workin.jp</t>
  </si>
  <si>
    <t>virtualtownhall.net</t>
  </si>
  <si>
    <t>enavabharat.com</t>
  </si>
  <si>
    <t>searchultima.com</t>
  </si>
  <si>
    <t>irancode.ir</t>
  </si>
  <si>
    <t>dailybayonet.com</t>
  </si>
  <si>
    <t>thailotto168.vip</t>
  </si>
  <si>
    <t>oldsecond.com</t>
  </si>
  <si>
    <t>syboulette.fr</t>
  </si>
  <si>
    <t>diplommvruki.com</t>
  </si>
  <si>
    <t>lover904.net</t>
  </si>
  <si>
    <t>luckytds.com</t>
  </si>
  <si>
    <t>kealabs.com</t>
  </si>
  <si>
    <t>hansong-china.com</t>
  </si>
  <si>
    <t>bluemission.net</t>
  </si>
  <si>
    <t>22bets.me</t>
  </si>
  <si>
    <t>viewlondon.co.uk</t>
  </si>
  <si>
    <t>koselugosavings.com</t>
  </si>
  <si>
    <t>mkb.nl</t>
  </si>
  <si>
    <t>tennischannel.com</t>
  </si>
  <si>
    <t>isekaiojisan.com</t>
  </si>
  <si>
    <t>atag.org</t>
  </si>
  <si>
    <t>vtpump.cn</t>
  </si>
  <si>
    <t>hu-dns.com</t>
  </si>
  <si>
    <t>ezjobs.io</t>
  </si>
  <si>
    <t>ssecure-dns.com</t>
  </si>
  <si>
    <t>penair.org</t>
  </si>
  <si>
    <t>namdojb.co.kr</t>
  </si>
  <si>
    <t>frases.top</t>
  </si>
  <si>
    <t>seymoursimon.com</t>
  </si>
  <si>
    <t>abpn.com</t>
  </si>
  <si>
    <t>brstu.ru</t>
  </si>
  <si>
    <t>gloria-trading.ru</t>
  </si>
  <si>
    <t>amorluxurytravel.com</t>
  </si>
  <si>
    <t>vzhostindia.com</t>
  </si>
  <si>
    <t>dot.gov.ae</t>
  </si>
  <si>
    <t>audiocityusa.com</t>
  </si>
  <si>
    <t>o-hara.ac.jp</t>
  </si>
  <si>
    <t>yeezyboost.com.co</t>
  </si>
  <si>
    <t>xmages.net</t>
  </si>
  <si>
    <t>thehumanist.com</t>
  </si>
  <si>
    <t>aj1713.online</t>
  </si>
  <si>
    <t>fintonic.com</t>
  </si>
  <si>
    <t>trifence.ch</t>
  </si>
  <si>
    <t>explorebookmarks.com</t>
  </si>
  <si>
    <t>hentaicomics.biz</t>
  </si>
  <si>
    <t>centracomm.net</t>
  </si>
  <si>
    <t>top20free.com</t>
  </si>
  <si>
    <t>talkiatry.com</t>
  </si>
  <si>
    <t>lickd.co</t>
  </si>
  <si>
    <t>mega-f.ru</t>
  </si>
  <si>
    <t>outserv.net</t>
  </si>
  <si>
    <t>udinfra.com</t>
  </si>
  <si>
    <t>va-itgmbh.net</t>
  </si>
  <si>
    <t>taijuwangtv.com</t>
  </si>
  <si>
    <t>jobcentrebrunei.gov.bn</t>
  </si>
  <si>
    <t>sincrotools.com</t>
  </si>
  <si>
    <t>free-casinos.info</t>
  </si>
  <si>
    <t>buytadacip.monster</t>
  </si>
  <si>
    <t>marketeral.com</t>
  </si>
  <si>
    <t>velomotion.de</t>
  </si>
  <si>
    <t>livehealthonline.com</t>
  </si>
  <si>
    <t>volotv.com</t>
  </si>
  <si>
    <t>digits.net</t>
  </si>
  <si>
    <t>macdonaldlaurier.ca</t>
  </si>
  <si>
    <t>ameede.com</t>
  </si>
  <si>
    <t>pollingpig.com</t>
  </si>
  <si>
    <t>talk-video.com</t>
  </si>
  <si>
    <t>imagenpic.com</t>
  </si>
  <si>
    <t>novatechltd.io</t>
  </si>
  <si>
    <t>svobodnaevropa.bg</t>
  </si>
  <si>
    <t>microsoft.de</t>
  </si>
  <si>
    <t>iongroup.net</t>
  </si>
  <si>
    <t>m-wifi.cz</t>
  </si>
  <si>
    <t>mpsgroup.com</t>
  </si>
  <si>
    <t>fap.bar</t>
  </si>
  <si>
    <t>writingbros.com</t>
  </si>
  <si>
    <t>yinshantech.cn</t>
  </si>
  <si>
    <t>savills.se</t>
  </si>
  <si>
    <t>dixiegroup.com</t>
  </si>
  <si>
    <t>jbiz.com</t>
  </si>
  <si>
    <t>stream-dns.net</t>
  </si>
  <si>
    <t>nvlsp.org</t>
  </si>
  <si>
    <t>dora-world.com</t>
  </si>
  <si>
    <t>grandtarghee.com</t>
  </si>
  <si>
    <t>live-health.top</t>
  </si>
  <si>
    <t>afluencer.com</t>
  </si>
  <si>
    <t>bulgukmunhwa.org</t>
  </si>
  <si>
    <t>extapps.com</t>
  </si>
  <si>
    <t>avenla.com</t>
  </si>
  <si>
    <t>ondemandconnectivity.com</t>
  </si>
  <si>
    <t>viagrarpr.com</t>
  </si>
  <si>
    <t>jux9ms4vc7.ru</t>
  </si>
  <si>
    <t>hakuto.co.jp</t>
  </si>
  <si>
    <t>tamoxifen.site</t>
  </si>
  <si>
    <t>laughingspatula.com</t>
  </si>
  <si>
    <t>legacyresearch.com</t>
  </si>
  <si>
    <t>fiberhubdns.com</t>
  </si>
  <si>
    <t>doesntexist.com</t>
  </si>
  <si>
    <t>tffkroute.com</t>
  </si>
  <si>
    <t>thisistomorrow.info</t>
  </si>
  <si>
    <t>clonidine.digital</t>
  </si>
  <si>
    <t>klausen.dk</t>
  </si>
  <si>
    <t>ilsalvagente.it</t>
  </si>
  <si>
    <t>workle.net</t>
  </si>
  <si>
    <t>beyondkimchee.com</t>
  </si>
  <si>
    <t>apk-inform.com</t>
  </si>
  <si>
    <t>pupuweb.com</t>
  </si>
  <si>
    <t>rasatpa.ir</t>
  </si>
  <si>
    <t>naijadomains.com</t>
  </si>
  <si>
    <t>keukenloods.nl</t>
  </si>
  <si>
    <t>luxurybrandproducts.com</t>
  </si>
  <si>
    <t>dentathome.com</t>
  </si>
  <si>
    <t>abc.pl</t>
  </si>
  <si>
    <t>tadacip.run</t>
  </si>
  <si>
    <t>grafixhosting.com</t>
  </si>
  <si>
    <t>elancard.com</t>
  </si>
  <si>
    <t>zua.edu.cn</t>
  </si>
  <si>
    <t>fkc-opk.ru</t>
  </si>
  <si>
    <t>superfuture.com</t>
  </si>
  <si>
    <t>newprairiepress.org</t>
  </si>
  <si>
    <t>myss.com</t>
  </si>
  <si>
    <t>geojson.io</t>
  </si>
  <si>
    <t>genesysgo.net</t>
  </si>
  <si>
    <t>18porno.tv</t>
  </si>
  <si>
    <t>hipnomedia.com</t>
  </si>
  <si>
    <t>eobuwie.cloud</t>
  </si>
  <si>
    <t>class4kids.co.uk</t>
  </si>
  <si>
    <t>indigosys.ru</t>
  </si>
  <si>
    <t>olapic.com</t>
  </si>
  <si>
    <t>moda.it</t>
  </si>
  <si>
    <t>mckl.ru</t>
  </si>
  <si>
    <t>sleepdreamdeep.com</t>
  </si>
  <si>
    <t>mav-szk.hu</t>
  </si>
  <si>
    <t>kinf.ru</t>
  </si>
  <si>
    <t>muzmurka.top</t>
  </si>
  <si>
    <t>smc.fr</t>
  </si>
  <si>
    <t>cwspirits.com</t>
  </si>
  <si>
    <t>ulfishing.ru</t>
  </si>
  <si>
    <t>quantexlab.eu</t>
  </si>
  <si>
    <t>tectomec.ru</t>
  </si>
  <si>
    <t>tvsee.co</t>
  </si>
  <si>
    <t>losscontrol360.com</t>
  </si>
  <si>
    <t>legacyrecordings.com</t>
  </si>
  <si>
    <t>calea.org</t>
  </si>
  <si>
    <t>directsupply.cloud</t>
  </si>
  <si>
    <t>azexo.com</t>
  </si>
  <si>
    <t>ampicillin.store</t>
  </si>
  <si>
    <t>bestcloudone.com</t>
  </si>
  <si>
    <t>myhotcams.net</t>
  </si>
  <si>
    <t>nissan.in</t>
  </si>
  <si>
    <t>turkish123.org</t>
  </si>
  <si>
    <t>pornozo.site</t>
  </si>
  <si>
    <t>digitallook.com</t>
  </si>
  <si>
    <t>oaliv.com</t>
  </si>
  <si>
    <t>bidnessetc.com</t>
  </si>
  <si>
    <t>hopefullyapricot.com</t>
  </si>
  <si>
    <t>bergerpaints.com</t>
  </si>
  <si>
    <t>greenshield.ca</t>
  </si>
  <si>
    <t>xfapi.top</t>
  </si>
  <si>
    <t>mkaku.org</t>
  </si>
  <si>
    <t>socalvending.com</t>
  </si>
  <si>
    <t>dahost.pl</t>
  </si>
  <si>
    <t>speedynetpr.com</t>
  </si>
  <si>
    <t>inficon.com</t>
  </si>
  <si>
    <t>cjmisp.com</t>
  </si>
  <si>
    <t>rendertoken.com</t>
  </si>
  <si>
    <t>torrentdia67.com</t>
  </si>
  <si>
    <t>cinemasunshine.co.jp</t>
  </si>
  <si>
    <t>sounddevices.com</t>
  </si>
  <si>
    <t>yamano-music.co.jp</t>
  </si>
  <si>
    <t>kirchen.net</t>
  </si>
  <si>
    <t>beyondbody.me</t>
  </si>
  <si>
    <t>littlegreene.com</t>
  </si>
  <si>
    <t>hoodb.com</t>
  </si>
  <si>
    <t>abrye.com</t>
  </si>
  <si>
    <t>seeautumn.com</t>
  </si>
  <si>
    <t>luckyblock.com</t>
  </si>
  <si>
    <t>offudoujin.com</t>
  </si>
  <si>
    <t>tychron.tech</t>
  </si>
  <si>
    <t>calgarywebpagehosting.com</t>
  </si>
  <si>
    <t>knittinghelp.com</t>
  </si>
  <si>
    <t>collective-media.net</t>
  </si>
  <si>
    <t>cehome.com</t>
  </si>
  <si>
    <t>pwsz.elblag.pl</t>
  </si>
  <si>
    <t>athenaeum.nl</t>
  </si>
  <si>
    <t>costarica-embassy.org</t>
  </si>
  <si>
    <t>bryophyteportal.org</t>
  </si>
  <si>
    <t>toweroffantasy.info</t>
  </si>
  <si>
    <t>rnnetwork.com</t>
  </si>
  <si>
    <t>huntr.co</t>
  </si>
  <si>
    <t>arreonetworks.co.kr</t>
  </si>
  <si>
    <t>interpc.pl</t>
  </si>
  <si>
    <t>sundayworld.co.za</t>
  </si>
  <si>
    <t>mondoral.org</t>
  </si>
  <si>
    <t>questline.com</t>
  </si>
  <si>
    <t>hubu.link</t>
  </si>
  <si>
    <t>esky.co.uk</t>
  </si>
  <si>
    <t>discoverphds.com</t>
  </si>
  <si>
    <t>joker0o.xyz</t>
  </si>
  <si>
    <t>blotclub.am</t>
  </si>
  <si>
    <t>therxforum.com</t>
  </si>
  <si>
    <t>clickvoyager.com</t>
  </si>
  <si>
    <t>imachost.ca</t>
  </si>
  <si>
    <t>play-zone.us</t>
  </si>
  <si>
    <t>center-biz.ru</t>
  </si>
  <si>
    <t>darkvk2.ru</t>
  </si>
  <si>
    <t>xb.uz</t>
  </si>
  <si>
    <t>jdn.co.il</t>
  </si>
  <si>
    <t>pornoafisha.info</t>
  </si>
  <si>
    <t>felipebcortes.com.br</t>
  </si>
  <si>
    <t>warwickdc.gov.uk</t>
  </si>
  <si>
    <t>baskmedia.jp</t>
  </si>
  <si>
    <t>cardone.com</t>
  </si>
  <si>
    <t>forumimage.ru</t>
  </si>
  <si>
    <t>tiogapublishing.com</t>
  </si>
  <si>
    <t>bitsofco.de</t>
  </si>
  <si>
    <t>ronan.net</t>
  </si>
  <si>
    <t>ogulo.com</t>
  </si>
  <si>
    <t>smythkitcars.com</t>
  </si>
  <si>
    <t>housingcdn.com</t>
  </si>
  <si>
    <t>surenio.com.ar</t>
  </si>
  <si>
    <t>bizexposed.com</t>
  </si>
  <si>
    <t>pawsup.com</t>
  </si>
  <si>
    <t>wpcomp.com</t>
  </si>
  <si>
    <t>invito.ru</t>
  </si>
  <si>
    <t>digitalchargingsolutions.com</t>
  </si>
  <si>
    <t>monarch.co.uk</t>
  </si>
  <si>
    <t>structurae.de</t>
  </si>
  <si>
    <t>packallitrack.com</t>
  </si>
  <si>
    <t>magzined.com</t>
  </si>
  <si>
    <t>lilcrypto.cc</t>
  </si>
  <si>
    <t>tjpe.jus.br</t>
  </si>
  <si>
    <t>wazamba.com</t>
  </si>
  <si>
    <t>nimbuzz.com</t>
  </si>
  <si>
    <t>th-luebeck.de</t>
  </si>
  <si>
    <t>ethicaljobs.com.au</t>
  </si>
  <si>
    <t>admaimai.com</t>
  </si>
  <si>
    <t>czydz.xyz</t>
  </si>
  <si>
    <t>joylovedolls.com</t>
  </si>
  <si>
    <t>chpokalka.com</t>
  </si>
  <si>
    <t>regione.puglia.it</t>
  </si>
  <si>
    <t>xsd.cz</t>
  </si>
  <si>
    <t>righteouscrayon.com</t>
  </si>
  <si>
    <t>pure.app</t>
  </si>
  <si>
    <t>tcyzfew.com</t>
  </si>
  <si>
    <t>ds7.com.ua</t>
  </si>
  <si>
    <t>fopharmix.com</t>
  </si>
  <si>
    <t>sdunicom.cn</t>
  </si>
  <si>
    <t>aljamila.com</t>
  </si>
  <si>
    <t>12-kanal.ru</t>
  </si>
  <si>
    <t>newsofbahrain.com</t>
  </si>
  <si>
    <t>mycampusdirector2.com</t>
  </si>
  <si>
    <t>partial.ly</t>
  </si>
  <si>
    <t>bordeaux-inp.fr</t>
  </si>
  <si>
    <t>loymax.tech</t>
  </si>
  <si>
    <t>riflegear.com</t>
  </si>
  <si>
    <t>canadatamilsangam.com</t>
  </si>
  <si>
    <t>timesnext.com</t>
  </si>
  <si>
    <t>1001ebooks.com</t>
  </si>
  <si>
    <t>newnn.ru</t>
  </si>
  <si>
    <t>litegallery.io</t>
  </si>
  <si>
    <t>milfpornmpegs.com</t>
  </si>
  <si>
    <t>enmasse.com</t>
  </si>
  <si>
    <t>defcad.com</t>
  </si>
  <si>
    <t>fatpossum.com</t>
  </si>
  <si>
    <t>sportanddev.org</t>
  </si>
  <si>
    <t>corwinfordnampa.com</t>
  </si>
  <si>
    <t>monster.com.my</t>
  </si>
  <si>
    <t>xarakiri.ru</t>
  </si>
  <si>
    <t>japanesethumbs.com</t>
  </si>
  <si>
    <t>littlewordsproject.com</t>
  </si>
  <si>
    <t>rega.co.uk</t>
  </si>
  <si>
    <t>dynatrace.org</t>
  </si>
  <si>
    <t>dearauthor.com</t>
  </si>
  <si>
    <t>kangarootime.com</t>
  </si>
  <si>
    <t>cinewhale.com</t>
  </si>
  <si>
    <t>lightstories.site</t>
  </si>
  <si>
    <t>wfs.aero</t>
  </si>
  <si>
    <t>bergsteigen.com</t>
  </si>
  <si>
    <t>emomsmedia.com</t>
  </si>
  <si>
    <t>ponyanimalsex.com</t>
  </si>
  <si>
    <t>rexuxuzoless-enupezance-emovoceth.org</t>
  </si>
  <si>
    <t>dnsza.co.za</t>
  </si>
  <si>
    <t>foodkeys.com</t>
  </si>
  <si>
    <t>zolofta.online</t>
  </si>
  <si>
    <t>visualvisitor.com</t>
  </si>
  <si>
    <t>keramir.com</t>
  </si>
  <si>
    <t>justo.mx</t>
  </si>
  <si>
    <t>osvnews.com</t>
  </si>
  <si>
    <t>maxwarehouse.com</t>
  </si>
  <si>
    <t>housingapartments.org</t>
  </si>
  <si>
    <t>bioscientia.de</t>
  </si>
  <si>
    <t>kingsraid.wiki</t>
  </si>
  <si>
    <t>ingrid-golz.de</t>
  </si>
  <si>
    <t>bulkammo.com</t>
  </si>
  <si>
    <t>530kan.com</t>
  </si>
  <si>
    <t>lajmi.net</t>
  </si>
  <si>
    <t>thesolutionsproject.org</t>
  </si>
  <si>
    <t>lipperweb.com</t>
  </si>
  <si>
    <t>turtle.com</t>
  </si>
  <si>
    <t>huaqin.cc</t>
  </si>
  <si>
    <t>xn--b1afankxqj2c.xn--p1ai</t>
  </si>
  <si>
    <t>contesting.com</t>
  </si>
  <si>
    <t>techrepl.ru</t>
  </si>
  <si>
    <t>sony.co.th</t>
  </si>
  <si>
    <t>pronunciationawarenessunemployment.com</t>
  </si>
  <si>
    <t>athenasvcs.cloud</t>
  </si>
  <si>
    <t>ceasy.de</t>
  </si>
  <si>
    <t>puchedu.cn</t>
  </si>
  <si>
    <t>flightsearchdirect.com</t>
  </si>
  <si>
    <t>ufcgym.com</t>
  </si>
  <si>
    <t>riq.net</t>
  </si>
  <si>
    <t>telefonicatech.com</t>
  </si>
  <si>
    <t>goodspress.jp</t>
  </si>
  <si>
    <t>daechu-dang.com</t>
  </si>
  <si>
    <t>embassy-finder.com</t>
  </si>
  <si>
    <t>heaterreaderapi.com</t>
  </si>
  <si>
    <t>peugeot.com.tr</t>
  </si>
  <si>
    <t>shaadisaga.com</t>
  </si>
  <si>
    <t>bellway.co.uk</t>
  </si>
  <si>
    <t>graphicmemory.com</t>
  </si>
  <si>
    <t>koperasidigital.id</t>
  </si>
  <si>
    <t>alfabb.com</t>
  </si>
  <si>
    <t>cashcrate.com</t>
  </si>
  <si>
    <t>og1.ru</t>
  </si>
  <si>
    <t>excurspb.ru</t>
  </si>
  <si>
    <t>greenpois0n.com</t>
  </si>
  <si>
    <t>patraeastmidlands.co.uk</t>
  </si>
  <si>
    <t>innovadatabase.com</t>
  </si>
  <si>
    <t>abbyycommunity.com</t>
  </si>
  <si>
    <t>otelgazetesi.com</t>
  </si>
  <si>
    <t>ztmaxpill.com</t>
  </si>
  <si>
    <t>bighaat.com</t>
  </si>
  <si>
    <t>dizzo.com</t>
  </si>
  <si>
    <t>programmatictrader.com</t>
  </si>
  <si>
    <t>moderntiredealer.com</t>
  </si>
  <si>
    <t>goldenstudio.ru</t>
  </si>
  <si>
    <t>fora.dk</t>
  </si>
  <si>
    <t>functionalmovement.com</t>
  </si>
  <si>
    <t>picqer.com</t>
  </si>
  <si>
    <t>murthy.com</t>
  </si>
  <si>
    <t>antabusedisulfiram.shop</t>
  </si>
  <si>
    <t>firsatbufirsat.com</t>
  </si>
  <si>
    <t>web4all.at</t>
  </si>
  <si>
    <t>thegivingmovement.com</t>
  </si>
  <si>
    <t>moft.us</t>
  </si>
  <si>
    <t>zanui.com.au</t>
  </si>
  <si>
    <t>studysoup.com</t>
  </si>
  <si>
    <t>irontec.com</t>
  </si>
  <si>
    <t>nsfgrfp.org</t>
  </si>
  <si>
    <t>rema.no</t>
  </si>
  <si>
    <t>kq7.com</t>
  </si>
  <si>
    <t>nibbl.ru</t>
  </si>
  <si>
    <t>edmprod.com</t>
  </si>
  <si>
    <t>urban75.com</t>
  </si>
  <si>
    <t>4en5mei.nl</t>
  </si>
  <si>
    <t>amino-bio.com</t>
  </si>
  <si>
    <t>cuntlick.net</t>
  </si>
  <si>
    <t>broadwaycares.org</t>
  </si>
  <si>
    <t>ccaon.com</t>
  </si>
  <si>
    <t>dvdcover.com</t>
  </si>
  <si>
    <t>hy-online.com</t>
  </si>
  <si>
    <t>cbhours.com</t>
  </si>
  <si>
    <t>meeraworlds.com</t>
  </si>
  <si>
    <t>deporprive.mx</t>
  </si>
  <si>
    <t>bilyonaryo.com</t>
  </si>
  <si>
    <t>atan.ru</t>
  </si>
  <si>
    <t>netalliance.net</t>
  </si>
  <si>
    <t>abzoones.xyz</t>
  </si>
  <si>
    <t>cloudtips.ru</t>
  </si>
  <si>
    <t>mylife.de</t>
  </si>
  <si>
    <t>rakez.com</t>
  </si>
  <si>
    <t>propelleraero.com</t>
  </si>
  <si>
    <t>databasin.org</t>
  </si>
  <si>
    <t>virtualroad.org</t>
  </si>
  <si>
    <t>jacanswers.com</t>
  </si>
  <si>
    <t>jackpotconnection.com</t>
  </si>
  <si>
    <t>emercurymail.net</t>
  </si>
  <si>
    <t>tototalk.jp</t>
  </si>
  <si>
    <t>escitalopram.life</t>
  </si>
  <si>
    <t>rumpke.com</t>
  </si>
  <si>
    <t>mot-centre.com</t>
  </si>
  <si>
    <t>scoutwiki.org</t>
  </si>
  <si>
    <t>2436.cn</t>
  </si>
  <si>
    <t>wooppay.com</t>
  </si>
  <si>
    <t>1capp-dev.com</t>
  </si>
  <si>
    <t>get-carrot.com</t>
  </si>
  <si>
    <t>mapnews.ma</t>
  </si>
  <si>
    <t>simplethread.com</t>
  </si>
  <si>
    <t>sakuraage.top</t>
  </si>
  <si>
    <t>jivanchi.com</t>
  </si>
  <si>
    <t>mo19.biz</t>
  </si>
  <si>
    <t>comme-des-garcons.com</t>
  </si>
  <si>
    <t>epujing.com</t>
  </si>
  <si>
    <t>ugamezone.com</t>
  </si>
  <si>
    <t>technative.io</t>
  </si>
  <si>
    <t>bulgae.com</t>
  </si>
  <si>
    <t>theedigital.com</t>
  </si>
  <si>
    <t>bulthaup.com</t>
  </si>
  <si>
    <t>gs-yuasa.com</t>
  </si>
  <si>
    <t>k-boss.net</t>
  </si>
  <si>
    <t>tourismireland.com</t>
  </si>
  <si>
    <t>bhaifi.com</t>
  </si>
  <si>
    <t>pravac-4you.com</t>
  </si>
  <si>
    <t>biblio.org</t>
  </si>
  <si>
    <t>clarins.fr</t>
  </si>
  <si>
    <t>webone.ch</t>
  </si>
  <si>
    <t>sdrs.gov.cn</t>
  </si>
  <si>
    <t>lacek.net</t>
  </si>
  <si>
    <t>pocketgeek.com</t>
  </si>
  <si>
    <t>icomis.net</t>
  </si>
  <si>
    <t>city.travel</t>
  </si>
  <si>
    <t>yodz.net</t>
  </si>
  <si>
    <t>dnsconfigua.xyz</t>
  </si>
  <si>
    <t>webforge-dns.ch</t>
  </si>
  <si>
    <t>beatingonlinecasino.info</t>
  </si>
  <si>
    <t>szymsw.com</t>
  </si>
  <si>
    <t>nisiq.net</t>
  </si>
  <si>
    <t>hdpornvideo.tv</t>
  </si>
  <si>
    <t>corp.gd</t>
  </si>
  <si>
    <t>danpatrick.com</t>
  </si>
  <si>
    <t>servicelayers.io</t>
  </si>
  <si>
    <t>shhhcz.com</t>
  </si>
  <si>
    <t>xcvtc.edu.cn</t>
  </si>
  <si>
    <t>readnanomachine.com</t>
  </si>
  <si>
    <t>nitrowebhost.co.uk</t>
  </si>
  <si>
    <t>zerofilm.club</t>
  </si>
  <si>
    <t>mostbetcasino-turkiye.com</t>
  </si>
  <si>
    <t>unite-db.com</t>
  </si>
  <si>
    <t>altodns.de</t>
  </si>
  <si>
    <t>autocrit.com</t>
  </si>
  <si>
    <t>stmarysbournest.com</t>
  </si>
  <si>
    <t>omneseducation.com</t>
  </si>
  <si>
    <t>inm.gob.mx</t>
  </si>
  <si>
    <t>555x.org</t>
  </si>
  <si>
    <t>marfeelcache.com</t>
  </si>
  <si>
    <t>aceodds.com</t>
  </si>
  <si>
    <t>cimaaa4u.boats</t>
  </si>
  <si>
    <t>boy.so</t>
  </si>
  <si>
    <t>cylvo.xyz</t>
  </si>
  <si>
    <t>rtmtech.ru</t>
  </si>
  <si>
    <t>fu110.de</t>
  </si>
  <si>
    <t>biadl.xyz</t>
  </si>
  <si>
    <t>foxnewstips.com</t>
  </si>
  <si>
    <t>sakha.ru</t>
  </si>
  <si>
    <t>emdigital.ru</t>
  </si>
  <si>
    <t>xolo.io</t>
  </si>
  <si>
    <t>goldcast.io</t>
  </si>
  <si>
    <t>choicepoint.net</t>
  </si>
  <si>
    <t>echointernet.net</t>
  </si>
  <si>
    <t>hongjibp.com</t>
  </si>
  <si>
    <t>go1static.com</t>
  </si>
  <si>
    <t>rn-kras.ru</t>
  </si>
  <si>
    <t>pgslot.download</t>
  </si>
  <si>
    <t>artpangu.com</t>
  </si>
  <si>
    <t>sesametime.com</t>
  </si>
  <si>
    <t>shoe-tease.com</t>
  </si>
  <si>
    <t>qnbfi.com</t>
  </si>
  <si>
    <t>iranfocus.com</t>
  </si>
  <si>
    <t>epcwc.com</t>
  </si>
  <si>
    <t>doktortonic.ru</t>
  </si>
  <si>
    <t>songdolandmarkcity.com</t>
  </si>
  <si>
    <t>ella.fund</t>
  </si>
  <si>
    <t>al-shell.ru</t>
  </si>
  <si>
    <t>magzina.com</t>
  </si>
  <si>
    <t>unoeuro-server.com</t>
  </si>
  <si>
    <t>iynad.com</t>
  </si>
  <si>
    <t>jcl.com</t>
  </si>
  <si>
    <t>herbco.com</t>
  </si>
  <si>
    <t>ravielink.xyz</t>
  </si>
  <si>
    <t>hpcgw.net</t>
  </si>
  <si>
    <t>best.net.pl</t>
  </si>
  <si>
    <t>ecobluedirectory.com</t>
  </si>
  <si>
    <t>consultancy.nl</t>
  </si>
  <si>
    <t>swirlsinthenegativespace.com</t>
  </si>
  <si>
    <t>fmtn.ru</t>
  </si>
  <si>
    <t>ative.nl</t>
  </si>
  <si>
    <t>american-apartment-owners-association.org</t>
  </si>
  <si>
    <t>digitalshift.ca</t>
  </si>
  <si>
    <t>levitra247.com</t>
  </si>
  <si>
    <t>lingoes.net</t>
  </si>
  <si>
    <t>znaki154.ru</t>
  </si>
  <si>
    <t>posterspy.com</t>
  </si>
  <si>
    <t>universalclass.net</t>
  </si>
  <si>
    <t>aipratropium.com</t>
  </si>
  <si>
    <t>chinaunicombidding.cn</t>
  </si>
  <si>
    <t>engagement-global.de</t>
  </si>
  <si>
    <t>lamudi.com</t>
  </si>
  <si>
    <t>alpinist.com</t>
  </si>
  <si>
    <t>mr1988.net</t>
  </si>
  <si>
    <t>vishoor.com</t>
  </si>
  <si>
    <t>thejewelleryeditor.com</t>
  </si>
  <si>
    <t>nix.com</t>
  </si>
  <si>
    <t>zeneto.com.br</t>
  </si>
  <si>
    <t>makeupbymario.com</t>
  </si>
  <si>
    <t>disabledincomprehensiblecitizens.com</t>
  </si>
  <si>
    <t>worldwithoutwire.com</t>
  </si>
  <si>
    <t>stateoftheair.org</t>
  </si>
  <si>
    <t>deltadentalma.com</t>
  </si>
  <si>
    <t>vavato.com</t>
  </si>
  <si>
    <t>alojatei.net</t>
  </si>
  <si>
    <t>atlasinfo.info</t>
  </si>
  <si>
    <t>myskins.org</t>
  </si>
  <si>
    <t>myvisit.com</t>
  </si>
  <si>
    <t>nokhosting.com</t>
  </si>
  <si>
    <t>vvmteam.com</t>
  </si>
  <si>
    <t>atttest.com</t>
  </si>
  <si>
    <t>cbet.gg</t>
  </si>
  <si>
    <t>sitorix.de</t>
  </si>
  <si>
    <t>steamid.pro</t>
  </si>
  <si>
    <t>cloudparas.in</t>
  </si>
  <si>
    <t>blogspot.sn</t>
  </si>
  <si>
    <t>brownsville.lib.tx.us</t>
  </si>
  <si>
    <t>cephalexin.sbs</t>
  </si>
  <si>
    <t>jackpot.com</t>
  </si>
  <si>
    <t>speedpro.com</t>
  </si>
  <si>
    <t>storkmobi.com</t>
  </si>
  <si>
    <t>nftrade.com</t>
  </si>
  <si>
    <t>newstrackindia.com</t>
  </si>
  <si>
    <t>cygames.co.jp</t>
  </si>
  <si>
    <t>geteasysolution.com</t>
  </si>
  <si>
    <t>peri.finance</t>
  </si>
  <si>
    <t>validsolutions.net</t>
  </si>
  <si>
    <t>fulbright.org.uk</t>
  </si>
  <si>
    <t>mawaqit.net</t>
  </si>
  <si>
    <t>albuteroltabs.com</t>
  </si>
  <si>
    <t>carlsguides.com</t>
  </si>
  <si>
    <t>anastasia-date.review</t>
  </si>
  <si>
    <t>kinotazz.online</t>
  </si>
  <si>
    <t>wennermedia.net</t>
  </si>
  <si>
    <t>belmeta.com</t>
  </si>
  <si>
    <t>mostbet-314.com</t>
  </si>
  <si>
    <t>datadeliver.net</t>
  </si>
  <si>
    <t>ople.com</t>
  </si>
  <si>
    <t>domiciliazioni.it</t>
  </si>
  <si>
    <t>aniknetwork.net</t>
  </si>
  <si>
    <t>extra.com.co</t>
  </si>
  <si>
    <t>pcmall.com</t>
  </si>
  <si>
    <t>duo.vn</t>
  </si>
  <si>
    <t>myheritage.it</t>
  </si>
  <si>
    <t>instantteleseminar.com</t>
  </si>
  <si>
    <t>hiltonodaiba.jp</t>
  </si>
  <si>
    <t>jonathonspire.com</t>
  </si>
  <si>
    <t>alsmdb.com</t>
  </si>
  <si>
    <t>vho.org</t>
  </si>
  <si>
    <t>resmed.eu</t>
  </si>
  <si>
    <t>thecurriculumcorner.com</t>
  </si>
  <si>
    <t>truly.co</t>
  </si>
  <si>
    <t>nearshoreamericas.com</t>
  </si>
  <si>
    <t>linfodrome.com</t>
  </si>
  <si>
    <t>smolensk-i.ru</t>
  </si>
  <si>
    <t>bpj3868.com</t>
  </si>
  <si>
    <t>pirati.cz</t>
  </si>
  <si>
    <t>siliconvalleycf.org</t>
  </si>
  <si>
    <t>jornalopcao.com.br</t>
  </si>
  <si>
    <t>asthepoityelth.xyz</t>
  </si>
  <si>
    <t>modxda.com</t>
  </si>
  <si>
    <t>conservativefighters.co</t>
  </si>
  <si>
    <t>puppyintraining.com</t>
  </si>
  <si>
    <t>aladin.info</t>
  </si>
  <si>
    <t>parnasse.ru</t>
  </si>
  <si>
    <t>blendporn.com</t>
  </si>
  <si>
    <t>bravulink.com</t>
  </si>
  <si>
    <t>evaluagent.com</t>
  </si>
  <si>
    <t>alohaeos.com</t>
  </si>
  <si>
    <t>clopidogrel.xyz</t>
  </si>
  <si>
    <t>cfnet.ca</t>
  </si>
  <si>
    <t>violationinfo.com</t>
  </si>
  <si>
    <t>mariecallendersmeals.com</t>
  </si>
  <si>
    <t>s3wfg.com</t>
  </si>
  <si>
    <t>bailiwickexpress.com</t>
  </si>
  <si>
    <t>neatmanga.com</t>
  </si>
  <si>
    <t>mm.pl</t>
  </si>
  <si>
    <t>5pb.jp</t>
  </si>
  <si>
    <t>planinternet.net</t>
  </si>
  <si>
    <t>commercesuite.com.br</t>
  </si>
  <si>
    <t>laurieanderson.com</t>
  </si>
  <si>
    <t>phta.org</t>
  </si>
  <si>
    <t>gadgetren.com</t>
  </si>
  <si>
    <t>file770.com</t>
  </si>
  <si>
    <t>galacticarmada.com</t>
  </si>
  <si>
    <t>creditfresh.com</t>
  </si>
  <si>
    <t>istanbulescorteva.com</t>
  </si>
  <si>
    <t>imm-cologne.com</t>
  </si>
  <si>
    <t>zztt36.com</t>
  </si>
  <si>
    <t>zappyride.com</t>
  </si>
  <si>
    <t>hostingkelowna.com</t>
  </si>
  <si>
    <t>bookmarkinginfo.com</t>
  </si>
  <si>
    <t>mercenaryenrollment.org</t>
  </si>
  <si>
    <t>tv2.today</t>
  </si>
  <si>
    <t>anitube.in.ua</t>
  </si>
  <si>
    <t>edsildenafilx.com</t>
  </si>
  <si>
    <t>amorelie.de</t>
  </si>
  <si>
    <t>emtu.sp.gov.br</t>
  </si>
  <si>
    <t>littlecaprice-dreams.com</t>
  </si>
  <si>
    <t>ogq.me</t>
  </si>
  <si>
    <t>empowermentopportunities.com</t>
  </si>
  <si>
    <t>aptilo.com</t>
  </si>
  <si>
    <t>unified-servers.com</t>
  </si>
  <si>
    <t>citruskiwi.com</t>
  </si>
  <si>
    <t>airfrance.de</t>
  </si>
  <si>
    <t>ifba.edu.br</t>
  </si>
  <si>
    <t>readitlaterlist.com</t>
  </si>
  <si>
    <t>dzapk.com</t>
  </si>
  <si>
    <t>sjrb.ca</t>
  </si>
  <si>
    <t>xn----7sbxknpl.xn--p1ai</t>
  </si>
  <si>
    <t>profootballtalk.com</t>
  </si>
  <si>
    <t>haoqzone.com</t>
  </si>
  <si>
    <t>tstoken.com</t>
  </si>
  <si>
    <t>otzyv.com</t>
  </si>
  <si>
    <t>leedsmet.ac.uk</t>
  </si>
  <si>
    <t>cwdom.dm</t>
  </si>
  <si>
    <t>sjfzxm.com</t>
  </si>
  <si>
    <t>perfect-antiddos.com</t>
  </si>
  <si>
    <t>acsdns.net</t>
  </si>
  <si>
    <t>pimcore.com</t>
  </si>
  <si>
    <t>petridish.pw</t>
  </si>
  <si>
    <t>vlxx.sex</t>
  </si>
  <si>
    <t>linfodurable.fr</t>
  </si>
  <si>
    <t>wombatsecurity.com</t>
  </si>
  <si>
    <t>foxcow.com</t>
  </si>
  <si>
    <t>coca-colaukraine.com</t>
  </si>
  <si>
    <t>ramtekdns.net</t>
  </si>
  <si>
    <t>mattgemmell.com</t>
  </si>
  <si>
    <t>herbspro.com</t>
  </si>
  <si>
    <t>trkmenowapptwtree.site</t>
  </si>
  <si>
    <t>earache.com</t>
  </si>
  <si>
    <t>air2s.com</t>
  </si>
  <si>
    <t>mass-diplomy24.com</t>
  </si>
  <si>
    <t>vaulteksafe.com</t>
  </si>
  <si>
    <t>w3simple.com</t>
  </si>
  <si>
    <t>bodzlomu.com</t>
  </si>
  <si>
    <t>egrow.io</t>
  </si>
  <si>
    <t>safarimontage.com</t>
  </si>
  <si>
    <t>pikkasrv.com</t>
  </si>
  <si>
    <t>khales.com.eg</t>
  </si>
  <si>
    <t>otokiralamaistanbul.com.tr</t>
  </si>
  <si>
    <t>sharecovid19story.com</t>
  </si>
  <si>
    <t>jysk.ca</t>
  </si>
  <si>
    <t>swingbyswing.com</t>
  </si>
  <si>
    <t>tech21.com</t>
  </si>
  <si>
    <t>rehberhost.net</t>
  </si>
  <si>
    <t>adidas.com.my</t>
  </si>
  <si>
    <t>emma-app.com</t>
  </si>
  <si>
    <t>efacec.pt</t>
  </si>
  <si>
    <t>komikindo.cc</t>
  </si>
  <si>
    <t>thepioneer.de</t>
  </si>
  <si>
    <t>zjcool.cn</t>
  </si>
  <si>
    <t>quickfix8.com</t>
  </si>
  <si>
    <t>avaloq.com</t>
  </si>
  <si>
    <t>eatingrecoverycenter.com</t>
  </si>
  <si>
    <t>xrie.biz</t>
  </si>
  <si>
    <t>us-immigration.com</t>
  </si>
  <si>
    <t>mob.co.uk</t>
  </si>
  <si>
    <t>ziglang.org</t>
  </si>
  <si>
    <t>sinobengroup.com</t>
  </si>
  <si>
    <t>stmartin-in-the-fields.org</t>
  </si>
  <si>
    <t>fesh.store</t>
  </si>
  <si>
    <t>vistanaij.com.ng</t>
  </si>
  <si>
    <t>tag-des-offenen-denkmals.de</t>
  </si>
  <si>
    <t>darkfoxdarkmarket.com</t>
  </si>
  <si>
    <t>broadway.bank</t>
  </si>
  <si>
    <t>eurozpravy.cz</t>
  </si>
  <si>
    <t>parsamhost.com</t>
  </si>
  <si>
    <t>marcolini.com</t>
  </si>
  <si>
    <t>mplayvideos.biz</t>
  </si>
  <si>
    <t>mctimg.com</t>
  </si>
  <si>
    <t>tianqiapi.com</t>
  </si>
  <si>
    <t>offerrum.com</t>
  </si>
  <si>
    <t>filmhds.online</t>
  </si>
  <si>
    <t>museumwise.org</t>
  </si>
  <si>
    <t>deltadentalia.com</t>
  </si>
  <si>
    <t>worketc.com</t>
  </si>
  <si>
    <t>caloriemania.com</t>
  </si>
  <si>
    <t>dgepress.com</t>
  </si>
  <si>
    <t>ciw-online.org</t>
  </si>
  <si>
    <t>novomundo.com.br</t>
  </si>
  <si>
    <t>jeodns.com</t>
  </si>
  <si>
    <t>malibustrings.com</t>
  </si>
  <si>
    <t>corazones.org</t>
  </si>
  <si>
    <t>spca.org</t>
  </si>
  <si>
    <t>hs-dns.de</t>
  </si>
  <si>
    <t>aflo.com</t>
  </si>
  <si>
    <t>mocah.org</t>
  </si>
  <si>
    <t>bestoftoday.co</t>
  </si>
  <si>
    <t>pin-up.ua</t>
  </si>
  <si>
    <t>flxml.eu</t>
  </si>
  <si>
    <t>treuorga.net</t>
  </si>
  <si>
    <t>bjadks.com</t>
  </si>
  <si>
    <t>trafsafetrack.com</t>
  </si>
  <si>
    <t>dockwa.com</t>
  </si>
  <si>
    <t>perfectyourenglish.com</t>
  </si>
  <si>
    <t>digitalliteracyassessment.org</t>
  </si>
  <si>
    <t>buildroot.org</t>
  </si>
  <si>
    <t>lsweb.com</t>
  </si>
  <si>
    <t>hartware.de</t>
  </si>
  <si>
    <t>vectorsfile.com</t>
  </si>
  <si>
    <t>cannahome-onion-darkweb.com</t>
  </si>
  <si>
    <t>mexicanplease.com</t>
  </si>
  <si>
    <t>odalys-vacances.com</t>
  </si>
  <si>
    <t>arizonasuntimes.com</t>
  </si>
  <si>
    <t>gapersblock.com</t>
  </si>
  <si>
    <t>podvall.com</t>
  </si>
  <si>
    <t>hoops.ne.jp</t>
  </si>
  <si>
    <t>freevoicepbx.com</t>
  </si>
  <si>
    <t>vaux-le-vicomte.com</t>
  </si>
  <si>
    <t>adidas.pt</t>
  </si>
  <si>
    <t>qs70qw11az.com</t>
  </si>
  <si>
    <t>halsteadbead.com</t>
  </si>
  <si>
    <t>melvita.com</t>
  </si>
  <si>
    <t>filmy2022.cam</t>
  </si>
  <si>
    <t>davisdanceco.com</t>
  </si>
  <si>
    <t>mobilejv.com</t>
  </si>
  <si>
    <t>taknet.co.jp</t>
  </si>
  <si>
    <t>youtubeplaylist.cc</t>
  </si>
  <si>
    <t>kvirispalitra.ge</t>
  </si>
  <si>
    <t>zain.app</t>
  </si>
  <si>
    <t>freehomeschooldeals.com</t>
  </si>
  <si>
    <t>winserver.ne.jp</t>
  </si>
  <si>
    <t>datasheetcatalog.org</t>
  </si>
  <si>
    <t>professorshouse.com</t>
  </si>
  <si>
    <t>pascuayaqui-nsn.gov</t>
  </si>
  <si>
    <t>yourguide.com.au</t>
  </si>
  <si>
    <t>cnpsy.net</t>
  </si>
  <si>
    <t>kkju.tv</t>
  </si>
  <si>
    <t>pdf-format.com</t>
  </si>
  <si>
    <t>fond214.ru</t>
  </si>
  <si>
    <t>losspreventionmedia.com</t>
  </si>
  <si>
    <t>burlingtoniwwforum.org</t>
  </si>
  <si>
    <t>usmaderesearchpeptides.com</t>
  </si>
  <si>
    <t>sumup.co.uk</t>
  </si>
  <si>
    <t>thecoachingtoolscompany.com</t>
  </si>
  <si>
    <t>ktown1st.com</t>
  </si>
  <si>
    <t>netzpiloten.de</t>
  </si>
  <si>
    <t>solardecathlon.gov</t>
  </si>
  <si>
    <t>cialis31.us</t>
  </si>
  <si>
    <t>akadns.org</t>
  </si>
  <si>
    <t>mwws-servers.net</t>
  </si>
  <si>
    <t>sennheiserusa.com</t>
  </si>
  <si>
    <t>gsamoxil.store</t>
  </si>
  <si>
    <t>inputstreamreader.link</t>
  </si>
  <si>
    <t>thechemicalengineer.com</t>
  </si>
  <si>
    <t>postlikes.com</t>
  </si>
  <si>
    <t>stcharles.k12.la.us</t>
  </si>
  <si>
    <t>mextranet.com</t>
  </si>
  <si>
    <t>globalguideline.com</t>
  </si>
  <si>
    <t>brightbookmarks.com</t>
  </si>
  <si>
    <t>newruckera.com</t>
  </si>
  <si>
    <t>daisy.org</t>
  </si>
  <si>
    <t>iaslc.org</t>
  </si>
  <si>
    <t>zuganov-lox.ru</t>
  </si>
  <si>
    <t>schillmania.com</t>
  </si>
  <si>
    <t>moec.gov.cy</t>
  </si>
  <si>
    <t>henanlong.com</t>
  </si>
  <si>
    <t>goldco.com</t>
  </si>
  <si>
    <t>salir.com</t>
  </si>
  <si>
    <t>a-31.de</t>
  </si>
  <si>
    <t>enterkn.ru</t>
  </si>
  <si>
    <t>bookmarkblast.com</t>
  </si>
  <si>
    <t>musik-sammler.de</t>
  </si>
  <si>
    <t>4faka.net</t>
  </si>
  <si>
    <t>databerries.com</t>
  </si>
  <si>
    <t>bonprix.ro</t>
  </si>
  <si>
    <t>casimba.com</t>
  </si>
  <si>
    <t>astonmartinf1.com</t>
  </si>
  <si>
    <t>chholdings.com</t>
  </si>
  <si>
    <t>streetroots.org</t>
  </si>
  <si>
    <t>theboar.org</t>
  </si>
  <si>
    <t>metaverse-standards.org</t>
  </si>
  <si>
    <t>thedroneracingleague.com</t>
  </si>
  <si>
    <t>westlb.co.uk</t>
  </si>
  <si>
    <t>sigmasoft.gr</t>
  </si>
  <si>
    <t>amazfitwatchfaces.com</t>
  </si>
  <si>
    <t>istanbulescortlove.com</t>
  </si>
  <si>
    <t>topbuildersolutions.net</t>
  </si>
  <si>
    <t>mmastreamlinks.com</t>
  </si>
  <si>
    <t>xn--mgb3de80bc3s.com</t>
  </si>
  <si>
    <t>morhome.com.cn</t>
  </si>
  <si>
    <t>tiu.ac.jp</t>
  </si>
  <si>
    <t>jointigers.com</t>
  </si>
  <si>
    <t>jobs.ge</t>
  </si>
  <si>
    <t>realitysteve.com</t>
  </si>
  <si>
    <t>vsecu.com</t>
  </si>
  <si>
    <t>omskregion.info</t>
  </si>
  <si>
    <t>obr03.ru</t>
  </si>
  <si>
    <t>retino.shop</t>
  </si>
  <si>
    <t>mea.or.th</t>
  </si>
  <si>
    <t>itg88.com</t>
  </si>
  <si>
    <t>advexplore.com</t>
  </si>
  <si>
    <t>yourdomain.co.za</t>
  </si>
  <si>
    <t>sarat.ru</t>
  </si>
  <si>
    <t>prabhasakshi.com</t>
  </si>
  <si>
    <t>juicyads.rocks</t>
  </si>
  <si>
    <t>gdrc.com</t>
  </si>
  <si>
    <t>lnwhostname.com</t>
  </si>
  <si>
    <t>silicon.es</t>
  </si>
  <si>
    <t>kaufland.pl</t>
  </si>
  <si>
    <t>tumentoday.ru</t>
  </si>
  <si>
    <t>xbenzaprine.com</t>
  </si>
  <si>
    <t>yardimatrix.com</t>
  </si>
  <si>
    <t>cvent.org</t>
  </si>
  <si>
    <t>incomus.ru</t>
  </si>
  <si>
    <t>cafe-room.com</t>
  </si>
  <si>
    <t>adaface.com</t>
  </si>
  <si>
    <t>majorhifi.com</t>
  </si>
  <si>
    <t>sibiu.ro</t>
  </si>
  <si>
    <t>eeju.com</t>
  </si>
  <si>
    <t>zfilm-hd-1269.online</t>
  </si>
  <si>
    <t>tidata.ch</t>
  </si>
  <si>
    <t>presumeauthorizationcamping.com</t>
  </si>
  <si>
    <t>oka.fm</t>
  </si>
  <si>
    <t>silpion.de</t>
  </si>
  <si>
    <t>wowemployers.com</t>
  </si>
  <si>
    <t>scified.com</t>
  </si>
  <si>
    <t>novolex.com</t>
  </si>
  <si>
    <t>dsgmetaverse.com</t>
  </si>
  <si>
    <t>checkout-x.com</t>
  </si>
  <si>
    <t>cardsolutions.nl</t>
  </si>
  <si>
    <t>axspace.com</t>
  </si>
  <si>
    <t>mobile-security-ticketing.pt</t>
  </si>
  <si>
    <t>tacx.com</t>
  </si>
  <si>
    <t>bookmarkspiral.com</t>
  </si>
  <si>
    <t>vispa.net.uk</t>
  </si>
  <si>
    <t>kinostatus.one</t>
  </si>
  <si>
    <t>photzy.com</t>
  </si>
  <si>
    <t>kumamoto-ymca.or.jp</t>
  </si>
  <si>
    <t>accessportals.com</t>
  </si>
  <si>
    <t>gaoxiaobbs.cn</t>
  </si>
  <si>
    <t>ody.ca</t>
  </si>
  <si>
    <t>mitsuwa.com</t>
  </si>
  <si>
    <t>amresupply.com</t>
  </si>
  <si>
    <t>ciymca.org</t>
  </si>
  <si>
    <t>matrixtech.com.co</t>
  </si>
  <si>
    <t>siteground362.com</t>
  </si>
  <si>
    <t>crynwr.com</t>
  </si>
  <si>
    <t>cybernet1.com</t>
  </si>
  <si>
    <t>victimsofcommunism.org</t>
  </si>
  <si>
    <t>theusualsuspects.biz</t>
  </si>
  <si>
    <t>signageos.io</t>
  </si>
  <si>
    <t>vsimpptx.com</t>
  </si>
  <si>
    <t>friends-partners.org</t>
  </si>
  <si>
    <t>kparser.com</t>
  </si>
  <si>
    <t>illinoiswildflowers.info</t>
  </si>
  <si>
    <t>onlineclothingstudy.com</t>
  </si>
  <si>
    <t>prnewsexperts.com</t>
  </si>
  <si>
    <t>dot-blank.com</t>
  </si>
  <si>
    <t>topvalu.net</t>
  </si>
  <si>
    <t>newsmeter.in</t>
  </si>
  <si>
    <t>vialto.com</t>
  </si>
  <si>
    <t>firearmtire.com</t>
  </si>
  <si>
    <t>telemedia.pl</t>
  </si>
  <si>
    <t>fordraptorforum.com</t>
  </si>
  <si>
    <t>nerdservers.com.au</t>
  </si>
  <si>
    <t>myrepublica.com</t>
  </si>
  <si>
    <t>leitstellenspiel.de</t>
  </si>
  <si>
    <t>erento.com</t>
  </si>
  <si>
    <t>isa4310.com</t>
  </si>
  <si>
    <t>seleisle.com</t>
  </si>
  <si>
    <t>houstonlibrary.org</t>
  </si>
  <si>
    <t>zjjiajiao.com.cn</t>
  </si>
  <si>
    <t>server318.com</t>
  </si>
  <si>
    <t>ourairports.com</t>
  </si>
  <si>
    <t>garoweonline.com</t>
  </si>
  <si>
    <t>hotmilhas.com.br</t>
  </si>
  <si>
    <t>hdpornvideos.fun</t>
  </si>
  <si>
    <t>sanyohomes.co.jp</t>
  </si>
  <si>
    <t>sugaronlinedating.com</t>
  </si>
  <si>
    <t>imile.ru</t>
  </si>
  <si>
    <t>ellos.us</t>
  </si>
  <si>
    <t>cypress.ne.jp</t>
  </si>
  <si>
    <t>userscripts-mirror.org</t>
  </si>
  <si>
    <t>desprecopii.com</t>
  </si>
  <si>
    <t>aklagare.se</t>
  </si>
  <si>
    <t>realpars.com</t>
  </si>
  <si>
    <t>wranglertjforum.com</t>
  </si>
  <si>
    <t>tui.ru</t>
  </si>
  <si>
    <t>atreemo.com</t>
  </si>
  <si>
    <t>itmedia.jp</t>
  </si>
  <si>
    <t>mzansipornvideos.com</t>
  </si>
  <si>
    <t>zanorg.com</t>
  </si>
  <si>
    <t>hbly0592.com.cn</t>
  </si>
  <si>
    <t>upcomingusa.com</t>
  </si>
  <si>
    <t>babelgum.com</t>
  </si>
  <si>
    <t>elheraldodechiapas.com.mx</t>
  </si>
  <si>
    <t>biochemj.org</t>
  </si>
  <si>
    <t>mcporno9.com</t>
  </si>
  <si>
    <t>evilsbedont.de</t>
  </si>
  <si>
    <t>pinupfiles.com</t>
  </si>
  <si>
    <t>vegaschinaren.com</t>
  </si>
  <si>
    <t>t4america.org</t>
  </si>
  <si>
    <t>getlatka.com</t>
  </si>
  <si>
    <t>yinfos.com</t>
  </si>
  <si>
    <t>oktayustam.com</t>
  </si>
  <si>
    <t>pinkpunk.gq</t>
  </si>
  <si>
    <t>jooinn.com</t>
  </si>
  <si>
    <t>letusdothehomework.com</t>
  </si>
  <si>
    <t>polarprofilters.com</t>
  </si>
  <si>
    <t>deltadentalil.com</t>
  </si>
  <si>
    <t>aestheticscc.com</t>
  </si>
  <si>
    <t>globalpublishers.co.tz</t>
  </si>
  <si>
    <t>bertina.biz</t>
  </si>
  <si>
    <t>brandedgirls.com</t>
  </si>
  <si>
    <t>panorama.nl</t>
  </si>
  <si>
    <t>tuwroclaw.com</t>
  </si>
  <si>
    <t>preservationhall.com</t>
  </si>
  <si>
    <t>1upfun.com</t>
  </si>
  <si>
    <t>bfm.my</t>
  </si>
  <si>
    <t>xfights.to</t>
  </si>
  <si>
    <t>paintsghana.com</t>
  </si>
  <si>
    <t>tiuu.ru</t>
  </si>
  <si>
    <t>luckyidqq.one</t>
  </si>
  <si>
    <t>theresident.co.uk</t>
  </si>
  <si>
    <t>devochki10.com</t>
  </si>
  <si>
    <t>tax.org.uk</t>
  </si>
  <si>
    <t>ezil.me</t>
  </si>
  <si>
    <t>free2games.xyz</t>
  </si>
  <si>
    <t>myhealth-time.com</t>
  </si>
  <si>
    <t>why3s.cc</t>
  </si>
  <si>
    <t>albenza.digital</t>
  </si>
  <si>
    <t>nanobookmarking.com</t>
  </si>
  <si>
    <t>ankiapp.com</t>
  </si>
  <si>
    <t>saten.ir</t>
  </si>
  <si>
    <t>darkfox-onion-market.com</t>
  </si>
  <si>
    <t>ghostcitytours.com</t>
  </si>
  <si>
    <t>uhdwallpapers.org</t>
  </si>
  <si>
    <t>yalealumnimagazine.com</t>
  </si>
  <si>
    <t>tpvaoc.com</t>
  </si>
  <si>
    <t>l-post.ru</t>
  </si>
  <si>
    <t>pg8090.com</t>
  </si>
  <si>
    <t>mytestingserver.ml</t>
  </si>
  <si>
    <t>imgfarm.com</t>
  </si>
  <si>
    <t>rombit.ro</t>
  </si>
  <si>
    <t>askadmissions.co.uk</t>
  </si>
  <si>
    <t>bargainmoose.ca</t>
  </si>
  <si>
    <t>tlando.com</t>
  </si>
  <si>
    <t>svensktnaringsliv.se</t>
  </si>
  <si>
    <t>semplify.net</t>
  </si>
  <si>
    <t>yaga.co.za</t>
  </si>
  <si>
    <t>globalelectronicscouncil.org</t>
  </si>
  <si>
    <t>darko.audio</t>
  </si>
  <si>
    <t>elevahost.com.br</t>
  </si>
  <si>
    <t>instafxdeal.com</t>
  </si>
  <si>
    <t>auctionsinternational.com</t>
  </si>
  <si>
    <t>inserbia.info</t>
  </si>
  <si>
    <t>marionnaud.ro</t>
  </si>
  <si>
    <t>area336.it</t>
  </si>
  <si>
    <t>escapees.com</t>
  </si>
  <si>
    <t>zvet.ru</t>
  </si>
  <si>
    <t>missethoreca.nl</t>
  </si>
  <si>
    <t>tuser.info</t>
  </si>
  <si>
    <t>eriones.com</t>
  </si>
  <si>
    <t>cannahomedrugsmarket.com</t>
  </si>
  <si>
    <t>vulkangoldslot.com</t>
  </si>
  <si>
    <t>netocentre.fr</t>
  </si>
  <si>
    <t>kenamobile.it</t>
  </si>
  <si>
    <t>trustedpharmacyz.quest</t>
  </si>
  <si>
    <t>parsatv.com</t>
  </si>
  <si>
    <t>boiindonesia.co.id</t>
  </si>
  <si>
    <t>patientrewardshub.com</t>
  </si>
  <si>
    <t>pstatic.gr</t>
  </si>
  <si>
    <t>greenakku.de</t>
  </si>
  <si>
    <t>sluggerotoole.com</t>
  </si>
  <si>
    <t>twitxr.com</t>
  </si>
  <si>
    <t>freeuse.me</t>
  </si>
  <si>
    <t>adpdigital.com</t>
  </si>
  <si>
    <t>modularhomes.com</t>
  </si>
  <si>
    <t>foreverhq.com</t>
  </si>
  <si>
    <t>cnrgh.fr</t>
  </si>
  <si>
    <t>marand.si</t>
  </si>
  <si>
    <t>sctv.jp</t>
  </si>
  <si>
    <t>nrr.ru</t>
  </si>
  <si>
    <t>safetynetaccess.com</t>
  </si>
  <si>
    <t>prezzorestaurants.co.uk</t>
  </si>
  <si>
    <t>girlcum.com</t>
  </si>
  <si>
    <t>vpnunlim.com</t>
  </si>
  <si>
    <t>faqforge.com</t>
  </si>
  <si>
    <t>adsmedia.ru</t>
  </si>
  <si>
    <t>beiwaionline.com</t>
  </si>
  <si>
    <t>transwaveisp.com</t>
  </si>
  <si>
    <t>mathaba.net</t>
  </si>
  <si>
    <t>tuyoorock.com</t>
  </si>
  <si>
    <t>05542.com.ua</t>
  </si>
  <si>
    <t>linkme.bio</t>
  </si>
  <si>
    <t>comunicacaoporemail.net</t>
  </si>
  <si>
    <t>digicelfiji.com.fj</t>
  </si>
  <si>
    <t>gyao.jp</t>
  </si>
  <si>
    <t>easygreenhosting.com</t>
  </si>
  <si>
    <t>fashionsquare.com</t>
  </si>
  <si>
    <t>unhappycars.com</t>
  </si>
  <si>
    <t>findacure.info</t>
  </si>
  <si>
    <t>hsinchu.gov.tw</t>
  </si>
  <si>
    <t>tvinmedia.ru</t>
  </si>
  <si>
    <t>alwaysfits.com</t>
  </si>
  <si>
    <t>visabs.com</t>
  </si>
  <si>
    <t>clubvulkanonline24.com</t>
  </si>
  <si>
    <t>velocity.cloud</t>
  </si>
  <si>
    <t>langweiledich.net</t>
  </si>
  <si>
    <t>theemiratesnetwork.com</t>
  </si>
  <si>
    <t>pilotmoon.com</t>
  </si>
  <si>
    <t>teaches-yoga.com</t>
  </si>
  <si>
    <t>mysteriousdns.net</t>
  </si>
  <si>
    <t>mirror.surf</t>
  </si>
  <si>
    <t>ipcop.org</t>
  </si>
  <si>
    <t>stepan.com</t>
  </si>
  <si>
    <t>lojim.jp</t>
  </si>
  <si>
    <t>russellstover.com</t>
  </si>
  <si>
    <t>textnub.ir</t>
  </si>
  <si>
    <t>cjme.com</t>
  </si>
  <si>
    <t>shadygroveumc.org</t>
  </si>
  <si>
    <t>imperial-library.info</t>
  </si>
  <si>
    <t>alonhadat.com.vn</t>
  </si>
  <si>
    <t>appstodownloadnow.com</t>
  </si>
  <si>
    <t>mvideos.pro</t>
  </si>
  <si>
    <t>enigma.ir</t>
  </si>
  <si>
    <t>eveserver.com</t>
  </si>
  <si>
    <t>bertramwireless.com</t>
  </si>
  <si>
    <t>onevoicemovement.org</t>
  </si>
  <si>
    <t>cert.br</t>
  </si>
  <si>
    <t>readyforsky.com</t>
  </si>
  <si>
    <t>directapp.net</t>
  </si>
  <si>
    <t>onlinecasinoreports.com</t>
  </si>
  <si>
    <t>dnflrpduf.site</t>
  </si>
  <si>
    <t>tap4api.net</t>
  </si>
  <si>
    <t>xn--42-jlclgg6a3e.xn--p1ai</t>
  </si>
  <si>
    <t>bingsq.com</t>
  </si>
  <si>
    <t>aillis.net</t>
  </si>
  <si>
    <t>agroproindia.com</t>
  </si>
  <si>
    <t>utel.io</t>
  </si>
  <si>
    <t>quangcaonguyenhuynh.com</t>
  </si>
  <si>
    <t>salesviewer.com</t>
  </si>
  <si>
    <t>guitarthai.com</t>
  </si>
  <si>
    <t>uuserv70.com</t>
  </si>
  <si>
    <t>negotiationmajestic.com</t>
  </si>
  <si>
    <t>iontelevision.com</t>
  </si>
  <si>
    <t>mrface.com</t>
  </si>
  <si>
    <t>pressa.net</t>
  </si>
  <si>
    <t>maplesea.com</t>
  </si>
  <si>
    <t>virtualtours.com.ua</t>
  </si>
  <si>
    <t>element.how</t>
  </si>
  <si>
    <t>absabank.co.ke</t>
  </si>
  <si>
    <t>yiplinastudio.com</t>
  </si>
  <si>
    <t>lukasiewicz.gov.pl</t>
  </si>
  <si>
    <t>tarasmulticulturaltable.com</t>
  </si>
  <si>
    <t>hacamchicac.com</t>
  </si>
  <si>
    <t>jpaacanada.com</t>
  </si>
  <si>
    <t>hqyman.cn</t>
  </si>
  <si>
    <t>crazysexstory.com</t>
  </si>
  <si>
    <t>pnjsharptech.com</t>
  </si>
  <si>
    <t>tnetworkbd.com</t>
  </si>
  <si>
    <t>start.co.il</t>
  </si>
  <si>
    <t>hlhz.net</t>
  </si>
  <si>
    <t>rtc.edu</t>
  </si>
  <si>
    <t>acelerapyme.gob.es</t>
  </si>
  <si>
    <t>xyloyl.com</t>
  </si>
  <si>
    <t>react.no</t>
  </si>
  <si>
    <t>truelovewords.com</t>
  </si>
  <si>
    <t>baixarfilmestorrent.tv</t>
  </si>
  <si>
    <t>adriamediagroup.com</t>
  </si>
  <si>
    <t>mashina.kg</t>
  </si>
  <si>
    <t>aplusfcu.org</t>
  </si>
  <si>
    <t>hdmall.co.th</t>
  </si>
  <si>
    <t>cora.life</t>
  </si>
  <si>
    <t>bigbrothersbigsisters.ca</t>
  </si>
  <si>
    <t>agma.io</t>
  </si>
  <si>
    <t>lasixtab.online</t>
  </si>
  <si>
    <t>angelgroup.com.cn</t>
  </si>
  <si>
    <t>buydexamethasone.life</t>
  </si>
  <si>
    <t>depauliaonline.com</t>
  </si>
  <si>
    <t>savetheelephants.org</t>
  </si>
  <si>
    <t>dbd1.vip</t>
  </si>
  <si>
    <t>multitrabajos.com</t>
  </si>
  <si>
    <t>dhf.org.tw</t>
  </si>
  <si>
    <t>gct.cg</t>
  </si>
  <si>
    <t>minijogos.com.br</t>
  </si>
  <si>
    <t>peykekhodro.com</t>
  </si>
  <si>
    <t>meteoprim.ru</t>
  </si>
  <si>
    <t>darkfoxmarket24.com</t>
  </si>
  <si>
    <t>rps.cz</t>
  </si>
  <si>
    <t>lyatelink.com</t>
  </si>
  <si>
    <t>standox.com</t>
  </si>
  <si>
    <t>bellabelleshoes.com</t>
  </si>
  <si>
    <t>livingearthapp.com</t>
  </si>
  <si>
    <t>gamevil.com</t>
  </si>
  <si>
    <t>gfanzero.com</t>
  </si>
  <si>
    <t>top10berlin.de</t>
  </si>
  <si>
    <t>bazarha.ir</t>
  </si>
  <si>
    <t>freeporn.rest</t>
  </si>
  <si>
    <t>legalnews.com</t>
  </si>
  <si>
    <t>algobel.com</t>
  </si>
  <si>
    <t>claimxperience.com</t>
  </si>
  <si>
    <t>coral.ai</t>
  </si>
  <si>
    <t>webkanta.com</t>
  </si>
  <si>
    <t>kochi-ms.ac.jp</t>
  </si>
  <si>
    <t>cannahomeoniondarkmarket.com</t>
  </si>
  <si>
    <t>xxxtarget.com</t>
  </si>
  <si>
    <t>wao.ne.jp</t>
  </si>
  <si>
    <t>alice-in-borderland.com</t>
  </si>
  <si>
    <t>2guyscolo.com</t>
  </si>
  <si>
    <t>globalvillage.ae</t>
  </si>
  <si>
    <t>mangahigh.com</t>
  </si>
  <si>
    <t>flemingc.on.ca</t>
  </si>
  <si>
    <t>nongli.info</t>
  </si>
  <si>
    <t>widgetstore.net</t>
  </si>
  <si>
    <t>hathway-connect.com</t>
  </si>
  <si>
    <t>velocityreviews.com</t>
  </si>
  <si>
    <t>gohd.co.kr</t>
  </si>
  <si>
    <t>gymreapers.com</t>
  </si>
  <si>
    <t>homfurniture.com</t>
  </si>
  <si>
    <t>cooptel.ca</t>
  </si>
  <si>
    <t>xinglin.one</t>
  </si>
  <si>
    <t>jefco.com</t>
  </si>
  <si>
    <t>odsol.com</t>
  </si>
  <si>
    <t>schuelervz.net</t>
  </si>
  <si>
    <t>toyotabc.ru</t>
  </si>
  <si>
    <t>2zbw7.xyz</t>
  </si>
  <si>
    <t>sysdigcloud.com</t>
  </si>
  <si>
    <t>capitolstudents.com</t>
  </si>
  <si>
    <t>enqueue.ru</t>
  </si>
  <si>
    <t>truecandid.com</t>
  </si>
  <si>
    <t>patijinich.com</t>
  </si>
  <si>
    <t>tribunnewswiki.com</t>
  </si>
  <si>
    <t>skippyads.com</t>
  </si>
  <si>
    <t>mr-gamble.com</t>
  </si>
  <si>
    <t>onepharmacy.online</t>
  </si>
  <si>
    <t>rubyhome.com</t>
  </si>
  <si>
    <t>vitek.ru</t>
  </si>
  <si>
    <t>rockodi.com</t>
  </si>
  <si>
    <t>slot-machine-sale.com</t>
  </si>
  <si>
    <t>saintlukebc.org</t>
  </si>
  <si>
    <t>telethon.it</t>
  </si>
  <si>
    <t>energypk.ru</t>
  </si>
  <si>
    <t>surfrider.eu</t>
  </si>
  <si>
    <t>scloud.ws</t>
  </si>
  <si>
    <t>comparewords.com</t>
  </si>
  <si>
    <t>forkandbeans.com</t>
  </si>
  <si>
    <t>orbisresearch.com</t>
  </si>
  <si>
    <t>yellohvillage.fr</t>
  </si>
  <si>
    <t>myisp.co.ke</t>
  </si>
  <si>
    <t>modernfirearms.net</t>
  </si>
  <si>
    <t>freecoursesites.org</t>
  </si>
  <si>
    <t>tnt.fr</t>
  </si>
  <si>
    <t>morphogine.com</t>
  </si>
  <si>
    <t>bpnavi.jp</t>
  </si>
  <si>
    <t>nic.eco</t>
  </si>
  <si>
    <t>ivbg.ru</t>
  </si>
  <si>
    <t>starcitizen.tools</t>
  </si>
  <si>
    <t>pc-go.tk</t>
  </si>
  <si>
    <t>gotomycard.com</t>
  </si>
  <si>
    <t>elandroidefeliz.com</t>
  </si>
  <si>
    <t>portfoliopen.com</t>
  </si>
  <si>
    <t>rig-talk.com</t>
  </si>
  <si>
    <t>yooc.me</t>
  </si>
  <si>
    <t>tazzfdc.com</t>
  </si>
  <si>
    <t>cytotec.digital</t>
  </si>
  <si>
    <t>d1cm.com</t>
  </si>
  <si>
    <t>youtubedoubler.com</t>
  </si>
  <si>
    <t>filmix.vip</t>
  </si>
  <si>
    <t>smartelectronix.com</t>
  </si>
  <si>
    <t>moxieinteractive.net</t>
  </si>
  <si>
    <t>iminathi.net</t>
  </si>
  <si>
    <t>abena.dk</t>
  </si>
  <si>
    <t>freihdporn.mobi</t>
  </si>
  <si>
    <t>importantindia.com</t>
  </si>
  <si>
    <t>goodcustomers.ru</t>
  </si>
  <si>
    <t>diariobitcoin.com</t>
  </si>
  <si>
    <t>vodafonehost.info</t>
  </si>
  <si>
    <t>werdenktwas.com</t>
  </si>
  <si>
    <t>ica.kz</t>
  </si>
  <si>
    <t>crazyfishingvr.com</t>
  </si>
  <si>
    <t>ip-calculator.ru</t>
  </si>
  <si>
    <t>geoimgr.com</t>
  </si>
  <si>
    <t>evrtrack.com</t>
  </si>
  <si>
    <t>hellobike.com</t>
  </si>
  <si>
    <t>customs.uz</t>
  </si>
  <si>
    <t>psy.su</t>
  </si>
  <si>
    <t>mixstuff.ru</t>
  </si>
  <si>
    <t>biblionet.gr</t>
  </si>
  <si>
    <t>demiplane.com</t>
  </si>
  <si>
    <t>aclozapine.com</t>
  </si>
  <si>
    <t>disneyabc-ympxl.com</t>
  </si>
  <si>
    <t>milbank.org</t>
  </si>
  <si>
    <t>myacpa.org</t>
  </si>
  <si>
    <t>riddell.com</t>
  </si>
  <si>
    <t>merimeri.com</t>
  </si>
  <si>
    <t>balthazarny.com</t>
  </si>
  <si>
    <t>optina.ru</t>
  </si>
  <si>
    <t>merci-facteur.com</t>
  </si>
  <si>
    <t>hififans.cn</t>
  </si>
  <si>
    <t>bxp.com</t>
  </si>
  <si>
    <t>epgtut.tk</t>
  </si>
  <si>
    <t>sakurahost.xyz</t>
  </si>
  <si>
    <t>hud.com</t>
  </si>
  <si>
    <t>highlandcountypress.com</t>
  </si>
  <si>
    <t>adtpix.com</t>
  </si>
  <si>
    <t>tenaciousd.com</t>
  </si>
  <si>
    <t>radiotavisupleba.ge</t>
  </si>
  <si>
    <t>texturesmart.com</t>
  </si>
  <si>
    <t>imagenradio.com.mx</t>
  </si>
  <si>
    <t>e-commerce-inc.com</t>
  </si>
  <si>
    <t>noonsite.com</t>
  </si>
  <si>
    <t>intility.com</t>
  </si>
  <si>
    <t>digisys.net</t>
  </si>
  <si>
    <t>denverfan.com</t>
  </si>
  <si>
    <t>errc.org</t>
  </si>
  <si>
    <t>buysilagra.shop</t>
  </si>
  <si>
    <t>twinstar.cz</t>
  </si>
  <si>
    <t>nic.kiwi</t>
  </si>
  <si>
    <t>fl-cc.ru</t>
  </si>
  <si>
    <t>cloudns.pw</t>
  </si>
  <si>
    <t>maxionwheels.com</t>
  </si>
  <si>
    <t>elib.ru</t>
  </si>
  <si>
    <t>dublab.com</t>
  </si>
  <si>
    <t>worcestermag.com</t>
  </si>
  <si>
    <t>unitedstatesnow.org</t>
  </si>
  <si>
    <t>aimgroup.com</t>
  </si>
  <si>
    <t>dacota.tw</t>
  </si>
  <si>
    <t>kuakao.com</t>
  </si>
  <si>
    <t>connotea.org</t>
  </si>
  <si>
    <t>bridesguatemala.com</t>
  </si>
  <si>
    <t>tvoy1ycnex.ru</t>
  </si>
  <si>
    <t>roquette.com</t>
  </si>
  <si>
    <t>heartfulness.org</t>
  </si>
  <si>
    <t>stv-film.site</t>
  </si>
  <si>
    <t>traditionalhome.com</t>
  </si>
  <si>
    <t>stupeflix.com</t>
  </si>
  <si>
    <t>rollingmoto.ru</t>
  </si>
  <si>
    <t>rootsworld.com</t>
  </si>
  <si>
    <t>devoir.tn</t>
  </si>
  <si>
    <t>bookmarktune.com</t>
  </si>
  <si>
    <t>kichkas.biz</t>
  </si>
  <si>
    <t>slotsia.com</t>
  </si>
  <si>
    <t>teenhdpussy.com</t>
  </si>
  <si>
    <t>one.th</t>
  </si>
  <si>
    <t>lovisa.com</t>
  </si>
  <si>
    <t>unicornsinthekitchen.com</t>
  </si>
  <si>
    <t>espoch.edu.ec</t>
  </si>
  <si>
    <t>australianinternetadvertising.com.au</t>
  </si>
  <si>
    <t>game-bonuses.club</t>
  </si>
  <si>
    <t>civilserviceworld.com</t>
  </si>
  <si>
    <t>tni-au.mil.id</t>
  </si>
  <si>
    <t>haummanager1.com</t>
  </si>
  <si>
    <t>abook-club.ru</t>
  </si>
  <si>
    <t>lotsmorehosting.net</t>
  </si>
  <si>
    <t>subscribepage.io</t>
  </si>
  <si>
    <t>fpp.co.uk</t>
  </si>
  <si>
    <t>foratec.net</t>
  </si>
  <si>
    <t>optimizingmatters.com</t>
  </si>
  <si>
    <t>textmessages.eu</t>
  </si>
  <si>
    <t>navicenthealth.org</t>
  </si>
  <si>
    <t>usglc.org</t>
  </si>
  <si>
    <t>pcxitongcheng.com</t>
  </si>
  <si>
    <t>pwi.cc</t>
  </si>
  <si>
    <t>pegsbe.com</t>
  </si>
  <si>
    <t>ilovecreatives.com</t>
  </si>
  <si>
    <t>importkey.com</t>
  </si>
  <si>
    <t>natureandhealthyadvice.com</t>
  </si>
  <si>
    <t>thebestvpnpro.com</t>
  </si>
  <si>
    <t>kayak.com.ar</t>
  </si>
  <si>
    <t>o-nice.org</t>
  </si>
  <si>
    <t>tpmpreplay.com</t>
  </si>
  <si>
    <t>salon-agriculture.com</t>
  </si>
  <si>
    <t>bpcc.edu</t>
  </si>
  <si>
    <t>saitdev.com.ua</t>
  </si>
  <si>
    <t>teebweb.org</t>
  </si>
  <si>
    <t>inm.cc</t>
  </si>
  <si>
    <t>expertsouth.ru</t>
  </si>
  <si>
    <t>pssl.com</t>
  </si>
  <si>
    <t>sinonjs.org</t>
  </si>
  <si>
    <t>bobowin.blog</t>
  </si>
  <si>
    <t>xchina.fun</t>
  </si>
  <si>
    <t>compress-video-online.com</t>
  </si>
  <si>
    <t>ancient-literature.com</t>
  </si>
  <si>
    <t>recyclemag.ru</t>
  </si>
  <si>
    <t>broomfield.org</t>
  </si>
  <si>
    <t>gimy.im</t>
  </si>
  <si>
    <t>famguardian.org</t>
  </si>
  <si>
    <t>proverbmeaning.com</t>
  </si>
  <si>
    <t>coinigy.com</t>
  </si>
  <si>
    <t>contactually.com</t>
  </si>
  <si>
    <t>4kiks.de</t>
  </si>
  <si>
    <t>taijiyu.net</t>
  </si>
  <si>
    <t>nykaaman.com</t>
  </si>
  <si>
    <t>movih16.top</t>
  </si>
  <si>
    <t>windowshostingnameserver1.com</t>
  </si>
  <si>
    <t>smarthomepoint.com</t>
  </si>
  <si>
    <t>bettereducation.com.au</t>
  </si>
  <si>
    <t>jukeboxy.us</t>
  </si>
  <si>
    <t>emdocs.net</t>
  </si>
  <si>
    <t>macmail.com</t>
  </si>
  <si>
    <t>podnikajte.sk</t>
  </si>
  <si>
    <t>u3c3.shop</t>
  </si>
  <si>
    <t>malwarebouncer.com</t>
  </si>
  <si>
    <t>transtechfirearms.com</t>
  </si>
  <si>
    <t>yshoufa.com</t>
  </si>
  <si>
    <t>ecomdymedia.com</t>
  </si>
  <si>
    <t>motostorm.it</t>
  </si>
  <si>
    <t>myworkboard.com</t>
  </si>
  <si>
    <t>doremindo.co.id</t>
  </si>
  <si>
    <t>foodinjapan.org</t>
  </si>
  <si>
    <t>lsba.org</t>
  </si>
  <si>
    <t>mocoshow.com</t>
  </si>
  <si>
    <t>growave.io</t>
  </si>
  <si>
    <t>myxolo.net</t>
  </si>
  <si>
    <t>uhelf.ru</t>
  </si>
  <si>
    <t>coursera.com</t>
  </si>
  <si>
    <t>esourceparts.ca</t>
  </si>
  <si>
    <t>spb-design.co.uk</t>
  </si>
  <si>
    <t>uhcs.org</t>
  </si>
  <si>
    <t>qualityweb.gr</t>
  </si>
  <si>
    <t>j-atomicenergy.ru</t>
  </si>
  <si>
    <t>flashstart.com</t>
  </si>
  <si>
    <t>daklinza.store</t>
  </si>
  <si>
    <t>xn--mp2b70qpyc0wl.com</t>
  </si>
  <si>
    <t>onlineroulette24.org</t>
  </si>
  <si>
    <t>datingseeks.com</t>
  </si>
  <si>
    <t>s-golflex.kr</t>
  </si>
  <si>
    <t>eskilstuna.se</t>
  </si>
  <si>
    <t>cmsite.co.jp</t>
  </si>
  <si>
    <t>okazjum.pl</t>
  </si>
  <si>
    <t>interdon.net</t>
  </si>
  <si>
    <t>iloveonlinecasinos.com</t>
  </si>
  <si>
    <t>appliedradiology.com</t>
  </si>
  <si>
    <t>tvolk.ru</t>
  </si>
  <si>
    <t>sweetanalytics.com</t>
  </si>
  <si>
    <t>stephaneplazaimmobilier.com</t>
  </si>
  <si>
    <t>netgainhosting.com</t>
  </si>
  <si>
    <t>thextremexperience.com</t>
  </si>
  <si>
    <t>aistechnolabs.com</t>
  </si>
  <si>
    <t>usetech.ru</t>
  </si>
  <si>
    <t>asis.org</t>
  </si>
  <si>
    <t>alfa.kz</t>
  </si>
  <si>
    <t>wiego.org</t>
  </si>
  <si>
    <t>rails.com</t>
  </si>
  <si>
    <t>troybilt.com</t>
  </si>
  <si>
    <t>presspubs.com</t>
  </si>
  <si>
    <t>widecom.in</t>
  </si>
  <si>
    <t>purchaserinteracts.com</t>
  </si>
  <si>
    <t>fintechnews.ch</t>
  </si>
  <si>
    <t>onlinecasino24.club</t>
  </si>
  <si>
    <t>fumojixie.com</t>
  </si>
  <si>
    <t>minerbase.com</t>
  </si>
  <si>
    <t>casinogamesmachines.com</t>
  </si>
  <si>
    <t>svetandroida.cz</t>
  </si>
  <si>
    <t>ujcy.com</t>
  </si>
  <si>
    <t>russellathletic.com</t>
  </si>
  <si>
    <t>fipiran.ir</t>
  </si>
  <si>
    <t>criticalthinkingbasics.com</t>
  </si>
  <si>
    <t>evacuumstore.com</t>
  </si>
  <si>
    <t>gibbshosting.com</t>
  </si>
  <si>
    <t>tryhost.in</t>
  </si>
  <si>
    <t>slack.engineering</t>
  </si>
  <si>
    <t>ilm.ee</t>
  </si>
  <si>
    <t>fetchpackage.com</t>
  </si>
  <si>
    <t>rebelbetting.com</t>
  </si>
  <si>
    <t>magedemam.com</t>
  </si>
  <si>
    <t>futsteper.com</t>
  </si>
  <si>
    <t>sendycloud.com</t>
  </si>
  <si>
    <t>fribourgregion.ch</t>
  </si>
  <si>
    <t>privet-rostov.ru</t>
  </si>
  <si>
    <t>i-drpciv.ro</t>
  </si>
  <si>
    <t>dresdencodak.com</t>
  </si>
  <si>
    <t>16x.zp.ua</t>
  </si>
  <si>
    <t>infocampo.com.ar</t>
  </si>
  <si>
    <t>postman.co.kr</t>
  </si>
  <si>
    <t>bridgestorecovery.com</t>
  </si>
  <si>
    <t>login-ed.com</t>
  </si>
  <si>
    <t>pornoaffe.net</t>
  </si>
  <si>
    <t>cjenm.com</t>
  </si>
  <si>
    <t>nianow.com</t>
  </si>
  <si>
    <t>agora-inc.jp</t>
  </si>
  <si>
    <t>totalcast.tv</t>
  </si>
  <si>
    <t>hdrezka31dhqq.net</t>
  </si>
  <si>
    <t>kona-ice.com</t>
  </si>
  <si>
    <t>lafamo.com</t>
  </si>
  <si>
    <t>xmsecu.org</t>
  </si>
  <si>
    <t>openrussia.org</t>
  </si>
  <si>
    <t>thepunctuationguide.com</t>
  </si>
  <si>
    <t>ucas.edu.cn</t>
  </si>
  <si>
    <t>workstreaminc.com</t>
  </si>
  <si>
    <t>sig-telecom.net</t>
  </si>
  <si>
    <t>jcsu.edu</t>
  </si>
  <si>
    <t>cyriak.co.uk</t>
  </si>
  <si>
    <t>snapple.com</t>
  </si>
  <si>
    <t>virtualslice.com.br</t>
  </si>
  <si>
    <t>elstele.com</t>
  </si>
  <si>
    <t>allbookmarking.com</t>
  </si>
  <si>
    <t>stomp.com.sg</t>
  </si>
  <si>
    <t>transparency.org.uk</t>
  </si>
  <si>
    <t>stack-kazan.net</t>
  </si>
  <si>
    <t>asor.org</t>
  </si>
  <si>
    <t>douleader.com</t>
  </si>
  <si>
    <t>masterkong.com.cn</t>
  </si>
  <si>
    <t>franchisebusinessreview.com</t>
  </si>
  <si>
    <t>estrace.life</t>
  </si>
  <si>
    <t>valleyadvocate.com</t>
  </si>
  <si>
    <t>rashedoon.ir</t>
  </si>
  <si>
    <t>skytech.lt</t>
  </si>
  <si>
    <t>lxer.com</t>
  </si>
  <si>
    <t>usermaven.com</t>
  </si>
  <si>
    <t>typemoon.com</t>
  </si>
  <si>
    <t>chipotle.ca</t>
  </si>
  <si>
    <t>macerichepicenter.com</t>
  </si>
  <si>
    <t>gatehub.net</t>
  </si>
  <si>
    <t>opennms.com</t>
  </si>
  <si>
    <t>ventolinz.online</t>
  </si>
  <si>
    <t>gerastar.com</t>
  </si>
  <si>
    <t>lisinopriltabs.online</t>
  </si>
  <si>
    <t>tawaya.com</t>
  </si>
  <si>
    <t>ateneo.net</t>
  </si>
  <si>
    <t>admiral777kasino.net</t>
  </si>
  <si>
    <t>joesjeans.com</t>
  </si>
  <si>
    <t>veracross.eu</t>
  </si>
  <si>
    <t>resonancefm.com</t>
  </si>
  <si>
    <t>htdig.org</t>
  </si>
  <si>
    <t>gshosnab.ru</t>
  </si>
  <si>
    <t>wshost.co.za</t>
  </si>
  <si>
    <t>megapeer.vip</t>
  </si>
  <si>
    <t>umanity.jp</t>
  </si>
  <si>
    <t>sinpermiso.info</t>
  </si>
  <si>
    <t>harmonyone.space</t>
  </si>
  <si>
    <t>dscm.com.cn</t>
  </si>
  <si>
    <t>tadalafild.online</t>
  </si>
  <si>
    <t>hyperlink.net.au</t>
  </si>
  <si>
    <t>xn--m1abbbg.me</t>
  </si>
  <si>
    <t>jiuwa.net</t>
  </si>
  <si>
    <t>bbcmax.com</t>
  </si>
  <si>
    <t>arkonoffroad.com</t>
  </si>
  <si>
    <t>hctra.com</t>
  </si>
  <si>
    <t>casino-eldorado.top</t>
  </si>
  <si>
    <t>simpleasthatblog.com</t>
  </si>
  <si>
    <t>axentus.net</t>
  </si>
  <si>
    <t>grilnica.ru</t>
  </si>
  <si>
    <t>pearlandisd.org</t>
  </si>
  <si>
    <t>nudedxxx.com</t>
  </si>
  <si>
    <t>ocenka.mobi</t>
  </si>
  <si>
    <t>dragonpay.ph</t>
  </si>
  <si>
    <t>ainsworth.com.au</t>
  </si>
  <si>
    <t>werbach.com</t>
  </si>
  <si>
    <t>digitalworldtokyo.com</t>
  </si>
  <si>
    <t>lovethework.com</t>
  </si>
  <si>
    <t>shahed.ac.ir</t>
  </si>
  <si>
    <t>wpidns.net</t>
  </si>
  <si>
    <t>burnzay.com</t>
  </si>
  <si>
    <t>1c.ai</t>
  </si>
  <si>
    <t>compassus.com</t>
  </si>
  <si>
    <t>diariodoaco.com.br</t>
  </si>
  <si>
    <t>openwebmail.org</t>
  </si>
  <si>
    <t>uge42.ru</t>
  </si>
  <si>
    <t>tesd17.org</t>
  </si>
  <si>
    <t>shucdn.com</t>
  </si>
  <si>
    <t>kyotec.co.jp</t>
  </si>
  <si>
    <t>regza.com</t>
  </si>
  <si>
    <t>fastcapital360.com</t>
  </si>
  <si>
    <t>gemscool.com</t>
  </si>
  <si>
    <t>belltel.ph</t>
  </si>
  <si>
    <t>attaqa.net</t>
  </si>
  <si>
    <t>starkware.co</t>
  </si>
  <si>
    <t>alic.go.jp</t>
  </si>
  <si>
    <t>sovamnet.com</t>
  </si>
  <si>
    <t>swaay.com</t>
  </si>
  <si>
    <t>ticketscript.com</t>
  </si>
  <si>
    <t>timeblog.net</t>
  </si>
  <si>
    <t>eifel.info</t>
  </si>
  <si>
    <t>kursy-po-1c.ru</t>
  </si>
  <si>
    <t>darkfox-darkwebmarket.com</t>
  </si>
  <si>
    <t>mumuhost.in</t>
  </si>
  <si>
    <t>leicarumors.com</t>
  </si>
  <si>
    <t>intesys.it</t>
  </si>
  <si>
    <t>gurugossiper.com</t>
  </si>
  <si>
    <t>theemmys.tv</t>
  </si>
  <si>
    <t>rodpub.com</t>
  </si>
  <si>
    <t>theforbiddenknowledge.com</t>
  </si>
  <si>
    <t>starinet.com.ua</t>
  </si>
  <si>
    <t>mediatechnique.com</t>
  </si>
  <si>
    <t>shimonote.com</t>
  </si>
  <si>
    <t>doomcom.de</t>
  </si>
  <si>
    <t>kbpim.de</t>
  </si>
  <si>
    <t>bestofarkansassports.com</t>
  </si>
  <si>
    <t>glocashpayment.com</t>
  </si>
  <si>
    <t>applicationcloud.io</t>
  </si>
  <si>
    <t>adultvideos.pro</t>
  </si>
  <si>
    <t>ciprotabs.online</t>
  </si>
  <si>
    <t>designmadeingermany.de</t>
  </si>
  <si>
    <t>vintagetube.pro</t>
  </si>
  <si>
    <t>240tutoring.com</t>
  </si>
  <si>
    <t>cloudatron.com</t>
  </si>
  <si>
    <t>prednisone.digital</t>
  </si>
  <si>
    <t>starwest-botanicals.com</t>
  </si>
  <si>
    <t>vegascreativesoftware.info</t>
  </si>
  <si>
    <t>suzyshier.com</t>
  </si>
  <si>
    <t>clubefii.com.br</t>
  </si>
  <si>
    <t>eqpmt.net</t>
  </si>
  <si>
    <t>buyabilify.monster</t>
  </si>
  <si>
    <t>orangeinfocom.in</t>
  </si>
  <si>
    <t>xn--10-yg4a1a3kyh.jp</t>
  </si>
  <si>
    <t>1541.ru</t>
  </si>
  <si>
    <t>dkhw.de</t>
  </si>
  <si>
    <t>openbuss.com</t>
  </si>
  <si>
    <t>beanbox.com</t>
  </si>
  <si>
    <t>tradeportalofindia.org</t>
  </si>
  <si>
    <t>devacurl.com</t>
  </si>
  <si>
    <t>cashmsg.com</t>
  </si>
  <si>
    <t>steephost.net</t>
  </si>
  <si>
    <t>pornwiss.com</t>
  </si>
  <si>
    <t>gfrcdn.net</t>
  </si>
  <si>
    <t>kupdip-at.com</t>
  </si>
  <si>
    <t>962a.com</t>
  </si>
  <si>
    <t>logility.com</t>
  </si>
  <si>
    <t>bbins.com</t>
  </si>
  <si>
    <t>hardbin.com</t>
  </si>
  <si>
    <t>charlottesville.org</t>
  </si>
  <si>
    <t>newsnet.at</t>
  </si>
  <si>
    <t>shopydiplom.com</t>
  </si>
  <si>
    <t>antifilter.download</t>
  </si>
  <si>
    <t>celfey.com</t>
  </si>
  <si>
    <t>p-moba.net</t>
  </si>
  <si>
    <t>nft.kred</t>
  </si>
  <si>
    <t>5inchandup.com</t>
  </si>
  <si>
    <t>vnsny.org</t>
  </si>
  <si>
    <t>hogodoc.com</t>
  </si>
  <si>
    <t>unitedfiregroup.com</t>
  </si>
  <si>
    <t>cryonickru.com</t>
  </si>
  <si>
    <t>ws-i.org</t>
  </si>
  <si>
    <t>ozersk74.ru</t>
  </si>
  <si>
    <t>flashbitxxx.com</t>
  </si>
  <si>
    <t>hostonfox.com</t>
  </si>
  <si>
    <t>munchenviableski.com</t>
  </si>
  <si>
    <t>itachievement.com</t>
  </si>
  <si>
    <t>passionweiss.com</t>
  </si>
  <si>
    <t>alltorrents.net</t>
  </si>
  <si>
    <t>refoh.ru</t>
  </si>
  <si>
    <t>easypacelearning.com</t>
  </si>
  <si>
    <t>unizo.be</t>
  </si>
  <si>
    <t>fpunet.com</t>
  </si>
  <si>
    <t>lista.com</t>
  </si>
  <si>
    <t>orel-region.ru</t>
  </si>
  <si>
    <t>booklocker.com</t>
  </si>
  <si>
    <t>prosperitydomainstore.com</t>
  </si>
  <si>
    <t>scholarshipscanada.com</t>
  </si>
  <si>
    <t>xxxo5.com</t>
  </si>
  <si>
    <t>securitycamcenter.com</t>
  </si>
  <si>
    <t>hellostake.com</t>
  </si>
  <si>
    <t>sapient.ru</t>
  </si>
  <si>
    <t>chinatorch.org.cn</t>
  </si>
  <si>
    <t>coinsbee.com</t>
  </si>
  <si>
    <t>granatum.solutions</t>
  </si>
  <si>
    <t>livescore.co.kr</t>
  </si>
  <si>
    <t>arts-accredit.org</t>
  </si>
  <si>
    <t>gameservices.io</t>
  </si>
  <si>
    <t>fpphoto.io</t>
  </si>
  <si>
    <t>vid-widget.com</t>
  </si>
  <si>
    <t>winners24.pl</t>
  </si>
  <si>
    <t>piczlabs.com</t>
  </si>
  <si>
    <t>hiraoka.com.pe</t>
  </si>
  <si>
    <t>zoloft247.com</t>
  </si>
  <si>
    <t>kcairfiltertech.com</t>
  </si>
  <si>
    <t>kernel.net.pl</t>
  </si>
  <si>
    <t>masstimes.org</t>
  </si>
  <si>
    <t>cbvisittracker.com</t>
  </si>
  <si>
    <t>cprreadyla.com</t>
  </si>
  <si>
    <t>cliquojeux.com</t>
  </si>
  <si>
    <t>connectmountain.com</t>
  </si>
  <si>
    <t>epragathi.org</t>
  </si>
  <si>
    <t>nf-fan.tv</t>
  </si>
  <si>
    <t>perspective.co</t>
  </si>
  <si>
    <t>sitioregio.net</t>
  </si>
  <si>
    <t>sitbv.eu</t>
  </si>
  <si>
    <t>classifiedlane.com</t>
  </si>
  <si>
    <t>vilebrequin.com</t>
  </si>
  <si>
    <t>srvusd.net</t>
  </si>
  <si>
    <t>reactandshare.com</t>
  </si>
  <si>
    <t>hk8iw7.com</t>
  </si>
  <si>
    <t>wysa.io</t>
  </si>
  <si>
    <t>lukse.ru</t>
  </si>
  <si>
    <t>9jarocks.net</t>
  </si>
  <si>
    <t>defense-aerospace.com</t>
  </si>
  <si>
    <t>amadeus.kz</t>
  </si>
  <si>
    <t>hsu.edu.hk</t>
  </si>
  <si>
    <t>vpnhub.com</t>
  </si>
  <si>
    <t>cmpsky.com</t>
  </si>
  <si>
    <t>receptivereaction.com</t>
  </si>
  <si>
    <t>amoreaquattrozampe.it</t>
  </si>
  <si>
    <t>keedra.com</t>
  </si>
  <si>
    <t>hillhousehome.com</t>
  </si>
  <si>
    <t>letg.net</t>
  </si>
  <si>
    <t>phocuswright.com</t>
  </si>
  <si>
    <t>dengi.ua</t>
  </si>
  <si>
    <t>tagilbank.ru</t>
  </si>
  <si>
    <t>escortgirl.info</t>
  </si>
  <si>
    <t>harutheme.com</t>
  </si>
  <si>
    <t>yetserver.com</t>
  </si>
  <si>
    <t>intrade2.bar</t>
  </si>
  <si>
    <t>connexio.ca</t>
  </si>
  <si>
    <t>visitalexandriava.com</t>
  </si>
  <si>
    <t>bluzystudenckie.pl</t>
  </si>
  <si>
    <t>1-news.net</t>
  </si>
  <si>
    <t>spjimr.org</t>
  </si>
  <si>
    <t>a1supplements.com</t>
  </si>
  <si>
    <t>leaddesk.com</t>
  </si>
  <si>
    <t>tong-shan.com</t>
  </si>
  <si>
    <t>emailhippo.com</t>
  </si>
  <si>
    <t>feetinform.de</t>
  </si>
  <si>
    <t>lacoctelera.net</t>
  </si>
  <si>
    <t>newks.com</t>
  </si>
  <si>
    <t>mibenjamin.com.ar</t>
  </si>
  <si>
    <t>ro89.com</t>
  </si>
  <si>
    <t>kaizenlogistics.vn</t>
  </si>
  <si>
    <t>cinefil.com</t>
  </si>
  <si>
    <t>chelmsford.gov.uk</t>
  </si>
  <si>
    <t>usefto.com</t>
  </si>
  <si>
    <t>addisongroup.com</t>
  </si>
  <si>
    <t>one31.net</t>
  </si>
  <si>
    <t>theoan.com</t>
  </si>
  <si>
    <t>amare-moscow.ru</t>
  </si>
  <si>
    <t>bookmarkforce.com</t>
  </si>
  <si>
    <t>pull-ups.com</t>
  </si>
  <si>
    <t>valueaddco.com</t>
  </si>
  <si>
    <t>loverly.com</t>
  </si>
  <si>
    <t>ninerealms.com</t>
  </si>
  <si>
    <t>zyhxjh.com</t>
  </si>
  <si>
    <t>screamsorbet.com</t>
  </si>
  <si>
    <t>saketoomenu.com</t>
  </si>
  <si>
    <t>topcraft.ru</t>
  </si>
  <si>
    <t>bahai-library.com</t>
  </si>
  <si>
    <t>inthemoneystocks.com</t>
  </si>
  <si>
    <t>rienner.com</t>
  </si>
  <si>
    <t>persona.de</t>
  </si>
  <si>
    <t>conquistesuavida.com.br</t>
  </si>
  <si>
    <t>baldwinriskpartners.com</t>
  </si>
  <si>
    <t>arctype.com</t>
  </si>
  <si>
    <t>feetures.com</t>
  </si>
  <si>
    <t>hostfab.ru</t>
  </si>
  <si>
    <t>naob.no</t>
  </si>
  <si>
    <t>keyetv.com</t>
  </si>
  <si>
    <t>zeneszoveg.hu</t>
  </si>
  <si>
    <t>ibsolution.net</t>
  </si>
  <si>
    <t>pronto.com.ar</t>
  </si>
  <si>
    <t>worldsmarathons.com</t>
  </si>
  <si>
    <t>boldomatic.com</t>
  </si>
  <si>
    <t>nescol.ac.uk</t>
  </si>
  <si>
    <t>pr6bookmark.com</t>
  </si>
  <si>
    <t>yuhedata.com</t>
  </si>
  <si>
    <t>accessnepal.org</t>
  </si>
  <si>
    <t>dealervideopro.com</t>
  </si>
  <si>
    <t>pollthepeople.app</t>
  </si>
  <si>
    <t>estarr.com</t>
  </si>
  <si>
    <t>onedmp.com</t>
  </si>
  <si>
    <t>lampa.mx</t>
  </si>
  <si>
    <t>vendercomprardolares.com</t>
  </si>
  <si>
    <t>salzburg-burgen.at</t>
  </si>
  <si>
    <t>realtimestatistics.net</t>
  </si>
  <si>
    <t>toofishes.net</t>
  </si>
  <si>
    <t>neasc.org</t>
  </si>
  <si>
    <t>zoomos.by</t>
  </si>
  <si>
    <t>520ee.vip</t>
  </si>
  <si>
    <t>aszdziennik.pl</t>
  </si>
  <si>
    <t>ovum.com</t>
  </si>
  <si>
    <t>voyeur-house.club</t>
  </si>
  <si>
    <t>googel.com</t>
  </si>
  <si>
    <t>sdovolena.cz</t>
  </si>
  <si>
    <t>themaccleanup.info</t>
  </si>
  <si>
    <t>tsubakimoto.co.jp</t>
  </si>
  <si>
    <t>gze.cn</t>
  </si>
  <si>
    <t>musiker-board.de</t>
  </si>
  <si>
    <t>ayuve.com</t>
  </si>
  <si>
    <t>icanfixupmyhome.com</t>
  </si>
  <si>
    <t>beyes.de</t>
  </si>
  <si>
    <t>postoa.com.cn</t>
  </si>
  <si>
    <t>umg-wp.com</t>
  </si>
  <si>
    <t>openfoam.com</t>
  </si>
  <si>
    <t>glucerna.com</t>
  </si>
  <si>
    <t>bobrick.com</t>
  </si>
  <si>
    <t>ipnext.net.ar</t>
  </si>
  <si>
    <t>lfgcomic.com</t>
  </si>
  <si>
    <t>kunggame.com</t>
  </si>
  <si>
    <t>hdtubemovies.xxx</t>
  </si>
  <si>
    <t>reallydiamond.com</t>
  </si>
  <si>
    <t>zfilm-hd-2099.online</t>
  </si>
  <si>
    <t>revvo98.xyz</t>
  </si>
  <si>
    <t>coretec.at</t>
  </si>
  <si>
    <t>wishi.me</t>
  </si>
  <si>
    <t>manometcurrent.com</t>
  </si>
  <si>
    <t>appjobs.com</t>
  </si>
  <si>
    <t>messagetoeagle.com</t>
  </si>
  <si>
    <t>dapoxe.com</t>
  </si>
  <si>
    <t>auralic.com</t>
  </si>
  <si>
    <t>mmm.ne.jp</t>
  </si>
  <si>
    <t>paymentcloudinc.com</t>
  </si>
  <si>
    <t>skyscraper.org</t>
  </si>
  <si>
    <t>qhotels.co.uk</t>
  </si>
  <si>
    <t>campus.gov.il</t>
  </si>
  <si>
    <t>sacd.fr</t>
  </si>
  <si>
    <t>greynoise.io</t>
  </si>
  <si>
    <t>galiciahosting.com</t>
  </si>
  <si>
    <t>yung-shun.com</t>
  </si>
  <si>
    <t>hdmusic.me</t>
  </si>
  <si>
    <t>ascensia.com</t>
  </si>
  <si>
    <t>estrace2019.com</t>
  </si>
  <si>
    <t>rush-enterprises.com</t>
  </si>
  <si>
    <t>hope4college.com</t>
  </si>
  <si>
    <t>topspeedgolf.com</t>
  </si>
  <si>
    <t>ngrdr.id</t>
  </si>
  <si>
    <t>gladiators.ru</t>
  </si>
  <si>
    <t>geobluetravelinsurance.com</t>
  </si>
  <si>
    <t>minx.jp</t>
  </si>
  <si>
    <t>zaizai.net</t>
  </si>
  <si>
    <t>sovet-podarok.ru</t>
  </si>
  <si>
    <t>adevait.com</t>
  </si>
  <si>
    <t>jakuli.com</t>
  </si>
  <si>
    <t>as8676.net</t>
  </si>
  <si>
    <t>premierchampagne.com</t>
  </si>
  <si>
    <t>zipbd.com</t>
  </si>
  <si>
    <t>patta.nl</t>
  </si>
  <si>
    <t>adfreeposting.com</t>
  </si>
  <si>
    <t>stepping-stone.ch</t>
  </si>
  <si>
    <t>chatruletka.com</t>
  </si>
  <si>
    <t>ho1a.cloud</t>
  </si>
  <si>
    <t>schwerin.de</t>
  </si>
  <si>
    <t>dragonballz.com</t>
  </si>
  <si>
    <t>roysrestaurant.com</t>
  </si>
  <si>
    <t>imv-medien.at</t>
  </si>
  <si>
    <t>playsector.ru</t>
  </si>
  <si>
    <t>uniqueasia.com.hk</t>
  </si>
  <si>
    <t>excel-practice-online.com</t>
  </si>
  <si>
    <t>choiceone.net</t>
  </si>
  <si>
    <t>staticcache.org</t>
  </si>
  <si>
    <t>crmworkspace.com</t>
  </si>
  <si>
    <t>aionempire.com</t>
  </si>
  <si>
    <t>etma.ir</t>
  </si>
  <si>
    <t>nudevista.com.pl</t>
  </si>
  <si>
    <t>vulkanmillionpro.com</t>
  </si>
  <si>
    <t>splicetoday.com</t>
  </si>
  <si>
    <t>flowhub.com</t>
  </si>
  <si>
    <t>kiskegyed.hu</t>
  </si>
  <si>
    <t>dyrenium.quest</t>
  </si>
  <si>
    <t>hifi.nl</t>
  </si>
  <si>
    <t>yaunel.com</t>
  </si>
  <si>
    <t>logiforms.com</t>
  </si>
  <si>
    <t>vc-income.com</t>
  </si>
  <si>
    <t>fhs.swiss</t>
  </si>
  <si>
    <t>lptrak.com</t>
  </si>
  <si>
    <t>pro-roofingnc.com</t>
  </si>
  <si>
    <t>bondarenko.in</t>
  </si>
  <si>
    <t>iceboxlitre.com</t>
  </si>
  <si>
    <t>etp.ro</t>
  </si>
  <si>
    <t>sogyotecho.jp</t>
  </si>
  <si>
    <t>art3d.ru</t>
  </si>
  <si>
    <t>itbusinessnet.com</t>
  </si>
  <si>
    <t>cm4all.net</t>
  </si>
  <si>
    <t>lightnode.com</t>
  </si>
  <si>
    <t>ageqin.cn</t>
  </si>
  <si>
    <t>happyfamilyrx.quest</t>
  </si>
  <si>
    <t>free-x-videos.com</t>
  </si>
  <si>
    <t>ricest.ac.ir</t>
  </si>
  <si>
    <t>monto.io</t>
  </si>
  <si>
    <t>northyorkmoors.org.uk</t>
  </si>
  <si>
    <t>shyly.top</t>
  </si>
  <si>
    <t>eprovider.com</t>
  </si>
  <si>
    <t>casino-freespins.top</t>
  </si>
  <si>
    <t>obtel.pro</t>
  </si>
  <si>
    <t>girlshub.al</t>
  </si>
  <si>
    <t>zachod.pl</t>
  </si>
  <si>
    <t>tokeninsight.com</t>
  </si>
  <si>
    <t>steam.edu.az</t>
  </si>
  <si>
    <t>growingfamilybenefits.com</t>
  </si>
  <si>
    <t>myappsge.com</t>
  </si>
  <si>
    <t>houqigo.com</t>
  </si>
  <si>
    <t>iteco-inno.ru</t>
  </si>
  <si>
    <t>cpcompany.com</t>
  </si>
  <si>
    <t>ingo.me</t>
  </si>
  <si>
    <t>markerly.com</t>
  </si>
  <si>
    <t>tajcn.com</t>
  </si>
  <si>
    <t>freshrpms.net</t>
  </si>
  <si>
    <t>512gp.top</t>
  </si>
  <si>
    <t>stjohndivine.org</t>
  </si>
  <si>
    <t>selectra.com</t>
  </si>
  <si>
    <t>cherokeek12.net</t>
  </si>
  <si>
    <t>cialis27.us</t>
  </si>
  <si>
    <t>adm-tolka.ru</t>
  </si>
  <si>
    <t>starpost.cn</t>
  </si>
  <si>
    <t>zobodat.at</t>
  </si>
  <si>
    <t>wbcsconline.in</t>
  </si>
  <si>
    <t>stickyminds.com</t>
  </si>
  <si>
    <t>bjallstar.com</t>
  </si>
  <si>
    <t>peugeot.com.cn</t>
  </si>
  <si>
    <t>cybrarysoc.com</t>
  </si>
  <si>
    <t>hotspawn.com</t>
  </si>
  <si>
    <t>nounou-top.fr</t>
  </si>
  <si>
    <t>usao.edu</t>
  </si>
  <si>
    <t>casinarena.com</t>
  </si>
  <si>
    <t>thebookmarkage.com</t>
  </si>
  <si>
    <t>trainandbrain.ru</t>
  </si>
  <si>
    <t>uni.net</t>
  </si>
  <si>
    <t>timeatlas.com</t>
  </si>
  <si>
    <t>hasbroapps.com</t>
  </si>
  <si>
    <t>base-net.ru</t>
  </si>
  <si>
    <t>1up.by</t>
  </si>
  <si>
    <t>365cego.com</t>
  </si>
  <si>
    <t>giverny.org</t>
  </si>
  <si>
    <t>ipboot.net</t>
  </si>
  <si>
    <t>happytreefriends.com</t>
  </si>
  <si>
    <t>gdax.com</t>
  </si>
  <si>
    <t>lostfilm.top</t>
  </si>
  <si>
    <t>katapultdns.com</t>
  </si>
  <si>
    <t>shekiaworks.com</t>
  </si>
  <si>
    <t>japanesecooking101.com</t>
  </si>
  <si>
    <t>businessgrouphealth.org</t>
  </si>
  <si>
    <t>drinksint.com</t>
  </si>
  <si>
    <t>ncvtmis.gov.in</t>
  </si>
  <si>
    <t>gravitywiz.com</t>
  </si>
  <si>
    <t>230book.net</t>
  </si>
  <si>
    <t>micromentor.org</t>
  </si>
  <si>
    <t>automobileparts.cc</t>
  </si>
  <si>
    <t>lordofthequietbadgers.com</t>
  </si>
  <si>
    <t>kukaj.to</t>
  </si>
  <si>
    <t>electdemocraticwomen.org</t>
  </si>
  <si>
    <t>ioases.tk</t>
  </si>
  <si>
    <t>yieldbetter.mobi</t>
  </si>
  <si>
    <t>lakesidetrader.com</t>
  </si>
  <si>
    <t>aquariumbcn.com</t>
  </si>
  <si>
    <t>geisya.or.jp</t>
  </si>
  <si>
    <t>craftrise.com.tr</t>
  </si>
  <si>
    <t>hopkinssports.com</t>
  </si>
  <si>
    <t>zeropage.net</t>
  </si>
  <si>
    <t>chloroquine.cfd</t>
  </si>
  <si>
    <t>invitra.com</t>
  </si>
  <si>
    <t>dnfly.net</t>
  </si>
  <si>
    <t>dotdb.com</t>
  </si>
  <si>
    <t>krasagro.ru</t>
  </si>
  <si>
    <t>erectafil.fun</t>
  </si>
  <si>
    <t>sickkidsfoundation.com</t>
  </si>
  <si>
    <t>lights.co.uk</t>
  </si>
  <si>
    <t>sunsurf.com</t>
  </si>
  <si>
    <t>teleoka.su</t>
  </si>
  <si>
    <t>fluobestbuy.us</t>
  </si>
  <si>
    <t>faw.cymru</t>
  </si>
  <si>
    <t>yosemitepark.com</t>
  </si>
  <si>
    <t>internal.ru</t>
  </si>
  <si>
    <t>lanoticia.com</t>
  </si>
  <si>
    <t>sensiblewebhost.com</t>
  </si>
  <si>
    <t>appnovation.com</t>
  </si>
  <si>
    <t>cipro.cfd</t>
  </si>
  <si>
    <t>z3x-team.com</t>
  </si>
  <si>
    <t>nepalstock.com</t>
  </si>
  <si>
    <t>frankkern.com</t>
  </si>
  <si>
    <t>eais.go.kr</t>
  </si>
  <si>
    <t>oltenia.ro</t>
  </si>
  <si>
    <t>kingdommarketplace24.com</t>
  </si>
  <si>
    <t>inforent.eu</t>
  </si>
  <si>
    <t>mytokenpocket.vip</t>
  </si>
  <si>
    <t>kddi.net.hk</t>
  </si>
  <si>
    <t>linokambarys.lt</t>
  </si>
  <si>
    <t>newru.tv</t>
  </si>
  <si>
    <t>zgsj.com</t>
  </si>
  <si>
    <t>csgohealth.com</t>
  </si>
  <si>
    <t>zalil.ru</t>
  </si>
  <si>
    <t>autonocion.com</t>
  </si>
  <si>
    <t>dmzdm.com</t>
  </si>
  <si>
    <t>greenline.lk</t>
  </si>
  <si>
    <t>bolthouse.com</t>
  </si>
  <si>
    <t>aws-border.cn</t>
  </si>
  <si>
    <t>tenancydepositscheme.com</t>
  </si>
  <si>
    <t>dementiafriends.org.uk</t>
  </si>
  <si>
    <t>fleetbird.eu</t>
  </si>
  <si>
    <t>aet-transport.com</t>
  </si>
  <si>
    <t>barotem.com</t>
  </si>
  <si>
    <t>ta-data.eu</t>
  </si>
  <si>
    <t>ordernet.co.il</t>
  </si>
  <si>
    <t>marcopolo.de</t>
  </si>
  <si>
    <t>asahitrading-sh.cn</t>
  </si>
  <si>
    <t>avis.com.au</t>
  </si>
  <si>
    <t>shortsfly.me</t>
  </si>
  <si>
    <t>unesco-mediain.cz</t>
  </si>
  <si>
    <t>icode.org.cn</t>
  </si>
  <si>
    <t>wilfulkilometre.com</t>
  </si>
  <si>
    <t>gitaristam.ru</t>
  </si>
  <si>
    <t>glashuette-original.com</t>
  </si>
  <si>
    <t>armada.mil.ec</t>
  </si>
  <si>
    <t>hespokestyle.com</t>
  </si>
  <si>
    <t>diabetestabs.com</t>
  </si>
  <si>
    <t>lejournaldelamaison.fr</t>
  </si>
  <si>
    <t>coffeecupsandcrayons.com</t>
  </si>
  <si>
    <t>danzz.ch</t>
  </si>
  <si>
    <t>dccrsp.com</t>
  </si>
  <si>
    <t>rusmonitor.com</t>
  </si>
  <si>
    <t>wtfoot.com</t>
  </si>
  <si>
    <t>cdp.it</t>
  </si>
  <si>
    <t>clarity-project.info</t>
  </si>
  <si>
    <t>weddlegame.com</t>
  </si>
  <si>
    <t>onecloudenterprise.com</t>
  </si>
  <si>
    <t>daimadog.com</t>
  </si>
  <si>
    <t>sdjj.gov.cn</t>
  </si>
  <si>
    <t>willawolnosc.pl</t>
  </si>
  <si>
    <t>windalert.com</t>
  </si>
  <si>
    <t>ffiri.ir</t>
  </si>
  <si>
    <t>getmeclizine.com</t>
  </si>
  <si>
    <t>chayagrossberg.com</t>
  </si>
  <si>
    <t>phoossax.net</t>
  </si>
  <si>
    <t>toyota.nl</t>
  </si>
  <si>
    <t>nucamp.co</t>
  </si>
  <si>
    <t>kilz.com</t>
  </si>
  <si>
    <t>mgok.ru</t>
  </si>
  <si>
    <t>speedigo.in</t>
  </si>
  <si>
    <t>attsuppliers.com</t>
  </si>
  <si>
    <t>chapagha.com</t>
  </si>
  <si>
    <t>3dhentaix.com</t>
  </si>
  <si>
    <t>suave.com</t>
  </si>
  <si>
    <t>sumitomo-rd.co.jp</t>
  </si>
  <si>
    <t>asteroidmission.org</t>
  </si>
  <si>
    <t>rats.top</t>
  </si>
  <si>
    <t>redwire.net</t>
  </si>
  <si>
    <t>cinemaparadiso.co.uk</t>
  </si>
  <si>
    <t>lunarvim.org</t>
  </si>
  <si>
    <t>edah.org.tw</t>
  </si>
  <si>
    <t>starburst.io</t>
  </si>
  <si>
    <t>favim2.com</t>
  </si>
  <si>
    <t>enazadev.ru</t>
  </si>
  <si>
    <t>88ved.com</t>
  </si>
  <si>
    <t>cupidname.com</t>
  </si>
  <si>
    <t>uggsale.ae</t>
  </si>
  <si>
    <t>fortbend.lib.tx.us</t>
  </si>
  <si>
    <t>paulgurukul.com</t>
  </si>
  <si>
    <t>ratiotyuknsye.pics</t>
  </si>
  <si>
    <t>kikapp.io</t>
  </si>
  <si>
    <t>taxoutreach.org</t>
  </si>
  <si>
    <t>noehill.com</t>
  </si>
  <si>
    <t>supercheapauto.co.nz</t>
  </si>
  <si>
    <t>defenseromania.ro</t>
  </si>
  <si>
    <t>test-toeic.cn</t>
  </si>
  <si>
    <t>putkidsfirst.co.uk</t>
  </si>
  <si>
    <t>domstol.dk</t>
  </si>
  <si>
    <t>xolair.com</t>
  </si>
  <si>
    <t>hoodspot.fr</t>
  </si>
  <si>
    <t>elietahari.com</t>
  </si>
  <si>
    <t>lirn.net</t>
  </si>
  <si>
    <t>ztracker.cc</t>
  </si>
  <si>
    <t>radarbotgps.com</t>
  </si>
  <si>
    <t>zadea.eu</t>
  </si>
  <si>
    <t>ilovemusic.de</t>
  </si>
  <si>
    <t>saul.com</t>
  </si>
  <si>
    <t>51degrees.mobi</t>
  </si>
  <si>
    <t>lopressormetoprolol.quest</t>
  </si>
  <si>
    <t>huaweiupdate.com</t>
  </si>
  <si>
    <t>streetgirls.in</t>
  </si>
  <si>
    <t>twinktube.sexy</t>
  </si>
  <si>
    <t>talana.com</t>
  </si>
  <si>
    <t>theavettbrothers.com</t>
  </si>
  <si>
    <t>grupif.com</t>
  </si>
  <si>
    <t>dominioncraft.online</t>
  </si>
  <si>
    <t>flurrydata.com</t>
  </si>
  <si>
    <t>megatechie.com</t>
  </si>
  <si>
    <t>kanker.nl</t>
  </si>
  <si>
    <t>voidinteractive.io</t>
  </si>
  <si>
    <t>imprint.com</t>
  </si>
  <si>
    <t>noharm.org</t>
  </si>
  <si>
    <t>rhinoroofracks.com</t>
  </si>
  <si>
    <t>boa.bo</t>
  </si>
  <si>
    <t>azino777-casino.site</t>
  </si>
  <si>
    <t>sydneylivingmuseums.com.au</t>
  </si>
  <si>
    <t>interestfree.com.au</t>
  </si>
  <si>
    <t>mtwilson.edu</t>
  </si>
  <si>
    <t>wellbots.com</t>
  </si>
  <si>
    <t>prudential.com.vn</t>
  </si>
  <si>
    <t>city-kirishima.jp</t>
  </si>
  <si>
    <t>iwiki.tw</t>
  </si>
  <si>
    <t>cao.gov</t>
  </si>
  <si>
    <t>ethtelecom.com.br</t>
  </si>
  <si>
    <t>acpny.com</t>
  </si>
  <si>
    <t>aldz.xyz</t>
  </si>
  <si>
    <t>rcbc.edu</t>
  </si>
  <si>
    <t>bidders.co.jp</t>
  </si>
  <si>
    <t>bpb.it</t>
  </si>
  <si>
    <t>xn--90aefhe5axg6g1a.xn--p1ai</t>
  </si>
  <si>
    <t>sparkstation.net</t>
  </si>
  <si>
    <t>delphihealthgroup.com</t>
  </si>
  <si>
    <t>tb-list.com</t>
  </si>
  <si>
    <t>kompleks-s.ru</t>
  </si>
  <si>
    <t>makestickers.com</t>
  </si>
  <si>
    <t>minna.cc</t>
  </si>
  <si>
    <t>beautycarechoices.com</t>
  </si>
  <si>
    <t>duedil.com</t>
  </si>
  <si>
    <t>obimy.com</t>
  </si>
  <si>
    <t>mundoportugues.com.pt</t>
  </si>
  <si>
    <t>uminohi.jp</t>
  </si>
  <si>
    <t>evostore.io</t>
  </si>
  <si>
    <t>yalova.edu.tr</t>
  </si>
  <si>
    <t>mastersjarvis.com</t>
  </si>
  <si>
    <t>mlmdiary.com</t>
  </si>
  <si>
    <t>lenovo.ru</t>
  </si>
  <si>
    <t>glusea.com</t>
  </si>
  <si>
    <t>books-sanseido.co.jp</t>
  </si>
  <si>
    <t>fastlane.tools</t>
  </si>
  <si>
    <t>sherylcrow.com</t>
  </si>
  <si>
    <t>themecountry.com</t>
  </si>
  <si>
    <t>cashless.go.jp</t>
  </si>
  <si>
    <t>familienhandbuch.de</t>
  </si>
  <si>
    <t>spasibovsem.ru</t>
  </si>
  <si>
    <t>realone.com</t>
  </si>
  <si>
    <t>cybernetonline.in</t>
  </si>
  <si>
    <t>mychristiancare.org</t>
  </si>
  <si>
    <t>registermail.net</t>
  </si>
  <si>
    <t>pramgnet.com</t>
  </si>
  <si>
    <t>jiaoyupan.com</t>
  </si>
  <si>
    <t>hqpornsearch.com</t>
  </si>
  <si>
    <t>eircom.ie</t>
  </si>
  <si>
    <t>timeout.fr</t>
  </si>
  <si>
    <t>multiadblock.com</t>
  </si>
  <si>
    <t>4399swf.com</t>
  </si>
  <si>
    <t>cubixworld.net</t>
  </si>
  <si>
    <t>caviar.global</t>
  </si>
  <si>
    <t>opticon.hu</t>
  </si>
  <si>
    <t>filmsupply.com</t>
  </si>
  <si>
    <t>blenderguru.com</t>
  </si>
  <si>
    <t>peymooneh.com</t>
  </si>
  <si>
    <t>esoil.ru</t>
  </si>
  <si>
    <t>tngsitebuilding.com</t>
  </si>
  <si>
    <t>xmalshenzu.com</t>
  </si>
  <si>
    <t>brazen.com</t>
  </si>
  <si>
    <t>kyb.co.jp</t>
  </si>
  <si>
    <t>tmn.pt</t>
  </si>
  <si>
    <t>rocket.net</t>
  </si>
  <si>
    <t>acupuncture.org.uk</t>
  </si>
  <si>
    <t>nearlynatural.com</t>
  </si>
  <si>
    <t>jonesbootmaker.com</t>
  </si>
  <si>
    <t>alapage.com</t>
  </si>
  <si>
    <t>stonetoss.com</t>
  </si>
  <si>
    <t>flurrysports.org</t>
  </si>
  <si>
    <t>wdhn.com</t>
  </si>
  <si>
    <t>thaiserver4u.net</t>
  </si>
  <si>
    <t>freshbookmarking.com</t>
  </si>
  <si>
    <t>24hgold.com</t>
  </si>
  <si>
    <t>thp.org</t>
  </si>
  <si>
    <t>safesearchkids.com</t>
  </si>
  <si>
    <t>quadientcloud.eu</t>
  </si>
  <si>
    <t>skincarebyalana.com</t>
  </si>
  <si>
    <t>turapport-strience.icu</t>
  </si>
  <si>
    <t>ns7.gob.cl</t>
  </si>
  <si>
    <t>securegive.com</t>
  </si>
  <si>
    <t>parookaville.com</t>
  </si>
  <si>
    <t>bsu.edu.az</t>
  </si>
  <si>
    <t>istanbul.gov.tr</t>
  </si>
  <si>
    <t>elektrobeats.org</t>
  </si>
  <si>
    <t>ntc.edu</t>
  </si>
  <si>
    <t>securedservers.info</t>
  </si>
  <si>
    <t>trilateral.org</t>
  </si>
  <si>
    <t>thalesdirectory.com</t>
  </si>
  <si>
    <t>outrank.uk</t>
  </si>
  <si>
    <t>miappi.com</t>
  </si>
  <si>
    <t>the-cinema.online</t>
  </si>
  <si>
    <t>aquitysolutions.com</t>
  </si>
  <si>
    <t>towiski.de</t>
  </si>
  <si>
    <t>darkmarketcannahome.com</t>
  </si>
  <si>
    <t>ictservices.se</t>
  </si>
  <si>
    <t>bozelljacobs.com</t>
  </si>
  <si>
    <t>gabapentin.xyz</t>
  </si>
  <si>
    <t>carextra.ru</t>
  </si>
  <si>
    <t>aviva-cofco.com.cn</t>
  </si>
  <si>
    <t>moresi.com</t>
  </si>
  <si>
    <t>ibuysupplies.com</t>
  </si>
  <si>
    <t>worldcocoafoundation.org</t>
  </si>
  <si>
    <t>kinogocom.ru</t>
  </si>
  <si>
    <t>eromangafucks.com</t>
  </si>
  <si>
    <t>uoldown.com</t>
  </si>
  <si>
    <t>icpcorehosting.nl</t>
  </si>
  <si>
    <t>pinta-project.com</t>
  </si>
  <si>
    <t>artsusa.org</t>
  </si>
  <si>
    <t>wifebucket.com</t>
  </si>
  <si>
    <t>tv2fyn.dk</t>
  </si>
  <si>
    <t>heatnglo.com</t>
  </si>
  <si>
    <t>muenchen.tv</t>
  </si>
  <si>
    <t>withcherry.com</t>
  </si>
  <si>
    <t>ozectynptd.com</t>
  </si>
  <si>
    <t>rosettastoneclassroom.com</t>
  </si>
  <si>
    <t>flevohost.nl</t>
  </si>
  <si>
    <t>500nations.com</t>
  </si>
  <si>
    <t>insense.pro</t>
  </si>
  <si>
    <t>fedibird.com</t>
  </si>
  <si>
    <t>pfaff.com</t>
  </si>
  <si>
    <t>whsd.k12.pa.us</t>
  </si>
  <si>
    <t>navigo.fr</t>
  </si>
  <si>
    <t>buildinternet.com</t>
  </si>
  <si>
    <t>hannainst.com</t>
  </si>
  <si>
    <t>orbitelecom.com.br</t>
  </si>
  <si>
    <t>eobuv.cz</t>
  </si>
  <si>
    <t>salaryplan.co.in</t>
  </si>
  <si>
    <t>asiemodel.net</t>
  </si>
  <si>
    <t>citalopram.life</t>
  </si>
  <si>
    <t>vdek.com</t>
  </si>
  <si>
    <t>fordfound.org</t>
  </si>
  <si>
    <t>superbsitedirectory.com</t>
  </si>
  <si>
    <t>sokkan.net</t>
  </si>
  <si>
    <t>visitmadison.com</t>
  </si>
  <si>
    <t>zxoedq.com</t>
  </si>
  <si>
    <t>ofigeno.ru</t>
  </si>
  <si>
    <t>mdawod.com</t>
  </si>
  <si>
    <t>statcheck.info</t>
  </si>
  <si>
    <t>mygdc.com</t>
  </si>
  <si>
    <t>artfiles.org</t>
  </si>
  <si>
    <t>fascans.com</t>
  </si>
  <si>
    <t>eservices21.de</t>
  </si>
  <si>
    <t>unp.edu.ar</t>
  </si>
  <si>
    <t>railstutorial.org</t>
  </si>
  <si>
    <t>peepers.com</t>
  </si>
  <si>
    <t>hostservers.com.au</t>
  </si>
  <si>
    <t>miltor.ru</t>
  </si>
  <si>
    <t>topnow.se</t>
  </si>
  <si>
    <t>wpclipart.com</t>
  </si>
  <si>
    <t>lightboxjewelry.com</t>
  </si>
  <si>
    <t>allopurinol.cfd</t>
  </si>
  <si>
    <t>net-work.cz</t>
  </si>
  <si>
    <t>ibs-bw.de</t>
  </si>
  <si>
    <t>charthop.com</t>
  </si>
  <si>
    <t>dibsemey.com</t>
  </si>
  <si>
    <t>axess.shop</t>
  </si>
  <si>
    <t>bring.no</t>
  </si>
  <si>
    <t>bundesfreiwilligendienst.de</t>
  </si>
  <si>
    <t>festekuzletek.hu</t>
  </si>
  <si>
    <t>sooam.com</t>
  </si>
  <si>
    <t>checkupnewsroom.com</t>
  </si>
  <si>
    <t>agle1.cc</t>
  </si>
  <si>
    <t>cienans.com</t>
  </si>
  <si>
    <t>trendsi.com</t>
  </si>
  <si>
    <t>bitsandpieces.com</t>
  </si>
  <si>
    <t>wearewithyou.org.uk</t>
  </si>
  <si>
    <t>cargo-partner.com</t>
  </si>
  <si>
    <t>nonofavekate-minixucekeward-emacuvupent.biz</t>
  </si>
  <si>
    <t>yumaregional.org</t>
  </si>
  <si>
    <t>cdht.gov.cn</t>
  </si>
  <si>
    <t>overweb.it</t>
  </si>
  <si>
    <t>turuncunet.com.tr</t>
  </si>
  <si>
    <t>dbkpop.com</t>
  </si>
  <si>
    <t>beautifytools.com</t>
  </si>
  <si>
    <t>europe-cities.com</t>
  </si>
  <si>
    <t>mnbctv.mn</t>
  </si>
  <si>
    <t>maturepornv.com</t>
  </si>
  <si>
    <t>unitedforpeace.org</t>
  </si>
  <si>
    <t>nike-shoess.us</t>
  </si>
  <si>
    <t>clomidchoice.com</t>
  </si>
  <si>
    <t>field-studies-council.org</t>
  </si>
  <si>
    <t>nextcontact.ru</t>
  </si>
  <si>
    <t>simplysafedividends.com</t>
  </si>
  <si>
    <t>mojgorod.ru</t>
  </si>
  <si>
    <t>lrdiot.cn</t>
  </si>
  <si>
    <t>ai-stv.ru</t>
  </si>
  <si>
    <t>a1-net.de</t>
  </si>
  <si>
    <t>passageirodeprimeira.com</t>
  </si>
  <si>
    <t>iccaworld.com</t>
  </si>
  <si>
    <t>unreasonablegroup.com</t>
  </si>
  <si>
    <t>clckz.xyz</t>
  </si>
  <si>
    <t>flexbalancer.online</t>
  </si>
  <si>
    <t>adskey.ru</t>
  </si>
  <si>
    <t>maintelecom.ru</t>
  </si>
  <si>
    <t>snsyx.com</t>
  </si>
  <si>
    <t>moneropool.ru</t>
  </si>
  <si>
    <t>tricount.com</t>
  </si>
  <si>
    <t>levartdistributionsystems.com.au</t>
  </si>
  <si>
    <t>arnove.net</t>
  </si>
  <si>
    <t>darksaintproductions.com</t>
  </si>
  <si>
    <t>nokiamob.net</t>
  </si>
  <si>
    <t>idealnude.com</t>
  </si>
  <si>
    <t>catlbattery.com</t>
  </si>
  <si>
    <t>qnethosting.com</t>
  </si>
  <si>
    <t>uni.edu.ni</t>
  </si>
  <si>
    <t>emalacca.com</t>
  </si>
  <si>
    <t>5isxw.com</t>
  </si>
  <si>
    <t>cefetpr.br</t>
  </si>
  <si>
    <t>nupco.com</t>
  </si>
  <si>
    <t>sinovac.com</t>
  </si>
  <si>
    <t>edtechnology.co.uk</t>
  </si>
  <si>
    <t>fcg1688.net</t>
  </si>
  <si>
    <t>samkom.se</t>
  </si>
  <si>
    <t>lightningdegree.com</t>
  </si>
  <si>
    <t>libraryspot.com</t>
  </si>
  <si>
    <t>twpkinfo.com</t>
  </si>
  <si>
    <t>quotescosmos.com</t>
  </si>
  <si>
    <t>coautilities.com</t>
  </si>
  <si>
    <t>princesspolly.co.uk</t>
  </si>
  <si>
    <t>novelmic.com</t>
  </si>
  <si>
    <t>bolius.dk</t>
  </si>
  <si>
    <t>indiancountrymedianetwork.com</t>
  </si>
  <si>
    <t>servtfa.com</t>
  </si>
  <si>
    <t>chaap.ir</t>
  </si>
  <si>
    <t>piring.com</t>
  </si>
  <si>
    <t>onlinechatcenters.com</t>
  </si>
  <si>
    <t>bigbangram.com</t>
  </si>
  <si>
    <t>m2host.com</t>
  </si>
  <si>
    <t>phdns23.es</t>
  </si>
  <si>
    <t>bestzzporno.net</t>
  </si>
  <si>
    <t>filmfestival.nl</t>
  </si>
  <si>
    <t>hillsboro-oregon.gov</t>
  </si>
  <si>
    <t>synonymoussticks.com</t>
  </si>
  <si>
    <t>vietq.vn</t>
  </si>
  <si>
    <t>thenerdyfarmwife.com</t>
  </si>
  <si>
    <t>askmalai.com</t>
  </si>
  <si>
    <t>mitarjetacencosud.cl</t>
  </si>
  <si>
    <t>getmyinvoices.com</t>
  </si>
  <si>
    <t>westernstandardonline.com</t>
  </si>
  <si>
    <t>inmoo.net</t>
  </si>
  <si>
    <t>camhub.tv</t>
  </si>
  <si>
    <t>mckenzieservices.com</t>
  </si>
  <si>
    <t>momently.info</t>
  </si>
  <si>
    <t>moajans.com</t>
  </si>
  <si>
    <t>static-cisco.com</t>
  </si>
  <si>
    <t>azithromycinfest.com</t>
  </si>
  <si>
    <t>resuscitationjournal.com</t>
  </si>
  <si>
    <t>hotmail.de</t>
  </si>
  <si>
    <t>clictune.com</t>
  </si>
  <si>
    <t>dival.es</t>
  </si>
  <si>
    <t>winesinfo.com</t>
  </si>
  <si>
    <t>access-company.com</t>
  </si>
  <si>
    <t>forumstatic.ru</t>
  </si>
  <si>
    <t>prostocraft.ru</t>
  </si>
  <si>
    <t>glamira.com</t>
  </si>
  <si>
    <t>stevemadden.ca</t>
  </si>
  <si>
    <t>skintdad.co.uk</t>
  </si>
  <si>
    <t>komatsuelec.co.jp</t>
  </si>
  <si>
    <t>tbsgame.net</t>
  </si>
  <si>
    <t>doctormacro.com</t>
  </si>
  <si>
    <t>25ku.com</t>
  </si>
  <si>
    <t>rammco.com</t>
  </si>
  <si>
    <t>mijnmagazines.be</t>
  </si>
  <si>
    <t>buycitalopram.monster</t>
  </si>
  <si>
    <t>tadserver.com</t>
  </si>
  <si>
    <t>extrading.pro</t>
  </si>
  <si>
    <t>softwaremill.com</t>
  </si>
  <si>
    <t>rosaski.com</t>
  </si>
  <si>
    <t>xn----7sb7akeedqd.xn--p1ai</t>
  </si>
  <si>
    <t>net-infinity.net</t>
  </si>
  <si>
    <t>hdfzjt.cn</t>
  </si>
  <si>
    <t>biosfera.kz</t>
  </si>
  <si>
    <t>military-ranks.org</t>
  </si>
  <si>
    <t>citynews.ovh</t>
  </si>
  <si>
    <t>southernmiss.com</t>
  </si>
  <si>
    <t>val.se</t>
  </si>
  <si>
    <t>pedro.org.au</t>
  </si>
  <si>
    <t>domcop.com</t>
  </si>
  <si>
    <t>fanitv.com</t>
  </si>
  <si>
    <t>hii-nns.com</t>
  </si>
  <si>
    <t>dixva.com</t>
  </si>
  <si>
    <t>systems.dhl</t>
  </si>
  <si>
    <t>gridplusgaming.com</t>
  </si>
  <si>
    <t>nextissue.com</t>
  </si>
  <si>
    <t>musicpayhost.com</t>
  </si>
  <si>
    <t>keep.network</t>
  </si>
  <si>
    <t>namehippo.com</t>
  </si>
  <si>
    <t>harteron.ee</t>
  </si>
  <si>
    <t>wsdns.ru</t>
  </si>
  <si>
    <t>fibt.com</t>
  </si>
  <si>
    <t>mycloud.biz</t>
  </si>
  <si>
    <t>manheim.com.au</t>
  </si>
  <si>
    <t>saudigamer.com</t>
  </si>
  <si>
    <t>gkseries.com</t>
  </si>
  <si>
    <t>taurusfansub.com</t>
  </si>
  <si>
    <t>city.shinagawa.tokyo.jp</t>
  </si>
  <si>
    <t>uok.edu.in</t>
  </si>
  <si>
    <t>porn2020.pro</t>
  </si>
  <si>
    <t>metatrader.com</t>
  </si>
  <si>
    <t>daicuo.cc</t>
  </si>
  <si>
    <t>booktrix.com</t>
  </si>
  <si>
    <t>heylink.com</t>
  </si>
  <si>
    <t>onecampus.com</t>
  </si>
  <si>
    <t>glamsquad.com</t>
  </si>
  <si>
    <t>nurseryworld.co.uk</t>
  </si>
  <si>
    <t>porn-cartoons.net</t>
  </si>
  <si>
    <t>watchadzfree.com</t>
  </si>
  <si>
    <t>aviator-oyunu-ru.website</t>
  </si>
  <si>
    <t>cephalexinea.com</t>
  </si>
  <si>
    <t>egocasino4.com</t>
  </si>
  <si>
    <t>propertyiq.com</t>
  </si>
  <si>
    <t>leopolis.news</t>
  </si>
  <si>
    <t>ntws.pro</t>
  </si>
  <si>
    <t>simpsonpropertygroup.com</t>
  </si>
  <si>
    <t>apsdns.su</t>
  </si>
  <si>
    <t>godare.se</t>
  </si>
  <si>
    <t>airsegment.com</t>
  </si>
  <si>
    <t>semantische-richtlijnen.wiki</t>
  </si>
  <si>
    <t>volltreffer.club</t>
  </si>
  <si>
    <t>paxilparoxetine.shop</t>
  </si>
  <si>
    <t>hdxxx.asia</t>
  </si>
  <si>
    <t>temp-number.org</t>
  </si>
  <si>
    <t>scot.in</t>
  </si>
  <si>
    <t>pokiespins.com</t>
  </si>
  <si>
    <t>insht.es</t>
  </si>
  <si>
    <t>freepaper.me</t>
  </si>
  <si>
    <t>javanews.al</t>
  </si>
  <si>
    <t>whitehennessy.com</t>
  </si>
  <si>
    <t>vacunas.gov</t>
  </si>
  <si>
    <t>rplnd3.com</t>
  </si>
  <si>
    <t>qawjjd.com</t>
  </si>
  <si>
    <t>diplomyshop.com</t>
  </si>
  <si>
    <t>1home.io</t>
  </si>
  <si>
    <t>motoexclusive.pl</t>
  </si>
  <si>
    <t>baclofen.click</t>
  </si>
  <si>
    <t>sodra.com</t>
  </si>
  <si>
    <t>kopazar.com</t>
  </si>
  <si>
    <t>lafent.com</t>
  </si>
  <si>
    <t>andpad.jp</t>
  </si>
  <si>
    <t>insuranceinitiatives.co.uk</t>
  </si>
  <si>
    <t>fd5orie8e.com</t>
  </si>
  <si>
    <t>reduzum-test.nl</t>
  </si>
  <si>
    <t>kashier.io</t>
  </si>
  <si>
    <t>antalya.bel.tr</t>
  </si>
  <si>
    <t>gay112.com</t>
  </si>
  <si>
    <t>leafbuyer.com</t>
  </si>
  <si>
    <t>newmediaone.net</t>
  </si>
  <si>
    <t>odni.gov</t>
  </si>
  <si>
    <t>salonprivemag.com</t>
  </si>
  <si>
    <t>circuitpython.org</t>
  </si>
  <si>
    <t>asiacircuit.com</t>
  </si>
  <si>
    <t>alhbjx.com</t>
  </si>
  <si>
    <t>lbcfree.net</t>
  </si>
  <si>
    <t>afroworld.tv</t>
  </si>
  <si>
    <t>lensmaster.ru</t>
  </si>
  <si>
    <t>hsi.com.hk</t>
  </si>
  <si>
    <t>neca.com</t>
  </si>
  <si>
    <t>koiniom.com</t>
  </si>
  <si>
    <t>pahu.de</t>
  </si>
  <si>
    <t>impsat.net.ar</t>
  </si>
  <si>
    <t>amk-team.ru</t>
  </si>
  <si>
    <t>brazosportregionalfmc.org</t>
  </si>
  <si>
    <t>jit.gr</t>
  </si>
  <si>
    <t>smartmoving.com</t>
  </si>
  <si>
    <t>scenario.gg</t>
  </si>
  <si>
    <t>tabechoku.com</t>
  </si>
  <si>
    <t>unofficialroyalty.com</t>
  </si>
  <si>
    <t>citywharf.cn</t>
  </si>
  <si>
    <t>bongmi.com</t>
  </si>
  <si>
    <t>sparda-m.de</t>
  </si>
  <si>
    <t>viagra30.us</t>
  </si>
  <si>
    <t>tarapress.ru</t>
  </si>
  <si>
    <t>y4msrd4s17.com</t>
  </si>
  <si>
    <t>graberblinds.com</t>
  </si>
  <si>
    <t>tzfdc.com.cn</t>
  </si>
  <si>
    <t>pioneerhosting.net</t>
  </si>
  <si>
    <t>min-repo.com</t>
  </si>
  <si>
    <t>pinehurstconcernedcitizens.com</t>
  </si>
  <si>
    <t>xhreal5.com</t>
  </si>
  <si>
    <t>return-to-player.com</t>
  </si>
  <si>
    <t>luxtrust.com</t>
  </si>
  <si>
    <t>wzisuzu.com</t>
  </si>
  <si>
    <t>mywakehealth.org</t>
  </si>
  <si>
    <t>mgvpn1.com</t>
  </si>
  <si>
    <t>xn--90aifddrld7a.xn--p1ai</t>
  </si>
  <si>
    <t>26style.net</t>
  </si>
  <si>
    <t>iconcollective.edu</t>
  </si>
  <si>
    <t>spotinst.com</t>
  </si>
  <si>
    <t>ymca.org.au</t>
  </si>
  <si>
    <t>bestcdn.vip</t>
  </si>
  <si>
    <t>pleskserver20.nl</t>
  </si>
  <si>
    <t>goldensoftware.com</t>
  </si>
  <si>
    <t>worldshopping.global</t>
  </si>
  <si>
    <t>yeltsin.ru</t>
  </si>
  <si>
    <t>12365auto.com</t>
  </si>
  <si>
    <t>verlagshaus-jaumann.de</t>
  </si>
  <si>
    <t>komikop.id</t>
  </si>
  <si>
    <t>nscluster.org</t>
  </si>
  <si>
    <t>laikwer.com</t>
  </si>
  <si>
    <t>naijaevents.com</t>
  </si>
  <si>
    <t>cascadecloud.app</t>
  </si>
  <si>
    <t>tip.it</t>
  </si>
  <si>
    <t>9d96e2698a.com</t>
  </si>
  <si>
    <t>cleverconcepts.net</t>
  </si>
  <si>
    <t>icap.org.pk</t>
  </si>
  <si>
    <t>kgpl.com</t>
  </si>
  <si>
    <t>oboz.ua</t>
  </si>
  <si>
    <t>insuresign.com</t>
  </si>
  <si>
    <t>smsglobal.com</t>
  </si>
  <si>
    <t>motherhoodcorner.com</t>
  </si>
  <si>
    <t>certezza.net</t>
  </si>
  <si>
    <t>racecar-engineering.com</t>
  </si>
  <si>
    <t>glwiz.com</t>
  </si>
  <si>
    <t>shophost.pro</t>
  </si>
  <si>
    <t>lopressor.site</t>
  </si>
  <si>
    <t>mynbme.org</t>
  </si>
  <si>
    <t>scivantage.com</t>
  </si>
  <si>
    <t>no.co</t>
  </si>
  <si>
    <t>sarft.gov.cn</t>
  </si>
  <si>
    <t>auctane.com</t>
  </si>
  <si>
    <t>samsys.net</t>
  </si>
  <si>
    <t>ksal.com</t>
  </si>
  <si>
    <t>wiset.ru</t>
  </si>
  <si>
    <t>wednesday.homes</t>
  </si>
  <si>
    <t>idrivearkansas.com</t>
  </si>
  <si>
    <t>coinhirek.com</t>
  </si>
  <si>
    <t>cardonesuccess.com</t>
  </si>
  <si>
    <t>atlasconcorde.com</t>
  </si>
  <si>
    <t>chongros.com</t>
  </si>
  <si>
    <t>ipgold.ru</t>
  </si>
  <si>
    <t>stofa.net</t>
  </si>
  <si>
    <t>commercialguru.com.sg</t>
  </si>
  <si>
    <t>brandspurng.com</t>
  </si>
  <si>
    <t>agdsn.de</t>
  </si>
  <si>
    <t>amoganhartudo.com.br</t>
  </si>
  <si>
    <t>xinzhiweike.com</t>
  </si>
  <si>
    <t>dailydriven.ro</t>
  </si>
  <si>
    <t>diag.ch</t>
  </si>
  <si>
    <t>nexusds.com</t>
  </si>
  <si>
    <t>turborater.com</t>
  </si>
  <si>
    <t>okna.ru</t>
  </si>
  <si>
    <t>sberuslugi.ru</t>
  </si>
  <si>
    <t>moneymanagement.com.au</t>
  </si>
  <si>
    <t>lensbest.de</t>
  </si>
  <si>
    <t>open8.com</t>
  </si>
  <si>
    <t>doczhi.com</t>
  </si>
  <si>
    <t>kognito.com</t>
  </si>
  <si>
    <t>noip.us</t>
  </si>
  <si>
    <t>scarf.sh</t>
  </si>
  <si>
    <t>gashtaninews.com</t>
  </si>
  <si>
    <t>igrovoetv.online</t>
  </si>
  <si>
    <t>cyberpolice.gov.ua</t>
  </si>
  <si>
    <t>helloios.uk</t>
  </si>
  <si>
    <t>shalnaalichamalraglicha.com</t>
  </si>
  <si>
    <t>servicecds.com</t>
  </si>
  <si>
    <t>kaufland.cz</t>
  </si>
  <si>
    <t>nje.edu.cn</t>
  </si>
  <si>
    <t>teleset-ufa.ru</t>
  </si>
  <si>
    <t>beste-online-casinos.at</t>
  </si>
  <si>
    <t>gatewaypeople.com</t>
  </si>
  <si>
    <t>experteer.de</t>
  </si>
  <si>
    <t>ciaviaonline.us</t>
  </si>
  <si>
    <t>concorsipubblici.com</t>
  </si>
  <si>
    <t>kanet.ru</t>
  </si>
  <si>
    <t>iceenterprise.com</t>
  </si>
  <si>
    <t>rt82.ru</t>
  </si>
  <si>
    <t>3618med.com</t>
  </si>
  <si>
    <t>topwebdirectoy.com</t>
  </si>
  <si>
    <t>jiwachan.net</t>
  </si>
  <si>
    <t>writerly.ai</t>
  </si>
  <si>
    <t>bradleyairport.com</t>
  </si>
  <si>
    <t>sinalite.com</t>
  </si>
  <si>
    <t>reachabovemedia.com</t>
  </si>
  <si>
    <t>airbeam.tv</t>
  </si>
  <si>
    <t>eduncle.com</t>
  </si>
  <si>
    <t>hole19golf.com</t>
  </si>
  <si>
    <t>easypayfinance.com</t>
  </si>
  <si>
    <t>netvision.com.py</t>
  </si>
  <si>
    <t>micks.com.br</t>
  </si>
  <si>
    <t>freeradical.zone</t>
  </si>
  <si>
    <t>kckcc.edu</t>
  </si>
  <si>
    <t>ssdpage.com</t>
  </si>
  <si>
    <t>slideplayer.biz.tr</t>
  </si>
  <si>
    <t>jumba.net.au</t>
  </si>
  <si>
    <t>arenhost.com</t>
  </si>
  <si>
    <t>car-fin.com</t>
  </si>
  <si>
    <t>psycopg.org</t>
  </si>
  <si>
    <t>linkgenie.me</t>
  </si>
  <si>
    <t>kalambagames.com</t>
  </si>
  <si>
    <t>a2iservices.gov.bd</t>
  </si>
  <si>
    <t>f1fanatic.co.uk</t>
  </si>
  <si>
    <t>magyarkozlony.hu</t>
  </si>
  <si>
    <t>goapeople.in</t>
  </si>
  <si>
    <t>licindia.com</t>
  </si>
  <si>
    <t>ginniglobal.com</t>
  </si>
  <si>
    <t>muzaini.com</t>
  </si>
  <si>
    <t>random.sh</t>
  </si>
  <si>
    <t>pop.pl</t>
  </si>
  <si>
    <t>irishracing.com</t>
  </si>
  <si>
    <t>konabrewingco.com</t>
  </si>
  <si>
    <t>aquariumadvice.com</t>
  </si>
  <si>
    <t>meetbeagle.com</t>
  </si>
  <si>
    <t>mossehosting.com</t>
  </si>
  <si>
    <t>ocrcl.ch</t>
  </si>
  <si>
    <t>lirc.org</t>
  </si>
  <si>
    <t>toute-la-franchise.com</t>
  </si>
  <si>
    <t>darkfoxdarknetmarket.com</t>
  </si>
  <si>
    <t>thevillages.net</t>
  </si>
  <si>
    <t>garadns.net</t>
  </si>
  <si>
    <t>mp3fun.in.ua</t>
  </si>
  <si>
    <t>secretsresorts.com</t>
  </si>
  <si>
    <t>tiffany.ca</t>
  </si>
  <si>
    <t>precincttvsearch.com</t>
  </si>
  <si>
    <t>lotustalk.com</t>
  </si>
  <si>
    <t>covapp.io</t>
  </si>
  <si>
    <t>interpatagonia.com</t>
  </si>
  <si>
    <t>okhca.org</t>
  </si>
  <si>
    <t>cambridgeday.com</t>
  </si>
  <si>
    <t>ehs.sk</t>
  </si>
  <si>
    <t>veego.io</t>
  </si>
  <si>
    <t>sockboom.bar</t>
  </si>
  <si>
    <t>servingnotice.com</t>
  </si>
  <si>
    <t>vaitel.it</t>
  </si>
  <si>
    <t>privalia.com.mx</t>
  </si>
  <si>
    <t>b2e.co.za</t>
  </si>
  <si>
    <t>international-schools-database.com</t>
  </si>
  <si>
    <t>kalicrack.com</t>
  </si>
  <si>
    <t>zapsurveys.dev</t>
  </si>
  <si>
    <t>gogax.com</t>
  </si>
  <si>
    <t>jesusful.com</t>
  </si>
  <si>
    <t>hpd.de</t>
  </si>
  <si>
    <t>bramcohen.com</t>
  </si>
  <si>
    <t>eurobaustoff.de</t>
  </si>
  <si>
    <t>assafir.com</t>
  </si>
  <si>
    <t>stancijanegrin.com</t>
  </si>
  <si>
    <t>whiftec.com</t>
  </si>
  <si>
    <t>possible11.com</t>
  </si>
  <si>
    <t>zlib.ren</t>
  </si>
  <si>
    <t>ncgg.go.jp</t>
  </si>
  <si>
    <t>dotcominfoway.com</t>
  </si>
  <si>
    <t>pstreetma.com</t>
  </si>
  <si>
    <t>gongsil.kr</t>
  </si>
  <si>
    <t>shb.com.sa</t>
  </si>
  <si>
    <t>ento.be</t>
  </si>
  <si>
    <t>subalert.com</t>
  </si>
  <si>
    <t>casinosbewertung.de</t>
  </si>
  <si>
    <t>digitv.vn</t>
  </si>
  <si>
    <t>dc.su</t>
  </si>
  <si>
    <t>spinservertwo.net</t>
  </si>
  <si>
    <t>bscflow.app</t>
  </si>
  <si>
    <t>kompasslev.cz</t>
  </si>
  <si>
    <t>awesomewm.org</t>
  </si>
  <si>
    <t>supportsystem.com</t>
  </si>
  <si>
    <t>denisyakovlev.moscow</t>
  </si>
  <si>
    <t>fuckbookmobile.com</t>
  </si>
  <si>
    <t>dknews.kz</t>
  </si>
  <si>
    <t>plasticinehouse.com</t>
  </si>
  <si>
    <t>neshawonderland.com</t>
  </si>
  <si>
    <t>ntfsformac.cc</t>
  </si>
  <si>
    <t>akkyhosting5.mx</t>
  </si>
  <si>
    <t>bazashop.ru</t>
  </si>
  <si>
    <t>bohemiancoding.com</t>
  </si>
  <si>
    <t>junglepro.de</t>
  </si>
  <si>
    <t>iplpower.com</t>
  </si>
  <si>
    <t>pingmyblog.com</t>
  </si>
  <si>
    <t>metalorgie.com</t>
  </si>
  <si>
    <t>toprural.com</t>
  </si>
  <si>
    <t>afgventuregroup.com</t>
  </si>
  <si>
    <t>msun.ru</t>
  </si>
  <si>
    <t>betzold.de</t>
  </si>
  <si>
    <t>tortoiseforum.org</t>
  </si>
  <si>
    <t>hotelscombined.ie</t>
  </si>
  <si>
    <t>closetmaid.com</t>
  </si>
  <si>
    <t>unopar.com.br</t>
  </si>
  <si>
    <t>shoofvod.com</t>
  </si>
  <si>
    <t>oracleofbacon.org</t>
  </si>
  <si>
    <t>newindiaanalysis.com</t>
  </si>
  <si>
    <t>watergate.info</t>
  </si>
  <si>
    <t>priovtb.com</t>
  </si>
  <si>
    <t>electronica-pt.com</t>
  </si>
  <si>
    <t>kejibearnode.cf</t>
  </si>
  <si>
    <t>altruja.de</t>
  </si>
  <si>
    <t>allscores-host.com</t>
  </si>
  <si>
    <t>citalopram.run</t>
  </si>
  <si>
    <t>itadvisor.ru</t>
  </si>
  <si>
    <t>polyx.net</t>
  </si>
  <si>
    <t>appliedbank.com</t>
  </si>
  <si>
    <t>lawyermarketing.com</t>
  </si>
  <si>
    <t>tricitycardiology.com</t>
  </si>
  <si>
    <t>pachl.de</t>
  </si>
  <si>
    <t>myseedbox.site</t>
  </si>
  <si>
    <t>squanchgames.com</t>
  </si>
  <si>
    <t>mobile57.com</t>
  </si>
  <si>
    <t>ip4.co.kr</t>
  </si>
  <si>
    <t>leafnow.com</t>
  </si>
  <si>
    <t>subscene.icu</t>
  </si>
  <si>
    <t>kansalliskirjasto.fi</t>
  </si>
  <si>
    <t>sl-resources.com</t>
  </si>
  <si>
    <t>emo.org.tr</t>
  </si>
  <si>
    <t>markeasy.lu</t>
  </si>
  <si>
    <t>sparesbox.com.au</t>
  </si>
  <si>
    <t>tizenenterprise.com</t>
  </si>
  <si>
    <t>zbookmarkhub.com</t>
  </si>
  <si>
    <t>epicstoryinteractive.com</t>
  </si>
  <si>
    <t>jxstnu.edu.cn</t>
  </si>
  <si>
    <t>marshallmedical.org</t>
  </si>
  <si>
    <t>ovd.news</t>
  </si>
  <si>
    <t>day.ir</t>
  </si>
  <si>
    <t>cms-lawnow.com</t>
  </si>
  <si>
    <t>ef.co.id</t>
  </si>
  <si>
    <t>lnc.ru</t>
  </si>
  <si>
    <t>lark3mail.com</t>
  </si>
  <si>
    <t>timmons.com</t>
  </si>
  <si>
    <t>bocanewsnow.com</t>
  </si>
  <si>
    <t>mydnsserver.eu</t>
  </si>
  <si>
    <t>wildpettykiwi.com</t>
  </si>
  <si>
    <t>baocantho.com.vn</t>
  </si>
  <si>
    <t>filmix.tech</t>
  </si>
  <si>
    <t>hanime.xyz</t>
  </si>
  <si>
    <t>cover-letter-now.com</t>
  </si>
  <si>
    <t>spaceweathergallery.com</t>
  </si>
  <si>
    <t>darkfoxdarkmarketonline.com</t>
  </si>
  <si>
    <t>sexoirk.guru</t>
  </si>
  <si>
    <t>nigerdiaspora.net</t>
  </si>
  <si>
    <t>amc.com.ar</t>
  </si>
  <si>
    <t>medcoi.com</t>
  </si>
  <si>
    <t>wegreened.com</t>
  </si>
  <si>
    <t>catholic-resources.org</t>
  </si>
  <si>
    <t>ntaresults.nic.in</t>
  </si>
  <si>
    <t>uchebniksonline.ru</t>
  </si>
  <si>
    <t>blognews.am</t>
  </si>
  <si>
    <t>bungee.chat</t>
  </si>
  <si>
    <t>mitma.gob.es</t>
  </si>
  <si>
    <t>vwtint.com</t>
  </si>
  <si>
    <t>petsdeli.de</t>
  </si>
  <si>
    <t>biomed72.ru</t>
  </si>
  <si>
    <t>eteensblog.com</t>
  </si>
  <si>
    <t>incomsv.com</t>
  </si>
  <si>
    <t>delicious-monster.com</t>
  </si>
  <si>
    <t>radial314.com</t>
  </si>
  <si>
    <t>livedesignerfusion.com</t>
  </si>
  <si>
    <t>leletobuy.com</t>
  </si>
  <si>
    <t>vangus.io</t>
  </si>
  <si>
    <t>envoke.com</t>
  </si>
  <si>
    <t>travellifestory.com</t>
  </si>
  <si>
    <t>writepaper.com</t>
  </si>
  <si>
    <t>huntingdon.edu</t>
  </si>
  <si>
    <t>rushpools.com</t>
  </si>
  <si>
    <t>gstelecom.net</t>
  </si>
  <si>
    <t>iranian.ac.ir</t>
  </si>
  <si>
    <t>otvorena.com</t>
  </si>
  <si>
    <t>scratchpay.com</t>
  </si>
  <si>
    <t>artifexmundi.com</t>
  </si>
  <si>
    <t>pay99.online</t>
  </si>
  <si>
    <t>did.li</t>
  </si>
  <si>
    <t>funandfunction.com</t>
  </si>
  <si>
    <t>baabar.mn</t>
  </si>
  <si>
    <t>earthlight.co.nz</t>
  </si>
  <si>
    <t>dbqonline.com</t>
  </si>
  <si>
    <t>medable.com</t>
  </si>
  <si>
    <t>djsathi.me</t>
  </si>
  <si>
    <t>ex-rate.com</t>
  </si>
  <si>
    <t>rohindua.com</t>
  </si>
  <si>
    <t>inmaricopa.com</t>
  </si>
  <si>
    <t>leverhulme.ac.uk</t>
  </si>
  <si>
    <t>nfcytu.xyz</t>
  </si>
  <si>
    <t>schoolbuy.top</t>
  </si>
  <si>
    <t>agri.ee</t>
  </si>
  <si>
    <t>cxbtv.cn</t>
  </si>
  <si>
    <t>academ.org</t>
  </si>
  <si>
    <t>mycreativeshop.com</t>
  </si>
  <si>
    <t>pc-canada.com</t>
  </si>
  <si>
    <t>operaroma.it</t>
  </si>
  <si>
    <t>business-reporter.co.uk</t>
  </si>
  <si>
    <t>freepublicporn.com</t>
  </si>
  <si>
    <t>hirokoku-u.ac.jp</t>
  </si>
  <si>
    <t>mehtrainer.com</t>
  </si>
  <si>
    <t>actiontiles.com</t>
  </si>
  <si>
    <t>gribnaya-raduga.ru</t>
  </si>
  <si>
    <t>crex24.com</t>
  </si>
  <si>
    <t>pokerstars.bet</t>
  </si>
  <si>
    <t>omnis.ch</t>
  </si>
  <si>
    <t>perfecto.io</t>
  </si>
  <si>
    <t>shamacarpets.com</t>
  </si>
  <si>
    <t>ulak.net.tr</t>
  </si>
  <si>
    <t>omsomsk.ru</t>
  </si>
  <si>
    <t>netverify.com</t>
  </si>
  <si>
    <t>wheatonma.edu</t>
  </si>
  <si>
    <t>ecosystem.eco</t>
  </si>
  <si>
    <t>microad.co.jp</t>
  </si>
  <si>
    <t>hitachi-solutions.co.jp</t>
  </si>
  <si>
    <t>rz-leipzig.net</t>
  </si>
  <si>
    <t>easternmarine.com</t>
  </si>
  <si>
    <t>bestedpx.com</t>
  </si>
  <si>
    <t>noshtastic.com</t>
  </si>
  <si>
    <t>bollywoodhindi.in</t>
  </si>
  <si>
    <t>24hoster.com</t>
  </si>
  <si>
    <t>liberale.de</t>
  </si>
  <si>
    <t>gemsgold.co.kr</t>
  </si>
  <si>
    <t>customoid.co.uk</t>
  </si>
  <si>
    <t>bridgetowermedia.com</t>
  </si>
  <si>
    <t>ecosunlighting.com</t>
  </si>
  <si>
    <t>bestesonlinecasino.club</t>
  </si>
  <si>
    <t>g3fashion.com</t>
  </si>
  <si>
    <t>fondazionecariplo.it</t>
  </si>
  <si>
    <t>thedoctors.com</t>
  </si>
  <si>
    <t>cp.if.ua</t>
  </si>
  <si>
    <t>qcast.cn</t>
  </si>
  <si>
    <t>uploadbuzz.cc</t>
  </si>
  <si>
    <t>petitesannonces.ch</t>
  </si>
  <si>
    <t>jejakpiknik.com</t>
  </si>
  <si>
    <t>calatlcorp.com</t>
  </si>
  <si>
    <t>shxt.com</t>
  </si>
  <si>
    <t>mobipromote.com</t>
  </si>
  <si>
    <t>criptotendencia.com</t>
  </si>
  <si>
    <t>topfreeshop.xyz</t>
  </si>
  <si>
    <t>kuninganhosting.com</t>
  </si>
  <si>
    <t>xtracon.dk</t>
  </si>
  <si>
    <t>uscollegeinternational.com</t>
  </si>
  <si>
    <t>lenscratch.com</t>
  </si>
  <si>
    <t>interop.com</t>
  </si>
  <si>
    <t>monetise.com.au</t>
  </si>
  <si>
    <t>parperfeito.com.br</t>
  </si>
  <si>
    <t>hanoi.vn</t>
  </si>
  <si>
    <t>tangxinshipin.xyz</t>
  </si>
  <si>
    <t>myfrs.com</t>
  </si>
  <si>
    <t>imcce.fr</t>
  </si>
  <si>
    <t>ntc.net.br</t>
  </si>
  <si>
    <t>digitalfootweargroup.com</t>
  </si>
  <si>
    <t>ewoverth.buzz</t>
  </si>
  <si>
    <t>mysportdab.com</t>
  </si>
  <si>
    <t>donjulio.com</t>
  </si>
  <si>
    <t>captian-america.com</t>
  </si>
  <si>
    <t>follycdn.com</t>
  </si>
  <si>
    <t>cialisitab.quest</t>
  </si>
  <si>
    <t>smartcapsule.jp</t>
  </si>
  <si>
    <t>missouricom.co</t>
  </si>
  <si>
    <t>gameplus.com.tr</t>
  </si>
  <si>
    <t>slnetsolutions.de</t>
  </si>
  <si>
    <t>professionalpensions.com</t>
  </si>
  <si>
    <t>nanosupercloud.com</t>
  </si>
  <si>
    <t>warmup.com</t>
  </si>
  <si>
    <t>fid-intl.com</t>
  </si>
  <si>
    <t>beatlesstory.com</t>
  </si>
  <si>
    <t>news-star.com</t>
  </si>
  <si>
    <t>avtomaty-besplatno.com</t>
  </si>
  <si>
    <t>newsdaily.com</t>
  </si>
  <si>
    <t>martin.com.ua</t>
  </si>
  <si>
    <t>dptechnology.com</t>
  </si>
  <si>
    <t>nikkisimspage.com</t>
  </si>
  <si>
    <t>discoverygreece.com</t>
  </si>
  <si>
    <t>landauer-stimme.de</t>
  </si>
  <si>
    <t>garmin.co.jp</t>
  </si>
  <si>
    <t>design-forward.de</t>
  </si>
  <si>
    <t>animalzoosex.world</t>
  </si>
  <si>
    <t>toutoupa.com</t>
  </si>
  <si>
    <t>alivenetwork.com</t>
  </si>
  <si>
    <t>grafikart.fr</t>
  </si>
  <si>
    <t>kk.com.pl</t>
  </si>
  <si>
    <t>mykelseyonline.com</t>
  </si>
  <si>
    <t>wedely.com</t>
  </si>
  <si>
    <t>securevpn.com</t>
  </si>
  <si>
    <t>game-play.co.uk</t>
  </si>
  <si>
    <t>sonepar.de</t>
  </si>
  <si>
    <t>educationnorthwest.org</t>
  </si>
  <si>
    <t>spmcil.com</t>
  </si>
  <si>
    <t>jcdr.net</t>
  </si>
  <si>
    <t>sabrered.com</t>
  </si>
  <si>
    <t>inkotel.ru</t>
  </si>
  <si>
    <t>tabiris.com</t>
  </si>
  <si>
    <t>murrayledger.com</t>
  </si>
  <si>
    <t>synet.nl</t>
  </si>
  <si>
    <t>seattlebusinessmag.com</t>
  </si>
  <si>
    <t>yiwuyonganbaoan.com</t>
  </si>
  <si>
    <t>isheriff.com</t>
  </si>
  <si>
    <t>sonypal.in</t>
  </si>
  <si>
    <t>famima.com</t>
  </si>
  <si>
    <t>musictheoryacademy.com</t>
  </si>
  <si>
    <t>250x.com</t>
  </si>
  <si>
    <t>narrative.ly</t>
  </si>
  <si>
    <t>everspringpartners.com</t>
  </si>
  <si>
    <t>iperceramica.it</t>
  </si>
  <si>
    <t>btokenbank.com</t>
  </si>
  <si>
    <t>vetassess.com.au</t>
  </si>
  <si>
    <t>c3-net.ne.jp</t>
  </si>
  <si>
    <t>cannahome-darkmarket-online.com</t>
  </si>
  <si>
    <t>tboox.org</t>
  </si>
  <si>
    <t>leon9276.com</t>
  </si>
  <si>
    <t>jacketflap.com</t>
  </si>
  <si>
    <t>nitronet.pl</t>
  </si>
  <si>
    <t>dmvappointments.org</t>
  </si>
  <si>
    <t>mortgage-market.co.uk</t>
  </si>
  <si>
    <t>freeplrdownloads.com</t>
  </si>
  <si>
    <t>wahaha.com.cn</t>
  </si>
  <si>
    <t>cherwell.com</t>
  </si>
  <si>
    <t>yingfs.me</t>
  </si>
  <si>
    <t>fiducialcloud.fr</t>
  </si>
  <si>
    <t>nimenhuuto.com</t>
  </si>
  <si>
    <t>x-entertainment.com</t>
  </si>
  <si>
    <t>osiaffiliate.com</t>
  </si>
  <si>
    <t>farmstore.com</t>
  </si>
  <si>
    <t>topinsd.com</t>
  </si>
  <si>
    <t>mtx.com</t>
  </si>
  <si>
    <t>goroskop.ru</t>
  </si>
  <si>
    <t>johnstonnc.com</t>
  </si>
  <si>
    <t>next.la</t>
  </si>
  <si>
    <t>interface.ai</t>
  </si>
  <si>
    <t>bookmarkingdepot.com</t>
  </si>
  <si>
    <t>sig-noc.net</t>
  </si>
  <si>
    <t>infomedia.co.id</t>
  </si>
  <si>
    <t>1cece.top</t>
  </si>
  <si>
    <t>xmsandu.com</t>
  </si>
  <si>
    <t>fscache.com</t>
  </si>
  <si>
    <t>centralbedfordshire.gov.uk</t>
  </si>
  <si>
    <t>dyneml.com</t>
  </si>
  <si>
    <t>hanserefelektrik.com</t>
  </si>
  <si>
    <t>biblesandblessings.com</t>
  </si>
  <si>
    <t>yingav3.com</t>
  </si>
  <si>
    <t>clclt.com</t>
  </si>
  <si>
    <t>prod-expo.ru</t>
  </si>
  <si>
    <t>abilaonline.com</t>
  </si>
  <si>
    <t>apfelpage.de</t>
  </si>
  <si>
    <t>ccla.org</t>
  </si>
  <si>
    <t>view.com</t>
  </si>
  <si>
    <t>datagemba.com</t>
  </si>
  <si>
    <t>svu.edu</t>
  </si>
  <si>
    <t>equestriancollections.com</t>
  </si>
  <si>
    <t>rudata.ru</t>
  </si>
  <si>
    <t>1004spo.com</t>
  </si>
  <si>
    <t>blogotheque.net</t>
  </si>
  <si>
    <t>ifap.de</t>
  </si>
  <si>
    <t>safetyglassesusa.com</t>
  </si>
  <si>
    <t>nttr.co.jp</t>
  </si>
  <si>
    <t>writerparty.com</t>
  </si>
  <si>
    <t>avemariapress.com</t>
  </si>
  <si>
    <t>anime-miako.to</t>
  </si>
  <si>
    <t>pass.us</t>
  </si>
  <si>
    <t>myhindilekh.in</t>
  </si>
  <si>
    <t>shortlyai.com</t>
  </si>
  <si>
    <t>verge-solutions.com</t>
  </si>
  <si>
    <t>bulksmsnigeria.com</t>
  </si>
  <si>
    <t>mediherz-shop.de</t>
  </si>
  <si>
    <t>seobookmarkpro.com</t>
  </si>
  <si>
    <t>logopro.co.nz</t>
  </si>
  <si>
    <t>a2la.org</t>
  </si>
  <si>
    <t>progressivetorrents.com</t>
  </si>
  <si>
    <t>nocensor.art</t>
  </si>
  <si>
    <t>authorwebservices4.com</t>
  </si>
  <si>
    <t>rgbtohex.net</t>
  </si>
  <si>
    <t>semaphor.dk</t>
  </si>
  <si>
    <t>alcoholicsanonymous.com</t>
  </si>
  <si>
    <t>jusoya.com</t>
  </si>
  <si>
    <t>sosainjp.club</t>
  </si>
  <si>
    <t>npa2009.org</t>
  </si>
  <si>
    <t>afreserve.com</t>
  </si>
  <si>
    <t>outono.net</t>
  </si>
  <si>
    <t>99zipai.com</t>
  </si>
  <si>
    <t>ribalych.ru</t>
  </si>
  <si>
    <t>bookmarkingquest.com</t>
  </si>
  <si>
    <t>gomolog.ru</t>
  </si>
  <si>
    <t>adversal.com</t>
  </si>
  <si>
    <t>diverightinscuba.com</t>
  </si>
  <si>
    <t>hbbtv.sk</t>
  </si>
  <si>
    <t>czcams.com</t>
  </si>
  <si>
    <t>ur.se</t>
  </si>
  <si>
    <t>comresglobal.com</t>
  </si>
  <si>
    <t>primephonic.com</t>
  </si>
  <si>
    <t>blenderbottle.com</t>
  </si>
  <si>
    <t>playblueprotocol.com</t>
  </si>
  <si>
    <t>7car.tw</t>
  </si>
  <si>
    <t>thehomeedit.com</t>
  </si>
  <si>
    <t>mockwa.com</t>
  </si>
  <si>
    <t>circuitomt.com.br</t>
  </si>
  <si>
    <t>absatz.media</t>
  </si>
  <si>
    <t>myfreecams.onl</t>
  </si>
  <si>
    <t>officialmission.com</t>
  </si>
  <si>
    <t>earlytorise.com</t>
  </si>
  <si>
    <t>meibu.net</t>
  </si>
  <si>
    <t>serve.co.kr</t>
  </si>
  <si>
    <t>fedshirevets.gov</t>
  </si>
  <si>
    <t>optimusbookmarks.com</t>
  </si>
  <si>
    <t>acemsrve.com</t>
  </si>
  <si>
    <t>ksucloud.net</t>
  </si>
  <si>
    <t>palisek.cz</t>
  </si>
  <si>
    <t>switchip.net</t>
  </si>
  <si>
    <t>ifin.kz</t>
  </si>
  <si>
    <t>tote.co.uk</t>
  </si>
  <si>
    <t>bestlightnovel.com</t>
  </si>
  <si>
    <t>kavirtire.ir</t>
  </si>
  <si>
    <t>myfarm.mobi</t>
  </si>
  <si>
    <t>indserver.co.in</t>
  </si>
  <si>
    <t>knuhpharm.kr</t>
  </si>
  <si>
    <t>bijianzw.com</t>
  </si>
  <si>
    <t>disneytravelcenter.com</t>
  </si>
  <si>
    <t>roadrunnerwm.com</t>
  </si>
  <si>
    <t>multinationalmonitor.org</t>
  </si>
  <si>
    <t>birthdaycake24.com</t>
  </si>
  <si>
    <t>smith-wessonforum.com</t>
  </si>
  <si>
    <t>prosiebensat1.com</t>
  </si>
  <si>
    <t>fearnet.com</t>
  </si>
  <si>
    <t>sounklark.com</t>
  </si>
  <si>
    <t>muscledefense.com</t>
  </si>
  <si>
    <t>darkfox-drugs-online.com</t>
  </si>
  <si>
    <t>biaxin.fun</t>
  </si>
  <si>
    <t>motiliumdomperidone.shop</t>
  </si>
  <si>
    <t>ufaw.org.uk</t>
  </si>
  <si>
    <t>asiangaysex.net</t>
  </si>
  <si>
    <t>accwgroup.com</t>
  </si>
  <si>
    <t>aues.kz</t>
  </si>
  <si>
    <t>alfajertv.com</t>
  </si>
  <si>
    <t>delaweb.net</t>
  </si>
  <si>
    <t>zabars.com</t>
  </si>
  <si>
    <t>turn-key.consulting</t>
  </si>
  <si>
    <t>gov-book.or.jp</t>
  </si>
  <si>
    <t>trn-news.ru</t>
  </si>
  <si>
    <t>freeleaguepublishing.com</t>
  </si>
  <si>
    <t>wildemail.com</t>
  </si>
  <si>
    <t>brandy.ne.jp</t>
  </si>
  <si>
    <t>tr-1xbet.icu</t>
  </si>
  <si>
    <t>wellsteps.com</t>
  </si>
  <si>
    <t>cheapjerseyswholesale.ca</t>
  </si>
  <si>
    <t>xen.network</t>
  </si>
  <si>
    <t>salatsmayonezom.com</t>
  </si>
  <si>
    <t>concordia.de</t>
  </si>
  <si>
    <t>123wx.cc</t>
  </si>
  <si>
    <t>fluctuat.net</t>
  </si>
  <si>
    <t>in-freshbots.ai</t>
  </si>
  <si>
    <t>devilducky.com</t>
  </si>
  <si>
    <t>wlxb49.cn</t>
  </si>
  <si>
    <t>zonetrax.net</t>
  </si>
  <si>
    <t>vnnews.ru</t>
  </si>
  <si>
    <t>hoobby.net</t>
  </si>
  <si>
    <t>quicki-search.com</t>
  </si>
  <si>
    <t>teteamodeler.com</t>
  </si>
  <si>
    <t>smau.it</t>
  </si>
  <si>
    <t>darwinmuseum.ru</t>
  </si>
  <si>
    <t>bookmarkstown.com</t>
  </si>
  <si>
    <t>anpara.com</t>
  </si>
  <si>
    <t>vail.k12.az.us</t>
  </si>
  <si>
    <t>playneta.gg</t>
  </si>
  <si>
    <t>epicloot.in</t>
  </si>
  <si>
    <t>engblog.ru</t>
  </si>
  <si>
    <t>blackname.biz</t>
  </si>
  <si>
    <t>duck.co</t>
  </si>
  <si>
    <t>gptoday.net</t>
  </si>
  <si>
    <t>serversfinder.com</t>
  </si>
  <si>
    <t>displaysupplychain.com</t>
  </si>
  <si>
    <t>bluemoon.net</t>
  </si>
  <si>
    <t>bishop.gr.jp</t>
  </si>
  <si>
    <t>menuguildsystem.com</t>
  </si>
  <si>
    <t>sanfordfl.gov</t>
  </si>
  <si>
    <t>nestlebaby.ru</t>
  </si>
  <si>
    <t>colossalcoat.com</t>
  </si>
  <si>
    <t>oor.kr</t>
  </si>
  <si>
    <t>moos.solutions</t>
  </si>
  <si>
    <t>laparola.net</t>
  </si>
  <si>
    <t>redpack.com.mx</t>
  </si>
  <si>
    <t>agip.it</t>
  </si>
  <si>
    <t>myassurantpolicy.com</t>
  </si>
  <si>
    <t>trtube.com</t>
  </si>
  <si>
    <t>fitmencook.com</t>
  </si>
  <si>
    <t>chevychargedup.com</t>
  </si>
  <si>
    <t>izumo.ne.jp</t>
  </si>
  <si>
    <t>girlsinmood.com</t>
  </si>
  <si>
    <t>adecardron.com</t>
  </si>
  <si>
    <t>sildalis.sbs</t>
  </si>
  <si>
    <t>vivaglammagazine.com</t>
  </si>
  <si>
    <t>cutekaomoji.com</t>
  </si>
  <si>
    <t>pornosektor.com</t>
  </si>
  <si>
    <t>galleries-pornstar.com</t>
  </si>
  <si>
    <t>augmentt.com</t>
  </si>
  <si>
    <t>weehan.com</t>
  </si>
  <si>
    <t>level5.co.jp</t>
  </si>
  <si>
    <t>caius.ovh</t>
  </si>
  <si>
    <t>nenspa.com</t>
  </si>
  <si>
    <t>bridgebaseonline.com</t>
  </si>
  <si>
    <t>clopidogreltab.online</t>
  </si>
  <si>
    <t>appimage.org</t>
  </si>
  <si>
    <t>greatwebsitebuilder.com</t>
  </si>
  <si>
    <t>serenweb.com</t>
  </si>
  <si>
    <t>link365.ru</t>
  </si>
  <si>
    <t>boothography.ca</t>
  </si>
  <si>
    <t>ihopkc.org</t>
  </si>
  <si>
    <t>srv3eua.com.br</t>
  </si>
  <si>
    <t>szgateway.com</t>
  </si>
  <si>
    <t>poisespeak.com</t>
  </si>
  <si>
    <t>sitel.com.mk</t>
  </si>
  <si>
    <t>jom.hosting</t>
  </si>
  <si>
    <t>costacruise.com</t>
  </si>
  <si>
    <t>retrip.jp</t>
  </si>
  <si>
    <t>gemporia.com</t>
  </si>
  <si>
    <t>redlion.net</t>
  </si>
  <si>
    <t>festileaks.com</t>
  </si>
  <si>
    <t>questsys.com</t>
  </si>
  <si>
    <t>securianretirementcenter.com</t>
  </si>
  <si>
    <t>arts-museum.ru</t>
  </si>
  <si>
    <t>entrepreneurs-journey.com</t>
  </si>
  <si>
    <t>dissertationahelp.com</t>
  </si>
  <si>
    <t>liangzl.com</t>
  </si>
  <si>
    <t>kuda.com</t>
  </si>
  <si>
    <t>viagra31.us</t>
  </si>
  <si>
    <t>preciousmoments.com</t>
  </si>
  <si>
    <t>cialistada.com</t>
  </si>
  <si>
    <t>siirt.edu.tr</t>
  </si>
  <si>
    <t>kmgtl.com</t>
  </si>
  <si>
    <t>blkint.com</t>
  </si>
  <si>
    <t>asiawebdirect.com</t>
  </si>
  <si>
    <t>carexline.ru</t>
  </si>
  <si>
    <t>fijiwater.com</t>
  </si>
  <si>
    <t>subs4free.info</t>
  </si>
  <si>
    <t>bafg.de</t>
  </si>
  <si>
    <t>canon-europa.com</t>
  </si>
  <si>
    <t>moneyquizs.com</t>
  </si>
  <si>
    <t>pornavcam.com</t>
  </si>
  <si>
    <t>chinajoy.net</t>
  </si>
  <si>
    <t>toajs.info</t>
  </si>
  <si>
    <t>infolink-communications.net</t>
  </si>
  <si>
    <t>caswellplating.com</t>
  </si>
  <si>
    <t>indiansuperleague.com</t>
  </si>
  <si>
    <t>dieseltruckresource.com</t>
  </si>
  <si>
    <t>hyperbookmarks.com</t>
  </si>
  <si>
    <t>quickposes.com</t>
  </si>
  <si>
    <t>lahcg.com</t>
  </si>
  <si>
    <t>asktrim.com</t>
  </si>
  <si>
    <t>veritydns.net</t>
  </si>
  <si>
    <t>radio-thai.com</t>
  </si>
  <si>
    <t>skullshaver.com</t>
  </si>
  <si>
    <t>stdlib.com</t>
  </si>
  <si>
    <t>gumexslovakia.sk</t>
  </si>
  <si>
    <t>ecogd.edu.cn</t>
  </si>
  <si>
    <t>idline.fr</t>
  </si>
  <si>
    <t>emtrain.com</t>
  </si>
  <si>
    <t>popcodes.com</t>
  </si>
  <si>
    <t>ask-corp.jp</t>
  </si>
  <si>
    <t>irkutskdiplomas.com</t>
  </si>
  <si>
    <t>startupnationcentral.org</t>
  </si>
  <si>
    <t>bestadvisers.co.uk</t>
  </si>
  <si>
    <t>ttpharmacy.store</t>
  </si>
  <si>
    <t>calculconversion.com</t>
  </si>
  <si>
    <t>unicaribe.edu.do</t>
  </si>
  <si>
    <t>einsa.com</t>
  </si>
  <si>
    <t>dramatists.com</t>
  </si>
  <si>
    <t>brooksbeans.com</t>
  </si>
  <si>
    <t>national.jp</t>
  </si>
  <si>
    <t>trainpetdog.com</t>
  </si>
  <si>
    <t>mycityofhope.org</t>
  </si>
  <si>
    <t>kimpga.com</t>
  </si>
  <si>
    <t>theaquarian.com</t>
  </si>
  <si>
    <t>cardealerplus.com</t>
  </si>
  <si>
    <t>henricoschools.us</t>
  </si>
  <si>
    <t>str-search.com</t>
  </si>
  <si>
    <t>magnium-themes.com</t>
  </si>
  <si>
    <t>tventry.com</t>
  </si>
  <si>
    <t>animemusicvideos.org</t>
  </si>
  <si>
    <t>dossierfamilial.com</t>
  </si>
  <si>
    <t>intsat.com</t>
  </si>
  <si>
    <t>smallpetselect.com</t>
  </si>
  <si>
    <t>8kan.cc</t>
  </si>
  <si>
    <t>travelandleisureindia.in</t>
  </si>
  <si>
    <t>stihi-rus.ru</t>
  </si>
  <si>
    <t>londynek.net</t>
  </si>
  <si>
    <t>it-radix.com</t>
  </si>
  <si>
    <t>38ns.net</t>
  </si>
  <si>
    <t>pocketprep.com</t>
  </si>
  <si>
    <t>suresmile.com</t>
  </si>
  <si>
    <t>topfloortech.com</t>
  </si>
  <si>
    <t>invasion.cz</t>
  </si>
  <si>
    <t>turkseria.online</t>
  </si>
  <si>
    <t>rethinkdb.com</t>
  </si>
  <si>
    <t>energosbyt.by</t>
  </si>
  <si>
    <t>globalcompetitionreview.com</t>
  </si>
  <si>
    <t>saringkarnwood.com</t>
  </si>
  <si>
    <t>workingatmart.com</t>
  </si>
  <si>
    <t>portailoniria.com</t>
  </si>
  <si>
    <t>sis00003.com</t>
  </si>
  <si>
    <t>forumvi.com</t>
  </si>
  <si>
    <t>gtlmarinefuel.com</t>
  </si>
  <si>
    <t>newscase.com</t>
  </si>
  <si>
    <t>guimi7.xyz</t>
  </si>
  <si>
    <t>repairmymobile.co</t>
  </si>
  <si>
    <t>securekey.com</t>
  </si>
  <si>
    <t>mccourier.com</t>
  </si>
  <si>
    <t>arclink.com.tw</t>
  </si>
  <si>
    <t>modulo.gl</t>
  </si>
  <si>
    <t>gators.ru</t>
  </si>
  <si>
    <t>towergaming.com</t>
  </si>
  <si>
    <t>uci.cu</t>
  </si>
  <si>
    <t>parliament.gov.sg</t>
  </si>
  <si>
    <t>enterprisehostinginc.com</t>
  </si>
  <si>
    <t>dmsi.com</t>
  </si>
  <si>
    <t>b2bcom.com.br</t>
  </si>
  <si>
    <t>liao1.com</t>
  </si>
  <si>
    <t>adeliwifi.info</t>
  </si>
  <si>
    <t>zerotackle.com</t>
  </si>
  <si>
    <t>twarak.com</t>
  </si>
  <si>
    <t>libera.it</t>
  </si>
  <si>
    <t>nobigtech.es</t>
  </si>
  <si>
    <t>adsrvr.cn</t>
  </si>
  <si>
    <t>timmeserver.de</t>
  </si>
  <si>
    <t>keurslager.nl</t>
  </si>
  <si>
    <t>chateaudechantilly.fr</t>
  </si>
  <si>
    <t>waitlistcheck.com</t>
  </si>
  <si>
    <t>pro1-servers.com</t>
  </si>
  <si>
    <t>occult-world.com</t>
  </si>
  <si>
    <t>juridice.ro</t>
  </si>
  <si>
    <t>tomtel.ru</t>
  </si>
  <si>
    <t>vsekonkursy.ru</t>
  </si>
  <si>
    <t>aquariumbreeder.com</t>
  </si>
  <si>
    <t>citizensjournal.us</t>
  </si>
  <si>
    <t>rewardmap.com</t>
  </si>
  <si>
    <t>poli.edu.co</t>
  </si>
  <si>
    <t>jptrade.ru</t>
  </si>
  <si>
    <t>7bb.ru</t>
  </si>
  <si>
    <t>mgmbilisim.net</t>
  </si>
  <si>
    <t>mrsk-ural.ru</t>
  </si>
  <si>
    <t>journaux.fr</t>
  </si>
  <si>
    <t>passwordmeter.com</t>
  </si>
  <si>
    <t>avadhutsathe.in</t>
  </si>
  <si>
    <t>thenrcc.org</t>
  </si>
  <si>
    <t>marketing4ecommerce.mx</t>
  </si>
  <si>
    <t>one-sex.net</t>
  </si>
  <si>
    <t>pdfcrowd.com</t>
  </si>
  <si>
    <t>prowebhome.com</t>
  </si>
  <si>
    <t>citytelecom.ru</t>
  </si>
  <si>
    <t>simulationcraft.org</t>
  </si>
  <si>
    <t>etags.com</t>
  </si>
  <si>
    <t>jpedsurg.org</t>
  </si>
  <si>
    <t>toppers.com</t>
  </si>
  <si>
    <t>developerinsider.co</t>
  </si>
  <si>
    <t>columbusmuseum.org</t>
  </si>
  <si>
    <t>amplimed.com.br</t>
  </si>
  <si>
    <t>miclaroapp.com.co</t>
  </si>
  <si>
    <t>thestandard.co.zw</t>
  </si>
  <si>
    <t>frolicme.com</t>
  </si>
  <si>
    <t>it-times.de</t>
  </si>
  <si>
    <t>gaskrank.tv</t>
  </si>
  <si>
    <t>mail.at</t>
  </si>
  <si>
    <t>thieve.co</t>
  </si>
  <si>
    <t>acase.ru</t>
  </si>
  <si>
    <t>mixpod.com</t>
  </si>
  <si>
    <t>salepepe.it</t>
  </si>
  <si>
    <t>littleneptunenews.com</t>
  </si>
  <si>
    <t>cctld.com</t>
  </si>
  <si>
    <t>beringer.com</t>
  </si>
  <si>
    <t>iyouxin.com</t>
  </si>
  <si>
    <t>mayrhofen.at</t>
  </si>
  <si>
    <t>cosmickids.com</t>
  </si>
  <si>
    <t>in-shkola.ru</t>
  </si>
  <si>
    <t>adobecce.com</t>
  </si>
  <si>
    <t>ct-biziq.com</t>
  </si>
  <si>
    <t>washburnlaw.edu</t>
  </si>
  <si>
    <t>loadtracking.com</t>
  </si>
  <si>
    <t>mybet.com</t>
  </si>
  <si>
    <t>p3g.hu</t>
  </si>
  <si>
    <t>proshivku.ru</t>
  </si>
  <si>
    <t>xn--80abbnbma2d3ahb2c.xn--p1ai</t>
  </si>
  <si>
    <t>investieren.cc</t>
  </si>
  <si>
    <t>cialibuy.com</t>
  </si>
  <si>
    <t>kcom.ne.jp</t>
  </si>
  <si>
    <t>dominioscaracas.com</t>
  </si>
  <si>
    <t>europersonal.com</t>
  </si>
  <si>
    <t>resmic.cn</t>
  </si>
  <si>
    <t>liquidpoint.com</t>
  </si>
  <si>
    <t>movieparkgermany.de</t>
  </si>
  <si>
    <t>mcps.org</t>
  </si>
  <si>
    <t>alephindia.in</t>
  </si>
  <si>
    <t>thai-fresh.com</t>
  </si>
  <si>
    <t>vaskywire.net</t>
  </si>
  <si>
    <t>subo228.com</t>
  </si>
  <si>
    <t>maturesexmovies.cc</t>
  </si>
  <si>
    <t>schimiggy.com</t>
  </si>
  <si>
    <t>jetbrains.org</t>
  </si>
  <si>
    <t>revised.top</t>
  </si>
  <si>
    <t>pishop.us</t>
  </si>
  <si>
    <t>ubuntu.com.cn</t>
  </si>
  <si>
    <t>radiomir.fm</t>
  </si>
  <si>
    <t>nscind.co.kr</t>
  </si>
  <si>
    <t>x-cab.net</t>
  </si>
  <si>
    <t>lordsfilms4.link</t>
  </si>
  <si>
    <t>pcccenter.com</t>
  </si>
  <si>
    <t>vmedu.com</t>
  </si>
  <si>
    <t>komajo.ac.jp</t>
  </si>
  <si>
    <t>jimromenesko.com</t>
  </si>
  <si>
    <t>nikon-photocontest.com</t>
  </si>
  <si>
    <t>deco.com</t>
  </si>
  <si>
    <t>griffiny.ru</t>
  </si>
  <si>
    <t>michiganchronicle.com</t>
  </si>
  <si>
    <t>thecable.net</t>
  </si>
  <si>
    <t>guncritic.com</t>
  </si>
  <si>
    <t>juicyrumors.com</t>
  </si>
  <si>
    <t>mygonline17.com</t>
  </si>
  <si>
    <t>npk-miratech.ru</t>
  </si>
  <si>
    <t>dinopoloclub.com</t>
  </si>
  <si>
    <t>csakfoci.hu</t>
  </si>
  <si>
    <t>hostfarm.net</t>
  </si>
  <si>
    <t>flow.team</t>
  </si>
  <si>
    <t>allcredit.co.kr</t>
  </si>
  <si>
    <t>centrifuge.io</t>
  </si>
  <si>
    <t>gunsbet.com</t>
  </si>
  <si>
    <t>bandel-online.de</t>
  </si>
  <si>
    <t>itecompany.ru</t>
  </si>
  <si>
    <t>gaydatingsites.com.au</t>
  </si>
  <si>
    <t>designsbyjuju.com</t>
  </si>
  <si>
    <t>images-server.ru</t>
  </si>
  <si>
    <t>buysuhagra.life</t>
  </si>
  <si>
    <t>teachexcel.com</t>
  </si>
  <si>
    <t>waterstechnology.com</t>
  </si>
  <si>
    <t>radiostudent.si</t>
  </si>
  <si>
    <t>destinations-travel.org</t>
  </si>
  <si>
    <t>greenpeople.co.uk</t>
  </si>
  <si>
    <t>ieee-pes.org</t>
  </si>
  <si>
    <t>bghost.dk</t>
  </si>
  <si>
    <t>survios.com</t>
  </si>
  <si>
    <t>kakao.im</t>
  </si>
  <si>
    <t>activationnow.com</t>
  </si>
  <si>
    <t>avadirect.com</t>
  </si>
  <si>
    <t>pubmed.pro</t>
  </si>
  <si>
    <t>maxmodels.fun</t>
  </si>
  <si>
    <t>xbiqugela.com</t>
  </si>
  <si>
    <t>sge.com.cn</t>
  </si>
  <si>
    <t>hfsp.org</t>
  </si>
  <si>
    <t>pg-demo.com</t>
  </si>
  <si>
    <t>appointfix.com</t>
  </si>
  <si>
    <t>visioncdn.com</t>
  </si>
  <si>
    <t>gmali.com</t>
  </si>
  <si>
    <t>spybriefing.com</t>
  </si>
  <si>
    <t>connexion.at</t>
  </si>
  <si>
    <t>rm04.net</t>
  </si>
  <si>
    <t>yishihui.com</t>
  </si>
  <si>
    <t>nyamsum.com</t>
  </si>
  <si>
    <t>betternutrition.com</t>
  </si>
  <si>
    <t>dqhsck.cc</t>
  </si>
  <si>
    <t>stairsociety.org</t>
  </si>
  <si>
    <t>lever-analytics.com</t>
  </si>
  <si>
    <t>easyname.at</t>
  </si>
  <si>
    <t>webshield.net.au</t>
  </si>
  <si>
    <t>hrahdmon.com</t>
  </si>
  <si>
    <t>propranolol.company</t>
  </si>
  <si>
    <t>cannahomedarkwebdrugstore.com</t>
  </si>
  <si>
    <t>supervasco.com</t>
  </si>
  <si>
    <t>mednautilus.com.tr</t>
  </si>
  <si>
    <t>vardenafil.live</t>
  </si>
  <si>
    <t>diplomasbarnaul.com</t>
  </si>
  <si>
    <t>wiredminds.de</t>
  </si>
  <si>
    <t>essaycapital.com</t>
  </si>
  <si>
    <t>vexxhost.net</t>
  </si>
  <si>
    <t>midtronics.com</t>
  </si>
  <si>
    <t>aquaguard.com</t>
  </si>
  <si>
    <t>adsexample.com</t>
  </si>
  <si>
    <t>startcontrol.com</t>
  </si>
  <si>
    <t>svstroi.ru</t>
  </si>
  <si>
    <t>urtrips.com</t>
  </si>
  <si>
    <t>ahlstrom-munksjo.com</t>
  </si>
  <si>
    <t>nakedteengirls.org</t>
  </si>
  <si>
    <t>isle-jp.net</t>
  </si>
  <si>
    <t>affluent.io</t>
  </si>
  <si>
    <t>adppayroll.com.au</t>
  </si>
  <si>
    <t>bitlaunch.io</t>
  </si>
  <si>
    <t>wrdsb.ca</t>
  </si>
  <si>
    <t>mnogochat.com</t>
  </si>
  <si>
    <t>dwhosting.hu</t>
  </si>
  <si>
    <t>venusgroup.com.cn</t>
  </si>
  <si>
    <t>2048117.xyz</t>
  </si>
  <si>
    <t>outdoorandcountry.co.uk</t>
  </si>
  <si>
    <t>duia.ro</t>
  </si>
  <si>
    <t>malaysiastock.biz</t>
  </si>
  <si>
    <t>goltelevision.com</t>
  </si>
  <si>
    <t>miamiseaquarium.com</t>
  </si>
  <si>
    <t>azmx.net</t>
  </si>
  <si>
    <t>cara.care</t>
  </si>
  <si>
    <t>fiji.gov.fj</t>
  </si>
  <si>
    <t>music-scores.com</t>
  </si>
  <si>
    <t>buywellbutrin.monster</t>
  </si>
  <si>
    <t>cltt637.buzz</t>
  </si>
  <si>
    <t>presagio.eu</t>
  </si>
  <si>
    <t>eldon.com</t>
  </si>
  <si>
    <t>nspower.ca</t>
  </si>
  <si>
    <t>cuckold69.com</t>
  </si>
  <si>
    <t>firstbeat.com</t>
  </si>
  <si>
    <t>techville.biz</t>
  </si>
  <si>
    <t>lowlands.nl</t>
  </si>
  <si>
    <t>dark-market-cannahome.com</t>
  </si>
  <si>
    <t>kroka.pl</t>
  </si>
  <si>
    <t>e-dostavka.by</t>
  </si>
  <si>
    <t>woolovers.com</t>
  </si>
  <si>
    <t>netrohome.com</t>
  </si>
  <si>
    <t>kurgan-telecom.ru</t>
  </si>
  <si>
    <t>physio.co.uk</t>
  </si>
  <si>
    <t>itegria.net</t>
  </si>
  <si>
    <t>kansasregents.org</t>
  </si>
  <si>
    <t>imaginet.net</t>
  </si>
  <si>
    <t>americanoceans.org</t>
  </si>
  <si>
    <t>tribegroup.co</t>
  </si>
  <si>
    <t>sliq.net</t>
  </si>
  <si>
    <t>mycujoo.tv</t>
  </si>
  <si>
    <t>linguasorb.com</t>
  </si>
  <si>
    <t>hostiq.net</t>
  </si>
  <si>
    <t>dialux.com</t>
  </si>
  <si>
    <t>jfn.co.jp</t>
  </si>
  <si>
    <t>online2game.xyz</t>
  </si>
  <si>
    <t>multivpn.su</t>
  </si>
  <si>
    <t>rockvillemd.gov</t>
  </si>
  <si>
    <t>inter.net.br</t>
  </si>
  <si>
    <t>headlinesplus.com</t>
  </si>
  <si>
    <t>kranosgr.com</t>
  </si>
  <si>
    <t>om.org</t>
  </si>
  <si>
    <t>monetizepros.com</t>
  </si>
  <si>
    <t>nuctech.com</t>
  </si>
  <si>
    <t>bitband.io</t>
  </si>
  <si>
    <t>darknetonlinemarkets.com</t>
  </si>
  <si>
    <t>gearmoose.com</t>
  </si>
  <si>
    <t>aesthetics.school</t>
  </si>
  <si>
    <t>sake-tori.com</t>
  </si>
  <si>
    <t>infiniteobjects.com</t>
  </si>
  <si>
    <t>rbi.cloud</t>
  </si>
  <si>
    <t>dnssrv.info</t>
  </si>
  <si>
    <t>onlinecricketbetting.net</t>
  </si>
  <si>
    <t>upm-kymmene.com</t>
  </si>
  <si>
    <t>daviscountyutah.gov</t>
  </si>
  <si>
    <t>simrad-yachting.com</t>
  </si>
  <si>
    <t>ctdssmap.com</t>
  </si>
  <si>
    <t>everylastbite.com</t>
  </si>
  <si>
    <t>animet.net</t>
  </si>
  <si>
    <t>iyideng.vip</t>
  </si>
  <si>
    <t>newman.ac.uk</t>
  </si>
  <si>
    <t>premise.com</t>
  </si>
  <si>
    <t>netsite.lu</t>
  </si>
  <si>
    <t>kalacloud.com</t>
  </si>
  <si>
    <t>wpdetector.com</t>
  </si>
  <si>
    <t>playr.biz</t>
  </si>
  <si>
    <t>desertorder.com</t>
  </si>
  <si>
    <t>carmaxauctions.com</t>
  </si>
  <si>
    <t>promodoc.ru</t>
  </si>
  <si>
    <t>annke.com</t>
  </si>
  <si>
    <t>mozbt.com</t>
  </si>
  <si>
    <t>summerinfant.com</t>
  </si>
  <si>
    <t>syncreon.com</t>
  </si>
  <si>
    <t>crbchita.ru</t>
  </si>
  <si>
    <t>futurenet.com</t>
  </si>
  <si>
    <t>platincoin.com</t>
  </si>
  <si>
    <t>laguna.rs</t>
  </si>
  <si>
    <t>allergybuyersclub.com</t>
  </si>
  <si>
    <t>cashlaring.com</t>
  </si>
  <si>
    <t>numberland.ir</t>
  </si>
  <si>
    <t>convergencetraining.com</t>
  </si>
  <si>
    <t>xfusion.com</t>
  </si>
  <si>
    <t>wvhired.com</t>
  </si>
  <si>
    <t>sugardating4u.com</t>
  </si>
  <si>
    <t>experts123.com</t>
  </si>
  <si>
    <t>jeshoots.com</t>
  </si>
  <si>
    <t>safety-search.com</t>
  </si>
  <si>
    <t>infobank.pt</t>
  </si>
  <si>
    <t>bcbsaconnect.com</t>
  </si>
  <si>
    <t>photon.com</t>
  </si>
  <si>
    <t>aziani.com</t>
  </si>
  <si>
    <t>xn--ygb0b01ab.com</t>
  </si>
  <si>
    <t>euroclinix.net</t>
  </si>
  <si>
    <t>dakotadns.com</t>
  </si>
  <si>
    <t>mapleholistics.com</t>
  </si>
  <si>
    <t>oraclepdemos.com</t>
  </si>
  <si>
    <t>viafedfil.com</t>
  </si>
  <si>
    <t>krk-rg.ru</t>
  </si>
  <si>
    <t>ceratizit.com</t>
  </si>
  <si>
    <t>recoms.pro</t>
  </si>
  <si>
    <t>vklass.se</t>
  </si>
  <si>
    <t>market-fmcg.ru</t>
  </si>
  <si>
    <t>starblog.jp</t>
  </si>
  <si>
    <t>chocolatemodels.com</t>
  </si>
  <si>
    <t>networkdr.net</t>
  </si>
  <si>
    <t>awd-it.co.uk</t>
  </si>
  <si>
    <t>yeshosting.net</t>
  </si>
  <si>
    <t>egnews.me</t>
  </si>
  <si>
    <t>bookmarksystem.com</t>
  </si>
  <si>
    <t>fcostry.cz</t>
  </si>
  <si>
    <t>salamat.gov.ir</t>
  </si>
  <si>
    <t>businessadvertisingonline.com.au</t>
  </si>
  <si>
    <t>loberon.de</t>
  </si>
  <si>
    <t>et-erp.com</t>
  </si>
  <si>
    <t>pokesol.com</t>
  </si>
  <si>
    <t>3dhomejoe.com</t>
  </si>
  <si>
    <t>bok.or.kr</t>
  </si>
  <si>
    <t>cdkkms.com</t>
  </si>
  <si>
    <t>srchinbidl.com</t>
  </si>
  <si>
    <t>amoxipilin.com</t>
  </si>
  <si>
    <t>midjourney.org</t>
  </si>
  <si>
    <t>daviddfriedman.com</t>
  </si>
  <si>
    <t>ebonline.be</t>
  </si>
  <si>
    <t>softgamings.com</t>
  </si>
  <si>
    <t>duonaovod.com</t>
  </si>
  <si>
    <t>itihi.com</t>
  </si>
  <si>
    <t>celebrosnlp.com</t>
  </si>
  <si>
    <t>2048080.ru</t>
  </si>
  <si>
    <t>petobesityprevention.org</t>
  </si>
  <si>
    <t>mypersonalemail.com</t>
  </si>
  <si>
    <t>gikix.com</t>
  </si>
  <si>
    <t>chesstimelive.com</t>
  </si>
  <si>
    <t>dcstatic.com</t>
  </si>
  <si>
    <t>greenhillerp.com</t>
  </si>
  <si>
    <t>internationallawoffice.com</t>
  </si>
  <si>
    <t>dynamix.at</t>
  </si>
  <si>
    <t>nowcerts.com</t>
  </si>
  <si>
    <t>healthyschools.com</t>
  </si>
  <si>
    <t>bitcoinmarketjournal.com</t>
  </si>
  <si>
    <t>clqcclw.com</t>
  </si>
  <si>
    <t>happyfamilypharm.monster</t>
  </si>
  <si>
    <t>evonetbd.com</t>
  </si>
  <si>
    <t>cropbytes.com</t>
  </si>
  <si>
    <t>pornfap.tv</t>
  </si>
  <si>
    <t>riotpixels.net</t>
  </si>
  <si>
    <t>it-office.ru</t>
  </si>
  <si>
    <t>bioclinica.com</t>
  </si>
  <si>
    <t>fortunecity.de</t>
  </si>
  <si>
    <t>cileve.com</t>
  </si>
  <si>
    <t>healthinsider.news</t>
  </si>
  <si>
    <t>tad.org</t>
  </si>
  <si>
    <t>netball.com.au</t>
  </si>
  <si>
    <t>tbpornvids.com</t>
  </si>
  <si>
    <t>noypigeeks.com</t>
  </si>
  <si>
    <t>gate-dhgames.com</t>
  </si>
  <si>
    <t>cloudsignbest.com</t>
  </si>
  <si>
    <t>welcome-fukushima.com</t>
  </si>
  <si>
    <t>hs-flensburg.de</t>
  </si>
  <si>
    <t>raped.ws</t>
  </si>
  <si>
    <t>sunitiedu.org</t>
  </si>
  <si>
    <t>exness.eu</t>
  </si>
  <si>
    <t>ticketservices.gr</t>
  </si>
  <si>
    <t>ometrics.com</t>
  </si>
  <si>
    <t>ohranudo.com</t>
  </si>
  <si>
    <t>nanushka.com</t>
  </si>
  <si>
    <t>lovebeautyandplanet.com</t>
  </si>
  <si>
    <t>graphnet.net</t>
  </si>
  <si>
    <t>dmsales.com</t>
  </si>
  <si>
    <t>firpo.ru</t>
  </si>
  <si>
    <t>1xbet.bj</t>
  </si>
  <si>
    <t>bcua.io</t>
  </si>
  <si>
    <t>aleto.nl</t>
  </si>
  <si>
    <t>cmscritic.com</t>
  </si>
  <si>
    <t>banyuasinkab.go.id</t>
  </si>
  <si>
    <t>aran.com</t>
  </si>
  <si>
    <t>worldwetlandsday.org</t>
  </si>
  <si>
    <t>phoen1xasp.com</t>
  </si>
  <si>
    <t>alwilayah.net</t>
  </si>
  <si>
    <t>omnidns.be</t>
  </si>
  <si>
    <t>thehoopsgeek.com</t>
  </si>
  <si>
    <t>murciaturistica.es</t>
  </si>
  <si>
    <t>bethinking.org</t>
  </si>
  <si>
    <t>rrts.com</t>
  </si>
  <si>
    <t>agro-market24.ru</t>
  </si>
  <si>
    <t>palaisdesthes.com</t>
  </si>
  <si>
    <t>wqxuetang.com</t>
  </si>
  <si>
    <t>9377j.com</t>
  </si>
  <si>
    <t>painnewsnetwork.org</t>
  </si>
  <si>
    <t>oemusedautoparts1.com</t>
  </si>
  <si>
    <t>ashdoda.net</t>
  </si>
  <si>
    <t>wirtualne.net</t>
  </si>
  <si>
    <t>inges.ru</t>
  </si>
  <si>
    <t>srigroup.co.jp</t>
  </si>
  <si>
    <t>52xxt.com</t>
  </si>
  <si>
    <t>aware3.net</t>
  </si>
  <si>
    <t>ajangsoft.ir</t>
  </si>
  <si>
    <t>kiyobank.co.jp</t>
  </si>
  <si>
    <t>directvapor.com</t>
  </si>
  <si>
    <t>dakotalithium.com</t>
  </si>
  <si>
    <t>it2cloud.at</t>
  </si>
  <si>
    <t>eschooltoday.com</t>
  </si>
  <si>
    <t>sqr.host</t>
  </si>
  <si>
    <t>alltrades.ru</t>
  </si>
  <si>
    <t>kuaidi.com</t>
  </si>
  <si>
    <t>tlsgroup.co.th</t>
  </si>
  <si>
    <t>meningitis.org</t>
  </si>
  <si>
    <t>avaxhome.ws</t>
  </si>
  <si>
    <t>focusdns.net</t>
  </si>
  <si>
    <t>txsmartbuy.com</t>
  </si>
  <si>
    <t>hitstreams.live</t>
  </si>
  <si>
    <t>inch-media.de</t>
  </si>
  <si>
    <t>aportesingecivil.com</t>
  </si>
  <si>
    <t>32sing.com</t>
  </si>
  <si>
    <t>drizzleanddip.com</t>
  </si>
  <si>
    <t>olybet.lv</t>
  </si>
  <si>
    <t>ulatina.ac.cr</t>
  </si>
  <si>
    <t>vtcmobile.vn</t>
  </si>
  <si>
    <t>creativemechanisms.com</t>
  </si>
  <si>
    <t>playodin.us</t>
  </si>
  <si>
    <t>washingtonpress.com</t>
  </si>
  <si>
    <t>hotkey.net.au</t>
  </si>
  <si>
    <t>kdcyacgba.com</t>
  </si>
  <si>
    <t>thehappyhousewife.com</t>
  </si>
  <si>
    <t>nursebuff.com</t>
  </si>
  <si>
    <t>deseretdigital.com</t>
  </si>
  <si>
    <t>dibidibi.cn</t>
  </si>
  <si>
    <t>vpsget.com</t>
  </si>
  <si>
    <t>hansa.com</t>
  </si>
  <si>
    <t>mrnet.us</t>
  </si>
  <si>
    <t>skillenza.com</t>
  </si>
  <si>
    <t>partijvoordedieren.nl</t>
  </si>
  <si>
    <t>ditinformatica.ar</t>
  </si>
  <si>
    <t>portola.com</t>
  </si>
  <si>
    <t>7chan.org</t>
  </si>
  <si>
    <t>rijeka.hr</t>
  </si>
  <si>
    <t>xxxconent.biz</t>
  </si>
  <si>
    <t>tithely.com</t>
  </si>
  <si>
    <t>madeira-web.com</t>
  </si>
  <si>
    <t>s1homes.com</t>
  </si>
  <si>
    <t>cafc.co.uk</t>
  </si>
  <si>
    <t>washburn.com</t>
  </si>
  <si>
    <t>dyndns-at-home.com</t>
  </si>
  <si>
    <t>emailimagecdnrvf6.com</t>
  </si>
  <si>
    <t>m-ten.ru</t>
  </si>
  <si>
    <t>hytera.com</t>
  </si>
  <si>
    <t>tixuk.com</t>
  </si>
  <si>
    <t>thefappening.plus</t>
  </si>
  <si>
    <t>u4gm.com</t>
  </si>
  <si>
    <t>vcube.com</t>
  </si>
  <si>
    <t>netsourceit.com</t>
  </si>
  <si>
    <t>lspjy.com</t>
  </si>
  <si>
    <t>ros-spravka.ru</t>
  </si>
  <si>
    <t>mozartmail.com</t>
  </si>
  <si>
    <t>paymydoctor.com</t>
  </si>
  <si>
    <t>amtrakguide.com</t>
  </si>
  <si>
    <t>richsmail.com</t>
  </si>
  <si>
    <t>siteedit.ru</t>
  </si>
  <si>
    <t>hoi4cheats.com</t>
  </si>
  <si>
    <t>axmag.com</t>
  </si>
  <si>
    <t>luxhosting.lu</t>
  </si>
  <si>
    <t>travelgirls.com</t>
  </si>
  <si>
    <t>songteksten.nl</t>
  </si>
  <si>
    <t>uber-cloud.com</t>
  </si>
  <si>
    <t>panotbook.com</t>
  </si>
  <si>
    <t>jtan.com</t>
  </si>
  <si>
    <t>chwilowki-pozyczka.pl</t>
  </si>
  <si>
    <t>cima4uu.rest</t>
  </si>
  <si>
    <t>tspu.ru</t>
  </si>
  <si>
    <t>adamswells.com</t>
  </si>
  <si>
    <t>healthtrustpg.com</t>
  </si>
  <si>
    <t>hybula.eu</t>
  </si>
  <si>
    <t>at.sky</t>
  </si>
  <si>
    <t>sanskritdocuments.org</t>
  </si>
  <si>
    <t>onstrategyhq.com</t>
  </si>
  <si>
    <t>phenominet.com</t>
  </si>
  <si>
    <t>neoreef.com</t>
  </si>
  <si>
    <t>jasonsmail.com</t>
  </si>
  <si>
    <t>meehaina.com</t>
  </si>
  <si>
    <t>bluecatnetworks.com</t>
  </si>
  <si>
    <t>tellydhamaal.com</t>
  </si>
  <si>
    <t>mercadogol.com.br</t>
  </si>
  <si>
    <t>hsbrowserreports.com</t>
  </si>
  <si>
    <t>pressero.com</t>
  </si>
  <si>
    <t>tokopedia.id</t>
  </si>
  <si>
    <t>blackboxvoting.org</t>
  </si>
  <si>
    <t>bharatibiz.com</t>
  </si>
  <si>
    <t>infosystema.kg</t>
  </si>
  <si>
    <t>paras.id</t>
  </si>
  <si>
    <t>uewaf.com</t>
  </si>
  <si>
    <t>popadiv10.ru</t>
  </si>
  <si>
    <t>toothpastefordinner.com</t>
  </si>
  <si>
    <t>snackwebsites.net</t>
  </si>
  <si>
    <t>cursosengrupo.com</t>
  </si>
  <si>
    <t>nbstelecom.psi.br</t>
  </si>
  <si>
    <t>something.com</t>
  </si>
  <si>
    <t>lordfilm-lu.site</t>
  </si>
  <si>
    <t>renrags.com</t>
  </si>
  <si>
    <t>starrez.com</t>
  </si>
  <si>
    <t>realsite.shop</t>
  </si>
  <si>
    <t>pisofiph.com</t>
  </si>
  <si>
    <t>drama777.com</t>
  </si>
  <si>
    <t>resources-assistance.com</t>
  </si>
  <si>
    <t>opentopia.com</t>
  </si>
  <si>
    <t>talkstreamlive.com</t>
  </si>
  <si>
    <t>knpc.com</t>
  </si>
  <si>
    <t>ftcyazilim.com.tr</t>
  </si>
  <si>
    <t>zodiac-io.com</t>
  </si>
  <si>
    <t>versusmarket-link.com</t>
  </si>
  <si>
    <t>xhddr.com</t>
  </si>
  <si>
    <t>atetracycl.com</t>
  </si>
  <si>
    <t>churchdwight.com</t>
  </si>
  <si>
    <t>koorsen.com</t>
  </si>
  <si>
    <t>muckbootcompany.com</t>
  </si>
  <si>
    <t>marcocars.ro</t>
  </si>
  <si>
    <t>hmxmedia.com</t>
  </si>
  <si>
    <t>golf-tout-terrain.com</t>
  </si>
  <si>
    <t>woaishouban.com</t>
  </si>
  <si>
    <t>twhirl.org</t>
  </si>
  <si>
    <t>cannahomemarket-link.com</t>
  </si>
  <si>
    <t>arkeonews.net</t>
  </si>
  <si>
    <t>gvy.com.tr</t>
  </si>
  <si>
    <t>grupo-sm.com</t>
  </si>
  <si>
    <t>volksversand.de</t>
  </si>
  <si>
    <t>searchingball.com</t>
  </si>
  <si>
    <t>atomoxetine.sbs</t>
  </si>
  <si>
    <t>nulledfrm.com</t>
  </si>
  <si>
    <t>livebookmarking.com</t>
  </si>
  <si>
    <t>technodom.kg</t>
  </si>
  <si>
    <t>davisadvantage.com</t>
  </si>
  <si>
    <t>rivers.gov</t>
  </si>
  <si>
    <t>gappoo.com</t>
  </si>
  <si>
    <t>omicron.at</t>
  </si>
  <si>
    <t>jogmec.go.jp</t>
  </si>
  <si>
    <t>alpesc.net</t>
  </si>
  <si>
    <t>cdnxsalty.com</t>
  </si>
  <si>
    <t>cnwangjie.com</t>
  </si>
  <si>
    <t>nch-spb.com</t>
  </si>
  <si>
    <t>snowflakehosting.com</t>
  </si>
  <si>
    <t>abbyson.com</t>
  </si>
  <si>
    <t>harzinfo.de</t>
  </si>
  <si>
    <t>smartprogress.do</t>
  </si>
  <si>
    <t>scoutedftbl.com</t>
  </si>
  <si>
    <t>areatecnologia.com</t>
  </si>
  <si>
    <t>billyreid.com</t>
  </si>
  <si>
    <t>xn----7sbbtkovddo.xn--p1ai</t>
  </si>
  <si>
    <t>urbanmonkey.com</t>
  </si>
  <si>
    <t>edenred.be</t>
  </si>
  <si>
    <t>fossil.it</t>
  </si>
  <si>
    <t>snickers.com</t>
  </si>
  <si>
    <t>careersinfood.com</t>
  </si>
  <si>
    <t>gameprogrammingpatterns.com</t>
  </si>
  <si>
    <t>sanqindaily.com</t>
  </si>
  <si>
    <t>mapline.com</t>
  </si>
  <si>
    <t>recambioscoches.es</t>
  </si>
  <si>
    <t>sfx91sfx1.xyz</t>
  </si>
  <si>
    <t>flagyltabs.online</t>
  </si>
  <si>
    <t>nbgzjk.cn</t>
  </si>
  <si>
    <t>mediamonitors.net</t>
  </si>
  <si>
    <t>olivaclinic.com</t>
  </si>
  <si>
    <t>thesisbyd.com</t>
  </si>
  <si>
    <t>cs50.net</t>
  </si>
  <si>
    <t>kkhd24.co</t>
  </si>
  <si>
    <t>viabovag.nl</t>
  </si>
  <si>
    <t>atlantascreenwriters.net</t>
  </si>
  <si>
    <t>playmobil.de</t>
  </si>
  <si>
    <t>jindingdafo.com</t>
  </si>
  <si>
    <t>mamabee.com</t>
  </si>
  <si>
    <t>itray.co.kr</t>
  </si>
  <si>
    <t>banff.ca</t>
  </si>
  <si>
    <t>euchost.com</t>
  </si>
  <si>
    <t>glasgowfilm.org</t>
  </si>
  <si>
    <t>hkinventory.com</t>
  </si>
  <si>
    <t>skateparkoftampa.com</t>
  </si>
  <si>
    <t>friuliveneziagiulia.info</t>
  </si>
  <si>
    <t>funeraltimes.com</t>
  </si>
  <si>
    <t>darkestdungeon.com</t>
  </si>
  <si>
    <t>devanswers.co</t>
  </si>
  <si>
    <t>dehlinks.ir</t>
  </si>
  <si>
    <t>productkeyslist.com</t>
  </si>
  <si>
    <t>styria.hr</t>
  </si>
  <si>
    <t>ub1818.com</t>
  </si>
  <si>
    <t>objectile.ru</t>
  </si>
  <si>
    <t>sambushi.jp</t>
  </si>
  <si>
    <t>aliez.me</t>
  </si>
  <si>
    <t>loxviagra.com</t>
  </si>
  <si>
    <t>lagh-univ.dz</t>
  </si>
  <si>
    <t>mvm-informatika.hu</t>
  </si>
  <si>
    <t>kontakt.io</t>
  </si>
  <si>
    <t>celebritynakeds.com</t>
  </si>
  <si>
    <t>canadianxldrugstore.online</t>
  </si>
  <si>
    <t>medbridgego.com</t>
  </si>
  <si>
    <t>fullspeedahead.com</t>
  </si>
  <si>
    <t>darkwebcannahome.com</t>
  </si>
  <si>
    <t>nestle.com.br</t>
  </si>
  <si>
    <t>niagaralauncher.app</t>
  </si>
  <si>
    <t>bestfoodtrucks.com</t>
  </si>
  <si>
    <t>lovenmist.com</t>
  </si>
  <si>
    <t>renfrewshire.gov.uk</t>
  </si>
  <si>
    <t>flexisched.net</t>
  </si>
  <si>
    <t>fic.edu.uy</t>
  </si>
  <si>
    <t>thebreastcancersite.com</t>
  </si>
  <si>
    <t>higgsradio.com</t>
  </si>
  <si>
    <t>g88.vin</t>
  </si>
  <si>
    <t>systec.ir</t>
  </si>
  <si>
    <t>classic-online.ru</t>
  </si>
  <si>
    <t>registrodelleopposizioni.it</t>
  </si>
  <si>
    <t>sharp.cn</t>
  </si>
  <si>
    <t>jmhongyan.com</t>
  </si>
  <si>
    <t>webstorage-service.com</t>
  </si>
  <si>
    <t>sipgate.co.uk</t>
  </si>
  <si>
    <t>zagreb-airport.hr</t>
  </si>
  <si>
    <t>fluidmaster.com</t>
  </si>
  <si>
    <t>kitchnsnob.com</t>
  </si>
  <si>
    <t>sassyhongkong.com</t>
  </si>
  <si>
    <t>thetimelaps.com</t>
  </si>
  <si>
    <t>jonessnowboards.com</t>
  </si>
  <si>
    <t>joinit.com</t>
  </si>
  <si>
    <t>yjqtc.com</t>
  </si>
  <si>
    <t>cqqzx.com.cn</t>
  </si>
  <si>
    <t>every-pay.eu</t>
  </si>
  <si>
    <t>j-live.tv</t>
  </si>
  <si>
    <t>yivoencyclopedia.org</t>
  </si>
  <si>
    <t>kdl-test.ru</t>
  </si>
  <si>
    <t>kiskoo.com</t>
  </si>
  <si>
    <t>bdlj8.xyz</t>
  </si>
  <si>
    <t>syndtrak.com</t>
  </si>
  <si>
    <t>ginf.ru</t>
  </si>
  <si>
    <t>onatera.com</t>
  </si>
  <si>
    <t>univ-djelfa.dz</t>
  </si>
  <si>
    <t>maturesex.xxx</t>
  </si>
  <si>
    <t>efficient.it</t>
  </si>
  <si>
    <t>teledoce.com</t>
  </si>
  <si>
    <t>whataboutloans.net</t>
  </si>
  <si>
    <t>autoway.jp</t>
  </si>
  <si>
    <t>dmdy.vip</t>
  </si>
  <si>
    <t>haarlem.nl</t>
  </si>
  <si>
    <t>linqpad.net</t>
  </si>
  <si>
    <t>tourisme-alsace.com</t>
  </si>
  <si>
    <t>cari.net.my</t>
  </si>
  <si>
    <t>carpenterhazlewood.com</t>
  </si>
  <si>
    <t>cruxbookmarks.com</t>
  </si>
  <si>
    <t>extremetorrents.org</t>
  </si>
  <si>
    <t>hostplus.com.au</t>
  </si>
  <si>
    <t>nuvolacosmesi.it</t>
  </si>
  <si>
    <t>bsfdns.net</t>
  </si>
  <si>
    <t>hpprintersupportpro.us</t>
  </si>
  <si>
    <t>p-a-c-k-s.com</t>
  </si>
  <si>
    <t>double11.com</t>
  </si>
  <si>
    <t>kuebler-internet.de</t>
  </si>
  <si>
    <t>prompts.chat</t>
  </si>
  <si>
    <t>finpeciafinasteride.shop</t>
  </si>
  <si>
    <t>ruseriya.ru</t>
  </si>
  <si>
    <t>gillieandmarc.com</t>
  </si>
  <si>
    <t>amasya.edu.tr</t>
  </si>
  <si>
    <t>wingzero.tw</t>
  </si>
  <si>
    <t>cbo.io</t>
  </si>
  <si>
    <t>avxperten.dk</t>
  </si>
  <si>
    <t>ast.org</t>
  </si>
  <si>
    <t>congly.vn</t>
  </si>
  <si>
    <t>adslgr.com</t>
  </si>
  <si>
    <t>the5krunner.com</t>
  </si>
  <si>
    <t>blackgirlhealing.org</t>
  </si>
  <si>
    <t>informunity.ru</t>
  </si>
  <si>
    <t>eloanconnect.com</t>
  </si>
  <si>
    <t>animallive.tv</t>
  </si>
  <si>
    <t>russtars.tv</t>
  </si>
  <si>
    <t>techflorist.com</t>
  </si>
  <si>
    <t>news.tj</t>
  </si>
  <si>
    <t>wiflix.vin</t>
  </si>
  <si>
    <t>backendmain.cyou</t>
  </si>
  <si>
    <t>readytogo.net</t>
  </si>
  <si>
    <t>small-projects.org</t>
  </si>
  <si>
    <t>canalplus-afrique.com</t>
  </si>
  <si>
    <t>vsesrazu.su</t>
  </si>
  <si>
    <t>victoriyaclub.com</t>
  </si>
  <si>
    <t>vone.co.uk</t>
  </si>
  <si>
    <t>servicebridge.com</t>
  </si>
  <si>
    <t>gorodnews.ru</t>
  </si>
  <si>
    <t>fresh-cards.ru</t>
  </si>
  <si>
    <t>portalyaoi.com</t>
  </si>
  <si>
    <t>f1.com</t>
  </si>
  <si>
    <t>manateeschools.net</t>
  </si>
  <si>
    <t>senat.cz</t>
  </si>
  <si>
    <t>accutane.digital</t>
  </si>
  <si>
    <t>airfix.com</t>
  </si>
  <si>
    <t>jinmuniu.com</t>
  </si>
  <si>
    <t>phototrans.eu</t>
  </si>
  <si>
    <t>600amps.net</t>
  </si>
  <si>
    <t>atmosphere.ca</t>
  </si>
  <si>
    <t>ebyu.edu.tr</t>
  </si>
  <si>
    <t>nmc.gov.cn</t>
  </si>
  <si>
    <t>masters-tb.com</t>
  </si>
  <si>
    <t>dt00.net</t>
  </si>
  <si>
    <t>foodstamps-assistance.com</t>
  </si>
  <si>
    <t>e-cqs.cn</t>
  </si>
  <si>
    <t>ateb.com</t>
  </si>
  <si>
    <t>amjbot.org</t>
  </si>
  <si>
    <t>oswinwest.com</t>
  </si>
  <si>
    <t>mysanta.ru</t>
  </si>
  <si>
    <t>sismo.io</t>
  </si>
  <si>
    <t>qa24ljic4i.com</t>
  </si>
  <si>
    <t>abcdin.cl</t>
  </si>
  <si>
    <t>engenderhealth.org</t>
  </si>
  <si>
    <t>hostingportal.co.uk</t>
  </si>
  <si>
    <t>railinc.com</t>
  </si>
  <si>
    <t>dateks.lv</t>
  </si>
  <si>
    <t>szweiwang.com</t>
  </si>
  <si>
    <t>jacklinkscoderedemption.com</t>
  </si>
  <si>
    <t>kwrn.eu</t>
  </si>
  <si>
    <t>myhines.com</t>
  </si>
  <si>
    <t>up7jn1x.tech</t>
  </si>
  <si>
    <t>sdgsjg.com</t>
  </si>
  <si>
    <t>gramps-project.org</t>
  </si>
  <si>
    <t>100lovequotes.com</t>
  </si>
  <si>
    <t>gnustep.org</t>
  </si>
  <si>
    <t>sport-interfax.ru</t>
  </si>
  <si>
    <t>broadbandcommission.org</t>
  </si>
  <si>
    <t>bbzslqq.com</t>
  </si>
  <si>
    <t>abc-hosting.ru</t>
  </si>
  <si>
    <t>clairol.com</t>
  </si>
  <si>
    <t>tosnotelecom.ru</t>
  </si>
  <si>
    <t>tuiholidays.ie</t>
  </si>
  <si>
    <t>nic.data</t>
  </si>
  <si>
    <t>7m.cn</t>
  </si>
  <si>
    <t>istegelsin.com</t>
  </si>
  <si>
    <t>mammoet.com</t>
  </si>
  <si>
    <t>stromectol4pro.top</t>
  </si>
  <si>
    <t>explabs.net</t>
  </si>
  <si>
    <t>fakeurl1234.com</t>
  </si>
  <si>
    <t>sloty-besplatno.net</t>
  </si>
  <si>
    <t>the-boneyard.com</t>
  </si>
  <si>
    <t>vsimpower.com</t>
  </si>
  <si>
    <t>gc.dental</t>
  </si>
  <si>
    <t>otsos2.com</t>
  </si>
  <si>
    <t>zovirax.fun</t>
  </si>
  <si>
    <t>re-publica.de</t>
  </si>
  <si>
    <t>pokpoksom.com</t>
  </si>
  <si>
    <t>robot-rx.com</t>
  </si>
  <si>
    <t>toranji.ir</t>
  </si>
  <si>
    <t>pmd.gov.pk</t>
  </si>
  <si>
    <t>sexhookups.app</t>
  </si>
  <si>
    <t>wincs.co.jp</t>
  </si>
  <si>
    <t>letrot.com</t>
  </si>
  <si>
    <t>picgiraffe.com</t>
  </si>
  <si>
    <t>digitalkraft.de</t>
  </si>
  <si>
    <t>selfoy.com</t>
  </si>
  <si>
    <t>trustarts.org</t>
  </si>
  <si>
    <t>statnet.pl</t>
  </si>
  <si>
    <t>prisonroster.com</t>
  </si>
  <si>
    <t>central-auto.co.jp</t>
  </si>
  <si>
    <t>braun-epilator-cashback.nl</t>
  </si>
  <si>
    <t>caotus.ru</t>
  </si>
  <si>
    <t>superhpc.com</t>
  </si>
  <si>
    <t>longbeachstate.com</t>
  </si>
  <si>
    <t>passim-service.ru</t>
  </si>
  <si>
    <t>oranjo.eu</t>
  </si>
  <si>
    <t>advancedsitestats.com</t>
  </si>
  <si>
    <t>rocaltrtn.com</t>
  </si>
  <si>
    <t>art-api.com</t>
  </si>
  <si>
    <t>feedroom.com</t>
  </si>
  <si>
    <t>yarchive.net</t>
  </si>
  <si>
    <t>transparencia.cc</t>
  </si>
  <si>
    <t>kskmse.de</t>
  </si>
  <si>
    <t>cosmosgroup.ru</t>
  </si>
  <si>
    <t>payflex.co.za</t>
  </si>
  <si>
    <t>ecolife.ru</t>
  </si>
  <si>
    <t>inseec.com</t>
  </si>
  <si>
    <t>facebookinc.com</t>
  </si>
  <si>
    <t>crazythumbs.org</t>
  </si>
  <si>
    <t>oliphantosa.com</t>
  </si>
  <si>
    <t>firstib.com</t>
  </si>
  <si>
    <t>loopnet.co.uk</t>
  </si>
  <si>
    <t>accounrewark.com</t>
  </si>
  <si>
    <t>pewete.com</t>
  </si>
  <si>
    <t>megalink.net.br</t>
  </si>
  <si>
    <t>cyber-site.com.sg</t>
  </si>
  <si>
    <t>pornozw.com</t>
  </si>
  <si>
    <t>tryserial.xyz</t>
  </si>
  <si>
    <t>novastor.com</t>
  </si>
  <si>
    <t>findsexuk.com</t>
  </si>
  <si>
    <t>auburnalabama.org</t>
  </si>
  <si>
    <t>bitbrowser.cn</t>
  </si>
  <si>
    <t>soyuz.in.ua</t>
  </si>
  <si>
    <t>mirrorfootball.co.uk</t>
  </si>
  <si>
    <t>palmspringsca.gov</t>
  </si>
  <si>
    <t>ghostcraftmc.com</t>
  </si>
  <si>
    <t>yieldscale.com</t>
  </si>
  <si>
    <t>coloring-pages.info</t>
  </si>
  <si>
    <t>imocha.io</t>
  </si>
  <si>
    <t>massz.edu.cn</t>
  </si>
  <si>
    <t>mriyaresort.com</t>
  </si>
  <si>
    <t>skrapid.at</t>
  </si>
  <si>
    <t>tempostorm.com</t>
  </si>
  <si>
    <t>iwown.com</t>
  </si>
  <si>
    <t>pipette.com</t>
  </si>
  <si>
    <t>ecosusi.com</t>
  </si>
  <si>
    <t>ramkathasanjeevmishra.com</t>
  </si>
  <si>
    <t>jolob.ru</t>
  </si>
  <si>
    <t>vpsville.co.uk</t>
  </si>
  <si>
    <t>avatel.es</t>
  </si>
  <si>
    <t>fishbonecapone.com</t>
  </si>
  <si>
    <t>rtb-direct.com</t>
  </si>
  <si>
    <t>otcalbuterol.net</t>
  </si>
  <si>
    <t>somenewforyou.cc</t>
  </si>
  <si>
    <t>lungevity.org</t>
  </si>
  <si>
    <t>simnetsoftware.com</t>
  </si>
  <si>
    <t>e-security-ntt.com</t>
  </si>
  <si>
    <t>gcntv.net</t>
  </si>
  <si>
    <t>yetuav.xyz</t>
  </si>
  <si>
    <t>aw.ca</t>
  </si>
  <si>
    <t>tandem.chat</t>
  </si>
  <si>
    <t>autogroupsimo.ro</t>
  </si>
  <si>
    <t>mktomma-app.com</t>
  </si>
  <si>
    <t>rawconfessions.com</t>
  </si>
  <si>
    <t>rewardlink.com</t>
  </si>
  <si>
    <t>a1phanews.com</t>
  </si>
  <si>
    <t>aaa-alliedgroup.com</t>
  </si>
  <si>
    <t>wisaidc.com</t>
  </si>
  <si>
    <t>tinyrituals.co</t>
  </si>
  <si>
    <t>boredpanda.es</t>
  </si>
  <si>
    <t>betaboston.com</t>
  </si>
  <si>
    <t>professionearchitetto.it</t>
  </si>
  <si>
    <t>hotelscombined.com.tr</t>
  </si>
  <si>
    <t>koala.com</t>
  </si>
  <si>
    <t>hicat.ne.jp</t>
  </si>
  <si>
    <t>komplettbedrift.no</t>
  </si>
  <si>
    <t>griefergames.de</t>
  </si>
  <si>
    <t>evit.com</t>
  </si>
  <si>
    <t>rechargeexchange.com</t>
  </si>
  <si>
    <t>foodfirefriends.com</t>
  </si>
  <si>
    <t>cutnglow.co.uk</t>
  </si>
  <si>
    <t>isap.de</t>
  </si>
  <si>
    <t>apcoworldwide.com</t>
  </si>
  <si>
    <t>cangbaowan.vip</t>
  </si>
  <si>
    <t>anhouse.com.cn</t>
  </si>
  <si>
    <t>apaczka.pl</t>
  </si>
  <si>
    <t>azoo.hr</t>
  </si>
  <si>
    <t>mhc.kr</t>
  </si>
  <si>
    <t>proxy4you.net</t>
  </si>
  <si>
    <t>tadalafil23.us</t>
  </si>
  <si>
    <t>shopling.co.kr</t>
  </si>
  <si>
    <t>memozor.com</t>
  </si>
  <si>
    <t>monevator.com</t>
  </si>
  <si>
    <t>tamoxifen365.com</t>
  </si>
  <si>
    <t>awesomefoundation.org</t>
  </si>
  <si>
    <t>sang.gov.sa</t>
  </si>
  <si>
    <t>gearlaunch.com</t>
  </si>
  <si>
    <t>tembec.com</t>
  </si>
  <si>
    <t>hk-clan.de</t>
  </si>
  <si>
    <t>twinword.com</t>
  </si>
  <si>
    <t>tugbbs.com</t>
  </si>
  <si>
    <t>mxat.ru</t>
  </si>
  <si>
    <t>pinkehao.com</t>
  </si>
  <si>
    <t>eurocasinojackpot.com</t>
  </si>
  <si>
    <t>thespanishgroup.org</t>
  </si>
  <si>
    <t>gybooster.com</t>
  </si>
  <si>
    <t>credit.co.kr</t>
  </si>
  <si>
    <t>bedbath.com</t>
  </si>
  <si>
    <t>healthprize.com</t>
  </si>
  <si>
    <t>johnsmail.com</t>
  </si>
  <si>
    <t>shopimpressions.com</t>
  </si>
  <si>
    <t>flipdesk.jp</t>
  </si>
  <si>
    <t>idevice.ro</t>
  </si>
  <si>
    <t>asuprep.org</t>
  </si>
  <si>
    <t>pathways.com</t>
  </si>
  <si>
    <t>xbimmers.com</t>
  </si>
  <si>
    <t>akolyshev.com</t>
  </si>
  <si>
    <t>admaster.io</t>
  </si>
  <si>
    <t>silagra.fun</t>
  </si>
  <si>
    <t>provigil.fun</t>
  </si>
  <si>
    <t>kursksu.net</t>
  </si>
  <si>
    <t>tripswithpets.com</t>
  </si>
  <si>
    <t>amiral.ga</t>
  </si>
  <si>
    <t>cruise.co.uk</t>
  </si>
  <si>
    <t>binuc.ru</t>
  </si>
  <si>
    <t>volnc.ru</t>
  </si>
  <si>
    <t>sibir-fito.ru</t>
  </si>
  <si>
    <t>blackhairinformation.com</t>
  </si>
  <si>
    <t>obelink.nl</t>
  </si>
  <si>
    <t>ukdliketobepa.monster</t>
  </si>
  <si>
    <t>nextapple.tw</t>
  </si>
  <si>
    <t>beauty-around.com</t>
  </si>
  <si>
    <t>sfsignal.com</t>
  </si>
  <si>
    <t>sweepszilla.com</t>
  </si>
  <si>
    <t>nob.nl</t>
  </si>
  <si>
    <t>servidorhosting.net</t>
  </si>
  <si>
    <t>tvac.or.jp</t>
  </si>
  <si>
    <t>kisc.kz</t>
  </si>
  <si>
    <t>callthecomputerguy.com</t>
  </si>
  <si>
    <t>bubl.ac.uk</t>
  </si>
  <si>
    <t>gamebrott.com</t>
  </si>
  <si>
    <t>blueairweb.com</t>
  </si>
  <si>
    <t>nexonstatic.com</t>
  </si>
  <si>
    <t>relevate-ru.net</t>
  </si>
  <si>
    <t>reputationx.com</t>
  </si>
  <si>
    <t>edumails.cn</t>
  </si>
  <si>
    <t>cityofrsm.org</t>
  </si>
  <si>
    <t>lhvtc.edu.cn</t>
  </si>
  <si>
    <t>castellum.se</t>
  </si>
  <si>
    <t>laleche.org.uk</t>
  </si>
  <si>
    <t>adidas.at</t>
  </si>
  <si>
    <t>korpus.cz</t>
  </si>
  <si>
    <t>reverehealth.com</t>
  </si>
  <si>
    <t>casino-ruletka.com</t>
  </si>
  <si>
    <t>aeb.com</t>
  </si>
  <si>
    <t>helpinhomework.org</t>
  </si>
  <si>
    <t>q2.com</t>
  </si>
  <si>
    <t>europeart.es</t>
  </si>
  <si>
    <t>partsvu.com</t>
  </si>
  <si>
    <t>sakh.online</t>
  </si>
  <si>
    <t>travelunion.in</t>
  </si>
  <si>
    <t>toyoink.co.jp</t>
  </si>
  <si>
    <t>mp3lofts.com</t>
  </si>
  <si>
    <t>jinjer.biz</t>
  </si>
  <si>
    <t>strany.cz</t>
  </si>
  <si>
    <t>porp.site</t>
  </si>
  <si>
    <t>porntb.com</t>
  </si>
  <si>
    <t>everywherewireless.com</t>
  </si>
  <si>
    <t>westernmountainsnow.com</t>
  </si>
  <si>
    <t>aviseco.ro</t>
  </si>
  <si>
    <t>climateandcapitalism.com</t>
  </si>
  <si>
    <t>teledyneacs.com</t>
  </si>
  <si>
    <t>theatlas.com</t>
  </si>
  <si>
    <t>darkfoxmarketplace.com</t>
  </si>
  <si>
    <t>sprinklerwarehouse.com</t>
  </si>
  <si>
    <t>oneplaybet.com</t>
  </si>
  <si>
    <t>deceuninck.com</t>
  </si>
  <si>
    <t>spwynet.com</t>
  </si>
  <si>
    <t>netical24server.com</t>
  </si>
  <si>
    <t>tracking22.com</t>
  </si>
  <si>
    <t>camwhorez.tv</t>
  </si>
  <si>
    <t>kabuki-bito.jp</t>
  </si>
  <si>
    <t>durex.com</t>
  </si>
  <si>
    <t>survivingateacherssalary.com</t>
  </si>
  <si>
    <t>jobson.com</t>
  </si>
  <si>
    <t>system114.info</t>
  </si>
  <si>
    <t>viaduc.fr</t>
  </si>
  <si>
    <t>jbteen.al</t>
  </si>
  <si>
    <t>heavyocity.com</t>
  </si>
  <si>
    <t>gratis-besucherzaehler.de</t>
  </si>
  <si>
    <t>bonscasino-online.com</t>
  </si>
  <si>
    <t>getgrasp.com</t>
  </si>
  <si>
    <t>jetboobs.com</t>
  </si>
  <si>
    <t>iprice.vn</t>
  </si>
  <si>
    <t>judiebyrd.com</t>
  </si>
  <si>
    <t>introvert.bz</t>
  </si>
  <si>
    <t>offleaseonly.com</t>
  </si>
  <si>
    <t>faster.pw</t>
  </si>
  <si>
    <t>monopoly-poker.com</t>
  </si>
  <si>
    <t>tenorshare.es</t>
  </si>
  <si>
    <t>girlstalkinsmack.com</t>
  </si>
  <si>
    <t>navajocountyaz.gov</t>
  </si>
  <si>
    <t>modato.ru</t>
  </si>
  <si>
    <t>go.kg</t>
  </si>
  <si>
    <t>chemistry.com</t>
  </si>
  <si>
    <t>paydayloansnc.org</t>
  </si>
  <si>
    <t>qayadat.org</t>
  </si>
  <si>
    <t>zhengjuewenhua.com</t>
  </si>
  <si>
    <t>silkroadbriefing.com</t>
  </si>
  <si>
    <t>garbage.com</t>
  </si>
  <si>
    <t>duotest.cn</t>
  </si>
  <si>
    <t>wmd-webprostor.com</t>
  </si>
  <si>
    <t>goblackbears.com</t>
  </si>
  <si>
    <t>fansonly.com</t>
  </si>
  <si>
    <t>filfre.net</t>
  </si>
  <si>
    <t>numi.com</t>
  </si>
  <si>
    <t>chalhoubgroup.com</t>
  </si>
  <si>
    <t>showtodaytv.com</t>
  </si>
  <si>
    <t>partypoker616.com</t>
  </si>
  <si>
    <t>pointfoundation.org</t>
  </si>
  <si>
    <t>braegloup.com</t>
  </si>
  <si>
    <t>globalbizkorea.com</t>
  </si>
  <si>
    <t>viaparque.net.br</t>
  </si>
  <si>
    <t>gamma2service.ru</t>
  </si>
  <si>
    <t>vsevteme.ru</t>
  </si>
  <si>
    <t>moravia.com</t>
  </si>
  <si>
    <t>wellbutrina.online</t>
  </si>
  <si>
    <t>liaisondegreedaughters.com</t>
  </si>
  <si>
    <t>dogjudge.com</t>
  </si>
  <si>
    <t>iis.nu</t>
  </si>
  <si>
    <t>mergemp3.com</t>
  </si>
  <si>
    <t>sonntagszeitung.ch</t>
  </si>
  <si>
    <t>hawaiiactivities.com</t>
  </si>
  <si>
    <t>clonidine.fun</t>
  </si>
  <si>
    <t>threelionsroar.com</t>
  </si>
  <si>
    <t>securesupport.biz</t>
  </si>
  <si>
    <t>kanzleien.mobi</t>
  </si>
  <si>
    <t>hudongba.com</t>
  </si>
  <si>
    <t>dirjournal.com</t>
  </si>
  <si>
    <t>quicca-plus.com</t>
  </si>
  <si>
    <t>fileboom.me</t>
  </si>
  <si>
    <t>zenviagrok.com</t>
  </si>
  <si>
    <t>comau.com</t>
  </si>
  <si>
    <t>vulkanov.ru</t>
  </si>
  <si>
    <t>telemax-net.ru</t>
  </si>
  <si>
    <t>necrocanada.com</t>
  </si>
  <si>
    <t>ubsk.sk</t>
  </si>
  <si>
    <t>liverdoctor.com</t>
  </si>
  <si>
    <t>mitralhost.com</t>
  </si>
  <si>
    <t>fondosmil.com</t>
  </si>
  <si>
    <t>zlatograd.net</t>
  </si>
  <si>
    <t>tripleaughtdesign.com</t>
  </si>
  <si>
    <t>startia-dns.eu</t>
  </si>
  <si>
    <t>fashfed.com</t>
  </si>
  <si>
    <t>mriya.news</t>
  </si>
  <si>
    <t>dealctr.com</t>
  </si>
  <si>
    <t>whisky.fr</t>
  </si>
  <si>
    <t>minuterice.com</t>
  </si>
  <si>
    <t>hitboom.net</t>
  </si>
  <si>
    <t>proxim.com</t>
  </si>
  <si>
    <t>biyogi.com</t>
  </si>
  <si>
    <t>56ohota.ru</t>
  </si>
  <si>
    <t>le-dictionnaire.com</t>
  </si>
  <si>
    <t>xn--l8jb9a5f2d3e.com</t>
  </si>
  <si>
    <t>vgu.edu.vn</t>
  </si>
  <si>
    <t>mindmoviesmail.com</t>
  </si>
  <si>
    <t>summonerswar.com</t>
  </si>
  <si>
    <t>novelis.biz</t>
  </si>
  <si>
    <t>indianvisa-bangladesh.nic.in</t>
  </si>
  <si>
    <t>gratelindo.com</t>
  </si>
  <si>
    <t>ritchiespecs.com</t>
  </si>
  <si>
    <t>tcocertified.com</t>
  </si>
  <si>
    <t>delano.lu</t>
  </si>
  <si>
    <t>worksolutions.ro</t>
  </si>
  <si>
    <t>wdvstudios.be</t>
  </si>
  <si>
    <t>neredekal.com</t>
  </si>
  <si>
    <t>bareinternational.com</t>
  </si>
  <si>
    <t>cc.cz</t>
  </si>
  <si>
    <t>nextwerk.com</t>
  </si>
  <si>
    <t>happylife.com</t>
  </si>
  <si>
    <t>cdnbase.com</t>
  </si>
  <si>
    <t>carrierhouse.us</t>
  </si>
  <si>
    <t>giresd.k12.mi.us</t>
  </si>
  <si>
    <t>4ddig.net</t>
  </si>
  <si>
    <t>bestwriting.com</t>
  </si>
  <si>
    <t>denkmalschutz.de</t>
  </si>
  <si>
    <t>webgozar.net</t>
  </si>
  <si>
    <t>jiachujixie.com</t>
  </si>
  <si>
    <t>newstudio.tv</t>
  </si>
  <si>
    <t>marbella.es</t>
  </si>
  <si>
    <t>heaventools.com</t>
  </si>
  <si>
    <t>supermove.co</t>
  </si>
  <si>
    <t>zhugeio.com</t>
  </si>
  <si>
    <t>quentn-site.com</t>
  </si>
  <si>
    <t>nautica.com.au</t>
  </si>
  <si>
    <t>hiaokds.cf</t>
  </si>
  <si>
    <t>10prednisolone.com</t>
  </si>
  <si>
    <t>visible-learning.org</t>
  </si>
  <si>
    <t>lib.rs</t>
  </si>
  <si>
    <t>prostitutki.watch</t>
  </si>
  <si>
    <t>goresee.com</t>
  </si>
  <si>
    <t>do312.com</t>
  </si>
  <si>
    <t>ifa-berlin.de</t>
  </si>
  <si>
    <t>elac.com</t>
  </si>
  <si>
    <t>ns6.gov.cl</t>
  </si>
  <si>
    <t>neighborworks.org</t>
  </si>
  <si>
    <t>fit-girl.co.kr</t>
  </si>
  <si>
    <t>32vby.xyz</t>
  </si>
  <si>
    <t>elektrongames.com</t>
  </si>
  <si>
    <t>gemrockauctions.com</t>
  </si>
  <si>
    <t>brianhead.com</t>
  </si>
  <si>
    <t>capitalsexy.com.br</t>
  </si>
  <si>
    <t>polartec.com</t>
  </si>
  <si>
    <t>maxandco.com</t>
  </si>
  <si>
    <t>milfvr.com</t>
  </si>
  <si>
    <t>fiberway.pl</t>
  </si>
  <si>
    <t>watchwrestling24.net</t>
  </si>
  <si>
    <t>kratky.eu</t>
  </si>
  <si>
    <t>nioxin.com</t>
  </si>
  <si>
    <t>sankei.jp</t>
  </si>
  <si>
    <t>webqtr.com</t>
  </si>
  <si>
    <t>subonuker.name</t>
  </si>
  <si>
    <t>hommati.com</t>
  </si>
  <si>
    <t>almeshkat.net</t>
  </si>
  <si>
    <t>boone-crockett.org</t>
  </si>
  <si>
    <t>coudelariadosol.com.br</t>
  </si>
  <si>
    <t>cupfox.site</t>
  </si>
  <si>
    <t>onlinesinglesmeet.com</t>
  </si>
  <si>
    <t>oly24.com</t>
  </si>
  <si>
    <t>ministrydesigns.org</t>
  </si>
  <si>
    <t>scientistplus.com</t>
  </si>
  <si>
    <t>advrock.com</t>
  </si>
  <si>
    <t>classiccarsbay.com</t>
  </si>
  <si>
    <t>blogul-lui-atanase.ro</t>
  </si>
  <si>
    <t>huntorrent.net</t>
  </si>
  <si>
    <t>soundaroundme.org</t>
  </si>
  <si>
    <t>dld.go.th</t>
  </si>
  <si>
    <t>passportinfo.com</t>
  </si>
  <si>
    <t>finasteridea.com</t>
  </si>
  <si>
    <t>woodencork.com</t>
  </si>
  <si>
    <t>greenlightroofing.com</t>
  </si>
  <si>
    <t>tripsbookmarks.com</t>
  </si>
  <si>
    <t>jettools.com</t>
  </si>
  <si>
    <t>camwhores.tube</t>
  </si>
  <si>
    <t>cromacampus.com</t>
  </si>
  <si>
    <t>broforyou.me</t>
  </si>
  <si>
    <t>mlkcomputing.com.au</t>
  </si>
  <si>
    <t>simo.co</t>
  </si>
  <si>
    <t>chrysler.org</t>
  </si>
  <si>
    <t>phonebolee.com</t>
  </si>
  <si>
    <t>asphostserver.org</t>
  </si>
  <si>
    <t>rocketlaunch.live</t>
  </si>
  <si>
    <t>freetheslaves.net</t>
  </si>
  <si>
    <t>scdns.xyz</t>
  </si>
  <si>
    <t>tvfree.xyz</t>
  </si>
  <si>
    <t>counsellingresource.com</t>
  </si>
  <si>
    <t>enthropia.com</t>
  </si>
  <si>
    <t>dukhanbank.com</t>
  </si>
  <si>
    <t>spsk12.net</t>
  </si>
  <si>
    <t>mailorderbridenow.com</t>
  </si>
  <si>
    <t>itamin.nu</t>
  </si>
  <si>
    <t>hancocks-paducah.com</t>
  </si>
  <si>
    <t>rateitall.com</t>
  </si>
  <si>
    <t>zultys.com</t>
  </si>
  <si>
    <t>independentbank.com</t>
  </si>
  <si>
    <t>95dns.cc</t>
  </si>
  <si>
    <t>vinva.com</t>
  </si>
  <si>
    <t>innocentview.com</t>
  </si>
  <si>
    <t>justit.com.sg</t>
  </si>
  <si>
    <t>annoto.io</t>
  </si>
  <si>
    <t>spicytrends.com</t>
  </si>
  <si>
    <t>bommtempo.inf.br</t>
  </si>
  <si>
    <t>editorajuspodivm.com.br</t>
  </si>
  <si>
    <t>kerio.ru</t>
  </si>
  <si>
    <t>cpoj.cz</t>
  </si>
  <si>
    <t>oxevents.io</t>
  </si>
  <si>
    <t>righttobear.com</t>
  </si>
  <si>
    <t>bookmarkpath.com</t>
  </si>
  <si>
    <t>bof.nl</t>
  </si>
  <si>
    <t>di-hosting.com</t>
  </si>
  <si>
    <t>reqtest.com</t>
  </si>
  <si>
    <t>ntin.edu.tw</t>
  </si>
  <si>
    <t>forevermark.com</t>
  </si>
  <si>
    <t>elevenia.co.id</t>
  </si>
  <si>
    <t>amway.co.th</t>
  </si>
  <si>
    <t>utcain.com</t>
  </si>
  <si>
    <t>mohid.co</t>
  </si>
  <si>
    <t>neocomgames.com</t>
  </si>
  <si>
    <t>codexcoder.com</t>
  </si>
  <si>
    <t>agnitas.de</t>
  </si>
  <si>
    <t>islamqa.org</t>
  </si>
  <si>
    <t>viagenie.ca</t>
  </si>
  <si>
    <t>questapartments.com.au</t>
  </si>
  <si>
    <t>cronj.com</t>
  </si>
  <si>
    <t>qontak.com</t>
  </si>
  <si>
    <t>local8now.com</t>
  </si>
  <si>
    <t>nepalipatro.com.np</t>
  </si>
  <si>
    <t>graphene-info.com</t>
  </si>
  <si>
    <t>fadian.me</t>
  </si>
  <si>
    <t>homeopathycenter.org</t>
  </si>
  <si>
    <t>orilliapronet.com</t>
  </si>
  <si>
    <t>consumersafety.org</t>
  </si>
  <si>
    <t>cafe24ssl.com</t>
  </si>
  <si>
    <t>lavosdns.net</t>
  </si>
  <si>
    <t>skeptik.net</t>
  </si>
  <si>
    <t>globeasy-cn.com</t>
  </si>
  <si>
    <t>gretastravels.com</t>
  </si>
  <si>
    <t>iwaatch.com</t>
  </si>
  <si>
    <t>fareharborsites.com</t>
  </si>
  <si>
    <t>ymcdn.website</t>
  </si>
  <si>
    <t>gagagagagagaga.ga</t>
  </si>
  <si>
    <t>applegazette.com</t>
  </si>
  <si>
    <t>antenn-s.ru</t>
  </si>
  <si>
    <t>fte.jp</t>
  </si>
  <si>
    <t>tinnitustalk.com</t>
  </si>
  <si>
    <t>disulfiramantabuse.shop</t>
  </si>
  <si>
    <t>grupoddf.com</t>
  </si>
  <si>
    <t>kylcsy.com</t>
  </si>
  <si>
    <t>techzee.us</t>
  </si>
  <si>
    <t>owenyoung.com</t>
  </si>
  <si>
    <t>istanbulmodern.org</t>
  </si>
  <si>
    <t>museocinema.it</t>
  </si>
  <si>
    <t>krimi-plzen.cz</t>
  </si>
  <si>
    <t>singelstodate.com</t>
  </si>
  <si>
    <t>indivan.com</t>
  </si>
  <si>
    <t>trustedsitelink.com</t>
  </si>
  <si>
    <t>expoclub.ru</t>
  </si>
  <si>
    <t>whatsinproducts.com</t>
  </si>
  <si>
    <t>jiejie.uk</t>
  </si>
  <si>
    <t>solver.com</t>
  </si>
  <si>
    <t>investopro.com</t>
  </si>
  <si>
    <t>finoperate.com</t>
  </si>
  <si>
    <t>ckras.de</t>
  </si>
  <si>
    <t>citadelcaralarms.com</t>
  </si>
  <si>
    <t>sirnet.it</t>
  </si>
  <si>
    <t>sochi-schools.ru</t>
  </si>
  <si>
    <t>kulfiy.com</t>
  </si>
  <si>
    <t>royal-brides.com</t>
  </si>
  <si>
    <t>pilot.com</t>
  </si>
  <si>
    <t>bbnradio.org</t>
  </si>
  <si>
    <t>swd.gov.hk</t>
  </si>
  <si>
    <t>crazylaura.com</t>
  </si>
  <si>
    <t>pornotub.mobi</t>
  </si>
  <si>
    <t>rodenstock.com</t>
  </si>
  <si>
    <t>daily-catalog.com</t>
  </si>
  <si>
    <t>allianz.cz</t>
  </si>
  <si>
    <t>rothenburg.de</t>
  </si>
  <si>
    <t>toaz.ru</t>
  </si>
  <si>
    <t>adelaidefringe.com.au</t>
  </si>
  <si>
    <t>jmirus.de</t>
  </si>
  <si>
    <t>galendronate.com</t>
  </si>
  <si>
    <t>dogecast.com</t>
  </si>
  <si>
    <t>chiyoda.lg.jp</t>
  </si>
  <si>
    <t>lukasliquorsuperstore.com</t>
  </si>
  <si>
    <t>ktalk.host</t>
  </si>
  <si>
    <t>massbay.edu</t>
  </si>
  <si>
    <t>learn2.trade</t>
  </si>
  <si>
    <t>dmdns.ru</t>
  </si>
  <si>
    <t>sms-dnevnik.com</t>
  </si>
  <si>
    <t>triple26.info</t>
  </si>
  <si>
    <t>cbk-online.com</t>
  </si>
  <si>
    <t>beijingtsk.com</t>
  </si>
  <si>
    <t>shentel.com</t>
  </si>
  <si>
    <t>counterparty.io</t>
  </si>
  <si>
    <t>parceiromagalu.com.br</t>
  </si>
  <si>
    <t>imosys.com.br</t>
  </si>
  <si>
    <t>ksovd.org</t>
  </si>
  <si>
    <t>vistech.net</t>
  </si>
  <si>
    <t>aliyunddos0027.com</t>
  </si>
  <si>
    <t>thousandwonders.net</t>
  </si>
  <si>
    <t>antexknitting.com</t>
  </si>
  <si>
    <t>zampolit.com</t>
  </si>
  <si>
    <t>campuswire.com</t>
  </si>
  <si>
    <t>doctoratesolutions.gq</t>
  </si>
  <si>
    <t>a1tis.ru</t>
  </si>
  <si>
    <t>wallflowerkitchen.com</t>
  </si>
  <si>
    <t>p7ocmcm.gov.np</t>
  </si>
  <si>
    <t>udmnet.ru</t>
  </si>
  <si>
    <t>powertochoose.org</t>
  </si>
  <si>
    <t>kadlec.org</t>
  </si>
  <si>
    <t>free-1xbet-app-download.com</t>
  </si>
  <si>
    <t>karung.in</t>
  </si>
  <si>
    <t>asfromania.ro</t>
  </si>
  <si>
    <t>rosnedra.com</t>
  </si>
  <si>
    <t>xjwzbo.com</t>
  </si>
  <si>
    <t>avenga.cloud</t>
  </si>
  <si>
    <t>sarmayex.com</t>
  </si>
  <si>
    <t>rsdb.org</t>
  </si>
  <si>
    <t>beepworld.it</t>
  </si>
  <si>
    <t>scienceguide.nl</t>
  </si>
  <si>
    <t>cannahome-drugs-online.com</t>
  </si>
  <si>
    <t>socar.gov.az</t>
  </si>
  <si>
    <t>reallifecomics.com</t>
  </si>
  <si>
    <t>wbu.edu</t>
  </si>
  <si>
    <t>mrmacintosh.com</t>
  </si>
  <si>
    <t>511i.cn</t>
  </si>
  <si>
    <t>koryfi.com</t>
  </si>
  <si>
    <t>sigecom.com</t>
  </si>
  <si>
    <t>amerika21.de</t>
  </si>
  <si>
    <t>oceanofapk.com</t>
  </si>
  <si>
    <t>royalcopenhagen.com</t>
  </si>
  <si>
    <t>cnclathing.com</t>
  </si>
  <si>
    <t>experiencefestival.com</t>
  </si>
  <si>
    <t>urantia.org</t>
  </si>
  <si>
    <t>retronews.fr</t>
  </si>
  <si>
    <t>pushserve.xyz</t>
  </si>
  <si>
    <t>singularads.cloud</t>
  </si>
  <si>
    <t>versusoniondarkweb.com</t>
  </si>
  <si>
    <t>n999.ru</t>
  </si>
  <si>
    <t>linguee.pt</t>
  </si>
  <si>
    <t>nbch.com.ar</t>
  </si>
  <si>
    <t>oups.ac.jp</t>
  </si>
  <si>
    <t>ikarishops.com</t>
  </si>
  <si>
    <t>gaxed.com</t>
  </si>
  <si>
    <t>focusbrands.com</t>
  </si>
  <si>
    <t>betapro.ru</t>
  </si>
  <si>
    <t>michaelsmail.com</t>
  </si>
  <si>
    <t>fabricut.com</t>
  </si>
  <si>
    <t>in-rating.ru</t>
  </si>
  <si>
    <t>saamana.com</t>
  </si>
  <si>
    <t>mkutup.gov.tr</t>
  </si>
  <si>
    <t>ashdi.vip</t>
  </si>
  <si>
    <t>ninety9.dev</t>
  </si>
  <si>
    <t>makolan.net</t>
  </si>
  <si>
    <t>quant.su</t>
  </si>
  <si>
    <t>ekomi.com</t>
  </si>
  <si>
    <t>msif.org</t>
  </si>
  <si>
    <t>hkcinema.ru</t>
  </si>
  <si>
    <t>canadianpharm.online</t>
  </si>
  <si>
    <t>planyourroom.com</t>
  </si>
  <si>
    <t>geneve.com</t>
  </si>
  <si>
    <t>bjjheroes.com</t>
  </si>
  <si>
    <t>moutaichina.com</t>
  </si>
  <si>
    <t>yachtemail.com</t>
  </si>
  <si>
    <t>guyasyou.ru</t>
  </si>
  <si>
    <t>hatena.com</t>
  </si>
  <si>
    <t>bullseyeglass.com</t>
  </si>
  <si>
    <t>forex-station.com</t>
  </si>
  <si>
    <t>tradingshenzhen.com</t>
  </si>
  <si>
    <t>kosin.ac.kr</t>
  </si>
  <si>
    <t>ghisler.ch</t>
  </si>
  <si>
    <t>etepetete-bio.de</t>
  </si>
  <si>
    <t>plezi.co</t>
  </si>
  <si>
    <t>dnsblock.net</t>
  </si>
  <si>
    <t>intertune.com</t>
  </si>
  <si>
    <t>spur-i-t.com</t>
  </si>
  <si>
    <t>cam.bet</t>
  </si>
  <si>
    <t>cartierwomensinitiative.com</t>
  </si>
  <si>
    <t>iesnz.co.nz</t>
  </si>
  <si>
    <t>cloudvent.net</t>
  </si>
  <si>
    <t>wmc.org.uk</t>
  </si>
  <si>
    <t>gtstv.ru</t>
  </si>
  <si>
    <t>flexential.com</t>
  </si>
  <si>
    <t>sfif.de</t>
  </si>
  <si>
    <t>smartersea.cn</t>
  </si>
  <si>
    <t>srs.com</t>
  </si>
  <si>
    <t>dnepr.net</t>
  </si>
  <si>
    <t>wawplus.com</t>
  </si>
  <si>
    <t>rental.software</t>
  </si>
  <si>
    <t>websatmedia.net</t>
  </si>
  <si>
    <t>artfocus.com.tw</t>
  </si>
  <si>
    <t>easyai.tech</t>
  </si>
  <si>
    <t>obuvrus.ru</t>
  </si>
  <si>
    <t>ktarn.or.jp</t>
  </si>
  <si>
    <t>youngpussy.pics</t>
  </si>
  <si>
    <t>bambenekconsulting.com</t>
  </si>
  <si>
    <t>skinme.cc</t>
  </si>
  <si>
    <t>countrybank.com</t>
  </si>
  <si>
    <t>clicknetinformatica.com.br</t>
  </si>
  <si>
    <t>mydigitalassets.us</t>
  </si>
  <si>
    <t>followyourinstinct.eu</t>
  </si>
  <si>
    <t>thermal-engineering.org</t>
  </si>
  <si>
    <t>pantum.com</t>
  </si>
  <si>
    <t>robin.co</t>
  </si>
  <si>
    <t>tomskpress.ru</t>
  </si>
  <si>
    <t>reface.video</t>
  </si>
  <si>
    <t>2geton.net</t>
  </si>
  <si>
    <t>managemynet.com</t>
  </si>
  <si>
    <t>miriamschwarz.de</t>
  </si>
  <si>
    <t>hermanmiller.group</t>
  </si>
  <si>
    <t>uuyuuy.com</t>
  </si>
  <si>
    <t>xn----gtbdadoapyaqmh0j.xn--p1ai</t>
  </si>
  <si>
    <t>thexx.info</t>
  </si>
  <si>
    <t>mile-x.com</t>
  </si>
  <si>
    <t>chupwo.com</t>
  </si>
  <si>
    <t>schoolemail.com</t>
  </si>
  <si>
    <t>retro-jordans.us</t>
  </si>
  <si>
    <t>adventuresofanurse.com</t>
  </si>
  <si>
    <t>le-recensement-et-moi.fr</t>
  </si>
  <si>
    <t>genslerwisp.com</t>
  </si>
  <si>
    <t>cityyeast.com</t>
  </si>
  <si>
    <t>slicer.org</t>
  </si>
  <si>
    <t>delloro.com</t>
  </si>
  <si>
    <t>gnfamotidine.com</t>
  </si>
  <si>
    <t>forumcity.com</t>
  </si>
  <si>
    <t>saferinternet.at</t>
  </si>
  <si>
    <t>m3gabyte.de</t>
  </si>
  <si>
    <t>cnq.jp</t>
  </si>
  <si>
    <t>gurolmumcu.com</t>
  </si>
  <si>
    <t>ddth.com</t>
  </si>
  <si>
    <t>ladbiblegroup.com</t>
  </si>
  <si>
    <t>rivet.run</t>
  </si>
  <si>
    <t>surveynotify.com</t>
  </si>
  <si>
    <t>bongacams.tv</t>
  </si>
  <si>
    <t>antp.be</t>
  </si>
  <si>
    <t>aprio.com</t>
  </si>
  <si>
    <t>tooltip.io</t>
  </si>
  <si>
    <t>ru-print.cyou</t>
  </si>
  <si>
    <t>imgclick.net</t>
  </si>
  <si>
    <t>astro.cz</t>
  </si>
  <si>
    <t>mop.cl</t>
  </si>
  <si>
    <t>fundinfo.com</t>
  </si>
  <si>
    <t>omiyou.com</t>
  </si>
  <si>
    <t>cqbn.gov.cn</t>
  </si>
  <si>
    <t>technomaniaa.com</t>
  </si>
  <si>
    <t>bearcom.se</t>
  </si>
  <si>
    <t>firesideagency.ca</t>
  </si>
  <si>
    <t>diamondkingrealty.com</t>
  </si>
  <si>
    <t>nissho-ele.co.jp</t>
  </si>
  <si>
    <t>finance-company.jp</t>
  </si>
  <si>
    <t>intershop.com</t>
  </si>
  <si>
    <t>jsbicycle.com</t>
  </si>
  <si>
    <t>tesla-non-school.ru</t>
  </si>
  <si>
    <t>ai.mil</t>
  </si>
  <si>
    <t>copytoon614.com</t>
  </si>
  <si>
    <t>ural-connect.ru</t>
  </si>
  <si>
    <t>md-nx.com</t>
  </si>
  <si>
    <t>knocommerce.com</t>
  </si>
  <si>
    <t>dexform.com</t>
  </si>
  <si>
    <t>poloralphlaurenfactorystore.com</t>
  </si>
  <si>
    <t>semcoenergy.com</t>
  </si>
  <si>
    <t>wumingfoundation.com</t>
  </si>
  <si>
    <t>uloyola.es</t>
  </si>
  <si>
    <t>hnetsites.com.br</t>
  </si>
  <si>
    <t>periodni.com</t>
  </si>
  <si>
    <t>shuhaisc.com</t>
  </si>
  <si>
    <t>karmatantric.com</t>
  </si>
  <si>
    <t>deciphertools.com</t>
  </si>
  <si>
    <t>fastamour.com</t>
  </si>
  <si>
    <t>vqwarta.ru</t>
  </si>
  <si>
    <t>dita.net</t>
  </si>
  <si>
    <t>getmegiddy.com</t>
  </si>
  <si>
    <t>tv21.ru</t>
  </si>
  <si>
    <t>drive.ai</t>
  </si>
  <si>
    <t>annonce.cz</t>
  </si>
  <si>
    <t>spectr-pdd.ru</t>
  </si>
  <si>
    <t>nachfin.info</t>
  </si>
  <si>
    <t>laredo.edu</t>
  </si>
  <si>
    <t>tabviagrleo.com</t>
  </si>
  <si>
    <t>lignettelecom.com.br</t>
  </si>
  <si>
    <t>bergfreunde.nl</t>
  </si>
  <si>
    <t>socpoist.sk</t>
  </si>
  <si>
    <t>appliedmedical.com</t>
  </si>
  <si>
    <t>hertzai.com</t>
  </si>
  <si>
    <t>elonphoenix.com</t>
  </si>
  <si>
    <t>recyclingnearyou.com.au</t>
  </si>
  <si>
    <t>portaldozacarias.com.br</t>
  </si>
  <si>
    <t>hopkinsguides.com</t>
  </si>
  <si>
    <t>newsmarket.com.tw</t>
  </si>
  <si>
    <t>speed.io</t>
  </si>
  <si>
    <t>hahost.com.br</t>
  </si>
  <si>
    <t>email-customer-care.com</t>
  </si>
  <si>
    <t>intercambioexpress.net</t>
  </si>
  <si>
    <t>thinkers50.com</t>
  </si>
  <si>
    <t>kasco.su</t>
  </si>
  <si>
    <t>10corsocomo.com</t>
  </si>
  <si>
    <t>blogdns.org</t>
  </si>
  <si>
    <t>plazius.biz</t>
  </si>
  <si>
    <t>weightlossvalley.com</t>
  </si>
  <si>
    <t>makeavideo.studio</t>
  </si>
  <si>
    <t>corporateegg.com</t>
  </si>
  <si>
    <t>riaj.or.jp</t>
  </si>
  <si>
    <t>yiffer.xyz</t>
  </si>
  <si>
    <t>marianne.cz</t>
  </si>
  <si>
    <t>shukw.com</t>
  </si>
  <si>
    <t>balancingwings.ca</t>
  </si>
  <si>
    <t>queniuiy.com</t>
  </si>
  <si>
    <t>nventure.com</t>
  </si>
  <si>
    <t>labsnet.ir</t>
  </si>
  <si>
    <t>exploroz.com</t>
  </si>
  <si>
    <t>dubaiofw.com</t>
  </si>
  <si>
    <t>sexporn.pics</t>
  </si>
  <si>
    <t>aaronparecki.com</t>
  </si>
  <si>
    <t>readcomiconline.to</t>
  </si>
  <si>
    <t>prcy-info.ru</t>
  </si>
  <si>
    <t>wohnglueck.de</t>
  </si>
  <si>
    <t>we3travel.com</t>
  </si>
  <si>
    <t>safarimail.com</t>
  </si>
  <si>
    <t>freeviral.ru</t>
  </si>
  <si>
    <t>lentv24.ru</t>
  </si>
  <si>
    <t>makeawesomeapps.com</t>
  </si>
  <si>
    <t>24video.click</t>
  </si>
  <si>
    <t>snaptik.vin</t>
  </si>
  <si>
    <t>lnk2.cc</t>
  </si>
  <si>
    <t>laura.ca</t>
  </si>
  <si>
    <t>fbdns.nl</t>
  </si>
  <si>
    <t>ummy.net</t>
  </si>
  <si>
    <t>seaproject.ru</t>
  </si>
  <si>
    <t>bookmarkwebs.com</t>
  </si>
  <si>
    <t>webhost.at</t>
  </si>
  <si>
    <t>hozix.site</t>
  </si>
  <si>
    <t>hputx.edu</t>
  </si>
  <si>
    <t>expres.net.ua</t>
  </si>
  <si>
    <t>fastlink-aff02.com</t>
  </si>
  <si>
    <t>alabe.com</t>
  </si>
  <si>
    <t>al-in.fr</t>
  </si>
  <si>
    <t>telix.ru</t>
  </si>
  <si>
    <t>badreligion.com</t>
  </si>
  <si>
    <t>eamana.gov.sa</t>
  </si>
  <si>
    <t>nikithabangaloreescorts.com</t>
  </si>
  <si>
    <t>42dns.net</t>
  </si>
  <si>
    <t>spellzone.com</t>
  </si>
  <si>
    <t>monumentvalleygame.com</t>
  </si>
  <si>
    <t>cheresources.com</t>
  </si>
  <si>
    <t>zfacts.com</t>
  </si>
  <si>
    <t>zabanshenas.com</t>
  </si>
  <si>
    <t>wikispro.com</t>
  </si>
  <si>
    <t>thesmilingpencils.com</t>
  </si>
  <si>
    <t>mrxbrasil.com.br</t>
  </si>
  <si>
    <t>nmh.org</t>
  </si>
  <si>
    <t>lezzietub.com</t>
  </si>
  <si>
    <t>sokrates-swiss.com</t>
  </si>
  <si>
    <t>gymsoftpremium.com</t>
  </si>
  <si>
    <t>believedns.net</t>
  </si>
  <si>
    <t>starway.net.au</t>
  </si>
  <si>
    <t>cricketmedia.com</t>
  </si>
  <si>
    <t>netport.at</t>
  </si>
  <si>
    <t>securecode.com</t>
  </si>
  <si>
    <t>aashop.co.kr</t>
  </si>
  <si>
    <t>likeforex.com</t>
  </si>
  <si>
    <t>ycgu0lj84ubw.top</t>
  </si>
  <si>
    <t>npo-data.nl</t>
  </si>
  <si>
    <t>acamy58i71ova.beauty</t>
  </si>
  <si>
    <t>adriadata.net</t>
  </si>
  <si>
    <t>tcia.org</t>
  </si>
  <si>
    <t>cline-financial.com</t>
  </si>
  <si>
    <t>ofd1.kz</t>
  </si>
  <si>
    <t>fluidata.co.uk</t>
  </si>
  <si>
    <t>planningplaytime.com</t>
  </si>
  <si>
    <t>globalrailwayreview.com</t>
  </si>
  <si>
    <t>ivsky.com</t>
  </si>
  <si>
    <t>gotovine.com</t>
  </si>
  <si>
    <t>assessmentday.co.uk</t>
  </si>
  <si>
    <t>petlibro.com</t>
  </si>
  <si>
    <t>hotdesipics.co</t>
  </si>
  <si>
    <t>aboutyou.ee</t>
  </si>
  <si>
    <t>bactrim.icu</t>
  </si>
  <si>
    <t>devki.uno</t>
  </si>
  <si>
    <t>wbaboxing.com</t>
  </si>
  <si>
    <t>pcitc.com</t>
  </si>
  <si>
    <t>cesuver.edu.mx</t>
  </si>
  <si>
    <t>homes.jp</t>
  </si>
  <si>
    <t>kupite-udostoverenia.info</t>
  </si>
  <si>
    <t>isplko.com</t>
  </si>
  <si>
    <t>hristianstvo.ru</t>
  </si>
  <si>
    <t>allopurinol.directory</t>
  </si>
  <si>
    <t>soalized.com</t>
  </si>
  <si>
    <t>mathcounts.org</t>
  </si>
  <si>
    <t>enchant.com</t>
  </si>
  <si>
    <t>indieserve.net</t>
  </si>
  <si>
    <t>ps-di.com</t>
  </si>
  <si>
    <t>nanostring.com</t>
  </si>
  <si>
    <t>flyhomes.com</t>
  </si>
  <si>
    <t>tcfbank.com</t>
  </si>
  <si>
    <t>hgrinc.com</t>
  </si>
  <si>
    <t>ve.com</t>
  </si>
  <si>
    <t>g-mail.jp</t>
  </si>
  <si>
    <t>fastcommand.com</t>
  </si>
  <si>
    <t>gaffa.dk</t>
  </si>
  <si>
    <t>premiergolf.com</t>
  </si>
  <si>
    <t>dnspax.com</t>
  </si>
  <si>
    <t>sendtech.net</t>
  </si>
  <si>
    <t>podderapp.com</t>
  </si>
  <si>
    <t>meijuusa.com</t>
  </si>
  <si>
    <t>novoline-online.com</t>
  </si>
  <si>
    <t>orgasmusporn.com</t>
  </si>
  <si>
    <t>ihostmd.com</t>
  </si>
  <si>
    <t>mt.gov.vn</t>
  </si>
  <si>
    <t>amaks-kurort.ru</t>
  </si>
  <si>
    <t>meraevents.com</t>
  </si>
  <si>
    <t>globale.net</t>
  </si>
  <si>
    <t>brierley.net</t>
  </si>
  <si>
    <t>a1hosting.bg</t>
  </si>
  <si>
    <t>donleone.online</t>
  </si>
  <si>
    <t>signal-ai.com</t>
  </si>
  <si>
    <t>sildenafilehkl.com</t>
  </si>
  <si>
    <t>tcsg.edu</t>
  </si>
  <si>
    <t>arimidex.life</t>
  </si>
  <si>
    <t>humanityinaction.org</t>
  </si>
  <si>
    <t>easytweaks.com</t>
  </si>
  <si>
    <t>dtm.uz</t>
  </si>
  <si>
    <t>innovatif.com</t>
  </si>
  <si>
    <t>astrologchayka.ru</t>
  </si>
  <si>
    <t>xiaozhuanlan.com</t>
  </si>
  <si>
    <t>allalla.com</t>
  </si>
  <si>
    <t>onepropertee.com</t>
  </si>
  <si>
    <t>qatarpost.qa</t>
  </si>
  <si>
    <t>socialimpactready.com</t>
  </si>
  <si>
    <t>presearch.io</t>
  </si>
  <si>
    <t>aboutwayfair.com</t>
  </si>
  <si>
    <t>superyachts.com</t>
  </si>
  <si>
    <t>tme.net</t>
  </si>
  <si>
    <t>mezha.media</t>
  </si>
  <si>
    <t>upper.jp</t>
  </si>
  <si>
    <t>mahmutinan.com.tr</t>
  </si>
  <si>
    <t>upsa.es</t>
  </si>
  <si>
    <t>proxnet.pl</t>
  </si>
  <si>
    <t>goho.co</t>
  </si>
  <si>
    <t>worldporncomix.com</t>
  </si>
  <si>
    <t>zzif.net</t>
  </si>
  <si>
    <t>jenzabar.net</t>
  </si>
  <si>
    <t>ybdml.club</t>
  </si>
  <si>
    <t>xxxkylierose.com</t>
  </si>
  <si>
    <t>deathlyseas.com</t>
  </si>
  <si>
    <t>burningangel.com</t>
  </si>
  <si>
    <t>bestbidestimating.com</t>
  </si>
  <si>
    <t>psw.net</t>
  </si>
  <si>
    <t>hzxkctk.cn</t>
  </si>
  <si>
    <t>smarteventscloud.com</t>
  </si>
  <si>
    <t>sagradafamilia.cat</t>
  </si>
  <si>
    <t>rus-teletot.ru</t>
  </si>
  <si>
    <t>epicflightacademy.com</t>
  </si>
  <si>
    <t>mmuncii.ro</t>
  </si>
  <si>
    <t>cokodive.com</t>
  </si>
  <si>
    <t>lotteglogis.com</t>
  </si>
  <si>
    <t>ipentec.com</t>
  </si>
  <si>
    <t>telemundochicago.com</t>
  </si>
  <si>
    <t>freeuk.net</t>
  </si>
  <si>
    <t>well-telecom.ru</t>
  </si>
  <si>
    <t>petefreitag.com</t>
  </si>
  <si>
    <t>ebonyline.com</t>
  </si>
  <si>
    <t>mymagenta.at</t>
  </si>
  <si>
    <t>1911addicts.com</t>
  </si>
  <si>
    <t>pawp.com</t>
  </si>
  <si>
    <t>nourishedlife.com.au</t>
  </si>
  <si>
    <t>gainsboroughhardware.com.au</t>
  </si>
  <si>
    <t>retter.ai</t>
  </si>
  <si>
    <t>zerobin.net</t>
  </si>
  <si>
    <t>typicaltanya.com</t>
  </si>
  <si>
    <t>zavkdl.ru</t>
  </si>
  <si>
    <t>talef.pw</t>
  </si>
  <si>
    <t>daad.org</t>
  </si>
  <si>
    <t>800820.net</t>
  </si>
  <si>
    <t>mobik.si</t>
  </si>
  <si>
    <t>ggc-project.de</t>
  </si>
  <si>
    <t>vector.im</t>
  </si>
  <si>
    <t>hd-dojki.com</t>
  </si>
  <si>
    <t>safra.sg</t>
  </si>
  <si>
    <t>backtomysouthernroots.com</t>
  </si>
  <si>
    <t>fsx.org.cn</t>
  </si>
  <si>
    <t>anny.co</t>
  </si>
  <si>
    <t>letseat.at</t>
  </si>
  <si>
    <t>profibus.com</t>
  </si>
  <si>
    <t>tohair.com</t>
  </si>
  <si>
    <t>airpair.com</t>
  </si>
  <si>
    <t>hardplatinum.com</t>
  </si>
  <si>
    <t>birminghamworld.uk</t>
  </si>
  <si>
    <t>mtopticom.net</t>
  </si>
  <si>
    <t>backup-dns.de</t>
  </si>
  <si>
    <t>fireserv.ro</t>
  </si>
  <si>
    <t>atelier-lumieres.com</t>
  </si>
  <si>
    <t>offline.su</t>
  </si>
  <si>
    <t>buyprogra.com</t>
  </si>
  <si>
    <t>worldpharmacyx.quest</t>
  </si>
  <si>
    <t>skcu.kz</t>
  </si>
  <si>
    <t>thereport.be</t>
  </si>
  <si>
    <t>atinea.net</t>
  </si>
  <si>
    <t>matkitap.com</t>
  </si>
  <si>
    <t>olhosdesucesso.com.br</t>
  </si>
  <si>
    <t>unitconversion.org</t>
  </si>
  <si>
    <t>healthians.com</t>
  </si>
  <si>
    <t>dermae.com</t>
  </si>
  <si>
    <t>tooswift.com</t>
  </si>
  <si>
    <t>ciima-clup.sbs</t>
  </si>
  <si>
    <t>intigrad.com</t>
  </si>
  <si>
    <t>noc.social</t>
  </si>
  <si>
    <t>pcf.fr</t>
  </si>
  <si>
    <t>chaospin.com</t>
  </si>
  <si>
    <t>safeto.cn</t>
  </si>
  <si>
    <t>internettelecom.com.br</t>
  </si>
  <si>
    <t>moviesrulz.me</t>
  </si>
  <si>
    <t>hdfilme.life</t>
  </si>
  <si>
    <t>avng-cdn.com</t>
  </si>
  <si>
    <t>iphoneswallpapers.com</t>
  </si>
  <si>
    <t>fortunebn.com</t>
  </si>
  <si>
    <t>warsawtour.pl</t>
  </si>
  <si>
    <t>ottawaheart.ca</t>
  </si>
  <si>
    <t>classifiedsgulf.com</t>
  </si>
  <si>
    <t>groundctl.com</t>
  </si>
  <si>
    <t>jalpaigurihealth.com</t>
  </si>
  <si>
    <t>safebreach.com</t>
  </si>
  <si>
    <t>alma-mater.ru</t>
  </si>
  <si>
    <t>toppanmerrill.com</t>
  </si>
  <si>
    <t>transport.mil</t>
  </si>
  <si>
    <t>polsat.pl</t>
  </si>
  <si>
    <t>israelunwired.com</t>
  </si>
  <si>
    <t>salatnik.blog</t>
  </si>
  <si>
    <t>travelodge.com</t>
  </si>
  <si>
    <t>useinfluence.co</t>
  </si>
  <si>
    <t>yingpianqu.com</t>
  </si>
  <si>
    <t>eurodesk.eu</t>
  </si>
  <si>
    <t>r3vlimited.com</t>
  </si>
  <si>
    <t>usafencing.org</t>
  </si>
  <si>
    <t>aptus.pl</t>
  </si>
  <si>
    <t>allwords.com</t>
  </si>
  <si>
    <t>csswinner.com</t>
  </si>
  <si>
    <t>netwaytelecon.com.br</t>
  </si>
  <si>
    <t>liverpoolphil.com</t>
  </si>
  <si>
    <t>motscroises.fr</t>
  </si>
  <si>
    <t>marylandsquare.com</t>
  </si>
  <si>
    <t>etniabarcelona.com</t>
  </si>
  <si>
    <t>argosy.edu</t>
  </si>
  <si>
    <t>xbree.net</t>
  </si>
  <si>
    <t>sparkasse-wuppertal.de</t>
  </si>
  <si>
    <t>andrewskurka.com</t>
  </si>
  <si>
    <t>excitingpain.com</t>
  </si>
  <si>
    <t>anvsoft.com</t>
  </si>
  <si>
    <t>estately.net</t>
  </si>
  <si>
    <t>mieterinfosystem.de</t>
  </si>
  <si>
    <t>volvotrucks.us</t>
  </si>
  <si>
    <t>sa1sainjp.club</t>
  </si>
  <si>
    <t>fanfix.io</t>
  </si>
  <si>
    <t>llbean.co.jp</t>
  </si>
  <si>
    <t>priligy.sbs</t>
  </si>
  <si>
    <t>cs30.net</t>
  </si>
  <si>
    <t>c028jp2616.info</t>
  </si>
  <si>
    <t>goodday.work</t>
  </si>
  <si>
    <t>tuoi69.app</t>
  </si>
  <si>
    <t>scottishbooktrust.com</t>
  </si>
  <si>
    <t>cciw.ca</t>
  </si>
  <si>
    <t>fashionchingu.com</t>
  </si>
  <si>
    <t>merida.gob.mx</t>
  </si>
  <si>
    <t>cetcell.net</t>
  </si>
  <si>
    <t>bestbuyliquors.com</t>
  </si>
  <si>
    <t>usa-proxy.org</t>
  </si>
  <si>
    <t>hilti.biz</t>
  </si>
  <si>
    <t>omegaedi.com</t>
  </si>
  <si>
    <t>avtomaty-vulcandeluxe.com</t>
  </si>
  <si>
    <t>fiberlinknetwork.com.br</t>
  </si>
  <si>
    <t>ecofleet.com</t>
  </si>
  <si>
    <t>saferurl.net</t>
  </si>
  <si>
    <t>contactcallsupport.com</t>
  </si>
  <si>
    <t>superstarworksheets.com</t>
  </si>
  <si>
    <t>scallyguy.com</t>
  </si>
  <si>
    <t>grandbaikal.ru</t>
  </si>
  <si>
    <t>betterphoto.com</t>
  </si>
  <si>
    <t>ytop1.com</t>
  </si>
  <si>
    <t>replibit.net</t>
  </si>
  <si>
    <t>credit-agricole.com.ua</t>
  </si>
  <si>
    <t>univ-rennes.fr</t>
  </si>
  <si>
    <t>joinmoolah.com</t>
  </si>
  <si>
    <t>sybengye.com</t>
  </si>
  <si>
    <t>projectexpedition.com</t>
  </si>
  <si>
    <t>happymuncher.com</t>
  </si>
  <si>
    <t>nahl.com</t>
  </si>
  <si>
    <t>brainbox.co.kr</t>
  </si>
  <si>
    <t>asne.org</t>
  </si>
  <si>
    <t>inovisinc.net</t>
  </si>
  <si>
    <t>stackerhq.com</t>
  </si>
  <si>
    <t>edemrf.com</t>
  </si>
  <si>
    <t>animan.pro</t>
  </si>
  <si>
    <t>nineforbrands.com.au</t>
  </si>
  <si>
    <t>allorigins.win</t>
  </si>
  <si>
    <t>meilisearch.com</t>
  </si>
  <si>
    <t>marketcircle.net</t>
  </si>
  <si>
    <t>boomfantasy.com</t>
  </si>
  <si>
    <t>redtablegames.com</t>
  </si>
  <si>
    <t>creeto.com</t>
  </si>
  <si>
    <t>acre.gov.br</t>
  </si>
  <si>
    <t>lecanardenchaine.fr</t>
  </si>
  <si>
    <t>runwayriot.com</t>
  </si>
  <si>
    <t>megatone.net</t>
  </si>
  <si>
    <t>mobibooks.in</t>
  </si>
  <si>
    <t>prealpina.it</t>
  </si>
  <si>
    <t>memeo.com</t>
  </si>
  <si>
    <t>dogporntube.site</t>
  </si>
  <si>
    <t>nencinisport.it</t>
  </si>
  <si>
    <t>digitalofficepro.com</t>
  </si>
  <si>
    <t>cauyt.edu.cn</t>
  </si>
  <si>
    <t>themandagies.com</t>
  </si>
  <si>
    <t>onet4p.net</t>
  </si>
  <si>
    <t>bdo.nl</t>
  </si>
  <si>
    <t>statuecruises.com</t>
  </si>
  <si>
    <t>johnnysmail.com</t>
  </si>
  <si>
    <t>homesteadcloud.com</t>
  </si>
  <si>
    <t>googoodolls.com</t>
  </si>
  <si>
    <t>climatejustice.social</t>
  </si>
  <si>
    <t>nnconfdom.net</t>
  </si>
  <si>
    <t>ethoprotocol.com</t>
  </si>
  <si>
    <t>jailmc.com</t>
  </si>
  <si>
    <t>beamforbowl.com</t>
  </si>
  <si>
    <t>flyingsamaritans.net</t>
  </si>
  <si>
    <t>dhv.de</t>
  </si>
  <si>
    <t>btctime.news</t>
  </si>
  <si>
    <t>dmusic.com</t>
  </si>
  <si>
    <t>taxidermy.at</t>
  </si>
  <si>
    <t>mynewnet.com</t>
  </si>
  <si>
    <t>ankuraggarwal.in</t>
  </si>
  <si>
    <t>vermontsystems.com</t>
  </si>
  <si>
    <t>stars-pay.com</t>
  </si>
  <si>
    <t>wendypolisi.com</t>
  </si>
  <si>
    <t>twincatstudio.com</t>
  </si>
  <si>
    <t>hausgold.de</t>
  </si>
  <si>
    <t>lenord.fr</t>
  </si>
  <si>
    <t>nerd123.com</t>
  </si>
  <si>
    <t>royalhalls.com</t>
  </si>
  <si>
    <t>programmer.com.cn</t>
  </si>
  <si>
    <t>dialogue24.ru</t>
  </si>
  <si>
    <t>minibookmarking.com</t>
  </si>
  <si>
    <t>tjhyrq.com</t>
  </si>
  <si>
    <t>ticketsplus.com</t>
  </si>
  <si>
    <t>devtechnosys.com</t>
  </si>
  <si>
    <t>qaxanyuv6.com</t>
  </si>
  <si>
    <t>dnsmatic.net</t>
  </si>
  <si>
    <t>duniaupdate.com</t>
  </si>
  <si>
    <t>nokia.com.cn</t>
  </si>
  <si>
    <t>ohmd.com</t>
  </si>
  <si>
    <t>h4b.cz</t>
  </si>
  <si>
    <t>nclnet.org</t>
  </si>
  <si>
    <t>kamagra.guru</t>
  </si>
  <si>
    <t>meetupss.com</t>
  </si>
  <si>
    <t>porntubecorp.com</t>
  </si>
  <si>
    <t>tcc-technology.com</t>
  </si>
  <si>
    <t>independentnews.com</t>
  </si>
  <si>
    <t>k-analytix.com</t>
  </si>
  <si>
    <t>oxford-royale.co.uk</t>
  </si>
  <si>
    <t>ip-register.info</t>
  </si>
  <si>
    <t>nihaowang.com</t>
  </si>
  <si>
    <t>desifaceup.in</t>
  </si>
  <si>
    <t>usaeuca.com</t>
  </si>
  <si>
    <t>redcrosslearning.com</t>
  </si>
  <si>
    <t>hpbose.org</t>
  </si>
  <si>
    <t>hervecuisine.com</t>
  </si>
  <si>
    <t>keosan78.ru</t>
  </si>
  <si>
    <t>canal22.org.mx</t>
  </si>
  <si>
    <t>idei.club</t>
  </si>
  <si>
    <t>speedhost.in</t>
  </si>
  <si>
    <t>kudiabanco.org</t>
  </si>
  <si>
    <t>customercenter.net</t>
  </si>
  <si>
    <t>bridescatcher.com</t>
  </si>
  <si>
    <t>frontierairlines.com</t>
  </si>
  <si>
    <t>linkae.pro</t>
  </si>
  <si>
    <t>karvy.com</t>
  </si>
  <si>
    <t>shatlskyjpj.com</t>
  </si>
  <si>
    <t>supremevaluelist.com</t>
  </si>
  <si>
    <t>wallstreetinsanity.com</t>
  </si>
  <si>
    <t>ans.pl</t>
  </si>
  <si>
    <t>bitcoinad.pro</t>
  </si>
  <si>
    <t>goodmans.info</t>
  </si>
  <si>
    <t>free-slots-no-download.com</t>
  </si>
  <si>
    <t>qckdl.com</t>
  </si>
  <si>
    <t>vanleeuwenicecream.com</t>
  </si>
  <si>
    <t>minieco.co.uk</t>
  </si>
  <si>
    <t>skullsplitterdice.com</t>
  </si>
  <si>
    <t>topgraf.com</t>
  </si>
  <si>
    <t>musculardevelopment.com</t>
  </si>
  <si>
    <t>jeewangarg.com</t>
  </si>
  <si>
    <t>fossilaustralia.com.au</t>
  </si>
  <si>
    <t>yamalzdrav.ru</t>
  </si>
  <si>
    <t>westkiss.com</t>
  </si>
  <si>
    <t>oumma.com</t>
  </si>
  <si>
    <t>piranho.de</t>
  </si>
  <si>
    <t>controldomain.com</t>
  </si>
  <si>
    <t>non1.org</t>
  </si>
  <si>
    <t>tjac.jus.br</t>
  </si>
  <si>
    <t>eyemartexpress.com</t>
  </si>
  <si>
    <t>tbohotels.com</t>
  </si>
  <si>
    <t>tamodafinil.com</t>
  </si>
  <si>
    <t>siteground330.com</t>
  </si>
  <si>
    <t>cannacoupons.ca</t>
  </si>
  <si>
    <t>gocentah.com</t>
  </si>
  <si>
    <t>octmovie.com</t>
  </si>
  <si>
    <t>mckx.ru</t>
  </si>
  <si>
    <t>whamuthygle.com</t>
  </si>
  <si>
    <t>grand-tech.com.tw</t>
  </si>
  <si>
    <t>marrybaby.vn</t>
  </si>
  <si>
    <t>w.dating</t>
  </si>
  <si>
    <t>eior.by</t>
  </si>
  <si>
    <t>joshaven.com</t>
  </si>
  <si>
    <t>verduremd.com</t>
  </si>
  <si>
    <t>tvcline.com</t>
  </si>
  <si>
    <t>blockdaemon.com</t>
  </si>
  <si>
    <t>biarritz.fr</t>
  </si>
  <si>
    <t>wefly.bid</t>
  </si>
  <si>
    <t>shinhwajudan.com</t>
  </si>
  <si>
    <t>thebestviagra.com</t>
  </si>
  <si>
    <t>parisperfect.com</t>
  </si>
  <si>
    <t>withfrank.org</t>
  </si>
  <si>
    <t>secmail.com</t>
  </si>
  <si>
    <t>maturepornvideos.xxx</t>
  </si>
  <si>
    <t>premsrv.com</t>
  </si>
  <si>
    <t>inland-valley.com</t>
  </si>
  <si>
    <t>securedata.net</t>
  </si>
  <si>
    <t>enseat-hanger.com</t>
  </si>
  <si>
    <t>prednisolone33.us</t>
  </si>
  <si>
    <t>faelix.tv</t>
  </si>
  <si>
    <t>or2015.net</t>
  </si>
  <si>
    <t>robertgraham.us</t>
  </si>
  <si>
    <t>paciolanmail.com</t>
  </si>
  <si>
    <t>atelierdeschefs.fr</t>
  </si>
  <si>
    <t>lp.edu.ua</t>
  </si>
  <si>
    <t>hotelcollection.com</t>
  </si>
  <si>
    <t>rni.nic.in</t>
  </si>
  <si>
    <t>sfi4.com</t>
  </si>
  <si>
    <t>academicpartnerships.com</t>
  </si>
  <si>
    <t>vlddiplomus.com</t>
  </si>
  <si>
    <t>bestserversllc.net</t>
  </si>
  <si>
    <t>ravensbourne.ac.uk</t>
  </si>
  <si>
    <t>autolubitel-irk.ru</t>
  </si>
  <si>
    <t>lebensfreunde.de</t>
  </si>
  <si>
    <t>rw24s.co</t>
  </si>
  <si>
    <t>cjdby.net</t>
  </si>
  <si>
    <t>ghall.com.ua</t>
  </si>
  <si>
    <t>zixmessagecenter.com</t>
  </si>
  <si>
    <t>madisvalon.com</t>
  </si>
  <si>
    <t>easyallies.com</t>
  </si>
  <si>
    <t>jnee.us</t>
  </si>
  <si>
    <t>dac.co.jp</t>
  </si>
  <si>
    <t>legalnomads.com</t>
  </si>
  <si>
    <t>yelptop100.com</t>
  </si>
  <si>
    <t>gamecoast.org</t>
  </si>
  <si>
    <t>amap.no</t>
  </si>
  <si>
    <t>roadtripnation.com</t>
  </si>
  <si>
    <t>konsument.at</t>
  </si>
  <si>
    <t>columbusglobal.com</t>
  </si>
  <si>
    <t>impactonettelecomfibra.com.br</t>
  </si>
  <si>
    <t>livingdna.com</t>
  </si>
  <si>
    <t>extendons.com</t>
  </si>
  <si>
    <t>sistemio.com</t>
  </si>
  <si>
    <t>forzaitalianfootball.com</t>
  </si>
  <si>
    <t>mariettaga.gov</t>
  </si>
  <si>
    <t>navaltoday.com</t>
  </si>
  <si>
    <t>smartdriving.io</t>
  </si>
  <si>
    <t>iespell.com</t>
  </si>
  <si>
    <t>kayak.com.pa</t>
  </si>
  <si>
    <t>gastronovi.com</t>
  </si>
  <si>
    <t>copperpages.com</t>
  </si>
  <si>
    <t>xiaomapan.com</t>
  </si>
  <si>
    <t>salviadragon.com</t>
  </si>
  <si>
    <t>mobar.org</t>
  </si>
  <si>
    <t>gedinfo.com</t>
  </si>
  <si>
    <t>ionewu.com</t>
  </si>
  <si>
    <t>skoda.cz</t>
  </si>
  <si>
    <t>upvir.al</t>
  </si>
  <si>
    <t>hymnsandcarolsofchristmas.com</t>
  </si>
  <si>
    <t>bj-xsl.com</t>
  </si>
  <si>
    <t>world-exchanges.org</t>
  </si>
  <si>
    <t>globalnutritionreport.org</t>
  </si>
  <si>
    <t>beatoven.ai</t>
  </si>
  <si>
    <t>cool-dns.com</t>
  </si>
  <si>
    <t>unlok.me</t>
  </si>
  <si>
    <t>kia-hotline.com</t>
  </si>
  <si>
    <t>phirents.ch</t>
  </si>
  <si>
    <t>benzinpreis-blitz.de</t>
  </si>
  <si>
    <t>iivt.com</t>
  </si>
  <si>
    <t>irisopenspace.co.uk</t>
  </si>
  <si>
    <t>8wayrun.com</t>
  </si>
  <si>
    <t>canadianwoodworking.com</t>
  </si>
  <si>
    <t>umg.edu.pl</t>
  </si>
  <si>
    <t>casita.com</t>
  </si>
  <si>
    <t>dispendikbudsit.net</t>
  </si>
  <si>
    <t>scienteer.com</t>
  </si>
  <si>
    <t>warlegend.net</t>
  </si>
  <si>
    <t>tnt.be</t>
  </si>
  <si>
    <t>danzarrella.com</t>
  </si>
  <si>
    <t>farmerboys.com</t>
  </si>
  <si>
    <t>jnews.co.il</t>
  </si>
  <si>
    <t>filezillapro.com</t>
  </si>
  <si>
    <t>dmanas.buzz</t>
  </si>
  <si>
    <t>chicmi.com</t>
  </si>
  <si>
    <t>mapei.group</t>
  </si>
  <si>
    <t>tennis-point.de</t>
  </si>
  <si>
    <t>slotspie.ca</t>
  </si>
  <si>
    <t>removery.com</t>
  </si>
  <si>
    <t>music-flo.com</t>
  </si>
  <si>
    <t>afas.online</t>
  </si>
  <si>
    <t>incarnet.ru</t>
  </si>
  <si>
    <t>mainememory.net</t>
  </si>
  <si>
    <t>crecipe.com</t>
  </si>
  <si>
    <t>a9bf5.xyz</t>
  </si>
  <si>
    <t>essayhelpbgs.com</t>
  </si>
  <si>
    <t>usitestat.com</t>
  </si>
  <si>
    <t>tretinoin.boutique</t>
  </si>
  <si>
    <t>bbedusites.com</t>
  </si>
  <si>
    <t>nedis.com</t>
  </si>
  <si>
    <t>stacksi.com</t>
  </si>
  <si>
    <t>newsroom.kh.ua</t>
  </si>
  <si>
    <t>nowrunning.com</t>
  </si>
  <si>
    <t>worldportsource.com</t>
  </si>
  <si>
    <t>mobiloil.com</t>
  </si>
  <si>
    <t>tass-film.site</t>
  </si>
  <si>
    <t>thrivedx.com</t>
  </si>
  <si>
    <t>khaledalsabt.com</t>
  </si>
  <si>
    <t>dns-itrena.de</t>
  </si>
  <si>
    <t>redtraffic.xyz</t>
  </si>
  <si>
    <t>uvn.su</t>
  </si>
  <si>
    <t>hakimfoundation.org</t>
  </si>
  <si>
    <t>ratedrnb.com</t>
  </si>
  <si>
    <t>henaojara.net</t>
  </si>
  <si>
    <t>wwwxvideo.org</t>
  </si>
  <si>
    <t>wfmh.global</t>
  </si>
  <si>
    <t>wifa.st</t>
  </si>
  <si>
    <t>youcine.tv</t>
  </si>
  <si>
    <t>heibaige.com</t>
  </si>
  <si>
    <t>lord-filma.space</t>
  </si>
  <si>
    <t>nic.archi</t>
  </si>
  <si>
    <t>theshoecompany.ca</t>
  </si>
  <si>
    <t>altramotion.com</t>
  </si>
  <si>
    <t>cialisytab.quest</t>
  </si>
  <si>
    <t>mcplayer.ru</t>
  </si>
  <si>
    <t>cityofmesquite.com</t>
  </si>
  <si>
    <t>ocpafl.org</t>
  </si>
  <si>
    <t>suscoop-comithers.icu</t>
  </si>
  <si>
    <t>cinnox.com</t>
  </si>
  <si>
    <t>tefal.co.uk</t>
  </si>
  <si>
    <t>ponds.com</t>
  </si>
  <si>
    <t>campusce.net</t>
  </si>
  <si>
    <t>apmortgage.com</t>
  </si>
  <si>
    <t>googleadsserving.cn</t>
  </si>
  <si>
    <t>coldnetwork.net</t>
  </si>
  <si>
    <t>clubhouseonline-e3.net</t>
  </si>
  <si>
    <t>liteneasy.com.au</t>
  </si>
  <si>
    <t>ats.pl</t>
  </si>
  <si>
    <t>vizzavi.it</t>
  </si>
  <si>
    <t>cannahomedarkmarketx.com</t>
  </si>
  <si>
    <t>expo-net.com.pl</t>
  </si>
  <si>
    <t>chinese-embassy.org.uk</t>
  </si>
  <si>
    <t>tzo.net</t>
  </si>
  <si>
    <t>lovescout24.de</t>
  </si>
  <si>
    <t>serverdns.ru</t>
  </si>
  <si>
    <t>mdis.edu.sg</t>
  </si>
  <si>
    <t>myqrcode.com</t>
  </si>
  <si>
    <t>alcatel.be</t>
  </si>
  <si>
    <t>retargetapp.com</t>
  </si>
  <si>
    <t>smfdiplomys.com</t>
  </si>
  <si>
    <t>aplusmath.com</t>
  </si>
  <si>
    <t>kallidus-suite.com</t>
  </si>
  <si>
    <t>cookieclicker.one</t>
  </si>
  <si>
    <t>mas.be</t>
  </si>
  <si>
    <t>ecdatasys.com</t>
  </si>
  <si>
    <t>mobilbahis.icu</t>
  </si>
  <si>
    <t>kalands.ir</t>
  </si>
  <si>
    <t>christiansmail.com</t>
  </si>
  <si>
    <t>respectability.org</t>
  </si>
  <si>
    <t>hdsszz.com</t>
  </si>
  <si>
    <t>chem1.com</t>
  </si>
  <si>
    <t>adxpose.com</t>
  </si>
  <si>
    <t>radedns.com</t>
  </si>
  <si>
    <t>spaceflight101.com</t>
  </si>
  <si>
    <t>romea.cz</t>
  </si>
  <si>
    <t>sims4pack.ru</t>
  </si>
  <si>
    <t>tallinksilja.com</t>
  </si>
  <si>
    <t>wenovio.net</t>
  </si>
  <si>
    <t>unimet.edu.ve</t>
  </si>
  <si>
    <t>davestravelpages.com</t>
  </si>
  <si>
    <t>cocinavital.mx</t>
  </si>
  <si>
    <t>thenina.com</t>
  </si>
  <si>
    <t>theedgyveg.com</t>
  </si>
  <si>
    <t>cm-porto.pt</t>
  </si>
  <si>
    <t>malegra.works</t>
  </si>
  <si>
    <t>abovethetreeline.com</t>
  </si>
  <si>
    <t>obvious.ly</t>
  </si>
  <si>
    <t>arasaac.org</t>
  </si>
  <si>
    <t>delius-klasing.de</t>
  </si>
  <si>
    <t>webehigh.me</t>
  </si>
  <si>
    <t>vispronet.com</t>
  </si>
  <si>
    <t>lectura-specs.com</t>
  </si>
  <si>
    <t>cagongtv.com</t>
  </si>
  <si>
    <t>incaptest.co</t>
  </si>
  <si>
    <t>tag24.com</t>
  </si>
  <si>
    <t>analytixlabs.co.in</t>
  </si>
  <si>
    <t>wintrustdigitalbanking.com</t>
  </si>
  <si>
    <t>postnet.com</t>
  </si>
  <si>
    <t>gemm.com</t>
  </si>
  <si>
    <t>cw-moy-ka.com</t>
  </si>
  <si>
    <t>mmdm.ru</t>
  </si>
  <si>
    <t>medianewtabsearch.com</t>
  </si>
  <si>
    <t>stlawrencemarket.com</t>
  </si>
  <si>
    <t>amde.in</t>
  </si>
  <si>
    <t>kingbillycasino.com</t>
  </si>
  <si>
    <t>canon-me.com</t>
  </si>
  <si>
    <t>bikoglapty.com</t>
  </si>
  <si>
    <t>danscomp.com</t>
  </si>
  <si>
    <t>wearestillin.com</t>
  </si>
  <si>
    <t>bluelena.io</t>
  </si>
  <si>
    <t>slimbrowser.net</t>
  </si>
  <si>
    <t>cstrecords.com</t>
  </si>
  <si>
    <t>primalharvest.com</t>
  </si>
  <si>
    <t>casino-kartenspiele.com</t>
  </si>
  <si>
    <t>ivw.eu</t>
  </si>
  <si>
    <t>newzaaj.com</t>
  </si>
  <si>
    <t>schoolpress.ru</t>
  </si>
  <si>
    <t>fanday.net</t>
  </si>
  <si>
    <t>unwire.com</t>
  </si>
  <si>
    <t>cheki.pro</t>
  </si>
  <si>
    <t>teknopaid.xyz</t>
  </si>
  <si>
    <t>ip-api.io</t>
  </si>
  <si>
    <t>cityofportsmouth.com</t>
  </si>
  <si>
    <t>cdnddd.com</t>
  </si>
  <si>
    <t>localwebhost.com</t>
  </si>
  <si>
    <t>rootdata.com</t>
  </si>
  <si>
    <t>appstatesports.com</t>
  </si>
  <si>
    <t>adstracking.io</t>
  </si>
  <si>
    <t>adaurum.ru</t>
  </si>
  <si>
    <t>polarismarketresearch.com</t>
  </si>
  <si>
    <t>nic.joy</t>
  </si>
  <si>
    <t>tablademareas.com</t>
  </si>
  <si>
    <t>moreulybok.ru</t>
  </si>
  <si>
    <t>tamedia.com.tw</t>
  </si>
  <si>
    <t>nte.ch</t>
  </si>
  <si>
    <t>orienteering.org</t>
  </si>
  <si>
    <t>pbafe.xyz</t>
  </si>
  <si>
    <t>dndi.org</t>
  </si>
  <si>
    <t>lenews.ch</t>
  </si>
  <si>
    <t>izbnet.com</t>
  </si>
  <si>
    <t>wef.ch</t>
  </si>
  <si>
    <t>caballow.com</t>
  </si>
  <si>
    <t>uni88.com</t>
  </si>
  <si>
    <t>dtjpd.xyz</t>
  </si>
  <si>
    <t>statuspro.io</t>
  </si>
  <si>
    <t>fcslovanliberec.cz</t>
  </si>
  <si>
    <t>guanabanas.com</t>
  </si>
  <si>
    <t>freelancer.de</t>
  </si>
  <si>
    <t>irins.org</t>
  </si>
  <si>
    <t>giffits.de</t>
  </si>
  <si>
    <t>rstrc.cc</t>
  </si>
  <si>
    <t>happybeds.co.uk</t>
  </si>
  <si>
    <t>zootui.com</t>
  </si>
  <si>
    <t>ftxiaoshuo.com</t>
  </si>
  <si>
    <t>compare-dvd.co.uk</t>
  </si>
  <si>
    <t>slimancity.com</t>
  </si>
  <si>
    <t>loto.ro</t>
  </si>
  <si>
    <t>jacksonbrowne.com</t>
  </si>
  <si>
    <t>cilipa777.shop</t>
  </si>
  <si>
    <t>herpackinglist.com</t>
  </si>
  <si>
    <t>tofurky.com</t>
  </si>
  <si>
    <t>cielowigle.com</t>
  </si>
  <si>
    <t>cloudplatformonline.com</t>
  </si>
  <si>
    <t>clonidine.guru</t>
  </si>
  <si>
    <t>harrogate.gov.uk</t>
  </si>
  <si>
    <t>multivista.com</t>
  </si>
  <si>
    <t>euro-m.si</t>
  </si>
  <si>
    <t>vpsix.net</t>
  </si>
  <si>
    <t>turkishminute.com</t>
  </si>
  <si>
    <t>treblezine.com</t>
  </si>
  <si>
    <t>namesserver.net</t>
  </si>
  <si>
    <t>issa.int</t>
  </si>
  <si>
    <t>vipbox1.com</t>
  </si>
  <si>
    <t>thecgf.com</t>
  </si>
  <si>
    <t>tecnicasreunidas.es</t>
  </si>
  <si>
    <t>valuepotion.com</t>
  </si>
  <si>
    <t>ecoonline.com</t>
  </si>
  <si>
    <t>valacyclovirs.com</t>
  </si>
  <si>
    <t>largabanda.it</t>
  </si>
  <si>
    <t>civicore.com</t>
  </si>
  <si>
    <t>invensys.com</t>
  </si>
  <si>
    <t>uxvt0.xyz</t>
  </si>
  <si>
    <t>measuringstuff.com</t>
  </si>
  <si>
    <t>bystronic.com</t>
  </si>
  <si>
    <t>threebestrated.in</t>
  </si>
  <si>
    <t>seedsofchange.com</t>
  </si>
  <si>
    <t>bq818.com</t>
  </si>
  <si>
    <t>cusco.net.cn</t>
  </si>
  <si>
    <t>compradiccion.com</t>
  </si>
  <si>
    <t>treatdata.com</t>
  </si>
  <si>
    <t>tchkcdn.com</t>
  </si>
  <si>
    <t>symphonyteleca.com</t>
  </si>
  <si>
    <t>darkfox-darkweb.com</t>
  </si>
  <si>
    <t>cinemaether.com</t>
  </si>
  <si>
    <t>sonar.watch</t>
  </si>
  <si>
    <t>ntscorp.ru</t>
  </si>
  <si>
    <t>betb.net</t>
  </si>
  <si>
    <t>kimball.com</t>
  </si>
  <si>
    <t>cinestaan.com</t>
  </si>
  <si>
    <t>ellaclaireinspired.com</t>
  </si>
  <si>
    <t>telco.cr</t>
  </si>
  <si>
    <t>bbm.com</t>
  </si>
  <si>
    <t>guitariste.com</t>
  </si>
  <si>
    <t>zomerlust.com</t>
  </si>
  <si>
    <t>call-up.ch</t>
  </si>
  <si>
    <t>xrl.us</t>
  </si>
  <si>
    <t>hazarbozkurt.com</t>
  </si>
  <si>
    <t>bupropion.digital</t>
  </si>
  <si>
    <t>greencom.ru</t>
  </si>
  <si>
    <t>premier1.net</t>
  </si>
  <si>
    <t>giae.pt</t>
  </si>
  <si>
    <t>clearforme.com</t>
  </si>
  <si>
    <t>realsoft.uz</t>
  </si>
  <si>
    <t>mahanhost.net</t>
  </si>
  <si>
    <t>dkohudoflh.com</t>
  </si>
  <si>
    <t>amethocarbamol.com</t>
  </si>
  <si>
    <t>kyoteibiyori.com</t>
  </si>
  <si>
    <t>zdorovieinfo.ru</t>
  </si>
  <si>
    <t>youtube.es</t>
  </si>
  <si>
    <t>rsinternet.ru</t>
  </si>
  <si>
    <t>inrockry.com</t>
  </si>
  <si>
    <t>moneypenny.com</t>
  </si>
  <si>
    <t>pam.mx</t>
  </si>
  <si>
    <t>metforminx.online</t>
  </si>
  <si>
    <t>brandear.jp</t>
  </si>
  <si>
    <t>sportsfire.live</t>
  </si>
  <si>
    <t>foodntours.com</t>
  </si>
  <si>
    <t>moas.top</t>
  </si>
  <si>
    <t>ishotmyself.nl</t>
  </si>
  <si>
    <t>27vakantiedagen.nl</t>
  </si>
  <si>
    <t>stoys.co</t>
  </si>
  <si>
    <t>tinyqr.com</t>
  </si>
  <si>
    <t>theathletic.co.uk</t>
  </si>
  <si>
    <t>disfiatous.pro</t>
  </si>
  <si>
    <t>netflix-codes.com</t>
  </si>
  <si>
    <t>globe-law.com</t>
  </si>
  <si>
    <t>darkmarket-cannahome.com</t>
  </si>
  <si>
    <t>weeksuntil.com</t>
  </si>
  <si>
    <t>bonusspielautomaten.com</t>
  </si>
  <si>
    <t>goodhomeautomation.com</t>
  </si>
  <si>
    <t>beedigital.es</t>
  </si>
  <si>
    <t>positivewordsresearch.com</t>
  </si>
  <si>
    <t>bellwethr.com</t>
  </si>
  <si>
    <t>mediaweek.com</t>
  </si>
  <si>
    <t>rplnd15.com</t>
  </si>
  <si>
    <t>poltio.com</t>
  </si>
  <si>
    <t>jamaligarden.com</t>
  </si>
  <si>
    <t>cdnmovies.be</t>
  </si>
  <si>
    <t>tribgad.jp</t>
  </si>
  <si>
    <t>keyzarjewelry.com</t>
  </si>
  <si>
    <t>barcelonawinebar.com</t>
  </si>
  <si>
    <t>hostingeh.com</t>
  </si>
  <si>
    <t>eveworkbench.com</t>
  </si>
  <si>
    <t>zsezt.com</t>
  </si>
  <si>
    <t>wheelfunrentals.com</t>
  </si>
  <si>
    <t>jkuat.ac.ke</t>
  </si>
  <si>
    <t>garantibank.ro</t>
  </si>
  <si>
    <t>airsoftstation.com</t>
  </si>
  <si>
    <t>rosterfy.com</t>
  </si>
  <si>
    <t>mediacombusiness.com</t>
  </si>
  <si>
    <t>vevb.com</t>
  </si>
  <si>
    <t>bhhsmarketingresource.com</t>
  </si>
  <si>
    <t>answerarizona.net</t>
  </si>
  <si>
    <t>thebookmarkid.com</t>
  </si>
  <si>
    <t>thenewsletterplugin.com</t>
  </si>
  <si>
    <t>dobido.net</t>
  </si>
  <si>
    <t>nationalfootballpost.com</t>
  </si>
  <si>
    <t>historicsilvercoins.com</t>
  </si>
  <si>
    <t>thechildrenshospital.org</t>
  </si>
  <si>
    <t>paysbig.com</t>
  </si>
  <si>
    <t>wingwingsystem.com</t>
  </si>
  <si>
    <t>nlhserver4.nl</t>
  </si>
  <si>
    <t>sephora.com.mx</t>
  </si>
  <si>
    <t>dvinci-easy.com</t>
  </si>
  <si>
    <t>satvicyoga.com</t>
  </si>
  <si>
    <t>hostlinq.nl</t>
  </si>
  <si>
    <t>talkingstickresort.com</t>
  </si>
  <si>
    <t>fitocracy.com</t>
  </si>
  <si>
    <t>bywyld.com</t>
  </si>
  <si>
    <t>rhbabyandchild.com</t>
  </si>
  <si>
    <t>corporatehousing.com</t>
  </si>
  <si>
    <t>e5sar.ru</t>
  </si>
  <si>
    <t>esabglobal.net</t>
  </si>
  <si>
    <t>ssnet.org</t>
  </si>
  <si>
    <t>clocktick.org</t>
  </si>
  <si>
    <t>ciandt.com</t>
  </si>
  <si>
    <t>sswl.in</t>
  </si>
  <si>
    <t>airtel.lk</t>
  </si>
  <si>
    <t>cwmc.co.kr</t>
  </si>
  <si>
    <t>kingtwinks.com</t>
  </si>
  <si>
    <t>keba.com</t>
  </si>
  <si>
    <t>minglong.org</t>
  </si>
  <si>
    <t>pa5ka.com</t>
  </si>
  <si>
    <t>bards.ru</t>
  </si>
  <si>
    <t>goftarnews.com</t>
  </si>
  <si>
    <t>i2capmark.com</t>
  </si>
  <si>
    <t>xxxporn.me</t>
  </si>
  <si>
    <t>carter-cash.com</t>
  </si>
  <si>
    <t>signable.app</t>
  </si>
  <si>
    <t>globalweather365.com</t>
  </si>
  <si>
    <t>aureacentral.com</t>
  </si>
  <si>
    <t>que.ne.jp</t>
  </si>
  <si>
    <t>gnjoy.com</t>
  </si>
  <si>
    <t>lodenfrey.com</t>
  </si>
  <si>
    <t>hachette-livre.fr</t>
  </si>
  <si>
    <t>darkfox-marketplace.com</t>
  </si>
  <si>
    <t>ahcxdq.com</t>
  </si>
  <si>
    <t>ommwriter.com</t>
  </si>
  <si>
    <t>converse.com.cn</t>
  </si>
  <si>
    <t>shabakehchi.com</t>
  </si>
  <si>
    <t>0531soso.com</t>
  </si>
  <si>
    <t>viamultimedia.ca</t>
  </si>
  <si>
    <t>2022-08-09lzkqtdpvidc.buzz</t>
  </si>
  <si>
    <t>universalyums.com</t>
  </si>
  <si>
    <t>domovea.com</t>
  </si>
  <si>
    <t>s.com</t>
  </si>
  <si>
    <t>cradlepointsolutions.com</t>
  </si>
  <si>
    <t>elgas.com.au</t>
  </si>
  <si>
    <t>shaktitrails.com</t>
  </si>
  <si>
    <t>whatonearthcatalog.com</t>
  </si>
  <si>
    <t>servicemycar.com</t>
  </si>
  <si>
    <t>turismocastillayleon.com</t>
  </si>
  <si>
    <t>austral.edu.ar</t>
  </si>
  <si>
    <t>newstapa.org</t>
  </si>
  <si>
    <t>proportion2009.jp</t>
  </si>
  <si>
    <t>gazetabrasil.com.br</t>
  </si>
  <si>
    <t>fliqlo.app</t>
  </si>
  <si>
    <t>aubert.com</t>
  </si>
  <si>
    <t>nft.nyc</t>
  </si>
  <si>
    <t>usenext.de</t>
  </si>
  <si>
    <t>torrindex.net</t>
  </si>
  <si>
    <t>comparebrokers.co</t>
  </si>
  <si>
    <t>slaytshell.com</t>
  </si>
  <si>
    <t>stjohns.k12.fl.us</t>
  </si>
  <si>
    <t>cablinginstall.com</t>
  </si>
  <si>
    <t>knabstrupper.se</t>
  </si>
  <si>
    <t>sim-indonesia.com</t>
  </si>
  <si>
    <t>vertex.net</t>
  </si>
  <si>
    <t>matrixfitness.com</t>
  </si>
  <si>
    <t>nyfurnitureoutlets.com</t>
  </si>
  <si>
    <t>corretto.aws</t>
  </si>
  <si>
    <t>playspent.org</t>
  </si>
  <si>
    <t>dn34q.xyz</t>
  </si>
  <si>
    <t>americansentinel.edu</t>
  </si>
  <si>
    <t>heapdump.cn</t>
  </si>
  <si>
    <t>pangu.mobi</t>
  </si>
  <si>
    <t>hit.ac.il</t>
  </si>
  <si>
    <t>nearmyspot.com</t>
  </si>
  <si>
    <t>nplink.net</t>
  </si>
  <si>
    <t>psihologii.ru</t>
  </si>
  <si>
    <t>net-surf.net</t>
  </si>
  <si>
    <t>cosplayercam.com</t>
  </si>
  <si>
    <t>tvcabo.mz</t>
  </si>
  <si>
    <t>mobaff.ru</t>
  </si>
  <si>
    <t>holidayseniorliving.com</t>
  </si>
  <si>
    <t>mobanwang.com</t>
  </si>
  <si>
    <t>523zyw.com</t>
  </si>
  <si>
    <t>asiannude.xyz</t>
  </si>
  <si>
    <t>ncol.net</t>
  </si>
  <si>
    <t>goblins.net</t>
  </si>
  <si>
    <t>cowgirlboss.com</t>
  </si>
  <si>
    <t>cylex-polska.pl</t>
  </si>
  <si>
    <t>kphx.net</t>
  </si>
  <si>
    <t>nokta.md</t>
  </si>
  <si>
    <t>uou.ac.in</t>
  </si>
  <si>
    <t>lizihang.com</t>
  </si>
  <si>
    <t>manualsearch-cdn.org</t>
  </si>
  <si>
    <t>fasterformationlyon.com</t>
  </si>
  <si>
    <t>linuxbox.info</t>
  </si>
  <si>
    <t>niwepa.com</t>
  </si>
  <si>
    <t>interlinkjapan.net</t>
  </si>
  <si>
    <t>real.notaires.fr</t>
  </si>
  <si>
    <t>bigfishaudio.com</t>
  </si>
  <si>
    <t>asi-filter.pl</t>
  </si>
  <si>
    <t>ptwm.jp</t>
  </si>
  <si>
    <t>herner-aerztenetz.de</t>
  </si>
  <si>
    <t>seokar.com</t>
  </si>
  <si>
    <t>alivenotdead.com</t>
  </si>
  <si>
    <t>charlestonsouthern.edu</t>
  </si>
  <si>
    <t>j-vista.ru</t>
  </si>
  <si>
    <t>notebleue.com</t>
  </si>
  <si>
    <t>qoppa.com</t>
  </si>
  <si>
    <t>fatfucks.com</t>
  </si>
  <si>
    <t>ntcore.com</t>
  </si>
  <si>
    <t>trileptn.com</t>
  </si>
  <si>
    <t>dicegamblinggames.com</t>
  </si>
  <si>
    <t>emailko.com</t>
  </si>
  <si>
    <t>saveonhotels.com</t>
  </si>
  <si>
    <t>wearmedicine.com</t>
  </si>
  <si>
    <t>edibleschoolyard.org</t>
  </si>
  <si>
    <t>ksp.or.th</t>
  </si>
  <si>
    <t>womens-health.com</t>
  </si>
  <si>
    <t>wortwuchs.net</t>
  </si>
  <si>
    <t>solutionsnuagiques.com</t>
  </si>
  <si>
    <t>penambahberatbadan.info</t>
  </si>
  <si>
    <t>securityrussia.com</t>
  </si>
  <si>
    <t>techmix.xyz</t>
  </si>
  <si>
    <t>ubeo.ca</t>
  </si>
  <si>
    <t>find-your-bride.com</t>
  </si>
  <si>
    <t>888lots.com</t>
  </si>
  <si>
    <t>ucc.asn.au</t>
  </si>
  <si>
    <t>e-capcom.com</t>
  </si>
  <si>
    <t>oc-breeze.com</t>
  </si>
  <si>
    <t>folklore.ee</t>
  </si>
  <si>
    <t>vodafone.jp</t>
  </si>
  <si>
    <t>is.co.ke</t>
  </si>
  <si>
    <t>skiingsettling.com</t>
  </si>
  <si>
    <t>globalatlanta.com</t>
  </si>
  <si>
    <t>aol.dk</t>
  </si>
  <si>
    <t>imgbox.de</t>
  </si>
  <si>
    <t>old-friends.co</t>
  </si>
  <si>
    <t>atlantishh.de</t>
  </si>
  <si>
    <t>four11.com</t>
  </si>
  <si>
    <t>wqed.org</t>
  </si>
  <si>
    <t>magicalkenya.com</t>
  </si>
  <si>
    <t>applegreencottage.com</t>
  </si>
  <si>
    <t>lopaugolpeoionline.com</t>
  </si>
  <si>
    <t>wauknet.com</t>
  </si>
  <si>
    <t>scpfoundation.net</t>
  </si>
  <si>
    <t>kissanime.co</t>
  </si>
  <si>
    <t>holidaymedia.net</t>
  </si>
  <si>
    <t>dpdshippingreport.nl</t>
  </si>
  <si>
    <t>nextco.ru</t>
  </si>
  <si>
    <t>helpmefind.com</t>
  </si>
  <si>
    <t>lobsteranywhere.com</t>
  </si>
  <si>
    <t>uba.de</t>
  </si>
  <si>
    <t>parkerpen.com</t>
  </si>
  <si>
    <t>thejackpotcasino.com</t>
  </si>
  <si>
    <t>max.com.gt</t>
  </si>
  <si>
    <t>nubellocare.com</t>
  </si>
  <si>
    <t>electionguide.org</t>
  </si>
  <si>
    <t>sungine.com.cn</t>
  </si>
  <si>
    <t>annoncelight.dk</t>
  </si>
  <si>
    <t>ciim-carefound.com</t>
  </si>
  <si>
    <t>millionairemail.com</t>
  </si>
  <si>
    <t>morrisonhotelgallery.com</t>
  </si>
  <si>
    <t>hata.by</t>
  </si>
  <si>
    <t>rusbetcity.com</t>
  </si>
  <si>
    <t>crown.org</t>
  </si>
  <si>
    <t>nt-serv.com</t>
  </si>
  <si>
    <t>fastworks.click</t>
  </si>
  <si>
    <t>wjmc.org</t>
  </si>
  <si>
    <t>bolnichnyj.website</t>
  </si>
  <si>
    <t>phenergan.digital</t>
  </si>
  <si>
    <t>baodansinh.vn</t>
  </si>
  <si>
    <t>howchimp.com</t>
  </si>
  <si>
    <t>irishfa.com</t>
  </si>
  <si>
    <t>jtis.co.jp</t>
  </si>
  <si>
    <t>tandberg.com</t>
  </si>
  <si>
    <t>uma.tech</t>
  </si>
  <si>
    <t>laimz.lv</t>
  </si>
  <si>
    <t>clara.co.uk</t>
  </si>
  <si>
    <t>jerseydigs.com</t>
  </si>
  <si>
    <t>soap2day.tel</t>
  </si>
  <si>
    <t>bedbugregistry.com</t>
  </si>
  <si>
    <t>thismamacancook.net</t>
  </si>
  <si>
    <t>winrxrefill.com</t>
  </si>
  <si>
    <t>darkfoxdarkweb.com</t>
  </si>
  <si>
    <t>noonswoon.com</t>
  </si>
  <si>
    <t>knaben.eu</t>
  </si>
  <si>
    <t>titanium-software.fr</t>
  </si>
  <si>
    <t>fntic.com</t>
  </si>
  <si>
    <t>claster-ltd.net</t>
  </si>
  <si>
    <t>directhomemedical.com</t>
  </si>
  <si>
    <t>0o5y.com</t>
  </si>
  <si>
    <t>infowebtek.com</t>
  </si>
  <si>
    <t>awsdns-cn-16.net</t>
  </si>
  <si>
    <t>edufuture.biz</t>
  </si>
  <si>
    <t>88dog.com</t>
  </si>
  <si>
    <t>t-mobilearena.com</t>
  </si>
  <si>
    <t>wxhxp.cn</t>
  </si>
  <si>
    <t>ahv-iv.ch</t>
  </si>
  <si>
    <t>gnparacetamo.com</t>
  </si>
  <si>
    <t>ecart.com</t>
  </si>
  <si>
    <t>semeynaya.ru</t>
  </si>
  <si>
    <t>zqzdzj.com</t>
  </si>
  <si>
    <t>tmbbank.com</t>
  </si>
  <si>
    <t>doctor-map.info</t>
  </si>
  <si>
    <t>green-api.com</t>
  </si>
  <si>
    <t>thebeachguide.co.uk</t>
  </si>
  <si>
    <t>crazy-monkey-free.com</t>
  </si>
  <si>
    <t>blythe.org</t>
  </si>
  <si>
    <t>xiguay.cc</t>
  </si>
  <si>
    <t>acn.group</t>
  </si>
  <si>
    <t>1st.com</t>
  </si>
  <si>
    <t>bite.lv</t>
  </si>
  <si>
    <t>me.com.br</t>
  </si>
  <si>
    <t>packagedfacts.com</t>
  </si>
  <si>
    <t>threebody.com.cn</t>
  </si>
  <si>
    <t>evicdn.com</t>
  </si>
  <si>
    <t>bunkyo.ac.jp</t>
  </si>
  <si>
    <t>orthoclinical.com</t>
  </si>
  <si>
    <t>drivelinebaseball.com</t>
  </si>
  <si>
    <t>behindthescreens.org</t>
  </si>
  <si>
    <t>a2infra.net</t>
  </si>
  <si>
    <t>pixflow.net</t>
  </si>
  <si>
    <t>christmasatgaylordopryland.com</t>
  </si>
  <si>
    <t>kerrytj.com</t>
  </si>
  <si>
    <t>dissolveretinue.com</t>
  </si>
  <si>
    <t>cloudzero.com</t>
  </si>
  <si>
    <t>tamlinh247.vn</t>
  </si>
  <si>
    <t>portesdusoleil.com</t>
  </si>
  <si>
    <t>sznet110.gov.cn</t>
  </si>
  <si>
    <t>oddly.top</t>
  </si>
  <si>
    <t>brackethq.com</t>
  </si>
  <si>
    <t>twinkl.co.th</t>
  </si>
  <si>
    <t>sildenafiltabs.online</t>
  </si>
  <si>
    <t>wootric.eu</t>
  </si>
  <si>
    <t>badasserver.com</t>
  </si>
  <si>
    <t>portauthority.org</t>
  </si>
  <si>
    <t>site03.ru</t>
  </si>
  <si>
    <t>masfacturaweb.com.mx</t>
  </si>
  <si>
    <t>buyventolin.life</t>
  </si>
  <si>
    <t>bangwsd.net</t>
  </si>
  <si>
    <t>viantmedical.net</t>
  </si>
  <si>
    <t>ampercent.com</t>
  </si>
  <si>
    <t>tc.gc.ca</t>
  </si>
  <si>
    <t>cmisdwc.com</t>
  </si>
  <si>
    <t>bplslb.com</t>
  </si>
  <si>
    <t>konsultek.net</t>
  </si>
  <si>
    <t>indianweddingsaree.com</t>
  </si>
  <si>
    <t>bdtv.se</t>
  </si>
  <si>
    <t>ilm.com.pk</t>
  </si>
  <si>
    <t>bulinfo.net</t>
  </si>
  <si>
    <t>lws-s1.com</t>
  </si>
  <si>
    <t>cocacolastore.fr</t>
  </si>
  <si>
    <t>reformation21.org</t>
  </si>
  <si>
    <t>accessta.com</t>
  </si>
  <si>
    <t>economy-pedia.com</t>
  </si>
  <si>
    <t>interconnectit.com</t>
  </si>
  <si>
    <t>tydic.com</t>
  </si>
  <si>
    <t>doseofporn.com</t>
  </si>
  <si>
    <t>keetservices.com</t>
  </si>
  <si>
    <t>thonhotels.no</t>
  </si>
  <si>
    <t>zohositescontent.com</t>
  </si>
  <si>
    <t>theaggie.org</t>
  </si>
  <si>
    <t>presidential.com</t>
  </si>
  <si>
    <t>eclearusa.com</t>
  </si>
  <si>
    <t>pindiy.com</t>
  </si>
  <si>
    <t>kofirusy.pro</t>
  </si>
  <si>
    <t>patrick-breyer.de</t>
  </si>
  <si>
    <t>smo-diplomas.com</t>
  </si>
  <si>
    <t>interventioncentral.org</t>
  </si>
  <si>
    <t>hokkai.net</t>
  </si>
  <si>
    <t>kia-forums.com</t>
  </si>
  <si>
    <t>theyamazakihome.com</t>
  </si>
  <si>
    <t>hardwarehut.com</t>
  </si>
  <si>
    <t>cipro.digital</t>
  </si>
  <si>
    <t>lathes.co.uk</t>
  </si>
  <si>
    <t>osi-systems.com</t>
  </si>
  <si>
    <t>normandale.edu</t>
  </si>
  <si>
    <t>dipujaen.es</t>
  </si>
  <si>
    <t>policiacivil.pr.gov.br</t>
  </si>
  <si>
    <t>gingrich360.com</t>
  </si>
  <si>
    <t>veryimportantlot.com</t>
  </si>
  <si>
    <t>palais-decouverte.fr</t>
  </si>
  <si>
    <t>titus.de</t>
  </si>
  <si>
    <t>slotscity.ua</t>
  </si>
  <si>
    <t>artix.su</t>
  </si>
  <si>
    <t>lillian-too.com</t>
  </si>
  <si>
    <t>palan2020.com</t>
  </si>
  <si>
    <t>bscgslb.com</t>
  </si>
  <si>
    <t>climatenexus.org</t>
  </si>
  <si>
    <t>doodles.goog</t>
  </si>
  <si>
    <t>grapecity.com.cn</t>
  </si>
  <si>
    <t>exodustravels.com</t>
  </si>
  <si>
    <t>gamerarcades.com</t>
  </si>
  <si>
    <t>cmh.com.tw</t>
  </si>
  <si>
    <t>buybutwhere.com</t>
  </si>
  <si>
    <t>weirder.earth</t>
  </si>
  <si>
    <t>expoplatform.com</t>
  </si>
  <si>
    <t>skillselect.gov.au</t>
  </si>
  <si>
    <t>wurth.es</t>
  </si>
  <si>
    <t>secundairedns.nl</t>
  </si>
  <si>
    <t>delldisplaymanager.com</t>
  </si>
  <si>
    <t>concertgebouworkest.nl</t>
  </si>
  <si>
    <t>managens.com</t>
  </si>
  <si>
    <t>casacasino.com</t>
  </si>
  <si>
    <t>rounder.com</t>
  </si>
  <si>
    <t>unl.ua</t>
  </si>
  <si>
    <t>spy-soft.net</t>
  </si>
  <si>
    <t>enh.org</t>
  </si>
  <si>
    <t>cannahomeonionmarket.com</t>
  </si>
  <si>
    <t>cceip.co.uk</t>
  </si>
  <si>
    <t>get.art</t>
  </si>
  <si>
    <t>abilify.quest</t>
  </si>
  <si>
    <t>myhome.cx</t>
  </si>
  <si>
    <t>k-gstar.com</t>
  </si>
  <si>
    <t>thestatesman.net</t>
  </si>
  <si>
    <t>onyx.pl</t>
  </si>
  <si>
    <t>bolton.gov.uk</t>
  </si>
  <si>
    <t>starliving.com.sg</t>
  </si>
  <si>
    <t>business-essay.com</t>
  </si>
  <si>
    <t>informpartner.com</t>
  </si>
  <si>
    <t>conservationjobboard.com</t>
  </si>
  <si>
    <t>justinablakeney.com</t>
  </si>
  <si>
    <t>mecatechnic.com</t>
  </si>
  <si>
    <t>tourismbbs.com</t>
  </si>
  <si>
    <t>shuomingshu.cn</t>
  </si>
  <si>
    <t>wsprnet.org</t>
  </si>
  <si>
    <t>theasset.com</t>
  </si>
  <si>
    <t>vision-systems.com</t>
  </si>
  <si>
    <t>live-int.com</t>
  </si>
  <si>
    <t>lyte.com</t>
  </si>
  <si>
    <t>14159.pw</t>
  </si>
  <si>
    <t>yixuexianzhi.com</t>
  </si>
  <si>
    <t>cfjctoday.com</t>
  </si>
  <si>
    <t>writtle.ac.uk</t>
  </si>
  <si>
    <t>vinfastauto.us</t>
  </si>
  <si>
    <t>krasniykarandash.ru</t>
  </si>
  <si>
    <t>crg.es</t>
  </si>
  <si>
    <t>ateasesystems.net</t>
  </si>
  <si>
    <t>ktsa.com</t>
  </si>
  <si>
    <t>pr-clanek.cz</t>
  </si>
  <si>
    <t>biblepraying.com</t>
  </si>
  <si>
    <t>vita-samara.ru</t>
  </si>
  <si>
    <t>hotelokura.co.jp</t>
  </si>
  <si>
    <t>laroche.edu</t>
  </si>
  <si>
    <t>imaginalia.com</t>
  </si>
  <si>
    <t>easyclocking.net</t>
  </si>
  <si>
    <t>nsfwyoutube.com</t>
  </si>
  <si>
    <t>biguniverse.com</t>
  </si>
  <si>
    <t>theinfosphere.org</t>
  </si>
  <si>
    <t>litu100.xyz</t>
  </si>
  <si>
    <t>hostmasterei.net</t>
  </si>
  <si>
    <t>dogt.xyz</t>
  </si>
  <si>
    <t>bolestr.com</t>
  </si>
  <si>
    <t>myeasetrack.com</t>
  </si>
  <si>
    <t>ren.pt</t>
  </si>
  <si>
    <t>cephalexin.xyz</t>
  </si>
  <si>
    <t>diradns.no</t>
  </si>
  <si>
    <t>semfronteiras.net.br</t>
  </si>
  <si>
    <t>check-dein-spiel.de</t>
  </si>
  <si>
    <t>laohuangli.net</t>
  </si>
  <si>
    <t>tbcbank.uz</t>
  </si>
  <si>
    <t>callhelpcenter.com</t>
  </si>
  <si>
    <t>curbellplastics.com</t>
  </si>
  <si>
    <t>maqglob.com</t>
  </si>
  <si>
    <t>kooss.com</t>
  </si>
  <si>
    <t>sync-sound.com</t>
  </si>
  <si>
    <t>scayle.es</t>
  </si>
  <si>
    <t>homeaway.it</t>
  </si>
  <si>
    <t>thedestinlog.com</t>
  </si>
  <si>
    <t>doppiozero.com</t>
  </si>
  <si>
    <t>hacksplaining.com</t>
  </si>
  <si>
    <t>hpfy.me</t>
  </si>
  <si>
    <t>utcb.ro</t>
  </si>
  <si>
    <t>lol.com</t>
  </si>
  <si>
    <t>kwu.edu</t>
  </si>
  <si>
    <t>railtelindia.com</t>
  </si>
  <si>
    <t>pampacom.com.ar</t>
  </si>
  <si>
    <t>evangelicalfocus.com</t>
  </si>
  <si>
    <t>filterblade.xyz</t>
  </si>
  <si>
    <t>dpath.com</t>
  </si>
  <si>
    <t>emilykylenutrition.com</t>
  </si>
  <si>
    <t>senate.mn</t>
  </si>
  <si>
    <t>webuphosting.com</t>
  </si>
  <si>
    <t>ecast.net</t>
  </si>
  <si>
    <t>pegaton.net</t>
  </si>
  <si>
    <t>windowsnotes.ru</t>
  </si>
  <si>
    <t>broncowildfund.com</t>
  </si>
  <si>
    <t>dreamcoweb.com</t>
  </si>
  <si>
    <t>longrealty.com</t>
  </si>
  <si>
    <t>thaiecom.net</t>
  </si>
  <si>
    <t>atlasroofing.com</t>
  </si>
  <si>
    <t>enalyzer.com</t>
  </si>
  <si>
    <t>procloud.com.au</t>
  </si>
  <si>
    <t>sodobrasil.net.br</t>
  </si>
  <si>
    <t>larete.pl</t>
  </si>
  <si>
    <t>csic.com.cn</t>
  </si>
  <si>
    <t>s3udi.tv</t>
  </si>
  <si>
    <t>hao05.mom</t>
  </si>
  <si>
    <t>divinelifestyle.com</t>
  </si>
  <si>
    <t>carepaths.com</t>
  </si>
  <si>
    <t>champion.com.ua</t>
  </si>
  <si>
    <t>spicedblog.com</t>
  </si>
  <si>
    <t>nywaterway.com</t>
  </si>
  <si>
    <t>villa-mette.com</t>
  </si>
  <si>
    <t>dvnlp.de</t>
  </si>
  <si>
    <t>strikeout.nu</t>
  </si>
  <si>
    <t>rodiaki.gr</t>
  </si>
  <si>
    <t>tealpos.ru</t>
  </si>
  <si>
    <t>sucom.no</t>
  </si>
  <si>
    <t>recipesfromitaly.com</t>
  </si>
  <si>
    <t>cinetecanacional.net</t>
  </si>
  <si>
    <t>med-access.net</t>
  </si>
  <si>
    <t>gudanglagu321z.net</t>
  </si>
  <si>
    <t>haierusp.com</t>
  </si>
  <si>
    <t>studentaidcalculator.com</t>
  </si>
  <si>
    <t>nayuki.io</t>
  </si>
  <si>
    <t>planet-sports.de</t>
  </si>
  <si>
    <t>jav.social</t>
  </si>
  <si>
    <t>thepeachkitchen.com</t>
  </si>
  <si>
    <t>putfree.com</t>
  </si>
  <si>
    <t>elhorizonte.mx</t>
  </si>
  <si>
    <t>charliehr.com</t>
  </si>
  <si>
    <t>louis.info</t>
  </si>
  <si>
    <t>alljobsforyou.com</t>
  </si>
  <si>
    <t>freebirdstores.com</t>
  </si>
  <si>
    <t>yztianyou.com</t>
  </si>
  <si>
    <t>inmart.tv</t>
  </si>
  <si>
    <t>datingbrazilianguide.com</t>
  </si>
  <si>
    <t>travelagu.com</t>
  </si>
  <si>
    <t>overapi.com</t>
  </si>
  <si>
    <t>assistiveware.org</t>
  </si>
  <si>
    <t>getrektrobotiks.co.uk</t>
  </si>
  <si>
    <t>flirthookup.com</t>
  </si>
  <si>
    <t>cervistech.com</t>
  </si>
  <si>
    <t>normdns.com</t>
  </si>
  <si>
    <t>sex-doma.link</t>
  </si>
  <si>
    <t>militarist-monitor.org</t>
  </si>
  <si>
    <t>youpak.com</t>
  </si>
  <si>
    <t>koech.net</t>
  </si>
  <si>
    <t>metta.ru</t>
  </si>
  <si>
    <t>yelp.com.tr</t>
  </si>
  <si>
    <t>par30dl.net</t>
  </si>
  <si>
    <t>beverlyhillscarclub.com</t>
  </si>
  <si>
    <t>superkts.com</t>
  </si>
  <si>
    <t>wpta21.com</t>
  </si>
  <si>
    <t>80s80s.de</t>
  </si>
  <si>
    <t>up9rt.xyz</t>
  </si>
  <si>
    <t>mohammadico.com</t>
  </si>
  <si>
    <t>tositive.com</t>
  </si>
  <si>
    <t>heredis.com</t>
  </si>
  <si>
    <t>slifermu.com.br</t>
  </si>
  <si>
    <t>umamigirl.com</t>
  </si>
  <si>
    <t>nakasu.net</t>
  </si>
  <si>
    <t>aprende.org</t>
  </si>
  <si>
    <t>perfect.net.pl</t>
  </si>
  <si>
    <t>firstpersontetris.com</t>
  </si>
  <si>
    <t>strattera4us.top</t>
  </si>
  <si>
    <t>avtovokzal.ru</t>
  </si>
  <si>
    <t>affiliatefix.com</t>
  </si>
  <si>
    <t>designbytova.com</t>
  </si>
  <si>
    <t>indevacloud.com</t>
  </si>
  <si>
    <t>masterrussian.com</t>
  </si>
  <si>
    <t>animista.net</t>
  </si>
  <si>
    <t>analytics-active.net</t>
  </si>
  <si>
    <t>thened.com</t>
  </si>
  <si>
    <t>lotto2000.com</t>
  </si>
  <si>
    <t>bokepsin.com</t>
  </si>
  <si>
    <t>canadianpharmaceuticalstores.online</t>
  </si>
  <si>
    <t>iskconmangaluru.com</t>
  </si>
  <si>
    <t>livesporttv.com</t>
  </si>
  <si>
    <t>cropster.com</t>
  </si>
  <si>
    <t>buytemova.com</t>
  </si>
  <si>
    <t>haoyuanstone.com</t>
  </si>
  <si>
    <t>rcwmoab.com</t>
  </si>
  <si>
    <t>oppadu.com</t>
  </si>
  <si>
    <t>made-in.be</t>
  </si>
  <si>
    <t>tod8mp.net</t>
  </si>
  <si>
    <t>salmatoon.com</t>
  </si>
  <si>
    <t>eatapplepies.com</t>
  </si>
  <si>
    <t>fek.ru</t>
  </si>
  <si>
    <t>pebblebee.com</t>
  </si>
  <si>
    <t>technologytell.com</t>
  </si>
  <si>
    <t>firstinarchitecture.co.uk</t>
  </si>
  <si>
    <t>leipziger-buchmesse.de</t>
  </si>
  <si>
    <t>designchita.ru</t>
  </si>
  <si>
    <t>edufichas.com</t>
  </si>
  <si>
    <t>twshosting.ca</t>
  </si>
  <si>
    <t>kamimotors.com</t>
  </si>
  <si>
    <t>emailsys2a.net</t>
  </si>
  <si>
    <t>ariamovie13.site</t>
  </si>
  <si>
    <t>horgi.top</t>
  </si>
  <si>
    <t>prtsystems.net.uk</t>
  </si>
  <si>
    <t>it-net.pl</t>
  </si>
  <si>
    <t>epson.it</t>
  </si>
  <si>
    <t>ndax.io</t>
  </si>
  <si>
    <t>rembangkab.go.id</t>
  </si>
  <si>
    <t>ipsrjobs.com</t>
  </si>
  <si>
    <t>stk-tv.ru</t>
  </si>
  <si>
    <t>instastories.watch</t>
  </si>
  <si>
    <t>td-auto.ru</t>
  </si>
  <si>
    <t>kick4ss.com</t>
  </si>
  <si>
    <t>ilkserver.com</t>
  </si>
  <si>
    <t>samsungiotcloud.cn</t>
  </si>
  <si>
    <t>bernstein.com</t>
  </si>
  <si>
    <t>playvisioncorp.com</t>
  </si>
  <si>
    <t>arzagplus.com</t>
  </si>
  <si>
    <t>emcelettronica.com</t>
  </si>
  <si>
    <t>govtschemes.in</t>
  </si>
  <si>
    <t>klsele.com</t>
  </si>
  <si>
    <t>srei.sa</t>
  </si>
  <si>
    <t>ctexaminer.com</t>
  </si>
  <si>
    <t>uachieve.com</t>
  </si>
  <si>
    <t>johnsonlam.com</t>
  </si>
  <si>
    <t>kavos-dns.nl</t>
  </si>
  <si>
    <t>workrecords.com</t>
  </si>
  <si>
    <t>toppaperwritingservices.com</t>
  </si>
  <si>
    <t>dilozor.com</t>
  </si>
  <si>
    <t>kontol.in</t>
  </si>
  <si>
    <t>spsx.com</t>
  </si>
  <si>
    <t>embedy.me</t>
  </si>
  <si>
    <t>szmskcap.com</t>
  </si>
  <si>
    <t>triplogmileage.com</t>
  </si>
  <si>
    <t>capjack.ru</t>
  </si>
  <si>
    <t>mynetpresenter.com</t>
  </si>
  <si>
    <t>puttygen.com</t>
  </si>
  <si>
    <t>aqdz139.com</t>
  </si>
  <si>
    <t>hifisoundconnection.com</t>
  </si>
  <si>
    <t>texashuntingforum.com</t>
  </si>
  <si>
    <t>yingav2.com</t>
  </si>
  <si>
    <t>upstreamnet.at</t>
  </si>
  <si>
    <t>kirklandwa.gov</t>
  </si>
  <si>
    <t>qardio.com</t>
  </si>
  <si>
    <t>brsoftech.com</t>
  </si>
  <si>
    <t>freemahjong.com</t>
  </si>
  <si>
    <t>openjfx.io</t>
  </si>
  <si>
    <t>cymbaltatabs.com</t>
  </si>
  <si>
    <t>akconsult.info</t>
  </si>
  <si>
    <t>creativevirtual16.com</t>
  </si>
  <si>
    <t>touch2success.com</t>
  </si>
  <si>
    <t>addx.live</t>
  </si>
  <si>
    <t>factsandcomparisons.com</t>
  </si>
  <si>
    <t>veposta.net</t>
  </si>
  <si>
    <t>genzyme.com</t>
  </si>
  <si>
    <t>ivy.co</t>
  </si>
  <si>
    <t>authing-inc.co</t>
  </si>
  <si>
    <t>opticip.com</t>
  </si>
  <si>
    <t>myra.com</t>
  </si>
  <si>
    <t>hhunited.org</t>
  </si>
  <si>
    <t>ballottrax.net</t>
  </si>
  <si>
    <t>thelakewoodscoop.com</t>
  </si>
  <si>
    <t>proscar4us.top</t>
  </si>
  <si>
    <t>bleckt.com</t>
  </si>
  <si>
    <t>lakecountyfl.gov</t>
  </si>
  <si>
    <t>mangadna.com</t>
  </si>
  <si>
    <t>geowarehouse.ca</t>
  </si>
  <si>
    <t>adsriver.com</t>
  </si>
  <si>
    <t>foodbankscanada.ca</t>
  </si>
  <si>
    <t>46tv.ru</t>
  </si>
  <si>
    <t>guoanaz.com</t>
  </si>
  <si>
    <t>warrington.gov.uk</t>
  </si>
  <si>
    <t>isiton.ru</t>
  </si>
  <si>
    <t>trilliumstaffing.com</t>
  </si>
  <si>
    <t>coda.fi</t>
  </si>
  <si>
    <t>compileheart.com</t>
  </si>
  <si>
    <t>yexian0375.com</t>
  </si>
  <si>
    <t>bettingpremier.com</t>
  </si>
  <si>
    <t>factoryauthorizedoutlet.com</t>
  </si>
  <si>
    <t>milehighonthecheap.com</t>
  </si>
  <si>
    <t>joetsutj.com</t>
  </si>
  <si>
    <t>aegion.com</t>
  </si>
  <si>
    <t>flowerknows.co</t>
  </si>
  <si>
    <t>gamestalk.net</t>
  </si>
  <si>
    <t>gzsums.edu.cn</t>
  </si>
  <si>
    <t>willerexpress.com</t>
  </si>
  <si>
    <t>spravkazachas.top</t>
  </si>
  <si>
    <t>makeawishandsmiles.com</t>
  </si>
  <si>
    <t>aanpcert.org</t>
  </si>
  <si>
    <t>tabw5.xyz</t>
  </si>
  <si>
    <t>officepools.com</t>
  </si>
  <si>
    <t>sial.pl</t>
  </si>
  <si>
    <t>mybsd.ru</t>
  </si>
  <si>
    <t>fotoshare.co</t>
  </si>
  <si>
    <t>movieslist.best</t>
  </si>
  <si>
    <t>shalom-house.jp</t>
  </si>
  <si>
    <t>roboitalia.com</t>
  </si>
  <si>
    <t>epicenter.bg</t>
  </si>
  <si>
    <t>ledgertranscript.com</t>
  </si>
  <si>
    <t>heyorca.com</t>
  </si>
  <si>
    <t>zeltser.com</t>
  </si>
  <si>
    <t>adventuresofmel.com</t>
  </si>
  <si>
    <t>uterque.com</t>
  </si>
  <si>
    <t>4x4sport.ru</t>
  </si>
  <si>
    <t>engageats.co.uk</t>
  </si>
  <si>
    <t>15haha.com</t>
  </si>
  <si>
    <t>inventableslocalhost.com</t>
  </si>
  <si>
    <t>projectn95.org</t>
  </si>
  <si>
    <t>rugby-japan.jp</t>
  </si>
  <si>
    <t>searchingreel.com</t>
  </si>
  <si>
    <t>weber.k12.ut.us</t>
  </si>
  <si>
    <t>jewishmuseum.cz</t>
  </si>
  <si>
    <t>englandathletics.org</t>
  </si>
  <si>
    <t>adwdiabetes.com</t>
  </si>
  <si>
    <t>audiens.com</t>
  </si>
  <si>
    <t>pilet.ee</t>
  </si>
  <si>
    <t>baa.com</t>
  </si>
  <si>
    <t>ivicasino7.com</t>
  </si>
  <si>
    <t>sexvids.cc</t>
  </si>
  <si>
    <t>southernsun.com</t>
  </si>
  <si>
    <t>regionalhelpwanted.com</t>
  </si>
  <si>
    <t>powerhosting.com</t>
  </si>
  <si>
    <t>calvinklein.ca</t>
  </si>
  <si>
    <t>helpwithmybank.gov</t>
  </si>
  <si>
    <t>laznia-radom.pl</t>
  </si>
  <si>
    <t>amare.com</t>
  </si>
  <si>
    <t>pharmavoice.com</t>
  </si>
  <si>
    <t>embassy.org</t>
  </si>
  <si>
    <t>vibethemes.com</t>
  </si>
  <si>
    <t>staticgen.com</t>
  </si>
  <si>
    <t>feelmyfile.info</t>
  </si>
  <si>
    <t>pigeonforge.com</t>
  </si>
  <si>
    <t>bodyaccessories.life</t>
  </si>
  <si>
    <t>baked.live</t>
  </si>
  <si>
    <t>subway.fi</t>
  </si>
  <si>
    <t>roscap.ru</t>
  </si>
  <si>
    <t>yp9500.top</t>
  </si>
  <si>
    <t>zags.ru</t>
  </si>
  <si>
    <t>coolnewsoft.com</t>
  </si>
  <si>
    <t>infoisinfo.com.mx</t>
  </si>
  <si>
    <t>morningstarfarms.com</t>
  </si>
  <si>
    <t>confluence.org</t>
  </si>
  <si>
    <t>deeprootsathome.com</t>
  </si>
  <si>
    <t>appgefahren.de</t>
  </si>
  <si>
    <t>clearchannelint.com</t>
  </si>
  <si>
    <t>location3.com</t>
  </si>
  <si>
    <t>3c-select.ru</t>
  </si>
  <si>
    <t>dnp.go.th</t>
  </si>
  <si>
    <t>nyugatifeny.hu</t>
  </si>
  <si>
    <t>turknokta.com</t>
  </si>
  <si>
    <t>tippmix.hu</t>
  </si>
  <si>
    <t>skywaynetworks.com</t>
  </si>
  <si>
    <t>ruralsource.com</t>
  </si>
  <si>
    <t>mrchocolate.com</t>
  </si>
  <si>
    <t>amikompurwokerto.ac.id</t>
  </si>
  <si>
    <t>seastck24.com</t>
  </si>
  <si>
    <t>zjba.cn</t>
  </si>
  <si>
    <t>kidsworldfun.com</t>
  </si>
  <si>
    <t>dpvps.com</t>
  </si>
  <si>
    <t>crankyflier.com</t>
  </si>
  <si>
    <t>atlascopco.group</t>
  </si>
  <si>
    <t>nkp7febr.com</t>
  </si>
  <si>
    <t>autodatadirect.com</t>
  </si>
  <si>
    <t>ingracio.adv.br</t>
  </si>
  <si>
    <t>ibc-communicatie.nl</t>
  </si>
  <si>
    <t>pvcfittingsonline.com</t>
  </si>
  <si>
    <t>smfm.org</t>
  </si>
  <si>
    <t>filmdoo.com</t>
  </si>
  <si>
    <t>nierautomata-anime.com</t>
  </si>
  <si>
    <t>hzpulu.com</t>
  </si>
  <si>
    <t>ahzyygz.edu.cn</t>
  </si>
  <si>
    <t>cdspbx.com</t>
  </si>
  <si>
    <t>p5n.net</t>
  </si>
  <si>
    <t>fatsecret.com.au</t>
  </si>
  <si>
    <t>cadillac.co.kr</t>
  </si>
  <si>
    <t>unibl.org</t>
  </si>
  <si>
    <t>itc.net.il</t>
  </si>
  <si>
    <t>ins.dn.ua</t>
  </si>
  <si>
    <t>rfstat.com</t>
  </si>
  <si>
    <t>nono.com</t>
  </si>
  <si>
    <t>tenderplus.kz</t>
  </si>
  <si>
    <t>thenerddaily.com</t>
  </si>
  <si>
    <t>uploding.fun</t>
  </si>
  <si>
    <t>acinet.de</t>
  </si>
  <si>
    <t>osell.com</t>
  </si>
  <si>
    <t>fortunelords.com</t>
  </si>
  <si>
    <t>nftgators.com</t>
  </si>
  <si>
    <t>webmath.ru</t>
  </si>
  <si>
    <t>cricket.com</t>
  </si>
  <si>
    <t>ohmymag.co.uk</t>
  </si>
  <si>
    <t>srvplan.com</t>
  </si>
  <si>
    <t>freesat.co.uk</t>
  </si>
  <si>
    <t>awsdns-45.us</t>
  </si>
  <si>
    <t>eoc.net</t>
  </si>
  <si>
    <t>chilecompra.cl</t>
  </si>
  <si>
    <t>areturnermagic.com</t>
  </si>
  <si>
    <t>fclcdn.com</t>
  </si>
  <si>
    <t>kunyoungsp.com</t>
  </si>
  <si>
    <t>dbcargo.com</t>
  </si>
  <si>
    <t>nemlog-in.dk</t>
  </si>
  <si>
    <t>outletsmm.com</t>
  </si>
  <si>
    <t>swimming.org.au</t>
  </si>
  <si>
    <t>matureporn.com</t>
  </si>
  <si>
    <t>filessolutions.info</t>
  </si>
  <si>
    <t>whatmommydoes.com</t>
  </si>
  <si>
    <t>clicknetfacil.com.br</t>
  </si>
  <si>
    <t>jlnu.edu.cn</t>
  </si>
  <si>
    <t>foxyrating.com</t>
  </si>
  <si>
    <t>nbcuni.co.jp</t>
  </si>
  <si>
    <t>sshiart.com</t>
  </si>
  <si>
    <t>eastmeeteast.org</t>
  </si>
  <si>
    <t>redbird.be</t>
  </si>
  <si>
    <t>techwyns.com</t>
  </si>
  <si>
    <t>evrysdi.com</t>
  </si>
  <si>
    <t>ecnl.ru</t>
  </si>
  <si>
    <t>livelytable.com</t>
  </si>
  <si>
    <t>pelotoncycle.com</t>
  </si>
  <si>
    <t>cloudwayui.com</t>
  </si>
  <si>
    <t>hillstonenet.com.cn</t>
  </si>
  <si>
    <t>ivteme.ru</t>
  </si>
  <si>
    <t>tricoproducts.com</t>
  </si>
  <si>
    <t>lovecryptocurrency.com</t>
  </si>
  <si>
    <t>frisco.pl</t>
  </si>
  <si>
    <t>discoverdatascience.org</t>
  </si>
  <si>
    <t>cvetindigo.ru</t>
  </si>
  <si>
    <t>hl.gov.tw</t>
  </si>
  <si>
    <t>orthoclinicaldiagnostics.com</t>
  </si>
  <si>
    <t>sohacloud.net</t>
  </si>
  <si>
    <t>immobilien-magazin.at</t>
  </si>
  <si>
    <t>productcartlive.com</t>
  </si>
  <si>
    <t>visit-hokkaido.jp</t>
  </si>
  <si>
    <t>codello.de</t>
  </si>
  <si>
    <t>httptoolkit.com</t>
  </si>
  <si>
    <t>vnxf.vn</t>
  </si>
  <si>
    <t>stackscale.com</t>
  </si>
  <si>
    <t>getsetlive.com</t>
  </si>
  <si>
    <t>marginalen.se</t>
  </si>
  <si>
    <t>niacouncil.org</t>
  </si>
  <si>
    <t>dalet.com</t>
  </si>
  <si>
    <t>nusenda.org</t>
  </si>
  <si>
    <t>groovefunnels.com</t>
  </si>
  <si>
    <t>chevrolet.com.mx</t>
  </si>
  <si>
    <t>vkpress.ru</t>
  </si>
  <si>
    <t>batumirent.com</t>
  </si>
  <si>
    <t>azbmkyfi.com</t>
  </si>
  <si>
    <t>ehrmann.ru</t>
  </si>
  <si>
    <t>centercutcook.com</t>
  </si>
  <si>
    <t>directionsforme.org</t>
  </si>
  <si>
    <t>oberhausen.de</t>
  </si>
  <si>
    <t>getfused.com</t>
  </si>
  <si>
    <t>myproudpets.fi</t>
  </si>
  <si>
    <t>gsi.fr</t>
  </si>
  <si>
    <t>fangda.com</t>
  </si>
  <si>
    <t>68a68ef51e294745947b17e39d25080c.ru</t>
  </si>
  <si>
    <t>yourviews.com.br</t>
  </si>
  <si>
    <t>wm-scripts.ru</t>
  </si>
  <si>
    <t>muskegoncc.edu</t>
  </si>
  <si>
    <t>careercartz.com</t>
  </si>
  <si>
    <t>tplinkextender.net</t>
  </si>
  <si>
    <t>vulkan-platinumclubs.com</t>
  </si>
  <si>
    <t>nmovies.cc</t>
  </si>
  <si>
    <t>wine.com.br</t>
  </si>
  <si>
    <t>firestartoys.com</t>
  </si>
  <si>
    <t>medformei.com.br</t>
  </si>
  <si>
    <t>seewinter.com</t>
  </si>
  <si>
    <t>thealmightyguru.com</t>
  </si>
  <si>
    <t>lamarhq.com</t>
  </si>
  <si>
    <t>energosales.ru</t>
  </si>
  <si>
    <t>writemyessayrapid.com</t>
  </si>
  <si>
    <t>planning-familial.org</t>
  </si>
  <si>
    <t>sciencedebate2008.com</t>
  </si>
  <si>
    <t>enelsrv.com</t>
  </si>
  <si>
    <t>christianfinancialcu.com</t>
  </si>
  <si>
    <t>airmiles.nl</t>
  </si>
  <si>
    <t>hellofashionblog.com</t>
  </si>
  <si>
    <t>xnameserver.uk</t>
  </si>
  <si>
    <t>flygo.ru</t>
  </si>
  <si>
    <t>chaogov.ru</t>
  </si>
  <si>
    <t>sama-share.com</t>
  </si>
  <si>
    <t>content-security-policy.com</t>
  </si>
  <si>
    <t>toutsurmesfinances.com</t>
  </si>
  <si>
    <t>realtime-hotels.com</t>
  </si>
  <si>
    <t>onlinesecuremail.com</t>
  </si>
  <si>
    <t>russkiyfilm2.ru</t>
  </si>
  <si>
    <t>artradarjournal.com</t>
  </si>
  <si>
    <t>coastalstatesbank.com</t>
  </si>
  <si>
    <t>americantall.com</t>
  </si>
  <si>
    <t>creww.me</t>
  </si>
  <si>
    <t>unifin.ru</t>
  </si>
  <si>
    <t>gpkk.ru</t>
  </si>
  <si>
    <t>bilgeweb.com</t>
  </si>
  <si>
    <t>storemaker.com</t>
  </si>
  <si>
    <t>syt.com</t>
  </si>
  <si>
    <t>druckerschwaerze.org</t>
  </si>
  <si>
    <t>bomag.com</t>
  </si>
  <si>
    <t>ergonet.it</t>
  </si>
  <si>
    <t>datafastproxies.com</t>
  </si>
  <si>
    <t>servicepanel.ru</t>
  </si>
  <si>
    <t>fikriyat.com</t>
  </si>
  <si>
    <t>wra.gov.tw</t>
  </si>
  <si>
    <t>rwedd.cf</t>
  </si>
  <si>
    <t>exness.expert</t>
  </si>
  <si>
    <t>thefitnessphantom.com</t>
  </si>
  <si>
    <t>smithbros.com</t>
  </si>
  <si>
    <t>escoglobal.com</t>
  </si>
  <si>
    <t>skytechosting.com</t>
  </si>
  <si>
    <t>igetnow.com</t>
  </si>
  <si>
    <t>tv-culture.ru</t>
  </si>
  <si>
    <t>gov1.info</t>
  </si>
  <si>
    <t>webpark.hu</t>
  </si>
  <si>
    <t>rcsuperstore.com</t>
  </si>
  <si>
    <t>4dosug.com</t>
  </si>
  <si>
    <t>epath.org</t>
  </si>
  <si>
    <t>td-mkn.ru</t>
  </si>
  <si>
    <t>firststringresearch.com</t>
  </si>
  <si>
    <t>happyfamilystore.monster</t>
  </si>
  <si>
    <t>clustercollaboration.eu</t>
  </si>
  <si>
    <t>xn--tor5qut368enl2c.click</t>
  </si>
  <si>
    <t>mailbutler.org</t>
  </si>
  <si>
    <t>expertvillage.com</t>
  </si>
  <si>
    <t>ninacloak.com</t>
  </si>
  <si>
    <t>datassential.com</t>
  </si>
  <si>
    <t>broadcloud.eu</t>
  </si>
  <si>
    <t>webitechhost.com</t>
  </si>
  <si>
    <t>hkreporter.com</t>
  </si>
  <si>
    <t>pokupki21.ru</t>
  </si>
  <si>
    <t>fsd-com.net</t>
  </si>
  <si>
    <t>meanbuy.in</t>
  </si>
  <si>
    <t>pravahelp77.biz</t>
  </si>
  <si>
    <t>jobs.ua</t>
  </si>
  <si>
    <t>viagranomi.com</t>
  </si>
  <si>
    <t>euskill.com</t>
  </si>
  <si>
    <t>v-moda.com</t>
  </si>
  <si>
    <t>dominiosgoltratec.com</t>
  </si>
  <si>
    <t>primacdn.cz</t>
  </si>
  <si>
    <t>dz-dz.com.cn</t>
  </si>
  <si>
    <t>obtrix.net</t>
  </si>
  <si>
    <t>njrsks.net</t>
  </si>
  <si>
    <t>magikcommerce.com</t>
  </si>
  <si>
    <t>hbkworld.com</t>
  </si>
  <si>
    <t>lcturbonet.com</t>
  </si>
  <si>
    <t>chitrajyothy.com</t>
  </si>
  <si>
    <t>pisem.net</t>
  </si>
  <si>
    <t>belrcoko.ru</t>
  </si>
  <si>
    <t>iptelligent.net</t>
  </si>
  <si>
    <t>sei-international.org</t>
  </si>
  <si>
    <t>twdomain.com</t>
  </si>
  <si>
    <t>burakinan.net</t>
  </si>
  <si>
    <t>funescoop.com.ar</t>
  </si>
  <si>
    <t>fairhealthconsumer.org</t>
  </si>
  <si>
    <t>pictiger.com</t>
  </si>
  <si>
    <t>film-rezensionen.de</t>
  </si>
  <si>
    <t>fuxingfeed.com</t>
  </si>
  <si>
    <t>hearthandvine.com</t>
  </si>
  <si>
    <t>emagineconcept.com</t>
  </si>
  <si>
    <t>theeastsiderla.com</t>
  </si>
  <si>
    <t>pomocstudentom.pl</t>
  </si>
  <si>
    <t>jetnation.com</t>
  </si>
  <si>
    <t>tulix.tv</t>
  </si>
  <si>
    <t>tdbvk.ru</t>
  </si>
  <si>
    <t>clearlyip.com</t>
  </si>
  <si>
    <t>cnc-idc.com</t>
  </si>
  <si>
    <t>iepgf.cn</t>
  </si>
  <si>
    <t>starcasino.be</t>
  </si>
  <si>
    <t>aofl.com</t>
  </si>
  <si>
    <t>atinea.pl</t>
  </si>
  <si>
    <t>ceec.edu.tw</t>
  </si>
  <si>
    <t>kazserv.com</t>
  </si>
  <si>
    <t>d9t.de</t>
  </si>
  <si>
    <t>thecrucible.org</t>
  </si>
  <si>
    <t>mameworld.info</t>
  </si>
  <si>
    <t>without.ru</t>
  </si>
  <si>
    <t>nrhospedagem.com.br</t>
  </si>
  <si>
    <t>whatgreatgrandmaate.com</t>
  </si>
  <si>
    <t>pearlmermaid.com</t>
  </si>
  <si>
    <t>dogfoodexpose.com</t>
  </si>
  <si>
    <t>moewah.com</t>
  </si>
  <si>
    <t>rezkahd.click</t>
  </si>
  <si>
    <t>plataformasocial.com.br</t>
  </si>
  <si>
    <t>helpinghost.net</t>
  </si>
  <si>
    <t>basingstoke.gov.uk</t>
  </si>
  <si>
    <t>3dhomejoe.org</t>
  </si>
  <si>
    <t>caranddriver.gr</t>
  </si>
  <si>
    <t>dropmefile.com</t>
  </si>
  <si>
    <t>domainz.net.nz</t>
  </si>
  <si>
    <t>nd.zgora.pl</t>
  </si>
  <si>
    <t>semgrep.dev</t>
  </si>
  <si>
    <t>fytxonline.com</t>
  </si>
  <si>
    <t>porn-flv.com</t>
  </si>
  <si>
    <t>uno-fluechtlingshilfe.de</t>
  </si>
  <si>
    <t>kitslabs.com</t>
  </si>
  <si>
    <t>ns6.gob.cl</t>
  </si>
  <si>
    <t>cannahomedarknetdrugstore.com</t>
  </si>
  <si>
    <t>ikea.bg</t>
  </si>
  <si>
    <t>tpg.ch</t>
  </si>
  <si>
    <t>rplnd1.com</t>
  </si>
  <si>
    <t>dld-conference.com</t>
  </si>
  <si>
    <t>brationaldecians.com</t>
  </si>
  <si>
    <t>arezzonotizie.it</t>
  </si>
  <si>
    <t>mfa.gov.tm</t>
  </si>
  <si>
    <t>ef.de</t>
  </si>
  <si>
    <t>webresizer.com</t>
  </si>
  <si>
    <t>gwent.cn</t>
  </si>
  <si>
    <t>nunuyy3.org</t>
  </si>
  <si>
    <t>ohai.social</t>
  </si>
  <si>
    <t>zipsearch.xyz</t>
  </si>
  <si>
    <t>smr-sys.net</t>
  </si>
  <si>
    <t>argfx.co</t>
  </si>
  <si>
    <t>ut53v.xyz</t>
  </si>
  <si>
    <t>thepurplepumpkinblog.co.uk</t>
  </si>
  <si>
    <t>minecraftm.com</t>
  </si>
  <si>
    <t>kvwl.de</t>
  </si>
  <si>
    <t>23andme.org</t>
  </si>
  <si>
    <t>reireply.com</t>
  </si>
  <si>
    <t>mellysews.com</t>
  </si>
  <si>
    <t>doorbird.com</t>
  </si>
  <si>
    <t>cityu.edu.mo</t>
  </si>
  <si>
    <t>usinter.net</t>
  </si>
  <si>
    <t>yasmarinacircuit.com</t>
  </si>
  <si>
    <t>higo.ed.jp</t>
  </si>
  <si>
    <t>level66.network</t>
  </si>
  <si>
    <t>poki.de</t>
  </si>
  <si>
    <t>rechsteiner.ag</t>
  </si>
  <si>
    <t>kenwoodusa.com</t>
  </si>
  <si>
    <t>philliesnation.com</t>
  </si>
  <si>
    <t>sprecherschuh.net</t>
  </si>
  <si>
    <t>oxfordhealth.nhs.uk</t>
  </si>
  <si>
    <t>panningtheglobe.com</t>
  </si>
  <si>
    <t>newcastle.ac.uk</t>
  </si>
  <si>
    <t>excise.go.th</t>
  </si>
  <si>
    <t>assignmentx.com</t>
  </si>
  <si>
    <t>n3.net.ua</t>
  </si>
  <si>
    <t>skincity.com</t>
  </si>
  <si>
    <t>gims24.com</t>
  </si>
  <si>
    <t>hilfe-dithmarschen.de</t>
  </si>
  <si>
    <t>hi-media-techno.com</t>
  </si>
  <si>
    <t>wxzjyjs.cn</t>
  </si>
  <si>
    <t>wetteronline.ch</t>
  </si>
  <si>
    <t>gg4.com.br</t>
  </si>
  <si>
    <t>knhtat.com</t>
  </si>
  <si>
    <t>lesresort.ru</t>
  </si>
  <si>
    <t>vermox.store</t>
  </si>
  <si>
    <t>infinitydentalweb.com</t>
  </si>
  <si>
    <t>salesloftlinks.com</t>
  </si>
  <si>
    <t>dmhu.eu</t>
  </si>
  <si>
    <t>portalced.com</t>
  </si>
  <si>
    <t>abanking.ru</t>
  </si>
  <si>
    <t>clarkinc.biz</t>
  </si>
  <si>
    <t>pc-net.com</t>
  </si>
  <si>
    <t>satel.pl</t>
  </si>
  <si>
    <t>mtestnet.com</t>
  </si>
  <si>
    <t>breginc.com</t>
  </si>
  <si>
    <t>rocketcrm.bz</t>
  </si>
  <si>
    <t>thepoint.gm</t>
  </si>
  <si>
    <t>capital.one</t>
  </si>
  <si>
    <t>bactrim.directory</t>
  </si>
  <si>
    <t>cozumpark.com</t>
  </si>
  <si>
    <t>gdmissionsystems.com</t>
  </si>
  <si>
    <t>dns.co.sz</t>
  </si>
  <si>
    <t>internetgeography.net</t>
  </si>
  <si>
    <t>degrouptest.com</t>
  </si>
  <si>
    <t>dgsjianxing.com</t>
  </si>
  <si>
    <t>onlinecarstereo.com</t>
  </si>
  <si>
    <t>africa-daily.com</t>
  </si>
  <si>
    <t>liugonggroup.com</t>
  </si>
  <si>
    <t>hqteensex.com</t>
  </si>
  <si>
    <t>picatic.com</t>
  </si>
  <si>
    <t>pepeguard.com</t>
  </si>
  <si>
    <t>manubank.com</t>
  </si>
  <si>
    <t>sildenafilwtf.com</t>
  </si>
  <si>
    <t>quuit.com</t>
  </si>
  <si>
    <t>mingtiandi.com</t>
  </si>
  <si>
    <t>tonybianco.com</t>
  </si>
  <si>
    <t>csst.online</t>
  </si>
  <si>
    <t>everettclinic.com</t>
  </si>
  <si>
    <t>onsijang.com</t>
  </si>
  <si>
    <t>gatapop.com</t>
  </si>
  <si>
    <t>ahigh.ru</t>
  </si>
  <si>
    <t>shamshyan.com</t>
  </si>
  <si>
    <t>teleserv.de</t>
  </si>
  <si>
    <t>clinicalink.com</t>
  </si>
  <si>
    <t>evttrkapi.top</t>
  </si>
  <si>
    <t>xn--80achcepozjj4ac6j.xn--p1ai</t>
  </si>
  <si>
    <t>liberties.eu</t>
  </si>
  <si>
    <t>zztt47.com</t>
  </si>
  <si>
    <t>muscogeenation.com</t>
  </si>
  <si>
    <t>aranagenzia.it</t>
  </si>
  <si>
    <t>hondapartsonline.net</t>
  </si>
  <si>
    <t>wandongli.com</t>
  </si>
  <si>
    <t>orders2.me</t>
  </si>
  <si>
    <t>television-live.com</t>
  </si>
  <si>
    <t>procolombia.co</t>
  </si>
  <si>
    <t>helloearth.com</t>
  </si>
  <si>
    <t>thtruemart.vn</t>
  </si>
  <si>
    <t>keybookmarks.com</t>
  </si>
  <si>
    <t>tryviralvault.com</t>
  </si>
  <si>
    <t>banvenez.com.ve</t>
  </si>
  <si>
    <t>smgbb.cn</t>
  </si>
  <si>
    <t>gridpoint.com</t>
  </si>
  <si>
    <t>gbgplc.com</t>
  </si>
  <si>
    <t>homesquare.com</t>
  </si>
  <si>
    <t>hkyzz.net</t>
  </si>
  <si>
    <t>mydmc.ir</t>
  </si>
  <si>
    <t>st1net.com</t>
  </si>
  <si>
    <t>yandex.lt</t>
  </si>
  <si>
    <t>comyoutube.com</t>
  </si>
  <si>
    <t>xhwide9.com</t>
  </si>
  <si>
    <t>rosebowlstadium.com</t>
  </si>
  <si>
    <t>cpuboss.com</t>
  </si>
  <si>
    <t>livebro.cc</t>
  </si>
  <si>
    <t>horseracing.net</t>
  </si>
  <si>
    <t>burstoralcare.com</t>
  </si>
  <si>
    <t>sogea.ch</t>
  </si>
  <si>
    <t>ohu.edu.tr</t>
  </si>
  <si>
    <t>codesdope.com</t>
  </si>
  <si>
    <t>casasnuevasaqui.com</t>
  </si>
  <si>
    <t>plastidip.com</t>
  </si>
  <si>
    <t>samstroy.com</t>
  </si>
  <si>
    <t>bestcarton.com</t>
  </si>
  <si>
    <t>bcapps.net</t>
  </si>
  <si>
    <t>eocampaign1.com</t>
  </si>
  <si>
    <t>emailemnuvem.com.br</t>
  </si>
  <si>
    <t>ovh.it</t>
  </si>
  <si>
    <t>tkt.ge</t>
  </si>
  <si>
    <t>sinematurk.com</t>
  </si>
  <si>
    <t>siz.com.au</t>
  </si>
  <si>
    <t>boardofinnovation.com</t>
  </si>
  <si>
    <t>connect.net.au</t>
  </si>
  <si>
    <t>avfuel.com</t>
  </si>
  <si>
    <t>yourgolftravel.com</t>
  </si>
  <si>
    <t>iagenweb.org</t>
  </si>
  <si>
    <t>topproducer8i.com</t>
  </si>
  <si>
    <t>ordercloud.io</t>
  </si>
  <si>
    <t>lightfunnels.com</t>
  </si>
  <si>
    <t>lampa.stream</t>
  </si>
  <si>
    <t>program-repair.org</t>
  </si>
  <si>
    <t>mospi.gov.in</t>
  </si>
  <si>
    <t>qmulux.com</t>
  </si>
  <si>
    <t>pajezy.com</t>
  </si>
  <si>
    <t>lafise.com</t>
  </si>
  <si>
    <t>nexlynkdms.com</t>
  </si>
  <si>
    <t>vermontteddybear.com</t>
  </si>
  <si>
    <t>geert-hofstede.com</t>
  </si>
  <si>
    <t>nsihosting.net</t>
  </si>
  <si>
    <t>wholesalecheapjerseysfromchina.us</t>
  </si>
  <si>
    <t>wesupply.xyz</t>
  </si>
  <si>
    <t>bonertraffic13.info</t>
  </si>
  <si>
    <t>citrix.com.br</t>
  </si>
  <si>
    <t>nezarat.com</t>
  </si>
  <si>
    <t>brasrede.psi.br</t>
  </si>
  <si>
    <t>sberkey.ru</t>
  </si>
  <si>
    <t>happyfamilypharm.online</t>
  </si>
  <si>
    <t>4seating.com</t>
  </si>
  <si>
    <t>grupojcc.com.br</t>
  </si>
  <si>
    <t>climatejusticealliance.org</t>
  </si>
  <si>
    <t>buck.com</t>
  </si>
  <si>
    <t>albenza.guru</t>
  </si>
  <si>
    <t>abortionfinder.org</t>
  </si>
  <si>
    <t>azasrs.gov</t>
  </si>
  <si>
    <t>professionls.com</t>
  </si>
  <si>
    <t>manulife.com.vn</t>
  </si>
  <si>
    <t>chttr.co</t>
  </si>
  <si>
    <t>teamsugar.com</t>
  </si>
  <si>
    <t>goto2jump.com</t>
  </si>
  <si>
    <t>atelier.net</t>
  </si>
  <si>
    <t>dns-principal-19.com</t>
  </si>
  <si>
    <t>namesilo.info</t>
  </si>
  <si>
    <t>bjthtyclean.com</t>
  </si>
  <si>
    <t>ageverify.co</t>
  </si>
  <si>
    <t>restions-planted.com</t>
  </si>
  <si>
    <t>quero-quero.com.br</t>
  </si>
  <si>
    <t>bstlar.com</t>
  </si>
  <si>
    <t>buildwithrise.com</t>
  </si>
  <si>
    <t>cbs11tv.com</t>
  </si>
  <si>
    <t>answersme.net</t>
  </si>
  <si>
    <t>worldsoft-cms.info</t>
  </si>
  <si>
    <t>turbomaxturbos.com</t>
  </si>
  <si>
    <t>trburn.info</t>
  </si>
  <si>
    <t>irei.com</t>
  </si>
  <si>
    <t>open-hide.biz</t>
  </si>
  <si>
    <t>discreethookups.org</t>
  </si>
  <si>
    <t>torrentkitty.red</t>
  </si>
  <si>
    <t>earlymusichicago.org</t>
  </si>
  <si>
    <t>perfectadd.art</t>
  </si>
  <si>
    <t>eclaimsline.com</t>
  </si>
  <si>
    <t>insideweather.com</t>
  </si>
  <si>
    <t>altkraft.com</t>
  </si>
  <si>
    <t>wizardforum.ru</t>
  </si>
  <si>
    <t>centerpartiet.se</t>
  </si>
  <si>
    <t>ipxe.org</t>
  </si>
  <si>
    <t>identidadedigital.pr.gov.br</t>
  </si>
  <si>
    <t>actiu.com</t>
  </si>
  <si>
    <t>allhostneeds.com</t>
  </si>
  <si>
    <t>rt.net</t>
  </si>
  <si>
    <t>notaire.be</t>
  </si>
  <si>
    <t>chessmir.ru</t>
  </si>
  <si>
    <t>chenonceau.com</t>
  </si>
  <si>
    <t>xs2web.net</t>
  </si>
  <si>
    <t>hosting-dienst.eu</t>
  </si>
  <si>
    <t>elvsoft.net</t>
  </si>
  <si>
    <t>7thheavenproperties.com</t>
  </si>
  <si>
    <t>neomind.com.br</t>
  </si>
  <si>
    <t>probikekit.net</t>
  </si>
  <si>
    <t>laststicker.com</t>
  </si>
  <si>
    <t>charmanders-underground.com</t>
  </si>
  <si>
    <t>endpoint.com</t>
  </si>
  <si>
    <t>thebrokernetwork.com</t>
  </si>
  <si>
    <t>firstcaribbeanbank.com</t>
  </si>
  <si>
    <t>theaic.cn</t>
  </si>
  <si>
    <t>vinosycosas.com.ar</t>
  </si>
  <si>
    <t>telemundoarizona.com</t>
  </si>
  <si>
    <t>alcatraz.fr</t>
  </si>
  <si>
    <t>avenzamaps.com</t>
  </si>
  <si>
    <t>sitesimilar.net</t>
  </si>
  <si>
    <t>lesmis.com</t>
  </si>
  <si>
    <t>unitiwireless.com</t>
  </si>
  <si>
    <t>mccormickcorporation.com</t>
  </si>
  <si>
    <t>citatum.hu</t>
  </si>
  <si>
    <t>cdek-express.cn</t>
  </si>
  <si>
    <t>stellate.sh</t>
  </si>
  <si>
    <t>mcspotlight.org</t>
  </si>
  <si>
    <t>jannisgundermann.com</t>
  </si>
  <si>
    <t>wealthdaily.com</t>
  </si>
  <si>
    <t>netpresenter.com</t>
  </si>
  <si>
    <t>homeloanexperts.com.au</t>
  </si>
  <si>
    <t>seedsagro.com</t>
  </si>
  <si>
    <t>anilima.com</t>
  </si>
  <si>
    <t>supplychain.nhs.uk</t>
  </si>
  <si>
    <t>szaccord.com.cn</t>
  </si>
  <si>
    <t>disk-partition.com</t>
  </si>
  <si>
    <t>na18salesforce.com</t>
  </si>
  <si>
    <t>postemobile.it</t>
  </si>
  <si>
    <t>russkie.tv</t>
  </si>
  <si>
    <t>wonderclub.com</t>
  </si>
  <si>
    <t>credinform.ru</t>
  </si>
  <si>
    <t>socialspark.com</t>
  </si>
  <si>
    <t>activemelody.com</t>
  </si>
  <si>
    <t>diamond7casino.com</t>
  </si>
  <si>
    <t>ignicaodigital.com.br</t>
  </si>
  <si>
    <t>thedustangel.com</t>
  </si>
  <si>
    <t>tapsmart.com</t>
  </si>
  <si>
    <t>8zgv.com</t>
  </si>
  <si>
    <t>theauctionboard.com</t>
  </si>
  <si>
    <t>azelis.com</t>
  </si>
  <si>
    <t>ndroip.com</t>
  </si>
  <si>
    <t>glide.com</t>
  </si>
  <si>
    <t>helexpo.gr</t>
  </si>
  <si>
    <t>hrzservices.com</t>
  </si>
  <si>
    <t>jacketars.com</t>
  </si>
  <si>
    <t>asmr18.fans</t>
  </si>
  <si>
    <t>moscowzoo.ru</t>
  </si>
  <si>
    <t>cdn-goeuro.com</t>
  </si>
  <si>
    <t>taylor.com</t>
  </si>
  <si>
    <t>realpageuc.com</t>
  </si>
  <si>
    <t>aladdinltd.com</t>
  </si>
  <si>
    <t>grammar-tei.com</t>
  </si>
  <si>
    <t>toolbox.bz</t>
  </si>
  <si>
    <t>appliedbehavioranalysisedu.org</t>
  </si>
  <si>
    <t>blackdatingsites.net</t>
  </si>
  <si>
    <t>a-markets.pro</t>
  </si>
  <si>
    <t>vpforums.org</t>
  </si>
  <si>
    <t>oldyoungfuck.net</t>
  </si>
  <si>
    <t>vasesit.cz</t>
  </si>
  <si>
    <t>mito.ne.jp</t>
  </si>
  <si>
    <t>usatodaycrosswordanswers.net</t>
  </si>
  <si>
    <t>hitphim.co</t>
  </si>
  <si>
    <t>grsm.com</t>
  </si>
  <si>
    <t>good-guys.com</t>
  </si>
  <si>
    <t>uxmilk.jp</t>
  </si>
  <si>
    <t>ariapay.io</t>
  </si>
  <si>
    <t>cenuta.com</t>
  </si>
  <si>
    <t>cse360.com.br</t>
  </si>
  <si>
    <t>businessfirstfamily.com</t>
  </si>
  <si>
    <t>rosarita.com</t>
  </si>
  <si>
    <t>kasasmart.com</t>
  </si>
  <si>
    <t>achareh.co</t>
  </si>
  <si>
    <t>wvwebhost.com</t>
  </si>
  <si>
    <t>funktionelles.de</t>
  </si>
  <si>
    <t>se80.co.uk</t>
  </si>
  <si>
    <t>fctc.coop</t>
  </si>
  <si>
    <t>clomid4us.top</t>
  </si>
  <si>
    <t>rorow.ru</t>
  </si>
  <si>
    <t>designmanager.com</t>
  </si>
  <si>
    <t>tapchicongthuong.vn</t>
  </si>
  <si>
    <t>barnsley.gov.uk</t>
  </si>
  <si>
    <t>californiarailroad.museum</t>
  </si>
  <si>
    <t>driverdb.com</t>
  </si>
  <si>
    <t>intel471.com</t>
  </si>
  <si>
    <t>gv8premium.com.br</t>
  </si>
  <si>
    <t>hub4b.biz</t>
  </si>
  <si>
    <t>gntadalafx.com</t>
  </si>
  <si>
    <t>as54769.net</t>
  </si>
  <si>
    <t>yaqeeninstitute.org</t>
  </si>
  <si>
    <t>fusionmedialtd.com</t>
  </si>
  <si>
    <t>hotelspecials.nl</t>
  </si>
  <si>
    <t>rarus-cloud.ru</t>
  </si>
  <si>
    <t>zepera.com</t>
  </si>
  <si>
    <t>floodmap.net</t>
  </si>
  <si>
    <t>rolex.org</t>
  </si>
  <si>
    <t>geinoujam.com</t>
  </si>
  <si>
    <t>paypalsucks.com</t>
  </si>
  <si>
    <t>pref.hiroshima.jp</t>
  </si>
  <si>
    <t>haobtc.com</t>
  </si>
  <si>
    <t>insexondemand.com</t>
  </si>
  <si>
    <t>avanticossic.com</t>
  </si>
  <si>
    <t>braslink.com</t>
  </si>
  <si>
    <t>ranchogordo.com</t>
  </si>
  <si>
    <t>miqobot.com</t>
  </si>
  <si>
    <t>c64-wiki.com</t>
  </si>
  <si>
    <t>resourcepos.com</t>
  </si>
  <si>
    <t>ip-games.ru</t>
  </si>
  <si>
    <t>plagiarism-remover.com</t>
  </si>
  <si>
    <t>programminghistorian.org</t>
  </si>
  <si>
    <t>dns-21.com</t>
  </si>
  <si>
    <t>mtis.edu.az</t>
  </si>
  <si>
    <t>itwizard.pro</t>
  </si>
  <si>
    <t>lawrenceeortega.tk</t>
  </si>
  <si>
    <t>netsoft.ro</t>
  </si>
  <si>
    <t>seattlehost.net</t>
  </si>
  <si>
    <t>bohan-it.com</t>
  </si>
  <si>
    <t>furniturecart.com</t>
  </si>
  <si>
    <t>wlinki.cfd</t>
  </si>
  <si>
    <t>belt.fi</t>
  </si>
  <si>
    <t>nawaat.org</t>
  </si>
  <si>
    <t>discuzmb.cn</t>
  </si>
  <si>
    <t>bccls.org</t>
  </si>
  <si>
    <t>asahilinux.org</t>
  </si>
  <si>
    <t>51porn.net</t>
  </si>
  <si>
    <t>pinalli.it</t>
  </si>
  <si>
    <t>shrinkpictures.com</t>
  </si>
  <si>
    <t>nau.im</t>
  </si>
  <si>
    <t>surest.com</t>
  </si>
  <si>
    <t>fluidtopics.net</t>
  </si>
  <si>
    <t>aqueon.com</t>
  </si>
  <si>
    <t>ulcraft.com</t>
  </si>
  <si>
    <t>occloud.io</t>
  </si>
  <si>
    <t>223114.xyz</t>
  </si>
  <si>
    <t>tel-kom.ru</t>
  </si>
  <si>
    <t>foodnotbombs.net</t>
  </si>
  <si>
    <t>cncecoa.com</t>
  </si>
  <si>
    <t>hummingbirdhigh.com</t>
  </si>
  <si>
    <t>ruihengautomation.com</t>
  </si>
  <si>
    <t>walkinlab.com</t>
  </si>
  <si>
    <t>guggenheiminvestments.com</t>
  </si>
  <si>
    <t>satnetcom.net.id</t>
  </si>
  <si>
    <t>indianpornbase.com</t>
  </si>
  <si>
    <t>amoxil33.us</t>
  </si>
  <si>
    <t>imperosoftware.com</t>
  </si>
  <si>
    <t>playboy.tv</t>
  </si>
  <si>
    <t>bribooks.com</t>
  </si>
  <si>
    <t>rrccr.com</t>
  </si>
  <si>
    <t>wawapress.com</t>
  </si>
  <si>
    <t>theshipslist.com</t>
  </si>
  <si>
    <t>cougar-life.org</t>
  </si>
  <si>
    <t>xn--mgbg8a8cg.com</t>
  </si>
  <si>
    <t>lagazette-dgi.com</t>
  </si>
  <si>
    <t>marionschools.net</t>
  </si>
  <si>
    <t>battlestategames.com</t>
  </si>
  <si>
    <t>snapnetwork.org</t>
  </si>
  <si>
    <t>1winbet2022.space</t>
  </si>
  <si>
    <t>generacja.pl</t>
  </si>
  <si>
    <t>onlinebrokers.biz</t>
  </si>
  <si>
    <t>zipzapmac.com</t>
  </si>
  <si>
    <t>onlineessayhelp.net</t>
  </si>
  <si>
    <t>lcmsplus.com</t>
  </si>
  <si>
    <t>aflexecl.com</t>
  </si>
  <si>
    <t>realcanasta.com</t>
  </si>
  <si>
    <t>mostbet-2022.top</t>
  </si>
  <si>
    <t>vitacoco.com</t>
  </si>
  <si>
    <t>finixpymnts.com</t>
  </si>
  <si>
    <t>rocketfacts.com</t>
  </si>
  <si>
    <t>jszhaoye.com</t>
  </si>
  <si>
    <t>edisonenergia.it</t>
  </si>
  <si>
    <t>zohohost.in</t>
  </si>
  <si>
    <t>plus4u.net</t>
  </si>
  <si>
    <t>istv.uz</t>
  </si>
  <si>
    <t>botcraftman.ru</t>
  </si>
  <si>
    <t>dicianu.com</t>
  </si>
  <si>
    <t>gmfamilyfirst.com</t>
  </si>
  <si>
    <t>livemomentous.com</t>
  </si>
  <si>
    <t>nemacolin.com</t>
  </si>
  <si>
    <t>zelanus.com</t>
  </si>
  <si>
    <t>irkipedia.ru</t>
  </si>
  <si>
    <t>nebu.com</t>
  </si>
  <si>
    <t>oandp.com</t>
  </si>
  <si>
    <t>nipponcolors.com</t>
  </si>
  <si>
    <t>orginfo.io</t>
  </si>
  <si>
    <t>broxxx.com</t>
  </si>
  <si>
    <t>wmt.games</t>
  </si>
  <si>
    <t>wemacom.net</t>
  </si>
  <si>
    <t>wedrawanimals.com</t>
  </si>
  <si>
    <t>twb.nz</t>
  </si>
  <si>
    <t>theenergyblueprint.com</t>
  </si>
  <si>
    <t>pio.in</t>
  </si>
  <si>
    <t>lavamobiles.com</t>
  </si>
  <si>
    <t>marochost.com</t>
  </si>
  <si>
    <t>usiserver.com</t>
  </si>
  <si>
    <t>sparkasse-duisburg.de</t>
  </si>
  <si>
    <t>sosho.pk</t>
  </si>
  <si>
    <t>kidega.com</t>
  </si>
  <si>
    <t>stratcom.mil</t>
  </si>
  <si>
    <t>thebestsocial.media</t>
  </si>
  <si>
    <t>everydayme.hu</t>
  </si>
  <si>
    <t>polarisatvforums.com</t>
  </si>
  <si>
    <t>ionos.info</t>
  </si>
  <si>
    <t>lucidhq.com</t>
  </si>
  <si>
    <t>zeusadx.com</t>
  </si>
  <si>
    <t>mif.co.uk</t>
  </si>
  <si>
    <t>grcm.org</t>
  </si>
  <si>
    <t>uspharmus.com</t>
  </si>
  <si>
    <t>guardsaas.com</t>
  </si>
  <si>
    <t>european-bioplastics.org</t>
  </si>
  <si>
    <t>nightowlapp.co</t>
  </si>
  <si>
    <t>kidsbowlfree.com</t>
  </si>
  <si>
    <t>pilatus.ch</t>
  </si>
  <si>
    <t>igotoworld.com</t>
  </si>
  <si>
    <t>zobrawy.com</t>
  </si>
  <si>
    <t>nassfeld.at</t>
  </si>
  <si>
    <t>thrive.health</t>
  </si>
  <si>
    <t>everymailbox.com</t>
  </si>
  <si>
    <t>ak-home.ru</t>
  </si>
  <si>
    <t>vapteke.ru</t>
  </si>
  <si>
    <t>netnet.rs</t>
  </si>
  <si>
    <t>killscreen.com</t>
  </si>
  <si>
    <t>topcv.com</t>
  </si>
  <si>
    <t>thebodyshop-usa.com</t>
  </si>
  <si>
    <t>annies-eats.com</t>
  </si>
  <si>
    <t>wjccschools.org</t>
  </si>
  <si>
    <t>faelix.fr</t>
  </si>
  <si>
    <t>channa-place.com</t>
  </si>
  <si>
    <t>techlog360.com</t>
  </si>
  <si>
    <t>hanamaruudon.com</t>
  </si>
  <si>
    <t>fwin.net</t>
  </si>
  <si>
    <t>photomatt.net</t>
  </si>
  <si>
    <t>moneysmart.hk</t>
  </si>
  <si>
    <t>maddening.world</t>
  </si>
  <si>
    <t>x999x.me</t>
  </si>
  <si>
    <t>protection1.com</t>
  </si>
  <si>
    <t>annsentitledlife.com</t>
  </si>
  <si>
    <t>mysteriesrunsolved.com</t>
  </si>
  <si>
    <t>niets.or.th</t>
  </si>
  <si>
    <t>chinaybx.com</t>
  </si>
  <si>
    <t>paok24.com</t>
  </si>
  <si>
    <t>israelheute.com</t>
  </si>
  <si>
    <t>boocam.tv</t>
  </si>
  <si>
    <t>marinha.pt</t>
  </si>
  <si>
    <t>gromacs.org</t>
  </si>
  <si>
    <t>million-azart-game.com</t>
  </si>
  <si>
    <t>aviso.ua</t>
  </si>
  <si>
    <t>digitalsystem.net</t>
  </si>
  <si>
    <t>omega.page</t>
  </si>
  <si>
    <t>creaf.com</t>
  </si>
  <si>
    <t>hellotars.com</t>
  </si>
  <si>
    <t>kdvonline.ru</t>
  </si>
  <si>
    <t>ouyicn.top</t>
  </si>
  <si>
    <t>nexusdigital.net.au</t>
  </si>
  <si>
    <t>btcc.net</t>
  </si>
  <si>
    <t>fdcservers.com</t>
  </si>
  <si>
    <t>bitwiseinvestments.com</t>
  </si>
  <si>
    <t>redline360.com</t>
  </si>
  <si>
    <t>bisa-peru.pe</t>
  </si>
  <si>
    <t>onmarkproductions.com</t>
  </si>
  <si>
    <t>akamaisecurehost.com</t>
  </si>
  <si>
    <t>momporn.su</t>
  </si>
  <si>
    <t>chinalaborwatch.org</t>
  </si>
  <si>
    <t>weboptichosting.co.uk</t>
  </si>
  <si>
    <t>qbd.com.au</t>
  </si>
  <si>
    <t>heishou.org</t>
  </si>
  <si>
    <t>championhomes.com</t>
  </si>
  <si>
    <t>gstarlaser.com</t>
  </si>
  <si>
    <t>reddiwip.com</t>
  </si>
  <si>
    <t>yukawanet.com</t>
  </si>
  <si>
    <t>synved.com</t>
  </si>
  <si>
    <t>rapidlink.md</t>
  </si>
  <si>
    <t>kfsb.ch</t>
  </si>
  <si>
    <t>jetpackcrm.com</t>
  </si>
  <si>
    <t>doska.plus</t>
  </si>
  <si>
    <t>femalefoodie.com</t>
  </si>
  <si>
    <t>wxhumei.com</t>
  </si>
  <si>
    <t>at0086.cn</t>
  </si>
  <si>
    <t>youngreaders.ru</t>
  </si>
  <si>
    <t>conf-dns.net</t>
  </si>
  <si>
    <t>playorna.com</t>
  </si>
  <si>
    <t>metrofax.com</t>
  </si>
  <si>
    <t>bigfangroup.org</t>
  </si>
  <si>
    <t>finpecia.icu</t>
  </si>
  <si>
    <t>lesmobiles.com</t>
  </si>
  <si>
    <t>sarahtitus.com</t>
  </si>
  <si>
    <t>zealnet.cz</t>
  </si>
  <si>
    <t>medefis5.com</t>
  </si>
  <si>
    <t>rapiddc.net</t>
  </si>
  <si>
    <t>singasari.info</t>
  </si>
  <si>
    <t>sinosig.com</t>
  </si>
  <si>
    <t>abilify.life</t>
  </si>
  <si>
    <t>etea.edu.pk</t>
  </si>
  <si>
    <t>kinoportal.vip</t>
  </si>
  <si>
    <t>womans.org</t>
  </si>
  <si>
    <t>beyond.fr</t>
  </si>
  <si>
    <t>lagrandeobserver.com</t>
  </si>
  <si>
    <t>eazycoupons.com</t>
  </si>
  <si>
    <t>yardiaspnc8.com</t>
  </si>
  <si>
    <t>victory.net.id</t>
  </si>
  <si>
    <t>2w.ma</t>
  </si>
  <si>
    <t>wikipedia.at</t>
  </si>
  <si>
    <t>linuxiac.com</t>
  </si>
  <si>
    <t>bitfan.id</t>
  </si>
  <si>
    <t>szlib.org.cn</t>
  </si>
  <si>
    <t>burgan.com</t>
  </si>
  <si>
    <t>revature.com</t>
  </si>
  <si>
    <t>fr.tc</t>
  </si>
  <si>
    <t>ikea.se</t>
  </si>
  <si>
    <t>emagtrends.com</t>
  </si>
  <si>
    <t>oxfordtimes.co.uk</t>
  </si>
  <si>
    <t>lubrifianti-auto.ro</t>
  </si>
  <si>
    <t>livenation.es</t>
  </si>
  <si>
    <t>e-hp.info</t>
  </si>
  <si>
    <t>opendium.net</t>
  </si>
  <si>
    <t>forumancientcoins.com</t>
  </si>
  <si>
    <t>pharmquin.com</t>
  </si>
  <si>
    <t>hanjunet.com</t>
  </si>
  <si>
    <t>invest-it.com.ua</t>
  </si>
  <si>
    <t>screamscape.com</t>
  </si>
  <si>
    <t>sendspark.com</t>
  </si>
  <si>
    <t>skydance.com</t>
  </si>
  <si>
    <t>circoblexfirearms.com</t>
  </si>
  <si>
    <t>okusama-kijyo.com</t>
  </si>
  <si>
    <t>williamsonherald.com</t>
  </si>
  <si>
    <t>addischamber.com</t>
  </si>
  <si>
    <t>listo.gob.pa</t>
  </si>
  <si>
    <t>ahsa-news.com</t>
  </si>
  <si>
    <t>somanuals.com</t>
  </si>
  <si>
    <t>nanshan.edu.cn</t>
  </si>
  <si>
    <t>mycvecfiber.com</t>
  </si>
  <si>
    <t>tablelist.com</t>
  </si>
  <si>
    <t>sakurazaka46.com</t>
  </si>
  <si>
    <t>pulsem.me</t>
  </si>
  <si>
    <t>omegaxxxtube.com</t>
  </si>
  <si>
    <t>triplejunearthed.com</t>
  </si>
  <si>
    <t>illicom.net</t>
  </si>
  <si>
    <t>cashbe.ru</t>
  </si>
  <si>
    <t>comedera.com</t>
  </si>
  <si>
    <t>npo-saturn.ru</t>
  </si>
  <si>
    <t>golegend.com</t>
  </si>
  <si>
    <t>instrao.ru</t>
  </si>
  <si>
    <t>spatialoschina.com</t>
  </si>
  <si>
    <t>sender-gosuslugi.ru</t>
  </si>
  <si>
    <t>ticinohosting.ch</t>
  </si>
  <si>
    <t>2day.kh.ua</t>
  </si>
  <si>
    <t>topstockresearch.com</t>
  </si>
  <si>
    <t>mobengine.xyz</t>
  </si>
  <si>
    <t>moving.org</t>
  </si>
  <si>
    <t>runyoncanyon-losangeles.com</t>
  </si>
  <si>
    <t>urologytimes.com</t>
  </si>
  <si>
    <t>iceberghub.com</t>
  </si>
  <si>
    <t>nawaasha.org</t>
  </si>
  <si>
    <t>casino-x-now.ru</t>
  </si>
  <si>
    <t>masterunitlist.info</t>
  </si>
  <si>
    <t>elementbrand.com</t>
  </si>
  <si>
    <t>as44222.net</t>
  </si>
  <si>
    <t>laserint.net</t>
  </si>
  <si>
    <t>lqzw.la</t>
  </si>
  <si>
    <t>uaport.net</t>
  </si>
  <si>
    <t>gfds.de</t>
  </si>
  <si>
    <t>votespa.com</t>
  </si>
  <si>
    <t>4-pc-network.com</t>
  </si>
  <si>
    <t>siemon.com</t>
  </si>
  <si>
    <t>smartfurniture.com</t>
  </si>
  <si>
    <t>itasportpress.it</t>
  </si>
  <si>
    <t>shooter-bubble.com</t>
  </si>
  <si>
    <t>forless-trade.com</t>
  </si>
  <si>
    <t>moon.co.jp</t>
  </si>
  <si>
    <t>tk23.ru</t>
  </si>
  <si>
    <t>indy.fr</t>
  </si>
  <si>
    <t>3hours.top</t>
  </si>
  <si>
    <t>babyboom.pl</t>
  </si>
  <si>
    <t>oui-0x9cc7d1.com</t>
  </si>
  <si>
    <t>envylook.com</t>
  </si>
  <si>
    <t>thrift.plus</t>
  </si>
  <si>
    <t>blo.gg</t>
  </si>
  <si>
    <t>levardo.com</t>
  </si>
  <si>
    <t>ecolo.org</t>
  </si>
  <si>
    <t>kinosalo.live</t>
  </si>
  <si>
    <t>melandrose.com</t>
  </si>
  <si>
    <t>connectems.com</t>
  </si>
  <si>
    <t>marketier2.net</t>
  </si>
  <si>
    <t>fein.com</t>
  </si>
  <si>
    <t>qrcodescan.in</t>
  </si>
  <si>
    <t>we.cz</t>
  </si>
  <si>
    <t>mkt932.com</t>
  </si>
  <si>
    <t>alogent.com</t>
  </si>
  <si>
    <t>serverbkk.com</t>
  </si>
  <si>
    <t>phoenixcloud.io</t>
  </si>
  <si>
    <t>polygongroup.com</t>
  </si>
  <si>
    <t>ballchasing.com</t>
  </si>
  <si>
    <t>sferis.pl</t>
  </si>
  <si>
    <t>phhmortgage.com</t>
  </si>
  <si>
    <t>doctena.be</t>
  </si>
  <si>
    <t>etutorials.org</t>
  </si>
  <si>
    <t>thenorthface.it</t>
  </si>
  <si>
    <t>oneractive.com</t>
  </si>
  <si>
    <t>pickfu.com</t>
  </si>
  <si>
    <t>peachhotelinle.com</t>
  </si>
  <si>
    <t>pictaram.com</t>
  </si>
  <si>
    <t>sio.si</t>
  </si>
  <si>
    <t>bigoapp.tv</t>
  </si>
  <si>
    <t>edumoov.com</t>
  </si>
  <si>
    <t>autovsalone.ru</t>
  </si>
  <si>
    <t>fynd.com</t>
  </si>
  <si>
    <t>bcchr.ca</t>
  </si>
  <si>
    <t>safeture.com</t>
  </si>
  <si>
    <t>istokk.ru</t>
  </si>
  <si>
    <t>safetycomputing.com</t>
  </si>
  <si>
    <t>tutorialsduniya.com</t>
  </si>
  <si>
    <t>freespace.jp</t>
  </si>
  <si>
    <t>panopta.com</t>
  </si>
  <si>
    <t>nic.christmas</t>
  </si>
  <si>
    <t>sibtrans.net</t>
  </si>
  <si>
    <t>webaroo.com</t>
  </si>
  <si>
    <t>bazelon.org</t>
  </si>
  <si>
    <t>beegdirectory.com</t>
  </si>
  <si>
    <t>playspark.art</t>
  </si>
  <si>
    <t>docinfo.org</t>
  </si>
  <si>
    <t>trl.co.uk</t>
  </si>
  <si>
    <t>fortalezafitness.com</t>
  </si>
  <si>
    <t>hhuc.edu.cn</t>
  </si>
  <si>
    <t>pwn.af</t>
  </si>
  <si>
    <t>nowiknow.com</t>
  </si>
  <si>
    <t>glad2bhome.com</t>
  </si>
  <si>
    <t>audiostock.jp</t>
  </si>
  <si>
    <t>telecorp.com.br</t>
  </si>
  <si>
    <t>soccerpet.com</t>
  </si>
  <si>
    <t>kaowupingtai.com</t>
  </si>
  <si>
    <t>uccpbx.com</t>
  </si>
  <si>
    <t>butkus.org</t>
  </si>
  <si>
    <t>jumpmatome2ch.net</t>
  </si>
  <si>
    <t>equusmagazine.com</t>
  </si>
  <si>
    <t>malagaturismo.com</t>
  </si>
  <si>
    <t>ciheam.org</t>
  </si>
  <si>
    <t>graymalin.com</t>
  </si>
  <si>
    <t>linamar.com</t>
  </si>
  <si>
    <t>kuwaitindiaportal.com</t>
  </si>
  <si>
    <t>achilles-par.com</t>
  </si>
  <si>
    <t>faithlifecdn.com</t>
  </si>
  <si>
    <t>omgeo.net</t>
  </si>
  <si>
    <t>liveramp.us</t>
  </si>
  <si>
    <t>plushost.dk</t>
  </si>
  <si>
    <t>fondservice.ru</t>
  </si>
  <si>
    <t>chainsaw-man-manga.online</t>
  </si>
  <si>
    <t>haystack-assets.com</t>
  </si>
  <si>
    <t>boydgaming.net</t>
  </si>
  <si>
    <t>isxww.com</t>
  </si>
  <si>
    <t>checkmarket.com</t>
  </si>
  <si>
    <t>uzt.lt</t>
  </si>
  <si>
    <t>howtoanimate.net</t>
  </si>
  <si>
    <t>wk-serv.de</t>
  </si>
  <si>
    <t>nic.swiss</t>
  </si>
  <si>
    <t>vs4.com</t>
  </si>
  <si>
    <t>mim.gov.sa</t>
  </si>
  <si>
    <t>speedstacks.com</t>
  </si>
  <si>
    <t>whitelabelweb.nl</t>
  </si>
  <si>
    <t>ftvhunter.com</t>
  </si>
  <si>
    <t>quickmba.com</t>
  </si>
  <si>
    <t>behidden.com</t>
  </si>
  <si>
    <t>zgjx.cn</t>
  </si>
  <si>
    <t>guxiaobei.com</t>
  </si>
  <si>
    <t>book4you.org</t>
  </si>
  <si>
    <t>ubersear.ch</t>
  </si>
  <si>
    <t>sexymilfspics.com</t>
  </si>
  <si>
    <t>packagefreeshop.com</t>
  </si>
  <si>
    <t>etravel-max.com</t>
  </si>
  <si>
    <t>dottedsign.com</t>
  </si>
  <si>
    <t>flipsidecrypto.com</t>
  </si>
  <si>
    <t>collegeprozheh.ir</t>
  </si>
  <si>
    <t>samouraiwallet.com</t>
  </si>
  <si>
    <t>tollesexyvideos.com</t>
  </si>
  <si>
    <t>cjcj.org</t>
  </si>
  <si>
    <t>ticketstoday.com</t>
  </si>
  <si>
    <t>discord.onl</t>
  </si>
  <si>
    <t>azh.kz</t>
  </si>
  <si>
    <t>cabelas.cc</t>
  </si>
  <si>
    <t>rsisecurity.com</t>
  </si>
  <si>
    <t>vodacom.com</t>
  </si>
  <si>
    <t>leon.net</t>
  </si>
  <si>
    <t>moderationinterface.com</t>
  </si>
  <si>
    <t>automotivesuperstore.com.au</t>
  </si>
  <si>
    <t>olivenet.es</t>
  </si>
  <si>
    <t>zaanstad.nl</t>
  </si>
  <si>
    <t>primesinfo.ml</t>
  </si>
  <si>
    <t>pipiwiki.com</t>
  </si>
  <si>
    <t>construct-arcade.com</t>
  </si>
  <si>
    <t>bitwizard.nl</t>
  </si>
  <si>
    <t>hzic.edu.cn</t>
  </si>
  <si>
    <t>transtelecom.md</t>
  </si>
  <si>
    <t>fxnetworks.info</t>
  </si>
  <si>
    <t>envs.net</t>
  </si>
  <si>
    <t>crimeandinvestigation.co.uk</t>
  </si>
  <si>
    <t>n-l-c.ru</t>
  </si>
  <si>
    <t>pornvideos-tube.com</t>
  </si>
  <si>
    <t>linvosges.com</t>
  </si>
  <si>
    <t>replica-watches.is</t>
  </si>
  <si>
    <t>squarmilner.com</t>
  </si>
  <si>
    <t>oneacrefund.org</t>
  </si>
  <si>
    <t>fuseswap.com</t>
  </si>
  <si>
    <t>unicef.nl</t>
  </si>
  <si>
    <t>osoba.ru</t>
  </si>
  <si>
    <t>sdtrucksprings.com</t>
  </si>
  <si>
    <t>aspenprojectplay.org</t>
  </si>
  <si>
    <t>wirwinzer.de</t>
  </si>
  <si>
    <t>championmastery.gg</t>
  </si>
  <si>
    <t>stormapp.in</t>
  </si>
  <si>
    <t>next2.io</t>
  </si>
  <si>
    <t>insidetoronto.com</t>
  </si>
  <si>
    <t>fbcode.co</t>
  </si>
  <si>
    <t>drinkbodyarmor.com</t>
  </si>
  <si>
    <t>gro-intelligence.com</t>
  </si>
  <si>
    <t>gayfurrycomics.com</t>
  </si>
  <si>
    <t>withplum.com</t>
  </si>
  <si>
    <t>housecanary.com</t>
  </si>
  <si>
    <t>instantasp.co.uk</t>
  </si>
  <si>
    <t>adzooma.com</t>
  </si>
  <si>
    <t>brisbanekids.com.au</t>
  </si>
  <si>
    <t>ziehost.com</t>
  </si>
  <si>
    <t>sciencealert.com.au</t>
  </si>
  <si>
    <t>onapsis.com</t>
  </si>
  <si>
    <t>dmoe.in</t>
  </si>
  <si>
    <t>usaajobs.com</t>
  </si>
  <si>
    <t>drizzle.org</t>
  </si>
  <si>
    <t>firewalls.com</t>
  </si>
  <si>
    <t>magicworkshost.com</t>
  </si>
  <si>
    <t>wpvivid.com</t>
  </si>
  <si>
    <t>absence.io</t>
  </si>
  <si>
    <t>shizuoka.lg.jp</t>
  </si>
  <si>
    <t>acnibo.com</t>
  </si>
  <si>
    <t>cymitar.net</t>
  </si>
  <si>
    <t>zyrachat.com</t>
  </si>
  <si>
    <t>scbet88judi.com</t>
  </si>
  <si>
    <t>bigtechquestion.com</t>
  </si>
  <si>
    <t>spis.gov.pl</t>
  </si>
  <si>
    <t>downloadhub.coach</t>
  </si>
  <si>
    <t>cibn.cc</t>
  </si>
  <si>
    <t>cidac.org</t>
  </si>
  <si>
    <t>foxfordschool.com</t>
  </si>
  <si>
    <t>canadianpharmacy.boutique</t>
  </si>
  <si>
    <t>hackingforum.site</t>
  </si>
  <si>
    <t>banestes.com.br</t>
  </si>
  <si>
    <t>tetracyclinetabs.shop</t>
  </si>
  <si>
    <t>buyerythromycin.monster</t>
  </si>
  <si>
    <t>regagro.ru</t>
  </si>
  <si>
    <t>e-smartkids.com</t>
  </si>
  <si>
    <t>sxedu.gov.cn</t>
  </si>
  <si>
    <t>dwave.net</t>
  </si>
  <si>
    <t>bellwetherit.com</t>
  </si>
  <si>
    <t>bookmarkproduct.com</t>
  </si>
  <si>
    <t>360imprimir.com.br</t>
  </si>
  <si>
    <t>m2estudio.es</t>
  </si>
  <si>
    <t>mdnhinc.com</t>
  </si>
  <si>
    <t>sweetestmenu.com</t>
  </si>
  <si>
    <t>etr.org</t>
  </si>
  <si>
    <t>fraudjs.io</t>
  </si>
  <si>
    <t>seeed.io</t>
  </si>
  <si>
    <t>zenking.cc</t>
  </si>
  <si>
    <t>30secondfeedback.com</t>
  </si>
  <si>
    <t>cinaki.biz</t>
  </si>
  <si>
    <t>jeneral.com</t>
  </si>
  <si>
    <t>dentsu.ne.jp</t>
  </si>
  <si>
    <t>websitemaster.com</t>
  </si>
  <si>
    <t>sfgczx.com</t>
  </si>
  <si>
    <t>tiktok.in</t>
  </si>
  <si>
    <t>sunshine.co.uk</t>
  </si>
  <si>
    <t>vardex.ru</t>
  </si>
  <si>
    <t>pic4you.ru</t>
  </si>
  <si>
    <t>envisiongo.com</t>
  </si>
  <si>
    <t>prismreports.org</t>
  </si>
  <si>
    <t>jnhost.co.id</t>
  </si>
  <si>
    <t>xn--mgb2a8aop.com</t>
  </si>
  <si>
    <t>isc.ru</t>
  </si>
  <si>
    <t>myheritage.pl</t>
  </si>
  <si>
    <t>thetechportal.com</t>
  </si>
  <si>
    <t>hebergement.be</t>
  </si>
  <si>
    <t>ciencuadras.com</t>
  </si>
  <si>
    <t>onma.de</t>
  </si>
  <si>
    <t>tattooseo.com</t>
  </si>
  <si>
    <t>edcialistad.com</t>
  </si>
  <si>
    <t>singroot.com</t>
  </si>
  <si>
    <t>17font.com</t>
  </si>
  <si>
    <t>serversrings.com</t>
  </si>
  <si>
    <t>skola24.se</t>
  </si>
  <si>
    <t>graalradio.com</t>
  </si>
  <si>
    <t>1hostmy.com</t>
  </si>
  <si>
    <t>rhost.kz</t>
  </si>
  <si>
    <t>textbroker.de</t>
  </si>
  <si>
    <t>alpina-automobiles.com</t>
  </si>
  <si>
    <t>team29er.pl</t>
  </si>
  <si>
    <t>cinivadns.com</t>
  </si>
  <si>
    <t>asandl.com</t>
  </si>
  <si>
    <t>ocstore.com</t>
  </si>
  <si>
    <t>ndwa.com.jo</t>
  </si>
  <si>
    <t>openmedia.org</t>
  </si>
  <si>
    <t>mahoor.co.uk</t>
  </si>
  <si>
    <t>gayfriendly.dating</t>
  </si>
  <si>
    <t>tokenmetrics.com</t>
  </si>
  <si>
    <t>resourcemedia.net</t>
  </si>
  <si>
    <t>gogogobookmarks.com</t>
  </si>
  <si>
    <t>conversionlabs.net.pl</t>
  </si>
  <si>
    <t>welikela.com</t>
  </si>
  <si>
    <t>everycafe.com.tr</t>
  </si>
  <si>
    <t>championwindow.com</t>
  </si>
  <si>
    <t>teslanorth.com</t>
  </si>
  <si>
    <t>freepornmovies.su</t>
  </si>
  <si>
    <t>1xbet-liner.top</t>
  </si>
  <si>
    <t>hep-bejune.ch</t>
  </si>
  <si>
    <t>paczaizm.pl</t>
  </si>
  <si>
    <t>dreamit.com</t>
  </si>
  <si>
    <t>orica.com</t>
  </si>
  <si>
    <t>quacky.club</t>
  </si>
  <si>
    <t>latinadatingtips.com</t>
  </si>
  <si>
    <t>funfamilycrafts.com</t>
  </si>
  <si>
    <t>timerbank.ru</t>
  </si>
  <si>
    <t>tutorsbureau.net</t>
  </si>
  <si>
    <t>canadapandoracharms.ca</t>
  </si>
  <si>
    <t>hamza-ahmed.co.uk</t>
  </si>
  <si>
    <t>browsesingles.com</t>
  </si>
  <si>
    <t>nnmclub.ro</t>
  </si>
  <si>
    <t>webhostpython.com</t>
  </si>
  <si>
    <t>vedco.ru</t>
  </si>
  <si>
    <t>thehealthfiles.com</t>
  </si>
  <si>
    <t>fygcsj.com</t>
  </si>
  <si>
    <t>netlifyusercontent.com</t>
  </si>
  <si>
    <t>intiaro.com</t>
  </si>
  <si>
    <t>netorange.it</t>
  </si>
  <si>
    <t>techcentral.ie</t>
  </si>
  <si>
    <t>just-ai.com</t>
  </si>
  <si>
    <t>cinecalidad.pl</t>
  </si>
  <si>
    <t>gkgsca.com</t>
  </si>
  <si>
    <t>zlineconcept.com</t>
  </si>
  <si>
    <t>ivicasino9.com</t>
  </si>
  <si>
    <t>thichtruyen.vn</t>
  </si>
  <si>
    <t>hokify.com</t>
  </si>
  <si>
    <t>soliton.az</t>
  </si>
  <si>
    <t>pandemicoversight.gov</t>
  </si>
  <si>
    <t>technig.com</t>
  </si>
  <si>
    <t>dominiqueansel.com</t>
  </si>
  <si>
    <t>greensun.net.cn</t>
  </si>
  <si>
    <t>indymacbank.com</t>
  </si>
  <si>
    <t>nwcn.com</t>
  </si>
  <si>
    <t>admycity.com</t>
  </si>
  <si>
    <t>katia.com</t>
  </si>
  <si>
    <t>webgazi.com</t>
  </si>
  <si>
    <t>sgedu.site</t>
  </si>
  <si>
    <t>shadowsurf.com</t>
  </si>
  <si>
    <t>jsr-it.nl</t>
  </si>
  <si>
    <t>engineersupply.com</t>
  </si>
  <si>
    <t>inmemoriam.be</t>
  </si>
  <si>
    <t>defpen.com</t>
  </si>
  <si>
    <t>agilemind.com</t>
  </si>
  <si>
    <t>pbpython.com</t>
  </si>
  <si>
    <t>im286.com</t>
  </si>
  <si>
    <t>asia-basket.com</t>
  </si>
  <si>
    <t>debianadmin.com</t>
  </si>
  <si>
    <t>cheleba.vip</t>
  </si>
  <si>
    <t>sildedfil.com</t>
  </si>
  <si>
    <t>somacon.com</t>
  </si>
  <si>
    <t>exile.ru</t>
  </si>
  <si>
    <t>host20.net</t>
  </si>
  <si>
    <t>fdqzjw.com</t>
  </si>
  <si>
    <t>zhuangxiuz.com</t>
  </si>
  <si>
    <t>wiseco.com</t>
  </si>
  <si>
    <t>madewithover.com</t>
  </si>
  <si>
    <t>filmboxliveapp.net</t>
  </si>
  <si>
    <t>geantduweb.ca</t>
  </si>
  <si>
    <t>dndwiki.io</t>
  </si>
  <si>
    <t>bascom-cameras.com</t>
  </si>
  <si>
    <t>sortedfood.com</t>
  </si>
  <si>
    <t>apicit.net</t>
  </si>
  <si>
    <t>gatherhere.com</t>
  </si>
  <si>
    <t>mosobrazovanie.ru</t>
  </si>
  <si>
    <t>astropix.com</t>
  </si>
  <si>
    <t>cockburn.us</t>
  </si>
  <si>
    <t>marisapeer.com</t>
  </si>
  <si>
    <t>intelegridapp.com</t>
  </si>
  <si>
    <t>e-hoi.de</t>
  </si>
  <si>
    <t>johnsonfinancialgroup.com</t>
  </si>
  <si>
    <t>examandinterviewtips.com</t>
  </si>
  <si>
    <t>toledozoo.org</t>
  </si>
  <si>
    <t>co2.earth</t>
  </si>
  <si>
    <t>tradnow.co</t>
  </si>
  <si>
    <t>whmc.edu.cn</t>
  </si>
  <si>
    <t>cryosauna.reviews</t>
  </si>
  <si>
    <t>fline.com.ua</t>
  </si>
  <si>
    <t>brackenburyprimary.co.uk</t>
  </si>
  <si>
    <t>webtou.ru</t>
  </si>
  <si>
    <t>schoolchoiceweek.com</t>
  </si>
  <si>
    <t>younglist.net</t>
  </si>
  <si>
    <t>ps3838.com</t>
  </si>
  <si>
    <t>gse.io</t>
  </si>
  <si>
    <t>spink.com</t>
  </si>
  <si>
    <t>mysetup.io</t>
  </si>
  <si>
    <t>clearlight.com</t>
  </si>
  <si>
    <t>inbaxalta.com</t>
  </si>
  <si>
    <t>can-eros.com</t>
  </si>
  <si>
    <t>lunchboxbunch.com</t>
  </si>
  <si>
    <t>heyexplorer.com</t>
  </si>
  <si>
    <t>ciqhyd.com</t>
  </si>
  <si>
    <t>visualade.com</t>
  </si>
  <si>
    <t>2coolfishing.com</t>
  </si>
  <si>
    <t>classicrockhistory.com</t>
  </si>
  <si>
    <t>t3secure.net</t>
  </si>
  <si>
    <t>csnphilly.com</t>
  </si>
  <si>
    <t>floridagulfcoastpva.org</t>
  </si>
  <si>
    <t>ittralee.ie</t>
  </si>
  <si>
    <t>litlovers.com</t>
  </si>
  <si>
    <t>mon-ra.ru</t>
  </si>
  <si>
    <t>gayru.info</t>
  </si>
  <si>
    <t>fxteam.ru</t>
  </si>
  <si>
    <t>buchenwald.de</t>
  </si>
  <si>
    <t>healthonecares.com</t>
  </si>
  <si>
    <t>qcgameprivate.com</t>
  </si>
  <si>
    <t>videoapne.co</t>
  </si>
  <si>
    <t>telegraf.in.ua</t>
  </si>
  <si>
    <t>sitv.ru</t>
  </si>
  <si>
    <t>mtsretail.ru</t>
  </si>
  <si>
    <t>eulerian.eu</t>
  </si>
  <si>
    <t>sakura.com.tw</t>
  </si>
  <si>
    <t>rock-chips.com</t>
  </si>
  <si>
    <t>acemsc4.com</t>
  </si>
  <si>
    <t>cpas.cz</t>
  </si>
  <si>
    <t>pravenc.ru</t>
  </si>
  <si>
    <t>ilsworld.com</t>
  </si>
  <si>
    <t>witopia.net</t>
  </si>
  <si>
    <t>pedocs.de</t>
  </si>
  <si>
    <t>10lance.com</t>
  </si>
  <si>
    <t>smart1.eu</t>
  </si>
  <si>
    <t>daily-chronicle.com</t>
  </si>
  <si>
    <t>skinbox.io</t>
  </si>
  <si>
    <t>mencapai.com</t>
  </si>
  <si>
    <t>tullettprebon.com</t>
  </si>
  <si>
    <t>tilastokeskus.fi</t>
  </si>
  <si>
    <t>id-ward.com</t>
  </si>
  <si>
    <t>slamdunk.ru</t>
  </si>
  <si>
    <t>jesusnanak.com</t>
  </si>
  <si>
    <t>vigrxplus.com</t>
  </si>
  <si>
    <t>bethelmusic.com</t>
  </si>
  <si>
    <t>hooligs.app</t>
  </si>
  <si>
    <t>ecritel.ca</t>
  </si>
  <si>
    <t>activecloud.com</t>
  </si>
  <si>
    <t>pillarboxblue.com</t>
  </si>
  <si>
    <t>rizospastis.gr</t>
  </si>
  <si>
    <t>clubetorrent.com</t>
  </si>
  <si>
    <t>solarexpo.pk</t>
  </si>
  <si>
    <t>spotify.music</t>
  </si>
  <si>
    <t>gaminatorclub.com</t>
  </si>
  <si>
    <t>hkcmanagement.de</t>
  </si>
  <si>
    <t>xn--mgbq9cir.com</t>
  </si>
  <si>
    <t>csa.ca</t>
  </si>
  <si>
    <t>avernis.de</t>
  </si>
  <si>
    <t>epiqsystems.net</t>
  </si>
  <si>
    <t>muni-eg.com</t>
  </si>
  <si>
    <t>globaljourneys.com</t>
  </si>
  <si>
    <t>hyipclub.club</t>
  </si>
  <si>
    <t>vocado.net</t>
  </si>
  <si>
    <t>gangstergangbang.com</t>
  </si>
  <si>
    <t>211.ca</t>
  </si>
  <si>
    <t>iescentral.com</t>
  </si>
  <si>
    <t>fps-booster.com</t>
  </si>
  <si>
    <t>tetraedro.pt</t>
  </si>
  <si>
    <t>omnipodapps.com</t>
  </si>
  <si>
    <t>fotor.mobi</t>
  </si>
  <si>
    <t>centurytel.com</t>
  </si>
  <si>
    <t>brennansneworleans.com</t>
  </si>
  <si>
    <t>buspar.digital</t>
  </si>
  <si>
    <t>oevsv.at</t>
  </si>
  <si>
    <t>gctv.ne.jp</t>
  </si>
  <si>
    <t>chiohd.com</t>
  </si>
  <si>
    <t>ean.org</t>
  </si>
  <si>
    <t>mumuhost.net</t>
  </si>
  <si>
    <t>jpki.go.jp</t>
  </si>
  <si>
    <t>newschoolarch.edu</t>
  </si>
  <si>
    <t>tadacip.fun</t>
  </si>
  <si>
    <t>theasianbanker.com</t>
  </si>
  <si>
    <t>ikd.ir</t>
  </si>
  <si>
    <t>hyattoffice.com</t>
  </si>
  <si>
    <t>dimsg.com</t>
  </si>
  <si>
    <t>shortest-route.de</t>
  </si>
  <si>
    <t>axerosolutions.com</t>
  </si>
  <si>
    <t>commitchange.com</t>
  </si>
  <si>
    <t>tronwertfrort5.me</t>
  </si>
  <si>
    <t>redstarpoker.eu</t>
  </si>
  <si>
    <t>believedns.com</t>
  </si>
  <si>
    <t>statistik1.ru</t>
  </si>
  <si>
    <t>manhwa18.work</t>
  </si>
  <si>
    <t>swash.com</t>
  </si>
  <si>
    <t>forbes.at</t>
  </si>
  <si>
    <t>intel.ie</t>
  </si>
  <si>
    <t>truedomain.biz</t>
  </si>
  <si>
    <t>omri.org</t>
  </si>
  <si>
    <t>dark-market-darkfox.com</t>
  </si>
  <si>
    <t>astronomie.de</t>
  </si>
  <si>
    <t>mothermag.com</t>
  </si>
  <si>
    <t>littlexgarden.com</t>
  </si>
  <si>
    <t>uala.com.ar</t>
  </si>
  <si>
    <t>acgdv.com</t>
  </si>
  <si>
    <t>as-net.pl</t>
  </si>
  <si>
    <t>bizbrasov.ro</t>
  </si>
  <si>
    <t>dissh.com.au</t>
  </si>
  <si>
    <t>ivc34.ru</t>
  </si>
  <si>
    <t>tb-group.fm</t>
  </si>
  <si>
    <t>anicura.de</t>
  </si>
  <si>
    <t>hnnzwhyy.com</t>
  </si>
  <si>
    <t>expendables.xyz</t>
  </si>
  <si>
    <t>downloadcloud.com</t>
  </si>
  <si>
    <t>icr.io</t>
  </si>
  <si>
    <t>72du.com</t>
  </si>
  <si>
    <t>maranatha.edu</t>
  </si>
  <si>
    <t>digitalinspiration.com</t>
  </si>
  <si>
    <t>njht.net.cn</t>
  </si>
  <si>
    <t>politicalgraveyard.com</t>
  </si>
  <si>
    <t>winsafe-vpn.ru</t>
  </si>
  <si>
    <t>jchost02.pl</t>
  </si>
  <si>
    <t>moh.gov.et</t>
  </si>
  <si>
    <t>f150nation.com</t>
  </si>
  <si>
    <t>webtopdf.com</t>
  </si>
  <si>
    <t>austrocontrol.at</t>
  </si>
  <si>
    <t>rendervion.com</t>
  </si>
  <si>
    <t>kgts.ru</t>
  </si>
  <si>
    <t>pharmacyonesource.com</t>
  </si>
  <si>
    <t>hannetkey.com</t>
  </si>
  <si>
    <t>rdv-secret.com</t>
  </si>
  <si>
    <t>southsummit.co</t>
  </si>
  <si>
    <t>zithromax.fun</t>
  </si>
  <si>
    <t>bratsklift-cok.ru</t>
  </si>
  <si>
    <t>graspop.be</t>
  </si>
  <si>
    <t>deximaging.com</t>
  </si>
  <si>
    <t>filezone.info</t>
  </si>
  <si>
    <t>mundomais.com.br</t>
  </si>
  <si>
    <t>onlyonlinecasinos.com</t>
  </si>
  <si>
    <t>superclix.de</t>
  </si>
  <si>
    <t>transformdrugs.org</t>
  </si>
  <si>
    <t>healthnews.com.tw</t>
  </si>
  <si>
    <t>mtv.com.au</t>
  </si>
  <si>
    <t>pfnllc.net</t>
  </si>
  <si>
    <t>thehighwaystar.com</t>
  </si>
  <si>
    <t>abileweb.com</t>
  </si>
  <si>
    <t>cn.vc</t>
  </si>
  <si>
    <t>1018hosting.nl</t>
  </si>
  <si>
    <t>ksc.de</t>
  </si>
  <si>
    <t>mangroveactionproject.org</t>
  </si>
  <si>
    <t>lzre.edu.cn</t>
  </si>
  <si>
    <t>jandenul.com</t>
  </si>
  <si>
    <t>mangaworldadult.com</t>
  </si>
  <si>
    <t>maybeloan.com</t>
  </si>
  <si>
    <t>dizionario-latino.com</t>
  </si>
  <si>
    <t>floydsbarbershop.com</t>
  </si>
  <si>
    <t>shahr24.com</t>
  </si>
  <si>
    <t>ztorrents.net</t>
  </si>
  <si>
    <t>fjnet.com</t>
  </si>
  <si>
    <t>dapoxetine.beauty</t>
  </si>
  <si>
    <t>xxxsex.best</t>
  </si>
  <si>
    <t>hazegray.org</t>
  </si>
  <si>
    <t>intellectica.com</t>
  </si>
  <si>
    <t>sqyx.edu.cn</t>
  </si>
  <si>
    <t>ruhlman.com</t>
  </si>
  <si>
    <t>brothergroup.net</t>
  </si>
  <si>
    <t>suaurl.com</t>
  </si>
  <si>
    <t>tuy-io.click</t>
  </si>
  <si>
    <t>kinoflex.online</t>
  </si>
  <si>
    <t>agro-fregat.com</t>
  </si>
  <si>
    <t>xmirex.com</t>
  </si>
  <si>
    <t>olx.com.bh</t>
  </si>
  <si>
    <t>freelancer.ca</t>
  </si>
  <si>
    <t>0o.lv</t>
  </si>
  <si>
    <t>filmizle2022.info</t>
  </si>
  <si>
    <t>laguiadelvaron.com</t>
  </si>
  <si>
    <t>lastdodo.com</t>
  </si>
  <si>
    <t>sitesaudia.net</t>
  </si>
  <si>
    <t>earthfare.com</t>
  </si>
  <si>
    <t>extremescatporn.com</t>
  </si>
  <si>
    <t>topgolfusa.com</t>
  </si>
  <si>
    <t>iltapulu.fi</t>
  </si>
  <si>
    <t>avtozvuk.ua</t>
  </si>
  <si>
    <t>fengj.com</t>
  </si>
  <si>
    <t>miteksystems.com</t>
  </si>
  <si>
    <t>stjoes.ca</t>
  </si>
  <si>
    <t>ukc05.uk</t>
  </si>
  <si>
    <t>neodns.fr</t>
  </si>
  <si>
    <t>biocoop.fr</t>
  </si>
  <si>
    <t>wulkan.online</t>
  </si>
  <si>
    <t>andeanreach.com</t>
  </si>
  <si>
    <t>citylan.lg.ua</t>
  </si>
  <si>
    <t>mrhobbscoffee.com</t>
  </si>
  <si>
    <t>jardindesplantesdeparis.fr</t>
  </si>
  <si>
    <t>fissler.com</t>
  </si>
  <si>
    <t>p2pah.com</t>
  </si>
  <si>
    <t>waffle1999.com</t>
  </si>
  <si>
    <t>e-home2u.com</t>
  </si>
  <si>
    <t>jq-school.com</t>
  </si>
  <si>
    <t>6ph.ru</t>
  </si>
  <si>
    <t>redestb.es</t>
  </si>
  <si>
    <t>pandora-braceletcharms.us</t>
  </si>
  <si>
    <t>goldmenu.com</t>
  </si>
  <si>
    <t>airatlas.ir</t>
  </si>
  <si>
    <t>alibris.co.uk</t>
  </si>
  <si>
    <t>makitauk.com</t>
  </si>
  <si>
    <t>vmanageservers.com</t>
  </si>
  <si>
    <t>disruptmagazine.com</t>
  </si>
  <si>
    <t>paulsmith.co.jp</t>
  </si>
  <si>
    <t>novanews.com.ua</t>
  </si>
  <si>
    <t>hostelnor.ru</t>
  </si>
  <si>
    <t>plumorganics.com</t>
  </si>
  <si>
    <t>sign-ific-ance.co.uk</t>
  </si>
  <si>
    <t>lifestylemedicine.org</t>
  </si>
  <si>
    <t>cfwaifu.com</t>
  </si>
  <si>
    <t>myffpc.com</t>
  </si>
  <si>
    <t>apparelmagic.com</t>
  </si>
  <si>
    <t>cqooc.com</t>
  </si>
  <si>
    <t>civfanatics.ru</t>
  </si>
  <si>
    <t>aleikeji.com</t>
  </si>
  <si>
    <t>ecoworld.ru</t>
  </si>
  <si>
    <t>enzoic.com</t>
  </si>
  <si>
    <t>wstbd.com</t>
  </si>
  <si>
    <t>theedgesearch.com</t>
  </si>
  <si>
    <t>playforhigh.com</t>
  </si>
  <si>
    <t>gsihosting.com</t>
  </si>
  <si>
    <t>chuckpalahniuk.net</t>
  </si>
  <si>
    <t>mollywhite.net</t>
  </si>
  <si>
    <t>tehranmelody.com</t>
  </si>
  <si>
    <t>bulletlink.com</t>
  </si>
  <si>
    <t>mywishboard.com</t>
  </si>
  <si>
    <t>thesoftwarereport.com</t>
  </si>
  <si>
    <t>tree.tv</t>
  </si>
  <si>
    <t>mercyhealth.com</t>
  </si>
  <si>
    <t>flexicloud.in</t>
  </si>
  <si>
    <t>juicyecumenism.com</t>
  </si>
  <si>
    <t>samaysawara.com</t>
  </si>
  <si>
    <t>laserlink.net</t>
  </si>
  <si>
    <t>hostspot.ca</t>
  </si>
  <si>
    <t>petfood.express</t>
  </si>
  <si>
    <t>simplix.info</t>
  </si>
  <si>
    <t>khsu.ru</t>
  </si>
  <si>
    <t>cangqiang.com.cn</t>
  </si>
  <si>
    <t>longwin.com.tw</t>
  </si>
  <si>
    <t>hotelscombined.pt</t>
  </si>
  <si>
    <t>business-magazine.online</t>
  </si>
  <si>
    <t>pechoin51870.com</t>
  </si>
  <si>
    <t>havasmedia.com</t>
  </si>
  <si>
    <t>starsweb.io</t>
  </si>
  <si>
    <t>varta1.com.ua</t>
  </si>
  <si>
    <t>tax.gov</t>
  </si>
  <si>
    <t>acerill.com</t>
  </si>
  <si>
    <t>chrisbailey.com</t>
  </si>
  <si>
    <t>venminder.com</t>
  </si>
  <si>
    <t>facehub.live</t>
  </si>
  <si>
    <t>al3omk.com</t>
  </si>
  <si>
    <t>defensesystems.com</t>
  </si>
  <si>
    <t>investorsconnect.com</t>
  </si>
  <si>
    <t>qqwaw.com</t>
  </si>
  <si>
    <t>clicktracks.com</t>
  </si>
  <si>
    <t>lwr.org</t>
  </si>
  <si>
    <t>acrylicosvallejo.com</t>
  </si>
  <si>
    <t>99ff.top</t>
  </si>
  <si>
    <t>thebodyisnotanapology.com</t>
  </si>
  <si>
    <t>bluecatreports.com</t>
  </si>
  <si>
    <t>volksgezondheidenzorg.info</t>
  </si>
  <si>
    <t>soin-et-nature.com</t>
  </si>
  <si>
    <t>alcora.eu</t>
  </si>
  <si>
    <t>cntw.com</t>
  </si>
  <si>
    <t>quikrete.net</t>
  </si>
  <si>
    <t>eskyservices.pl</t>
  </si>
  <si>
    <t>ecomailapp.cz</t>
  </si>
  <si>
    <t>mytophome.com</t>
  </si>
  <si>
    <t>torkklab.ru</t>
  </si>
  <si>
    <t>carbu.com</t>
  </si>
  <si>
    <t>bloomingtonmn.gov</t>
  </si>
  <si>
    <t>remotetechs.net</t>
  </si>
  <si>
    <t>softdesk.eu</t>
  </si>
  <si>
    <t>allinterview.com</t>
  </si>
  <si>
    <t>abroparaguas.com</t>
  </si>
  <si>
    <t>hauteandhealthyliving.com</t>
  </si>
  <si>
    <t>remotix.com</t>
  </si>
  <si>
    <t>benadorassociates.com</t>
  </si>
  <si>
    <t>sims4odezhda.ru</t>
  </si>
  <si>
    <t>clicksite.org</t>
  </si>
  <si>
    <t>subsubfolder.com</t>
  </si>
  <si>
    <t>bitds.net</t>
  </si>
  <si>
    <t>3szs.hu</t>
  </si>
  <si>
    <t>ppp.ph</t>
  </si>
  <si>
    <t>i-mpr.com</t>
  </si>
  <si>
    <t>sjmercury.com</t>
  </si>
  <si>
    <t>pathee.com</t>
  </si>
  <si>
    <t>hausarbeit-ghostwriter.de</t>
  </si>
  <si>
    <t>yoyaku-top10.jp</t>
  </si>
  <si>
    <t>potok.digital</t>
  </si>
  <si>
    <t>sexnsk.live</t>
  </si>
  <si>
    <t>freelancer.com.au</t>
  </si>
  <si>
    <t>bmibourse.ir</t>
  </si>
  <si>
    <t>tuttocasa.it</t>
  </si>
  <si>
    <t>frtservers.com</t>
  </si>
  <si>
    <t>radiosaw.de</t>
  </si>
  <si>
    <t>midcoast.com</t>
  </si>
  <si>
    <t>xxxvideo247.cc</t>
  </si>
  <si>
    <t>sita.co.za</t>
  </si>
  <si>
    <t>tryor.com</t>
  </si>
  <si>
    <t>dlldatei.de</t>
  </si>
  <si>
    <t>gt2030.com</t>
  </si>
  <si>
    <t>swisslife.fr</t>
  </si>
  <si>
    <t>ldtv.top</t>
  </si>
  <si>
    <t>barbequenation.com</t>
  </si>
  <si>
    <t>leonardbernstein.com</t>
  </si>
  <si>
    <t>fabrics-store.com</t>
  </si>
  <si>
    <t>aj2295.online</t>
  </si>
  <si>
    <t>techem.de</t>
  </si>
  <si>
    <t>newskarkhana.com</t>
  </si>
  <si>
    <t>mge.com</t>
  </si>
  <si>
    <t>dcemu.co.uk</t>
  </si>
  <si>
    <t>nviss.ca</t>
  </si>
  <si>
    <t>aynifikir.com</t>
  </si>
  <si>
    <t>microbit.com</t>
  </si>
  <si>
    <t>sexmovies24.cc</t>
  </si>
  <si>
    <t>g3news.biz</t>
  </si>
  <si>
    <t>jatismobile.com</t>
  </si>
  <si>
    <t>acheron-services.net</t>
  </si>
  <si>
    <t>revpartner.tech</t>
  </si>
  <si>
    <t>dazzlingcleaning.com</t>
  </si>
  <si>
    <t>xzibition.com</t>
  </si>
  <si>
    <t>mychery.com</t>
  </si>
  <si>
    <t>fizjolech.pl</t>
  </si>
  <si>
    <t>exit.al</t>
  </si>
  <si>
    <t>simviation.com</t>
  </si>
  <si>
    <t>kazynashylyk.kz</t>
  </si>
  <si>
    <t>twitchfilm.net</t>
  </si>
  <si>
    <t>proxys.com</t>
  </si>
  <si>
    <t>wikibiography.in</t>
  </si>
  <si>
    <t>uidownload.com</t>
  </si>
  <si>
    <t>mytpi.com</t>
  </si>
  <si>
    <t>shenfendaquan.com</t>
  </si>
  <si>
    <t>ukimediaevents.com</t>
  </si>
  <si>
    <t>rollo.com</t>
  </si>
  <si>
    <t>ichikatsu.com</t>
  </si>
  <si>
    <t>endocrinology-journals.org</t>
  </si>
  <si>
    <t>minjus.gob.pe</t>
  </si>
  <si>
    <t>buyvaltrex.shop</t>
  </si>
  <si>
    <t>ekofon.lt</t>
  </si>
  <si>
    <t>avn.life</t>
  </si>
  <si>
    <t>buyproventi.com</t>
  </si>
  <si>
    <t>internationalscholarships.com</t>
  </si>
  <si>
    <t>flonase4pro.top</t>
  </si>
  <si>
    <t>ddcpl.com</t>
  </si>
  <si>
    <t>prosettings.com</t>
  </si>
  <si>
    <t>qitxdns.com</t>
  </si>
  <si>
    <t>sks-bottle.com</t>
  </si>
  <si>
    <t>interlaken.ch</t>
  </si>
  <si>
    <t>nvg.org</t>
  </si>
  <si>
    <t>d2ns-nbl.com</t>
  </si>
  <si>
    <t>enews-update.com</t>
  </si>
  <si>
    <t>yenashop.ru</t>
  </si>
  <si>
    <t>osite99.com</t>
  </si>
  <si>
    <t>gertens.com</t>
  </si>
  <si>
    <t>pts.so</t>
  </si>
  <si>
    <t>innsalzach24.de</t>
  </si>
  <si>
    <t>bobwards.com</t>
  </si>
  <si>
    <t>triumphgroup.com</t>
  </si>
  <si>
    <t>sysinfotools.com</t>
  </si>
  <si>
    <t>watch-video.net</t>
  </si>
  <si>
    <t>jddj.com</t>
  </si>
  <si>
    <t>karissasvegankitchen.com</t>
  </si>
  <si>
    <t>longfinance.net</t>
  </si>
  <si>
    <t>trueoffice.com</t>
  </si>
  <si>
    <t>singulaira.quest</t>
  </si>
  <si>
    <t>gameinonline.com</t>
  </si>
  <si>
    <t>seasonhit.tk</t>
  </si>
  <si>
    <t>crushable.com</t>
  </si>
  <si>
    <t>aestheticsnow.ca</t>
  </si>
  <si>
    <t>1o1camshow.com</t>
  </si>
  <si>
    <t>shovesoft.com</t>
  </si>
  <si>
    <t>theportalwiki.com</t>
  </si>
  <si>
    <t>iss.nl</t>
  </si>
  <si>
    <t>safnow.org</t>
  </si>
  <si>
    <t>bugsm.co.kr</t>
  </si>
  <si>
    <t>milimili.tv</t>
  </si>
  <si>
    <t>safehelpline.org</t>
  </si>
  <si>
    <t>cerberus-chain.be</t>
  </si>
  <si>
    <t>sibtok.com</t>
  </si>
  <si>
    <t>veritest.com</t>
  </si>
  <si>
    <t>policeapp.com</t>
  </si>
  <si>
    <t>now.im</t>
  </si>
  <si>
    <t>teljet.com</t>
  </si>
  <si>
    <t>nexta.pro</t>
  </si>
  <si>
    <t>quaanhdaocuteo.com</t>
  </si>
  <si>
    <t>centric.net</t>
  </si>
  <si>
    <t>adjusterpro.com</t>
  </si>
  <si>
    <t>sjhsyr.org</t>
  </si>
  <si>
    <t>ampicillinap.com</t>
  </si>
  <si>
    <t>outdoorhappens.com</t>
  </si>
  <si>
    <t>bradfordexchangechecks.com</t>
  </si>
  <si>
    <t>afishazp.com</t>
  </si>
  <si>
    <t>candw.lc</t>
  </si>
  <si>
    <t>subtitlestranslator.com</t>
  </si>
  <si>
    <t>checkngo.com</t>
  </si>
  <si>
    <t>epomtestsite.com</t>
  </si>
  <si>
    <t>nrvesys.live</t>
  </si>
  <si>
    <t>35media.ru</t>
  </si>
  <si>
    <t>palacecinemas.com.au</t>
  </si>
  <si>
    <t>fluxgrid.net</t>
  </si>
  <si>
    <t>explorepartsunknown.com</t>
  </si>
  <si>
    <t>sunstate.com</t>
  </si>
  <si>
    <t>ktak.am</t>
  </si>
  <si>
    <t>fasterskier.com</t>
  </si>
  <si>
    <t>report-k.de</t>
  </si>
  <si>
    <t>pcs.org.uk</t>
  </si>
  <si>
    <t>porn800.me</t>
  </si>
  <si>
    <t>bizofit.com</t>
  </si>
  <si>
    <t>salik.gov.ae</t>
  </si>
  <si>
    <t>drmirkin.com</t>
  </si>
  <si>
    <t>atwilltech.com</t>
  </si>
  <si>
    <t>donebywireless.com</t>
  </si>
  <si>
    <t>dyninno.net</t>
  </si>
  <si>
    <t>nrtss.com</t>
  </si>
  <si>
    <t>video.com</t>
  </si>
  <si>
    <t>usarmygermany.com</t>
  </si>
  <si>
    <t>needrom.com</t>
  </si>
  <si>
    <t>morpho.best</t>
  </si>
  <si>
    <t>swantro.com</t>
  </si>
  <si>
    <t>kano.is</t>
  </si>
  <si>
    <t>pssintra.pt</t>
  </si>
  <si>
    <t>fanafzar.net</t>
  </si>
  <si>
    <t>livelyonline.com</t>
  </si>
  <si>
    <t>walmartchecks.com</t>
  </si>
  <si>
    <t>eventbu.com</t>
  </si>
  <si>
    <t>panamericana.com.co</t>
  </si>
  <si>
    <t>natap.org</t>
  </si>
  <si>
    <t>lotte.co.kr</t>
  </si>
  <si>
    <t>vipexness.com</t>
  </si>
  <si>
    <t>30pslqjp72mid.com</t>
  </si>
  <si>
    <t>imv.az</t>
  </si>
  <si>
    <t>smartnameservers.com</t>
  </si>
  <si>
    <t>lancome.com</t>
  </si>
  <si>
    <t>sloane.cz</t>
  </si>
  <si>
    <t>lacunao.com</t>
  </si>
  <si>
    <t>sscc.ru</t>
  </si>
  <si>
    <t>huntsville.org</t>
  </si>
  <si>
    <t>406wedding.com</t>
  </si>
  <si>
    <t>cacake.top</t>
  </si>
  <si>
    <t>zucks.co.jp</t>
  </si>
  <si>
    <t>3cyz.com</t>
  </si>
  <si>
    <t>urbanbarn.com</t>
  </si>
  <si>
    <t>stream2watch.in</t>
  </si>
  <si>
    <t>faq-king.com</t>
  </si>
  <si>
    <t>instantadz.com</t>
  </si>
  <si>
    <t>vedaoils.com</t>
  </si>
  <si>
    <t>mitula.fr</t>
  </si>
  <si>
    <t>host4you.de</t>
  </si>
  <si>
    <t>sincerelyjules.com</t>
  </si>
  <si>
    <t>wellnesswarrior.org</t>
  </si>
  <si>
    <t>topsiteswebdirectory.com</t>
  </si>
  <si>
    <t>pocasie.sk</t>
  </si>
  <si>
    <t>pressinlondon.com</t>
  </si>
  <si>
    <t>vishalkranti.com</t>
  </si>
  <si>
    <t>isotretinoin.fun</t>
  </si>
  <si>
    <t>defi30joursoralb.fr</t>
  </si>
  <si>
    <t>fitwirr.com</t>
  </si>
  <si>
    <t>areametrics.com</t>
  </si>
  <si>
    <t>fresh-news.eu</t>
  </si>
  <si>
    <t>nflhunter.com</t>
  </si>
  <si>
    <t>zzhczs.com</t>
  </si>
  <si>
    <t>ix.asn.au</t>
  </si>
  <si>
    <t>avp.com</t>
  </si>
  <si>
    <t>roleplay.me</t>
  </si>
  <si>
    <t>missioncollege.edu</t>
  </si>
  <si>
    <t>insiderlifestyle.com</t>
  </si>
  <si>
    <t>erc-automatisering.net</t>
  </si>
  <si>
    <t>pimpletv.ru</t>
  </si>
  <si>
    <t>theexchange.africa</t>
  </si>
  <si>
    <t>lawyukon.com</t>
  </si>
  <si>
    <t>trafficheroes.com</t>
  </si>
  <si>
    <t>jettly.com</t>
  </si>
  <si>
    <t>medviagra.com</t>
  </si>
  <si>
    <t>viewaskew.com</t>
  </si>
  <si>
    <t>infofinland.fi</t>
  </si>
  <si>
    <t>ctrtraffic.com</t>
  </si>
  <si>
    <t>wooyoungrnm.co.kr</t>
  </si>
  <si>
    <t>courseshome.com</t>
  </si>
  <si>
    <t>ip-converge.com</t>
  </si>
  <si>
    <t>ggad.co.kr</t>
  </si>
  <si>
    <t>skydomains.se</t>
  </si>
  <si>
    <t>agrieuro.com</t>
  </si>
  <si>
    <t>brlogic.com</t>
  </si>
  <si>
    <t>secus.top</t>
  </si>
  <si>
    <t>linktrace.net</t>
  </si>
  <si>
    <t>ancheer-cable.cn</t>
  </si>
  <si>
    <t>opwoco.de</t>
  </si>
  <si>
    <t>ebuildabear.com</t>
  </si>
  <si>
    <t>lawin.org</t>
  </si>
  <si>
    <t>zhuzao.com</t>
  </si>
  <si>
    <t>andersonuniversity.edu</t>
  </si>
  <si>
    <t>hocreview.com</t>
  </si>
  <si>
    <t>scoilnet.ie</t>
  </si>
  <si>
    <t>hhd1688.com</t>
  </si>
  <si>
    <t>apg.nl</t>
  </si>
  <si>
    <t>novo.uz</t>
  </si>
  <si>
    <t>biltema.dk</t>
  </si>
  <si>
    <t>luutrurp.com</t>
  </si>
  <si>
    <t>gazetavv.com</t>
  </si>
  <si>
    <t>ebf.com</t>
  </si>
  <si>
    <t>nipotech.com</t>
  </si>
  <si>
    <t>laodonglinggong.cn</t>
  </si>
  <si>
    <t>swedessaughs.live</t>
  </si>
  <si>
    <t>paniburger.pl</t>
  </si>
  <si>
    <t>fusioncom.jp</t>
  </si>
  <si>
    <t>kebe.top</t>
  </si>
  <si>
    <t>pogudin.pro</t>
  </si>
  <si>
    <t>ang-content.com</t>
  </si>
  <si>
    <t>hma.net</t>
  </si>
  <si>
    <t>compromisedblog.com</t>
  </si>
  <si>
    <t>madamebridal.com</t>
  </si>
  <si>
    <t>ceae.edu.pe</t>
  </si>
  <si>
    <t>cesi.fr</t>
  </si>
  <si>
    <t>kimchimari.com</t>
  </si>
  <si>
    <t>omnweb.net</t>
  </si>
  <si>
    <t>i-1.net</t>
  </si>
  <si>
    <t>rareteenporn.com</t>
  </si>
  <si>
    <t>uh.cz</t>
  </si>
  <si>
    <t>huongviettravel.com</t>
  </si>
  <si>
    <t>photonhost.net</t>
  </si>
  <si>
    <t>dathost.net</t>
  </si>
  <si>
    <t>playvega.com</t>
  </si>
  <si>
    <t>microrcim.net.br</t>
  </si>
  <si>
    <t>c0ml.com</t>
  </si>
  <si>
    <t>dostup-rutracker.org</t>
  </si>
  <si>
    <t>ircme.ir</t>
  </si>
  <si>
    <t>goluchas.com</t>
  </si>
  <si>
    <t>findmyshift.com</t>
  </si>
  <si>
    <t>superiorpics.com</t>
  </si>
  <si>
    <t>darkfox-darknet.com</t>
  </si>
  <si>
    <t>cookingwithnonna.com</t>
  </si>
  <si>
    <t>fyusion.com</t>
  </si>
  <si>
    <t>cottoninc.com</t>
  </si>
  <si>
    <t>campl.us</t>
  </si>
  <si>
    <t>aia.ne.jp</t>
  </si>
  <si>
    <t>creditagricole.ma</t>
  </si>
  <si>
    <t>berkshire.net</t>
  </si>
  <si>
    <t>ethikrat.org</t>
  </si>
  <si>
    <t>i-manage.ne.jp</t>
  </si>
  <si>
    <t>humanresourcesmanager.de</t>
  </si>
  <si>
    <t>igdas.com.tr</t>
  </si>
  <si>
    <t>7114.com</t>
  </si>
  <si>
    <t>themembersgroup.com</t>
  </si>
  <si>
    <t>rigpix.com</t>
  </si>
  <si>
    <t>tilestwra.com</t>
  </si>
  <si>
    <t>mobilityarena.com</t>
  </si>
  <si>
    <t>speedxs.nl</t>
  </si>
  <si>
    <t>jimmyfund.org</t>
  </si>
  <si>
    <t>getdeardoc.com</t>
  </si>
  <si>
    <t>uem.es</t>
  </si>
  <si>
    <t>chinacoal-safety.gov.cn</t>
  </si>
  <si>
    <t>espc.com</t>
  </si>
  <si>
    <t>aziuri.ge</t>
  </si>
  <si>
    <t>hip-97166b.com</t>
  </si>
  <si>
    <t>corecommerce.com.br</t>
  </si>
  <si>
    <t>autogespot.com</t>
  </si>
  <si>
    <t>thai.net</t>
  </si>
  <si>
    <t>catholic.ac.kr</t>
  </si>
  <si>
    <t>al3rbi.net</t>
  </si>
  <si>
    <t>nelliebellie.com</t>
  </si>
  <si>
    <t>quemchegarprimeiro.com.br</t>
  </si>
  <si>
    <t>feneas.org</t>
  </si>
  <si>
    <t>dn-ix.net</t>
  </si>
  <si>
    <t>tc5.us</t>
  </si>
  <si>
    <t>aplogistics.com.ua</t>
  </si>
  <si>
    <t>21hosting.com</t>
  </si>
  <si>
    <t>abol.us</t>
  </si>
  <si>
    <t>unpkg.co</t>
  </si>
  <si>
    <t>childlife.org</t>
  </si>
  <si>
    <t>surfbirds.com</t>
  </si>
  <si>
    <t>energyoutlet.com</t>
  </si>
  <si>
    <t>unicomgd.com</t>
  </si>
  <si>
    <t>deadwoodjedi.com</t>
  </si>
  <si>
    <t>rvmobileinternet.com</t>
  </si>
  <si>
    <t>adultcentro.com</t>
  </si>
  <si>
    <t>infosys.de</t>
  </si>
  <si>
    <t>tuhsd.org</t>
  </si>
  <si>
    <t>fildenatab.online</t>
  </si>
  <si>
    <t>hostingnetweb3.com</t>
  </si>
  <si>
    <t>adx.host</t>
  </si>
  <si>
    <t>ipmatika.ru</t>
  </si>
  <si>
    <t>saint-etienne.fr</t>
  </si>
  <si>
    <t>baydana.net</t>
  </si>
  <si>
    <t>andjusticeforall.ru</t>
  </si>
  <si>
    <t>davidsonwildcats.com</t>
  </si>
  <si>
    <t>delicatica.ru</t>
  </si>
  <si>
    <t>karimrashid.com</t>
  </si>
  <si>
    <t>diflucan2023.com</t>
  </si>
  <si>
    <t>bankofmaldives.com.mv</t>
  </si>
  <si>
    <t>connext.com</t>
  </si>
  <si>
    <t>ivermectinusa.quest</t>
  </si>
  <si>
    <t>citalopram.digital</t>
  </si>
  <si>
    <t>presensoft.com</t>
  </si>
  <si>
    <t>joby.aero</t>
  </si>
  <si>
    <t>jscc.edu</t>
  </si>
  <si>
    <t>lifetimely.io</t>
  </si>
  <si>
    <t>lwf.org</t>
  </si>
  <si>
    <t>rainbowsoft.org</t>
  </si>
  <si>
    <t>currenex.com</t>
  </si>
  <si>
    <t>octlib.com</t>
  </si>
  <si>
    <t>gets-it.net</t>
  </si>
  <si>
    <t>christogenea.org</t>
  </si>
  <si>
    <t>motexc.by</t>
  </si>
  <si>
    <t>conseilsmarketing.com</t>
  </si>
  <si>
    <t>ancient-egypt-online.com</t>
  </si>
  <si>
    <t>miackuban.ru</t>
  </si>
  <si>
    <t>crystalmountain.com</t>
  </si>
  <si>
    <t>helpnet.ro</t>
  </si>
  <si>
    <t>vinurl.com</t>
  </si>
  <si>
    <t>tempe3.k12.az.us</t>
  </si>
  <si>
    <t>ecodms.de</t>
  </si>
  <si>
    <t>aghanilyrics.com</t>
  </si>
  <si>
    <t>cloud-scdn.com</t>
  </si>
  <si>
    <t>mgst.su</t>
  </si>
  <si>
    <t>lesportsac.com</t>
  </si>
  <si>
    <t>gradientgraphics.net</t>
  </si>
  <si>
    <t>wallha.com</t>
  </si>
  <si>
    <t>citynews.com.au</t>
  </si>
  <si>
    <t>mansfieldisd.org</t>
  </si>
  <si>
    <t>neurologia.com</t>
  </si>
  <si>
    <t>urbi.it</t>
  </si>
  <si>
    <t>ilovefreegle.org</t>
  </si>
  <si>
    <t>cloudinsurer.com</t>
  </si>
  <si>
    <t>v8x8v.xyz</t>
  </si>
  <si>
    <t>comicbookroundup.com</t>
  </si>
  <si>
    <t>exofficio.com</t>
  </si>
  <si>
    <t>onepeterson.com</t>
  </si>
  <si>
    <t>divhost.ru</t>
  </si>
  <si>
    <t>langtoontimes.com</t>
  </si>
  <si>
    <t>chpl.net</t>
  </si>
  <si>
    <t>glsuite.us</t>
  </si>
  <si>
    <t>visitcalgary.com</t>
  </si>
  <si>
    <t>diyprojectsforteens.com</t>
  </si>
  <si>
    <t>residentservice.com</t>
  </si>
  <si>
    <t>cognacstyle.ru</t>
  </si>
  <si>
    <t>allianceindependentauthors.org</t>
  </si>
  <si>
    <t>informationbuilders.com</t>
  </si>
  <si>
    <t>allnatura.de</t>
  </si>
  <si>
    <t>skibanff.com</t>
  </si>
  <si>
    <t>catalystgamelabs.com</t>
  </si>
  <si>
    <t>goodherb.co.kr</t>
  </si>
  <si>
    <t>pdf-tool.com</t>
  </si>
  <si>
    <t>0db.co.kr</t>
  </si>
  <si>
    <t>qc0769.com</t>
  </si>
  <si>
    <t>istats.nl</t>
  </si>
  <si>
    <t>ppu.edu</t>
  </si>
  <si>
    <t>citizenlab.eu</t>
  </si>
  <si>
    <t>dxocean.com</t>
  </si>
  <si>
    <t>gizmodo.fr</t>
  </si>
  <si>
    <t>l-camera-forum.com</t>
  </si>
  <si>
    <t>jybkw.cn</t>
  </si>
  <si>
    <t>srlabs.de</t>
  </si>
  <si>
    <t>rinotel.com</t>
  </si>
  <si>
    <t>jeugdfondssportencultuur.nl</t>
  </si>
  <si>
    <t>futuris-print.ru</t>
  </si>
  <si>
    <t>twinner.com.tw</t>
  </si>
  <si>
    <t>gesext.de</t>
  </si>
  <si>
    <t>iskenya.co.ke</t>
  </si>
  <si>
    <t>lordfilms-s.tube</t>
  </si>
  <si>
    <t>yale-nus.edu.sg</t>
  </si>
  <si>
    <t>optmyzr.com</t>
  </si>
  <si>
    <t>companypointdns.nl</t>
  </si>
  <si>
    <t>fastlnd.com</t>
  </si>
  <si>
    <t>dandm.com</t>
  </si>
  <si>
    <t>gligame.com</t>
  </si>
  <si>
    <t>wikipedikia.org</t>
  </si>
  <si>
    <t>mobisrussia.com</t>
  </si>
  <si>
    <t>premiumdolls.com</t>
  </si>
  <si>
    <t>askwithads.com</t>
  </si>
  <si>
    <t>allzip.org</t>
  </si>
  <si>
    <t>publicxxxvideo.com</t>
  </si>
  <si>
    <t>everybodylovesrazor.com</t>
  </si>
  <si>
    <t>lta.go.jp</t>
  </si>
  <si>
    <t>jo-annstores.com</t>
  </si>
  <si>
    <t>jegymester.hu</t>
  </si>
  <si>
    <t>oliveandcocoa.com</t>
  </si>
  <si>
    <t>airtracky.cz</t>
  </si>
  <si>
    <t>maxflowfans.com</t>
  </si>
  <si>
    <t>level11analytics.com</t>
  </si>
  <si>
    <t>delastra.live</t>
  </si>
  <si>
    <t>frontiir.com</t>
  </si>
  <si>
    <t>puls2.no</t>
  </si>
  <si>
    <t>ip-insider.de</t>
  </si>
  <si>
    <t>feworks.net</t>
  </si>
  <si>
    <t>fpsjp.net</t>
  </si>
  <si>
    <t>voaindonesia.com</t>
  </si>
  <si>
    <t>indeo.com</t>
  </si>
  <si>
    <t>plnspttrs.net</t>
  </si>
  <si>
    <t>peek-cloppenburg.pl</t>
  </si>
  <si>
    <t>cuofco.org</t>
  </si>
  <si>
    <t>goticketio.com</t>
  </si>
  <si>
    <t>m-grp.ru</t>
  </si>
  <si>
    <t>firstlink.com</t>
  </si>
  <si>
    <t>staticsoe.com</t>
  </si>
  <si>
    <t>meetelise.com</t>
  </si>
  <si>
    <t>friendzz.co</t>
  </si>
  <si>
    <t>0120-74-4510.com</t>
  </si>
  <si>
    <t>cannahome-darknet-drugstore.com</t>
  </si>
  <si>
    <t>chechenmedia.com</t>
  </si>
  <si>
    <t>restmgt.com</t>
  </si>
  <si>
    <t>medmeeting.org</t>
  </si>
  <si>
    <t>dc-unlocker.com</t>
  </si>
  <si>
    <t>baronservices.com</t>
  </si>
  <si>
    <t>bareksa.com</t>
  </si>
  <si>
    <t>im.academy</t>
  </si>
  <si>
    <t>zapad24.ru</t>
  </si>
  <si>
    <t>celltick.com</t>
  </si>
  <si>
    <t>gospmr.org</t>
  </si>
  <si>
    <t>portalmalaysia.com</t>
  </si>
  <si>
    <t>kioxia.com.cn</t>
  </si>
  <si>
    <t>csestuaire.qc.ca</t>
  </si>
  <si>
    <t>avsfilter.com</t>
  </si>
  <si>
    <t>tship1623.com</t>
  </si>
  <si>
    <t>sugar-sites.com</t>
  </si>
  <si>
    <t>stromectol.best</t>
  </si>
  <si>
    <t>lwzmy.com</t>
  </si>
  <si>
    <t>exo.net.br</t>
  </si>
  <si>
    <t>businessimmo.com</t>
  </si>
  <si>
    <t>hairclub.com</t>
  </si>
  <si>
    <t>vsego.ru</t>
  </si>
  <si>
    <t>wxhse.cn</t>
  </si>
  <si>
    <t>whocanfixmycar.com</t>
  </si>
  <si>
    <t>toop.pl</t>
  </si>
  <si>
    <t>dot.cf</t>
  </si>
  <si>
    <t>knightlycomputing.com</t>
  </si>
  <si>
    <t>satapata.lk</t>
  </si>
  <si>
    <t>wclovers.com</t>
  </si>
  <si>
    <t>gdlbo.net</t>
  </si>
  <si>
    <t>tradeallcrypto.ai</t>
  </si>
  <si>
    <t>americanhealthlaw.org</t>
  </si>
  <si>
    <t>xtranet.co.ke</t>
  </si>
  <si>
    <t>gdgpo.gov.cn</t>
  </si>
  <si>
    <t>rollercoastertycoon.com</t>
  </si>
  <si>
    <t>hostednetworks.net</t>
  </si>
  <si>
    <t>danjuanfunds.com</t>
  </si>
  <si>
    <t>sky.net.co</t>
  </si>
  <si>
    <t>guitarnick.com</t>
  </si>
  <si>
    <t>solveiq.com</t>
  </si>
  <si>
    <t>lincolnedu.com</t>
  </si>
  <si>
    <t>lombokinsider.com</t>
  </si>
  <si>
    <t>capitalmujer.mx</t>
  </si>
  <si>
    <t>vtbcapital.ru</t>
  </si>
  <si>
    <t>smccme.edu</t>
  </si>
  <si>
    <t>gunbrokerh.com</t>
  </si>
  <si>
    <t>bitches-feet.com</t>
  </si>
  <si>
    <t>argo.ai</t>
  </si>
  <si>
    <t>qooqootv.top</t>
  </si>
  <si>
    <t>ab86b.xyz</t>
  </si>
  <si>
    <t>partnervavada.com</t>
  </si>
  <si>
    <t>911.gov</t>
  </si>
  <si>
    <t>mongodbstitch.com</t>
  </si>
  <si>
    <t>smartdubai.ae</t>
  </si>
  <si>
    <t>outagedown.com</t>
  </si>
  <si>
    <t>trshow.info</t>
  </si>
  <si>
    <t>mirm.ru</t>
  </si>
  <si>
    <t>sdbys.com</t>
  </si>
  <si>
    <t>mgkvp.ac.in</t>
  </si>
  <si>
    <t>onetime.com</t>
  </si>
  <si>
    <t>cardeasexml.com</t>
  </si>
  <si>
    <t>ecservices.nu</t>
  </si>
  <si>
    <t>enloweb.com</t>
  </si>
  <si>
    <t>theviewfromtheshard.com</t>
  </si>
  <si>
    <t>be-webspace.net</t>
  </si>
  <si>
    <t>ishopforipsos.com</t>
  </si>
  <si>
    <t>soshoulu.com</t>
  </si>
  <si>
    <t>aud.edu</t>
  </si>
  <si>
    <t>mmdrag.com</t>
  </si>
  <si>
    <t>zhjpec.edu.cn</t>
  </si>
  <si>
    <t>msainsurance.com</t>
  </si>
  <si>
    <t>gamigo.de</t>
  </si>
  <si>
    <t>drdarkfoxmarket.com</t>
  </si>
  <si>
    <t>resumes.io</t>
  </si>
  <si>
    <t>unixsis.net</t>
  </si>
  <si>
    <t>ragingbookmarks.com</t>
  </si>
  <si>
    <t>waltdisneystudios.com</t>
  </si>
  <si>
    <t>fontpalace.com</t>
  </si>
  <si>
    <t>maxima.net.id</t>
  </si>
  <si>
    <t>aussiepreneur.com.au</t>
  </si>
  <si>
    <t>cittaceleste.it</t>
  </si>
  <si>
    <t>ewe.net</t>
  </si>
  <si>
    <t>marchon.com</t>
  </si>
  <si>
    <t>rocket21challenge.com</t>
  </si>
  <si>
    <t>heyfavor.com</t>
  </si>
  <si>
    <t>ddxdental.com</t>
  </si>
  <si>
    <t>ttkefu.com</t>
  </si>
  <si>
    <t>phoenixviewer.com</t>
  </si>
  <si>
    <t>auto-bild.de</t>
  </si>
  <si>
    <t>proppit.com</t>
  </si>
  <si>
    <t>stillatitious.com</t>
  </si>
  <si>
    <t>turntable.fm</t>
  </si>
  <si>
    <t>7a6b786791.com</t>
  </si>
  <si>
    <t>dailyjobads.net</t>
  </si>
  <si>
    <t>classifiedsforfree.com</t>
  </si>
  <si>
    <t>rmkdirect.com</t>
  </si>
  <si>
    <t>payrailzprod.com</t>
  </si>
  <si>
    <t>jdguru.ru</t>
  </si>
  <si>
    <t>buyandship.com.tw</t>
  </si>
  <si>
    <t>astats.nl</t>
  </si>
  <si>
    <t>tycoonstory.com</t>
  </si>
  <si>
    <t>fbdown.net</t>
  </si>
  <si>
    <t>yanjing.co.kr</t>
  </si>
  <si>
    <t>n1.by</t>
  </si>
  <si>
    <t>bocastwist.com</t>
  </si>
  <si>
    <t>corbin.com</t>
  </si>
  <si>
    <t>tivoli.com</t>
  </si>
  <si>
    <t>sffirecu.org</t>
  </si>
  <si>
    <t>theroyaloakw1.com</t>
  </si>
  <si>
    <t>tsagi.ru</t>
  </si>
  <si>
    <t>w365.win</t>
  </si>
  <si>
    <t>viviescort.com</t>
  </si>
  <si>
    <t>tweglobal.com</t>
  </si>
  <si>
    <t>safeads.co</t>
  </si>
  <si>
    <t>friday.de</t>
  </si>
  <si>
    <t>aisense.com</t>
  </si>
  <si>
    <t>nic.bargains</t>
  </si>
  <si>
    <t>buckinstitute.org</t>
  </si>
  <si>
    <t>pick-kart.com</t>
  </si>
  <si>
    <t>owlpractice.ca</t>
  </si>
  <si>
    <t>pornoclick.tv</t>
  </si>
  <si>
    <t>politie.be</t>
  </si>
  <si>
    <t>renderu.com</t>
  </si>
  <si>
    <t>chesapeakeregional.com</t>
  </si>
  <si>
    <t>fatstacksblog.com</t>
  </si>
  <si>
    <t>mensbeauty.me</t>
  </si>
  <si>
    <t>xyplanningnetwork.com</t>
  </si>
  <si>
    <t>vermox.guru</t>
  </si>
  <si>
    <t>shawu.edu</t>
  </si>
  <si>
    <t>farmaciasdesimilares.com</t>
  </si>
  <si>
    <t>msubmit.net</t>
  </si>
  <si>
    <t>miksike.ee</t>
  </si>
  <si>
    <t>06274.com.ua</t>
  </si>
  <si>
    <t>grupawp.pl</t>
  </si>
  <si>
    <t>kocca.kr</t>
  </si>
  <si>
    <t>usalliance.org</t>
  </si>
  <si>
    <t>supjav.pro</t>
  </si>
  <si>
    <t>gimsrf.com</t>
  </si>
  <si>
    <t>teamwass.com</t>
  </si>
  <si>
    <t>upravdom.com</t>
  </si>
  <si>
    <t>cachegorilla.com</t>
  </si>
  <si>
    <t>useragentstring.com</t>
  </si>
  <si>
    <t>ruud.com</t>
  </si>
  <si>
    <t>dallasseminary.net</t>
  </si>
  <si>
    <t>5e59421e47.com</t>
  </si>
  <si>
    <t>gviet.vn</t>
  </si>
  <si>
    <t>zaptrader.ru</t>
  </si>
  <si>
    <t>jpfiles.net</t>
  </si>
  <si>
    <t>erdenet.mn</t>
  </si>
  <si>
    <t>sovkusom.ru</t>
  </si>
  <si>
    <t>smarttender.biz</t>
  </si>
  <si>
    <t>cwf.org</t>
  </si>
  <si>
    <t>augmentin24.com</t>
  </si>
  <si>
    <t>a553k.xyz</t>
  </si>
  <si>
    <t>tasteofsouthern.com</t>
  </si>
  <si>
    <t>kawaiikawaii.jp</t>
  </si>
  <si>
    <t>anafranil.site</t>
  </si>
  <si>
    <t>textmaster.com</t>
  </si>
  <si>
    <t>jottit.com</t>
  </si>
  <si>
    <t>lebvision.net</t>
  </si>
  <si>
    <t>bushbeans.com</t>
  </si>
  <si>
    <t>dailysquared.com</t>
  </si>
  <si>
    <t>testsrvr.com.au</t>
  </si>
  <si>
    <t>aksaray.edu.tr</t>
  </si>
  <si>
    <t>fastservers.net</t>
  </si>
  <si>
    <t>kzvepo.com</t>
  </si>
  <si>
    <t>ubm-us.net</t>
  </si>
  <si>
    <t>torrentquest.com</t>
  </si>
  <si>
    <t>amlodpis.com</t>
  </si>
  <si>
    <t>local-sex-search.com</t>
  </si>
  <si>
    <t>sibkeu.ru</t>
  </si>
  <si>
    <t>scd.cl</t>
  </si>
  <si>
    <t>our-study.com</t>
  </si>
  <si>
    <t>excel-university.com</t>
  </si>
  <si>
    <t>gofarma.ltd</t>
  </si>
  <si>
    <t>chefboss.com</t>
  </si>
  <si>
    <t>aryanews.com</t>
  </si>
  <si>
    <t>mutek.org</t>
  </si>
  <si>
    <t>genz.lk</t>
  </si>
  <si>
    <t>evolvedfights.com</t>
  </si>
  <si>
    <t>savvysavingcouple.net</t>
  </si>
  <si>
    <t>gittigidiyor.net</t>
  </si>
  <si>
    <t>mvtransit.com</t>
  </si>
  <si>
    <t>webcoders.eu</t>
  </si>
  <si>
    <t>moonboot.com</t>
  </si>
  <si>
    <t>ife.no</t>
  </si>
  <si>
    <t>acabridge.cn</t>
  </si>
  <si>
    <t>uwalumni.com</t>
  </si>
  <si>
    <t>clickandchat.com</t>
  </si>
  <si>
    <t>flashscore.bg</t>
  </si>
  <si>
    <t>h-and-a.co.jp</t>
  </si>
  <si>
    <t>the961.com</t>
  </si>
  <si>
    <t>siteduzero.com</t>
  </si>
  <si>
    <t>han-media.eu</t>
  </si>
  <si>
    <t>saechsische-schweiz.de</t>
  </si>
  <si>
    <t>maritimeclassiccars.com</t>
  </si>
  <si>
    <t>lesprom.com</t>
  </si>
  <si>
    <t>respublica.ru</t>
  </si>
  <si>
    <t>iwtsp.com</t>
  </si>
  <si>
    <t>hekaya.news</t>
  </si>
  <si>
    <t>bhpublishinggroup.com</t>
  </si>
  <si>
    <t>zoomerhost.com</t>
  </si>
  <si>
    <t>ottc.pro</t>
  </si>
  <si>
    <t>cyclamendns.net</t>
  </si>
  <si>
    <t>hottmovs.com</t>
  </si>
  <si>
    <t>el-polis.ru</t>
  </si>
  <si>
    <t>trends-film.site</t>
  </si>
  <si>
    <t>auto.bg</t>
  </si>
  <si>
    <t>kpic.com</t>
  </si>
  <si>
    <t>windows-driver.com</t>
  </si>
  <si>
    <t>zipatlas.com</t>
  </si>
  <si>
    <t>highyields.com</t>
  </si>
  <si>
    <t>heraldobinario.com.mx</t>
  </si>
  <si>
    <t>j3cx.com</t>
  </si>
  <si>
    <t>loveliveson.com</t>
  </si>
  <si>
    <t>exhibit.jp</t>
  </si>
  <si>
    <t>tehranhost.net</t>
  </si>
  <si>
    <t>cmonitor.com</t>
  </si>
  <si>
    <t>precheck.com</t>
  </si>
  <si>
    <t>g792337344.co</t>
  </si>
  <si>
    <t>foxs.top</t>
  </si>
  <si>
    <t>darkfox-darkmarket.com</t>
  </si>
  <si>
    <t>cephalexinmed.com</t>
  </si>
  <si>
    <t>benjamindinh.fr</t>
  </si>
  <si>
    <t>rtraveler.ru</t>
  </si>
  <si>
    <t>mymarket.gr</t>
  </si>
  <si>
    <t>zzy.edu.cn</t>
  </si>
  <si>
    <t>face.com</t>
  </si>
  <si>
    <t>webetec.com.br</t>
  </si>
  <si>
    <t>nwestiowa.com</t>
  </si>
  <si>
    <t>deutschland-lan.de</t>
  </si>
  <si>
    <t>espressoparts.com</t>
  </si>
  <si>
    <t>alice.ru</t>
  </si>
  <si>
    <t>lc-group.ru</t>
  </si>
  <si>
    <t>zhuangyi.com</t>
  </si>
  <si>
    <t>aesbg.net</t>
  </si>
  <si>
    <t>farmaciaarchimede.it</t>
  </si>
  <si>
    <t>gsmarena.com.bd</t>
  </si>
  <si>
    <t>pylonsproject.org</t>
  </si>
  <si>
    <t>motordlr.com</t>
  </si>
  <si>
    <t>ffxivguild.com</t>
  </si>
  <si>
    <t>unixadmin.ru</t>
  </si>
  <si>
    <t>shepetivka.com.ua</t>
  </si>
  <si>
    <t>sja.ca</t>
  </si>
  <si>
    <t>sharebee.com</t>
  </si>
  <si>
    <t>tipsenweetjes.nl</t>
  </si>
  <si>
    <t>traveltainment.de</t>
  </si>
  <si>
    <t>nedra.digital</t>
  </si>
  <si>
    <t>siteground342.com</t>
  </si>
  <si>
    <t>internetemc.com</t>
  </si>
  <si>
    <t>starscrm.com</t>
  </si>
  <si>
    <t>homebuyer.com</t>
  </si>
  <si>
    <t>netcontact.at</t>
  </si>
  <si>
    <t>kngf.nl</t>
  </si>
  <si>
    <t>pz-signal.ru</t>
  </si>
  <si>
    <t>emojifoundation.com</t>
  </si>
  <si>
    <t>dmcloudservices2.com</t>
  </si>
  <si>
    <t>ekranka.tv</t>
  </si>
  <si>
    <t>fattail.com</t>
  </si>
  <si>
    <t>cedex.es</t>
  </si>
  <si>
    <t>hvs.com</t>
  </si>
  <si>
    <t>yachtsandyachting.com</t>
  </si>
  <si>
    <t>zixworks.com</t>
  </si>
  <si>
    <t>wyehosts.co.uk</t>
  </si>
  <si>
    <t>okhouse.gov</t>
  </si>
  <si>
    <t>freemahjong.org</t>
  </si>
  <si>
    <t>borinfo.ru</t>
  </si>
  <si>
    <t>spacelink.com</t>
  </si>
  <si>
    <t>pythonworld.ru</t>
  </si>
  <si>
    <t>lighttoguideourfeet.com</t>
  </si>
  <si>
    <t>visistat.com</t>
  </si>
  <si>
    <t>education.gov.ng</t>
  </si>
  <si>
    <t>olivetheater.com</t>
  </si>
  <si>
    <t>zoo-leipzig.de</t>
  </si>
  <si>
    <t>gu-ecom.com</t>
  </si>
  <si>
    <t>swlondoner.co.uk</t>
  </si>
  <si>
    <t>pricecomparison.it</t>
  </si>
  <si>
    <t>viacomcbspressexpress.com</t>
  </si>
  <si>
    <t>packagingandfoodmachinary.com</t>
  </si>
  <si>
    <t>stratisplatform.com</t>
  </si>
  <si>
    <t>bankofgeorgia.ge</t>
  </si>
  <si>
    <t>litech.lviv.ua</t>
  </si>
  <si>
    <t>lifeprofitness.com</t>
  </si>
  <si>
    <t>mono.lv</t>
  </si>
  <si>
    <t>ufoleaks.su</t>
  </si>
  <si>
    <t>net.cd</t>
  </si>
  <si>
    <t>siportal.it</t>
  </si>
  <si>
    <t>zheldor.su</t>
  </si>
  <si>
    <t>woodwatches.com</t>
  </si>
  <si>
    <t>bluemediagroup.cn</t>
  </si>
  <si>
    <t>studyboss.com</t>
  </si>
  <si>
    <t>symplexity.com</t>
  </si>
  <si>
    <t>atarax.boutique</t>
  </si>
  <si>
    <t>polemb.net</t>
  </si>
  <si>
    <t>adserve.zone</t>
  </si>
  <si>
    <t>retargeting.app</t>
  </si>
  <si>
    <t>jackpotclubplay.com</t>
  </si>
  <si>
    <t>verdy.co.jp</t>
  </si>
  <si>
    <t>gluak.com</t>
  </si>
  <si>
    <t>jingle.cn</t>
  </si>
  <si>
    <t>americanhairloss.org</t>
  </si>
  <si>
    <t>erfgoedede.nl</t>
  </si>
  <si>
    <t>capstonepub.com</t>
  </si>
  <si>
    <t>herbwisdom.com</t>
  </si>
  <si>
    <t>baidubookmark.com</t>
  </si>
  <si>
    <t>viasite.ru</t>
  </si>
  <si>
    <t>instaproofs.com</t>
  </si>
  <si>
    <t>hotbrides.net</t>
  </si>
  <si>
    <t>inelton.hu</t>
  </si>
  <si>
    <t>vugluskr.link</t>
  </si>
  <si>
    <t>xn--9d0bpqm9h64s2gz.org</t>
  </si>
  <si>
    <t>thingsquiz.com</t>
  </si>
  <si>
    <t>snqrsl.quebec</t>
  </si>
  <si>
    <t>iq-test.cc</t>
  </si>
  <si>
    <t>equifaxidentityprotection.com</t>
  </si>
  <si>
    <t>top4net.at</t>
  </si>
  <si>
    <t>dongyabingfu.com</t>
  </si>
  <si>
    <t>kanjukumania.com</t>
  </si>
  <si>
    <t>unitednuclear.com</t>
  </si>
  <si>
    <t>phenomcorp.net</t>
  </si>
  <si>
    <t>tvsz.ru</t>
  </si>
  <si>
    <t>baichuangmeng.com</t>
  </si>
  <si>
    <t>epac.to</t>
  </si>
  <si>
    <t>thebiem.com</t>
  </si>
  <si>
    <t>kerrylogistics.com</t>
  </si>
  <si>
    <t>highlow.com</t>
  </si>
  <si>
    <t>wunderlich.de</t>
  </si>
  <si>
    <t>allmagaz.ru</t>
  </si>
  <si>
    <t>global.co.za</t>
  </si>
  <si>
    <t>brocode3s.com</t>
  </si>
  <si>
    <t>v70cb.xyz</t>
  </si>
  <si>
    <t>evnonline.mk</t>
  </si>
  <si>
    <t>gordonbiersch.com</t>
  </si>
  <si>
    <t>cnwl.nhs.uk</t>
  </si>
  <si>
    <t>usit.net</t>
  </si>
  <si>
    <t>momcozy.com</t>
  </si>
  <si>
    <t>subispeed.com</t>
  </si>
  <si>
    <t>pinupkazino-az.com</t>
  </si>
  <si>
    <t>italianoxxx.com</t>
  </si>
  <si>
    <t>pvn.vn</t>
  </si>
  <si>
    <t>loginme.net</t>
  </si>
  <si>
    <t>ptr1.ru</t>
  </si>
  <si>
    <t>mro.com</t>
  </si>
  <si>
    <t>fluxmagazine.com</t>
  </si>
  <si>
    <t>linuxacademy.com</t>
  </si>
  <si>
    <t>cv-template.com</t>
  </si>
  <si>
    <t>sitevision.com</t>
  </si>
  <si>
    <t>strtpoint.com</t>
  </si>
  <si>
    <t>dryly.top</t>
  </si>
  <si>
    <t>roltanet.com</t>
  </si>
  <si>
    <t>fairshake.com</t>
  </si>
  <si>
    <t>alfuttaim.com</t>
  </si>
  <si>
    <t>immolittoral.ch</t>
  </si>
  <si>
    <t>perlawarmii.pl</t>
  </si>
  <si>
    <t>magidglove.com</t>
  </si>
  <si>
    <t>kuranmeali.com</t>
  </si>
  <si>
    <t>arhivi.lv</t>
  </si>
  <si>
    <t>tiffany.com.au</t>
  </si>
  <si>
    <t>pvlearn.com</t>
  </si>
  <si>
    <t>houseofindya.com</t>
  </si>
  <si>
    <t>yidaba.com</t>
  </si>
  <si>
    <t>authbill.com</t>
  </si>
  <si>
    <t>doviagra.com</t>
  </si>
  <si>
    <t>maininet.com</t>
  </si>
  <si>
    <t>scedu.com.cn</t>
  </si>
  <si>
    <t>drinksupermarket.com</t>
  </si>
  <si>
    <t>spiritdaily.com</t>
  </si>
  <si>
    <t>gacetamedica.com</t>
  </si>
  <si>
    <t>disulfiram.guru</t>
  </si>
  <si>
    <t>threatstop.com</t>
  </si>
  <si>
    <t>ontarioca.gov</t>
  </si>
  <si>
    <t>jtradingltd.com</t>
  </si>
  <si>
    <t>boliga.dk</t>
  </si>
  <si>
    <t>caroll.com</t>
  </si>
  <si>
    <t>panasiabiz.com</t>
  </si>
  <si>
    <t>bitcoinsuisse.com</t>
  </si>
  <si>
    <t>neherbaria.org</t>
  </si>
  <si>
    <t>emeraldbux.com</t>
  </si>
  <si>
    <t>green-planet-energy.de</t>
  </si>
  <si>
    <t>kohramlive.com</t>
  </si>
  <si>
    <t>fitness19.com</t>
  </si>
  <si>
    <t>audio-transcoder.com</t>
  </si>
  <si>
    <t>32-b.it</t>
  </si>
  <si>
    <t>tcaadwa.com</t>
  </si>
  <si>
    <t>familytoday.com</t>
  </si>
  <si>
    <t>pdoro.com</t>
  </si>
  <si>
    <t>pennystockpayouts.com</t>
  </si>
  <si>
    <t>extoeng.co.kr</t>
  </si>
  <si>
    <t>rmfmaxx.pl</t>
  </si>
  <si>
    <t>jpbbnk.xyz</t>
  </si>
  <si>
    <t>thehostingsolutions.com</t>
  </si>
  <si>
    <t>themainewire.com</t>
  </si>
  <si>
    <t>topwebanswers.com</t>
  </si>
  <si>
    <t>sony-semicon.co.jp</t>
  </si>
  <si>
    <t>shuya-paper.com</t>
  </si>
  <si>
    <t>anpfiff.info</t>
  </si>
  <si>
    <t>tokyo-motion.net</t>
  </si>
  <si>
    <t>givz.com</t>
  </si>
  <si>
    <t>1800packrat.com</t>
  </si>
  <si>
    <t>berghain.de</t>
  </si>
  <si>
    <t>ikib.ru</t>
  </si>
  <si>
    <t>avoz.es</t>
  </si>
  <si>
    <t>hostspectr.net</t>
  </si>
  <si>
    <t>iaccap.com</t>
  </si>
  <si>
    <t>moiprofi.ru</t>
  </si>
  <si>
    <t>qau.edu.pk</t>
  </si>
  <si>
    <t>stok.ru</t>
  </si>
  <si>
    <t>stenograph.com</t>
  </si>
  <si>
    <t>seofastwork.com</t>
  </si>
  <si>
    <t>opendock.com</t>
  </si>
  <si>
    <t>dns-principal-34.com</t>
  </si>
  <si>
    <t>ladyscn.com</t>
  </si>
  <si>
    <t>smartwebshosting.com</t>
  </si>
  <si>
    <t>youlead.pl</t>
  </si>
  <si>
    <t>yesnetwork.com</t>
  </si>
  <si>
    <t>dinobar.co.uk</t>
  </si>
  <si>
    <t>viglobalcloud.com</t>
  </si>
  <si>
    <t>tursites.com.br</t>
  </si>
  <si>
    <t>vegibit.com</t>
  </si>
  <si>
    <t>oscarmayer.com</t>
  </si>
  <si>
    <t>fnpr.ru</t>
  </si>
  <si>
    <t>retailleader.com</t>
  </si>
  <si>
    <t>bonjet.cn</t>
  </si>
  <si>
    <t>salesforceone.co.il</t>
  </si>
  <si>
    <t>odocumento.com.br</t>
  </si>
  <si>
    <t>novelfullweb.com</t>
  </si>
  <si>
    <t>leftbraincraftbrain.com</t>
  </si>
  <si>
    <t>configserverfirewall.com</t>
  </si>
  <si>
    <t>multichoice.co.za</t>
  </si>
  <si>
    <t>otaserve.net</t>
  </si>
  <si>
    <t>diario-publico.es</t>
  </si>
  <si>
    <t>drewtech.com</t>
  </si>
  <si>
    <t>nt.tas.gov.au</t>
  </si>
  <si>
    <t>electronicbox.net</t>
  </si>
  <si>
    <t>nraam.org</t>
  </si>
  <si>
    <t>bluefinsushifl.com</t>
  </si>
  <si>
    <t>most-dnepr.info</t>
  </si>
  <si>
    <t>wilpf.org</t>
  </si>
  <si>
    <t>eventora.com</t>
  </si>
  <si>
    <t>erewhonmarket.com</t>
  </si>
  <si>
    <t>fruitmedia.de</t>
  </si>
  <si>
    <t>madanswer.com</t>
  </si>
  <si>
    <t>urbanadventures.com</t>
  </si>
  <si>
    <t>chrono24.fr</t>
  </si>
  <si>
    <t>journeywithvision.com</t>
  </si>
  <si>
    <t>padsdel.com</t>
  </si>
  <si>
    <t>icm.gov.mo</t>
  </si>
  <si>
    <t>sociologyguide.com</t>
  </si>
  <si>
    <t>orion-tour.co.jp</t>
  </si>
  <si>
    <t>cgpbooks.co.uk</t>
  </si>
  <si>
    <t>tiremeetsroad.com</t>
  </si>
  <si>
    <t>posten.se</t>
  </si>
  <si>
    <t>redenvelope.com</t>
  </si>
  <si>
    <t>amlodipinef.com</t>
  </si>
  <si>
    <t>wilda.ru</t>
  </si>
  <si>
    <t>popbutler.com</t>
  </si>
  <si>
    <t>8ziyuan.com</t>
  </si>
  <si>
    <t>xn--kbto70f.com</t>
  </si>
  <si>
    <t>bookaahotels.com</t>
  </si>
  <si>
    <t>bq.edu.az</t>
  </si>
  <si>
    <t>whelen.com</t>
  </si>
  <si>
    <t>xenical4us.top</t>
  </si>
  <si>
    <t>nystapayment.com</t>
  </si>
  <si>
    <t>accutarsx.com</t>
  </si>
  <si>
    <t>sitescrack.host</t>
  </si>
  <si>
    <t>larissanet.gr</t>
  </si>
  <si>
    <t>mangallstore.com</t>
  </si>
  <si>
    <t>pornovka.cz</t>
  </si>
  <si>
    <t>icbl.org</t>
  </si>
  <si>
    <t>coilcraft.com</t>
  </si>
  <si>
    <t>eigarape.com</t>
  </si>
  <si>
    <t>onehourheatandair.com</t>
  </si>
  <si>
    <t>profiforum.ru</t>
  </si>
  <si>
    <t>helloyumi.com</t>
  </si>
  <si>
    <t>icsu.org</t>
  </si>
  <si>
    <t>rtyne.net</t>
  </si>
  <si>
    <t>metwashairports.com</t>
  </si>
  <si>
    <t>s2b.tech</t>
  </si>
  <si>
    <t>mybranch-files-distribution.com</t>
  </si>
  <si>
    <t>pharmacyonline.guru</t>
  </si>
  <si>
    <t>shabakeh-mag.com</t>
  </si>
  <si>
    <t>univ-eloued.dz</t>
  </si>
  <si>
    <t>seminolehardrocktampa.com</t>
  </si>
  <si>
    <t>umng.edu.co</t>
  </si>
  <si>
    <t>covery.ai</t>
  </si>
  <si>
    <t>braun-satisfaitourembourse.fr</t>
  </si>
  <si>
    <t>edumefree.com</t>
  </si>
  <si>
    <t>service-worker.bar</t>
  </si>
  <si>
    <t>trexis.com</t>
  </si>
  <si>
    <t>kulula.com</t>
  </si>
  <si>
    <t>tadalafilyho.com</t>
  </si>
  <si>
    <t>joiebaby.com</t>
  </si>
  <si>
    <t>asuproject.ru</t>
  </si>
  <si>
    <t>sveaekonomi.se</t>
  </si>
  <si>
    <t>tintuc.vn</t>
  </si>
  <si>
    <t>flip-app.com</t>
  </si>
  <si>
    <t>sluhai.club</t>
  </si>
  <si>
    <t>morningjournalnews.com</t>
  </si>
  <si>
    <t>itspronouncedmetrosexual.com</t>
  </si>
  <si>
    <t>columbiasportswear.co.uk</t>
  </si>
  <si>
    <t>tomasgl.ru</t>
  </si>
  <si>
    <t>cephedanismani.com</t>
  </si>
  <si>
    <t>tinycluster.fr</t>
  </si>
  <si>
    <t>far.fi</t>
  </si>
  <si>
    <t>eggstv.io</t>
  </si>
  <si>
    <t>neftprod.ru</t>
  </si>
  <si>
    <t>dreamweaver.gr</t>
  </si>
  <si>
    <t>bankexamstoday.com</t>
  </si>
  <si>
    <t>wxsmstg.com</t>
  </si>
  <si>
    <t>blogsmflix.xyz</t>
  </si>
  <si>
    <t>barnaul.org</t>
  </si>
  <si>
    <t>essenziale-hd.com</t>
  </si>
  <si>
    <t>tv-vault.me</t>
  </si>
  <si>
    <t>omniform1.com</t>
  </si>
  <si>
    <t>niigata-kankou.or.jp</t>
  </si>
  <si>
    <t>fotka.pl</t>
  </si>
  <si>
    <t>lostartpress.com</t>
  </si>
  <si>
    <t>kufirc.com</t>
  </si>
  <si>
    <t>bszb020.com</t>
  </si>
  <si>
    <t>ocolly.com</t>
  </si>
  <si>
    <t>wettfreunde.net</t>
  </si>
  <si>
    <t>ghsbtr.net</t>
  </si>
  <si>
    <t>phytojournal.com</t>
  </si>
  <si>
    <t>pirate.com</t>
  </si>
  <si>
    <t>jeejen.com</t>
  </si>
  <si>
    <t>telematicaitalia.it</t>
  </si>
  <si>
    <t>njcxalc.cn</t>
  </si>
  <si>
    <t>st-christophers.co.uk</t>
  </si>
  <si>
    <t>ky.to</t>
  </si>
  <si>
    <t>acid-lounge.org.uk</t>
  </si>
  <si>
    <t>advair.boutique</t>
  </si>
  <si>
    <t>dosug.sx</t>
  </si>
  <si>
    <t>advancepctools.org</t>
  </si>
  <si>
    <t>nechybaranch.cz</t>
  </si>
  <si>
    <t>azuki.com</t>
  </si>
  <si>
    <t>netspace.fr</t>
  </si>
  <si>
    <t>pregabalin2us.top</t>
  </si>
  <si>
    <t>pathlegal.in</t>
  </si>
  <si>
    <t>turbocad.com</t>
  </si>
  <si>
    <t>thegeographicalcure.com</t>
  </si>
  <si>
    <t>drhomeo.com</t>
  </si>
  <si>
    <t>edicionespiza.pe</t>
  </si>
  <si>
    <t>lotterywest.wa.gov.au</t>
  </si>
  <si>
    <t>fellowshippersonalstatements.com</t>
  </si>
  <si>
    <t>z5tno.com</t>
  </si>
  <si>
    <t>fiestyfinder.com</t>
  </si>
  <si>
    <t>ccsd.k12.wy.us</t>
  </si>
  <si>
    <t>teemo.co</t>
  </si>
  <si>
    <t>autogari.ro</t>
  </si>
  <si>
    <t>91acg.xyz</t>
  </si>
  <si>
    <t>aircomm.it</t>
  </si>
  <si>
    <t>slot-machines-casono.com</t>
  </si>
  <si>
    <t>bactrim.shop</t>
  </si>
  <si>
    <t>unisel.edu.my</t>
  </si>
  <si>
    <t>bigmountainmail.com</t>
  </si>
  <si>
    <t>telford.gov.uk</t>
  </si>
  <si>
    <t>mcommunicator.ru</t>
  </si>
  <si>
    <t>isbnsearch.org</t>
  </si>
  <si>
    <t>iqwig.de</t>
  </si>
  <si>
    <t>bftmkt.com</t>
  </si>
  <si>
    <t>kutethemes.net</t>
  </si>
  <si>
    <t>strathmore.org</t>
  </si>
  <si>
    <t>mindbehind.com</t>
  </si>
  <si>
    <t>yam.net.id</t>
  </si>
  <si>
    <t>4voice.org</t>
  </si>
  <si>
    <t>mmplp.net</t>
  </si>
  <si>
    <t>cdesign.it</t>
  </si>
  <si>
    <t>rendement.nl</t>
  </si>
  <si>
    <t>sochinite.ru</t>
  </si>
  <si>
    <t>mcgilldaily.com</t>
  </si>
  <si>
    <t>lmh.org</t>
  </si>
  <si>
    <t>gampa.jp</t>
  </si>
  <si>
    <t>refreshthing.com</t>
  </si>
  <si>
    <t>riparks.com</t>
  </si>
  <si>
    <t>spitalfieldslife.com</t>
  </si>
  <si>
    <t>siteground167.com</t>
  </si>
  <si>
    <t>solunet.com.ar</t>
  </si>
  <si>
    <t>sportstowel.kr</t>
  </si>
  <si>
    <t>vbs-hobby.com</t>
  </si>
  <si>
    <t>highplainsdigital.com</t>
  </si>
  <si>
    <t>tormentas.com.br</t>
  </si>
  <si>
    <t>allvideo.monster</t>
  </si>
  <si>
    <t>bien.hu</t>
  </si>
  <si>
    <t>noc-test.de</t>
  </si>
  <si>
    <t>scholarsatrisk.org</t>
  </si>
  <si>
    <t>southerntrippers.com</t>
  </si>
  <si>
    <t>dianshizb.com</t>
  </si>
  <si>
    <t>aggieweb.net</t>
  </si>
  <si>
    <t>silverpetticoatreview.com</t>
  </si>
  <si>
    <t>fh-burgenland.at</t>
  </si>
  <si>
    <t>cinemark.com.co</t>
  </si>
  <si>
    <t>moron.marketing</t>
  </si>
  <si>
    <t>leadertelecom.nl</t>
  </si>
  <si>
    <t>iorwe-qmf.com</t>
  </si>
  <si>
    <t>ezbusinesscardmanagement.com</t>
  </si>
  <si>
    <t>petrovsky.ru</t>
  </si>
  <si>
    <t>eps74.ru</t>
  </si>
  <si>
    <t>emf.net</t>
  </si>
  <si>
    <t>bragnetweb.com.br</t>
  </si>
  <si>
    <t>ifbb.com</t>
  </si>
  <si>
    <t>nsmbl.nl</t>
  </si>
  <si>
    <t>bnews.kz</t>
  </si>
  <si>
    <t>irishecho.com</t>
  </si>
  <si>
    <t>ivision.com</t>
  </si>
  <si>
    <t>healingwhileparenting.org</t>
  </si>
  <si>
    <t>picoctf.org</t>
  </si>
  <si>
    <t>testprepinsight.com</t>
  </si>
  <si>
    <t>2011ly.com</t>
  </si>
  <si>
    <t>notetab.com</t>
  </si>
  <si>
    <t>sahipay.com</t>
  </si>
  <si>
    <t>furyu.jp</t>
  </si>
  <si>
    <t>ucoz.es</t>
  </si>
  <si>
    <t>galka.if.ua</t>
  </si>
  <si>
    <t>inap.es</t>
  </si>
  <si>
    <t>team-hp.com</t>
  </si>
  <si>
    <t>ntdtv.com.tw</t>
  </si>
  <si>
    <t>playgamesclub.com</t>
  </si>
  <si>
    <t>dpgr.gr</t>
  </si>
  <si>
    <t>tfk.ru</t>
  </si>
  <si>
    <t>katrenstyle.ru</t>
  </si>
  <si>
    <t>usa-ns.com</t>
  </si>
  <si>
    <t>nmaxceklsae.com</t>
  </si>
  <si>
    <t>joomla.de</t>
  </si>
  <si>
    <t>solitudemountain.com</t>
  </si>
  <si>
    <t>5thgenrams.com</t>
  </si>
  <si>
    <t>pmodafinil.com</t>
  </si>
  <si>
    <t>proessaywriterservice.com</t>
  </si>
  <si>
    <t>zxkg.cn</t>
  </si>
  <si>
    <t>minderoo.org</t>
  </si>
  <si>
    <t>hamilton-standard.com</t>
  </si>
  <si>
    <t>comehome.com</t>
  </si>
  <si>
    <t>xlgaytube.tv</t>
  </si>
  <si>
    <t>biakelsey.com</t>
  </si>
  <si>
    <t>chmcc.org</t>
  </si>
  <si>
    <t>tackfilm.se</t>
  </si>
  <si>
    <t>greenhomes.hu</t>
  </si>
  <si>
    <t>antipolution.net</t>
  </si>
  <si>
    <t>kjxjinshansi.com</t>
  </si>
  <si>
    <t>sarunw.com</t>
  </si>
  <si>
    <t>stemedhub.org</t>
  </si>
  <si>
    <t>tokoha-u.ac.jp</t>
  </si>
  <si>
    <t>bha-conseil.com</t>
  </si>
  <si>
    <t>omd3.com</t>
  </si>
  <si>
    <t>peabodyenergy.com</t>
  </si>
  <si>
    <t>westworlds.com</t>
  </si>
  <si>
    <t>sexsosedki.top</t>
  </si>
  <si>
    <t>ventadecoches.com</t>
  </si>
  <si>
    <t>mortgagestrategy.co.uk</t>
  </si>
  <si>
    <t>mirasmart.com</t>
  </si>
  <si>
    <t>myxtra.de</t>
  </si>
  <si>
    <t>szaidehua.com</t>
  </si>
  <si>
    <t>donghualife.com</t>
  </si>
  <si>
    <t>hdfimg.com</t>
  </si>
  <si>
    <t>ghostarchive.org</t>
  </si>
  <si>
    <t>miusa.org</t>
  </si>
  <si>
    <t>superdns.com.br</t>
  </si>
  <si>
    <t>southklad.ru</t>
  </si>
  <si>
    <t>sled.net.ua</t>
  </si>
  <si>
    <t>pcriot.com</t>
  </si>
  <si>
    <t>thevocket.com</t>
  </si>
  <si>
    <t>comquestmed.com</t>
  </si>
  <si>
    <t>siraza.net</t>
  </si>
  <si>
    <t>businessfreedirectory.com</t>
  </si>
  <si>
    <t>taijingqi.com</t>
  </si>
  <si>
    <t>moscow-telecom.ru</t>
  </si>
  <si>
    <t>netcompany.at</t>
  </si>
  <si>
    <t>myclang.com</t>
  </si>
  <si>
    <t>catchandfatch.bid</t>
  </si>
  <si>
    <t>lombard.sk</t>
  </si>
  <si>
    <t>swica.ch</t>
  </si>
  <si>
    <t>yellowmoxie.com</t>
  </si>
  <si>
    <t>nnx.ru</t>
  </si>
  <si>
    <t>adb.ru</t>
  </si>
  <si>
    <t>uiz.ac.ma</t>
  </si>
  <si>
    <t>fossil.fr</t>
  </si>
  <si>
    <t>westsystem.com</t>
  </si>
  <si>
    <t>atmng.io</t>
  </si>
  <si>
    <t>novinopay.com</t>
  </si>
  <si>
    <t>webcreativeuk.com</t>
  </si>
  <si>
    <t>nintendo-europe-sales.com</t>
  </si>
  <si>
    <t>tranquil.it</t>
  </si>
  <si>
    <t>crigenetics.com</t>
  </si>
  <si>
    <t>hxoewq.com</t>
  </si>
  <si>
    <t>readomglobal.com</t>
  </si>
  <si>
    <t>z.cn</t>
  </si>
  <si>
    <t>ef-magazin.de</t>
  </si>
  <si>
    <t>hosbeg.com</t>
  </si>
  <si>
    <t>codepolitan.com</t>
  </si>
  <si>
    <t>manhuadb.com</t>
  </si>
  <si>
    <t>acglottku.com</t>
  </si>
  <si>
    <t>salespop.com</t>
  </si>
  <si>
    <t>bkshp.org</t>
  </si>
  <si>
    <t>warzonedns.com</t>
  </si>
  <si>
    <t>breakninja.com</t>
  </si>
  <si>
    <t>appliedsportpsych.org</t>
  </si>
  <si>
    <t>queer.party</t>
  </si>
  <si>
    <t>feiportal-chelyabinsk.net</t>
  </si>
  <si>
    <t>traditciya.ru</t>
  </si>
  <si>
    <t>lvditoys.com</t>
  </si>
  <si>
    <t>meritagecollection.com</t>
  </si>
  <si>
    <t>artjust.org</t>
  </si>
  <si>
    <t>rosario.gov.ar</t>
  </si>
  <si>
    <t>colegiosantarosa.com</t>
  </si>
  <si>
    <t>yongseovn.net</t>
  </si>
  <si>
    <t>roosit.nl</t>
  </si>
  <si>
    <t>brutkasten.com</t>
  </si>
  <si>
    <t>avnori6.com</t>
  </si>
  <si>
    <t>cpoacc.com</t>
  </si>
  <si>
    <t>cadoganhall.com</t>
  </si>
  <si>
    <t>jackpotseven.com</t>
  </si>
  <si>
    <t>strntt001z6.xyz</t>
  </si>
  <si>
    <t>partyongameday.com</t>
  </si>
  <si>
    <t>ftb.pl</t>
  </si>
  <si>
    <t>meteoindiretta.it</t>
  </si>
  <si>
    <t>ecoweb.ch</t>
  </si>
  <si>
    <t>nexus.gg</t>
  </si>
  <si>
    <t>dept.pl</t>
  </si>
  <si>
    <t>circa.com</t>
  </si>
  <si>
    <t>pr4-articles.com</t>
  </si>
  <si>
    <t>samelectrik.ru</t>
  </si>
  <si>
    <t>aprr.fr</t>
  </si>
  <si>
    <t>sportingbet.ro</t>
  </si>
  <si>
    <t>zanbil.ir</t>
  </si>
  <si>
    <t>fcp.co</t>
  </si>
  <si>
    <t>pdfmall.com</t>
  </si>
  <si>
    <t>callax-network.net</t>
  </si>
  <si>
    <t>vesta-trading.com</t>
  </si>
  <si>
    <t>theflooringgirl.com</t>
  </si>
  <si>
    <t>activemissingpeople.com</t>
  </si>
  <si>
    <t>mycare.de</t>
  </si>
  <si>
    <t>accuracy.org</t>
  </si>
  <si>
    <t>csa1.com</t>
  </si>
  <si>
    <t>youcouldtravel.com</t>
  </si>
  <si>
    <t>169e.cn</t>
  </si>
  <si>
    <t>mult.ru</t>
  </si>
  <si>
    <t>dewvpn.cc</t>
  </si>
  <si>
    <t>inova.net.br</t>
  </si>
  <si>
    <t>525.az</t>
  </si>
  <si>
    <t>anuies.mx</t>
  </si>
  <si>
    <t>zoomin.com</t>
  </si>
  <si>
    <t>geteducationskills.com</t>
  </si>
  <si>
    <t>wrif.com</t>
  </si>
  <si>
    <t>stackfront.xyz</t>
  </si>
  <si>
    <t>rigss.ru</t>
  </si>
  <si>
    <t>biblehub1004.com</t>
  </si>
  <si>
    <t>ogghosting.com</t>
  </si>
  <si>
    <t>perfectmemorials.com</t>
  </si>
  <si>
    <t>buncee.com</t>
  </si>
  <si>
    <t>arkadin.com</t>
  </si>
  <si>
    <t>us-tecweb.com</t>
  </si>
  <si>
    <t>drizzlerules.com</t>
  </si>
  <si>
    <t>halyardhealth.com</t>
  </si>
  <si>
    <t>dbb.de</t>
  </si>
  <si>
    <t>johnlegend.com</t>
  </si>
  <si>
    <t>preis.info</t>
  </si>
  <si>
    <t>remouse.com</t>
  </si>
  <si>
    <t>bellesalle.co.jp</t>
  </si>
  <si>
    <t>easierwithpractice.com</t>
  </si>
  <si>
    <t>youacg2.com</t>
  </si>
  <si>
    <t>torontocast.com</t>
  </si>
  <si>
    <t>paisleyandsparrow.com</t>
  </si>
  <si>
    <t>saksinc.com</t>
  </si>
  <si>
    <t>hourlyrooms.co.in</t>
  </si>
  <si>
    <t>capemay.com</t>
  </si>
  <si>
    <t>digoodcms.com</t>
  </si>
  <si>
    <t>firehost.pl</t>
  </si>
  <si>
    <t>wopaiyi.com</t>
  </si>
  <si>
    <t>techreview.com</t>
  </si>
  <si>
    <t>simplyearth.com</t>
  </si>
  <si>
    <t>pandora.com.tr</t>
  </si>
  <si>
    <t>zgfbzcw.com</t>
  </si>
  <si>
    <t>sbtpg.com</t>
  </si>
  <si>
    <t>51cmm.com</t>
  </si>
  <si>
    <t>careerist.com</t>
  </si>
  <si>
    <t>gaestehaus-waldritter.de</t>
  </si>
  <si>
    <t>raec.ru</t>
  </si>
  <si>
    <t>bessy.de</t>
  </si>
  <si>
    <t>tech-story.net</t>
  </si>
  <si>
    <t>freeoseocheck.com</t>
  </si>
  <si>
    <t>journalstandard.com</t>
  </si>
  <si>
    <t>worldsmostethicalcompanies.com</t>
  </si>
  <si>
    <t>hosting.info.hu</t>
  </si>
  <si>
    <t>bestride.com</t>
  </si>
  <si>
    <t>gateonedns.net</t>
  </si>
  <si>
    <t>d-code.hu</t>
  </si>
  <si>
    <t>kimmelcenter.org</t>
  </si>
  <si>
    <t>atraveo-prod.de</t>
  </si>
  <si>
    <t>lazytrips.com</t>
  </si>
  <si>
    <t>kemhan.go.id</t>
  </si>
  <si>
    <t>uniqom.ru</t>
  </si>
  <si>
    <t>fathomrealty.com</t>
  </si>
  <si>
    <t>clarkdietrich.com</t>
  </si>
  <si>
    <t>respuestasrapidas.com.mx</t>
  </si>
  <si>
    <t>lientjehosting.nl</t>
  </si>
  <si>
    <t>eccj.or.jp</t>
  </si>
  <si>
    <t>ab-service.kz</t>
  </si>
  <si>
    <t>aeiorvb.com</t>
  </si>
  <si>
    <t>ethereum-magicians.org</t>
  </si>
  <si>
    <t>cntcm.com.cn</t>
  </si>
  <si>
    <t>jagplay-server.com</t>
  </si>
  <si>
    <t>bankofdl.com</t>
  </si>
  <si>
    <t>lcn.biz</t>
  </si>
  <si>
    <t>mathesonmultimedia.com</t>
  </si>
  <si>
    <t>sogo-seibu.co.jp</t>
  </si>
  <si>
    <t>czie.edu.cn</t>
  </si>
  <si>
    <t>winstarlink.com</t>
  </si>
  <si>
    <t>drmovie.ru</t>
  </si>
  <si>
    <t>mannatech.com</t>
  </si>
  <si>
    <t>pez.com</t>
  </si>
  <si>
    <t>zbnews.net</t>
  </si>
  <si>
    <t>you-nation.com</t>
  </si>
  <si>
    <t>imtoo.com</t>
  </si>
  <si>
    <t>andianne.com</t>
  </si>
  <si>
    <t>generalstorebd.com</t>
  </si>
  <si>
    <t>braun-epilator-cashback.be</t>
  </si>
  <si>
    <t>arabstoday.net</t>
  </si>
  <si>
    <t>miloc.hr</t>
  </si>
  <si>
    <t>postsignum.cz</t>
  </si>
  <si>
    <t>ducks.ca</t>
  </si>
  <si>
    <t>dwctraining.com</t>
  </si>
  <si>
    <t>lanxin.cn</t>
  </si>
  <si>
    <t>musee-jacquemart-andre.com</t>
  </si>
  <si>
    <t>small.pl</t>
  </si>
  <si>
    <t>ownitrealty.vip</t>
  </si>
  <si>
    <t>monetary.co</t>
  </si>
  <si>
    <t>fujirockfestival.com</t>
  </si>
  <si>
    <t>brenntag-global.com</t>
  </si>
  <si>
    <t>clic.net</t>
  </si>
  <si>
    <t>wpcharms.com</t>
  </si>
  <si>
    <t>gbudb.net</t>
  </si>
  <si>
    <t>fleetcross.net</t>
  </si>
  <si>
    <t>ai.org</t>
  </si>
  <si>
    <t>purplesite.net</t>
  </si>
  <si>
    <t>refocus.me</t>
  </si>
  <si>
    <t>pc24.net.id</t>
  </si>
  <si>
    <t>piratpc.com</t>
  </si>
  <si>
    <t>as-dns.eu</t>
  </si>
  <si>
    <t>pwc.lu</t>
  </si>
  <si>
    <t>wanxp.net</t>
  </si>
  <si>
    <t>caspinter.nl</t>
  </si>
  <si>
    <t>ifxnw.cl</t>
  </si>
  <si>
    <t>ocmdhotels.com</t>
  </si>
  <si>
    <t>nevisesh.com</t>
  </si>
  <si>
    <t>recipefairy.com</t>
  </si>
  <si>
    <t>siprel.mx</t>
  </si>
  <si>
    <t>town-n-country-living.com</t>
  </si>
  <si>
    <t>bilgi90.com</t>
  </si>
  <si>
    <t>todaykhv.ru</t>
  </si>
  <si>
    <t>appliedexch.com</t>
  </si>
  <si>
    <t>fullxhosting.com</t>
  </si>
  <si>
    <t>yarportal.ru</t>
  </si>
  <si>
    <t>metanoia.org</t>
  </si>
  <si>
    <t>pokerstarslive.com</t>
  </si>
  <si>
    <t>maturetube.sex</t>
  </si>
  <si>
    <t>nilknarf.xyz</t>
  </si>
  <si>
    <t>cookconfig.net</t>
  </si>
  <si>
    <t>anthologyfilmarchives.org</t>
  </si>
  <si>
    <t>8899xx.xyz</t>
  </si>
  <si>
    <t>rycomputer.com</t>
  </si>
  <si>
    <t>geldspielautomatenonline.com</t>
  </si>
  <si>
    <t>nonviolent-conflict.org</t>
  </si>
  <si>
    <t>mexiserver.com</t>
  </si>
  <si>
    <t>directorytogoto.com</t>
  </si>
  <si>
    <t>digtriad.com</t>
  </si>
  <si>
    <t>kletel.net</t>
  </si>
  <si>
    <t>bloombergvault.com</t>
  </si>
  <si>
    <t>uk.coop</t>
  </si>
  <si>
    <t>answergarden.ch</t>
  </si>
  <si>
    <t>creamerservingssettlement.com</t>
  </si>
  <si>
    <t>kliataxilimo.com.my</t>
  </si>
  <si>
    <t>amishoutletstore.com</t>
  </si>
  <si>
    <t>pico.link</t>
  </si>
  <si>
    <t>nexpaymall.com</t>
  </si>
  <si>
    <t>beinhart.de</t>
  </si>
  <si>
    <t>manutan.fr</t>
  </si>
  <si>
    <t>mgd5.com</t>
  </si>
  <si>
    <t>zbw.eu</t>
  </si>
  <si>
    <t>toptoptraining.ru</t>
  </si>
  <si>
    <t>fu20.com</t>
  </si>
  <si>
    <t>florence.com.tr</t>
  </si>
  <si>
    <t>mohawkvpn.com</t>
  </si>
  <si>
    <t>ketochow.xyz</t>
  </si>
  <si>
    <t>gica.ir</t>
  </si>
  <si>
    <t>pampersrewards.com</t>
  </si>
  <si>
    <t>iherb-ds.com</t>
  </si>
  <si>
    <t>dkqo3.xyz</t>
  </si>
  <si>
    <t>thegreatestbooks.org</t>
  </si>
  <si>
    <t>goufone.cat</t>
  </si>
  <si>
    <t>milanlive.it</t>
  </si>
  <si>
    <t>torggrad.ru</t>
  </si>
  <si>
    <t>shanghai-air.com</t>
  </si>
  <si>
    <t>innsbruck-airport.com</t>
  </si>
  <si>
    <t>play-grandcasino.online</t>
  </si>
  <si>
    <t>thisistucson.com</t>
  </si>
  <si>
    <t>tahiti.com</t>
  </si>
  <si>
    <t>ketosummit.com</t>
  </si>
  <si>
    <t>johnhancockinsurance.com</t>
  </si>
  <si>
    <t>ip-phone-forum.de</t>
  </si>
  <si>
    <t>actualidad.es</t>
  </si>
  <si>
    <t>stratco.com.au</t>
  </si>
  <si>
    <t>shannonairport.ie</t>
  </si>
  <si>
    <t>elbawaba.news</t>
  </si>
  <si>
    <t>kaguya.live</t>
  </si>
  <si>
    <t>tictictir.com</t>
  </si>
  <si>
    <t>rentenbank.de</t>
  </si>
  <si>
    <t>coinapp.co</t>
  </si>
  <si>
    <t>steamforged.com</t>
  </si>
  <si>
    <t>lunchables.com</t>
  </si>
  <si>
    <t>unonet.com.br</t>
  </si>
  <si>
    <t>instanthosting.com.au</t>
  </si>
  <si>
    <t>sohoprospecting.org</t>
  </si>
  <si>
    <t>yalebooks.com</t>
  </si>
  <si>
    <t>backusturner.com</t>
  </si>
  <si>
    <t>clc.edu.pe</t>
  </si>
  <si>
    <t>bestbetcasino.com</t>
  </si>
  <si>
    <t>motio.com</t>
  </si>
  <si>
    <t>consulado.pe</t>
  </si>
  <si>
    <t>airbusdefenceandspace.com</t>
  </si>
  <si>
    <t>deadtoons.co</t>
  </si>
  <si>
    <t>minelab.com</t>
  </si>
  <si>
    <t>dgk.org</t>
  </si>
  <si>
    <t>dynamosoftware.com</t>
  </si>
  <si>
    <t>chinacars.com</t>
  </si>
  <si>
    <t>sentrysafe.com</t>
  </si>
  <si>
    <t>svt-tdm.com</t>
  </si>
  <si>
    <t>sieukhung.org</t>
  </si>
  <si>
    <t>historiska.se</t>
  </si>
  <si>
    <t>sterman.top</t>
  </si>
  <si>
    <t>terzas.es</t>
  </si>
  <si>
    <t>theaplusfamilycare.com</t>
  </si>
  <si>
    <t>fa3t.xyz</t>
  </si>
  <si>
    <t>youtx.com</t>
  </si>
  <si>
    <t>168dns.com</t>
  </si>
  <si>
    <t>unlock-music.dev</t>
  </si>
  <si>
    <t>encuentrossexualesmexico.com</t>
  </si>
  <si>
    <t>shemale.pub</t>
  </si>
  <si>
    <t>redcloud.ch</t>
  </si>
  <si>
    <t>7xi.net</t>
  </si>
  <si>
    <t>leedsfestival.com</t>
  </si>
  <si>
    <t>mobilerobot.co.kr</t>
  </si>
  <si>
    <t>yayoi-kusama.jp</t>
  </si>
  <si>
    <t>yhgfb-cn-static.com</t>
  </si>
  <si>
    <t>valuedynamx.com</t>
  </si>
  <si>
    <t>sces1.net</t>
  </si>
  <si>
    <t>dler.io</t>
  </si>
  <si>
    <t>regina.ca</t>
  </si>
  <si>
    <t>maxilingvo.kz</t>
  </si>
  <si>
    <t>barefootdreams.com</t>
  </si>
  <si>
    <t>elsoldehermosillo.com.mx</t>
  </si>
  <si>
    <t>brandmuscle.net</t>
  </si>
  <si>
    <t>broadjump.com</t>
  </si>
  <si>
    <t>amoxil.guru</t>
  </si>
  <si>
    <t>tempestworld.com</t>
  </si>
  <si>
    <t>dahianlamindakideayriyazilir.com</t>
  </si>
  <si>
    <t>chromefor.com</t>
  </si>
  <si>
    <t>fub.com</t>
  </si>
  <si>
    <t>geschenkefund.de</t>
  </si>
  <si>
    <t>ibossconnect.com</t>
  </si>
  <si>
    <t>ammaromar.com</t>
  </si>
  <si>
    <t>mibandnotify.com</t>
  </si>
  <si>
    <t>phonesystemcloud.com</t>
  </si>
  <si>
    <t>like.tv</t>
  </si>
  <si>
    <t>ippole.net</t>
  </si>
  <si>
    <t>79xmz3lmss.com</t>
  </si>
  <si>
    <t>pledgesports.org</t>
  </si>
  <si>
    <t>yasmintabs.online</t>
  </si>
  <si>
    <t>bizsite.co.kr</t>
  </si>
  <si>
    <t>magi.net</t>
  </si>
  <si>
    <t>goltogel.info</t>
  </si>
  <si>
    <t>hostingseries.com</t>
  </si>
  <si>
    <t>dzido.com.pl</t>
  </si>
  <si>
    <t>cnt.org.br</t>
  </si>
  <si>
    <t>degreesymbol.net</t>
  </si>
  <si>
    <t>burpeer.xyz</t>
  </si>
  <si>
    <t>bracknell-forest.gov.uk</t>
  </si>
  <si>
    <t>qe.com.qa</t>
  </si>
  <si>
    <t>sknet.id</t>
  </si>
  <si>
    <t>austintheatre.org</t>
  </si>
  <si>
    <t>lyramob.com</t>
  </si>
  <si>
    <t>fiebreseries.com</t>
  </si>
  <si>
    <t>familyds.com</t>
  </si>
  <si>
    <t>botghost.com</t>
  </si>
  <si>
    <t>lsb-okc.com</t>
  </si>
  <si>
    <t>dpa.de</t>
  </si>
  <si>
    <t>akiit.com</t>
  </si>
  <si>
    <t>waerfa.com</t>
  </si>
  <si>
    <t>zampettando.net</t>
  </si>
  <si>
    <t>sixtostart.com</t>
  </si>
  <si>
    <t>ziti163.com</t>
  </si>
  <si>
    <t>cargroup.org</t>
  </si>
  <si>
    <t>evwind.es</t>
  </si>
  <si>
    <t>trtm.io</t>
  </si>
  <si>
    <t>goxavier.com</t>
  </si>
  <si>
    <t>youweb.info</t>
  </si>
  <si>
    <t>msp.org</t>
  </si>
  <si>
    <t>webmatch.io</t>
  </si>
  <si>
    <t>sonorousporn.com</t>
  </si>
  <si>
    <t>hagerty.co.uk</t>
  </si>
  <si>
    <t>rotapost.ru</t>
  </si>
  <si>
    <t>kyeonggi.com</t>
  </si>
  <si>
    <t>misterart.com</t>
  </si>
  <si>
    <t>yahoo001.com</t>
  </si>
  <si>
    <t>expedia.be</t>
  </si>
  <si>
    <t>plumelabs.com</t>
  </si>
  <si>
    <t>121corp.net</t>
  </si>
  <si>
    <t>guangshan.gov.cn</t>
  </si>
  <si>
    <t>thesak.com</t>
  </si>
  <si>
    <t>porngeek.com</t>
  </si>
  <si>
    <t>southwestcoastpath.org.uk</t>
  </si>
  <si>
    <t>sildenafiledfg.com</t>
  </si>
  <si>
    <t>ghnet.cn</t>
  </si>
  <si>
    <t>arknets.co.jp</t>
  </si>
  <si>
    <t>napisy24.pl</t>
  </si>
  <si>
    <t>darkfoxdarkwebmarket.com</t>
  </si>
  <si>
    <t>insella.it</t>
  </si>
  <si>
    <t>kindersache.de</t>
  </si>
  <si>
    <t>osaka-dent.ac.jp</t>
  </si>
  <si>
    <t>ruay-me.com</t>
  </si>
  <si>
    <t>caen.fr</t>
  </si>
  <si>
    <t>styun.xyz</t>
  </si>
  <si>
    <t>stromectoplls.com</t>
  </si>
  <si>
    <t>kijiko-catfood.com</t>
  </si>
  <si>
    <t>mdmbank.com</t>
  </si>
  <si>
    <t>armor.zone</t>
  </si>
  <si>
    <t>shuffleexchange.com</t>
  </si>
  <si>
    <t>enelradar.com</t>
  </si>
  <si>
    <t>xufuhongmu.com.cn</t>
  </si>
  <si>
    <t>deathcafe.com</t>
  </si>
  <si>
    <t>7times.az</t>
  </si>
  <si>
    <t>pelisflix.skin</t>
  </si>
  <si>
    <t>ginza-hotel.com</t>
  </si>
  <si>
    <t>uchi-uchi.ru</t>
  </si>
  <si>
    <t>aucd.org</t>
  </si>
  <si>
    <t>nickelodeonuniverse.com</t>
  </si>
  <si>
    <t>cinema-pulse.ru</t>
  </si>
  <si>
    <t>650.org</t>
  </si>
  <si>
    <t>downloadsoftware.ir</t>
  </si>
  <si>
    <t>blipfoto.com</t>
  </si>
  <si>
    <t>bankpay.or.kr</t>
  </si>
  <si>
    <t>sildenafilas.com</t>
  </si>
  <si>
    <t>wwii.space</t>
  </si>
  <si>
    <t>wwpdb.org</t>
  </si>
  <si>
    <t>bulk.ly</t>
  </si>
  <si>
    <t>v-dymov.ru</t>
  </si>
  <si>
    <t>cluepixel.com</t>
  </si>
  <si>
    <t>raven-games.com</t>
  </si>
  <si>
    <t>forfaitweb.net</t>
  </si>
  <si>
    <t>conary-jeranced.com</t>
  </si>
  <si>
    <t>logika.net</t>
  </si>
  <si>
    <t>narayana.im</t>
  </si>
  <si>
    <t>exness.direct</t>
  </si>
  <si>
    <t>kamagra-il.com</t>
  </si>
  <si>
    <t>ghbook.ir</t>
  </si>
  <si>
    <t>trazodone.media</t>
  </si>
  <si>
    <t>manitou-group.com</t>
  </si>
  <si>
    <t>slava-klub.com</t>
  </si>
  <si>
    <t>spazioweb.it</t>
  </si>
  <si>
    <t>kingranks.com</t>
  </si>
  <si>
    <t>gladtech.net</t>
  </si>
  <si>
    <t>elpasomatters.org</t>
  </si>
  <si>
    <t>theaa.ie</t>
  </si>
  <si>
    <t>haynet.io</t>
  </si>
  <si>
    <t>goldwind.com</t>
  </si>
  <si>
    <t>momfucktube.cc</t>
  </si>
  <si>
    <t>ubooster-app.com</t>
  </si>
  <si>
    <t>imzo.gov.ua</t>
  </si>
  <si>
    <t>ohrana-tryda.com</t>
  </si>
  <si>
    <t>myperfectcoverletter.com</t>
  </si>
  <si>
    <t>standardlife.net</t>
  </si>
  <si>
    <t>ruprogi.ru</t>
  </si>
  <si>
    <t>tonyevans.org</t>
  </si>
  <si>
    <t>castrovalva.org</t>
  </si>
  <si>
    <t>erotic-silicon-village.com</t>
  </si>
  <si>
    <t>minlaw.gov.bd</t>
  </si>
  <si>
    <t>meteoprog.pl</t>
  </si>
  <si>
    <t>lisboa.pt</t>
  </si>
  <si>
    <t>cachedview.com</t>
  </si>
  <si>
    <t>itsuaki.com</t>
  </si>
  <si>
    <t>ch-ns.net</t>
  </si>
  <si>
    <t>woculus.com</t>
  </si>
  <si>
    <t>simpsondoor.com</t>
  </si>
  <si>
    <t>altamob.com</t>
  </si>
  <si>
    <t>mactelecom.net</t>
  </si>
  <si>
    <t>carle.org</t>
  </si>
  <si>
    <t>lambeautele.net</t>
  </si>
  <si>
    <t>ursoftdns.com.br</t>
  </si>
  <si>
    <t>bigtrees.com.br</t>
  </si>
  <si>
    <t>mcnallyrobinson.com</t>
  </si>
  <si>
    <t>wordweb.info</t>
  </si>
  <si>
    <t>onthejlo.com</t>
  </si>
  <si>
    <t>bm-holding.ru</t>
  </si>
  <si>
    <t>gunprime.com</t>
  </si>
  <si>
    <t>tue-image.nl</t>
  </si>
  <si>
    <t>zella.ru</t>
  </si>
  <si>
    <t>scorp251.net</t>
  </si>
  <si>
    <t>pci.org</t>
  </si>
  <si>
    <t>elisabettafranchi.com</t>
  </si>
  <si>
    <t>risex.net</t>
  </si>
  <si>
    <t>advertisercommunity.com</t>
  </si>
  <si>
    <t>musichunt.pro</t>
  </si>
  <si>
    <t>melnikov.pw</t>
  </si>
  <si>
    <t>gameangel.com</t>
  </si>
  <si>
    <t>otelo.de</t>
  </si>
  <si>
    <t>southwhidbeyrecord.com</t>
  </si>
  <si>
    <t>ktvo.com</t>
  </si>
  <si>
    <t>cdvpodarok.ru</t>
  </si>
  <si>
    <t>sjcc.edu</t>
  </si>
  <si>
    <t>apkgalaxylab.com</t>
  </si>
  <si>
    <t>e-postbank.bg</t>
  </si>
  <si>
    <t>cannahome-onion-darkmarket.com</t>
  </si>
  <si>
    <t>luxurytasticreplicas.ru</t>
  </si>
  <si>
    <t>claring-loccelkin.com</t>
  </si>
  <si>
    <t>iotheme.cn</t>
  </si>
  <si>
    <t>anizm.net</t>
  </si>
  <si>
    <t>gp.by</t>
  </si>
  <si>
    <t>lbj.tw</t>
  </si>
  <si>
    <t>ccpes.org.cn</t>
  </si>
  <si>
    <t>alexathemes.net</t>
  </si>
  <si>
    <t>slack-github.com</t>
  </si>
  <si>
    <t>aiimsjodhpur.edu.in</t>
  </si>
  <si>
    <t>magiccity777.com</t>
  </si>
  <si>
    <t>lessing-gymnasium-berlin.de</t>
  </si>
  <si>
    <t>playfxmony.com</t>
  </si>
  <si>
    <t>loveafrofoods.com</t>
  </si>
  <si>
    <t>armnetwork.com</t>
  </si>
  <si>
    <t>reunitedtune.com</t>
  </si>
  <si>
    <t>walkingonsunshinerecipes.com</t>
  </si>
  <si>
    <t>namedia.net</t>
  </si>
  <si>
    <t>lazypeacefullyutterly.com</t>
  </si>
  <si>
    <t>neoenergiapernambuco.com.br</t>
  </si>
  <si>
    <t>talkpython.fm</t>
  </si>
  <si>
    <t>ellsworth.com</t>
  </si>
  <si>
    <t>myplayhomeapp.com</t>
  </si>
  <si>
    <t>jpprm.xyz</t>
  </si>
  <si>
    <t>machaon.ru</t>
  </si>
  <si>
    <t>nhandan.org.vn</t>
  </si>
  <si>
    <t>cyberport.com.hk</t>
  </si>
  <si>
    <t>tv.google</t>
  </si>
  <si>
    <t>eresmas.com</t>
  </si>
  <si>
    <t>fossilcanada.ca</t>
  </si>
  <si>
    <t>joi3.com</t>
  </si>
  <si>
    <t>personalvpn.biz</t>
  </si>
  <si>
    <t>hnxwit.net</t>
  </si>
  <si>
    <t>costa.it</t>
  </si>
  <si>
    <t>acgsu.com</t>
  </si>
  <si>
    <t>xn--12cg5crh8bpc1eydxhg.com</t>
  </si>
  <si>
    <t>iraqnews-in.com</t>
  </si>
  <si>
    <t>herongyang.com</t>
  </si>
  <si>
    <t>jera.co.jp</t>
  </si>
  <si>
    <t>vdomainhosting.net</t>
  </si>
  <si>
    <t>thechivery.com</t>
  </si>
  <si>
    <t>pdfmagaz.in</t>
  </si>
  <si>
    <t>oglhosted.co.uk</t>
  </si>
  <si>
    <t>bukkakesex.tv</t>
  </si>
  <si>
    <t>freesexforindians.xyz</t>
  </si>
  <si>
    <t>defapress.ir</t>
  </si>
  <si>
    <t>enka.com</t>
  </si>
  <si>
    <t>kharkovnet.net</t>
  </si>
  <si>
    <t>datucentrs.eu</t>
  </si>
  <si>
    <t>jfva.org</t>
  </si>
  <si>
    <t>btitelecom.net</t>
  </si>
  <si>
    <t>rootsandshoots.org</t>
  </si>
  <si>
    <t>lesmenuires.com</t>
  </si>
  <si>
    <t>accessidaho.org</t>
  </si>
  <si>
    <t>nordman.ru</t>
  </si>
  <si>
    <t>coffee2play.com</t>
  </si>
  <si>
    <t>ulmon.com</t>
  </si>
  <si>
    <t>fxqifu.com</t>
  </si>
  <si>
    <t>neobox.ru</t>
  </si>
  <si>
    <t>alquilerargentina.com</t>
  </si>
  <si>
    <t>irtelcom.ru</t>
  </si>
  <si>
    <t>fraza.ua</t>
  </si>
  <si>
    <t>fuwa.cn</t>
  </si>
  <si>
    <t>e21.su</t>
  </si>
  <si>
    <t>gorshir.ru</t>
  </si>
  <si>
    <t>sare25.com</t>
  </si>
  <si>
    <t>essentialpiece.pro</t>
  </si>
  <si>
    <t>friesland.nl</t>
  </si>
  <si>
    <t>yundunwaf.com</t>
  </si>
  <si>
    <t>international-alert.org</t>
  </si>
  <si>
    <t>xxx-porn-tube.com</t>
  </si>
  <si>
    <t>boxdns.ro</t>
  </si>
  <si>
    <t>molfehervarfc.hu</t>
  </si>
  <si>
    <t>ns.uz.ua</t>
  </si>
  <si>
    <t>pegasusgateway.com</t>
  </si>
  <si>
    <t>monbus.es</t>
  </si>
  <si>
    <t>mrsd.top</t>
  </si>
  <si>
    <t>ig.ca</t>
  </si>
  <si>
    <t>dixa.com</t>
  </si>
  <si>
    <t>rajbhasha.net</t>
  </si>
  <si>
    <t>abengoa.com</t>
  </si>
  <si>
    <t>168.am</t>
  </si>
  <si>
    <t>antireg.ru</t>
  </si>
  <si>
    <t>wkzo.com</t>
  </si>
  <si>
    <t>kuenstlersozialkasse.de</t>
  </si>
  <si>
    <t>shijigroup.com</t>
  </si>
  <si>
    <t>kbanknow.com</t>
  </si>
  <si>
    <t>karuta.com</t>
  </si>
  <si>
    <t>nnpcgroup.com</t>
  </si>
  <si>
    <t>eerodns.com</t>
  </si>
  <si>
    <t>net.pulawy.pl</t>
  </si>
  <si>
    <t>openxglobal.com</t>
  </si>
  <si>
    <t>ipes-food.org</t>
  </si>
  <si>
    <t>wolford.com</t>
  </si>
  <si>
    <t>atlauncher.com</t>
  </si>
  <si>
    <t>wuip.com</t>
  </si>
  <si>
    <t>trypicz.com</t>
  </si>
  <si>
    <t>thebellavida.com</t>
  </si>
  <si>
    <t>stop-dolg.ru</t>
  </si>
  <si>
    <t>charmsoflight.com</t>
  </si>
  <si>
    <t>traveredpripts.com</t>
  </si>
  <si>
    <t>xiaodao.biz</t>
  </si>
  <si>
    <t>eurocapital.fm</t>
  </si>
  <si>
    <t>magbak.com</t>
  </si>
  <si>
    <t>gahetna.nl</t>
  </si>
  <si>
    <t>nikonimaging.com</t>
  </si>
  <si>
    <t>allofmp3.com</t>
  </si>
  <si>
    <t>nsone.ru</t>
  </si>
  <si>
    <t>spiderworx.com</t>
  </si>
  <si>
    <t>ubet.ag</t>
  </si>
  <si>
    <t>propranolol.digital</t>
  </si>
  <si>
    <t>darkfoxmarketonline.com</t>
  </si>
  <si>
    <t>haulynx.io</t>
  </si>
  <si>
    <t>shopee.kr</t>
  </si>
  <si>
    <t>apptrck.com</t>
  </si>
  <si>
    <t>grifin.ru</t>
  </si>
  <si>
    <t>sisgroup.com.au</t>
  </si>
  <si>
    <t>ava.net</t>
  </si>
  <si>
    <t>deutschlandstipendium.de</t>
  </si>
  <si>
    <t>images4us.com</t>
  </si>
  <si>
    <t>minilillie.com</t>
  </si>
  <si>
    <t>todocoleccion.online</t>
  </si>
  <si>
    <t>luckyspin666.com</t>
  </si>
  <si>
    <t>lisasaysgah.com</t>
  </si>
  <si>
    <t>pornplay.click</t>
  </si>
  <si>
    <t>toriters.com</t>
  </si>
  <si>
    <t>factcity.com</t>
  </si>
  <si>
    <t>vsbattles.com</t>
  </si>
  <si>
    <t>anaproxens.com</t>
  </si>
  <si>
    <t>alfanetwork.net.br</t>
  </si>
  <si>
    <t>origin.bank</t>
  </si>
  <si>
    <t>takedajobs.com</t>
  </si>
  <si>
    <t>teleclinic.com</t>
  </si>
  <si>
    <t>prepexpert.com</t>
  </si>
  <si>
    <t>religionandpolitics.org</t>
  </si>
  <si>
    <t>atlapedia.com</t>
  </si>
  <si>
    <t>bass.si</t>
  </si>
  <si>
    <t>arkcheat.com</t>
  </si>
  <si>
    <t>chirb.it</t>
  </si>
  <si>
    <t>rentatop.com</t>
  </si>
  <si>
    <t>ud-mail.de</t>
  </si>
  <si>
    <t>ppthui.com</t>
  </si>
  <si>
    <t>cndw.com</t>
  </si>
  <si>
    <t>filmizlew.org</t>
  </si>
  <si>
    <t>tophost.it</t>
  </si>
  <si>
    <t>soreyfitness.com</t>
  </si>
  <si>
    <t>buta.travel</t>
  </si>
  <si>
    <t>wulanchabu.gov.cn</t>
  </si>
  <si>
    <t>row2k.com</t>
  </si>
  <si>
    <t>muyhistoria.es</t>
  </si>
  <si>
    <t>aminaday.com</t>
  </si>
  <si>
    <t>rpgsummum.com</t>
  </si>
  <si>
    <t>kieranoshea.com</t>
  </si>
  <si>
    <t>local.fr</t>
  </si>
  <si>
    <t>javmost.xyz</t>
  </si>
  <si>
    <t>installatron.com</t>
  </si>
  <si>
    <t>luckyforworlds.com</t>
  </si>
  <si>
    <t>corebts.com</t>
  </si>
  <si>
    <t>miserver.mx</t>
  </si>
  <si>
    <t>gatauddily.com</t>
  </si>
  <si>
    <t>rytmp3.fun</t>
  </si>
  <si>
    <t>qszb22.com</t>
  </si>
  <si>
    <t>okscc.com</t>
  </si>
  <si>
    <t>dermcollective.com</t>
  </si>
  <si>
    <t>trevecca.edu</t>
  </si>
  <si>
    <t>desbravadoresairsoft.com.br</t>
  </si>
  <si>
    <t>hoanghapc.vn</t>
  </si>
  <si>
    <t>wheelofgold.com</t>
  </si>
  <si>
    <t>abejor.org.br</t>
  </si>
  <si>
    <t>abovecloud.io</t>
  </si>
  <si>
    <t>myycleaner.com</t>
  </si>
  <si>
    <t>kumanga.com</t>
  </si>
  <si>
    <t>pharma.monster</t>
  </si>
  <si>
    <t>arielplast.ru</t>
  </si>
  <si>
    <t>ncrec.gov</t>
  </si>
  <si>
    <t>ochapos.com</t>
  </si>
  <si>
    <t>kulturnatta.no</t>
  </si>
  <si>
    <t>lepro.com</t>
  </si>
  <si>
    <t>zhaozt.net</t>
  </si>
  <si>
    <t>gerdau.com</t>
  </si>
  <si>
    <t>newyorklawjournal.com</t>
  </si>
  <si>
    <t>enmimaquinafunciona.com</t>
  </si>
  <si>
    <t>visitsanjuans.com</t>
  </si>
  <si>
    <t>mgfoms.ru</t>
  </si>
  <si>
    <t>omeprazx.com</t>
  </si>
  <si>
    <t>firsthealth.org</t>
  </si>
  <si>
    <t>versusonionmarket.com</t>
  </si>
  <si>
    <t>hitesti.com</t>
  </si>
  <si>
    <t>961515a.com</t>
  </si>
  <si>
    <t>emergencyphysicians.org</t>
  </si>
  <si>
    <t>instable-easher.com</t>
  </si>
  <si>
    <t>iab.org</t>
  </si>
  <si>
    <t>cdnair.ca</t>
  </si>
  <si>
    <t>docjournals.com</t>
  </si>
  <si>
    <t>pernod-ricard.io</t>
  </si>
  <si>
    <t>shopeeinfo.com</t>
  </si>
  <si>
    <t>wearenova.ai</t>
  </si>
  <si>
    <t>zendev.info</t>
  </si>
  <si>
    <t>authoritylabs.com</t>
  </si>
  <si>
    <t>numworks.com</t>
  </si>
  <si>
    <t>lequotidien.sn</t>
  </si>
  <si>
    <t>red-redial.net</t>
  </si>
  <si>
    <t>tractorpartsasap.com</t>
  </si>
  <si>
    <t>pochta.uz</t>
  </si>
  <si>
    <t>loinc.org</t>
  </si>
  <si>
    <t>cbcfinc.org</t>
  </si>
  <si>
    <t>edinburghmuseums.org.uk</t>
  </si>
  <si>
    <t>rechargewaleapi.com</t>
  </si>
  <si>
    <t>godhosting.net</t>
  </si>
  <si>
    <t>modernmsg.com</t>
  </si>
  <si>
    <t>ybmsisa.com</t>
  </si>
  <si>
    <t>yxgz.club</t>
  </si>
  <si>
    <t>adecco.co.jp</t>
  </si>
  <si>
    <t>ritsumei.jp</t>
  </si>
  <si>
    <t>survivedivorce.com</t>
  </si>
  <si>
    <t>calories-info.com</t>
  </si>
  <si>
    <t>nisshin.com</t>
  </si>
  <si>
    <t>downthemall.net</t>
  </si>
  <si>
    <t>jarvee.com</t>
  </si>
  <si>
    <t>pandorajewelryofficial-site.us</t>
  </si>
  <si>
    <t>m-vest.ru</t>
  </si>
  <si>
    <t>contentwatch.com</t>
  </si>
  <si>
    <t>aranguren.org</t>
  </si>
  <si>
    <t>gogoanime.so</t>
  </si>
  <si>
    <t>goodiplomax.com</t>
  </si>
  <si>
    <t>incognito.com</t>
  </si>
  <si>
    <t>nomadsworld.com</t>
  </si>
  <si>
    <t>bokepindo13.com</t>
  </si>
  <si>
    <t>piccolinomarkt.de</t>
  </si>
  <si>
    <t>cdnery.com</t>
  </si>
  <si>
    <t>site-grand-casino.online</t>
  </si>
  <si>
    <t>chatzozo.com</t>
  </si>
  <si>
    <t>octocaptcha.com</t>
  </si>
  <si>
    <t>easygetinnta.com</t>
  </si>
  <si>
    <t>futurecms.at</t>
  </si>
  <si>
    <t>b2b-postavki.ru</t>
  </si>
  <si>
    <t>truckpartsinventory.com</t>
  </si>
  <si>
    <t>greencoast.org</t>
  </si>
  <si>
    <t>onlinecasinos24.eu</t>
  </si>
  <si>
    <t>vupc.sk</t>
  </si>
  <si>
    <t>webantenna.info</t>
  </si>
  <si>
    <t>unistroyrf.ru</t>
  </si>
  <si>
    <t>iproject.ru</t>
  </si>
  <si>
    <t>wuxibiologics.com</t>
  </si>
  <si>
    <t>linksmod.com</t>
  </si>
  <si>
    <t>wikiporno.org</t>
  </si>
  <si>
    <t>salvagereseller.com</t>
  </si>
  <si>
    <t>inca.hu</t>
  </si>
  <si>
    <t>eumerecotudo.com.br</t>
  </si>
  <si>
    <t>srehra.com</t>
  </si>
  <si>
    <t>kevmrc.com</t>
  </si>
  <si>
    <t>avidemux.org</t>
  </si>
  <si>
    <t>writersperhour.com</t>
  </si>
  <si>
    <t>buyzoxs.de</t>
  </si>
  <si>
    <t>ahost.eu</t>
  </si>
  <si>
    <t>brilliantpala.org</t>
  </si>
  <si>
    <t>nanugo.kr</t>
  </si>
  <si>
    <t>advanced-astrology.com</t>
  </si>
  <si>
    <t>ktkt.ru</t>
  </si>
  <si>
    <t>express-k.kz</t>
  </si>
  <si>
    <t>serve.link</t>
  </si>
  <si>
    <t>compuserve.jp</t>
  </si>
  <si>
    <t>n1bet.com</t>
  </si>
  <si>
    <t>melisten.sg</t>
  </si>
  <si>
    <t>sdgren.cn</t>
  </si>
  <si>
    <t>curatedtaste.com</t>
  </si>
  <si>
    <t>avery.ca</t>
  </si>
  <si>
    <t>innit.com</t>
  </si>
  <si>
    <t>sothebysinstitute.com</t>
  </si>
  <si>
    <t>sns.ru</t>
  </si>
  <si>
    <t>cartining-specute.com</t>
  </si>
  <si>
    <t>ly200.com</t>
  </si>
  <si>
    <t>jdwx010.com</t>
  </si>
  <si>
    <t>twstatic.net</t>
  </si>
  <si>
    <t>wonderworldspace.com</t>
  </si>
  <si>
    <t>gstatic-cache.com</t>
  </si>
  <si>
    <t>nlark.com</t>
  </si>
  <si>
    <t>banzhuren.cn</t>
  </si>
  <si>
    <t>loordfilm.lu</t>
  </si>
  <si>
    <t>gptl.ru</t>
  </si>
  <si>
    <t>townandtourist.com</t>
  </si>
  <si>
    <t>halohul.com</t>
  </si>
  <si>
    <t>dbmusicproduction.com</t>
  </si>
  <si>
    <t>nic.bbva</t>
  </si>
  <si>
    <t>instant.co</t>
  </si>
  <si>
    <t>cpromarket.com</t>
  </si>
  <si>
    <t>edfstp.com</t>
  </si>
  <si>
    <t>kidscape.org.uk</t>
  </si>
  <si>
    <t>netsonic.net</t>
  </si>
  <si>
    <t>smoothwall.org</t>
  </si>
  <si>
    <t>payps.cn</t>
  </si>
  <si>
    <t>425degree.com</t>
  </si>
  <si>
    <t>payap.ac.th</t>
  </si>
  <si>
    <t>nglmedia.com</t>
  </si>
  <si>
    <t>usesthis.com</t>
  </si>
  <si>
    <t>diji4you.de</t>
  </si>
  <si>
    <t>gazetaonline.com.br</t>
  </si>
  <si>
    <t>diflucan.digital</t>
  </si>
  <si>
    <t>zenklub.com.br</t>
  </si>
  <si>
    <t>crimeainfo.com</t>
  </si>
  <si>
    <t>syrvemobile.app</t>
  </si>
  <si>
    <t>samsarabox.com</t>
  </si>
  <si>
    <t>bemmelenkroon.nl</t>
  </si>
  <si>
    <t>werft22.net</t>
  </si>
  <si>
    <t>demagnetize.link</t>
  </si>
  <si>
    <t>shellfish-domains.com</t>
  </si>
  <si>
    <t>uriel.net</t>
  </si>
  <si>
    <t>sotel-perm.ru</t>
  </si>
  <si>
    <t>vavada-casino-reviews-tr.space</t>
  </si>
  <si>
    <t>vosymca.org</t>
  </si>
  <si>
    <t>aliefisd.net</t>
  </si>
  <si>
    <t>iemmys.tv</t>
  </si>
  <si>
    <t>wubailongke.com</t>
  </si>
  <si>
    <t>matown.kr</t>
  </si>
  <si>
    <t>xidio.com</t>
  </si>
  <si>
    <t>shiptracker.io</t>
  </si>
  <si>
    <t>greatwallhn.com</t>
  </si>
  <si>
    <t>provenskincare.com</t>
  </si>
  <si>
    <t>batstate-u.edu.ph</t>
  </si>
  <si>
    <t>pma.com</t>
  </si>
  <si>
    <t>uacasino.xyz</t>
  </si>
  <si>
    <t>emasteryacademy.com</t>
  </si>
  <si>
    <t>toyota.com.ph</t>
  </si>
  <si>
    <t>rsshows.info</t>
  </si>
  <si>
    <t>audfree.com</t>
  </si>
  <si>
    <t>604now.com</t>
  </si>
  <si>
    <t>sexogaygratis.biz</t>
  </si>
  <si>
    <t>conversionsbox.com</t>
  </si>
  <si>
    <t>dxnews.com</t>
  </si>
  <si>
    <t>studio-shed.com</t>
  </si>
  <si>
    <t>swissid.ch</t>
  </si>
  <si>
    <t>fullfenblog.tw</t>
  </si>
  <si>
    <t>bttwo.com</t>
  </si>
  <si>
    <t>bizcoin.gives</t>
  </si>
  <si>
    <t>themeskingdom.com</t>
  </si>
  <si>
    <t>airports.co.za</t>
  </si>
  <si>
    <t>goldcardauctions.com</t>
  </si>
  <si>
    <t>coacht.com</t>
  </si>
  <si>
    <t>cmaanet.org</t>
  </si>
  <si>
    <t>peachjohn.co.jp</t>
  </si>
  <si>
    <t>div.show</t>
  </si>
  <si>
    <t>erkala.com</t>
  </si>
  <si>
    <t>neoart.ru</t>
  </si>
  <si>
    <t>cryptotimes.io</t>
  </si>
  <si>
    <t>pilotpen.eu</t>
  </si>
  <si>
    <t>charmlive.com</t>
  </si>
  <si>
    <t>uq.net.au</t>
  </si>
  <si>
    <t>mediahuis.nl</t>
  </si>
  <si>
    <t>tarahanplus.com</t>
  </si>
  <si>
    <t>eduqfix.com</t>
  </si>
  <si>
    <t>pizdarium.com</t>
  </si>
  <si>
    <t>gsj.jp</t>
  </si>
  <si>
    <t>vidaxl.co.uk</t>
  </si>
  <si>
    <t>hoster.fi</t>
  </si>
  <si>
    <t>moe.gov.jo</t>
  </si>
  <si>
    <t>gilmoreglobal.com</t>
  </si>
  <si>
    <t>wphelper.ir</t>
  </si>
  <si>
    <t>worldcourier.com</t>
  </si>
  <si>
    <t>business-class.su</t>
  </si>
  <si>
    <t>bayern3.de</t>
  </si>
  <si>
    <t>phastromectol.com</t>
  </si>
  <si>
    <t>imvp.ru</t>
  </si>
  <si>
    <t>crazygames.com.br</t>
  </si>
  <si>
    <t>uzbum.su</t>
  </si>
  <si>
    <t>myproxy.com</t>
  </si>
  <si>
    <t>foxillinois.com</t>
  </si>
  <si>
    <t>getcs.net</t>
  </si>
  <si>
    <t>zanderins.com</t>
  </si>
  <si>
    <t>araleads.com</t>
  </si>
  <si>
    <t>tddmp.com</t>
  </si>
  <si>
    <t>appatedef.com</t>
  </si>
  <si>
    <t>streamsets.com</t>
  </si>
  <si>
    <t>buyprotoni.com</t>
  </si>
  <si>
    <t>tori-info.co.jp</t>
  </si>
  <si>
    <t>kenai.com</t>
  </si>
  <si>
    <t>rusbook.su</t>
  </si>
  <si>
    <t>subaru.com.au</t>
  </si>
  <si>
    <t>motpaks.com</t>
  </si>
  <si>
    <t>sportface.it</t>
  </si>
  <si>
    <t>ksubi.com</t>
  </si>
  <si>
    <t>photointeriorpro.ru</t>
  </si>
  <si>
    <t>idmarket.com</t>
  </si>
  <si>
    <t>hostinger.it</t>
  </si>
  <si>
    <t>china-insurance.com</t>
  </si>
  <si>
    <t>tombow.com</t>
  </si>
  <si>
    <t>wagyu.org</t>
  </si>
  <si>
    <t>gestionesdns.com</t>
  </si>
  <si>
    <t>westidc.net.cn</t>
  </si>
  <si>
    <t>medihost.ru</t>
  </si>
  <si>
    <t>dietandfitnesstoday.com</t>
  </si>
  <si>
    <t>bruno-simon.com</t>
  </si>
  <si>
    <t>onlinecasinosupport.com</t>
  </si>
  <si>
    <t>usadev.net</t>
  </si>
  <si>
    <t>pianobook.co.uk</t>
  </si>
  <si>
    <t>hint.app</t>
  </si>
  <si>
    <t>cacha.de</t>
  </si>
  <si>
    <t>korves.net</t>
  </si>
  <si>
    <t>istanbulescortara.com</t>
  </si>
  <si>
    <t>easychat.co</t>
  </si>
  <si>
    <t>thecodeacademy.co.in</t>
  </si>
  <si>
    <t>picknpull.com</t>
  </si>
  <si>
    <t>umarexusa.com</t>
  </si>
  <si>
    <t>agoranoar.com.br</t>
  </si>
  <si>
    <t>bettersolutions.com</t>
  </si>
  <si>
    <t>lgprk.com</t>
  </si>
  <si>
    <t>jostle.me</t>
  </si>
  <si>
    <t>leedsmusicscene.net</t>
  </si>
  <si>
    <t>ghanafuo.com</t>
  </si>
  <si>
    <t>heliconsoft.com</t>
  </si>
  <si>
    <t>mariangoodman.com</t>
  </si>
  <si>
    <t>wdd668.com</t>
  </si>
  <si>
    <t>meteonomiqs.com</t>
  </si>
  <si>
    <t>upledger.com</t>
  </si>
  <si>
    <t>uspsector.com</t>
  </si>
  <si>
    <t>lamp-dev.ru</t>
  </si>
  <si>
    <t>tricolortv.ru</t>
  </si>
  <si>
    <t>inyc.com</t>
  </si>
  <si>
    <t>nonags.com</t>
  </si>
  <si>
    <t>vodafone.al</t>
  </si>
  <si>
    <t>bovaalpaca.com</t>
  </si>
  <si>
    <t>2jobsearch.net</t>
  </si>
  <si>
    <t>themakeyourownzone.com</t>
  </si>
  <si>
    <t>airmax-720.com</t>
  </si>
  <si>
    <t>live-online-classes.com</t>
  </si>
  <si>
    <t>ersag.com.tr</t>
  </si>
  <si>
    <t>liuna.org</t>
  </si>
  <si>
    <t>vott.ru</t>
  </si>
  <si>
    <t>ncree.net</t>
  </si>
  <si>
    <t>flyingdoctor.org.au</t>
  </si>
  <si>
    <t>101ko.com</t>
  </si>
  <si>
    <t>desertlinegroup.com</t>
  </si>
  <si>
    <t>bitbuy.ca</t>
  </si>
  <si>
    <t>webranet.net</t>
  </si>
  <si>
    <t>fcapp.run</t>
  </si>
  <si>
    <t>plantpurejumpstart.com</t>
  </si>
  <si>
    <t>mvbz.net</t>
  </si>
  <si>
    <t>unicatolicaquixada.edu.br</t>
  </si>
  <si>
    <t>fundraisingbox.com</t>
  </si>
  <si>
    <t>co.place</t>
  </si>
  <si>
    <t>stockton.gov.uk</t>
  </si>
  <si>
    <t>credamo.com</t>
  </si>
  <si>
    <t>redrow.co.uk</t>
  </si>
  <si>
    <t>peticaopublica.com</t>
  </si>
  <si>
    <t>agaclar.net</t>
  </si>
  <si>
    <t>ffn.de</t>
  </si>
  <si>
    <t>optjoy.io</t>
  </si>
  <si>
    <t>webnode.mx</t>
  </si>
  <si>
    <t>world-psi.org</t>
  </si>
  <si>
    <t>d-a-s.cn</t>
  </si>
  <si>
    <t>tneca.com</t>
  </si>
  <si>
    <t>bonusfinder.com</t>
  </si>
  <si>
    <t>4patientcare.ws</t>
  </si>
  <si>
    <t>gfl85trk.com</t>
  </si>
  <si>
    <t>socialstudiesforkids.com</t>
  </si>
  <si>
    <t>galpenergia.com</t>
  </si>
  <si>
    <t>webenlet.hu</t>
  </si>
  <si>
    <t>entellusmedical.com</t>
  </si>
  <si>
    <t>primallypure.com</t>
  </si>
  <si>
    <t>bostoncentral.com</t>
  </si>
  <si>
    <t>sk5621.com.co</t>
  </si>
  <si>
    <t>nitrokey.com</t>
  </si>
  <si>
    <t>cofounderslab.com</t>
  </si>
  <si>
    <t>14lo.gq</t>
  </si>
  <si>
    <t>mtb.ua</t>
  </si>
  <si>
    <t>hotel-ritz.co.kr</t>
  </si>
  <si>
    <t>daquan.in</t>
  </si>
  <si>
    <t>weatherwidget.org</t>
  </si>
  <si>
    <t>alphabaymarketurls.com</t>
  </si>
  <si>
    <t>melijoe.com</t>
  </si>
  <si>
    <t>afacwa.org</t>
  </si>
  <si>
    <t>universalfurniture.com</t>
  </si>
  <si>
    <t>ffvwg.xyz</t>
  </si>
  <si>
    <t>viahospedagem.com.br</t>
  </si>
  <si>
    <t>omggamer.com</t>
  </si>
  <si>
    <t>manilalbrothers.com</t>
  </si>
  <si>
    <t>medicalguardian.com</t>
  </si>
  <si>
    <t>kwsa.pl</t>
  </si>
  <si>
    <t>xysc168.com</t>
  </si>
  <si>
    <t>narsiso.ir</t>
  </si>
  <si>
    <t>ifip.org</t>
  </si>
  <si>
    <t>jihadology.net</t>
  </si>
  <si>
    <t>v8moviehd.com</t>
  </si>
  <si>
    <t>trojan.tel</t>
  </si>
  <si>
    <t>clearsurance.com</t>
  </si>
  <si>
    <t>generali.es</t>
  </si>
  <si>
    <t>anisenpai.cc</t>
  </si>
  <si>
    <t>moygrafik.ru</t>
  </si>
  <si>
    <t>psni.police.uk</t>
  </si>
  <si>
    <t>readsbest.com</t>
  </si>
  <si>
    <t>nbrc.org</t>
  </si>
  <si>
    <t>dtrading.ru</t>
  </si>
  <si>
    <t>drakonim.co.uk</t>
  </si>
  <si>
    <t>rare.co.uk</t>
  </si>
  <si>
    <t>coms.net</t>
  </si>
  <si>
    <t>proxyparts.com</t>
  </si>
  <si>
    <t>nextau.com</t>
  </si>
  <si>
    <t>androidlist-russia.com</t>
  </si>
  <si>
    <t>mein-hechtsheim.de</t>
  </si>
  <si>
    <t>drudgereportarchives.com</t>
  </si>
  <si>
    <t>nwsvr.com</t>
  </si>
  <si>
    <t>brothervellies.com</t>
  </si>
  <si>
    <t>liveauctiongroup.net</t>
  </si>
  <si>
    <t>lunaleo.pl</t>
  </si>
  <si>
    <t>exactnet.eu</t>
  </si>
  <si>
    <t>epromnet.com</t>
  </si>
  <si>
    <t>kraton.com</t>
  </si>
  <si>
    <t>kartsms.com</t>
  </si>
  <si>
    <t>dab.gov.af</t>
  </si>
  <si>
    <t>bandondunesgolf.com</t>
  </si>
  <si>
    <t>nuskin.io</t>
  </si>
  <si>
    <t>khov.net</t>
  </si>
  <si>
    <t>goldengoosesneakerss.com</t>
  </si>
  <si>
    <t>proshop.fi</t>
  </si>
  <si>
    <t>coooie.com</t>
  </si>
  <si>
    <t>blackdown.org</t>
  </si>
  <si>
    <t>amtrustservices.com</t>
  </si>
  <si>
    <t>anthem-sports.com</t>
  </si>
  <si>
    <t>laurasbakery.nl</t>
  </si>
  <si>
    <t>whatsbestforum.com</t>
  </si>
  <si>
    <t>dnshr.net</t>
  </si>
  <si>
    <t>stromectolh.com</t>
  </si>
  <si>
    <t>timesolv.com</t>
  </si>
  <si>
    <t>samsung.com.br</t>
  </si>
  <si>
    <t>metriscope.com</t>
  </si>
  <si>
    <t>tgu-dpo.ru</t>
  </si>
  <si>
    <t>bookmarksbay.com</t>
  </si>
  <si>
    <t>petitbambou.com</t>
  </si>
  <si>
    <t>spy-world.co.za</t>
  </si>
  <si>
    <t>eventbuilder.com</t>
  </si>
  <si>
    <t>oouagoiwoye.edu.ng</t>
  </si>
  <si>
    <t>titanplus.com</t>
  </si>
  <si>
    <t>fluidui.com</t>
  </si>
  <si>
    <t>sulwhasoo.com</t>
  </si>
  <si>
    <t>tenisecobag.com</t>
  </si>
  <si>
    <t>aegis.com</t>
  </si>
  <si>
    <t>oukeno.com</t>
  </si>
  <si>
    <t>zcmcy.com</t>
  </si>
  <si>
    <t>traumliebe24.de</t>
  </si>
  <si>
    <t>pchrgaza.org</t>
  </si>
  <si>
    <t>oister.dk</t>
  </si>
  <si>
    <t>thefamousdata.com</t>
  </si>
  <si>
    <t>store-assets.com</t>
  </si>
  <si>
    <t>ping4central.com</t>
  </si>
  <si>
    <t>csd509j.net</t>
  </si>
  <si>
    <t>thatssofetch.com</t>
  </si>
  <si>
    <t>chalkdigital.com</t>
  </si>
  <si>
    <t>toupie.org</t>
  </si>
  <si>
    <t>propertymanagementinc.com</t>
  </si>
  <si>
    <t>manageengine.in</t>
  </si>
  <si>
    <t>inscoder.com</t>
  </si>
  <si>
    <t>kurzelinks.de</t>
  </si>
  <si>
    <t>gdbxyx.cn</t>
  </si>
  <si>
    <t>theglobalamericans.org</t>
  </si>
  <si>
    <t>1shortlink.com</t>
  </si>
  <si>
    <t>memberportal.io</t>
  </si>
  <si>
    <t>goonfleet.com</t>
  </si>
  <si>
    <t>betafpv.com</t>
  </si>
  <si>
    <t>zerospace.xyz</t>
  </si>
  <si>
    <t>safe-cashier.com</t>
  </si>
  <si>
    <t>yichun.gov.cn</t>
  </si>
  <si>
    <t>ad-arrow.com</t>
  </si>
  <si>
    <t>ctempurl.com</t>
  </si>
  <si>
    <t>senet.uz</t>
  </si>
  <si>
    <t>toopic.cn</t>
  </si>
  <si>
    <t>exocad.net</t>
  </si>
  <si>
    <t>afasiaarchzine.com</t>
  </si>
  <si>
    <t>fin-masters.ru</t>
  </si>
  <si>
    <t>bondageart.net</t>
  </si>
  <si>
    <t>eviews.com</t>
  </si>
  <si>
    <t>ozsever.com.tr</t>
  </si>
  <si>
    <t>mps-gba.de</t>
  </si>
  <si>
    <t>klpu.ru</t>
  </si>
  <si>
    <t>tencentcdb.com</t>
  </si>
  <si>
    <t>navi-tech.in</t>
  </si>
  <si>
    <t>pikaramagazine.com</t>
  </si>
  <si>
    <t>sportvvl.com</t>
  </si>
  <si>
    <t>anastasiadates.net</t>
  </si>
  <si>
    <t>nash.net.ua</t>
  </si>
  <si>
    <t>e-officedirect.com</t>
  </si>
  <si>
    <t>volkswagen.co.jp</t>
  </si>
  <si>
    <t>orlandonet.net</t>
  </si>
  <si>
    <t>hsi.id</t>
  </si>
  <si>
    <t>adsrv001.com</t>
  </si>
  <si>
    <t>compliancemax.com</t>
  </si>
  <si>
    <t>fdc.com.cn</t>
  </si>
  <si>
    <t>arp-bolts.com</t>
  </si>
  <si>
    <t>chartermi.net</t>
  </si>
  <si>
    <t>albasoft.es</t>
  </si>
  <si>
    <t>hullabalook.com</t>
  </si>
  <si>
    <t>wearetouro.com</t>
  </si>
  <si>
    <t>itraco.ru</t>
  </si>
  <si>
    <t>hamienet.com</t>
  </si>
  <si>
    <t>aeroexpo.online</t>
  </si>
  <si>
    <t>adzerk.com</t>
  </si>
  <si>
    <t>sgi.sk.ca</t>
  </si>
  <si>
    <t>august.is</t>
  </si>
  <si>
    <t>stromectolfive.com</t>
  </si>
  <si>
    <t>howbuy.com</t>
  </si>
  <si>
    <t>xgsildenafil.com</t>
  </si>
  <si>
    <t>7g7tj.xyz</t>
  </si>
  <si>
    <t>oto.cc</t>
  </si>
  <si>
    <t>sildefr.com</t>
  </si>
  <si>
    <t>e-port-moas.jp</t>
  </si>
  <si>
    <t>vanillaregistrar.co.za</t>
  </si>
  <si>
    <t>on-prava-10.com</t>
  </si>
  <si>
    <t>sg8585.com</t>
  </si>
  <si>
    <t>buffalo-technology.com</t>
  </si>
  <si>
    <t>unoforum.pro</t>
  </si>
  <si>
    <t>moscowdesignmuseum.ru</t>
  </si>
  <si>
    <t>brisanet.com.br</t>
  </si>
  <si>
    <t>moch.gov.il</t>
  </si>
  <si>
    <t>yalescientific.org</t>
  </si>
  <si>
    <t>parck.net</t>
  </si>
  <si>
    <t>barbrastreisand.com</t>
  </si>
  <si>
    <t>dn-server.com</t>
  </si>
  <si>
    <t>flawcra.cc</t>
  </si>
  <si>
    <t>enginemob.me</t>
  </si>
  <si>
    <t>virtualsalt.com</t>
  </si>
  <si>
    <t>trtcocuk.net.tr</t>
  </si>
  <si>
    <t>icnet.ne.jp</t>
  </si>
  <si>
    <t>freewillastrology.com</t>
  </si>
  <si>
    <t>spinxdigital.com</t>
  </si>
  <si>
    <t>peacewomen.org</t>
  </si>
  <si>
    <t>synergetix.co.za</t>
  </si>
  <si>
    <t>myqiq.info</t>
  </si>
  <si>
    <t>vlevski.eu</t>
  </si>
  <si>
    <t>aka.fi</t>
  </si>
  <si>
    <t>karyakarsa.com</t>
  </si>
  <si>
    <t>slack-sec-gov.com</t>
  </si>
  <si>
    <t>xn--4k0bs4smuc08e827a5rb.kr</t>
  </si>
  <si>
    <t>stsl.ru</t>
  </si>
  <si>
    <t>postgraduatesearch.com</t>
  </si>
  <si>
    <t>apsf.org</t>
  </si>
  <si>
    <t>cablecom.ch</t>
  </si>
  <si>
    <t>sentrymgt.com</t>
  </si>
  <si>
    <t>busybudgeter.com</t>
  </si>
  <si>
    <t>naijacomup.com.ng</t>
  </si>
  <si>
    <t>limenet.de</t>
  </si>
  <si>
    <t>namaidani.com</t>
  </si>
  <si>
    <t>therobertstreethub.com</t>
  </si>
  <si>
    <t>hdfarsi.com</t>
  </si>
  <si>
    <t>talido.com</t>
  </si>
  <si>
    <t>linux-foundation.org</t>
  </si>
  <si>
    <t>luofox.com</t>
  </si>
  <si>
    <t>sotrender.com</t>
  </si>
  <si>
    <t>ecuadorlegalonline.com</t>
  </si>
  <si>
    <t>magikon.net</t>
  </si>
  <si>
    <t>sherwoodcompanies.net</t>
  </si>
  <si>
    <t>hardhat.org</t>
  </si>
  <si>
    <t>bladns.net</t>
  </si>
  <si>
    <t>h24info.ma</t>
  </si>
  <si>
    <t>dcmsme.gov.in</t>
  </si>
  <si>
    <t>pmfun.com</t>
  </si>
  <si>
    <t>hismileteeth.net</t>
  </si>
  <si>
    <t>abaclocl.com</t>
  </si>
  <si>
    <t>ewon.biz</t>
  </si>
  <si>
    <t>xponet.net</t>
  </si>
  <si>
    <t>malvis.com.br</t>
  </si>
  <si>
    <t>blogpulse.com</t>
  </si>
  <si>
    <t>zithromax.site</t>
  </si>
  <si>
    <t>nicolas.com</t>
  </si>
  <si>
    <t>skysound.com</t>
  </si>
  <si>
    <t>sygnifi.com</t>
  </si>
  <si>
    <t>folioweekly.com</t>
  </si>
  <si>
    <t>redbullusa.com</t>
  </si>
  <si>
    <t>skavola.com</t>
  </si>
  <si>
    <t>mentalup.net</t>
  </si>
  <si>
    <t>vline.com.au</t>
  </si>
  <si>
    <t>technoberg.nl</t>
  </si>
  <si>
    <t>krsw-wiki.org</t>
  </si>
  <si>
    <t>tubes-international.com</t>
  </si>
  <si>
    <t>mamapics.com</t>
  </si>
  <si>
    <t>church-footwear.com</t>
  </si>
  <si>
    <t>sztj56.com</t>
  </si>
  <si>
    <t>bar-rakuenn.com</t>
  </si>
  <si>
    <t>casinoreviews.nl</t>
  </si>
  <si>
    <t>nayooint.co.kr</t>
  </si>
  <si>
    <t>watchstation.co.uk</t>
  </si>
  <si>
    <t>orleanscasino.com</t>
  </si>
  <si>
    <t>butterbulb.com</t>
  </si>
  <si>
    <t>suhagra.email</t>
  </si>
  <si>
    <t>artinvestment.ru</t>
  </si>
  <si>
    <t>rus-sky.com</t>
  </si>
  <si>
    <t>friesenpress.com</t>
  </si>
  <si>
    <t>365sekretov.ru</t>
  </si>
  <si>
    <t>homesgofast.com</t>
  </si>
  <si>
    <t>mailordergirlfriend.net</t>
  </si>
  <si>
    <t>bookitsecure.com</t>
  </si>
  <si>
    <t>3xlogicip.com</t>
  </si>
  <si>
    <t>math-play.com</t>
  </si>
  <si>
    <t>hscsc.de</t>
  </si>
  <si>
    <t>dorstenerzeitung.de</t>
  </si>
  <si>
    <t>mcdonalds.at</t>
  </si>
  <si>
    <t>vyper.io</t>
  </si>
  <si>
    <t>dataone.org</t>
  </si>
  <si>
    <t>hdmedia.fr</t>
  </si>
  <si>
    <t>fastdl.in</t>
  </si>
  <si>
    <t>jscompress.com</t>
  </si>
  <si>
    <t>proxypowered.com</t>
  </si>
  <si>
    <t>perkinelmer.net</t>
  </si>
  <si>
    <t>oscsbras.ru</t>
  </si>
  <si>
    <t>xritephoto.com</t>
  </si>
  <si>
    <t>event-sy.net</t>
  </si>
  <si>
    <t>survey.com</t>
  </si>
  <si>
    <t>interactivegarage.com</t>
  </si>
  <si>
    <t>annasui.com</t>
  </si>
  <si>
    <t>siteground199.com</t>
  </si>
  <si>
    <t>haogu114.com</t>
  </si>
  <si>
    <t>wisesample.com</t>
  </si>
  <si>
    <t>carlstalhood.com</t>
  </si>
  <si>
    <t>lapalettedesarts.fr</t>
  </si>
  <si>
    <t>panjin.gov.cn</t>
  </si>
  <si>
    <t>www.net.kg</t>
  </si>
  <si>
    <t>morroccoaffiliate.com</t>
  </si>
  <si>
    <t>send2boox.com</t>
  </si>
  <si>
    <t>100lai.com</t>
  </si>
  <si>
    <t>netspeedtestmaster.com</t>
  </si>
  <si>
    <t>homeworkassists.com</t>
  </si>
  <si>
    <t>tnmusic.in</t>
  </si>
  <si>
    <t>iframely.net</t>
  </si>
  <si>
    <t>dnsfreedomhost.com</t>
  </si>
  <si>
    <t>hk.dk</t>
  </si>
  <si>
    <t>apf-francehandicap.org</t>
  </si>
  <si>
    <t>berrymobapi.com</t>
  </si>
  <si>
    <t>prucooper.com</t>
  </si>
  <si>
    <t>cavanaghlaw.com</t>
  </si>
  <si>
    <t>greenscene.co.id</t>
  </si>
  <si>
    <t>wemjournal.org</t>
  </si>
  <si>
    <t>mgu.ac.in</t>
  </si>
  <si>
    <t>bydev.io</t>
  </si>
  <si>
    <t>kpw-design.de</t>
  </si>
  <si>
    <t>offices-update.com</t>
  </si>
  <si>
    <t>museosdeandalucia.es</t>
  </si>
  <si>
    <t>cardano4speed.com</t>
  </si>
  <si>
    <t>stupid.com</t>
  </si>
  <si>
    <t>persuasion.community</t>
  </si>
  <si>
    <t>vulcanmaterials.com</t>
  </si>
  <si>
    <t>mypoeticside.com</t>
  </si>
  <si>
    <t>xtremehdiptv.org</t>
  </si>
  <si>
    <t>malaysiasun.com</t>
  </si>
  <si>
    <t>cws-scot.uk</t>
  </si>
  <si>
    <t>hensoldt.net</t>
  </si>
  <si>
    <t>dgnet.com.br</t>
  </si>
  <si>
    <t>leszno.pl</t>
  </si>
  <si>
    <t>egocasino3.com</t>
  </si>
  <si>
    <t>kisi.io</t>
  </si>
  <si>
    <t>monksoftware.it</t>
  </si>
  <si>
    <t>coreaad.com</t>
  </si>
  <si>
    <t>bcassetcdn.com</t>
  </si>
  <si>
    <t>twinstarcu.com</t>
  </si>
  <si>
    <t>admkor.ru</t>
  </si>
  <si>
    <t>redata.com</t>
  </si>
  <si>
    <t>tgeu.org</t>
  </si>
  <si>
    <t>onepunch.online</t>
  </si>
  <si>
    <t>spark-media.ru</t>
  </si>
  <si>
    <t>fukui-tv.co.jp</t>
  </si>
  <si>
    <t>hnchasing.com</t>
  </si>
  <si>
    <t>firstnet.gov</t>
  </si>
  <si>
    <t>jpmmg.in</t>
  </si>
  <si>
    <t>fs19mods.com</t>
  </si>
  <si>
    <t>dnsmurcia.com</t>
  </si>
  <si>
    <t>royalcanin.org</t>
  </si>
  <si>
    <t>frtym.com</t>
  </si>
  <si>
    <t>americasmart.com</t>
  </si>
  <si>
    <t>netkom.com.pk</t>
  </si>
  <si>
    <t>gamebuff.cn</t>
  </si>
  <si>
    <t>storiedaerebor.it</t>
  </si>
  <si>
    <t>vskitcdn.com</t>
  </si>
  <si>
    <t>pennystocks.com</t>
  </si>
  <si>
    <t>bildungscentrum.de</t>
  </si>
  <si>
    <t>atomicmassgames.com</t>
  </si>
  <si>
    <t>userp.io</t>
  </si>
  <si>
    <t>fsg.org</t>
  </si>
  <si>
    <t>approve.me</t>
  </si>
  <si>
    <t>paragonbank.co.uk</t>
  </si>
  <si>
    <t>ibruce.info</t>
  </si>
  <si>
    <t>webtek.cc</t>
  </si>
  <si>
    <t>artizan.net</t>
  </si>
  <si>
    <t>memori.ru</t>
  </si>
  <si>
    <t>thechessworld.com</t>
  </si>
  <si>
    <t>iway.sk</t>
  </si>
  <si>
    <t>eragem.com</t>
  </si>
  <si>
    <t>guruplaycom.com</t>
  </si>
  <si>
    <t>totalcy.com</t>
  </si>
  <si>
    <t>livstyler.com</t>
  </si>
  <si>
    <t>contacthr.com</t>
  </si>
  <si>
    <t>bse.hu</t>
  </si>
  <si>
    <t>pubstack.io</t>
  </si>
  <si>
    <t>ldraw.org</t>
  </si>
  <si>
    <t>plrm.in</t>
  </si>
  <si>
    <t>ebica.jp</t>
  </si>
  <si>
    <t>phonelookup.com</t>
  </si>
  <si>
    <t>expresstoll.com</t>
  </si>
  <si>
    <t>btc-e.com</t>
  </si>
  <si>
    <t>nregade2.nic.in</t>
  </si>
  <si>
    <t>visittallinn.ee</t>
  </si>
  <si>
    <t>liara.run</t>
  </si>
  <si>
    <t>naval-group.com</t>
  </si>
  <si>
    <t>tomsoft.hr</t>
  </si>
  <si>
    <t>whatisanything.com</t>
  </si>
  <si>
    <t>mindgems.com</t>
  </si>
  <si>
    <t>trappfamily.com</t>
  </si>
  <si>
    <t>triniful.com</t>
  </si>
  <si>
    <t>scalable.com</t>
  </si>
  <si>
    <t>vurl.link</t>
  </si>
  <si>
    <t>criticalthinkinginstitute.com</t>
  </si>
  <si>
    <t>cenhud.com</t>
  </si>
  <si>
    <t>movable-ink-701.com</t>
  </si>
  <si>
    <t>torrentsee144.com</t>
  </si>
  <si>
    <t>axonaut.com</t>
  </si>
  <si>
    <t>zkyxu.com</t>
  </si>
  <si>
    <t>adidas.com.ph</t>
  </si>
  <si>
    <t>aragondigital.es</t>
  </si>
  <si>
    <t>kil.se</t>
  </si>
  <si>
    <t>myontarioedu.ca</t>
  </si>
  <si>
    <t>belleandsebastian.com</t>
  </si>
  <si>
    <t>site-azino777-casino.online</t>
  </si>
  <si>
    <t>educationconnection.com</t>
  </si>
  <si>
    <t>rxdata.com</t>
  </si>
  <si>
    <t>dangsfly.com</t>
  </si>
  <si>
    <t>rus-ads.com</t>
  </si>
  <si>
    <t>pornleaks.in</t>
  </si>
  <si>
    <t>oita-ed.jp</t>
  </si>
  <si>
    <t>7ticket.jp</t>
  </si>
  <si>
    <t>smart-traffik.com</t>
  </si>
  <si>
    <t>skidson.online</t>
  </si>
  <si>
    <t>directlot.ru</t>
  </si>
  <si>
    <t>careonline.com.tw</t>
  </si>
  <si>
    <t>norquest.ca</t>
  </si>
  <si>
    <t>myzap.com</t>
  </si>
  <si>
    <t>estrans.online</t>
  </si>
  <si>
    <t>355.fun</t>
  </si>
  <si>
    <t>jabalmubarak.com</t>
  </si>
  <si>
    <t>bysex5.com</t>
  </si>
  <si>
    <t>gpmandiri.com</t>
  </si>
  <si>
    <t>player.it</t>
  </si>
  <si>
    <t>one-bookmark.com</t>
  </si>
  <si>
    <t>unicreditbulbank.bg</t>
  </si>
  <si>
    <t>mo-billy.com</t>
  </si>
  <si>
    <t>bspc.ir</t>
  </si>
  <si>
    <t>qsolution.ru</t>
  </si>
  <si>
    <t>shipway.com</t>
  </si>
  <si>
    <t>cultture.com</t>
  </si>
  <si>
    <t>acyclovir.golf</t>
  </si>
  <si>
    <t>industrooprema.hr</t>
  </si>
  <si>
    <t>kanavto.ru</t>
  </si>
  <si>
    <t>bwawarszawa.pl</t>
  </si>
  <si>
    <t>media99.com</t>
  </si>
  <si>
    <t>clevelandbanner.com</t>
  </si>
  <si>
    <t>appeon.com</t>
  </si>
  <si>
    <t>darkfox-dark-market.com</t>
  </si>
  <si>
    <t>digitaleurope.org</t>
  </si>
  <si>
    <t>korelogic.com</t>
  </si>
  <si>
    <t>spidersolitaire.top</t>
  </si>
  <si>
    <t>maimemo.com</t>
  </si>
  <si>
    <t>mobnet.ru</t>
  </si>
  <si>
    <t>lakegeorge.com</t>
  </si>
  <si>
    <t>social-api.me</t>
  </si>
  <si>
    <t>fsapi.xyz</t>
  </si>
  <si>
    <t>initresolver.com</t>
  </si>
  <si>
    <t>cyberplus.net.id</t>
  </si>
  <si>
    <t>bellethemagazine.com</t>
  </si>
  <si>
    <t>ecklers.com</t>
  </si>
  <si>
    <t>iberville-llc.com</t>
  </si>
  <si>
    <t>yottlyscript.com</t>
  </si>
  <si>
    <t>venues4hire.org</t>
  </si>
  <si>
    <t>fangshistudio.com.cn</t>
  </si>
  <si>
    <t>infopluswms.com</t>
  </si>
  <si>
    <t>match2night.com</t>
  </si>
  <si>
    <t>genius.net.br</t>
  </si>
  <si>
    <t>buycycle.com</t>
  </si>
  <si>
    <t>miamirealtors.com</t>
  </si>
  <si>
    <t>endofound.org</t>
  </si>
  <si>
    <t>musicadda.net</t>
  </si>
  <si>
    <t>marketinginc.com</t>
  </si>
  <si>
    <t>trinidadweddings.com</t>
  </si>
  <si>
    <t>abusetalk.co.uk</t>
  </si>
  <si>
    <t>geteen.net</t>
  </si>
  <si>
    <t>ip-center.ru</t>
  </si>
  <si>
    <t>babiesrus.com</t>
  </si>
  <si>
    <t>afrik-solutions.com</t>
  </si>
  <si>
    <t>syspro.com</t>
  </si>
  <si>
    <t>businessnewsaustralia.com</t>
  </si>
  <si>
    <t>bimlib.pro</t>
  </si>
  <si>
    <t>lsmedia.biz</t>
  </si>
  <si>
    <t>boersenverein.de</t>
  </si>
  <si>
    <t>politechbot.com</t>
  </si>
  <si>
    <t>powerbulbs.com</t>
  </si>
  <si>
    <t>pasteboss.com</t>
  </si>
  <si>
    <t>promotionworld.com</t>
  </si>
  <si>
    <t>nylottery.org</t>
  </si>
  <si>
    <t>nationalscholastic.org</t>
  </si>
  <si>
    <t>golf.de</t>
  </si>
  <si>
    <t>reporter.com.cy</t>
  </si>
  <si>
    <t>contasimple.com</t>
  </si>
  <si>
    <t>axios-js.com</t>
  </si>
  <si>
    <t>affinity.help</t>
  </si>
  <si>
    <t>elysium-ltd.net</t>
  </si>
  <si>
    <t>securitycredentialing.com</t>
  </si>
  <si>
    <t>enseignementsup-recherche.gouv.fr</t>
  </si>
  <si>
    <t>mymeq.com</t>
  </si>
  <si>
    <t>livingwriter.com</t>
  </si>
  <si>
    <t>kabachok.xyz</t>
  </si>
  <si>
    <t>creditinfocenter.com</t>
  </si>
  <si>
    <t>bike-eu.com</t>
  </si>
  <si>
    <t>citmanage.com</t>
  </si>
  <si>
    <t>prazosin365.com</t>
  </si>
  <si>
    <t>lovelypackage.com</t>
  </si>
  <si>
    <t>musicbox.net</t>
  </si>
  <si>
    <t>harekaze.win</t>
  </si>
  <si>
    <t>pdfrock.com</t>
  </si>
  <si>
    <t>flynovoair.com</t>
  </si>
  <si>
    <t>mindshiftonline.com</t>
  </si>
  <si>
    <t>freshrip.net</t>
  </si>
  <si>
    <t>imgbaron.com</t>
  </si>
  <si>
    <t>ortax.org</t>
  </si>
  <si>
    <t>amarriner.com</t>
  </si>
  <si>
    <t>vybeerai.com</t>
  </si>
  <si>
    <t>corriecooks.com</t>
  </si>
  <si>
    <t>94b324bfd45547a61366a65d001be6551781d47f.es</t>
  </si>
  <si>
    <t>allnigeriasoccer.com</t>
  </si>
  <si>
    <t>fpms.ac.be</t>
  </si>
  <si>
    <t>intim-dolls.com</t>
  </si>
  <si>
    <t>hi.no</t>
  </si>
  <si>
    <t>aurora-il.org</t>
  </si>
  <si>
    <t>casinokim.net</t>
  </si>
  <si>
    <t>udem.edu.mx</t>
  </si>
  <si>
    <t>serverdensity.com</t>
  </si>
  <si>
    <t>autocode.com</t>
  </si>
  <si>
    <t>aras.com</t>
  </si>
  <si>
    <t>1hds.ru</t>
  </si>
  <si>
    <t>tecnoadsl.it</t>
  </si>
  <si>
    <t>7c406e49a9.com</t>
  </si>
  <si>
    <t>diplomknamik.com</t>
  </si>
  <si>
    <t>iau-aiu.net</t>
  </si>
  <si>
    <t>corteconti.it</t>
  </si>
  <si>
    <t>utilitywebhosting.com</t>
  </si>
  <si>
    <t>playmobil.us</t>
  </si>
  <si>
    <t>stress.org.uk</t>
  </si>
  <si>
    <t>humanepro.org</t>
  </si>
  <si>
    <t>8c.cc</t>
  </si>
  <si>
    <t>luxor.cz</t>
  </si>
  <si>
    <t>laodong.com.vn</t>
  </si>
  <si>
    <t>hostmein.net</t>
  </si>
  <si>
    <t>yelp.it</t>
  </si>
  <si>
    <t>edwwd.tk</t>
  </si>
  <si>
    <t>nilsonreport.com</t>
  </si>
  <si>
    <t>serverrack.net</t>
  </si>
  <si>
    <t>genelsigorta.com</t>
  </si>
  <si>
    <t>nag.wiki</t>
  </si>
  <si>
    <t>gogogame.com</t>
  </si>
  <si>
    <t>gobck.com</t>
  </si>
  <si>
    <t>egocasino1.com</t>
  </si>
  <si>
    <t>officesoftcn.com</t>
  </si>
  <si>
    <t>gem4me.com</t>
  </si>
  <si>
    <t>sddfvc.edu.cn</t>
  </si>
  <si>
    <t>olgply.xyz</t>
  </si>
  <si>
    <t>playerstl.com</t>
  </si>
  <si>
    <t>rochestermn.gov</t>
  </si>
  <si>
    <t>secretbakery.io</t>
  </si>
  <si>
    <t>onlinecarparts.co.uk</t>
  </si>
  <si>
    <t>avanan.com</t>
  </si>
  <si>
    <t>ymcarockies.org</t>
  </si>
  <si>
    <t>detran.ba.gov.br</t>
  </si>
  <si>
    <t>createkorea.com</t>
  </si>
  <si>
    <t>airdates.tv</t>
  </si>
  <si>
    <t>sdelaysam-svoimirukami.ru</t>
  </si>
  <si>
    <t>rothsteinbass.com</t>
  </si>
  <si>
    <t>mirait.co.jp</t>
  </si>
  <si>
    <t>zetvideo.net</t>
  </si>
  <si>
    <t>americanfootballinternational.com</t>
  </si>
  <si>
    <t>allpointsbroadband.com</t>
  </si>
  <si>
    <t>doxycycline.party</t>
  </si>
  <si>
    <t>fokker.nl</t>
  </si>
  <si>
    <t>net10wireless.com</t>
  </si>
  <si>
    <t>easyskinz.com</t>
  </si>
  <si>
    <t>c2c24.pl</t>
  </si>
  <si>
    <t>linuxtracker.org</t>
  </si>
  <si>
    <t>nuklearpower.com</t>
  </si>
  <si>
    <t>eastbayri.com</t>
  </si>
  <si>
    <t>squareupsandbox.com</t>
  </si>
  <si>
    <t>cl.dn.ua</t>
  </si>
  <si>
    <t>quick-advices.com</t>
  </si>
  <si>
    <t>tollepornovideo.com</t>
  </si>
  <si>
    <t>pretty4u.co.kr</t>
  </si>
  <si>
    <t>ubt.edu.sa</t>
  </si>
  <si>
    <t>profileflorida.com</t>
  </si>
  <si>
    <t>bdk5k.xyz</t>
  </si>
  <si>
    <t>onlinecasinos.co.uk</t>
  </si>
  <si>
    <t>pornopda.net</t>
  </si>
  <si>
    <t>ciclovivo.com.br</t>
  </si>
  <si>
    <t>mytracmo.com</t>
  </si>
  <si>
    <t>slyrj.com</t>
  </si>
  <si>
    <t>wilmar.com</t>
  </si>
  <si>
    <t>thetadrop.com</t>
  </si>
  <si>
    <t>zitaptugo.com</t>
  </si>
  <si>
    <t>netspace.mc</t>
  </si>
  <si>
    <t>spiderforest.com</t>
  </si>
  <si>
    <t>izibuk.ru</t>
  </si>
  <si>
    <t>tamilmatrimony.net</t>
  </si>
  <si>
    <t>galvanizeit.org</t>
  </si>
  <si>
    <t>drim.com</t>
  </si>
  <si>
    <t>wonderbaby.org</t>
  </si>
  <si>
    <t>bmjgroup.com</t>
  </si>
  <si>
    <t>museum-ludwig.de</t>
  </si>
  <si>
    <t>rrx1.com</t>
  </si>
  <si>
    <t>allreaders.com</t>
  </si>
  <si>
    <t>nanocad.com</t>
  </si>
  <si>
    <t>valora.com</t>
  </si>
  <si>
    <t>wvc.edu</t>
  </si>
  <si>
    <t>gardenerdy.com</t>
  </si>
  <si>
    <t>rightnewswire.com</t>
  </si>
  <si>
    <t>afreesms.com</t>
  </si>
  <si>
    <t>hosttee.com</t>
  </si>
  <si>
    <t>hasura-app.io</t>
  </si>
  <si>
    <t>aztec.us</t>
  </si>
  <si>
    <t>smedia.com.au</t>
  </si>
  <si>
    <t>icimodels.com</t>
  </si>
  <si>
    <t>chevyhardcore.com</t>
  </si>
  <si>
    <t>csr.com</t>
  </si>
  <si>
    <t>the-art-of-web.com</t>
  </si>
  <si>
    <t>nea.org.uk</t>
  </si>
  <si>
    <t>wellnesssy.com</t>
  </si>
  <si>
    <t>rockerbox.com</t>
  </si>
  <si>
    <t>bluemesh.net</t>
  </si>
  <si>
    <t>roberthalf.com.br</t>
  </si>
  <si>
    <t>bookmarkingdelta.com</t>
  </si>
  <si>
    <t>saucontech.com</t>
  </si>
  <si>
    <t>atthetop.ae</t>
  </si>
  <si>
    <t>xlspandoek.nl</t>
  </si>
  <si>
    <t>johnsonelectric.com</t>
  </si>
  <si>
    <t>trendsderzukunft.de</t>
  </si>
  <si>
    <t>sargentlock.com</t>
  </si>
  <si>
    <t>cobaltstrike.com</t>
  </si>
  <si>
    <t>maisonsetappartements.fr</t>
  </si>
  <si>
    <t>stetnet.com.br</t>
  </si>
  <si>
    <t>aidaccess.org</t>
  </si>
  <si>
    <t>errs.top</t>
  </si>
  <si>
    <t>india-visa-online.org</t>
  </si>
  <si>
    <t>host2vps.com</t>
  </si>
  <si>
    <t>bihus.info</t>
  </si>
  <si>
    <t>daisydiskapp.com</t>
  </si>
  <si>
    <t>mz15.ru</t>
  </si>
  <si>
    <t>ubidots.com</t>
  </si>
  <si>
    <t>avatour.live</t>
  </si>
  <si>
    <t>moudir.net</t>
  </si>
  <si>
    <t>machinarium.net</t>
  </si>
  <si>
    <t>yongini.com</t>
  </si>
  <si>
    <t>banana.by</t>
  </si>
  <si>
    <t>showbizcast.com</t>
  </si>
  <si>
    <t>icover.ru</t>
  </si>
  <si>
    <t>ebible.org</t>
  </si>
  <si>
    <t>baotiengdan.com</t>
  </si>
  <si>
    <t>trovo-tag.com</t>
  </si>
  <si>
    <t>jtwdgis.com</t>
  </si>
  <si>
    <t>wasabiweb.se</t>
  </si>
  <si>
    <t>swayzee.com</t>
  </si>
  <si>
    <t>xxxvideos.su</t>
  </si>
  <si>
    <t>muzak.com</t>
  </si>
  <si>
    <t>petcurious.com</t>
  </si>
  <si>
    <t>playpokiesfree.com</t>
  </si>
  <si>
    <t>oaklandschools.net</t>
  </si>
  <si>
    <t>penpalworld.com</t>
  </si>
  <si>
    <t>paperyy.com.cn</t>
  </si>
  <si>
    <t>hafder.com</t>
  </si>
  <si>
    <t>bouldermassageinstitute.com</t>
  </si>
  <si>
    <t>sotellus.com</t>
  </si>
  <si>
    <t>espivblogs.net</t>
  </si>
  <si>
    <t>stealthelook.com.br</t>
  </si>
  <si>
    <t>diceus.com</t>
  </si>
  <si>
    <t>69dv.com</t>
  </si>
  <si>
    <t>race2005.jp</t>
  </si>
  <si>
    <t>fenixsim.com</t>
  </si>
  <si>
    <t>soorban.com</t>
  </si>
  <si>
    <t>vps000.org</t>
  </si>
  <si>
    <t>homenbath.co.kr</t>
  </si>
  <si>
    <t>makesy.com</t>
  </si>
  <si>
    <t>promkod.ru</t>
  </si>
  <si>
    <t>divorcedmoms.com</t>
  </si>
  <si>
    <t>ltonlinestore.com</t>
  </si>
  <si>
    <t>corridor.net</t>
  </si>
  <si>
    <t>divergence-protocol.com</t>
  </si>
  <si>
    <t>mynewmicrophone.com</t>
  </si>
  <si>
    <t>trustyhost.ru</t>
  </si>
  <si>
    <t>piccsy.com</t>
  </si>
  <si>
    <t>dataxu.com</t>
  </si>
  <si>
    <t>btxtrader.com</t>
  </si>
  <si>
    <t>getcsr.com</t>
  </si>
  <si>
    <t>fieldmag.com</t>
  </si>
  <si>
    <t>pravo-ess.ru</t>
  </si>
  <si>
    <t>relevantech.com</t>
  </si>
  <si>
    <t>iba.org.il</t>
  </si>
  <si>
    <t>japanporn.su</t>
  </si>
  <si>
    <t>wales.ac.uk</t>
  </si>
  <si>
    <t>prefix.com.tr</t>
  </si>
  <si>
    <t>cartradersupermarket.com</t>
  </si>
  <si>
    <t>aravindhherbalstore.com</t>
  </si>
  <si>
    <t>gw-dv.xyz</t>
  </si>
  <si>
    <t>stream24.net</t>
  </si>
  <si>
    <t>territorioscuola.com</t>
  </si>
  <si>
    <t>jpghd.com</t>
  </si>
  <si>
    <t>fanack.com</t>
  </si>
  <si>
    <t>shelikesfood.com</t>
  </si>
  <si>
    <t>defensereview.com</t>
  </si>
  <si>
    <t>trendyhiphop.com</t>
  </si>
  <si>
    <t>origin-app.com</t>
  </si>
  <si>
    <t>61-tataidc.co.in</t>
  </si>
  <si>
    <t>curanetserver.dk</t>
  </si>
  <si>
    <t>lms.ac.uk</t>
  </si>
  <si>
    <t>usmon.com</t>
  </si>
  <si>
    <t>cityofallen.org</t>
  </si>
  <si>
    <t>walkeredison.com</t>
  </si>
  <si>
    <t>techgames.com.mx</t>
  </si>
  <si>
    <t>atomiyme.com</t>
  </si>
  <si>
    <t>formtoro.com</t>
  </si>
  <si>
    <t>persil.com</t>
  </si>
  <si>
    <t>softmall.ru</t>
  </si>
  <si>
    <t>efaa.sa</t>
  </si>
  <si>
    <t>doublegames.com</t>
  </si>
  <si>
    <t>gponasia.com</t>
  </si>
  <si>
    <t>profmagic.com</t>
  </si>
  <si>
    <t>nafdac.gov.ng</t>
  </si>
  <si>
    <t>did.id</t>
  </si>
  <si>
    <t>detik.wiki</t>
  </si>
  <si>
    <t>atlantiscasino.com</t>
  </si>
  <si>
    <t>bienstream.com</t>
  </si>
  <si>
    <t>snapmuse.com</t>
  </si>
  <si>
    <t>sbapp.net</t>
  </si>
  <si>
    <t>blazingcatfur.ca</t>
  </si>
  <si>
    <t>museumfuernaturkunde.berlin</t>
  </si>
  <si>
    <t>immobilien.de</t>
  </si>
  <si>
    <t>trans-net.net</t>
  </si>
  <si>
    <t>qcarsdk.com</t>
  </si>
  <si>
    <t>mudns.info</t>
  </si>
  <si>
    <t>adjuvantperjeta.com</t>
  </si>
  <si>
    <t>solidcore.co</t>
  </si>
  <si>
    <t>redesiminternet.com.br</t>
  </si>
  <si>
    <t>tokyostarbank.co.jp</t>
  </si>
  <si>
    <t>clomiphene100.com</t>
  </si>
  <si>
    <t>gosycamores.com</t>
  </si>
  <si>
    <t>freesexvideos.porn</t>
  </si>
  <si>
    <t>lawtechnologytoday.org</t>
  </si>
  <si>
    <t>reshimvse.com</t>
  </si>
  <si>
    <t>thecampingadvisor.com</t>
  </si>
  <si>
    <t>thermaebathspa.com</t>
  </si>
  <si>
    <t>gozoe.com</t>
  </si>
  <si>
    <t>hitachi-systems.com</t>
  </si>
  <si>
    <t>guide4moms.com</t>
  </si>
  <si>
    <t>popranking.com</t>
  </si>
  <si>
    <t>sportingbet812.com</t>
  </si>
  <si>
    <t>drunkard.com</t>
  </si>
  <si>
    <t>wujinpp.com</t>
  </si>
  <si>
    <t>pcimag.com</t>
  </si>
  <si>
    <t>familyloves.cyou</t>
  </si>
  <si>
    <t>lg.gov.ng</t>
  </si>
  <si>
    <t>learning-genie.com</t>
  </si>
  <si>
    <t>montgomerycountypolicereporter.com</t>
  </si>
  <si>
    <t>sns-russia.ru</t>
  </si>
  <si>
    <t>electrorent.com</t>
  </si>
  <si>
    <t>health-tourism.com</t>
  </si>
  <si>
    <t>responsivewebsitebuilder.io</t>
  </si>
  <si>
    <t>mgn-doctor.ru</t>
  </si>
  <si>
    <t>proia.bg</t>
  </si>
  <si>
    <t>eldiariodelapampa.com.ar</t>
  </si>
  <si>
    <t>kaifolog.net</t>
  </si>
  <si>
    <t>autofoco.pt</t>
  </si>
  <si>
    <t>examos.cn</t>
  </si>
  <si>
    <t>regio-tv.de</t>
  </si>
  <si>
    <t>stake.games</t>
  </si>
  <si>
    <t>vhost.net.br</t>
  </si>
  <si>
    <t>cebridge.net</t>
  </si>
  <si>
    <t>afj.org</t>
  </si>
  <si>
    <t>rupolitshow.ru</t>
  </si>
  <si>
    <t>caracaschronicles.com</t>
  </si>
  <si>
    <t>halvsie.com</t>
  </si>
  <si>
    <t>smithandnoble.com</t>
  </si>
  <si>
    <t>blackelitedating.com</t>
  </si>
  <si>
    <t>galbani.it</t>
  </si>
  <si>
    <t>macofalltrades.com</t>
  </si>
  <si>
    <t>eeeuser.com</t>
  </si>
  <si>
    <t>sufjan.com</t>
  </si>
  <si>
    <t>lifewest.edu</t>
  </si>
  <si>
    <t>dietpharm.net</t>
  </si>
  <si>
    <t>bankchb.com</t>
  </si>
  <si>
    <t>akolag.net</t>
  </si>
  <si>
    <t>sysdc.uz</t>
  </si>
  <si>
    <t>domainlore.co.uk</t>
  </si>
  <si>
    <t>mersininovasyon.com</t>
  </si>
  <si>
    <t>gethealthyutv.com</t>
  </si>
  <si>
    <t>americancrew.com</t>
  </si>
  <si>
    <t>metazoneadv.com</t>
  </si>
  <si>
    <t>wellbeing.com.au</t>
  </si>
  <si>
    <t>marcam.com</t>
  </si>
  <si>
    <t>freshtrends.com</t>
  </si>
  <si>
    <t>lefooding.com</t>
  </si>
  <si>
    <t>irdanlod.ir</t>
  </si>
  <si>
    <t>firstlite.com</t>
  </si>
  <si>
    <t>operations-center.com</t>
  </si>
  <si>
    <t>turlt.com</t>
  </si>
  <si>
    <t>findpeoplefast.net</t>
  </si>
  <si>
    <t>eomsg.com</t>
  </si>
  <si>
    <t>vds.ca</t>
  </si>
  <si>
    <t>ctiforum.com</t>
  </si>
  <si>
    <t>smemove.com</t>
  </si>
  <si>
    <t>apa1906.net</t>
  </si>
  <si>
    <t>blocka.net</t>
  </si>
  <si>
    <t>bennett.edu</t>
  </si>
  <si>
    <t>ontp.app</t>
  </si>
  <si>
    <t>myuplink.com</t>
  </si>
  <si>
    <t>rentbeforeowning.com</t>
  </si>
  <si>
    <t>hutsfrankandangies.com</t>
  </si>
  <si>
    <t>sotkaonline.ru</t>
  </si>
  <si>
    <t>hubhost.ru</t>
  </si>
  <si>
    <t>mt-pc.ru</t>
  </si>
  <si>
    <t>prospectors.io</t>
  </si>
  <si>
    <t>firstbilling.com</t>
  </si>
  <si>
    <t>dearfoams.com</t>
  </si>
  <si>
    <t>mongodb-stitch.com</t>
  </si>
  <si>
    <t>raumfeld.com</t>
  </si>
  <si>
    <t>digitalcreativeservice.com</t>
  </si>
  <si>
    <t>hotdomain.at</t>
  </si>
  <si>
    <t>gorklyuch.ru</t>
  </si>
  <si>
    <t>celebratingthesoaps.com</t>
  </si>
  <si>
    <t>mofile.com</t>
  </si>
  <si>
    <t>cxtadalafil.com</t>
  </si>
  <si>
    <t>mxrecord.mx</t>
  </si>
  <si>
    <t>braun-shaver-cashback.be</t>
  </si>
  <si>
    <t>fossilglobal.com</t>
  </si>
  <si>
    <t>displayport.org</t>
  </si>
  <si>
    <t>switchup.org</t>
  </si>
  <si>
    <t>bankerstrust.com</t>
  </si>
  <si>
    <t>iswift.eu</t>
  </si>
  <si>
    <t>personalliberty.com</t>
  </si>
  <si>
    <t>championsway.com</t>
  </si>
  <si>
    <t>didierstevens.com</t>
  </si>
  <si>
    <t>wrexham.gov.uk</t>
  </si>
  <si>
    <t>tgsou.me</t>
  </si>
  <si>
    <t>tukaani.org</t>
  </si>
  <si>
    <t>meteogarda.it</t>
  </si>
  <si>
    <t>oik.co.hu</t>
  </si>
  <si>
    <t>k12ea.gov.tw</t>
  </si>
  <si>
    <t>uspsa.org</t>
  </si>
  <si>
    <t>cpu-panda.com</t>
  </si>
  <si>
    <t>casinoutansvensklicens.se</t>
  </si>
  <si>
    <t>amerikaninsesi.org</t>
  </si>
  <si>
    <t>sowaprojekt.pl</t>
  </si>
  <si>
    <t>ampfutures.com</t>
  </si>
  <si>
    <t>shuajota.com</t>
  </si>
  <si>
    <t>heberg-24.com</t>
  </si>
  <si>
    <t>hotelscombined.cz</t>
  </si>
  <si>
    <t>pnow.ch</t>
  </si>
  <si>
    <t>czjy.cn</t>
  </si>
  <si>
    <t>graindata.com</t>
  </si>
  <si>
    <t>outsofts.net</t>
  </si>
  <si>
    <t>epson.fr</t>
  </si>
  <si>
    <t>nfldwifi.com</t>
  </si>
  <si>
    <t>primowater.com</t>
  </si>
  <si>
    <t>maminka.cz</t>
  </si>
  <si>
    <t>j-phone.com</t>
  </si>
  <si>
    <t>greensiteinfo.com</t>
  </si>
  <si>
    <t>wownet.co.kr</t>
  </si>
  <si>
    <t>syakouba.com</t>
  </si>
  <si>
    <t>laviaudio.com</t>
  </si>
  <si>
    <t>cgdw.com.br</t>
  </si>
  <si>
    <t>globle-un.com</t>
  </si>
  <si>
    <t>ifp.fr</t>
  </si>
  <si>
    <t>unmutedte.ch</t>
  </si>
  <si>
    <t>tubewap.xyz</t>
  </si>
  <si>
    <t>fundacion-biodiversidad.es</t>
  </si>
  <si>
    <t>cityofpensacola.com</t>
  </si>
  <si>
    <t>mixcart.ru</t>
  </si>
  <si>
    <t>onevent.io</t>
  </si>
  <si>
    <t>zephyrproject.org</t>
  </si>
  <si>
    <t>bouncyballs.org</t>
  </si>
  <si>
    <t>sma-russia.ru</t>
  </si>
  <si>
    <t>contacthelpcenter.com</t>
  </si>
  <si>
    <t>slack-ir.com</t>
  </si>
  <si>
    <t>riotel.ru</t>
  </si>
  <si>
    <t>v-risingwiki.com</t>
  </si>
  <si>
    <t>salaryaftertax.com</t>
  </si>
  <si>
    <t>lurk.org</t>
  </si>
  <si>
    <t>zfilm3.ru</t>
  </si>
  <si>
    <t>smart-words.org</t>
  </si>
  <si>
    <t>kvn.ru</t>
  </si>
  <si>
    <t>luxsci-email.com</t>
  </si>
  <si>
    <t>redmodding.org</t>
  </si>
  <si>
    <t>indomio.es</t>
  </si>
  <si>
    <t>alias.ru</t>
  </si>
  <si>
    <t>24i.com</t>
  </si>
  <si>
    <t>c5rj6hg54y8omst.com</t>
  </si>
  <si>
    <t>gsm-standart.com</t>
  </si>
  <si>
    <t>microcenterinsider.com</t>
  </si>
  <si>
    <t>javpost.net</t>
  </si>
  <si>
    <t>borzoi-bic.ru</t>
  </si>
  <si>
    <t>scramblerducati.com</t>
  </si>
  <si>
    <t>hotcouponworld.com</t>
  </si>
  <si>
    <t>mediatel.co.uk</t>
  </si>
  <si>
    <t>xatakawindows.com</t>
  </si>
  <si>
    <t>pvapins.com</t>
  </si>
  <si>
    <t>ooofortuna.info</t>
  </si>
  <si>
    <t>friendlyvote.com</t>
  </si>
  <si>
    <t>spirit-parked-pages.net</t>
  </si>
  <si>
    <t>task-asp.net</t>
  </si>
  <si>
    <t>ascend.org</t>
  </si>
  <si>
    <t>nextmanagement.com</t>
  </si>
  <si>
    <t>fstrf.ru</t>
  </si>
  <si>
    <t>sbsub.com</t>
  </si>
  <si>
    <t>livefit101.com</t>
  </si>
  <si>
    <t>1010cars.com</t>
  </si>
  <si>
    <t>exness.trade</t>
  </si>
  <si>
    <t>lvyinbar.com</t>
  </si>
  <si>
    <t>talksuicide.ca</t>
  </si>
  <si>
    <t>gogoanime.gs</t>
  </si>
  <si>
    <t>chloroquine.digital</t>
  </si>
  <si>
    <t>bazukafilm.net</t>
  </si>
  <si>
    <t>gtue.world</t>
  </si>
  <si>
    <t>kruti-sloty.com</t>
  </si>
  <si>
    <t>chimamanda.com</t>
  </si>
  <si>
    <t>cstadalafil.com</t>
  </si>
  <si>
    <t>msbexpress.net</t>
  </si>
  <si>
    <t>usdentalservice.com</t>
  </si>
  <si>
    <t>pwpix.net</t>
  </si>
  <si>
    <t>teekay.com</t>
  </si>
  <si>
    <t>furosemide.guru</t>
  </si>
  <si>
    <t>agendrix.com</t>
  </si>
  <si>
    <t>mailup.com</t>
  </si>
  <si>
    <t>biffa.co.uk</t>
  </si>
  <si>
    <t>forestalmimosa.com</t>
  </si>
  <si>
    <t>tfethics.com</t>
  </si>
  <si>
    <t>bmcdn1.com</t>
  </si>
  <si>
    <t>icdascelik.com</t>
  </si>
  <si>
    <t>slingshot.finance</t>
  </si>
  <si>
    <t>rncdn1.com</t>
  </si>
  <si>
    <t>retina.directory</t>
  </si>
  <si>
    <t>wowk1no.vip</t>
  </si>
  <si>
    <t>p1travel.com</t>
  </si>
  <si>
    <t>filamentphp.com</t>
  </si>
  <si>
    <t>swankmp.net</t>
  </si>
  <si>
    <t>clippervacations.com</t>
  </si>
  <si>
    <t>programmer-books.com</t>
  </si>
  <si>
    <t>svec.net</t>
  </si>
  <si>
    <t>crmsensor.com</t>
  </si>
  <si>
    <t>ftvcash.com</t>
  </si>
  <si>
    <t>theimagehosting.com</t>
  </si>
  <si>
    <t>feedotter.com</t>
  </si>
  <si>
    <t>imaginaweb.pe</t>
  </si>
  <si>
    <t>yektanet.net</t>
  </si>
  <si>
    <t>unionstation.org</t>
  </si>
  <si>
    <t>ross-art.su</t>
  </si>
  <si>
    <t>effexor.life</t>
  </si>
  <si>
    <t>gcorp.pro</t>
  </si>
  <si>
    <t>ivreg.ru</t>
  </si>
  <si>
    <t>cafekoduong.com</t>
  </si>
  <si>
    <t>prmech.com</t>
  </si>
  <si>
    <t>deixaeutemostrar.com.br</t>
  </si>
  <si>
    <t>csbj.com</t>
  </si>
  <si>
    <t>privacy.net</t>
  </si>
  <si>
    <t>trv.su</t>
  </si>
  <si>
    <t>yukong.co.kr</t>
  </si>
  <si>
    <t>mcruises.ru</t>
  </si>
  <si>
    <t>packagingstrategies.com</t>
  </si>
  <si>
    <t>stayathomeeducator.com</t>
  </si>
  <si>
    <t>rootsmagic.com</t>
  </si>
  <si>
    <t>ananasposter.ru</t>
  </si>
  <si>
    <t>ondansetronr.com</t>
  </si>
  <si>
    <t>munirevs.com</t>
  </si>
  <si>
    <t>youloveit.ru</t>
  </si>
  <si>
    <t>grassrootshealth.net</t>
  </si>
  <si>
    <t>cometofaith.org</t>
  </si>
  <si>
    <t>streameast.ml</t>
  </si>
  <si>
    <t>kldiscovery.com</t>
  </si>
  <si>
    <t>sakailms.org</t>
  </si>
  <si>
    <t>thegrizzlylabs.com</t>
  </si>
  <si>
    <t>bombshellsportswear.com</t>
  </si>
  <si>
    <t>point2pointhosting.com</t>
  </si>
  <si>
    <t>netstrat.net</t>
  </si>
  <si>
    <t>instantpoteats.com</t>
  </si>
  <si>
    <t>kwkugp.com</t>
  </si>
  <si>
    <t>modrsbook.com</t>
  </si>
  <si>
    <t>talisis.com</t>
  </si>
  <si>
    <t>blogee.top</t>
  </si>
  <si>
    <t>tblsft.com</t>
  </si>
  <si>
    <t>usaestaonline.com</t>
  </si>
  <si>
    <t>talkingtomandfriends.tv</t>
  </si>
  <si>
    <t>buchfreund.de</t>
  </si>
  <si>
    <t>hyperremit.com</t>
  </si>
  <si>
    <t>agra.org</t>
  </si>
  <si>
    <t>hortweek.com</t>
  </si>
  <si>
    <t>114chn.com</t>
  </si>
  <si>
    <t>isid.org</t>
  </si>
  <si>
    <t>cyclonis.net</t>
  </si>
  <si>
    <t>cccb.ca</t>
  </si>
  <si>
    <t>g1584674682.co</t>
  </si>
  <si>
    <t>k11.com</t>
  </si>
  <si>
    <t>guisoft.net</t>
  </si>
  <si>
    <t>hubcloud.me</t>
  </si>
  <si>
    <t>ienrich.co.kr</t>
  </si>
  <si>
    <t>zetnet.az</t>
  </si>
  <si>
    <t>ewebcreative.com</t>
  </si>
  <si>
    <t>aixuebao.com</t>
  </si>
  <si>
    <t>thehayride.com</t>
  </si>
  <si>
    <t>hollyland-tech.com</t>
  </si>
  <si>
    <t>bodyrecomposition.com</t>
  </si>
  <si>
    <t>ix.sk</t>
  </si>
  <si>
    <t>opentracker.se</t>
  </si>
  <si>
    <t>berchtesgaden.de</t>
  </si>
  <si>
    <t>fburl.fun</t>
  </si>
  <si>
    <t>results-forus.com</t>
  </si>
  <si>
    <t>zodmovie.com</t>
  </si>
  <si>
    <t>wheelock.edu</t>
  </si>
  <si>
    <t>chopatti.com</t>
  </si>
  <si>
    <t>cegetel.net</t>
  </si>
  <si>
    <t>busan-lovely.com</t>
  </si>
  <si>
    <t>kodris.com</t>
  </si>
  <si>
    <t>vapingpost.com</t>
  </si>
  <si>
    <t>architextures.org</t>
  </si>
  <si>
    <t>xcitefun.net</t>
  </si>
  <si>
    <t>earbits.com</t>
  </si>
  <si>
    <t>luckyads.pro</t>
  </si>
  <si>
    <t>betuk.com</t>
  </si>
  <si>
    <t>emicizumabinfo.com</t>
  </si>
  <si>
    <t>socitel.com.br</t>
  </si>
  <si>
    <t>backatyou.com</t>
  </si>
  <si>
    <t>femp.es</t>
  </si>
  <si>
    <t>ddnews.co.kr</t>
  </si>
  <si>
    <t>bookpassage.com</t>
  </si>
  <si>
    <t>gmh.edu</t>
  </si>
  <si>
    <t>dingdangmro.com</t>
  </si>
  <si>
    <t>reacttraining.com</t>
  </si>
  <si>
    <t>neteasegames.com</t>
  </si>
  <si>
    <t>dully.top</t>
  </si>
  <si>
    <t>guidelive.com</t>
  </si>
  <si>
    <t>kr-pro.ru</t>
  </si>
  <si>
    <t>visitlancashire.com</t>
  </si>
  <si>
    <t>safcoproducts.com</t>
  </si>
  <si>
    <t>saizw.com</t>
  </si>
  <si>
    <t>pudtrf.top</t>
  </si>
  <si>
    <t>vgsildenafil.com</t>
  </si>
  <si>
    <t>filmmax.org</t>
  </si>
  <si>
    <t>wallroom.io</t>
  </si>
  <si>
    <t>packedbag.com</t>
  </si>
  <si>
    <t>content-ai.com</t>
  </si>
  <si>
    <t>childdevelopment.com.au</t>
  </si>
  <si>
    <t>ruclip.com</t>
  </si>
  <si>
    <t>cataloguemate.fr</t>
  </si>
  <si>
    <t>oncarrot.com</t>
  </si>
  <si>
    <t>waynet.pl</t>
  </si>
  <si>
    <t>sh-glkj.com</t>
  </si>
  <si>
    <t>moh.gov.ge</t>
  </si>
  <si>
    <t>icfdelhincrchapter.com</t>
  </si>
  <si>
    <t>michelf.com</t>
  </si>
  <si>
    <t>unicampus.it</t>
  </si>
  <si>
    <t>echipamente-scule.ro</t>
  </si>
  <si>
    <t>univ-psl.fr</t>
  </si>
  <si>
    <t>outnorth.com</t>
  </si>
  <si>
    <t>bigtitsxxx.one</t>
  </si>
  <si>
    <t>qdsystem.com</t>
  </si>
  <si>
    <t>vavada-casino-reviews-de.space</t>
  </si>
  <si>
    <t>kristianstad.se</t>
  </si>
  <si>
    <t>lvye.cn</t>
  </si>
  <si>
    <t>lordfilm.so</t>
  </si>
  <si>
    <t>chorus-pro.gouv.fr</t>
  </si>
  <si>
    <t>wowchemy.com</t>
  </si>
  <si>
    <t>horizonwebref.com</t>
  </si>
  <si>
    <t>lekciya.com.ua</t>
  </si>
  <si>
    <t>buyvgrsil.com</t>
  </si>
  <si>
    <t>upcl.org</t>
  </si>
  <si>
    <t>bixia66.org</t>
  </si>
  <si>
    <t>cour89.com</t>
  </si>
  <si>
    <t>spectra-labs.com</t>
  </si>
  <si>
    <t>uptofiles.net</t>
  </si>
  <si>
    <t>eneverals.biz</t>
  </si>
  <si>
    <t>woodshopdiaries.com</t>
  </si>
  <si>
    <t>bookswagon.com</t>
  </si>
  <si>
    <t>estallbd.com</t>
  </si>
  <si>
    <t>jmi.edu.cn</t>
  </si>
  <si>
    <t>3riversarchery.com</t>
  </si>
  <si>
    <t>momentjs.cn</t>
  </si>
  <si>
    <t>gggi.org</t>
  </si>
  <si>
    <t>be.tf</t>
  </si>
  <si>
    <t>copanel.tk</t>
  </si>
  <si>
    <t>breckbrew.com</t>
  </si>
  <si>
    <t>9jabliss.com</t>
  </si>
  <si>
    <t>nicelocal.ca</t>
  </si>
  <si>
    <t>bnpparibas.de</t>
  </si>
  <si>
    <t>benchmarkeducation.com</t>
  </si>
  <si>
    <t>diflucan.fun</t>
  </si>
  <si>
    <t>hostingmedan.com</t>
  </si>
  <si>
    <t>tribunal-administratif.fr</t>
  </si>
  <si>
    <t>sportaus.gov.au</t>
  </si>
  <si>
    <t>dingtone.me</t>
  </si>
  <si>
    <t>gateway-search.net</t>
  </si>
  <si>
    <t>ccof.org</t>
  </si>
  <si>
    <t>indicine.com</t>
  </si>
  <si>
    <t>xfm.co.uk</t>
  </si>
  <si>
    <t>sm3ha.ru</t>
  </si>
  <si>
    <t>jurahost.com</t>
  </si>
  <si>
    <t>westfalenhallen.de</t>
  </si>
  <si>
    <t>audiodeluxe.com</t>
  </si>
  <si>
    <t>bdpliveaction.com</t>
  </si>
  <si>
    <t>norwegianreward.com</t>
  </si>
  <si>
    <t>b48t.com</t>
  </si>
  <si>
    <t>concealbeakerdough.com</t>
  </si>
  <si>
    <t>outdoorrevival.com</t>
  </si>
  <si>
    <t>admiral-tsv.ru</t>
  </si>
  <si>
    <t>btconnex.net</t>
  </si>
  <si>
    <t>logg9r.io</t>
  </si>
  <si>
    <t>oyangfood.com</t>
  </si>
  <si>
    <t>banquezitouna.com</t>
  </si>
  <si>
    <t>denatran.gov.br</t>
  </si>
  <si>
    <t>southamptonairport.com</t>
  </si>
  <si>
    <t>gogorapid.com</t>
  </si>
  <si>
    <t>garnishwithlemon.com</t>
  </si>
  <si>
    <t>gofrugal.com</t>
  </si>
  <si>
    <t>azfun.info</t>
  </si>
  <si>
    <t>prostitutoknet.top</t>
  </si>
  <si>
    <t>ebook.tips</t>
  </si>
  <si>
    <t>renata.edu.co</t>
  </si>
  <si>
    <t>msfsaddons.com</t>
  </si>
  <si>
    <t>008.com.au</t>
  </si>
  <si>
    <t>chbank.com</t>
  </si>
  <si>
    <t>armedforcesjournal.com</t>
  </si>
  <si>
    <t>igroray.ru</t>
  </si>
  <si>
    <t>2porno.online</t>
  </si>
  <si>
    <t>sceditor.com</t>
  </si>
  <si>
    <t>gowxj.com</t>
  </si>
  <si>
    <t>peazip.org</t>
  </si>
  <si>
    <t>tekniskamuseet.se</t>
  </si>
  <si>
    <t>aviaru.net</t>
  </si>
  <si>
    <t>labteh.com</t>
  </si>
  <si>
    <t>farmingsimulator19mods.com</t>
  </si>
  <si>
    <t>saclibrary.org</t>
  </si>
  <si>
    <t>curiotec.net</t>
  </si>
  <si>
    <t>nikke-en.com</t>
  </si>
  <si>
    <t>xmwav.com</t>
  </si>
  <si>
    <t>tbf.org.tr</t>
  </si>
  <si>
    <t>byguardio.com</t>
  </si>
  <si>
    <t>ykapu.com</t>
  </si>
  <si>
    <t>future-lighting.cn</t>
  </si>
  <si>
    <t>petsworld.in</t>
  </si>
  <si>
    <t>shd-cloud.fr</t>
  </si>
  <si>
    <t>realme.com.tw</t>
  </si>
  <si>
    <t>easy-eshop.com</t>
  </si>
  <si>
    <t>legislationline.org</t>
  </si>
  <si>
    <t>deepnudenow.com</t>
  </si>
  <si>
    <t>travel4arab.com</t>
  </si>
  <si>
    <t>yougowords.com</t>
  </si>
  <si>
    <t>sivigraso.com</t>
  </si>
  <si>
    <t>dragonbbs.com</t>
  </si>
  <si>
    <t>nuonuo.com</t>
  </si>
  <si>
    <t>ceroacero.es</t>
  </si>
  <si>
    <t>divergenttravelers.com</t>
  </si>
  <si>
    <t>affordablehealthplans.org</t>
  </si>
  <si>
    <t>host4linux.net</t>
  </si>
  <si>
    <t>22edu.ru</t>
  </si>
  <si>
    <t>99designs.com.au</t>
  </si>
  <si>
    <t>bodyguardsonline.com</t>
  </si>
  <si>
    <t>diygod.me</t>
  </si>
  <si>
    <t>intelli-shop.com</t>
  </si>
  <si>
    <t>dprednisolone.com</t>
  </si>
  <si>
    <t>iesb.br</t>
  </si>
  <si>
    <t>joeydevilla.com</t>
  </si>
  <si>
    <t>n-s.us</t>
  </si>
  <si>
    <t>gamedetectives.net</t>
  </si>
  <si>
    <t>zhuwang.cc</t>
  </si>
  <si>
    <t>newbluefx.com</t>
  </si>
  <si>
    <t>uchuu.co.uk</t>
  </si>
  <si>
    <t>liderempresarial.com</t>
  </si>
  <si>
    <t>jacksoncountyor.org</t>
  </si>
  <si>
    <t>bookexpoamerica.com</t>
  </si>
  <si>
    <t>digitalchaos.ca</t>
  </si>
  <si>
    <t>npru.ac.th</t>
  </si>
  <si>
    <t>content-loads.com</t>
  </si>
  <si>
    <t>b-eat.co.uk</t>
  </si>
  <si>
    <t>insna.info</t>
  </si>
  <si>
    <t>lamarlending.com</t>
  </si>
  <si>
    <t>cliftoncameras.co.uk</t>
  </si>
  <si>
    <t>rimex-ltd.com</t>
  </si>
  <si>
    <t>ultimatebundles.com</t>
  </si>
  <si>
    <t>nevma.gr</t>
  </si>
  <si>
    <t>gdrivecdn.me</t>
  </si>
  <si>
    <t>youwindowsworld.com</t>
  </si>
  <si>
    <t>msmemart.com</t>
  </si>
  <si>
    <t>watchcartoononline.io</t>
  </si>
  <si>
    <t>domainhost.com</t>
  </si>
  <si>
    <t>virtualprivateservers.org</t>
  </si>
  <si>
    <t>1xbetmobil.icu</t>
  </si>
  <si>
    <t>nakedmedia.uk</t>
  </si>
  <si>
    <t>chppoc.org</t>
  </si>
  <si>
    <t>moneywithoutborders.com</t>
  </si>
  <si>
    <t>bulink.xyz</t>
  </si>
  <si>
    <t>dmeautomotive.com</t>
  </si>
  <si>
    <t>centrodecontactos.mx</t>
  </si>
  <si>
    <t>wallpapers13.com</t>
  </si>
  <si>
    <t>vsetop.org</t>
  </si>
  <si>
    <t>microbiologyinfo.com</t>
  </si>
  <si>
    <t>goteborgenergi.se</t>
  </si>
  <si>
    <t>netwebzz.com</t>
  </si>
  <si>
    <t>wis-international.com</t>
  </si>
  <si>
    <t>kaast1.com</t>
  </si>
  <si>
    <t>msu.edu.my</t>
  </si>
  <si>
    <t>mzu.biz</t>
  </si>
  <si>
    <t>guidessimo.com</t>
  </si>
  <si>
    <t>grandcentralmarket.com</t>
  </si>
  <si>
    <t>biosites.com</t>
  </si>
  <si>
    <t>encorebostonharbor.com</t>
  </si>
  <si>
    <t>gxjgcl.com</t>
  </si>
  <si>
    <t>qmw.net</t>
  </si>
  <si>
    <t>smartcrowd.ae</t>
  </si>
  <si>
    <t>radonezh.ru</t>
  </si>
  <si>
    <t>nirs.org</t>
  </si>
  <si>
    <t>audiosparx.com</t>
  </si>
  <si>
    <t>lofilmss.zone</t>
  </si>
  <si>
    <t>strattera.boutique</t>
  </si>
  <si>
    <t>cima4uu.skin</t>
  </si>
  <si>
    <t>myscheme.gov.in</t>
  </si>
  <si>
    <t>usr.sk</t>
  </si>
  <si>
    <t>profi-news.ru</t>
  </si>
  <si>
    <t>eye-swoon.com</t>
  </si>
  <si>
    <t>huaibangchina.com</t>
  </si>
  <si>
    <t>penpoin.com</t>
  </si>
  <si>
    <t>xxx-sharing.net</t>
  </si>
  <si>
    <t>rchain.io</t>
  </si>
  <si>
    <t>911inform.com</t>
  </si>
  <si>
    <t>movses.ru</t>
  </si>
  <si>
    <t>halfpricesoft.com</t>
  </si>
  <si>
    <t>waitomo.com</t>
  </si>
  <si>
    <t>ichibata.co.jp</t>
  </si>
  <si>
    <t>gajagotour.com</t>
  </si>
  <si>
    <t>androidappsapk.co</t>
  </si>
  <si>
    <t>geelongaustralia.com.au</t>
  </si>
  <si>
    <t>sonybbcearth.com</t>
  </si>
  <si>
    <t>sseairtricity.com</t>
  </si>
  <si>
    <t>daocon.com</t>
  </si>
  <si>
    <t>hkfact.com</t>
  </si>
  <si>
    <t>playpw.com</t>
  </si>
  <si>
    <t>slot-besplatno.net</t>
  </si>
  <si>
    <t>gsfybjy.com</t>
  </si>
  <si>
    <t>aane.org</t>
  </si>
  <si>
    <t>mara.gov.my</t>
  </si>
  <si>
    <t>tomshardware.de</t>
  </si>
  <si>
    <t>iqnew.com</t>
  </si>
  <si>
    <t>journalwebdir.com</t>
  </si>
  <si>
    <t>maqs.net</t>
  </si>
  <si>
    <t>npower.com</t>
  </si>
  <si>
    <t>asianpornq.com</t>
  </si>
  <si>
    <t>autodesk.mx</t>
  </si>
  <si>
    <t>amfws.com</t>
  </si>
  <si>
    <t>163686.com</t>
  </si>
  <si>
    <t>bay.co.th</t>
  </si>
  <si>
    <t>obsuzhday.com</t>
  </si>
  <si>
    <t>njshdn.com</t>
  </si>
  <si>
    <t>wmmhw.com</t>
  </si>
  <si>
    <t>bnmotors.ru</t>
  </si>
  <si>
    <t>rctcbc.gov.uk</t>
  </si>
  <si>
    <t>berkeleycountysc.gov</t>
  </si>
  <si>
    <t>a7afn.xyz</t>
  </si>
  <si>
    <t>rootschat.com</t>
  </si>
  <si>
    <t>soloqueens.com</t>
  </si>
  <si>
    <t>nkvod.cc</t>
  </si>
  <si>
    <t>eliteservicesnetwork.com</t>
  </si>
  <si>
    <t>med24.se</t>
  </si>
  <si>
    <t>wifirush.com</t>
  </si>
  <si>
    <t>ultradox.website</t>
  </si>
  <si>
    <t>gssiweb.org</t>
  </si>
  <si>
    <t>wildearth.com</t>
  </si>
  <si>
    <t>courseset.com</t>
  </si>
  <si>
    <t>ismanli.info</t>
  </si>
  <si>
    <t>tz005.com</t>
  </si>
  <si>
    <t>karocloud.com</t>
  </si>
  <si>
    <t>freemovies.pl</t>
  </si>
  <si>
    <t>flevy.com</t>
  </si>
  <si>
    <t>bitdao.io</t>
  </si>
  <si>
    <t>canalvie.com</t>
  </si>
  <si>
    <t>writingforums.org</t>
  </si>
  <si>
    <t>idartes.gov.co</t>
  </si>
  <si>
    <t>angazny.com</t>
  </si>
  <si>
    <t>tabeo.co.uk</t>
  </si>
  <si>
    <t>inventiveshopper.com</t>
  </si>
  <si>
    <t>inkindscript.com</t>
  </si>
  <si>
    <t>miamiredhawks.com</t>
  </si>
  <si>
    <t>fengyun001.cn</t>
  </si>
  <si>
    <t>thisisglamorous.com</t>
  </si>
  <si>
    <t>coretekcloud.net</t>
  </si>
  <si>
    <t>costaction.com</t>
  </si>
  <si>
    <t>reserves-naturelles.org</t>
  </si>
  <si>
    <t>guojiazui.com</t>
  </si>
  <si>
    <t>admetrics.io</t>
  </si>
  <si>
    <t>ivi-esperanto.org</t>
  </si>
  <si>
    <t>patchretention.com</t>
  </si>
  <si>
    <t>winterwatch.net</t>
  </si>
  <si>
    <t>sstp.club</t>
  </si>
  <si>
    <t>mycrosswordmaker.com</t>
  </si>
  <si>
    <t>ciprofloxacina-it.icu</t>
  </si>
  <si>
    <t>ybcxz.com</t>
  </si>
  <si>
    <t>newtoki167.com</t>
  </si>
  <si>
    <t>bbstr.net</t>
  </si>
  <si>
    <t>kuaidaili.com</t>
  </si>
  <si>
    <t>tintuc-vi-vn.xyz</t>
  </si>
  <si>
    <t>xiuren.org</t>
  </si>
  <si>
    <t>imdlv.net</t>
  </si>
  <si>
    <t>ericsink.com</t>
  </si>
  <si>
    <t>onramp.net</t>
  </si>
  <si>
    <t>issuerdirect.com</t>
  </si>
  <si>
    <t>solvps.com</t>
  </si>
  <si>
    <t>thinktime.com</t>
  </si>
  <si>
    <t>andrewhaji.net</t>
  </si>
  <si>
    <t>ticketswitch.io</t>
  </si>
  <si>
    <t>ierek.com</t>
  </si>
  <si>
    <t>freshcloud.io</t>
  </si>
  <si>
    <t>mybranch-file-distribution.com</t>
  </si>
  <si>
    <t>ngelnet.com</t>
  </si>
  <si>
    <t>stillwaterinsurance.com</t>
  </si>
  <si>
    <t>txdsjy.com</t>
  </si>
  <si>
    <t>muzos.net</t>
  </si>
  <si>
    <t>zavio.com</t>
  </si>
  <si>
    <t>gamereactor.es</t>
  </si>
  <si>
    <t>wakust.com</t>
  </si>
  <si>
    <t>bowtie.com.hk</t>
  </si>
  <si>
    <t>odysseetheater.org</t>
  </si>
  <si>
    <t>getluna.com</t>
  </si>
  <si>
    <t>slot-avtomat.ru</t>
  </si>
  <si>
    <t>uploadguy.com</t>
  </si>
  <si>
    <t>dnsroot.nl</t>
  </si>
  <si>
    <t>endless.com</t>
  </si>
  <si>
    <t>ernstyoung.com.cn</t>
  </si>
  <si>
    <t>w3code.com</t>
  </si>
  <si>
    <t>salespanel.io</t>
  </si>
  <si>
    <t>ellitoral.com.ar</t>
  </si>
  <si>
    <t>thetecheducation.com</t>
  </si>
  <si>
    <t>1dwxw.com</t>
  </si>
  <si>
    <t>emi-rs.com</t>
  </si>
  <si>
    <t>kitchengidget.com</t>
  </si>
  <si>
    <t>etisalcom.net</t>
  </si>
  <si>
    <t>boomchatweb.com</t>
  </si>
  <si>
    <t>head-point.ru</t>
  </si>
  <si>
    <t>chmatome.club</t>
  </si>
  <si>
    <t>msxall.com</t>
  </si>
  <si>
    <t>rosvesta.ru</t>
  </si>
  <si>
    <t>rocketsites.co.uk</t>
  </si>
  <si>
    <t>comsign.co.il</t>
  </si>
  <si>
    <t>kudu4u.com</t>
  </si>
  <si>
    <t>astrocentr.ru</t>
  </si>
  <si>
    <t>rookie.top</t>
  </si>
  <si>
    <t>latribunedelart.com</t>
  </si>
  <si>
    <t>get-weather.com</t>
  </si>
  <si>
    <t>jasonsliquor.com</t>
  </si>
  <si>
    <t>nwtechnic.com</t>
  </si>
  <si>
    <t>hostnic.id</t>
  </si>
  <si>
    <t>sdzk.gov.cn</t>
  </si>
  <si>
    <t>pixelplex.io</t>
  </si>
  <si>
    <t>alkmaar.nl</t>
  </si>
  <si>
    <t>mailersend.net</t>
  </si>
  <si>
    <t>cpsb.org</t>
  </si>
  <si>
    <t>mentalhealthatwork.org.uk</t>
  </si>
  <si>
    <t>toto-growing.com</t>
  </si>
  <si>
    <t>tvklik.ru</t>
  </si>
  <si>
    <t>speednet.su</t>
  </si>
  <si>
    <t>iaomt.org</t>
  </si>
  <si>
    <t>shakespearetheatre.org</t>
  </si>
  <si>
    <t>fshl.com</t>
  </si>
  <si>
    <t>usuniversity.edu</t>
  </si>
  <si>
    <t>meta.ru</t>
  </si>
  <si>
    <t>seadrill.com</t>
  </si>
  <si>
    <t>relxbycake.com</t>
  </si>
  <si>
    <t>tmotor.com</t>
  </si>
  <si>
    <t>mustangspecs.com</t>
  </si>
  <si>
    <t>freesitemapgenerator.com</t>
  </si>
  <si>
    <t>s4u.co.il</t>
  </si>
  <si>
    <t>elpozo.com</t>
  </si>
  <si>
    <t>lv.de</t>
  </si>
  <si>
    <t>usvotefoundation.org</t>
  </si>
  <si>
    <t>benefits-check.com</t>
  </si>
  <si>
    <t>kingofhup.com</t>
  </si>
  <si>
    <t>aus.co.id</t>
  </si>
  <si>
    <t>calculationcalculator.com</t>
  </si>
  <si>
    <t>meruhighlands.co.ke</t>
  </si>
  <si>
    <t>chuan-chan.com.tw</t>
  </si>
  <si>
    <t>ip-37-59-229.eu</t>
  </si>
  <si>
    <t>vesava.org</t>
  </si>
  <si>
    <t>kushblvdcbd.com</t>
  </si>
  <si>
    <t>91miaoshou.com</t>
  </si>
  <si>
    <t>mkbhd.com</t>
  </si>
  <si>
    <t>stanley.co.jp</t>
  </si>
  <si>
    <t>projectavalon.net</t>
  </si>
  <si>
    <t>feel-kobe.jp</t>
  </si>
  <si>
    <t>flexline.ru</t>
  </si>
  <si>
    <t>triodos.co.uk</t>
  </si>
  <si>
    <t>sportspilot.com</t>
  </si>
  <si>
    <t>purecfnm.com</t>
  </si>
  <si>
    <t>theraofficeweb.com</t>
  </si>
  <si>
    <t>beijingreview.com.cn</t>
  </si>
  <si>
    <t>fundsexplorer.com.br</t>
  </si>
  <si>
    <t>prisacom.com</t>
  </si>
  <si>
    <t>lotoclub-tech.kz</t>
  </si>
  <si>
    <t>insidefsi.net</t>
  </si>
  <si>
    <t>irbis-nbuv.gov.ua</t>
  </si>
  <si>
    <t>whitelabeldating.com</t>
  </si>
  <si>
    <t>finpecia.run</t>
  </si>
  <si>
    <t>wpnull.org</t>
  </si>
  <si>
    <t>doe.gov.my</t>
  </si>
  <si>
    <t>dagensps.se</t>
  </si>
  <si>
    <t>dahl.net.nz</t>
  </si>
  <si>
    <t>pariszigzag.fr</t>
  </si>
  <si>
    <t>withmyladies.com</t>
  </si>
  <si>
    <t>mangaqueen.net</t>
  </si>
  <si>
    <t>sicem365.com</t>
  </si>
  <si>
    <t>gonglue.us</t>
  </si>
  <si>
    <t>houseofanansi.com</t>
  </si>
  <si>
    <t>dtc5a.xyz</t>
  </si>
  <si>
    <t>cephalexinl.com</t>
  </si>
  <si>
    <t>workreadyeducation.com</t>
  </si>
  <si>
    <t>sferastudios.com</t>
  </si>
  <si>
    <t>huffpost.fr</t>
  </si>
  <si>
    <t>cinetrafic.fr</t>
  </si>
  <si>
    <t>desantisdaily.com</t>
  </si>
  <si>
    <t>yorkcountypa.gov</t>
  </si>
  <si>
    <t>chercher.tech</t>
  </si>
  <si>
    <t>confiant.com</t>
  </si>
  <si>
    <t>darkfox-market.com</t>
  </si>
  <si>
    <t>clomidx.com</t>
  </si>
  <si>
    <t>intactfc.com</t>
  </si>
  <si>
    <t>nihon-u.ac</t>
  </si>
  <si>
    <t>bcolyyp.in</t>
  </si>
  <si>
    <t>geeklog.net</t>
  </si>
  <si>
    <t>opusinspection.com</t>
  </si>
  <si>
    <t>app003.biz</t>
  </si>
  <si>
    <t>warema.com</t>
  </si>
  <si>
    <t>fenaco.com</t>
  </si>
  <si>
    <t>diecastmodelswholesale.com</t>
  </si>
  <si>
    <t>earthfiles.com</t>
  </si>
  <si>
    <t>emcore.com</t>
  </si>
  <si>
    <t>consolatdemar.com</t>
  </si>
  <si>
    <t>solutionessays.com</t>
  </si>
  <si>
    <t>pedok.org</t>
  </si>
  <si>
    <t>vnh-mechanics.ru</t>
  </si>
  <si>
    <t>9movie.lol</t>
  </si>
  <si>
    <t>muzofond.online</t>
  </si>
  <si>
    <t>g1ga.net</t>
  </si>
  <si>
    <t>fabtcg.com</t>
  </si>
  <si>
    <t>apachecon.com</t>
  </si>
  <si>
    <t>tippsundtricks.co</t>
  </si>
  <si>
    <t>tfile.vip</t>
  </si>
  <si>
    <t>media-match.com</t>
  </si>
  <si>
    <t>massimodutti.net</t>
  </si>
  <si>
    <t>friends.kz</t>
  </si>
  <si>
    <t>wyndhamrewards.com</t>
  </si>
  <si>
    <t>satespace.com</t>
  </si>
  <si>
    <t>minnesotaorchestra.org</t>
  </si>
  <si>
    <t>kearnybank.com</t>
  </si>
  <si>
    <t>slotwalletgg.com</t>
  </si>
  <si>
    <t>quickbooksadvantage.com</t>
  </si>
  <si>
    <t>chemteam.info</t>
  </si>
  <si>
    <t>gch7.com</t>
  </si>
  <si>
    <t>wknzxy.com</t>
  </si>
  <si>
    <t>christieathome.com</t>
  </si>
  <si>
    <t>benzol.ru</t>
  </si>
  <si>
    <t>provident.bank</t>
  </si>
  <si>
    <t>0532.name</t>
  </si>
  <si>
    <t>camiworld.info</t>
  </si>
  <si>
    <t>railkey.net</t>
  </si>
  <si>
    <t>hexion.com</t>
  </si>
  <si>
    <t>iniarsitek.com</t>
  </si>
  <si>
    <t>ryokanplanner.com</t>
  </si>
  <si>
    <t>emanuellevy.com</t>
  </si>
  <si>
    <t>bjdclub.ru</t>
  </si>
  <si>
    <t>popaganda.gr</t>
  </si>
  <si>
    <t>larsondoors.com</t>
  </si>
  <si>
    <t>snapbytesapps.com</t>
  </si>
  <si>
    <t>lx.com</t>
  </si>
  <si>
    <t>xxphim.xxx</t>
  </si>
  <si>
    <t>daat.ac.il</t>
  </si>
  <si>
    <t>bplaced.com</t>
  </si>
  <si>
    <t>qc188.com</t>
  </si>
  <si>
    <t>businessster.com</t>
  </si>
  <si>
    <t>pretendyoure.xyz</t>
  </si>
  <si>
    <t>buybenicar.works</t>
  </si>
  <si>
    <t>rpa-mu.ru</t>
  </si>
  <si>
    <t>acemsa1.com</t>
  </si>
  <si>
    <t>goudengids.be</t>
  </si>
  <si>
    <t>jaduniv.edu.in</t>
  </si>
  <si>
    <t>gomc.fun</t>
  </si>
  <si>
    <t>amoxil.cfd</t>
  </si>
  <si>
    <t>sincretech.it</t>
  </si>
  <si>
    <t>usapears.org</t>
  </si>
  <si>
    <t>hokaoneone.com</t>
  </si>
  <si>
    <t>zdravclinic.ru</t>
  </si>
  <si>
    <t>tor.onl</t>
  </si>
  <si>
    <t>chinavisual.com</t>
  </si>
  <si>
    <t>corerang.com</t>
  </si>
  <si>
    <t>zerista.com</t>
  </si>
  <si>
    <t>princetonol.com</t>
  </si>
  <si>
    <t>vfxalert.com</t>
  </si>
  <si>
    <t>semasio.com</t>
  </si>
  <si>
    <t>shoppingcbd.com</t>
  </si>
  <si>
    <t>dominos.com.mx</t>
  </si>
  <si>
    <t>playtoearn.online</t>
  </si>
  <si>
    <t>estateguideblog.com</t>
  </si>
  <si>
    <t>survivingrocklahoma.com</t>
  </si>
  <si>
    <t>xnx.rest</t>
  </si>
  <si>
    <t>audeo.io</t>
  </si>
  <si>
    <t>o365cloudexperts.com</t>
  </si>
  <si>
    <t>amoxil.fun</t>
  </si>
  <si>
    <t>meetrics.com</t>
  </si>
  <si>
    <t>pandoraringssite.us</t>
  </si>
  <si>
    <t>chalupa-rozmberk.cz</t>
  </si>
  <si>
    <t>theatretabard.com</t>
  </si>
  <si>
    <t>sdcitybeat.com</t>
  </si>
  <si>
    <t>onetsolutions.network</t>
  </si>
  <si>
    <t>mtshastanews.com</t>
  </si>
  <si>
    <t>erlang.ru</t>
  </si>
  <si>
    <t>virtualrewardcenter.com</t>
  </si>
  <si>
    <t>korolev-net.ru</t>
  </si>
  <si>
    <t>adzoc.com</t>
  </si>
  <si>
    <t>cyclonethemes.com</t>
  </si>
  <si>
    <t>communityhealthchoice.org</t>
  </si>
  <si>
    <t>heritagepartscentre.com</t>
  </si>
  <si>
    <t>monteurzimmer.de</t>
  </si>
  <si>
    <t>omikron.pro</t>
  </si>
  <si>
    <t>trazodonecp.com</t>
  </si>
  <si>
    <t>gututuq.com</t>
  </si>
  <si>
    <t>nashvillepublicradio.org</t>
  </si>
  <si>
    <t>noroxin.monster</t>
  </si>
  <si>
    <t>youlike300.com</t>
  </si>
  <si>
    <t>jjtianshangi.com</t>
  </si>
  <si>
    <t>syngency.com</t>
  </si>
  <si>
    <t>truffleshuffle.co.uk</t>
  </si>
  <si>
    <t>yusys.com.cn</t>
  </si>
  <si>
    <t>tlcvision.com</t>
  </si>
  <si>
    <t>coolhousing.net</t>
  </si>
  <si>
    <t>toto.bg</t>
  </si>
  <si>
    <t>yardzen.com</t>
  </si>
  <si>
    <t>atorvastatinc.com</t>
  </si>
  <si>
    <t>conmet.it</t>
  </si>
  <si>
    <t>kupagames.com</t>
  </si>
  <si>
    <t>bluecode.com</t>
  </si>
  <si>
    <t>liege.be</t>
  </si>
  <si>
    <t>strefainwestorow.pl</t>
  </si>
  <si>
    <t>dianathevalkyrie.com</t>
  </si>
  <si>
    <t>ragu.com</t>
  </si>
  <si>
    <t>apaga.am</t>
  </si>
  <si>
    <t>russian-dating.com</t>
  </si>
  <si>
    <t>mariatash.com</t>
  </si>
  <si>
    <t>tests24.ru</t>
  </si>
  <si>
    <t>51ping.com</t>
  </si>
  <si>
    <t>sfdcstavic.com</t>
  </si>
  <si>
    <t>metrocom.cr</t>
  </si>
  <si>
    <t>bringmethat.com</t>
  </si>
  <si>
    <t>opmoscow.ru</t>
  </si>
  <si>
    <t>adblock-max.net</t>
  </si>
  <si>
    <t>onlyandsons.com</t>
  </si>
  <si>
    <t>18teenporno.tv</t>
  </si>
  <si>
    <t>mybusinesscourse.com</t>
  </si>
  <si>
    <t>cuartopoder.es</t>
  </si>
  <si>
    <t>primexeon.com</t>
  </si>
  <si>
    <t>enzoworldwide.com</t>
  </si>
  <si>
    <t>mechgurus.com</t>
  </si>
  <si>
    <t>pabar.org</t>
  </si>
  <si>
    <t>newscientisttech.com</t>
  </si>
  <si>
    <t>voipreview.org</t>
  </si>
  <si>
    <t>seriesk.co</t>
  </si>
  <si>
    <t>supporthost.us</t>
  </si>
  <si>
    <t>manualsfile.com</t>
  </si>
  <si>
    <t>decathlon.ie</t>
  </si>
  <si>
    <t>gigabytenb.com</t>
  </si>
  <si>
    <t>entertainow.com</t>
  </si>
  <si>
    <t>yojoinfo.com</t>
  </si>
  <si>
    <t>novirusthanks.org</t>
  </si>
  <si>
    <t>medpointmanagement.com</t>
  </si>
  <si>
    <t>ljterrace.com</t>
  </si>
  <si>
    <t>mocreo.com</t>
  </si>
  <si>
    <t>thelawreviews.co.uk</t>
  </si>
  <si>
    <t>gandi.ws</t>
  </si>
  <si>
    <t>prospectivedoctor.com</t>
  </si>
  <si>
    <t>jxhdsports.com</t>
  </si>
  <si>
    <t>atlas-sys.com</t>
  </si>
  <si>
    <t>firatnews.com</t>
  </si>
  <si>
    <t>keller-sports.com</t>
  </si>
  <si>
    <t>sun-ada.net</t>
  </si>
  <si>
    <t>regiongaz.ru</t>
  </si>
  <si>
    <t>getsauce.com</t>
  </si>
  <si>
    <t>mindflash.com</t>
  </si>
  <si>
    <t>reporter.si</t>
  </si>
  <si>
    <t>ffxiv.cyou</t>
  </si>
  <si>
    <t>codekk.com</t>
  </si>
  <si>
    <t>nvfc.org</t>
  </si>
  <si>
    <t>hiddenintexas.com</t>
  </si>
  <si>
    <t>orlcrq.com</t>
  </si>
  <si>
    <t>codesrousseau.fr</t>
  </si>
  <si>
    <t>nanaimo.ca</t>
  </si>
  <si>
    <t>ncsp.ru</t>
  </si>
  <si>
    <t>kssos.org</t>
  </si>
  <si>
    <t>mfo.de</t>
  </si>
  <si>
    <t>guardiandigital.com</t>
  </si>
  <si>
    <t>dynamicbusiness.com</t>
  </si>
  <si>
    <t>minepool.info</t>
  </si>
  <si>
    <t>vectorinfo.ru</t>
  </si>
  <si>
    <t>baxavxa.com</t>
  </si>
  <si>
    <t>thequiltshow.com</t>
  </si>
  <si>
    <t>jounin.net</t>
  </si>
  <si>
    <t>raq.ch</t>
  </si>
  <si>
    <t>leadsleap.net</t>
  </si>
  <si>
    <t>vvv.ru</t>
  </si>
  <si>
    <t>longnet.psi.br</t>
  </si>
  <si>
    <t>paulinacocina.net</t>
  </si>
  <si>
    <t>obs-lab.com</t>
  </si>
  <si>
    <t>bountyjobs.com</t>
  </si>
  <si>
    <t>ollo.it</t>
  </si>
  <si>
    <t>nasza-klasa.pl</t>
  </si>
  <si>
    <t>shengshihuanqiu.com</t>
  </si>
  <si>
    <t>collisionrepairmag.com</t>
  </si>
  <si>
    <t>justasianporn.com</t>
  </si>
  <si>
    <t>francistuttle.edu</t>
  </si>
  <si>
    <t>lapostemobile.fr</t>
  </si>
  <si>
    <t>khomus.ru</t>
  </si>
  <si>
    <t>recepedia.com</t>
  </si>
  <si>
    <t>jportal.ru</t>
  </si>
  <si>
    <t>ilikeyou.com</t>
  </si>
  <si>
    <t>bdyso.com</t>
  </si>
  <si>
    <t>crb.cn</t>
  </si>
  <si>
    <t>mu-kgt.ru</t>
  </si>
  <si>
    <t>crompton.co.in</t>
  </si>
  <si>
    <t>netwise.co.uk</t>
  </si>
  <si>
    <t>juhi.cc</t>
  </si>
  <si>
    <t>whalestats.com</t>
  </si>
  <si>
    <t>search-armor.com</t>
  </si>
  <si>
    <t>spoutable.com</t>
  </si>
  <si>
    <t>esko.cz</t>
  </si>
  <si>
    <t>trylavender.com</t>
  </si>
  <si>
    <t>tubechop.com</t>
  </si>
  <si>
    <t>v2ny.com</t>
  </si>
  <si>
    <t>teenspirithentai.com</t>
  </si>
  <si>
    <t>rebusfarm.net</t>
  </si>
  <si>
    <t>duckholedesigns.co.uk</t>
  </si>
  <si>
    <t>restorativland.org</t>
  </si>
  <si>
    <t>femmie.ru</t>
  </si>
  <si>
    <t>2banh.vn</t>
  </si>
  <si>
    <t>buyxibuprofen.com</t>
  </si>
  <si>
    <t>cfdacx.com</t>
  </si>
  <si>
    <t>jokermelone.ga</t>
  </si>
  <si>
    <t>vindi.com.br</t>
  </si>
  <si>
    <t>doooone.com</t>
  </si>
  <si>
    <t>albendazole.sbs</t>
  </si>
  <si>
    <t>educationviews.org</t>
  </si>
  <si>
    <t>sberfn.ru</t>
  </si>
  <si>
    <t>it.gg</t>
  </si>
  <si>
    <t>legrandsoir.info</t>
  </si>
  <si>
    <t>hostserver.de</t>
  </si>
  <si>
    <t>tourismteacher.com</t>
  </si>
  <si>
    <t>vestelsmart.com</t>
  </si>
  <si>
    <t>xtabj.com</t>
  </si>
  <si>
    <t>sew-eurodrive.com</t>
  </si>
  <si>
    <t>saigoneer.com</t>
  </si>
  <si>
    <t>androidkino.net</t>
  </si>
  <si>
    <t>ocaoimh.ie</t>
  </si>
  <si>
    <t>mvmnet-dns.eu</t>
  </si>
  <si>
    <t>3lightsguitar.com</t>
  </si>
  <si>
    <t>yts.vc</t>
  </si>
  <si>
    <t>vuurwerk.nl</t>
  </si>
  <si>
    <t>reassurez-moi.fr</t>
  </si>
  <si>
    <t>itcwin.com</t>
  </si>
  <si>
    <t>mailorderbrides2.com</t>
  </si>
  <si>
    <t>paint-tool.app</t>
  </si>
  <si>
    <t>rcdow.org.uk</t>
  </si>
  <si>
    <t>wetter.info</t>
  </si>
  <si>
    <t>datos.gob.mx</t>
  </si>
  <si>
    <t>robtopgames.com</t>
  </si>
  <si>
    <t>uselaterpay.com</t>
  </si>
  <si>
    <t>haske247.com</t>
  </si>
  <si>
    <t>ywam.org</t>
  </si>
  <si>
    <t>zcode11.me</t>
  </si>
  <si>
    <t>ukc04.uk</t>
  </si>
  <si>
    <t>fosddns.com</t>
  </si>
  <si>
    <t>android-arsenal.com</t>
  </si>
  <si>
    <t>52.mk</t>
  </si>
  <si>
    <t>tudofeitopravoce.com.br</t>
  </si>
  <si>
    <t>umaxx.tv</t>
  </si>
  <si>
    <t>fruugo.eg</t>
  </si>
  <si>
    <t>1001cocktails.com</t>
  </si>
  <si>
    <t>realtyincome.com</t>
  </si>
  <si>
    <t>philapark.org</t>
  </si>
  <si>
    <t>idilsoft.com</t>
  </si>
  <si>
    <t>primewomen.com</t>
  </si>
  <si>
    <t>whichyieldfarm.com</t>
  </si>
  <si>
    <t>kroah.com</t>
  </si>
  <si>
    <t>aero.com</t>
  </si>
  <si>
    <t>horseracingsense.com</t>
  </si>
  <si>
    <t>olegtsss.ru</t>
  </si>
  <si>
    <t>anymailfinder.com</t>
  </si>
  <si>
    <t>omannet.om</t>
  </si>
  <si>
    <t>37t8uerfy8greg.xyz</t>
  </si>
  <si>
    <t>mirdvornikov.ru</t>
  </si>
  <si>
    <t>grahamandgreen.co.uk</t>
  </si>
  <si>
    <t>ellabakercenter.org</t>
  </si>
  <si>
    <t>wangyutv.com</t>
  </si>
  <si>
    <t>skimmth.is</t>
  </si>
  <si>
    <t>justgreatlawyers.com</t>
  </si>
  <si>
    <t>dyslexia.com</t>
  </si>
  <si>
    <t>wpsyd.com</t>
  </si>
  <si>
    <t>chipy.com</t>
  </si>
  <si>
    <t>jspop.ru</t>
  </si>
  <si>
    <t>tbcconnect.ge</t>
  </si>
  <si>
    <t>sanyangkj.cn</t>
  </si>
  <si>
    <t>maple.org.cn</t>
  </si>
  <si>
    <t>everest.net</t>
  </si>
  <si>
    <t>reductor-pm.com</t>
  </si>
  <si>
    <t>ecademy.com</t>
  </si>
  <si>
    <t>fetishforfans.com</t>
  </si>
  <si>
    <t>ukrmilitary.com</t>
  </si>
  <si>
    <t>comuniate.com</t>
  </si>
  <si>
    <t>bigemap.com</t>
  </si>
  <si>
    <t>simpleviagraed.com</t>
  </si>
  <si>
    <t>markselectrical.co.uk</t>
  </si>
  <si>
    <t>1500igr.com</t>
  </si>
  <si>
    <t>cbt.com.cn</t>
  </si>
  <si>
    <t>games-online.io</t>
  </si>
  <si>
    <t>ifotos.pl</t>
  </si>
  <si>
    <t>rcsd.cn</t>
  </si>
  <si>
    <t>schurter.com</t>
  </si>
  <si>
    <t>uspresidentialelectionnews.com</t>
  </si>
  <si>
    <t>norwifi.com</t>
  </si>
  <si>
    <t>yshyqxx.com</t>
  </si>
  <si>
    <t>mvpthemes.com</t>
  </si>
  <si>
    <t>bt.io</t>
  </si>
  <si>
    <t>bcvp0rtal.com</t>
  </si>
  <si>
    <t>xiyuxs.com</t>
  </si>
  <si>
    <t>hosthouse.gr</t>
  </si>
  <si>
    <t>asupuro.com</t>
  </si>
  <si>
    <t>oppd-ds.com</t>
  </si>
  <si>
    <t>nywsqdd.in</t>
  </si>
  <si>
    <t>dubaiparksandresorts.com</t>
  </si>
  <si>
    <t>armastekkorea.com</t>
  </si>
  <si>
    <t>android-hack.mobi</t>
  </si>
  <si>
    <t>ktm-bikes.at</t>
  </si>
  <si>
    <t>gljgzm.com</t>
  </si>
  <si>
    <t>motrin2all.top</t>
  </si>
  <si>
    <t>wmo.de</t>
  </si>
  <si>
    <t>iraqbodycount.net</t>
  </si>
  <si>
    <t>henry.k12.ga.us</t>
  </si>
  <si>
    <t>g6hm.com</t>
  </si>
  <si>
    <t>scbist.com</t>
  </si>
  <si>
    <t>betterdad.com</t>
  </si>
  <si>
    <t>mygo1.com</t>
  </si>
  <si>
    <t>dostavka-tsvet.ru</t>
  </si>
  <si>
    <t>i.gov.ph</t>
  </si>
  <si>
    <t>aeroportparisbeauvais.com</t>
  </si>
  <si>
    <t>fittr.com</t>
  </si>
  <si>
    <t>opploans-assets.com</t>
  </si>
  <si>
    <t>masters-of-photography.com</t>
  </si>
  <si>
    <t>nativebase.io</t>
  </si>
  <si>
    <t>giftlegacy.com</t>
  </si>
  <si>
    <t>elbullifoundation.com</t>
  </si>
  <si>
    <t>homecredit.cz</t>
  </si>
  <si>
    <t>xxgame.net</t>
  </si>
  <si>
    <t>onion.ph</t>
  </si>
  <si>
    <t>hsmai.org</t>
  </si>
  <si>
    <t>gtbatelecom.com.br</t>
  </si>
  <si>
    <t>artistsandillustrators.co.uk</t>
  </si>
  <si>
    <t>hipstamatic.com</t>
  </si>
  <si>
    <t>askgrowers.com</t>
  </si>
  <si>
    <t>lemauricien.com</t>
  </si>
  <si>
    <t>fitstars.ru</t>
  </si>
  <si>
    <t>bravo-technologies.com</t>
  </si>
  <si>
    <t>avestahost.com</t>
  </si>
  <si>
    <t>contactlensking.com</t>
  </si>
  <si>
    <t>healthycell.com</t>
  </si>
  <si>
    <t>um-surabaya.ac.id</t>
  </si>
  <si>
    <t>ackodrive.com</t>
  </si>
  <si>
    <t>snaptube.com</t>
  </si>
  <si>
    <t>goldieblox.com</t>
  </si>
  <si>
    <t>e-pao.net</t>
  </si>
  <si>
    <t>sietefoods.com</t>
  </si>
  <si>
    <t>testytut.ru</t>
  </si>
  <si>
    <t>basirat.ir</t>
  </si>
  <si>
    <t>obslugamedialna.pl</t>
  </si>
  <si>
    <t>pharmacyonlinexp.quest</t>
  </si>
  <si>
    <t>resume-resource.com</t>
  </si>
  <si>
    <t>catrentalstore.com</t>
  </si>
  <si>
    <t>harvardharrispoll.com</t>
  </si>
  <si>
    <t>lunchclub.com</t>
  </si>
  <si>
    <t>nsfocus.com.cn</t>
  </si>
  <si>
    <t>sunweb.be</t>
  </si>
  <si>
    <t>rplnd11.com</t>
  </si>
  <si>
    <t>ppi2pass.com</t>
  </si>
  <si>
    <t>north.pl</t>
  </si>
  <si>
    <t>budsies.com</t>
  </si>
  <si>
    <t>oneguardhomewarranty.com</t>
  </si>
  <si>
    <t>oviedo.es</t>
  </si>
  <si>
    <t>diasp.org</t>
  </si>
  <si>
    <t>lloyd.com</t>
  </si>
  <si>
    <t>glucose.space</t>
  </si>
  <si>
    <t>coinsplanet.ru</t>
  </si>
  <si>
    <t>kaktusancorp.com</t>
  </si>
  <si>
    <t>friendshipquiz2022.com</t>
  </si>
  <si>
    <t>oddsmonkey.com</t>
  </si>
  <si>
    <t>kostanews.ru</t>
  </si>
  <si>
    <t>mapa.es</t>
  </si>
  <si>
    <t>wilogic.com</t>
  </si>
  <si>
    <t>braun-ipl-cashback.nl</t>
  </si>
  <si>
    <t>govtas.com</t>
  </si>
  <si>
    <t>51docs.com</t>
  </si>
  <si>
    <t>digit.fyi</t>
  </si>
  <si>
    <t>greatlakesnow.org</t>
  </si>
  <si>
    <t>christie.nhs.uk</t>
  </si>
  <si>
    <t>univision.net</t>
  </si>
  <si>
    <t>webpushonline.com</t>
  </si>
  <si>
    <t>sorunapp.com</t>
  </si>
  <si>
    <t>lexiangla.net</t>
  </si>
  <si>
    <t>defirate.com</t>
  </si>
  <si>
    <t>mk-potolkoff.ru</t>
  </si>
  <si>
    <t>qubole.com</t>
  </si>
  <si>
    <t>caexlogistics.com</t>
  </si>
  <si>
    <t>hideipproxy.com</t>
  </si>
  <si>
    <t>apu.fi</t>
  </si>
  <si>
    <t>dnsnoc.net</t>
  </si>
  <si>
    <t>tomatocdn.net</t>
  </si>
  <si>
    <t>aytor.com</t>
  </si>
  <si>
    <t>jvtdtest.top</t>
  </si>
  <si>
    <t>all-episodes.one</t>
  </si>
  <si>
    <t>tryg.dk</t>
  </si>
  <si>
    <t>gldn.com</t>
  </si>
  <si>
    <t>herno.com</t>
  </si>
  <si>
    <t>qjweb.jp</t>
  </si>
  <si>
    <t>radicalmedia.com</t>
  </si>
  <si>
    <t>slashdata.co</t>
  </si>
  <si>
    <t>mediamas.net</t>
  </si>
  <si>
    <t>sammods.net</t>
  </si>
  <si>
    <t>krishnacreation.co.in</t>
  </si>
  <si>
    <t>obos.no</t>
  </si>
  <si>
    <t>voalte.net</t>
  </si>
  <si>
    <t>pics4learning.com</t>
  </si>
  <si>
    <t>qdouren.com</t>
  </si>
  <si>
    <t>newbostonpost.com</t>
  </si>
  <si>
    <t>cachenode.cn</t>
  </si>
  <si>
    <t>allgunsforsale.com</t>
  </si>
  <si>
    <t>opeth.com</t>
  </si>
  <si>
    <t>halihali3.com</t>
  </si>
  <si>
    <t>tabonito.com</t>
  </si>
  <si>
    <t>da-vinci.com.tw</t>
  </si>
  <si>
    <t>loginnet.club</t>
  </si>
  <si>
    <t>vape.academy</t>
  </si>
  <si>
    <t>hrono.info</t>
  </si>
  <si>
    <t>lordsfilms.co</t>
  </si>
  <si>
    <t>tadalafilsvh.com</t>
  </si>
  <si>
    <t>learnondemand.net</t>
  </si>
  <si>
    <t>wolicheng.com</t>
  </si>
  <si>
    <t>gunplapocchi.com</t>
  </si>
  <si>
    <t>read-a-thon.com</t>
  </si>
  <si>
    <t>maoridictionary.co.nz</t>
  </si>
  <si>
    <t>widen.com</t>
  </si>
  <si>
    <t>aniyuki.com</t>
  </si>
  <si>
    <t>phslot.net</t>
  </si>
  <si>
    <t>rainforestcruises.com</t>
  </si>
  <si>
    <t>streamingsite.net</t>
  </si>
  <si>
    <t>hipdf.cn</t>
  </si>
  <si>
    <t>xcritical.club</t>
  </si>
  <si>
    <t>224avporn.com</t>
  </si>
  <si>
    <t>junonline.jp</t>
  </si>
  <si>
    <t>vicegolf.com</t>
  </si>
  <si>
    <t>giganet.net.id</t>
  </si>
  <si>
    <t>hebakotb.net</t>
  </si>
  <si>
    <t>zithromax.store</t>
  </si>
  <si>
    <t>yobisi.com</t>
  </si>
  <si>
    <t>hashulchan.co.il</t>
  </si>
  <si>
    <t>jsaux.com</t>
  </si>
  <si>
    <t>fluconazoler.com</t>
  </si>
  <si>
    <t>nzgeo.com</t>
  </si>
  <si>
    <t>homes-on-line.com</t>
  </si>
  <si>
    <t>visibone.com</t>
  </si>
  <si>
    <t>rcslt.org</t>
  </si>
  <si>
    <t>iherb.co</t>
  </si>
  <si>
    <t>espotter.it</t>
  </si>
  <si>
    <t>musclegrowth.net</t>
  </si>
  <si>
    <t>fantaziavkysa.ru</t>
  </si>
  <si>
    <t>cityway.fr</t>
  </si>
  <si>
    <t>elearnsecurity.com</t>
  </si>
  <si>
    <t>augusthome.com</t>
  </si>
  <si>
    <t>extrabux.cn</t>
  </si>
  <si>
    <t>digicom.ro</t>
  </si>
  <si>
    <t>estl.ru</t>
  </si>
  <si>
    <t>azetel.az</t>
  </si>
  <si>
    <t>zenrin.co.jp</t>
  </si>
  <si>
    <t>chittaranjan.co.in</t>
  </si>
  <si>
    <t>theinspirationseekers.com</t>
  </si>
  <si>
    <t>szczypior.net</t>
  </si>
  <si>
    <t>masscases.com</t>
  </si>
  <si>
    <t>cyan.com</t>
  </si>
  <si>
    <t>gamequarium.com</t>
  </si>
  <si>
    <t>kanzenin.xyz</t>
  </si>
  <si>
    <t>rynoh.com</t>
  </si>
  <si>
    <t>homeaway.com.au</t>
  </si>
  <si>
    <t>mejoresresenas.es</t>
  </si>
  <si>
    <t>zbjkq.gov.cn</t>
  </si>
  <si>
    <t>gxjubao.org.cn</t>
  </si>
  <si>
    <t>emilieeats.com</t>
  </si>
  <si>
    <t>eka.care</t>
  </si>
  <si>
    <t>tempostretto.it</t>
  </si>
  <si>
    <t>somfysystems.com</t>
  </si>
  <si>
    <t>dmt.net.id</t>
  </si>
  <si>
    <t>smgr.pl</t>
  </si>
  <si>
    <t>solution21inc.info</t>
  </si>
  <si>
    <t>usepastel.com</t>
  </si>
  <si>
    <t>landin.ir</t>
  </si>
  <si>
    <t>nafnaf.com</t>
  </si>
  <si>
    <t>filmicpro.com</t>
  </si>
  <si>
    <t>opencart.ws</t>
  </si>
  <si>
    <t>panbo.com</t>
  </si>
  <si>
    <t>bestoflens.com</t>
  </si>
  <si>
    <t>daraje.com</t>
  </si>
  <si>
    <t>fuchu.jp</t>
  </si>
  <si>
    <t>takemetal.org</t>
  </si>
  <si>
    <t>up99plus.com</t>
  </si>
  <si>
    <t>nxtbox.de</t>
  </si>
  <si>
    <t>bracknellnews.co.uk</t>
  </si>
  <si>
    <t>track.uz</t>
  </si>
  <si>
    <t>kdka.com</t>
  </si>
  <si>
    <t>improvado.io</t>
  </si>
  <si>
    <t>midrange.de</t>
  </si>
  <si>
    <t>click.ir</t>
  </si>
  <si>
    <t>bridgestone.ru</t>
  </si>
  <si>
    <t>livingston.org</t>
  </si>
  <si>
    <t>silisteel.com</t>
  </si>
  <si>
    <t>imosoft.com.br</t>
  </si>
  <si>
    <t>nrmca.org</t>
  </si>
  <si>
    <t>aerzte.de</t>
  </si>
  <si>
    <t>siobeauty.com</t>
  </si>
  <si>
    <t>ceccarmaramures.ro</t>
  </si>
  <si>
    <t>pornalin.com</t>
  </si>
  <si>
    <t>msi.co.jp</t>
  </si>
  <si>
    <t>purpleparking.com</t>
  </si>
  <si>
    <t>pduis.com</t>
  </si>
  <si>
    <t>diolinux.com.br</t>
  </si>
  <si>
    <t>krytonitelock.com</t>
  </si>
  <si>
    <t>merpay.com</t>
  </si>
  <si>
    <t>ipass.net</t>
  </si>
  <si>
    <t>monex.com.mx</t>
  </si>
  <si>
    <t>akasotech.com</t>
  </si>
  <si>
    <t>homejab.com</t>
  </si>
  <si>
    <t>ngram.co.kr</t>
  </si>
  <si>
    <t>candysdirt.com</t>
  </si>
  <si>
    <t>jltiet.net</t>
  </si>
  <si>
    <t>anorexicpornmovies.com</t>
  </si>
  <si>
    <t>lastrutor.site</t>
  </si>
  <si>
    <t>theloopywhisk.com</t>
  </si>
  <si>
    <t>digitalpost.dk</t>
  </si>
  <si>
    <t>preadmissionbd.com</t>
  </si>
  <si>
    <t>craftionary.net</t>
  </si>
  <si>
    <t>littlepoppetschildcare.com</t>
  </si>
  <si>
    <t>tribune.com.ng</t>
  </si>
  <si>
    <t>mwcog.org</t>
  </si>
  <si>
    <t>farmersmarketla.com</t>
  </si>
  <si>
    <t>crocker.com</t>
  </si>
  <si>
    <t>treksplorer.com</t>
  </si>
  <si>
    <t>kringrdrct.com</t>
  </si>
  <si>
    <t>independentmedicalexaminersdirectory.com</t>
  </si>
  <si>
    <t>salemfive.com</t>
  </si>
  <si>
    <t>lar.tech</t>
  </si>
  <si>
    <t>mydh.org</t>
  </si>
  <si>
    <t>milesmediagroup.com</t>
  </si>
  <si>
    <t>recaro.com</t>
  </si>
  <si>
    <t>barn364.com</t>
  </si>
  <si>
    <t>wholewhale.com</t>
  </si>
  <si>
    <t>juicedbikes.com</t>
  </si>
  <si>
    <t>webxen.com</t>
  </si>
  <si>
    <t>cfsystems.io</t>
  </si>
  <si>
    <t>swimply.com</t>
  </si>
  <si>
    <t>kawishproduction.com</t>
  </si>
  <si>
    <t>businessrecord.com</t>
  </si>
  <si>
    <t>topcontent-entertainment.com</t>
  </si>
  <si>
    <t>u1f977.com</t>
  </si>
  <si>
    <t>wooyun.org</t>
  </si>
  <si>
    <t>nareshit.com</t>
  </si>
  <si>
    <t>punkt.pl</t>
  </si>
  <si>
    <t>magnum4d.my</t>
  </si>
  <si>
    <t>zonanegativa.com</t>
  </si>
  <si>
    <t>011.com.ua</t>
  </si>
  <si>
    <t>vennapps.com</t>
  </si>
  <si>
    <t>appettosa.com</t>
  </si>
  <si>
    <t>emma-sleep.co.uk</t>
  </si>
  <si>
    <t>hostinguard.cl</t>
  </si>
  <si>
    <t>stancounty.com</t>
  </si>
  <si>
    <t>nodentifythirends.com</t>
  </si>
  <si>
    <t>moon.vn</t>
  </si>
  <si>
    <t>neoease.com</t>
  </si>
  <si>
    <t>pinayflix.me</t>
  </si>
  <si>
    <t>wtnzfox43.com</t>
  </si>
  <si>
    <t>lennar.net</t>
  </si>
  <si>
    <t>citrix.com.cn</t>
  </si>
  <si>
    <t>photoshopcreative.co.uk</t>
  </si>
  <si>
    <t>driveniq.com</t>
  </si>
  <si>
    <t>singulair.store</t>
  </si>
  <si>
    <t>partineh.com</t>
  </si>
  <si>
    <t>aero.ru</t>
  </si>
  <si>
    <t>infinity-info.com</t>
  </si>
  <si>
    <t>kaiads.com</t>
  </si>
  <si>
    <t>broadslate.net</t>
  </si>
  <si>
    <t>ahnshim.com</t>
  </si>
  <si>
    <t>hjackets.com</t>
  </si>
  <si>
    <t>latloto.lv</t>
  </si>
  <si>
    <t>iasb.com</t>
  </si>
  <si>
    <t>ambrosiaforheads.com</t>
  </si>
  <si>
    <t>sparklestosprinkles.com</t>
  </si>
  <si>
    <t>technomarket.bg</t>
  </si>
  <si>
    <t>jocoreport.com</t>
  </si>
  <si>
    <t>mygostore.io</t>
  </si>
  <si>
    <t>reeperbahnfestival.com</t>
  </si>
  <si>
    <t>down-egy.xyz</t>
  </si>
  <si>
    <t>accedo.gr</t>
  </si>
  <si>
    <t>komische-oper-berlin.de</t>
  </si>
  <si>
    <t>massmetal.com</t>
  </si>
  <si>
    <t>rusteenagers.com</t>
  </si>
  <si>
    <t>nameunit.com</t>
  </si>
  <si>
    <t>dipf.de</t>
  </si>
  <si>
    <t>crosstimbersgazette.com</t>
  </si>
  <si>
    <t>hhablak.hu</t>
  </si>
  <si>
    <t>statistics.gov.lk</t>
  </si>
  <si>
    <t>kontinentusa.com</t>
  </si>
  <si>
    <t>medienkunstnetz.de</t>
  </si>
  <si>
    <t>sleepingshouldbeeasy.com</t>
  </si>
  <si>
    <t>qinzuiyu.com</t>
  </si>
  <si>
    <t>wireless-social.com</t>
  </si>
  <si>
    <t>dtcphx.com</t>
  </si>
  <si>
    <t>latitudefinancial.co.nz</t>
  </si>
  <si>
    <t>orionoid.com</t>
  </si>
  <si>
    <t>otsovik.com</t>
  </si>
  <si>
    <t>hozcity.ru</t>
  </si>
  <si>
    <t>nbcunow.com</t>
  </si>
  <si>
    <t>bestautofaucet.com</t>
  </si>
  <si>
    <t>trimox.xyz</t>
  </si>
  <si>
    <t>nic.aaa</t>
  </si>
  <si>
    <t>mangaina.com</t>
  </si>
  <si>
    <t>felix-fortuna.com</t>
  </si>
  <si>
    <t>bamgogo.com</t>
  </si>
  <si>
    <t>assassinscreed.com</t>
  </si>
  <si>
    <t>streamservicehd.click</t>
  </si>
  <si>
    <t>globeop.com</t>
  </si>
  <si>
    <t>masgrupos.com</t>
  </si>
  <si>
    <t>vanthong.net.vn</t>
  </si>
  <si>
    <t>t-sciences.com</t>
  </si>
  <si>
    <t>rqub.ru</t>
  </si>
  <si>
    <t>visitisleofwight.co.uk</t>
  </si>
  <si>
    <t>mcc.ca</t>
  </si>
  <si>
    <t>fcf.net</t>
  </si>
  <si>
    <t>carmyy.com</t>
  </si>
  <si>
    <t>whitelabel-reseller.eu</t>
  </si>
  <si>
    <t>colamirus.com</t>
  </si>
  <si>
    <t>eichlernetwork.com</t>
  </si>
  <si>
    <t>budgetwebsiteserver.nl</t>
  </si>
  <si>
    <t>viterra.online</t>
  </si>
  <si>
    <t>meibours.ir</t>
  </si>
  <si>
    <t>dipgra.es</t>
  </si>
  <si>
    <t>cw-serv.ru</t>
  </si>
  <si>
    <t>belaruspartisan.by</t>
  </si>
  <si>
    <t>firemedia.mx</t>
  </si>
  <si>
    <t>too.com</t>
  </si>
  <si>
    <t>meilleurcasinoenligne.me</t>
  </si>
  <si>
    <t>servertemple.com</t>
  </si>
  <si>
    <t>daltonstate.edu</t>
  </si>
  <si>
    <t>cassiopaea.org</t>
  </si>
  <si>
    <t>lbn.fr</t>
  </si>
  <si>
    <t>oldweirdherald.com</t>
  </si>
  <si>
    <t>emath.fr</t>
  </si>
  <si>
    <t>hartfordct.gov</t>
  </si>
  <si>
    <t>idbi.com</t>
  </si>
  <si>
    <t>thibautdesign.com</t>
  </si>
  <si>
    <t>uhbvn.org.in</t>
  </si>
  <si>
    <t>uoc.ac.in</t>
  </si>
  <si>
    <t>pdfslide.us</t>
  </si>
  <si>
    <t>sondait.com.br</t>
  </si>
  <si>
    <t>happyandpolly.com</t>
  </si>
  <si>
    <t>goloadup.com</t>
  </si>
  <si>
    <t>ultimatemetal.com</t>
  </si>
  <si>
    <t>eclectechs.com</t>
  </si>
  <si>
    <t>zfilm-hd-2054.online</t>
  </si>
  <si>
    <t>pencil2d.org</t>
  </si>
  <si>
    <t>smart-weblications.de</t>
  </si>
  <si>
    <t>traders.com</t>
  </si>
  <si>
    <t>aryacreations.com</t>
  </si>
  <si>
    <t>gazyva.com</t>
  </si>
  <si>
    <t>celebdoko.com</t>
  </si>
  <si>
    <t>dd44s.com</t>
  </si>
  <si>
    <t>thecelebritydresses.com</t>
  </si>
  <si>
    <t>oddslot.com</t>
  </si>
  <si>
    <t>bankdabrabyt.by</t>
  </si>
  <si>
    <t>marposs.com</t>
  </si>
  <si>
    <t>brconecta.com.br</t>
  </si>
  <si>
    <t>discoverpods.com</t>
  </si>
  <si>
    <t>echoecho.com</t>
  </si>
  <si>
    <t>scam.com</t>
  </si>
  <si>
    <t>xnx-videos.fun</t>
  </si>
  <si>
    <t>csser.top</t>
  </si>
  <si>
    <t>like123.store</t>
  </si>
  <si>
    <t>xosoketqua.com</t>
  </si>
  <si>
    <t>10015.io</t>
  </si>
  <si>
    <t>zsmk.ru</t>
  </si>
  <si>
    <t>openerp.com</t>
  </si>
  <si>
    <t>humanproof.com</t>
  </si>
  <si>
    <t>jamaicanendsout.com</t>
  </si>
  <si>
    <t>brit-thoracic.org.uk</t>
  </si>
  <si>
    <t>yctu.edu.cn</t>
  </si>
  <si>
    <t>eronite.com</t>
  </si>
  <si>
    <t>hipsoft.com</t>
  </si>
  <si>
    <t>studentartguide.com</t>
  </si>
  <si>
    <t>aba-liga.com</t>
  </si>
  <si>
    <t>tpcx.com</t>
  </si>
  <si>
    <t>peanet.ne.jp</t>
  </si>
  <si>
    <t>spbguga.ru</t>
  </si>
  <si>
    <t>evohost.me</t>
  </si>
  <si>
    <t>filmstreaming.sh</t>
  </si>
  <si>
    <t>icstrvl.ru</t>
  </si>
  <si>
    <t>seedlegals.com</t>
  </si>
  <si>
    <t>zaborona.com</t>
  </si>
  <si>
    <t>linuxshelltips.com</t>
  </si>
  <si>
    <t>metnews.com</t>
  </si>
  <si>
    <t>edremitajans.com</t>
  </si>
  <si>
    <t>tonb.ru</t>
  </si>
  <si>
    <t>linebet.com</t>
  </si>
  <si>
    <t>hardrockhotelatlanticcity.com</t>
  </si>
  <si>
    <t>tateandlyle.com</t>
  </si>
  <si>
    <t>3djuegos.lat</t>
  </si>
  <si>
    <t>vino.com</t>
  </si>
  <si>
    <t>teaser-trailer.com</t>
  </si>
  <si>
    <t>masuma.ru</t>
  </si>
  <si>
    <t>diclofenacs.com</t>
  </si>
  <si>
    <t>gde-kupit-spravku.com</t>
  </si>
  <si>
    <t>voiso.com</t>
  </si>
  <si>
    <t>beingames.com</t>
  </si>
  <si>
    <t>u-boutique.com</t>
  </si>
  <si>
    <t>protestantsekerk.nl</t>
  </si>
  <si>
    <t>paragon-systems.de</t>
  </si>
  <si>
    <t>69av.one</t>
  </si>
  <si>
    <t>gerda-henkel-stiftung.de</t>
  </si>
  <si>
    <t>consciouscapitalism.org</t>
  </si>
  <si>
    <t>sarangbang.com</t>
  </si>
  <si>
    <t>valez.ru</t>
  </si>
  <si>
    <t>b4a.io</t>
  </si>
  <si>
    <t>verbeterjehuis.nl</t>
  </si>
  <si>
    <t>rushcard.com</t>
  </si>
  <si>
    <t>basketball-video.com</t>
  </si>
  <si>
    <t>bentyl4pro.top</t>
  </si>
  <si>
    <t>editorialterkini.com</t>
  </si>
  <si>
    <t>toolsminati.com</t>
  </si>
  <si>
    <t>bbqgalore.com</t>
  </si>
  <si>
    <t>energynetworks.org</t>
  </si>
  <si>
    <t>ukinnovationscienceseedfund.co.uk</t>
  </si>
  <si>
    <t>mapservices.eu</t>
  </si>
  <si>
    <t>hagen.com</t>
  </si>
  <si>
    <t>ad-networks.ru</t>
  </si>
  <si>
    <t>impactengine.com</t>
  </si>
  <si>
    <t>manhtien.net</t>
  </si>
  <si>
    <t>cuisinescartier.ca</t>
  </si>
  <si>
    <t>faana.net</t>
  </si>
  <si>
    <t>mailboxapp.com</t>
  </si>
  <si>
    <t>airspeedinternet.net</t>
  </si>
  <si>
    <t>mizempire.com</t>
  </si>
  <si>
    <t>estatik.net</t>
  </si>
  <si>
    <t>flexireg.org</t>
  </si>
  <si>
    <t>huishenghuiying.com.cn</t>
  </si>
  <si>
    <t>topsearch.one</t>
  </si>
  <si>
    <t>hostload.ru</t>
  </si>
  <si>
    <t>xscholarship.com</t>
  </si>
  <si>
    <t>logimat-messe.de</t>
  </si>
  <si>
    <t>finduniversity.ph</t>
  </si>
  <si>
    <t>beisia.co.jp</t>
  </si>
  <si>
    <t>mp3vizor.com</t>
  </si>
  <si>
    <t>hackerbeach.org</t>
  </si>
  <si>
    <t>fifthavenuesouth.com</t>
  </si>
  <si>
    <t>millennialmarketing.com</t>
  </si>
  <si>
    <t>httech.com.au</t>
  </si>
  <si>
    <t>rsmeans.com</t>
  </si>
  <si>
    <t>ssoextension.com</t>
  </si>
  <si>
    <t>redferret.net</t>
  </si>
  <si>
    <t>100thieves.com</t>
  </si>
  <si>
    <t>sildenfr.com</t>
  </si>
  <si>
    <t>syrianmonster.sy</t>
  </si>
  <si>
    <t>nfon.net</t>
  </si>
  <si>
    <t>nicevt.ru</t>
  </si>
  <si>
    <t>how-to-draw-funny-cartoons.com</t>
  </si>
  <si>
    <t>hgncorp.com</t>
  </si>
  <si>
    <t>nic.flowers</t>
  </si>
  <si>
    <t>bse.eu</t>
  </si>
  <si>
    <t>sanjeevkapoor.com</t>
  </si>
  <si>
    <t>sovsib.ru</t>
  </si>
  <si>
    <t>romancecompass.com</t>
  </si>
  <si>
    <t>oao-ntek.ru</t>
  </si>
  <si>
    <t>picb2.com</t>
  </si>
  <si>
    <t>backlightblog.com</t>
  </si>
  <si>
    <t>skype.de</t>
  </si>
  <si>
    <t>allianz-fuer-cybersicherheit.de</t>
  </si>
  <si>
    <t>pentanews.net</t>
  </si>
  <si>
    <t>dynamicdns.biz</t>
  </si>
  <si>
    <t>sigma365.ru</t>
  </si>
  <si>
    <t>jhoobin.net</t>
  </si>
  <si>
    <t>tribe-m.jp</t>
  </si>
  <si>
    <t>kekagomobi.com</t>
  </si>
  <si>
    <t>letfap.com</t>
  </si>
  <si>
    <t>burpy.com</t>
  </si>
  <si>
    <t>telecoma.tv</t>
  </si>
  <si>
    <t>no404.me</t>
  </si>
  <si>
    <t>sgi-usa.org</t>
  </si>
  <si>
    <t>byethost12.com</t>
  </si>
  <si>
    <t>nkd.com</t>
  </si>
  <si>
    <t>beatportal.com</t>
  </si>
  <si>
    <t>csunplugged.org</t>
  </si>
  <si>
    <t>famy.vn</t>
  </si>
  <si>
    <t>herrwett.de</t>
  </si>
  <si>
    <t>gorbe.xyz</t>
  </si>
  <si>
    <t>cannahome-drugsonline.com</t>
  </si>
  <si>
    <t>pinlap.com</t>
  </si>
  <si>
    <t>sandandsisal.com</t>
  </si>
  <si>
    <t>hitrustalliance.net</t>
  </si>
  <si>
    <t>savoringthegood.com</t>
  </si>
  <si>
    <t>europeandns.eu</t>
  </si>
  <si>
    <t>omgevingsloket.nl</t>
  </si>
  <si>
    <t>babyjogger.com</t>
  </si>
  <si>
    <t>grandview.edu</t>
  </si>
  <si>
    <t>verypdf.com</t>
  </si>
  <si>
    <t>acuitytraining.co.uk</t>
  </si>
  <si>
    <t>salgoonews.com</t>
  </si>
  <si>
    <t>singaporehost.sg</t>
  </si>
  <si>
    <t>xxxindianvids.com</t>
  </si>
  <si>
    <t>bladdercancerinformation.com</t>
  </si>
  <si>
    <t>zoom-na.com</t>
  </si>
  <si>
    <t>novelsemperor.com</t>
  </si>
  <si>
    <t>tabletpcreview.com</t>
  </si>
  <si>
    <t>homify.it</t>
  </si>
  <si>
    <t>digitalcourage.social</t>
  </si>
  <si>
    <t>qxlcd.com</t>
  </si>
  <si>
    <t>box.az</t>
  </si>
  <si>
    <t>easyorders.shop</t>
  </si>
  <si>
    <t>ethnobotany.ru</t>
  </si>
  <si>
    <t>greatplacetowork.in</t>
  </si>
  <si>
    <t>qizhihaotian.com</t>
  </si>
  <si>
    <t>y2mate.guru</t>
  </si>
  <si>
    <t>pantydeal.com</t>
  </si>
  <si>
    <t>iconos8.es</t>
  </si>
  <si>
    <t>dozierinc.com</t>
  </si>
  <si>
    <t>luckygirl.co.kr</t>
  </si>
  <si>
    <t>my.net.tw</t>
  </si>
  <si>
    <t>ndoverdrive.com</t>
  </si>
  <si>
    <t>tinyhomebuilders.com</t>
  </si>
  <si>
    <t>ibolak.com</t>
  </si>
  <si>
    <t>fisclientservices.com</t>
  </si>
  <si>
    <t>eskisehir.edu.tr</t>
  </si>
  <si>
    <t>ckopo.net</t>
  </si>
  <si>
    <t>sarstedt.com</t>
  </si>
  <si>
    <t>totalh.net</t>
  </si>
  <si>
    <t>ffmapi.com</t>
  </si>
  <si>
    <t>m-chemical.co.jp</t>
  </si>
  <si>
    <t>thedistillerydistrict.com</t>
  </si>
  <si>
    <t>if24.ru</t>
  </si>
  <si>
    <t>gntel.nl</t>
  </si>
  <si>
    <t>elementgames.co.uk</t>
  </si>
  <si>
    <t>loveantiques.com</t>
  </si>
  <si>
    <t>intellectbooks.co.uk</t>
  </si>
  <si>
    <t>buyavapr.com</t>
  </si>
  <si>
    <t>thepostsearchlight.com</t>
  </si>
  <si>
    <t>bosera.com</t>
  </si>
  <si>
    <t>fenet.jp</t>
  </si>
  <si>
    <t>ccbhinos.com.br</t>
  </si>
  <si>
    <t>convierto.com</t>
  </si>
  <si>
    <t>provpll.com</t>
  </si>
  <si>
    <t>watahan.co.jp</t>
  </si>
  <si>
    <t>gopresto.com</t>
  </si>
  <si>
    <t>knigi-audio.com</t>
  </si>
  <si>
    <t>x-trans.jp</t>
  </si>
  <si>
    <t>newhomesdirectory.com</t>
  </si>
  <si>
    <t>ultimanet.com</t>
  </si>
  <si>
    <t>toptarhely.hu</t>
  </si>
  <si>
    <t>nobelio.com</t>
  </si>
  <si>
    <t>proworkflow.com</t>
  </si>
  <si>
    <t>icpna.edu.pe</t>
  </si>
  <si>
    <t>zhaik.kz</t>
  </si>
  <si>
    <t>askdrk.com</t>
  </si>
  <si>
    <t>event-today.ru</t>
  </si>
  <si>
    <t>hstong.com</t>
  </si>
  <si>
    <t>pass4sure.com</t>
  </si>
  <si>
    <t>oniris-nantes.fr</t>
  </si>
  <si>
    <t>bpath.com</t>
  </si>
  <si>
    <t>gtm-i1d1.com</t>
  </si>
  <si>
    <t>sh27.com.br</t>
  </si>
  <si>
    <t>dynatacorp.com</t>
  </si>
  <si>
    <t>carrier411.com</t>
  </si>
  <si>
    <t>digitalwolfdev.eu</t>
  </si>
  <si>
    <t>imall.com</t>
  </si>
  <si>
    <t>regionstockholm.se</t>
  </si>
  <si>
    <t>xsyxxd.com</t>
  </si>
  <si>
    <t>skitour.fr</t>
  </si>
  <si>
    <t>pameln.com</t>
  </si>
  <si>
    <t>erectacloud.it</t>
  </si>
  <si>
    <t>thesavedplanet.com.au</t>
  </si>
  <si>
    <t>mediserve.com</t>
  </si>
  <si>
    <t>easycar.com</t>
  </si>
  <si>
    <t>nitf.net</t>
  </si>
  <si>
    <t>vkusnyblog.ru</t>
  </si>
  <si>
    <t>xn--b1afakdgpzinidi6e.xn--p1ai</t>
  </si>
  <si>
    <t>salamon.pl</t>
  </si>
  <si>
    <t>okproductkey.com</t>
  </si>
  <si>
    <t>cafeoto.co.uk</t>
  </si>
  <si>
    <t>gateimg.com</t>
  </si>
  <si>
    <t>wiserhosting.co.uk</t>
  </si>
  <si>
    <t>depot-online.com</t>
  </si>
  <si>
    <t>i-physiology.ru</t>
  </si>
  <si>
    <t>sleepcouncil.org.uk</t>
  </si>
  <si>
    <t>datafleets.com</t>
  </si>
  <si>
    <t>nativewpsh.com</t>
  </si>
  <si>
    <t>jefcoed.com</t>
  </si>
  <si>
    <t>beddys.com</t>
  </si>
  <si>
    <t>gtizanidine.com</t>
  </si>
  <si>
    <t>eversports.com</t>
  </si>
  <si>
    <t>carlisleit.com</t>
  </si>
  <si>
    <t>telwan.net</t>
  </si>
  <si>
    <t>carlroth.com</t>
  </si>
  <si>
    <t>propertyvalue.com.au</t>
  </si>
  <si>
    <t>yourfilter.nl</t>
  </si>
  <si>
    <t>jobsgovt.in</t>
  </si>
  <si>
    <t>naturalhandyman.com</t>
  </si>
  <si>
    <t>19j10.xyz</t>
  </si>
  <si>
    <t>liki24.com</t>
  </si>
  <si>
    <t>gaybb.me</t>
  </si>
  <si>
    <t>myexclusivedealsfinder.com</t>
  </si>
  <si>
    <t>rbind.io</t>
  </si>
  <si>
    <t>peton.ru</t>
  </si>
  <si>
    <t>renault.co.in</t>
  </si>
  <si>
    <t>videokinoplay.online</t>
  </si>
  <si>
    <t>elaon.de</t>
  </si>
  <si>
    <t>klinikum-ingolstadt.de</t>
  </si>
  <si>
    <t>ankarahosting.com</t>
  </si>
  <si>
    <t>browser-intake-foxbusiness.com</t>
  </si>
  <si>
    <t>dateasianbabes.com</t>
  </si>
  <si>
    <t>mobisafar.com</t>
  </si>
  <si>
    <t>aceticket.com</t>
  </si>
  <si>
    <t>hqintl1.com</t>
  </si>
  <si>
    <t>cipinet.com</t>
  </si>
  <si>
    <t>fluencyacademy.io</t>
  </si>
  <si>
    <t>bthhotels.com</t>
  </si>
  <si>
    <t>dontorrent.blue</t>
  </si>
  <si>
    <t>zagrio.com</t>
  </si>
  <si>
    <t>private-hosting.eu</t>
  </si>
  <si>
    <t>meikankeji.com</t>
  </si>
  <si>
    <t>e-pagos.cl</t>
  </si>
  <si>
    <t>pageimpact.net</t>
  </si>
  <si>
    <t>gradient.site</t>
  </si>
  <si>
    <t>techviewleo.com</t>
  </si>
  <si>
    <t>organiclifestylemagazine.com</t>
  </si>
  <si>
    <t>ipass.gr</t>
  </si>
  <si>
    <t>te100.site</t>
  </si>
  <si>
    <t>drexeldragons.com</t>
  </si>
  <si>
    <t>classifiedsubmissions.com</t>
  </si>
  <si>
    <t>sololibri.net</t>
  </si>
  <si>
    <t>webcam-archiver.com</t>
  </si>
  <si>
    <t>checktls.com</t>
  </si>
  <si>
    <t>sarepta.com</t>
  </si>
  <si>
    <t>aut.az</t>
  </si>
  <si>
    <t>povkorea.com</t>
  </si>
  <si>
    <t>skynode.eu</t>
  </si>
  <si>
    <t>wigetmedia.com</t>
  </si>
  <si>
    <t>furtherfood.com</t>
  </si>
  <si>
    <t>wattpad.vn</t>
  </si>
  <si>
    <t>ssken.co.jp</t>
  </si>
  <si>
    <t>clomid.site</t>
  </si>
  <si>
    <t>seriyasmotret.ru</t>
  </si>
  <si>
    <t>worldsbestbars.com</t>
  </si>
  <si>
    <t>tele.co.za</t>
  </si>
  <si>
    <t>teengirl-pics.com</t>
  </si>
  <si>
    <t>ilibs.cn</t>
  </si>
  <si>
    <t>veryweb.jp</t>
  </si>
  <si>
    <t>dematic.us</t>
  </si>
  <si>
    <t>hl-machine.com</t>
  </si>
  <si>
    <t>gabapentin.store</t>
  </si>
  <si>
    <t>internet-fx.com</t>
  </si>
  <si>
    <t>maxnoc.net</t>
  </si>
  <si>
    <t>wwwxxx.pro</t>
  </si>
  <si>
    <t>protel.net</t>
  </si>
  <si>
    <t>dommiadns.com</t>
  </si>
  <si>
    <t>refugeecouncil.org.au</t>
  </si>
  <si>
    <t>westconcomstor.com</t>
  </si>
  <si>
    <t>alfatreyd-mebel.ru</t>
  </si>
  <si>
    <t>bloom.li</t>
  </si>
  <si>
    <t>pryaniki.org</t>
  </si>
  <si>
    <t>britishempire.co.uk</t>
  </si>
  <si>
    <t>malt.com</t>
  </si>
  <si>
    <t>agfax.com</t>
  </si>
  <si>
    <t>indiefaq.com</t>
  </si>
  <si>
    <t>gls-info.nl</t>
  </si>
  <si>
    <t>tv4all.top</t>
  </si>
  <si>
    <t>pompiers.fr</t>
  </si>
  <si>
    <t>estatusconnect.com</t>
  </si>
  <si>
    <t>ipasaree.com</t>
  </si>
  <si>
    <t>onlinenotepad.org</t>
  </si>
  <si>
    <t>vega.ua</t>
  </si>
  <si>
    <t>bnpparibas.fr</t>
  </si>
  <si>
    <t>shelterlistings.org</t>
  </si>
  <si>
    <t>ipspace.net</t>
  </si>
  <si>
    <t>defiprime.com</t>
  </si>
  <si>
    <t>viralvista.net</t>
  </si>
  <si>
    <t>sportsmanboatsmfg.com</t>
  </si>
  <si>
    <t>spravkavspb.info</t>
  </si>
  <si>
    <t>itap.lv</t>
  </si>
  <si>
    <t>buytaert.net</t>
  </si>
  <si>
    <t>xn--mgbt4dfbg.com</t>
  </si>
  <si>
    <t>tldv.io</t>
  </si>
  <si>
    <t>tricotn.com</t>
  </si>
  <si>
    <t>nodal.am</t>
  </si>
  <si>
    <t>internationalcitizens.com</t>
  </si>
  <si>
    <t>basebusiness.com.au</t>
  </si>
  <si>
    <t>youtubelike.com</t>
  </si>
  <si>
    <t>kzitem.info</t>
  </si>
  <si>
    <t>uslchampionship.com</t>
  </si>
  <si>
    <t>mtmx.jp</t>
  </si>
  <si>
    <t>vehi.net</t>
  </si>
  <si>
    <t>albaathmedia.sy</t>
  </si>
  <si>
    <t>nelsonstar.com</t>
  </si>
  <si>
    <t>freiewelt.net</t>
  </si>
  <si>
    <t>topmobilebanks.com</t>
  </si>
  <si>
    <t>norrtalje.se</t>
  </si>
  <si>
    <t>guruprasad.net</t>
  </si>
  <si>
    <t>systemdrift.se</t>
  </si>
  <si>
    <t>howelands.su</t>
  </si>
  <si>
    <t>ussa.edu</t>
  </si>
  <si>
    <t>joshreads.com</t>
  </si>
  <si>
    <t>eyepinnews.com</t>
  </si>
  <si>
    <t>tarbie.kz</t>
  </si>
  <si>
    <t>avodart.golf</t>
  </si>
  <si>
    <t>insead.edu.sg</t>
  </si>
  <si>
    <t>vulkanroyall.com</t>
  </si>
  <si>
    <t>manomano-api.com</t>
  </si>
  <si>
    <t>sumanasa.com</t>
  </si>
  <si>
    <t>nxs.nl</t>
  </si>
  <si>
    <t>vulcanplaycazino.com</t>
  </si>
  <si>
    <t>goodstop10.com</t>
  </si>
  <si>
    <t>imma.ie</t>
  </si>
  <si>
    <t>angelina-paris.fr</t>
  </si>
  <si>
    <t>smartsaversunite.com</t>
  </si>
  <si>
    <t>lambocars.com</t>
  </si>
  <si>
    <t>solushost.com.br</t>
  </si>
  <si>
    <t>dl-cms.com</t>
  </si>
  <si>
    <t>saferbrand.com</t>
  </si>
  <si>
    <t>ggcity.org</t>
  </si>
  <si>
    <t>nmgdj.gov.cn</t>
  </si>
  <si>
    <t>playtrailmakers.com</t>
  </si>
  <si>
    <t>xname.org</t>
  </si>
  <si>
    <t>original.directory</t>
  </si>
  <si>
    <t>therocks.com</t>
  </si>
  <si>
    <t>bolivia.com</t>
  </si>
  <si>
    <t>cacique.com</t>
  </si>
  <si>
    <t>nolaninterior.com</t>
  </si>
  <si>
    <t>grawe.at</t>
  </si>
  <si>
    <t>the-funeral-home-directory.com</t>
  </si>
  <si>
    <t>wanoengineeringsystems.com</t>
  </si>
  <si>
    <t>ns7.gov.cl</t>
  </si>
  <si>
    <t>caitlin.top</t>
  </si>
  <si>
    <t>directus.io</t>
  </si>
  <si>
    <t>lordz.in</t>
  </si>
  <si>
    <t>ebasex.me</t>
  </si>
  <si>
    <t>voltent.com</t>
  </si>
  <si>
    <t>manga-sanctuary.com</t>
  </si>
  <si>
    <t>tsrtconline.in</t>
  </si>
  <si>
    <t>hypermarketmebel.ru</t>
  </si>
  <si>
    <t>hiporn.cc</t>
  </si>
  <si>
    <t>belmontvillage.com</t>
  </si>
  <si>
    <t>mrinitialman.com</t>
  </si>
  <si>
    <t>mykidslickthebowl.com</t>
  </si>
  <si>
    <t>hostserver.site</t>
  </si>
  <si>
    <t>cna.plus</t>
  </si>
  <si>
    <t>sentaifilmworks.com</t>
  </si>
  <si>
    <t>jjalgo.co.kr</t>
  </si>
  <si>
    <t>drivenn.ru</t>
  </si>
  <si>
    <t>baumergroup.com</t>
  </si>
  <si>
    <t>yhdfa.com</t>
  </si>
  <si>
    <t>magtek.com</t>
  </si>
  <si>
    <t>manicpanic.com</t>
  </si>
  <si>
    <t>kor-sys.ru</t>
  </si>
  <si>
    <t>targetcare.eu</t>
  </si>
  <si>
    <t>electriciansforums.net</t>
  </si>
  <si>
    <t>producersguild.org</t>
  </si>
  <si>
    <t>hdsexfilme.mobi</t>
  </si>
  <si>
    <t>camfox.com</t>
  </si>
  <si>
    <t>rojo.com</t>
  </si>
  <si>
    <t>ikjwmfeds.xyz</t>
  </si>
  <si>
    <t>lodging-world.com</t>
  </si>
  <si>
    <t>safelifedefense.com</t>
  </si>
  <si>
    <t>odyseaaquarium.com</t>
  </si>
  <si>
    <t>trksafer.com</t>
  </si>
  <si>
    <t>bitporno.com</t>
  </si>
  <si>
    <t>silveradosierra.com</t>
  </si>
  <si>
    <t>fivepost.ru</t>
  </si>
  <si>
    <t>webcfs07.com</t>
  </si>
  <si>
    <t>encore.org</t>
  </si>
  <si>
    <t>fisher.edu</t>
  </si>
  <si>
    <t>marathonbet.es</t>
  </si>
  <si>
    <t>statesrenthouse.com</t>
  </si>
  <si>
    <t>hs-harz.de</t>
  </si>
  <si>
    <t>spironolactoner.com</t>
  </si>
  <si>
    <t>yushuvip.com</t>
  </si>
  <si>
    <t>brando.com.hk</t>
  </si>
  <si>
    <t>pixelfy.me</t>
  </si>
  <si>
    <t>delta-corp.com</t>
  </si>
  <si>
    <t>fuliziyuan.top</t>
  </si>
  <si>
    <t>monsterview.com</t>
  </si>
  <si>
    <t>tipply.pl</t>
  </si>
  <si>
    <t>amoxicillin247.com</t>
  </si>
  <si>
    <t>cti.hk</t>
  </si>
  <si>
    <t>voyagerturk.com</t>
  </si>
  <si>
    <t>hanival.com</t>
  </si>
  <si>
    <t>pandoragroup.com</t>
  </si>
  <si>
    <t>rejestr.io</t>
  </si>
  <si>
    <t>fgasdjg.com</t>
  </si>
  <si>
    <t>smotret-lordfilms.one</t>
  </si>
  <si>
    <t>assignmentpro.com</t>
  </si>
  <si>
    <t>conversion-tool.com</t>
  </si>
  <si>
    <t>softick.com</t>
  </si>
  <si>
    <t>znanje.hr</t>
  </si>
  <si>
    <t>1stmatemarine.com</t>
  </si>
  <si>
    <t>zuhanyszuro.hu</t>
  </si>
  <si>
    <t>jdcloudstatus.net</t>
  </si>
  <si>
    <t>webhostingcow.com</t>
  </si>
  <si>
    <t>strolleria.com</t>
  </si>
  <si>
    <t>mitsubishi-fuso.com</t>
  </si>
  <si>
    <t>corrosion-doctors.org</t>
  </si>
  <si>
    <t>generatormix.com</t>
  </si>
  <si>
    <t>mcjunkinredman.com</t>
  </si>
  <si>
    <t>bay4.com</t>
  </si>
  <si>
    <t>businesseurope.eu</t>
  </si>
  <si>
    <t>newel.net</t>
  </si>
  <si>
    <t>centamap.com</t>
  </si>
  <si>
    <t>app-story.net</t>
  </si>
  <si>
    <t>redclub18.com</t>
  </si>
  <si>
    <t>bratsk-city.ru</t>
  </si>
  <si>
    <t>zarpop.com</t>
  </si>
  <si>
    <t>mas-diplomas24.com</t>
  </si>
  <si>
    <t>winzbro.com</t>
  </si>
  <si>
    <t>zapyamobile.com</t>
  </si>
  <si>
    <t>shop2market.com</t>
  </si>
  <si>
    <t>cdnkma.biz</t>
  </si>
  <si>
    <t>kmivc.ru</t>
  </si>
  <si>
    <t>1milgames.com</t>
  </si>
  <si>
    <t>aketools.com</t>
  </si>
  <si>
    <t>personaldefensenetwork.com</t>
  </si>
  <si>
    <t>evh.de</t>
  </si>
  <si>
    <t>fmgwebsites.com</t>
  </si>
  <si>
    <t>vorlaender.net</t>
  </si>
  <si>
    <t>stmichaelsmount.co.uk</t>
  </si>
  <si>
    <t>bestbitcointumblers.io</t>
  </si>
  <si>
    <t>nationwild.net</t>
  </si>
  <si>
    <t>fishersci.ca</t>
  </si>
  <si>
    <t>peterburg.center</t>
  </si>
  <si>
    <t>jimmyr.com</t>
  </si>
  <si>
    <t>petsense.com</t>
  </si>
  <si>
    <t>arcdn.net</t>
  </si>
  <si>
    <t>cloudtec.pl</t>
  </si>
  <si>
    <t>asis.ne.jp</t>
  </si>
  <si>
    <t>medguard.ru</t>
  </si>
  <si>
    <t>fahren-lernen.de</t>
  </si>
  <si>
    <t>insuit.net</t>
  </si>
  <si>
    <t>attendanceworks.org</t>
  </si>
  <si>
    <t>mai-ko.com</t>
  </si>
  <si>
    <t>hostilitygaming.net</t>
  </si>
  <si>
    <t>lordfilmq.click</t>
  </si>
  <si>
    <t>sexetag.com</t>
  </si>
  <si>
    <t>srv.fi</t>
  </si>
  <si>
    <t>fordbarn.com</t>
  </si>
  <si>
    <t>freeway-insurance.com</t>
  </si>
  <si>
    <t>cloudstream.com</t>
  </si>
  <si>
    <t>stgeorgedesign.com</t>
  </si>
  <si>
    <t>hirame48blog.biz</t>
  </si>
  <si>
    <t>apex.ru</t>
  </si>
  <si>
    <t>humanresetgroup.nl</t>
  </si>
  <si>
    <t>webtender.com</t>
  </si>
  <si>
    <t>rifters.com</t>
  </si>
  <si>
    <t>whmi.com</t>
  </si>
  <si>
    <t>ortho.com</t>
  </si>
  <si>
    <t>unionworks.app</t>
  </si>
  <si>
    <t>hamilton-co.org</t>
  </si>
  <si>
    <t>moam.info</t>
  </si>
  <si>
    <t>tower.com</t>
  </si>
  <si>
    <t>clomiphene1st.com</t>
  </si>
  <si>
    <t>bleague.jp</t>
  </si>
  <si>
    <t>oli.org</t>
  </si>
  <si>
    <t>ikatele.com</t>
  </si>
  <si>
    <t>downloadgameps3.net</t>
  </si>
  <si>
    <t>blacklesbiancougar.com</t>
  </si>
  <si>
    <t>videoindian.com</t>
  </si>
  <si>
    <t>mybrandfolder.com</t>
  </si>
  <si>
    <t>kaffee-netz.de</t>
  </si>
  <si>
    <t>duo234.top</t>
  </si>
  <si>
    <t>fpcusa.com</t>
  </si>
  <si>
    <t>healthychoice.org</t>
  </si>
  <si>
    <t>iboxmpos.com</t>
  </si>
  <si>
    <t>intcon.net</t>
  </si>
  <si>
    <t>gator.com</t>
  </si>
  <si>
    <t>timberland-shoesoutlet.com</t>
  </si>
  <si>
    <t>thisdayinaviation.com</t>
  </si>
  <si>
    <t>wandp.com</t>
  </si>
  <si>
    <t>fundflu.com</t>
  </si>
  <si>
    <t>newasiantube.com</t>
  </si>
  <si>
    <t>zanaflex.store</t>
  </si>
  <si>
    <t>sadraland.com</t>
  </si>
  <si>
    <t>victor.com</t>
  </si>
  <si>
    <t>tssouthernpower.com</t>
  </si>
  <si>
    <t>cantorsparadise.com</t>
  </si>
  <si>
    <t>shout.net</t>
  </si>
  <si>
    <t>pushbrothers.com</t>
  </si>
  <si>
    <t>shurabach.org</t>
  </si>
  <si>
    <t>sefton.gov.uk</t>
  </si>
  <si>
    <t>mjrcc.net</t>
  </si>
  <si>
    <t>itsam.se</t>
  </si>
  <si>
    <t>amazonfutureengineer.com</t>
  </si>
  <si>
    <t>enterned.ru</t>
  </si>
  <si>
    <t>fischkopf.de</t>
  </si>
  <si>
    <t>paulinaontheroad.com</t>
  </si>
  <si>
    <t>pravo.tech</t>
  </si>
  <si>
    <t>ctetv.com</t>
  </si>
  <si>
    <t>supertela.cc</t>
  </si>
  <si>
    <t>stageboden.co.uk</t>
  </si>
  <si>
    <t>kijyotsubu.net</t>
  </si>
  <si>
    <t>run.vn</t>
  </si>
  <si>
    <t>suzukimotorcycle.co.in</t>
  </si>
  <si>
    <t>ali.org</t>
  </si>
  <si>
    <t>ilinskiy.ru</t>
  </si>
  <si>
    <t>phoboslab.org</t>
  </si>
  <si>
    <t>wheresmysuitcase.com</t>
  </si>
  <si>
    <t>vusevapor.com</t>
  </si>
  <si>
    <t>seeyona9.com</t>
  </si>
  <si>
    <t>rrt.ru</t>
  </si>
  <si>
    <t>gcn.ie</t>
  </si>
  <si>
    <t>myapps-duke-energy.com</t>
  </si>
  <si>
    <t>millionleadsforfree.com</t>
  </si>
  <si>
    <t>dgb8.ru</t>
  </si>
  <si>
    <t>utraker.com</t>
  </si>
  <si>
    <t>media4u.pl</t>
  </si>
  <si>
    <t>goline.ch</t>
  </si>
  <si>
    <t>mindyourdecisions.com</t>
  </si>
  <si>
    <t>balderton.com</t>
  </si>
  <si>
    <t>sponsorunited.com</t>
  </si>
  <si>
    <t>thefamilydinnerproject.org</t>
  </si>
  <si>
    <t>proshareng.com</t>
  </si>
  <si>
    <t>lmwn.com</t>
  </si>
  <si>
    <t>tfo.org</t>
  </si>
  <si>
    <t>j-circ.or.jp</t>
  </si>
  <si>
    <t>rucriminal.info</t>
  </si>
  <si>
    <t>getemergencybroadband.org</t>
  </si>
  <si>
    <t>icd9data.com</t>
  </si>
  <si>
    <t>earlyretirementnow.com</t>
  </si>
  <si>
    <t>julbo.com</t>
  </si>
  <si>
    <t>unlimits.net</t>
  </si>
  <si>
    <t>etrainhealthcare.com</t>
  </si>
  <si>
    <t>nporadio.nl</t>
  </si>
  <si>
    <t>fcang7.xyz</t>
  </si>
  <si>
    <t>brooklinema.gov</t>
  </si>
  <si>
    <t>ldex.co</t>
  </si>
  <si>
    <t>paleovalley.com</t>
  </si>
  <si>
    <t>365sb.com</t>
  </si>
  <si>
    <t>goholycross.com</t>
  </si>
  <si>
    <t>alphatestosteronebooster.com</t>
  </si>
  <si>
    <t>backhotelengine.com</t>
  </si>
  <si>
    <t>rogerstv.com</t>
  </si>
  <si>
    <t>076.ne.jp</t>
  </si>
  <si>
    <t>silumina.lk</t>
  </si>
  <si>
    <t>fa668668.com</t>
  </si>
  <si>
    <t>screwmech.com</t>
  </si>
  <si>
    <t>netfaqs.com</t>
  </si>
  <si>
    <t>techwell.com</t>
  </si>
  <si>
    <t>walkertracker.com</t>
  </si>
  <si>
    <t>osnova.news</t>
  </si>
  <si>
    <t>satcom-systems.net</t>
  </si>
  <si>
    <t>yourbrowser.net</t>
  </si>
  <si>
    <t>myairline.my</t>
  </si>
  <si>
    <t>sleuthkit.org</t>
  </si>
  <si>
    <t>xn----itbbckcmcnwpto2ec3g.xn--p1ai</t>
  </si>
  <si>
    <t>dsb.de</t>
  </si>
  <si>
    <t>slutroulette.com</t>
  </si>
  <si>
    <t>essential.org</t>
  </si>
  <si>
    <t>sergipeweb.com.br</t>
  </si>
  <si>
    <t>tcpudp.org</t>
  </si>
  <si>
    <t>riskonnect.com</t>
  </si>
  <si>
    <t>parahost.co</t>
  </si>
  <si>
    <t>gold-forum.ru</t>
  </si>
  <si>
    <t>diplomibuyers.com</t>
  </si>
  <si>
    <t>memorialservices.lv</t>
  </si>
  <si>
    <t>bryj.ai</t>
  </si>
  <si>
    <t>dvlt.io</t>
  </si>
  <si>
    <t>pdphoto.org</t>
  </si>
  <si>
    <t>umed.pl</t>
  </si>
  <si>
    <t>dfwmas.org</t>
  </si>
  <si>
    <t>topvpndeals.net</t>
  </si>
  <si>
    <t>itpayscloud.com</t>
  </si>
  <si>
    <t>regname.biz</t>
  </si>
  <si>
    <t>marianamazzucato.com</t>
  </si>
  <si>
    <t>indusface.com</t>
  </si>
  <si>
    <t>e-bookshelf.de</t>
  </si>
  <si>
    <t>triwatchdog.com</t>
  </si>
  <si>
    <t>policefoundation.org</t>
  </si>
  <si>
    <t>click2win4life.com</t>
  </si>
  <si>
    <t>taxidrivermovie.com</t>
  </si>
  <si>
    <t>surecatch.co</t>
  </si>
  <si>
    <t>aganur.ru</t>
  </si>
  <si>
    <t>zinc-app.com</t>
  </si>
  <si>
    <t>exagrid.com</t>
  </si>
  <si>
    <t>ispace-inc.com</t>
  </si>
  <si>
    <t>craneandcanopy.com</t>
  </si>
  <si>
    <t>rulok.ru</t>
  </si>
  <si>
    <t>findyourinfluence.com</t>
  </si>
  <si>
    <t>misk.org.sa</t>
  </si>
  <si>
    <t>arteinformado.com</t>
  </si>
  <si>
    <t>zubersoft.com</t>
  </si>
  <si>
    <t>quranflash.com</t>
  </si>
  <si>
    <t>codewithgpu.com</t>
  </si>
  <si>
    <t>anfa.pl</t>
  </si>
  <si>
    <t>cofen.gov.br</t>
  </si>
  <si>
    <t>p-hero.com</t>
  </si>
  <si>
    <t>packaging-gateway.com</t>
  </si>
  <si>
    <t>iexplorenet.com</t>
  </si>
  <si>
    <t>info-forex.ru</t>
  </si>
  <si>
    <t>nvgtn.com</t>
  </si>
  <si>
    <t>reserving.com</t>
  </si>
  <si>
    <t>kinotaz.net</t>
  </si>
  <si>
    <t>xiaohouzi.club</t>
  </si>
  <si>
    <t>ortsdienst.de</t>
  </si>
  <si>
    <t>crazyxxx3dworld.com</t>
  </si>
  <si>
    <t>mods.org</t>
  </si>
  <si>
    <t>le-vert.net</t>
  </si>
  <si>
    <t>ace.co.il</t>
  </si>
  <si>
    <t>salsajeans.com</t>
  </si>
  <si>
    <t>utixo.eu</t>
  </si>
  <si>
    <t>isbn.nu</t>
  </si>
  <si>
    <t>darkfoxmarket-online.com</t>
  </si>
  <si>
    <t>zetcasino.com</t>
  </si>
  <si>
    <t>newdeaf.su</t>
  </si>
  <si>
    <t>apk-live.com</t>
  </si>
  <si>
    <t>ymca360.org</t>
  </si>
  <si>
    <t>onlines-diploms.com</t>
  </si>
  <si>
    <t>nsnumeris.ca</t>
  </si>
  <si>
    <t>innocentvirgins.net</t>
  </si>
  <si>
    <t>foodaciously.com</t>
  </si>
  <si>
    <t>talon-sec.com</t>
  </si>
  <si>
    <t>gyandarbar.com</t>
  </si>
  <si>
    <t>hqbutt.com</t>
  </si>
  <si>
    <t>ibtfingerprint.com</t>
  </si>
  <si>
    <t>goldindianporn.com</t>
  </si>
  <si>
    <t>filmytoday.com</t>
  </si>
  <si>
    <t>decisionproblem.com</t>
  </si>
  <si>
    <t>wmbriggs.com</t>
  </si>
  <si>
    <t>gaypornhd.xxx</t>
  </si>
  <si>
    <t>qiantucdn.com</t>
  </si>
  <si>
    <t>thevault.click</t>
  </si>
  <si>
    <t>offlinx.com</t>
  </si>
  <si>
    <t>milsuite.mil</t>
  </si>
  <si>
    <t>search-results.com</t>
  </si>
  <si>
    <t>acceptanceinsurance.com</t>
  </si>
  <si>
    <t>yanmar.co.jp</t>
  </si>
  <si>
    <t>debri-dv.com</t>
  </si>
  <si>
    <t>dailitara.lt</t>
  </si>
  <si>
    <t>rpdl.net</t>
  </si>
  <si>
    <t>morldsd.cf</t>
  </si>
  <si>
    <t>kerkdienstgemist.nl</t>
  </si>
  <si>
    <t>konjiki.jp</t>
  </si>
  <si>
    <t>gzgyptt.net.cn</t>
  </si>
  <si>
    <t>wi-cat.ru</t>
  </si>
  <si>
    <t>japeal.com</t>
  </si>
  <si>
    <t>cafergot.digital</t>
  </si>
  <si>
    <t>orbmedia.org</t>
  </si>
  <si>
    <t>xu27a.xyz</t>
  </si>
  <si>
    <t>banneroftruth.org</t>
  </si>
  <si>
    <t>18porncomic.com</t>
  </si>
  <si>
    <t>flowershop.media</t>
  </si>
  <si>
    <t>iconfitness.com</t>
  </si>
  <si>
    <t>transdigm.com</t>
  </si>
  <si>
    <t>pulse.me</t>
  </si>
  <si>
    <t>besix.com</t>
  </si>
  <si>
    <t>supla.fi</t>
  </si>
  <si>
    <t>sipsmith.com</t>
  </si>
  <si>
    <t>atlasinternet.es</t>
  </si>
  <si>
    <t>multicable.hn</t>
  </si>
  <si>
    <t>srgcdn.com</t>
  </si>
  <si>
    <t>publio.pl</t>
  </si>
  <si>
    <t>xn--h6q954c04but2e.com</t>
  </si>
  <si>
    <t>younglivesvscancer.org.uk</t>
  </si>
  <si>
    <t>cymbalta.boutique</t>
  </si>
  <si>
    <t>al.sp.gov.br</t>
  </si>
  <si>
    <t>sargarme.com</t>
  </si>
  <si>
    <t>ivanovokoncert.ru</t>
  </si>
  <si>
    <t>manpower.co.uk</t>
  </si>
  <si>
    <t>indigocard.com</t>
  </si>
  <si>
    <t>solarmovies.ms</t>
  </si>
  <si>
    <t>rieter.com</t>
  </si>
  <si>
    <t>uniwebsa.com</t>
  </si>
  <si>
    <t>daokeyuedu.com</t>
  </si>
  <si>
    <t>sroom.host</t>
  </si>
  <si>
    <t>bitcoins.sk</t>
  </si>
  <si>
    <t>huiyangyan.com</t>
  </si>
  <si>
    <t>iyincaishijiao.com</t>
  </si>
  <si>
    <t>kingdomsalvation.org</t>
  </si>
  <si>
    <t>inoti.com</t>
  </si>
  <si>
    <t>routehappy.com</t>
  </si>
  <si>
    <t>rotovacstart.com</t>
  </si>
  <si>
    <t>marketingtochina.com</t>
  </si>
  <si>
    <t>nigelfrank.com</t>
  </si>
  <si>
    <t>savannahbuffett.com</t>
  </si>
  <si>
    <t>hkpc.org</t>
  </si>
  <si>
    <t>ivitelecom.net.br</t>
  </si>
  <si>
    <t>vbs.cm</t>
  </si>
  <si>
    <t>billiger.com</t>
  </si>
  <si>
    <t>okxxx.club</t>
  </si>
  <si>
    <t>prescottlifestyledecks.com</t>
  </si>
  <si>
    <t>clbx.eu</t>
  </si>
  <si>
    <t>zunan.com.tw</t>
  </si>
  <si>
    <t>luajit.org</t>
  </si>
  <si>
    <t>sscsinc.com</t>
  </si>
  <si>
    <t>whitewind.kz</t>
  </si>
  <si>
    <t>webfeathosting.com</t>
  </si>
  <si>
    <t>dramacool.ee</t>
  </si>
  <si>
    <t>propranolol.store</t>
  </si>
  <si>
    <t>fr333dom.com</t>
  </si>
  <si>
    <t>gcchmc.org</t>
  </si>
  <si>
    <t>kurditi.com</t>
  </si>
  <si>
    <t>lidos.cz</t>
  </si>
  <si>
    <t>shomoyeralo.com</t>
  </si>
  <si>
    <t>value.today</t>
  </si>
  <si>
    <t>spec.co.in</t>
  </si>
  <si>
    <t>etkainfo.com</t>
  </si>
  <si>
    <t>infobaselearning.com</t>
  </si>
  <si>
    <t>getst.website</t>
  </si>
  <si>
    <t>radinetpro.com</t>
  </si>
  <si>
    <t>1in6.org</t>
  </si>
  <si>
    <t>dneg.com</t>
  </si>
  <si>
    <t>siwnet.net</t>
  </si>
  <si>
    <t>arab-turkey.com</t>
  </si>
  <si>
    <t>autowini.com</t>
  </si>
  <si>
    <t>thebdxinteractive.com</t>
  </si>
  <si>
    <t>21mould.net</t>
  </si>
  <si>
    <t>unleashed-technologies.com</t>
  </si>
  <si>
    <t>gsh168.cn</t>
  </si>
  <si>
    <t>antapub.xyz</t>
  </si>
  <si>
    <t>tokaigakuen-u.ac.jp</t>
  </si>
  <si>
    <t>stout.com</t>
  </si>
  <si>
    <t>keepcalling.net</t>
  </si>
  <si>
    <t>ftthtelecom.com.br</t>
  </si>
  <si>
    <t>mccormick.cx</t>
  </si>
  <si>
    <t>leisure-group.net</t>
  </si>
  <si>
    <t>minervabeauty.com</t>
  </si>
  <si>
    <t>realestate-tokyo.com</t>
  </si>
  <si>
    <t>grohe.us</t>
  </si>
  <si>
    <t>discordhome.com</t>
  </si>
  <si>
    <t>smartbroker.de</t>
  </si>
  <si>
    <t>sauber-group.com</t>
  </si>
  <si>
    <t>prostoporno.city</t>
  </si>
  <si>
    <t>urlaubambauernhof.at</t>
  </si>
  <si>
    <t>halconresources.com</t>
  </si>
  <si>
    <t>cemetech.net</t>
  </si>
  <si>
    <t>amazonsedi.com</t>
  </si>
  <si>
    <t>imgdawgknuttz.com</t>
  </si>
  <si>
    <t>coreymock.net</t>
  </si>
  <si>
    <t>pornolisa.com</t>
  </si>
  <si>
    <t>softsystemtelecom.com.br</t>
  </si>
  <si>
    <t>apollonotifications.com</t>
  </si>
  <si>
    <t>oooeos.net</t>
  </si>
  <si>
    <t>jackiechan.com</t>
  </si>
  <si>
    <t>pb-akcent.ru</t>
  </si>
  <si>
    <t>vaigraz.us</t>
  </si>
  <si>
    <t>ctnvk.ru</t>
  </si>
  <si>
    <t>imonetizeit.com</t>
  </si>
  <si>
    <t>mylanconnect.com</t>
  </si>
  <si>
    <t>lannews.net</t>
  </si>
  <si>
    <t>sloffer1.com</t>
  </si>
  <si>
    <t>hokutetsu.co.jp</t>
  </si>
  <si>
    <t>incontriamoci.xxx</t>
  </si>
  <si>
    <t>fx2.net</t>
  </si>
  <si>
    <t>somosfanaticos.fans</t>
  </si>
  <si>
    <t>rfp360.com</t>
  </si>
  <si>
    <t>bigbiz.com</t>
  </si>
  <si>
    <t>pronexus.co.jp</t>
  </si>
  <si>
    <t>ampicillin.life</t>
  </si>
  <si>
    <t>thenews.coop</t>
  </si>
  <si>
    <t>cjkx.net</t>
  </si>
  <si>
    <t>rj-travel.com</t>
  </si>
  <si>
    <t>sexstorys.nl</t>
  </si>
  <si>
    <t>impfen-info.de</t>
  </si>
  <si>
    <t>prostitutki.buzz</t>
  </si>
  <si>
    <t>growingupgabel.com</t>
  </si>
  <si>
    <t>hogia.se</t>
  </si>
  <si>
    <t>drumsk.ru</t>
  </si>
  <si>
    <t>confero.pl</t>
  </si>
  <si>
    <t>mediainmedia.com</t>
  </si>
  <si>
    <t>ijimai.org</t>
  </si>
  <si>
    <t>shimonoseki-cu.ac.jp</t>
  </si>
  <si>
    <t>habeshabets.com</t>
  </si>
  <si>
    <t>cupahr.org</t>
  </si>
  <si>
    <t>fossil.com.au</t>
  </si>
  <si>
    <t>autolocator.ru</t>
  </si>
  <si>
    <t>healthrangerstore.com</t>
  </si>
  <si>
    <t>thellcblog.biz</t>
  </si>
  <si>
    <t>eternalarrival.com</t>
  </si>
  <si>
    <t>jbritonoticias.com.br</t>
  </si>
  <si>
    <t>careeredlounge.com</t>
  </si>
  <si>
    <t>nicetop.cc</t>
  </si>
  <si>
    <t>olicentral.com</t>
  </si>
  <si>
    <t>pendular.io</t>
  </si>
  <si>
    <t>merchantsafeunipay.com</t>
  </si>
  <si>
    <t>edbuypills365.com</t>
  </si>
  <si>
    <t>getboard.space</t>
  </si>
  <si>
    <t>usmenuguide.com</t>
  </si>
  <si>
    <t>neosystems.ru</t>
  </si>
  <si>
    <t>aline.tv</t>
  </si>
  <si>
    <t>rltcdn.com</t>
  </si>
  <si>
    <t>safehost.com.au</t>
  </si>
  <si>
    <t>dootnaturals.com</t>
  </si>
  <si>
    <t>namco.com</t>
  </si>
  <si>
    <t>bmw-zona.ru</t>
  </si>
  <si>
    <t>mpmg.mp.br</t>
  </si>
  <si>
    <t>harley-davidsonforums.com</t>
  </si>
  <si>
    <t>guihet.com</t>
  </si>
  <si>
    <t>cybermodeler.com</t>
  </si>
  <si>
    <t>easy-myshop.jp</t>
  </si>
  <si>
    <t>3ptechies.com</t>
  </si>
  <si>
    <t>stripchat-top100.cam</t>
  </si>
  <si>
    <t>86dinai.com</t>
  </si>
  <si>
    <t>seooptions.ml</t>
  </si>
  <si>
    <t>homegallerystores.com</t>
  </si>
  <si>
    <t>shnflac.net</t>
  </si>
  <si>
    <t>b2broker.com</t>
  </si>
  <si>
    <t>game.guide</t>
  </si>
  <si>
    <t>coaster101.com</t>
  </si>
  <si>
    <t>blizzard-tecnica.com</t>
  </si>
  <si>
    <t>fastklick.biz</t>
  </si>
  <si>
    <t>techmadman.uk</t>
  </si>
  <si>
    <t>fsin-atlas.ru</t>
  </si>
  <si>
    <t>rece-precz-od-tybetu.net</t>
  </si>
  <si>
    <t>1880880.com</t>
  </si>
  <si>
    <t>rembeauty.com</t>
  </si>
  <si>
    <t>onlinedrugstore.fun</t>
  </si>
  <si>
    <t>ame1privatedns.com</t>
  </si>
  <si>
    <t>seoegghead.com</t>
  </si>
  <si>
    <t>axilthemes.com</t>
  </si>
  <si>
    <t>tchelp.ru</t>
  </si>
  <si>
    <t>shopmarriott.com</t>
  </si>
  <si>
    <t>skyhawks.com</t>
  </si>
  <si>
    <t>stayntouch.com</t>
  </si>
  <si>
    <t>scc.com.cn</t>
  </si>
  <si>
    <t>woordee.com</t>
  </si>
  <si>
    <t>hentaisexfilms.com</t>
  </si>
  <si>
    <t>ufabet-1688.com</t>
  </si>
  <si>
    <t>barcode-generator.de</t>
  </si>
  <si>
    <t>surielementor.com</t>
  </si>
  <si>
    <t>dnscentralmachine.com</t>
  </si>
  <si>
    <t>texas-dutyfree.com</t>
  </si>
  <si>
    <t>ds-hids.com</t>
  </si>
  <si>
    <t>adaptibar.com</t>
  </si>
  <si>
    <t>euhsd.org</t>
  </si>
  <si>
    <t>tradeeasyhk.net</t>
  </si>
  <si>
    <t>mncmedia.co.kr</t>
  </si>
  <si>
    <t>thefork.nl</t>
  </si>
  <si>
    <t>hlrc.edu.tw</t>
  </si>
  <si>
    <t>excellentwebspace.com</t>
  </si>
  <si>
    <t>tabush.net</t>
  </si>
  <si>
    <t>mento.finance</t>
  </si>
  <si>
    <t>lexlydia.net</t>
  </si>
  <si>
    <t>beraportal.com</t>
  </si>
  <si>
    <t>securityframe.com</t>
  </si>
  <si>
    <t>mytaxbill.org</t>
  </si>
  <si>
    <t>rusdozor.ru</t>
  </si>
  <si>
    <t>youbagsese.com</t>
  </si>
  <si>
    <t>vitalschoice.com</t>
  </si>
  <si>
    <t>easyunitconverter.com</t>
  </si>
  <si>
    <t>politicadeverdade.com</t>
  </si>
  <si>
    <t>itvalore.com</t>
  </si>
  <si>
    <t>zetflix.pro</t>
  </si>
  <si>
    <t>pc528.net</t>
  </si>
  <si>
    <t>diaoyu18.com</t>
  </si>
  <si>
    <t>creativestrategiesus.com</t>
  </si>
  <si>
    <t>noritz.com</t>
  </si>
  <si>
    <t>lavenderandlovage.com</t>
  </si>
  <si>
    <t>onpay.ru</t>
  </si>
  <si>
    <t>baza.com.ua</t>
  </si>
  <si>
    <t>firstlightoptics.com</t>
  </si>
  <si>
    <t>kinepolis-studio.be</t>
  </si>
  <si>
    <t>autotitre.com</t>
  </si>
  <si>
    <t>best4tires.com</t>
  </si>
  <si>
    <t>palwatch.org</t>
  </si>
  <si>
    <t>altos.re</t>
  </si>
  <si>
    <t>instituteofhealthequity.org</t>
  </si>
  <si>
    <t>untwitch.com</t>
  </si>
  <si>
    <t>designbuild-network.com</t>
  </si>
  <si>
    <t>union.sk</t>
  </si>
  <si>
    <t>rynekpierwotny.pl</t>
  </si>
  <si>
    <t>brahmakumaris.org</t>
  </si>
  <si>
    <t>buyazelastin.com</t>
  </si>
  <si>
    <t>metutt.ru</t>
  </si>
  <si>
    <t>anglerswarehouse.net</t>
  </si>
  <si>
    <t>bumeran.com.ve</t>
  </si>
  <si>
    <t>livestreamingcdn.com</t>
  </si>
  <si>
    <t>observatoriodaimprensa.com.br</t>
  </si>
  <si>
    <t>dek.cz</t>
  </si>
  <si>
    <t>protegrity.com</t>
  </si>
  <si>
    <t>nghmaty.com</t>
  </si>
  <si>
    <t>datalytics.com</t>
  </si>
  <si>
    <t>vlgr-ranepa.ru</t>
  </si>
  <si>
    <t>bookmark-share.com</t>
  </si>
  <si>
    <t>saleschain.io</t>
  </si>
  <si>
    <t>lanfibra.com.br</t>
  </si>
  <si>
    <t>gomovies.fm</t>
  </si>
  <si>
    <t>skygo.co.nz</t>
  </si>
  <si>
    <t>twitchdatabase.com</t>
  </si>
  <si>
    <t>registeram.net</t>
  </si>
  <si>
    <t>nurse24.it</t>
  </si>
  <si>
    <t>sortirdunucleaire.org</t>
  </si>
  <si>
    <t>dwfgroup.com</t>
  </si>
  <si>
    <t>abetterbalance.org</t>
  </si>
  <si>
    <t>aibecoo.com</t>
  </si>
  <si>
    <t>newdomllc.com</t>
  </si>
  <si>
    <t>minder.app</t>
  </si>
  <si>
    <t>cinetecadibologna.it</t>
  </si>
  <si>
    <t>zuliao114.com</t>
  </si>
  <si>
    <t>sammycheez.com</t>
  </si>
  <si>
    <t>ultimaterollercoaster.com</t>
  </si>
  <si>
    <t>tribalwars2.com</t>
  </si>
  <si>
    <t>maricopacountyparks.net</t>
  </si>
  <si>
    <t>dashplatform.com</t>
  </si>
  <si>
    <t>taskmgr.xyz</t>
  </si>
  <si>
    <t>ryusyutsuzousan.jp</t>
  </si>
  <si>
    <t>vizrt.com</t>
  </si>
  <si>
    <t>chengda.com</t>
  </si>
  <si>
    <t>pragueexperience.com</t>
  </si>
  <si>
    <t>burlingtoncoatfactory.com</t>
  </si>
  <si>
    <t>vocareum.com</t>
  </si>
  <si>
    <t>nxpta.com</t>
  </si>
  <si>
    <t>kobebussan.co.jp</t>
  </si>
  <si>
    <t>jsams.org</t>
  </si>
  <si>
    <t>portaleducacao.com.br</t>
  </si>
  <si>
    <t>albenza.agency</t>
  </si>
  <si>
    <t>a-bly.com</t>
  </si>
  <si>
    <t>sideralia.it</t>
  </si>
  <si>
    <t>marcianotorrent.com</t>
  </si>
  <si>
    <t>mcfront.xyz</t>
  </si>
  <si>
    <t>as25178.net</t>
  </si>
  <si>
    <t>landwirtschaftskammer.de</t>
  </si>
  <si>
    <t>wojjie.com</t>
  </si>
  <si>
    <t>guyztech.com</t>
  </si>
  <si>
    <t>kikogolf.com</t>
  </si>
  <si>
    <t>talkline.cn</t>
  </si>
  <si>
    <t>androhaber.net</t>
  </si>
  <si>
    <t>spyglass360.com</t>
  </si>
  <si>
    <t>univers-startup.ma</t>
  </si>
  <si>
    <t>g42.ai</t>
  </si>
  <si>
    <t>cu1.org</t>
  </si>
  <si>
    <t>applysquare.com</t>
  </si>
  <si>
    <t>sendbig.com</t>
  </si>
  <si>
    <t>purpleno.in</t>
  </si>
  <si>
    <t>vimovingcenter.com</t>
  </si>
  <si>
    <t>creditviewdashboard.ca</t>
  </si>
  <si>
    <t>rs.net.ua</t>
  </si>
  <si>
    <t>curavides-peracing.icu</t>
  </si>
  <si>
    <t>usd259.org</t>
  </si>
  <si>
    <t>h-ws.ru</t>
  </si>
  <si>
    <t>cloudsupportnetwork.com</t>
  </si>
  <si>
    <t>gmhc.org</t>
  </si>
  <si>
    <t>alau.kz</t>
  </si>
  <si>
    <t>strathberry.com</t>
  </si>
  <si>
    <t>zoovy.com</t>
  </si>
  <si>
    <t>mgo-images.com</t>
  </si>
  <si>
    <t>tigron.be</t>
  </si>
  <si>
    <t>cornetics.net</t>
  </si>
  <si>
    <t>180graus.com</t>
  </si>
  <si>
    <t>momtits.com</t>
  </si>
  <si>
    <t>gsea-msigdb.org</t>
  </si>
  <si>
    <t>casinoaus.net</t>
  </si>
  <si>
    <t>officemax.com.mx</t>
  </si>
  <si>
    <t>galaxycon.com</t>
  </si>
  <si>
    <t>ecompanystore.com</t>
  </si>
  <si>
    <t>linkingbookmark.com</t>
  </si>
  <si>
    <t>rangetelecomhosting.com</t>
  </si>
  <si>
    <t>volunters.com</t>
  </si>
  <si>
    <t>mkllp.com</t>
  </si>
  <si>
    <t>itallstartedwithpaint.com</t>
  </si>
  <si>
    <t>ctsmartdesk.com</t>
  </si>
  <si>
    <t>linuxbase.org</t>
  </si>
  <si>
    <t>atros.com.tr</t>
  </si>
  <si>
    <t>floorplans.cz</t>
  </si>
  <si>
    <t>raptisoft.wiki</t>
  </si>
  <si>
    <t>prostostavki.com</t>
  </si>
  <si>
    <t>gmto.org</t>
  </si>
  <si>
    <t>itvdn.com</t>
  </si>
  <si>
    <t>theleader.info</t>
  </si>
  <si>
    <t>bosch-home.com.tr</t>
  </si>
  <si>
    <t>freespinspromo.com</t>
  </si>
  <si>
    <t>evercast.us</t>
  </si>
  <si>
    <t>piedmonthospital.org</t>
  </si>
  <si>
    <t>jlr-apps.com</t>
  </si>
  <si>
    <t>pornsitebros.com</t>
  </si>
  <si>
    <t>forumcanabis.ro</t>
  </si>
  <si>
    <t>xtra-media.net</t>
  </si>
  <si>
    <t>bluecinema.ch</t>
  </si>
  <si>
    <t>migrationinformation.org</t>
  </si>
  <si>
    <t>notino.pt</t>
  </si>
  <si>
    <t>almomento.mx</t>
  </si>
  <si>
    <t>freerangeamerican.us</t>
  </si>
  <si>
    <t>pravp.com</t>
  </si>
  <si>
    <t>reticrepairs.com</t>
  </si>
  <si>
    <t>bit-os.com</t>
  </si>
  <si>
    <t>networkredux.net</t>
  </si>
  <si>
    <t>fastns.my.id</t>
  </si>
  <si>
    <t>allcafe.ru</t>
  </si>
  <si>
    <t>thedream.us</t>
  </si>
  <si>
    <t>aaaid.org</t>
  </si>
  <si>
    <t>vpn-connection-security.com</t>
  </si>
  <si>
    <t>4troxoi.gr</t>
  </si>
  <si>
    <t>venetrigni.com</t>
  </si>
  <si>
    <t>whatismarkdown.com</t>
  </si>
  <si>
    <t>sanctionsmap.eu</t>
  </si>
  <si>
    <t>mccookgazette.com</t>
  </si>
  <si>
    <t>paparazim.com</t>
  </si>
  <si>
    <t>srpmic-nsn.gov</t>
  </si>
  <si>
    <t>exploros.com</t>
  </si>
  <si>
    <t>gaycamvideos.net</t>
  </si>
  <si>
    <t>retroporn.pro</t>
  </si>
  <si>
    <t>koelnticket.de</t>
  </si>
  <si>
    <t>wallashops.co.il</t>
  </si>
  <si>
    <t>ottlb.org</t>
  </si>
  <si>
    <t>jordan-8.us</t>
  </si>
  <si>
    <t>processingjs.org</t>
  </si>
  <si>
    <t>selless.us</t>
  </si>
  <si>
    <t>camsfinder.com</t>
  </si>
  <si>
    <t>pollster.com</t>
  </si>
  <si>
    <t>abstractti.com.br</t>
  </si>
  <si>
    <t>hideref.gr</t>
  </si>
  <si>
    <t>eredivisie.nl</t>
  </si>
  <si>
    <t>turbomeca.fr</t>
  </si>
  <si>
    <t>pepcoding.com</t>
  </si>
  <si>
    <t>nasluck.co.jp</t>
  </si>
  <si>
    <t>nezammohandesi.ir</t>
  </si>
  <si>
    <t>kuenstlerbedarf-ficht.de</t>
  </si>
  <si>
    <t>arimidex.cfd</t>
  </si>
  <si>
    <t>gickr.com</t>
  </si>
  <si>
    <t>18tube.xxx</t>
  </si>
  <si>
    <t>humland.com</t>
  </si>
  <si>
    <t>rapidprofitmachine.com</t>
  </si>
  <si>
    <t>allo-heberge.com</t>
  </si>
  <si>
    <t>geose.ru</t>
  </si>
  <si>
    <t>mwiah.com</t>
  </si>
  <si>
    <t>darkfox-darkweb-drugstore.com</t>
  </si>
  <si>
    <t>shopfirstlinebenefits.com</t>
  </si>
  <si>
    <t>linuxprinting.org</t>
  </si>
  <si>
    <t>doohee24.net</t>
  </si>
  <si>
    <t>contralinea.com.mx</t>
  </si>
  <si>
    <t>skygate.co.jp</t>
  </si>
  <si>
    <t>z3news.com</t>
  </si>
  <si>
    <t>cbscorporation.com</t>
  </si>
  <si>
    <t>ignet.gov</t>
  </si>
  <si>
    <t>pncie.com</t>
  </si>
  <si>
    <t>twigscience.com</t>
  </si>
  <si>
    <t>abassetmanagement.com</t>
  </si>
  <si>
    <t>haitianforums.com</t>
  </si>
  <si>
    <t>vidin.net</t>
  </si>
  <si>
    <t>orlandodatenightguide.com</t>
  </si>
  <si>
    <t>gorodskoe.com</t>
  </si>
  <si>
    <t>ftelecom.ru</t>
  </si>
  <si>
    <t>srnovelas.com</t>
  </si>
  <si>
    <t>dotnetfoundation.org</t>
  </si>
  <si>
    <t>procas.com</t>
  </si>
  <si>
    <t>predictivadnetwork.fun</t>
  </si>
  <si>
    <t>100doxycycline.com</t>
  </si>
  <si>
    <t>dallas-lovefield.com</t>
  </si>
  <si>
    <t>life-djplomp.com</t>
  </si>
  <si>
    <t>glucophage.life</t>
  </si>
  <si>
    <t>mangaclub.ru</t>
  </si>
  <si>
    <t>shimmeringconcert.com</t>
  </si>
  <si>
    <t>fondriest.com</t>
  </si>
  <si>
    <t>non.sa</t>
  </si>
  <si>
    <t>meetclick.org</t>
  </si>
  <si>
    <t>ourproshop.com</t>
  </si>
  <si>
    <t>thefastdiet.co.uk</t>
  </si>
  <si>
    <t>secretworldlegends.com</t>
  </si>
  <si>
    <t>mobro.co</t>
  </si>
  <si>
    <t>mifile.cn</t>
  </si>
  <si>
    <t>eden-gallery.com</t>
  </si>
  <si>
    <t>hknis.com</t>
  </si>
  <si>
    <t>aquariacentral.com</t>
  </si>
  <si>
    <t>stara.fi</t>
  </si>
  <si>
    <t>delawarebusinessnow.com</t>
  </si>
  <si>
    <t>lxfo.net</t>
  </si>
  <si>
    <t>hotelscombined.jp</t>
  </si>
  <si>
    <t>krposts.com</t>
  </si>
  <si>
    <t>motriln.com</t>
  </si>
  <si>
    <t>tfwunlockpolicy.com</t>
  </si>
  <si>
    <t>bulletinintelligence.com</t>
  </si>
  <si>
    <t>threvon.nl</t>
  </si>
  <si>
    <t>sigecom.net</t>
  </si>
  <si>
    <t>sdl.edu.sa</t>
  </si>
  <si>
    <t>kamagrap.shop</t>
  </si>
  <si>
    <t>dmlimg.com</t>
  </si>
  <si>
    <t>delfa.ru</t>
  </si>
  <si>
    <t>dgland.com</t>
  </si>
  <si>
    <t>safetydetective.com</t>
  </si>
  <si>
    <t>bike-parts-honda.com</t>
  </si>
  <si>
    <t>page2rss.com</t>
  </si>
  <si>
    <t>writing-world.com</t>
  </si>
  <si>
    <t>tbh.org</t>
  </si>
  <si>
    <t>pearl.ch</t>
  </si>
  <si>
    <t>sortea2.com</t>
  </si>
  <si>
    <t>laspace.ru</t>
  </si>
  <si>
    <t>foxdisco.info</t>
  </si>
  <si>
    <t>ksrk.ru</t>
  </si>
  <si>
    <t>craft-talk.ru</t>
  </si>
  <si>
    <t>roughsexvip.com</t>
  </si>
  <si>
    <t>iitp.ac.in</t>
  </si>
  <si>
    <t>complea-hosting.dk</t>
  </si>
  <si>
    <t>xn--80aal0a.xn--80asehdb</t>
  </si>
  <si>
    <t>naiaonline.org</t>
  </si>
  <si>
    <t>vinochok-dnz17.com.ua</t>
  </si>
  <si>
    <t>tradingandco.fm</t>
  </si>
  <si>
    <t>insitu.com</t>
  </si>
  <si>
    <t>bjorkstadensaikido.se</t>
  </si>
  <si>
    <t>mchenry.edu</t>
  </si>
  <si>
    <t>ancc.org.cn</t>
  </si>
  <si>
    <t>savortheflavour.com</t>
  </si>
  <si>
    <t>undeadly.org</t>
  </si>
  <si>
    <t>yaraindia.com</t>
  </si>
  <si>
    <t>sculpture.org</t>
  </si>
  <si>
    <t>richpicks.org</t>
  </si>
  <si>
    <t>latale.com</t>
  </si>
  <si>
    <t>rapidleaks.com</t>
  </si>
  <si>
    <t>diy.kz</t>
  </si>
  <si>
    <t>postshare.co.kr</t>
  </si>
  <si>
    <t>feevale.br</t>
  </si>
  <si>
    <t>congratstogovcuomo.com</t>
  </si>
  <si>
    <t>tunota.com</t>
  </si>
  <si>
    <t>fmredhawks.com</t>
  </si>
  <si>
    <t>bayern-innovativ.de</t>
  </si>
  <si>
    <t>seteci.it</t>
  </si>
  <si>
    <t>seaangels.co.uk</t>
  </si>
  <si>
    <t>julegame.com</t>
  </si>
  <si>
    <t>shebao100.cn</t>
  </si>
  <si>
    <t>abtechnologies.com.au</t>
  </si>
  <si>
    <t>myalphacloud.com</t>
  </si>
  <si>
    <t>data3d.com.cn</t>
  </si>
  <si>
    <t>pxd.com</t>
  </si>
  <si>
    <t>mt4b.net</t>
  </si>
  <si>
    <t>climatecare.org</t>
  </si>
  <si>
    <t>amersfoort.nl</t>
  </si>
  <si>
    <t>getpharmsu.com</t>
  </si>
  <si>
    <t>tokuma.jp</t>
  </si>
  <si>
    <t>amathsdictionaryforkids.com</t>
  </si>
  <si>
    <t>sfx.co.uk</t>
  </si>
  <si>
    <t>creabox.ru</t>
  </si>
  <si>
    <t>mercantile.co.il</t>
  </si>
  <si>
    <t>ziaristii.com</t>
  </si>
  <si>
    <t>percentagecalculator.guru</t>
  </si>
  <si>
    <t>aikanxi.org</t>
  </si>
  <si>
    <t>jollynotes.com</t>
  </si>
  <si>
    <t>concurlabs.com</t>
  </si>
  <si>
    <t>pqbjw88.com</t>
  </si>
  <si>
    <t>makeupgeek.com</t>
  </si>
  <si>
    <t>editus.lu</t>
  </si>
  <si>
    <t>topfreshporn.com</t>
  </si>
  <si>
    <t>openmrs.org</t>
  </si>
  <si>
    <t>kazusa.or.jp</t>
  </si>
  <si>
    <t>lastcall.com</t>
  </si>
  <si>
    <t>cybersalthosting.com</t>
  </si>
  <si>
    <t>uchceu.es</t>
  </si>
  <si>
    <t>mongodb-realm.com</t>
  </si>
  <si>
    <t>dronebl.org</t>
  </si>
  <si>
    <t>scrible.com</t>
  </si>
  <si>
    <t>256rgb.com</t>
  </si>
  <si>
    <t>koko.org</t>
  </si>
  <si>
    <t>la-lista.com</t>
  </si>
  <si>
    <t>invenergy.com</t>
  </si>
  <si>
    <t>cima.ky</t>
  </si>
  <si>
    <t>bolor-toli.com</t>
  </si>
  <si>
    <t>toolsdragon.xyz</t>
  </si>
  <si>
    <t>privatehostingservers.com</t>
  </si>
  <si>
    <t>showsonsale.com</t>
  </si>
  <si>
    <t>scar.org</t>
  </si>
  <si>
    <t>jodi.org</t>
  </si>
  <si>
    <t>aircargoworld.com</t>
  </si>
  <si>
    <t>rrgb.net</t>
  </si>
  <si>
    <t>yostagram.com</t>
  </si>
  <si>
    <t>info-eastflirts.com</t>
  </si>
  <si>
    <t>aquapass.net</t>
  </si>
  <si>
    <t>allthefreestock.com</t>
  </si>
  <si>
    <t>cleo.net.uk</t>
  </si>
  <si>
    <t>eisenhower.me</t>
  </si>
  <si>
    <t>worldmags.net</t>
  </si>
  <si>
    <t>un-redd.org</t>
  </si>
  <si>
    <t>fiqwnba.org</t>
  </si>
  <si>
    <t>onebyfourstudio.com</t>
  </si>
  <si>
    <t>dvdcollections.co.uk</t>
  </si>
  <si>
    <t>jenkemmag.com</t>
  </si>
  <si>
    <t>investigatemidwest.org</t>
  </si>
  <si>
    <t>msc.ir</t>
  </si>
  <si>
    <t>eurotaxglass.com</t>
  </si>
  <si>
    <t>onlinemortgageadvisor.co.uk</t>
  </si>
  <si>
    <t>lioncp.cn</t>
  </si>
  <si>
    <t>jettyapps.com</t>
  </si>
  <si>
    <t>carinsurancecomparison.com</t>
  </si>
  <si>
    <t>liverhealthformula.com</t>
  </si>
  <si>
    <t>obdsc.net</t>
  </si>
  <si>
    <t>sdfdns.ru</t>
  </si>
  <si>
    <t>cash1loans.com</t>
  </si>
  <si>
    <t>peab.se</t>
  </si>
  <si>
    <t>mymail.co.uk</t>
  </si>
  <si>
    <t>cantstayoutofthekitchen.com</t>
  </si>
  <si>
    <t>meritbeauty.com</t>
  </si>
  <si>
    <t>msicomputer.com</t>
  </si>
  <si>
    <t>tsuab.ru</t>
  </si>
  <si>
    <t>haoqunkong.com</t>
  </si>
  <si>
    <t>fieldofbachus.com</t>
  </si>
  <si>
    <t>lbda.org</t>
  </si>
  <si>
    <t>nvoicepay.com</t>
  </si>
  <si>
    <t>vaccination-info-service.fr</t>
  </si>
  <si>
    <t>termnr.us</t>
  </si>
  <si>
    <t>musikalessons.com</t>
  </si>
  <si>
    <t>impressmanicure.com</t>
  </si>
  <si>
    <t>camptalk.org</t>
  </si>
  <si>
    <t>sankoufurniture.com</t>
  </si>
  <si>
    <t>instacloud.io</t>
  </si>
  <si>
    <t>803mall.com</t>
  </si>
  <si>
    <t>telekom-plus.ru</t>
  </si>
  <si>
    <t>tributestore.com</t>
  </si>
  <si>
    <t>exnesspro.com</t>
  </si>
  <si>
    <t>moc.gov.sa</t>
  </si>
  <si>
    <t>pspintegration.com</t>
  </si>
  <si>
    <t>fchn.com</t>
  </si>
  <si>
    <t>unipamplona.edu.co</t>
  </si>
  <si>
    <t>travelmithu.com</t>
  </si>
  <si>
    <t>readbakery.com</t>
  </si>
  <si>
    <t>qp-korm.ru</t>
  </si>
  <si>
    <t>for.ir</t>
  </si>
  <si>
    <t>homelet.co.uk</t>
  </si>
  <si>
    <t>ng-it.net</t>
  </si>
  <si>
    <t>sportstravelmagazine.com</t>
  </si>
  <si>
    <t>earnultimate.space</t>
  </si>
  <si>
    <t>sportsbookvip.com</t>
  </si>
  <si>
    <t>region15.ru</t>
  </si>
  <si>
    <t>7d3e.shop</t>
  </si>
  <si>
    <t>gohofstra.com</t>
  </si>
  <si>
    <t>yoursunyourenergy.com</t>
  </si>
  <si>
    <t>reryn2ce.com</t>
  </si>
  <si>
    <t>prontohosted.com.au</t>
  </si>
  <si>
    <t>kaisen-jujutsu.com</t>
  </si>
  <si>
    <t>rainyrule.com</t>
  </si>
  <si>
    <t>voozu.ph</t>
  </si>
  <si>
    <t>thomas.co</t>
  </si>
  <si>
    <t>npp-esso.ru</t>
  </si>
  <si>
    <t>aidev.co.in</t>
  </si>
  <si>
    <t>suying00.com</t>
  </si>
  <si>
    <t>edu-pkb1.ru</t>
  </si>
  <si>
    <t>ssbbartgroup.com</t>
  </si>
  <si>
    <t>castify.ai</t>
  </si>
  <si>
    <t>pokexperto.net</t>
  </si>
  <si>
    <t>jdwl.com</t>
  </si>
  <si>
    <t>lovindublin.com</t>
  </si>
  <si>
    <t>strivectin.com</t>
  </si>
  <si>
    <t>theartsofentertainment.com</t>
  </si>
  <si>
    <t>sauerlandkurier.de</t>
  </si>
  <si>
    <t>iz.com.ua</t>
  </si>
  <si>
    <t>kinogut.space</t>
  </si>
  <si>
    <t>gaziantepgazetesi.com</t>
  </si>
  <si>
    <t>cuddleclones.com</t>
  </si>
  <si>
    <t>dapoxetine30.com</t>
  </si>
  <si>
    <t>fxtwitter.com</t>
  </si>
  <si>
    <t>protezionecivile.it</t>
  </si>
  <si>
    <t>aibansh.life</t>
  </si>
  <si>
    <t>novstroy.ru</t>
  </si>
  <si>
    <t>prichaonica.com</t>
  </si>
  <si>
    <t>alphabroadway.com</t>
  </si>
  <si>
    <t>bdsmup.net</t>
  </si>
  <si>
    <t>joinpaf.gov.pk</t>
  </si>
  <si>
    <t>topfashionaround.com</t>
  </si>
  <si>
    <t>sarinform.ru</t>
  </si>
  <si>
    <t>xiongan.gov.cn</t>
  </si>
  <si>
    <t>buybackworld.com</t>
  </si>
  <si>
    <t>calcionews24.com</t>
  </si>
  <si>
    <t>sonatype.dev</t>
  </si>
  <si>
    <t>cha97.com</t>
  </si>
  <si>
    <t>8a.nu</t>
  </si>
  <si>
    <t>laenderdaten.info</t>
  </si>
  <si>
    <t>facingourrisk.org</t>
  </si>
  <si>
    <t>instaforex.net</t>
  </si>
  <si>
    <t>nic.weather</t>
  </si>
  <si>
    <t>drobak.com.ua</t>
  </si>
  <si>
    <t>nikeairmax98.us</t>
  </si>
  <si>
    <t>bumsen.com</t>
  </si>
  <si>
    <t>bsigroup.ru</t>
  </si>
  <si>
    <t>nullrefexcep.com</t>
  </si>
  <si>
    <t>indianapolisrecorder.com</t>
  </si>
  <si>
    <t>companydirectors.com.au</t>
  </si>
  <si>
    <t>gofnc.com</t>
  </si>
  <si>
    <t>polemika.com.ua</t>
  </si>
  <si>
    <t>markaketab.com</t>
  </si>
  <si>
    <t>domintdns.net</t>
  </si>
  <si>
    <t>talknsurf.co.za</t>
  </si>
  <si>
    <t>mondadorieducation.it</t>
  </si>
  <si>
    <t>experis.com</t>
  </si>
  <si>
    <t>objc.io</t>
  </si>
  <si>
    <t>lookin.at</t>
  </si>
  <si>
    <t>mvelopes.com</t>
  </si>
  <si>
    <t>saasscout.com</t>
  </si>
  <si>
    <t>sylfpaskl.ru</t>
  </si>
  <si>
    <t>vinnitsa.com</t>
  </si>
  <si>
    <t>orientation-pour-tous.fr</t>
  </si>
  <si>
    <t>tcpress.com</t>
  </si>
  <si>
    <t>cdnware.io</t>
  </si>
  <si>
    <t>e2.org</t>
  </si>
  <si>
    <t>handcent.com</t>
  </si>
  <si>
    <t>mrcatne.com</t>
  </si>
  <si>
    <t>pandoraonline.us</t>
  </si>
  <si>
    <t>fhm.nl</t>
  </si>
  <si>
    <t>tsretail.ru</t>
  </si>
  <si>
    <t>bizhost.kr</t>
  </si>
  <si>
    <t>2gis.kg</t>
  </si>
  <si>
    <t>subber.xyz</t>
  </si>
  <si>
    <t>pocztex.pl</t>
  </si>
  <si>
    <t>skillsforhealth.org.uk</t>
  </si>
  <si>
    <t>plmotiliu.com</t>
  </si>
  <si>
    <t>myadssupport.com</t>
  </si>
  <si>
    <t>qweb.nl</t>
  </si>
  <si>
    <t>brfnet.se</t>
  </si>
  <si>
    <t>pariteni.bg</t>
  </si>
  <si>
    <t>crackzoom.com</t>
  </si>
  <si>
    <t>go1.com</t>
  </si>
  <si>
    <t>safeopt.com</t>
  </si>
  <si>
    <t>ontwerpbureaudries.be</t>
  </si>
  <si>
    <t>scont.ru</t>
  </si>
  <si>
    <t>icondns.net</t>
  </si>
  <si>
    <t>nationalregisterofhistoricplaces.com</t>
  </si>
  <si>
    <t>classicrummy.com</t>
  </si>
  <si>
    <t>baclofen.cfd</t>
  </si>
  <si>
    <t>thisisnottingham.co.uk</t>
  </si>
  <si>
    <t>volvapps.com</t>
  </si>
  <si>
    <t>iamoled.com</t>
  </si>
  <si>
    <t>religiousforums.com</t>
  </si>
  <si>
    <t>quexion.com</t>
  </si>
  <si>
    <t>eseug.com</t>
  </si>
  <si>
    <t>anylabtestnow.com</t>
  </si>
  <si>
    <t>proxypanel.io</t>
  </si>
  <si>
    <t>spyband.co.kr</t>
  </si>
  <si>
    <t>i3pr.xyz</t>
  </si>
  <si>
    <t>jinzhousoft.net</t>
  </si>
  <si>
    <t>technobearing.ru</t>
  </si>
  <si>
    <t>polyclin.ru</t>
  </si>
  <si>
    <t>autismeurope.org</t>
  </si>
  <si>
    <t>bsv.legal</t>
  </si>
  <si>
    <t>shoptoit.ca</t>
  </si>
  <si>
    <t>0nl1ne.com</t>
  </si>
  <si>
    <t>roboticsbd.com</t>
  </si>
  <si>
    <t>jobs.abbott</t>
  </si>
  <si>
    <t>adme-net.com</t>
  </si>
  <si>
    <t>stromectoltab.online</t>
  </si>
  <si>
    <t>sbvideo.xyz</t>
  </si>
  <si>
    <t>cannahome-onlinedrugs.com</t>
  </si>
  <si>
    <t>janetlansbury.com</t>
  </si>
  <si>
    <t>mycaptain.in</t>
  </si>
  <si>
    <t>cephalexin.agency</t>
  </si>
  <si>
    <t>casinowhizz.com</t>
  </si>
  <si>
    <t>bearwww.com</t>
  </si>
  <si>
    <t>crazyfox.vip</t>
  </si>
  <si>
    <t>nlclassifieds.com</t>
  </si>
  <si>
    <t>polla.cl</t>
  </si>
  <si>
    <t>lawoso.com</t>
  </si>
  <si>
    <t>classfinders.com</t>
  </si>
  <si>
    <t>nlpcaptcha.in</t>
  </si>
  <si>
    <t>njh.ca</t>
  </si>
  <si>
    <t>snigel.com</t>
  </si>
  <si>
    <t>myastro.gr</t>
  </si>
  <si>
    <t>bupropiontab.monster</t>
  </si>
  <si>
    <t>dawhang.com</t>
  </si>
  <si>
    <t>burg-halle.de</t>
  </si>
  <si>
    <t>anetformin.com</t>
  </si>
  <si>
    <t>myantispyware.com</t>
  </si>
  <si>
    <t>biznet.ru</t>
  </si>
  <si>
    <t>iiita.ac.in</t>
  </si>
  <si>
    <t>just-interes.ru</t>
  </si>
  <si>
    <t>ucbtheatre.com</t>
  </si>
  <si>
    <t>5dy2.cc</t>
  </si>
  <si>
    <t>buyessayuk.us</t>
  </si>
  <si>
    <t>terapiaydesarrollo.cl</t>
  </si>
  <si>
    <t>marketrends.net</t>
  </si>
  <si>
    <t>higgypop.com</t>
  </si>
  <si>
    <t>lzlongrayb.com</t>
  </si>
  <si>
    <t>adinahotels.com</t>
  </si>
  <si>
    <t>all.org</t>
  </si>
  <si>
    <t>birffkj.com</t>
  </si>
  <si>
    <t>spomenikdatabase.org</t>
  </si>
  <si>
    <t>newinchess.com</t>
  </si>
  <si>
    <t>vanet.com.br</t>
  </si>
  <si>
    <t>tower28beauty.com</t>
  </si>
  <si>
    <t>tyxm.ml</t>
  </si>
  <si>
    <t>erofullsets.com</t>
  </si>
  <si>
    <t>kubo.chat</t>
  </si>
  <si>
    <t>plop.at</t>
  </si>
  <si>
    <t>hawk.de</t>
  </si>
  <si>
    <t>mediahost.sk</t>
  </si>
  <si>
    <t>emktsender.net</t>
  </si>
  <si>
    <t>morpace.com</t>
  </si>
  <si>
    <t>vesuvius.com</t>
  </si>
  <si>
    <t>planetoday.ru</t>
  </si>
  <si>
    <t>utro-novosti.ru</t>
  </si>
  <si>
    <t>amz.onl</t>
  </si>
  <si>
    <t>swarco.com</t>
  </si>
  <si>
    <t>redpah.com</t>
  </si>
  <si>
    <t>nativetech.org</t>
  </si>
  <si>
    <t>eria.one</t>
  </si>
  <si>
    <t>aacei.org</t>
  </si>
  <si>
    <t>outnorth.se</t>
  </si>
  <si>
    <t>wh-doctective.com</t>
  </si>
  <si>
    <t>adiflucan.online</t>
  </si>
  <si>
    <t>checkoutogate.com</t>
  </si>
  <si>
    <t>nimi.com</t>
  </si>
  <si>
    <t>pgeveryday.com</t>
  </si>
  <si>
    <t>idle-empire.com</t>
  </si>
  <si>
    <t>daneimitan.com</t>
  </si>
  <si>
    <t>buycordaro.com</t>
  </si>
  <si>
    <t>isuo.org</t>
  </si>
  <si>
    <t>leadsgorilla.io</t>
  </si>
  <si>
    <t>pakrats.com</t>
  </si>
  <si>
    <t>conversio.com</t>
  </si>
  <si>
    <t>hstopdeck.com</t>
  </si>
  <si>
    <t>ally.io</t>
  </si>
  <si>
    <t>newszii.com</t>
  </si>
  <si>
    <t>gridhoster.com</t>
  </si>
  <si>
    <t>randstad.be</t>
  </si>
  <si>
    <t>starpenstacks.com</t>
  </si>
  <si>
    <t>anc.net</t>
  </si>
  <si>
    <t>sd12368.gov.cn</t>
  </si>
  <si>
    <t>sudaneseonline.com</t>
  </si>
  <si>
    <t>newcastle-hospitals.nhs.uk</t>
  </si>
  <si>
    <t>ismschools.com.au</t>
  </si>
  <si>
    <t>pisatoday.it</t>
  </si>
  <si>
    <t>albenza.xyz</t>
  </si>
  <si>
    <t>anchoragemuseum.org</t>
  </si>
  <si>
    <t>niig.com.np</t>
  </si>
  <si>
    <t>saveur-biere.com</t>
  </si>
  <si>
    <t>vprogids.nl</t>
  </si>
  <si>
    <t>publicrecordsofficial.com</t>
  </si>
  <si>
    <t>ptwmbed.com</t>
  </si>
  <si>
    <t>superghostblogger.com</t>
  </si>
  <si>
    <t>obligacjeskarbowe.pl</t>
  </si>
  <si>
    <t>dailyopinionpolls.com</t>
  </si>
  <si>
    <t>gamesport.com</t>
  </si>
  <si>
    <t>pagalworld.ink</t>
  </si>
  <si>
    <t>vipescortsistanbul.com</t>
  </si>
  <si>
    <t>trabajos.com</t>
  </si>
  <si>
    <t>keyworddiscovery.com</t>
  </si>
  <si>
    <t>communitydragon.org</t>
  </si>
  <si>
    <t>ttbbk.com</t>
  </si>
  <si>
    <t>abc.gov.in</t>
  </si>
  <si>
    <t>lng-dostavka-lekarstv.ru</t>
  </si>
  <si>
    <t>dvz.de</t>
  </si>
  <si>
    <t>goinsms.xyz</t>
  </si>
  <si>
    <t>swaggermagazine.com</t>
  </si>
  <si>
    <t>hpc-uk.org</t>
  </si>
  <si>
    <t>riasv.ru</t>
  </si>
  <si>
    <t>jimusho.jp</t>
  </si>
  <si>
    <t>wiflix.kim</t>
  </si>
  <si>
    <t>jam-soft.ru</t>
  </si>
  <si>
    <t>radios-venezuela.com</t>
  </si>
  <si>
    <t>supergenecasino.com</t>
  </si>
  <si>
    <t>hgmnetwork.com</t>
  </si>
  <si>
    <t>aaaecommerce.com</t>
  </si>
  <si>
    <t>advisorkhoj.com</t>
  </si>
  <si>
    <t>tamland.ir</t>
  </si>
  <si>
    <t>viewplugin.com</t>
  </si>
  <si>
    <t>porthus.net</t>
  </si>
  <si>
    <t>dreamastromeanings.com</t>
  </si>
  <si>
    <t>pornjitt.com</t>
  </si>
  <si>
    <t>vriendin.nl</t>
  </si>
  <si>
    <t>beautifulnara.com</t>
  </si>
  <si>
    <t>dconc.gov</t>
  </si>
  <si>
    <t>letamericavote.org</t>
  </si>
  <si>
    <t>instagram.com.br</t>
  </si>
  <si>
    <t>ticketsauce.com</t>
  </si>
  <si>
    <t>klientiks.ru</t>
  </si>
  <si>
    <t>marriedgames.com.br</t>
  </si>
  <si>
    <t>korgiejoinyou.com</t>
  </si>
  <si>
    <t>avolo.ro</t>
  </si>
  <si>
    <t>acgvipss.com</t>
  </si>
  <si>
    <t>maisonapart.com</t>
  </si>
  <si>
    <t>helpteaching.com</t>
  </si>
  <si>
    <t>fishwrangler.com</t>
  </si>
  <si>
    <t>fugleognatur.dk</t>
  </si>
  <si>
    <t>wronba.com</t>
  </si>
  <si>
    <t>egrnreestro.ru</t>
  </si>
  <si>
    <t>dustindiaz.com</t>
  </si>
  <si>
    <t>biotecnika.org</t>
  </si>
  <si>
    <t>landscapeprofessionals.org</t>
  </si>
  <si>
    <t>vos-web.nl</t>
  </si>
  <si>
    <t>icrp.org</t>
  </si>
  <si>
    <t>artech.se</t>
  </si>
  <si>
    <t>fildenax.monster</t>
  </si>
  <si>
    <t>nvnext.com</t>
  </si>
  <si>
    <t>erwedw.cf</t>
  </si>
  <si>
    <t>itpc.gov.iq</t>
  </si>
  <si>
    <t>metlife.com.tr</t>
  </si>
  <si>
    <t>sala.or.jp</t>
  </si>
  <si>
    <t>labcorpmessage.com</t>
  </si>
  <si>
    <t>festina.com</t>
  </si>
  <si>
    <t>expert-shops.com</t>
  </si>
  <si>
    <t>hearandplay.com</t>
  </si>
  <si>
    <t>autc.com</t>
  </si>
  <si>
    <t>lozo.com</t>
  </si>
  <si>
    <t>pasteio.com</t>
  </si>
  <si>
    <t>oilcapital.ru</t>
  </si>
  <si>
    <t>office-augusta.com</t>
  </si>
  <si>
    <t>snapismadewithcode.com</t>
  </si>
  <si>
    <t>debeiaard-utrecht.nl</t>
  </si>
  <si>
    <t>thrivetimeshow.com</t>
  </si>
  <si>
    <t>storader.com</t>
  </si>
  <si>
    <t>script-ware.com</t>
  </si>
  <si>
    <t>telecomv1.ru</t>
  </si>
  <si>
    <t>lenbachhaus.de</t>
  </si>
  <si>
    <t>cindicator.com</t>
  </si>
  <si>
    <t>bt.com.tn</t>
  </si>
  <si>
    <t>canlitv.news</t>
  </si>
  <si>
    <t>mancando.cn</t>
  </si>
  <si>
    <t>buyprovigil.monster</t>
  </si>
  <si>
    <t>guinnessworldrecords.de</t>
  </si>
  <si>
    <t>eselt.de</t>
  </si>
  <si>
    <t>athinkingape.com</t>
  </si>
  <si>
    <t>affect3dstore.com</t>
  </si>
  <si>
    <t>hosting-minecraft.pro</t>
  </si>
  <si>
    <t>erotiikkalelut.com</t>
  </si>
  <si>
    <t>paralelo54online.com.ar</t>
  </si>
  <si>
    <t>summerta.com</t>
  </si>
  <si>
    <t>atchs.jp</t>
  </si>
  <si>
    <t>zetorzeszow.pl</t>
  </si>
  <si>
    <t>tacori.com</t>
  </si>
  <si>
    <t>theartnewspaper.ru</t>
  </si>
  <si>
    <t>coxmediagroup.com</t>
  </si>
  <si>
    <t>f85l52vzag.com</t>
  </si>
  <si>
    <t>wlug.org.nz</t>
  </si>
  <si>
    <t>militarynews.com</t>
  </si>
  <si>
    <t>mpob.gov.my</t>
  </si>
  <si>
    <t>co-opbank.co.ke</t>
  </si>
  <si>
    <t>exima.kr</t>
  </si>
  <si>
    <t>epl.ca</t>
  </si>
  <si>
    <t>chaturbot.co</t>
  </si>
  <si>
    <t>gascade.de</t>
  </si>
  <si>
    <t>novospress.ru</t>
  </si>
  <si>
    <t>bveast.com</t>
  </si>
  <si>
    <t>dianxinai.com</t>
  </si>
  <si>
    <t>rplnd14.com</t>
  </si>
  <si>
    <t>514h.com</t>
  </si>
  <si>
    <t>onejailbreak.com</t>
  </si>
  <si>
    <t>thenile.io</t>
  </si>
  <si>
    <t>gc-gruppe.de</t>
  </si>
  <si>
    <t>longwoods.com</t>
  </si>
  <si>
    <t>airbnb.com.hk</t>
  </si>
  <si>
    <t>bysb.net</t>
  </si>
  <si>
    <t>sermonsearch.com</t>
  </si>
  <si>
    <t>kpu.ac.jp</t>
  </si>
  <si>
    <t>jelgava.lv</t>
  </si>
  <si>
    <t>biba.org.uk</t>
  </si>
  <si>
    <t>toei-video.co.jp</t>
  </si>
  <si>
    <t>pomojem-vam.ru</t>
  </si>
  <si>
    <t>austria.org</t>
  </si>
  <si>
    <t>aleanfamily.ru</t>
  </si>
  <si>
    <t>wagner-group.com</t>
  </si>
  <si>
    <t>nmz.de</t>
  </si>
  <si>
    <t>amyntagroup.com</t>
  </si>
  <si>
    <t>web-electrodomesticos.es</t>
  </si>
  <si>
    <t>siteground365.com</t>
  </si>
  <si>
    <t>testguild.com</t>
  </si>
  <si>
    <t>legaldesire.com</t>
  </si>
  <si>
    <t>mememaker.net</t>
  </si>
  <si>
    <t>endev.ru</t>
  </si>
  <si>
    <t>wefut.com</t>
  </si>
  <si>
    <t>bndozm.com</t>
  </si>
  <si>
    <t>vanced.pro</t>
  </si>
  <si>
    <t>mig.com.ua</t>
  </si>
  <si>
    <t>cloudcheckr.com</t>
  </si>
  <si>
    <t>zerody.one</t>
  </si>
  <si>
    <t>lucidworks.com</t>
  </si>
  <si>
    <t>thekitchenwhisperer.net</t>
  </si>
  <si>
    <t>icalendrier.fr</t>
  </si>
  <si>
    <t>thephoenician.com</t>
  </si>
  <si>
    <t>medicalprotection.org</t>
  </si>
  <si>
    <t>fedsquare.com</t>
  </si>
  <si>
    <t>epgn.com</t>
  </si>
  <si>
    <t>msdbp.com</t>
  </si>
  <si>
    <t>energyrating.gov.au</t>
  </si>
  <si>
    <t>rufabula.com</t>
  </si>
  <si>
    <t>paxnova.net</t>
  </si>
  <si>
    <t>shortlinkto.ink</t>
  </si>
  <si>
    <t>kaz.com</t>
  </si>
  <si>
    <t>giftey.in</t>
  </si>
  <si>
    <t>reportaziende.it</t>
  </si>
  <si>
    <t>a5oc.com</t>
  </si>
  <si>
    <t>berksbooks.com</t>
  </si>
  <si>
    <t>chicagomotorcars.com</t>
  </si>
  <si>
    <t>aajkaltrends.club</t>
  </si>
  <si>
    <t>eqreborn.net</t>
  </si>
  <si>
    <t>4mods.ru</t>
  </si>
  <si>
    <t>jucha.com</t>
  </si>
  <si>
    <t>forsikringsguiden.dk</t>
  </si>
  <si>
    <t>qminder.com</t>
  </si>
  <si>
    <t>curacaowebhosting.com</t>
  </si>
  <si>
    <t>streameast.is</t>
  </si>
  <si>
    <t>htkornet.ru</t>
  </si>
  <si>
    <t>marciatravessoni.com.br</t>
  </si>
  <si>
    <t>sex8.zone</t>
  </si>
  <si>
    <t>lovingessentialoils.com</t>
  </si>
  <si>
    <t>kriss.re.kr</t>
  </si>
  <si>
    <t>yamazen.co.jp</t>
  </si>
  <si>
    <t>siouxfalls.business</t>
  </si>
  <si>
    <t>brandeden.com</t>
  </si>
  <si>
    <t>mfcgd.com</t>
  </si>
  <si>
    <t>aaroaj.com</t>
  </si>
  <si>
    <t>onsiteworkshops.com</t>
  </si>
  <si>
    <t>innova.net</t>
  </si>
  <si>
    <t>simonly.deals</t>
  </si>
  <si>
    <t>nullradar.com</t>
  </si>
  <si>
    <t>picalica.com</t>
  </si>
  <si>
    <t>m-i.kr</t>
  </si>
  <si>
    <t>nscorpglobal.com</t>
  </si>
  <si>
    <t>waywordradio.org</t>
  </si>
  <si>
    <t>omg.lol</t>
  </si>
  <si>
    <t>my-med-pharm.top</t>
  </si>
  <si>
    <t>alldailyupdates.com</t>
  </si>
  <si>
    <t>nhcgrp.com</t>
  </si>
  <si>
    <t>jssjw.gov.cn</t>
  </si>
  <si>
    <t>tvtango.com</t>
  </si>
  <si>
    <t>silksilky.com</t>
  </si>
  <si>
    <t>healthofchildren.com</t>
  </si>
  <si>
    <t>ms-office-forum.net</t>
  </si>
  <si>
    <t>winiary.pl</t>
  </si>
  <si>
    <t>polyvinylrecords.com</t>
  </si>
  <si>
    <t>thevacationer.com</t>
  </si>
  <si>
    <t>jydemarked.dk</t>
  </si>
  <si>
    <t>mybusinesswebsite.com</t>
  </si>
  <si>
    <t>teenagepornx.com</t>
  </si>
  <si>
    <t>redmine.jp</t>
  </si>
  <si>
    <t>chudonet.net</t>
  </si>
  <si>
    <t>trade-united.de</t>
  </si>
  <si>
    <t>telecommunity.com</t>
  </si>
  <si>
    <t>indians.com</t>
  </si>
  <si>
    <t>tierneyphotography.co.uk</t>
  </si>
  <si>
    <t>lovelylittlekitchen.com</t>
  </si>
  <si>
    <t>tunelf.com</t>
  </si>
  <si>
    <t>insidejapantours.com</t>
  </si>
  <si>
    <t>midlandpipe.com</t>
  </si>
  <si>
    <t>kleding.nl</t>
  </si>
  <si>
    <t>hamrokhotang.com</t>
  </si>
  <si>
    <t>yobidoyobi.ru</t>
  </si>
  <si>
    <t>odin.ru</t>
  </si>
  <si>
    <t>mahmoud-magdy.com</t>
  </si>
  <si>
    <t>integra-tech.com</t>
  </si>
  <si>
    <t>ucanr.org</t>
  </si>
  <si>
    <t>megion-group.ru</t>
  </si>
  <si>
    <t>glamping.com</t>
  </si>
  <si>
    <t>netzblick.de</t>
  </si>
  <si>
    <t>luas.ie</t>
  </si>
  <si>
    <t>justmommies.com</t>
  </si>
  <si>
    <t>iozoom.com</t>
  </si>
  <si>
    <t>email-provider.eu</t>
  </si>
  <si>
    <t>dotafire.com</t>
  </si>
  <si>
    <t>kusadasibest.com</t>
  </si>
  <si>
    <t>2minutetabletop.com</t>
  </si>
  <si>
    <t>sweathelp.org</t>
  </si>
  <si>
    <t>tvguide.or.jp</t>
  </si>
  <si>
    <t>forum.kiev.ua</t>
  </si>
  <si>
    <t>commercialvalue.org</t>
  </si>
  <si>
    <t>nangua002.com</t>
  </si>
  <si>
    <t>openhost.net.nz</t>
  </si>
  <si>
    <t>nwservicecenter.com</t>
  </si>
  <si>
    <t>bankcorp.com</t>
  </si>
  <si>
    <t>stage.site</t>
  </si>
  <si>
    <t>horizonnjhealth.com</t>
  </si>
  <si>
    <t>ssilab.net</t>
  </si>
  <si>
    <t>altenew.com</t>
  </si>
  <si>
    <t>proit.cz</t>
  </si>
  <si>
    <t>starlinks-video.com</t>
  </si>
  <si>
    <t>freegame.jp</t>
  </si>
  <si>
    <t>ribblex.co.in</t>
  </si>
  <si>
    <t>ros-tv.com</t>
  </si>
  <si>
    <t>naymu.com</t>
  </si>
  <si>
    <t>signgate.com</t>
  </si>
  <si>
    <t>sample-resignation-letters.com</t>
  </si>
  <si>
    <t>participaction.com</t>
  </si>
  <si>
    <t>deerfield.edu</t>
  </si>
  <si>
    <t>tomline.ru</t>
  </si>
  <si>
    <t>alsearsmd.com</t>
  </si>
  <si>
    <t>trasmediterranea.es</t>
  </si>
  <si>
    <t>iqeq.com.cn</t>
  </si>
  <si>
    <t>ext-files.net</t>
  </si>
  <si>
    <t>alcazarsevilla.org</t>
  </si>
  <si>
    <t>f3322.org</t>
  </si>
  <si>
    <t>socialnet.de</t>
  </si>
  <si>
    <t>elz706.com</t>
  </si>
  <si>
    <t>gameplaying.info</t>
  </si>
  <si>
    <t>wefashion.nl</t>
  </si>
  <si>
    <t>magecomp.us</t>
  </si>
  <si>
    <t>fuckpublic.com</t>
  </si>
  <si>
    <t>nadzor-info.ru</t>
  </si>
  <si>
    <t>youfabiao.com</t>
  </si>
  <si>
    <t>insurancenavy.com</t>
  </si>
  <si>
    <t>coldcasechristianity.com</t>
  </si>
  <si>
    <t>esc12.net</t>
  </si>
  <si>
    <t>newscientist.nl</t>
  </si>
  <si>
    <t>kkkob.com</t>
  </si>
  <si>
    <t>divyabodhanam.org</t>
  </si>
  <si>
    <t>larkhotels.com</t>
  </si>
  <si>
    <t>animeevim.com</t>
  </si>
  <si>
    <t>parispornmovies.com</t>
  </si>
  <si>
    <t>azuredatalakestore.net</t>
  </si>
  <si>
    <t>vergecurrency.com</t>
  </si>
  <si>
    <t>proxy-sale.com</t>
  </si>
  <si>
    <t>connect.com.fj</t>
  </si>
  <si>
    <t>cortel.cloud</t>
  </si>
  <si>
    <t>serial-top.com</t>
  </si>
  <si>
    <t>gotransparent.com</t>
  </si>
  <si>
    <t>rocketmatter.net</t>
  </si>
  <si>
    <t>greenstyle.it</t>
  </si>
  <si>
    <t>casinodays-online.com</t>
  </si>
  <si>
    <t>twocircles.net</t>
  </si>
  <si>
    <t>porno.limo</t>
  </si>
  <si>
    <t>gokcebilgisayar.com</t>
  </si>
  <si>
    <t>wellphone.com</t>
  </si>
  <si>
    <t>scotchwhiskyexperience.co.uk</t>
  </si>
  <si>
    <t>filipinotimes.net</t>
  </si>
  <si>
    <t>icloudhosting.com</t>
  </si>
  <si>
    <t>aspenaerogel.at</t>
  </si>
  <si>
    <t>weblogtoolscollection.com</t>
  </si>
  <si>
    <t>antabuse.digital</t>
  </si>
  <si>
    <t>cheapaftershaves.co.uk</t>
  </si>
  <si>
    <t>free-cleopatra-slots.com</t>
  </si>
  <si>
    <t>ns2.gov.rs</t>
  </si>
  <si>
    <t>bonjourpoesie.fr</t>
  </si>
  <si>
    <t>smartsource.com</t>
  </si>
  <si>
    <t>psu.kz</t>
  </si>
  <si>
    <t>expres-wallet.com</t>
  </si>
  <si>
    <t>hextoral.com</t>
  </si>
  <si>
    <t>railnation.de</t>
  </si>
  <si>
    <t>arrowbigapps.com</t>
  </si>
  <si>
    <t>jpru.de</t>
  </si>
  <si>
    <t>blogrolling.com</t>
  </si>
  <si>
    <t>boartlongyear.com</t>
  </si>
  <si>
    <t>ltgc.com</t>
  </si>
  <si>
    <t>redoqdns.com</t>
  </si>
  <si>
    <t>rdnewsnow.com</t>
  </si>
  <si>
    <t>huecu.org</t>
  </si>
  <si>
    <t>silagra.xyz</t>
  </si>
  <si>
    <t>localgiant.com</t>
  </si>
  <si>
    <t>stirling.gov.uk</t>
  </si>
  <si>
    <t>pravao-srochno.com</t>
  </si>
  <si>
    <t>laparadadigital.com</t>
  </si>
  <si>
    <t>site-hebergement.com</t>
  </si>
  <si>
    <t>itrackly.com</t>
  </si>
  <si>
    <t>patradomain.com</t>
  </si>
  <si>
    <t>realmcave.com</t>
  </si>
  <si>
    <t>pitsco.com</t>
  </si>
  <si>
    <t>gis.com</t>
  </si>
  <si>
    <t>enschede.nl</t>
  </si>
  <si>
    <t>albenza.shop</t>
  </si>
  <si>
    <t>bansuk.co.kr</t>
  </si>
  <si>
    <t>hostingserver123.com</t>
  </si>
  <si>
    <t>pttor.com</t>
  </si>
  <si>
    <t>brightervisionsites200.com</t>
  </si>
  <si>
    <t>morechillislot.com</t>
  </si>
  <si>
    <t>muangthai.co.th</t>
  </si>
  <si>
    <t>mediana.net.ua</t>
  </si>
  <si>
    <t>miamisci.org</t>
  </si>
  <si>
    <t>balfourbeattyus.com</t>
  </si>
  <si>
    <t>saltgrass.com</t>
  </si>
  <si>
    <t>musikhaus-korn.de</t>
  </si>
  <si>
    <t>worlddatingnow.com</t>
  </si>
  <si>
    <t>ezjoygame.com</t>
  </si>
  <si>
    <t>wholesale2b.com</t>
  </si>
  <si>
    <t>weatherokye.com</t>
  </si>
  <si>
    <t>exness.broker</t>
  </si>
  <si>
    <t>emporioarmaniwatches.com</t>
  </si>
  <si>
    <t>groovalicious.org</t>
  </si>
  <si>
    <t>joinenterprise.com</t>
  </si>
  <si>
    <t>goteneplast.se</t>
  </si>
  <si>
    <t>a21.org</t>
  </si>
  <si>
    <t>dfsarch.com</t>
  </si>
  <si>
    <t>xbytesangola.com</t>
  </si>
  <si>
    <t>ordyx.com</t>
  </si>
  <si>
    <t>somak.cl</t>
  </si>
  <si>
    <t>env-health.org</t>
  </si>
  <si>
    <t>infosecmatter.com</t>
  </si>
  <si>
    <t>impressum-recht.de</t>
  </si>
  <si>
    <t>santarosa.k12.fl.us</t>
  </si>
  <si>
    <t>tafel.de</t>
  </si>
  <si>
    <t>vn-z.vn</t>
  </si>
  <si>
    <t>rn743.com</t>
  </si>
  <si>
    <t>blueprintarticle.com</t>
  </si>
  <si>
    <t>objectmentor.com</t>
  </si>
  <si>
    <t>nangman24toto.com</t>
  </si>
  <si>
    <t>thenews-chronicle.com</t>
  </si>
  <si>
    <t>sortable.com</t>
  </si>
  <si>
    <t>forfrogadiertor.com</t>
  </si>
  <si>
    <t>gritsandpinecones.com</t>
  </si>
  <si>
    <t>sothebysrealty.ca</t>
  </si>
  <si>
    <t>tamognia.ru</t>
  </si>
  <si>
    <t>times-series.co.uk</t>
  </si>
  <si>
    <t>domenii-web.com</t>
  </si>
  <si>
    <t>paypal.fr</t>
  </si>
  <si>
    <t>fon-bet.com</t>
  </si>
  <si>
    <t>bakemesomesugar.com</t>
  </si>
  <si>
    <t>as24220.net</t>
  </si>
  <si>
    <t>anzise.com</t>
  </si>
  <si>
    <t>agiled.app</t>
  </si>
  <si>
    <t>tiaozhanbei.net</t>
  </si>
  <si>
    <t>pronet.com.al</t>
  </si>
  <si>
    <t>bostonbar.org</t>
  </si>
  <si>
    <t>mvsyuper.com</t>
  </si>
  <si>
    <t>echoehr.com</t>
  </si>
  <si>
    <t>amag.ch</t>
  </si>
  <si>
    <t>ruwest.ru</t>
  </si>
  <si>
    <t>fildenapl.com</t>
  </si>
  <si>
    <t>orionworld.com</t>
  </si>
  <si>
    <t>ctnft.net</t>
  </si>
  <si>
    <t>rbmojournal.com</t>
  </si>
  <si>
    <t>mogi.vn</t>
  </si>
  <si>
    <t>khs.com</t>
  </si>
  <si>
    <t>10g-com.ru</t>
  </si>
  <si>
    <t>npm.edu.tw</t>
  </si>
  <si>
    <t>mid-tenshoku.com</t>
  </si>
  <si>
    <t>3ho.org</t>
  </si>
  <si>
    <t>abema-tv.com</t>
  </si>
  <si>
    <t>adrecord.com</t>
  </si>
  <si>
    <t>iscrapapp.com</t>
  </si>
  <si>
    <t>internet.lu</t>
  </si>
  <si>
    <t>smileglobal.com</t>
  </si>
  <si>
    <t>u-buy.com.ng</t>
  </si>
  <si>
    <t>itlabs.io</t>
  </si>
  <si>
    <t>hevyapp.com</t>
  </si>
  <si>
    <t>kotv.com</t>
  </si>
  <si>
    <t>meshulam.co.il</t>
  </si>
  <si>
    <t>telespazio.com.br</t>
  </si>
  <si>
    <t>egzaminzawodowy.info</t>
  </si>
  <si>
    <t>unimaster.se</t>
  </si>
  <si>
    <t>mynex.net</t>
  </si>
  <si>
    <t>canweb.ca</t>
  </si>
  <si>
    <t>deti-v-sad.ru</t>
  </si>
  <si>
    <t>wppagebuilders.com</t>
  </si>
  <si>
    <t>burgernetcdn.nl</t>
  </si>
  <si>
    <t>foxbet.gr</t>
  </si>
  <si>
    <t>cdn-canalplus.pl</t>
  </si>
  <si>
    <t>planergy.com</t>
  </si>
  <si>
    <t>unibet.ee</t>
  </si>
  <si>
    <t>ryanseacrest.com</t>
  </si>
  <si>
    <t>showme.co.za</t>
  </si>
  <si>
    <t>szchengji-inc.com</t>
  </si>
  <si>
    <t>dandyair.com</t>
  </si>
  <si>
    <t>nbport.com.cn</t>
  </si>
  <si>
    <t>3ccloud.com</t>
  </si>
  <si>
    <t>jlssljsxx.com</t>
  </si>
  <si>
    <t>onestepgps.com</t>
  </si>
  <si>
    <t>daktna.com</t>
  </si>
  <si>
    <t>tutp2p.com</t>
  </si>
  <si>
    <t>puffco.com</t>
  </si>
  <si>
    <t>ieml.ru</t>
  </si>
  <si>
    <t>byshosting.nl</t>
  </si>
  <si>
    <t>infoabouttomorrow.com</t>
  </si>
  <si>
    <t>engine.bz</t>
  </si>
  <si>
    <t>isuresults.com</t>
  </si>
  <si>
    <t>topselfdispensary.com</t>
  </si>
  <si>
    <t>imagine.com</t>
  </si>
  <si>
    <t>iconvsicon.com</t>
  </si>
  <si>
    <t>wcc-cloud.net</t>
  </si>
  <si>
    <t>66mi.com</t>
  </si>
  <si>
    <t>netinform.hu</t>
  </si>
  <si>
    <t>buysymmetre.com</t>
  </si>
  <si>
    <t>biffi.com</t>
  </si>
  <si>
    <t>blogia.ir</t>
  </si>
  <si>
    <t>geva.co.il</t>
  </si>
  <si>
    <t>hubiomed.co.kr</t>
  </si>
  <si>
    <t>lnw.com</t>
  </si>
  <si>
    <t>vscodium.com</t>
  </si>
  <si>
    <t>getwebooster.com</t>
  </si>
  <si>
    <t>sakaiproject.org</t>
  </si>
  <si>
    <t>adjs.media</t>
  </si>
  <si>
    <t>aliyunwaf.com</t>
  </si>
  <si>
    <t>whatsapp2.net</t>
  </si>
  <si>
    <t>proxynova.com</t>
  </si>
  <si>
    <t>bram.us</t>
  </si>
  <si>
    <t>thelittlepine.com</t>
  </si>
  <si>
    <t>ourchildrenstrust.org</t>
  </si>
  <si>
    <t>xjedu.gov.cn</t>
  </si>
  <si>
    <t>crarena.ru</t>
  </si>
  <si>
    <t>hausmeister-linz.de</t>
  </si>
  <si>
    <t>liveramp.es</t>
  </si>
  <si>
    <t>lecnam.net</t>
  </si>
  <si>
    <t>essaywriters247.com</t>
  </si>
  <si>
    <t>sciets.com</t>
  </si>
  <si>
    <t>hdmaturetube.com</t>
  </si>
  <si>
    <t>mercedes-benz.pl</t>
  </si>
  <si>
    <t>socialchat.ai</t>
  </si>
  <si>
    <t>zengjunwei.cn</t>
  </si>
  <si>
    <t>watchstime.com</t>
  </si>
  <si>
    <t>getsecurify.com</t>
  </si>
  <si>
    <t>stc-groups.ru</t>
  </si>
  <si>
    <t>geniusgeeks.com</t>
  </si>
  <si>
    <t>i2cinc.com</t>
  </si>
  <si>
    <t>gongos.com</t>
  </si>
  <si>
    <t>empikfoto.pl</t>
  </si>
  <si>
    <t>tail.net</t>
  </si>
  <si>
    <t>yeezyslides.net</t>
  </si>
  <si>
    <t>podcastnotes.org</t>
  </si>
  <si>
    <t>apms5.com</t>
  </si>
  <si>
    <t>abxt.ru</t>
  </si>
  <si>
    <t>farfetch-apps.com</t>
  </si>
  <si>
    <t>pconlife.com</t>
  </si>
  <si>
    <t>lexet.ru</t>
  </si>
  <si>
    <t>jm-madeira.pt</t>
  </si>
  <si>
    <t>rossum.ai</t>
  </si>
  <si>
    <t>foodsafetymagazine.com</t>
  </si>
  <si>
    <t>naturism-nudism.site</t>
  </si>
  <si>
    <t>albagame.al</t>
  </si>
  <si>
    <t>craftstream.com</t>
  </si>
  <si>
    <t>tuhosting.cloud</t>
  </si>
  <si>
    <t>pornpics.bid</t>
  </si>
  <si>
    <t>walcz.net</t>
  </si>
  <si>
    <t>indianculture.gov.in</t>
  </si>
  <si>
    <t>hotnakedoldies.com</t>
  </si>
  <si>
    <t>isrotel.co.il</t>
  </si>
  <si>
    <t>myjaxhost.com</t>
  </si>
  <si>
    <t>sropro.ml</t>
  </si>
  <si>
    <t>getinshapeworkoutplan.com</t>
  </si>
  <si>
    <t>mohegansuncasino.com</t>
  </si>
  <si>
    <t>hentaizone.xyz</t>
  </si>
  <si>
    <t>rmbutterfly.com</t>
  </si>
  <si>
    <t>melddesignandproduction.com.au</t>
  </si>
  <si>
    <t>baptist2baptist.net</t>
  </si>
  <si>
    <t>intelligenteconomist.com</t>
  </si>
  <si>
    <t>nerida-oasis.com</t>
  </si>
  <si>
    <t>asip.cloud</t>
  </si>
  <si>
    <t>buydilanti.com</t>
  </si>
  <si>
    <t>firstquotehealth.com</t>
  </si>
  <si>
    <t>siscom.net</t>
  </si>
  <si>
    <t>cooks.net</t>
  </si>
  <si>
    <t>npcuk.org</t>
  </si>
  <si>
    <t>nyce.net</t>
  </si>
  <si>
    <t>valid.be</t>
  </si>
  <si>
    <t>financerites.in</t>
  </si>
  <si>
    <t>almanea.sa</t>
  </si>
  <si>
    <t>lorry.com</t>
  </si>
  <si>
    <t>mythpc.cn</t>
  </si>
  <si>
    <t>campusjaeger.de</t>
  </si>
  <si>
    <t>haribotv1.com</t>
  </si>
  <si>
    <t>solhyanggi.net</t>
  </si>
  <si>
    <t>uweekly.sg</t>
  </si>
  <si>
    <t>azureml.net</t>
  </si>
  <si>
    <t>airforums.com</t>
  </si>
  <si>
    <t>michaelkummer.com</t>
  </si>
  <si>
    <t>opendr.com</t>
  </si>
  <si>
    <t>netmosphere.net</t>
  </si>
  <si>
    <t>it-kub.ru</t>
  </si>
  <si>
    <t>ivanovskiytextil.ru</t>
  </si>
  <si>
    <t>keeper.io</t>
  </si>
  <si>
    <t>manking.kr</t>
  </si>
  <si>
    <t>mtltimes.ca</t>
  </si>
  <si>
    <t>kazintercom.kz</t>
  </si>
  <si>
    <t>vupt.com.br</t>
  </si>
  <si>
    <t>usadomains.com</t>
  </si>
  <si>
    <t>citygrid.com</t>
  </si>
  <si>
    <t>alegrialoteria.com</t>
  </si>
  <si>
    <t>bnymellonwealth.com</t>
  </si>
  <si>
    <t>newsakh.com</t>
  </si>
  <si>
    <t>madsack.de</t>
  </si>
  <si>
    <t>redconnect.net</t>
  </si>
  <si>
    <t>fn.no</t>
  </si>
  <si>
    <t>iplanet.ec</t>
  </si>
  <si>
    <t>brill-life.hu</t>
  </si>
  <si>
    <t>rippedmass.org</t>
  </si>
  <si>
    <t>tenshigao.com</t>
  </si>
  <si>
    <t>flytexpress.com</t>
  </si>
  <si>
    <t>aichi-pu.ac.jp</t>
  </si>
  <si>
    <t>cloudpoco.com</t>
  </si>
  <si>
    <t>luxurycasino.com</t>
  </si>
  <si>
    <t>perduefarms.com</t>
  </si>
  <si>
    <t>lnut.edu.cn</t>
  </si>
  <si>
    <t>ssoedns.com</t>
  </si>
  <si>
    <t>rxvantage.com</t>
  </si>
  <si>
    <t>antiersolutions.com</t>
  </si>
  <si>
    <t>localsa.org</t>
  </si>
  <si>
    <t>rts.sn</t>
  </si>
  <si>
    <t>mercerhrs.com</t>
  </si>
  <si>
    <t>msisp-nameserver.de</t>
  </si>
  <si>
    <t>mebelson.ru</t>
  </si>
  <si>
    <t>compensa.pl</t>
  </si>
  <si>
    <t>mesearch.ai</t>
  </si>
  <si>
    <t>plat.services</t>
  </si>
  <si>
    <t>remi-grumeau.com</t>
  </si>
  <si>
    <t>hasroot.com</t>
  </si>
  <si>
    <t>reelink.net</t>
  </si>
  <si>
    <t>swaroopch.com</t>
  </si>
  <si>
    <t>al-gharb.coffee</t>
  </si>
  <si>
    <t>ibb.com</t>
  </si>
  <si>
    <t>excitel.com</t>
  </si>
  <si>
    <t>myhotelbreak.com</t>
  </si>
  <si>
    <t>guj.com</t>
  </si>
  <si>
    <t>monroecounty-fl.gov</t>
  </si>
  <si>
    <t>pagedesk.com</t>
  </si>
  <si>
    <t>cnyvets.org</t>
  </si>
  <si>
    <t>iconocast.com</t>
  </si>
  <si>
    <t>appliedcard.com</t>
  </si>
  <si>
    <t>yepporn.com</t>
  </si>
  <si>
    <t>horeb.org</t>
  </si>
  <si>
    <t>lifeglobe.net</t>
  </si>
  <si>
    <t>baincapitalprivateequity.com</t>
  </si>
  <si>
    <t>maxi.ca</t>
  </si>
  <si>
    <t>atat.jp</t>
  </si>
  <si>
    <t>infoleg.gob.ar</t>
  </si>
  <si>
    <t>chuanroi.com</t>
  </si>
  <si>
    <t>contacthelpsupport.com</t>
  </si>
  <si>
    <t>proveedor.net</t>
  </si>
  <si>
    <t>scptp1.com</t>
  </si>
  <si>
    <t>kannadahanigalu.com</t>
  </si>
  <si>
    <t>prismhr-hire.com</t>
  </si>
  <si>
    <t>tochinavi.net</t>
  </si>
  <si>
    <t>cb2.ca</t>
  </si>
  <si>
    <t>wouldrock.at</t>
  </si>
  <si>
    <t>metroprovider.com</t>
  </si>
  <si>
    <t>jshealthvitamins.com</t>
  </si>
  <si>
    <t>wildixintegration.eu</t>
  </si>
  <si>
    <t>gtnexus.info</t>
  </si>
  <si>
    <t>tracktry.com</t>
  </si>
  <si>
    <t>fbs.net</t>
  </si>
  <si>
    <t>parkmykid.com</t>
  </si>
  <si>
    <t>tcomn.com</t>
  </si>
  <si>
    <t>elreferente.es</t>
  </si>
  <si>
    <t>casino-landings.com</t>
  </si>
  <si>
    <t>craftland.de</t>
  </si>
  <si>
    <t>brovpn.io</t>
  </si>
  <si>
    <t>troy.k12.oh.us</t>
  </si>
  <si>
    <t>connectnc.com</t>
  </si>
  <si>
    <t>loaris.com</t>
  </si>
  <si>
    <t>foam.com</t>
  </si>
  <si>
    <t>wondervids.xyz</t>
  </si>
  <si>
    <t>zpbhjatpnaovj.com</t>
  </si>
  <si>
    <t>tinubayela.com</t>
  </si>
  <si>
    <t>exchqzdata.com</t>
  </si>
  <si>
    <t>uppercrypto.com</t>
  </si>
  <si>
    <t>tik-tokapi.com</t>
  </si>
  <si>
    <t>synthroid247.com</t>
  </si>
  <si>
    <t>krw.ru</t>
  </si>
  <si>
    <t>suncalc.net</t>
  </si>
  <si>
    <t>sandmanhotels.com</t>
  </si>
  <si>
    <t>ndbbank.com</t>
  </si>
  <si>
    <t>phoebehealth.com</t>
  </si>
  <si>
    <t>nebraska-gl.com</t>
  </si>
  <si>
    <t>hiringthing.com</t>
  </si>
  <si>
    <t>economistgroup.com</t>
  </si>
  <si>
    <t>kuyinyun.com</t>
  </si>
  <si>
    <t>documentjournal.com</t>
  </si>
  <si>
    <t>asiadtv.com</t>
  </si>
  <si>
    <t>zmtech.bz</t>
  </si>
  <si>
    <t>hustle.ne.jp</t>
  </si>
  <si>
    <t>vpwsys.net</t>
  </si>
  <si>
    <t>ubuntu-touch.io</t>
  </si>
  <si>
    <t>bezmialem.edu.tr</t>
  </si>
  <si>
    <t>cannahome-online-drugs.com</t>
  </si>
  <si>
    <t>adotrip.com</t>
  </si>
  <si>
    <t>checkintocash.com</t>
  </si>
  <si>
    <t>meteobelgique.be</t>
  </si>
  <si>
    <t>cna-aiic.ca</t>
  </si>
  <si>
    <t>recetasnestle.com.mx</t>
  </si>
  <si>
    <t>ibm.org</t>
  </si>
  <si>
    <t>hondametal.com</t>
  </si>
  <si>
    <t>meidebi.com</t>
  </si>
  <si>
    <t>ntsias.ru</t>
  </si>
  <si>
    <t>navigazionelaghi.it</t>
  </si>
  <si>
    <t>fancypantshomes.com</t>
  </si>
  <si>
    <t>oliver-gassner.de</t>
  </si>
  <si>
    <t>websitewendy.com</t>
  </si>
  <si>
    <t>exezhanqun.com</t>
  </si>
  <si>
    <t>keepyourcadence.com</t>
  </si>
  <si>
    <t>2filmshd.online</t>
  </si>
  <si>
    <t>helpingbacks.com</t>
  </si>
  <si>
    <t>lexiang-ops.com</t>
  </si>
  <si>
    <t>aryanaghalam.com</t>
  </si>
  <si>
    <t>doctoryourself.com</t>
  </si>
  <si>
    <t>p-credit.ru</t>
  </si>
  <si>
    <t>gogen-yurai.jp</t>
  </si>
  <si>
    <t>znews.gr</t>
  </si>
  <si>
    <t>speciatheme.com</t>
  </si>
  <si>
    <t>sva.de</t>
  </si>
  <si>
    <t>vegova.si</t>
  </si>
  <si>
    <t>powderbulksolids.com</t>
  </si>
  <si>
    <t>ongfb.com</t>
  </si>
  <si>
    <t>web-skazki.ru</t>
  </si>
  <si>
    <t>unilasalle.edu.br</t>
  </si>
  <si>
    <t>dttrpx.com</t>
  </si>
  <si>
    <t>consumerscu.org</t>
  </si>
  <si>
    <t>gejiba.com</t>
  </si>
  <si>
    <t>ns26.de</t>
  </si>
  <si>
    <t>thesiswritinghelpsjj.com</t>
  </si>
  <si>
    <t>qualescegliere.it</t>
  </si>
  <si>
    <t>eromanganote.com</t>
  </si>
  <si>
    <t>ruseller.com</t>
  </si>
  <si>
    <t>smartway2book.com</t>
  </si>
  <si>
    <t>huanbohainews.com.cn</t>
  </si>
  <si>
    <t>setiadigital.com</t>
  </si>
  <si>
    <t>intrinsec.com</t>
  </si>
  <si>
    <t>metablogs.net</t>
  </si>
  <si>
    <t>pawanasita.com</t>
  </si>
  <si>
    <t>jysk.hu</t>
  </si>
  <si>
    <t>idhosted.net</t>
  </si>
  <si>
    <t>creativepixelmag.com</t>
  </si>
  <si>
    <t>m-forex.ru</t>
  </si>
  <si>
    <t>torch.io</t>
  </si>
  <si>
    <t>gutrade.kiev.ua</t>
  </si>
  <si>
    <t>redirect2719.com</t>
  </si>
  <si>
    <t>elephant.com</t>
  </si>
  <si>
    <t>bmw.ua</t>
  </si>
  <si>
    <t>bazium.ru</t>
  </si>
  <si>
    <t>vintagepornfun.com</t>
  </si>
  <si>
    <t>gigajob.com</t>
  </si>
  <si>
    <t>news-oginet.cc</t>
  </si>
  <si>
    <t>chinabuilding.com.cn</t>
  </si>
  <si>
    <t>nieznany-numer.pl</t>
  </si>
  <si>
    <t>eastcontent.com</t>
  </si>
  <si>
    <t>asianpornup.com</t>
  </si>
  <si>
    <t>kdi.re.kr</t>
  </si>
  <si>
    <t>manysw.com</t>
  </si>
  <si>
    <t>geoawesomeness.com</t>
  </si>
  <si>
    <t>healthypets.com</t>
  </si>
  <si>
    <t>thegrownetwork.com</t>
  </si>
  <si>
    <t>seekisus.com</t>
  </si>
  <si>
    <t>endoinfo.ru</t>
  </si>
  <si>
    <t>saadawi1.net</t>
  </si>
  <si>
    <t>clothbase.com</t>
  </si>
  <si>
    <t>fshclt.com</t>
  </si>
  <si>
    <t>timesandstar.co.uk</t>
  </si>
  <si>
    <t>aboutnic.net</t>
  </si>
  <si>
    <t>business.it</t>
  </si>
  <si>
    <t>nawic.org</t>
  </si>
  <si>
    <t>easerver.net</t>
  </si>
  <si>
    <t>osamweb.com</t>
  </si>
  <si>
    <t>wolearn.org</t>
  </si>
  <si>
    <t>bufale.net</t>
  </si>
  <si>
    <t>tovaryplus.ru</t>
  </si>
  <si>
    <t>webgenius.com.au</t>
  </si>
  <si>
    <t>flagyl2us.top</t>
  </si>
  <si>
    <t>x18r.tv</t>
  </si>
  <si>
    <t>hitmoe.com</t>
  </si>
  <si>
    <t>fbbrands.com</t>
  </si>
  <si>
    <t>sleekflow.io</t>
  </si>
  <si>
    <t>pandorarecovery.com</t>
  </si>
  <si>
    <t>alberteinstein.info</t>
  </si>
  <si>
    <t>ahwanzheng.com</t>
  </si>
  <si>
    <t>fullpresshockey.com</t>
  </si>
  <si>
    <t>gwsports.com</t>
  </si>
  <si>
    <t>cardenithosting.co.uk</t>
  </si>
  <si>
    <t>chambres-hotes-aube-bleue.fr</t>
  </si>
  <si>
    <t>gsmforum.ru</t>
  </si>
  <si>
    <t>dns6tems.com</t>
  </si>
  <si>
    <t>digitalfastprint.in</t>
  </si>
  <si>
    <t>evergreenseeds.com</t>
  </si>
  <si>
    <t>elektron.ru</t>
  </si>
  <si>
    <t>rc4wd.com</t>
  </si>
  <si>
    <t>hscil.com</t>
  </si>
  <si>
    <t>weav.xyz</t>
  </si>
  <si>
    <t>santakpo.com</t>
  </si>
  <si>
    <t>slotstarpro.com</t>
  </si>
  <si>
    <t>uncutwebseries.com</t>
  </si>
  <si>
    <t>fincantieri.com</t>
  </si>
  <si>
    <t>xxdld.com</t>
  </si>
  <si>
    <t>ns1.gov.rs</t>
  </si>
  <si>
    <t>serveusers.com</t>
  </si>
  <si>
    <t>ulike.com</t>
  </si>
  <si>
    <t>mycme.com</t>
  </si>
  <si>
    <t>rukodelie.ru</t>
  </si>
  <si>
    <t>radioessen.de</t>
  </si>
  <si>
    <t>managedway.com</t>
  </si>
  <si>
    <t>multipassword.com</t>
  </si>
  <si>
    <t>mcw.gov.cy</t>
  </si>
  <si>
    <t>studyread.com</t>
  </si>
  <si>
    <t>p8t.us</t>
  </si>
  <si>
    <t>lamb-of-god.com</t>
  </si>
  <si>
    <t>hex.pm</t>
  </si>
  <si>
    <t>bearrental.com</t>
  </si>
  <si>
    <t>asajikan.jp</t>
  </si>
  <si>
    <t>filmix.monster</t>
  </si>
  <si>
    <t>capturepoint.com</t>
  </si>
  <si>
    <t>gdxhec.net</t>
  </si>
  <si>
    <t>radiotrek.rv.ua</t>
  </si>
  <si>
    <t>scambioetico.org</t>
  </si>
  <si>
    <t>netcointradeglobal.com</t>
  </si>
  <si>
    <t>equalocean.com</t>
  </si>
  <si>
    <t>xcritical.bid</t>
  </si>
  <si>
    <t>generadordeprecios.info</t>
  </si>
  <si>
    <t>cheekyscientist.com</t>
  </si>
  <si>
    <t>pnuna.com</t>
  </si>
  <si>
    <t>hommefennema.nl</t>
  </si>
  <si>
    <t>seokguram.org</t>
  </si>
  <si>
    <t>cypherpunks.eu</t>
  </si>
  <si>
    <t>frida.re</t>
  </si>
  <si>
    <t>magintop.ru</t>
  </si>
  <si>
    <t>lakka.tv</t>
  </si>
  <si>
    <t>thenewsnigeria.com.ng</t>
  </si>
  <si>
    <t>lostechies.com</t>
  </si>
  <si>
    <t>carstar.com</t>
  </si>
  <si>
    <t>palmettohealth.org</t>
  </si>
  <si>
    <t>swivl.com</t>
  </si>
  <si>
    <t>securex.eu</t>
  </si>
  <si>
    <t>cookiechoices.org</t>
  </si>
  <si>
    <t>seoforums.me.uk</t>
  </si>
  <si>
    <t>nw-news.de</t>
  </si>
  <si>
    <t>childrensalonoutlet.com</t>
  </si>
  <si>
    <t>pehixephe.com</t>
  </si>
  <si>
    <t>sbpsb.org</t>
  </si>
  <si>
    <t>demongeot.biz</t>
  </si>
  <si>
    <t>designntrend.com</t>
  </si>
  <si>
    <t>pornvideos24.cc</t>
  </si>
  <si>
    <t>servanet.co.uk</t>
  </si>
  <si>
    <t>zetacx.net</t>
  </si>
  <si>
    <t>freepaste.link</t>
  </si>
  <si>
    <t>blue6345.com</t>
  </si>
  <si>
    <t>pics.com</t>
  </si>
  <si>
    <t>openbazaar.org</t>
  </si>
  <si>
    <t>bitcoinbulls.world</t>
  </si>
  <si>
    <t>o5system.net</t>
  </si>
  <si>
    <t>playhcr.com</t>
  </si>
  <si>
    <t>abovethecrowd.com</t>
  </si>
  <si>
    <t>iphonesecretshk.com</t>
  </si>
  <si>
    <t>econameserver.com</t>
  </si>
  <si>
    <t>chelseamegastore.com</t>
  </si>
  <si>
    <t>spat.at</t>
  </si>
  <si>
    <t>istanbulspor.net</t>
  </si>
  <si>
    <t>securitiesamerica.com</t>
  </si>
  <si>
    <t>agenciaeureka.com.br</t>
  </si>
  <si>
    <t>toutemonannee.com</t>
  </si>
  <si>
    <t>podobrace.co.uk</t>
  </si>
  <si>
    <t>joboko.com</t>
  </si>
  <si>
    <t>czedu.cn</t>
  </si>
  <si>
    <t>mspaintadventures.com</t>
  </si>
  <si>
    <t>stream4free.live</t>
  </si>
  <si>
    <t>hdmoviebox.net</t>
  </si>
  <si>
    <t>hoisquit.buzz</t>
  </si>
  <si>
    <t>travel.earth</t>
  </si>
  <si>
    <t>t5631.xyz</t>
  </si>
  <si>
    <t>tourdownunder.com.au</t>
  </si>
  <si>
    <t>pallenberg-busreisen.de</t>
  </si>
  <si>
    <t>dhs.com.tr</t>
  </si>
  <si>
    <t>outranking.io</t>
  </si>
  <si>
    <t>qualikom.com</t>
  </si>
  <si>
    <t>bactrim911.com</t>
  </si>
  <si>
    <t>braicoop.ro</t>
  </si>
  <si>
    <t>ufn.ru</t>
  </si>
  <si>
    <t>mjsq.xyz</t>
  </si>
  <si>
    <t>houstir.com</t>
  </si>
  <si>
    <t>w-serve.com</t>
  </si>
  <si>
    <t>sonsaur.com</t>
  </si>
  <si>
    <t>boconline.co.uk</t>
  </si>
  <si>
    <t>mugaritz.com</t>
  </si>
  <si>
    <t>hostdeko.com</t>
  </si>
  <si>
    <t>ruparupa.io</t>
  </si>
  <si>
    <t>pflogistics.com.au</t>
  </si>
  <si>
    <t>l1servers.com</t>
  </si>
  <si>
    <t>tavrmedia.ua</t>
  </si>
  <si>
    <t>g1584674680.co</t>
  </si>
  <si>
    <t>arthrozene.com</t>
  </si>
  <si>
    <t>raccoon.ne.jp</t>
  </si>
  <si>
    <t>snet.lu</t>
  </si>
  <si>
    <t>sonoda-u.ac.jp</t>
  </si>
  <si>
    <t>emersonnetworkpower.com</t>
  </si>
  <si>
    <t>charmestone.ru</t>
  </si>
  <si>
    <t>floordecor.com</t>
  </si>
  <si>
    <t>pomtco.com</t>
  </si>
  <si>
    <t>avernis.eu</t>
  </si>
  <si>
    <t>globeimports.com</t>
  </si>
  <si>
    <t>raptorsrapture.com</t>
  </si>
  <si>
    <t>vvvvw.ru</t>
  </si>
  <si>
    <t>show.gg</t>
  </si>
  <si>
    <t>acatema.es</t>
  </si>
  <si>
    <t>wmail-schnellvpn.xyz</t>
  </si>
  <si>
    <t>adiglobal.com</t>
  </si>
  <si>
    <t>starrynetwork.com</t>
  </si>
  <si>
    <t>acebook.com</t>
  </si>
  <si>
    <t>paxil4us.top</t>
  </si>
  <si>
    <t>infinology.net</t>
  </si>
  <si>
    <t>kamair.com</t>
  </si>
  <si>
    <t>danskebank.co.uk</t>
  </si>
  <si>
    <t>thestrive.co</t>
  </si>
  <si>
    <t>businesstelegraph.co.uk</t>
  </si>
  <si>
    <t>sildalis1.com</t>
  </si>
  <si>
    <t>leaknud.com</t>
  </si>
  <si>
    <t>albankaldawli.org</t>
  </si>
  <si>
    <t>tentrio.com</t>
  </si>
  <si>
    <t>9hentai.ru</t>
  </si>
  <si>
    <t>ddys.pro</t>
  </si>
  <si>
    <t>cougarnewsblog.com</t>
  </si>
  <si>
    <t>ulogroup.com</t>
  </si>
  <si>
    <t>skaleweb.net</t>
  </si>
  <si>
    <t>vis.com</t>
  </si>
  <si>
    <t>beamstart.com</t>
  </si>
  <si>
    <t>scoutandnimble.com</t>
  </si>
  <si>
    <t>growpoland.pl</t>
  </si>
  <si>
    <t>ouc.ac.cy</t>
  </si>
  <si>
    <t>akilx.com</t>
  </si>
  <si>
    <t>gojsutigers.com</t>
  </si>
  <si>
    <t>entegrabilisim.com</t>
  </si>
  <si>
    <t>cyberlord.at</t>
  </si>
  <si>
    <t>klausapp.com</t>
  </si>
  <si>
    <t>1xbetm.info</t>
  </si>
  <si>
    <t>rabota66.ru</t>
  </si>
  <si>
    <t>citrix.com.pl</t>
  </si>
  <si>
    <t>dungeondefenders.com</t>
  </si>
  <si>
    <t>airniugini.com.pg</t>
  </si>
  <si>
    <t>hostingor.net</t>
  </si>
  <si>
    <t>netrics.ch</t>
  </si>
  <si>
    <t>mvdigitalmedia.com</t>
  </si>
  <si>
    <t>inform.dk</t>
  </si>
  <si>
    <t>supersistemweb.com</t>
  </si>
  <si>
    <t>tlk.io</t>
  </si>
  <si>
    <t>netsarangapi.com</t>
  </si>
  <si>
    <t>easywhois.com</t>
  </si>
  <si>
    <t>ktv.co.jp</t>
  </si>
  <si>
    <t>cake.jp</t>
  </si>
  <si>
    <t>southernkitchen.com</t>
  </si>
  <si>
    <t>ono.ac.il</t>
  </si>
  <si>
    <t>svapoebasta.com</t>
  </si>
  <si>
    <t>englandre.com</t>
  </si>
  <si>
    <t>dailylviv.com</t>
  </si>
  <si>
    <t>cubify.com</t>
  </si>
  <si>
    <t>esu.eu</t>
  </si>
  <si>
    <t>myxclip.com</t>
  </si>
  <si>
    <t>miaoshou.com</t>
  </si>
  <si>
    <t>kickwho.xyz</t>
  </si>
  <si>
    <t>viagracbuy24.ru</t>
  </si>
  <si>
    <t>ndevix.com</t>
  </si>
  <si>
    <t>customergauge.com</t>
  </si>
  <si>
    <t>baxglobal.com</t>
  </si>
  <si>
    <t>contentednesscooking.com</t>
  </si>
  <si>
    <t>health-yogi.com</t>
  </si>
  <si>
    <t>slotsforfun-ca.com</t>
  </si>
  <si>
    <t>facepager.com</t>
  </si>
  <si>
    <t>opticinsights.com</t>
  </si>
  <si>
    <t>ifaceonline.com</t>
  </si>
  <si>
    <t>sexvrchat.com</t>
  </si>
  <si>
    <t>tracking654.com</t>
  </si>
  <si>
    <t>adhipatialumni.com</t>
  </si>
  <si>
    <t>jensenresearch.com</t>
  </si>
  <si>
    <t>fexpliquer.site</t>
  </si>
  <si>
    <t>pur-life.de</t>
  </si>
  <si>
    <t>jisuapp.cn</t>
  </si>
  <si>
    <t>operationhomefront.org</t>
  </si>
  <si>
    <t>repeat.gg</t>
  </si>
  <si>
    <t>forensicfocus.com</t>
  </si>
  <si>
    <t>tfl.dev</t>
  </si>
  <si>
    <t>gadgetbytenepal.com</t>
  </si>
  <si>
    <t>onlinemswprograms.com</t>
  </si>
  <si>
    <t>earthisland.co.uk</t>
  </si>
  <si>
    <t>any-host.com</t>
  </si>
  <si>
    <t>usiwakamaru.or.jp</t>
  </si>
  <si>
    <t>socialsignin.net</t>
  </si>
  <si>
    <t>biscomcloud.com</t>
  </si>
  <si>
    <t>radikale.ru</t>
  </si>
  <si>
    <t>hapo.org</t>
  </si>
  <si>
    <t>egt3401.com</t>
  </si>
  <si>
    <t>kitchenstuffplus.com</t>
  </si>
  <si>
    <t>dongthap.gov.vn</t>
  </si>
  <si>
    <t>shipshi.com</t>
  </si>
  <si>
    <t>getchip.com</t>
  </si>
  <si>
    <t>xten.com</t>
  </si>
  <si>
    <t>sns24.gov.pt</t>
  </si>
  <si>
    <t>cdsco.gov.in</t>
  </si>
  <si>
    <t>pwcglobal.ch</t>
  </si>
  <si>
    <t>markettraders.com</t>
  </si>
  <si>
    <t>izood.net</t>
  </si>
  <si>
    <t>montreal.qc.ca</t>
  </si>
  <si>
    <t>soft4game.com</t>
  </si>
  <si>
    <t>absurgery.org</t>
  </si>
  <si>
    <t>airliftcompany.com</t>
  </si>
  <si>
    <t>siplaimai.com</t>
  </si>
  <si>
    <t>edume.com</t>
  </si>
  <si>
    <t>movies123.email</t>
  </si>
  <si>
    <t>avd.de</t>
  </si>
  <si>
    <t>gurutechnolabs.com</t>
  </si>
  <si>
    <t>uefa.tv</t>
  </si>
  <si>
    <t>perstat.ru</t>
  </si>
  <si>
    <t>firstlinesoftware.ru</t>
  </si>
  <si>
    <t>propranolol.email</t>
  </si>
  <si>
    <t>finasteride.solutions</t>
  </si>
  <si>
    <t>jetlend.ru</t>
  </si>
  <si>
    <t>networkstrategics.net</t>
  </si>
  <si>
    <t>momoclo.net</t>
  </si>
  <si>
    <t>ncsoft.jp</t>
  </si>
  <si>
    <t>himovies.tv</t>
  </si>
  <si>
    <t>informationarchitects.jp</t>
  </si>
  <si>
    <t>resobr.ru</t>
  </si>
  <si>
    <t>hralliance.net</t>
  </si>
  <si>
    <t>ypo.education</t>
  </si>
  <si>
    <t>erogazopple.com</t>
  </si>
  <si>
    <t>scanberry.ru</t>
  </si>
  <si>
    <t>4sharedapi.com</t>
  </si>
  <si>
    <t>familydir.com</t>
  </si>
  <si>
    <t>magazinetix.com</t>
  </si>
  <si>
    <t>moneypass.com</t>
  </si>
  <si>
    <t>ghg.net</t>
  </si>
  <si>
    <t>yugtimes.com</t>
  </si>
  <si>
    <t>battlestarwiki.org</t>
  </si>
  <si>
    <t>kru4ok.ru</t>
  </si>
  <si>
    <t>waimaoribao.com</t>
  </si>
  <si>
    <t>ludomanistudier.dk</t>
  </si>
  <si>
    <t>wbztv.com</t>
  </si>
  <si>
    <t>icims.ca</t>
  </si>
  <si>
    <t>homesbymarco.com</t>
  </si>
  <si>
    <t>rallyrd.com</t>
  </si>
  <si>
    <t>wihatools.com</t>
  </si>
  <si>
    <t>hindipornstories.org</t>
  </si>
  <si>
    <t>rostabletka.xyz</t>
  </si>
  <si>
    <t>jianyu360.cn</t>
  </si>
  <si>
    <t>xn--90afdbaav0bd1afy6eub5d.xn--p1ai</t>
  </si>
  <si>
    <t>collegerules.com</t>
  </si>
  <si>
    <t>addtext.com</t>
  </si>
  <si>
    <t>pornmaturetube.tv</t>
  </si>
  <si>
    <t>gleneggers.com</t>
  </si>
  <si>
    <t>perryhomes.com</t>
  </si>
  <si>
    <t>forwardo.com</t>
  </si>
  <si>
    <t>guhai.com.cn</t>
  </si>
  <si>
    <t>shatilovo.ru</t>
  </si>
  <si>
    <t>yiqi.com</t>
  </si>
  <si>
    <t>techpluto.com</t>
  </si>
  <si>
    <t>sms19.ru</t>
  </si>
  <si>
    <t>funraise.io</t>
  </si>
  <si>
    <t>inversion.ru</t>
  </si>
  <si>
    <t>nic.organic</t>
  </si>
  <si>
    <t>cyber.ee</t>
  </si>
  <si>
    <t>mobilestation.jp</t>
  </si>
  <si>
    <t>realnye-prostitutki.com</t>
  </si>
  <si>
    <t>bst.software</t>
  </si>
  <si>
    <t>lu24.com.ar</t>
  </si>
  <si>
    <t>yarnovosti.com</t>
  </si>
  <si>
    <t>generali.rs</t>
  </si>
  <si>
    <t>netonsky.pl</t>
  </si>
  <si>
    <t>torahlab.org</t>
  </si>
  <si>
    <t>pfizerpro.com</t>
  </si>
  <si>
    <t>mzb.com.cn</t>
  </si>
  <si>
    <t>evrysdi-hcp.com</t>
  </si>
  <si>
    <t>w3schools.cn</t>
  </si>
  <si>
    <t>codebaoku.com</t>
  </si>
  <si>
    <t>mybigtitsbabes.com</t>
  </si>
  <si>
    <t>somosmovies.com</t>
  </si>
  <si>
    <t>themepunch-ext-c.tools</t>
  </si>
  <si>
    <t>heartmark-shop.com</t>
  </si>
  <si>
    <t>gpzjw8.net</t>
  </si>
  <si>
    <t>tinfoil.io</t>
  </si>
  <si>
    <t>newdeaf.lol</t>
  </si>
  <si>
    <t>vlinderstichting.nl</t>
  </si>
  <si>
    <t>easyequities.co.za</t>
  </si>
  <si>
    <t>hqpornvideos.fun</t>
  </si>
  <si>
    <t>planillaexcel.com</t>
  </si>
  <si>
    <t>lightningbooster.us</t>
  </si>
  <si>
    <t>streamforex.net</t>
  </si>
  <si>
    <t>inelt.com</t>
  </si>
  <si>
    <t>proxyspot.com</t>
  </si>
  <si>
    <t>profreeporno.com</t>
  </si>
  <si>
    <t>chregister.ch</t>
  </si>
  <si>
    <t>bizcom2.com</t>
  </si>
  <si>
    <t>telusys.net</t>
  </si>
  <si>
    <t>youmewho.com</t>
  </si>
  <si>
    <t>eihale.gov.tr</t>
  </si>
  <si>
    <t>hbgusa.com</t>
  </si>
  <si>
    <t>maruho.co.jp</t>
  </si>
  <si>
    <t>nkmk.ru</t>
  </si>
  <si>
    <t>bukza.com</t>
  </si>
  <si>
    <t>olivercabell.com</t>
  </si>
  <si>
    <t>puh.lv</t>
  </si>
  <si>
    <t>nddaily.com</t>
  </si>
  <si>
    <t>interspecies-village.com</t>
  </si>
  <si>
    <t>perspectalabs.com</t>
  </si>
  <si>
    <t>compta-online.com</t>
  </si>
  <si>
    <t>virunga.org</t>
  </si>
  <si>
    <t>bbr.cl</t>
  </si>
  <si>
    <t>flowsquad.tech</t>
  </si>
  <si>
    <t>freeiptv.life</t>
  </si>
  <si>
    <t>chiwasoku.com</t>
  </si>
  <si>
    <t>premium.exchange</t>
  </si>
  <si>
    <t>whitewater.org</t>
  </si>
  <si>
    <t>shawbrook.co.uk</t>
  </si>
  <si>
    <t>techbar.org</t>
  </si>
  <si>
    <t>covchurch.org</t>
  </si>
  <si>
    <t>bibmath.net</t>
  </si>
  <si>
    <t>toradol.click</t>
  </si>
  <si>
    <t>lexapro.store</t>
  </si>
  <si>
    <t>koregasiritai.com</t>
  </si>
  <si>
    <t>gstaad.ch</t>
  </si>
  <si>
    <t>reddotpayment.com</t>
  </si>
  <si>
    <t>sparrowsnews.com</t>
  </si>
  <si>
    <t>trumid.com</t>
  </si>
  <si>
    <t>teens19.net</t>
  </si>
  <si>
    <t>fanaf.org</t>
  </si>
  <si>
    <t>citybrands.com.np</t>
  </si>
  <si>
    <t>printcopy.info</t>
  </si>
  <si>
    <t>dcwater.com</t>
  </si>
  <si>
    <t>delnetworks.com</t>
  </si>
  <si>
    <t>royaldesign.se</t>
  </si>
  <si>
    <t>2-minute-website.com</t>
  </si>
  <si>
    <t>struggle-city.com</t>
  </si>
  <si>
    <t>secbuy.com</t>
  </si>
  <si>
    <t>psreporter.info</t>
  </si>
  <si>
    <t>internationalcuts.ca</t>
  </si>
  <si>
    <t>swolverine.com</t>
  </si>
  <si>
    <t>sispro-connect.de</t>
  </si>
  <si>
    <t>netcons.co.za</t>
  </si>
  <si>
    <t>jimmywebb.com</t>
  </si>
  <si>
    <t>wrtn.ai</t>
  </si>
  <si>
    <t>viiguqam.com</t>
  </si>
  <si>
    <t>waptrick.com</t>
  </si>
  <si>
    <t>aflglobal.com</t>
  </si>
  <si>
    <t>pediatricassociates.com</t>
  </si>
  <si>
    <t>arthistoryproject.com</t>
  </si>
  <si>
    <t>adlines.co.kr</t>
  </si>
  <si>
    <t>kh13.com</t>
  </si>
  <si>
    <t>profbuh8.ru</t>
  </si>
  <si>
    <t>nyashteam.ru</t>
  </si>
  <si>
    <t>francfranc.com</t>
  </si>
  <si>
    <t>wrdkajn.in</t>
  </si>
  <si>
    <t>frmf.ma</t>
  </si>
  <si>
    <t>audiosong.in</t>
  </si>
  <si>
    <t>studyathome.org</t>
  </si>
  <si>
    <t>bestsampleresume.com</t>
  </si>
  <si>
    <t>cangzhou.gov.cn</t>
  </si>
  <si>
    <t>targusinfo.com</t>
  </si>
  <si>
    <t>etudesgamma.com</t>
  </si>
  <si>
    <t>salat-s-krevetkami.ru</t>
  </si>
  <si>
    <t>100percentuptimenetwork.com</t>
  </si>
  <si>
    <t>macmillanenglish.com</t>
  </si>
  <si>
    <t>trigema.de</t>
  </si>
  <si>
    <t>messente.com</t>
  </si>
  <si>
    <t>pointer-dns.com</t>
  </si>
  <si>
    <t>metamute.org</t>
  </si>
  <si>
    <t>ssmmbbbb.com</t>
  </si>
  <si>
    <t>hgi.com</t>
  </si>
  <si>
    <t>aj1913.online</t>
  </si>
  <si>
    <t>internationalhero.co.uk</t>
  </si>
  <si>
    <t>hdzo2.ru</t>
  </si>
  <si>
    <t>rokulabs.com</t>
  </si>
  <si>
    <t>uwow.biz</t>
  </si>
  <si>
    <t>wellpob.com</t>
  </si>
  <si>
    <t>kawasaki-motors.com</t>
  </si>
  <si>
    <t>noel.gv.at</t>
  </si>
  <si>
    <t>cedem.com.br</t>
  </si>
  <si>
    <t>ffont.ru</t>
  </si>
  <si>
    <t>elavipl.com</t>
  </si>
  <si>
    <t>aracnet.com</t>
  </si>
  <si>
    <t>abladvisor.com</t>
  </si>
  <si>
    <t>easylanguageexchange.com</t>
  </si>
  <si>
    <t>asahiwa.jp</t>
  </si>
  <si>
    <t>univet.hu</t>
  </si>
  <si>
    <t>com19.ru</t>
  </si>
  <si>
    <t>azuanet.net</t>
  </si>
  <si>
    <t>campmanagement.com</t>
  </si>
  <si>
    <t>classi.jp</t>
  </si>
  <si>
    <t>oilchem.net</t>
  </si>
  <si>
    <t>treated.com</t>
  </si>
  <si>
    <t>nbhosting.net</t>
  </si>
  <si>
    <t>lopes.com.br</t>
  </si>
  <si>
    <t>onlinehaendler-news.de</t>
  </si>
  <si>
    <t>winkylux.com</t>
  </si>
  <si>
    <t>shopjimmy.com</t>
  </si>
  <si>
    <t>nissan.es</t>
  </si>
  <si>
    <t>ahmjf.com</t>
  </si>
  <si>
    <t>gpsarmenia.am</t>
  </si>
  <si>
    <t>gunesgidatekstil.com</t>
  </si>
  <si>
    <t>gerdoooo.skin</t>
  </si>
  <si>
    <t>catt.com</t>
  </si>
  <si>
    <t>nationalpublicmedia.com</t>
  </si>
  <si>
    <t>bulochka.xyz</t>
  </si>
  <si>
    <t>kostprice.com</t>
  </si>
  <si>
    <t>aclopidogrel.com</t>
  </si>
  <si>
    <t>psychotherapy.net</t>
  </si>
  <si>
    <t>riviera24.it</t>
  </si>
  <si>
    <t>gerthshopn1.biz</t>
  </si>
  <si>
    <t>consrobot.by</t>
  </si>
  <si>
    <t>withi.kr</t>
  </si>
  <si>
    <t>deloitte.nl</t>
  </si>
  <si>
    <t>kaizenplatform.net</t>
  </si>
  <si>
    <t>pushdi.com</t>
  </si>
  <si>
    <t>roslindale.net</t>
  </si>
  <si>
    <t>altarum.org</t>
  </si>
  <si>
    <t>deltadentalva.com</t>
  </si>
  <si>
    <t>fortunegreece.com</t>
  </si>
  <si>
    <t>rankirani.ir</t>
  </si>
  <si>
    <t>columbialawreview.org</t>
  </si>
  <si>
    <t>rusevik.ru</t>
  </si>
  <si>
    <t>despliegueweb.com</t>
  </si>
  <si>
    <t>seratnews.com</t>
  </si>
  <si>
    <t>fileinvite.com</t>
  </si>
  <si>
    <t>amchords.com</t>
  </si>
  <si>
    <t>inderal.online</t>
  </si>
  <si>
    <t>copytoon613.com</t>
  </si>
  <si>
    <t>onlinestore.it</t>
  </si>
  <si>
    <t>portal-credo.ru</t>
  </si>
  <si>
    <t>economlpu.ru</t>
  </si>
  <si>
    <t>decantalo.com</t>
  </si>
  <si>
    <t>handijack.cn</t>
  </si>
  <si>
    <t>dpiwe.tas.gov.au</t>
  </si>
  <si>
    <t>ews-schoenau.de</t>
  </si>
  <si>
    <t>apetube.com</t>
  </si>
  <si>
    <t>21alivenews.com</t>
  </si>
  <si>
    <t>000.fi</t>
  </si>
  <si>
    <t>myev.com</t>
  </si>
  <si>
    <t>pactsafe.com</t>
  </si>
  <si>
    <t>bactrim.site</t>
  </si>
  <si>
    <t>bookmyessay.com</t>
  </si>
  <si>
    <t>shearchinghouse.xyz</t>
  </si>
  <si>
    <t>westfieldinsurance.com</t>
  </si>
  <si>
    <t>cambridgeconsultants.com</t>
  </si>
  <si>
    <t>tscprinters.com</t>
  </si>
  <si>
    <t>hdss.fun</t>
  </si>
  <si>
    <t>deguisetoi.fr</t>
  </si>
  <si>
    <t>organogold.com</t>
  </si>
  <si>
    <t>at-pix.com</t>
  </si>
  <si>
    <t>usaonline.us</t>
  </si>
  <si>
    <t>ed-theforest.ru</t>
  </si>
  <si>
    <t>forensicmag.com</t>
  </si>
  <si>
    <t>portal-da.ru</t>
  </si>
  <si>
    <t>roccommerce.net</t>
  </si>
  <si>
    <t>resource-kitco.com</t>
  </si>
  <si>
    <t>reachify.io</t>
  </si>
  <si>
    <t>resultuniraj.co.in</t>
  </si>
  <si>
    <t>fruugo.co.nz</t>
  </si>
  <si>
    <t>dripdrop.com</t>
  </si>
  <si>
    <t>dnshongkong.com</t>
  </si>
  <si>
    <t>imaginariovirtual.com</t>
  </si>
  <si>
    <t>carpetone.com</t>
  </si>
  <si>
    <t>dojiggy.com</t>
  </si>
  <si>
    <t>sysprobs.com</t>
  </si>
  <si>
    <t>lighthouse-services.com</t>
  </si>
  <si>
    <t>prohoster.name</t>
  </si>
  <si>
    <t>littlespoon.com</t>
  </si>
  <si>
    <t>tevas.top</t>
  </si>
  <si>
    <t>echazuproveedores.com</t>
  </si>
  <si>
    <t>radio-electronics.com</t>
  </si>
  <si>
    <t>vistair.com</t>
  </si>
  <si>
    <t>vita4you.gr</t>
  </si>
  <si>
    <t>lxapk.com</t>
  </si>
  <si>
    <t>1010jz.com</t>
  </si>
  <si>
    <t>ustream.to</t>
  </si>
  <si>
    <t>urlchill.com</t>
  </si>
  <si>
    <t>smartcarenet.com</t>
  </si>
  <si>
    <t>slave-ns.de</t>
  </si>
  <si>
    <t>moxieinstitute.com</t>
  </si>
  <si>
    <t>zavitinsk.info</t>
  </si>
  <si>
    <t>acrabstracts.org</t>
  </si>
  <si>
    <t>modafiniltab.online</t>
  </si>
  <si>
    <t>omskvodokanal.ru</t>
  </si>
  <si>
    <t>jzqingfeng.com</t>
  </si>
  <si>
    <t>dotxhosting.com</t>
  </si>
  <si>
    <t>1kangnam.com</t>
  </si>
  <si>
    <t>mylinksearches.com</t>
  </si>
  <si>
    <t>searchlnk.ru</t>
  </si>
  <si>
    <t>loesdau.de</t>
  </si>
  <si>
    <t>trakpivo.com</t>
  </si>
  <si>
    <t>ultratech.com.bd</t>
  </si>
  <si>
    <t>kbshanju.com</t>
  </si>
  <si>
    <t>visasecuritysense.com</t>
  </si>
  <si>
    <t>cravingtasty.com</t>
  </si>
  <si>
    <t>cultradio.ru</t>
  </si>
  <si>
    <t>servidorlinux7.com</t>
  </si>
  <si>
    <t>ukr-info.net</t>
  </si>
  <si>
    <t>metropolitan.jp</t>
  </si>
  <si>
    <t>newseo.ir</t>
  </si>
  <si>
    <t>eichholtz.com</t>
  </si>
  <si>
    <t>loopio.com</t>
  </si>
  <si>
    <t>dewberry.com</t>
  </si>
  <si>
    <t>ownr.co</t>
  </si>
  <si>
    <t>kissanimes.cc</t>
  </si>
  <si>
    <t>zanaflex.digital</t>
  </si>
  <si>
    <t>jonbarron.org</t>
  </si>
  <si>
    <t>akeodiner.tk</t>
  </si>
  <si>
    <t>ieeeicassp.org</t>
  </si>
  <si>
    <t>elmundo.com</t>
  </si>
  <si>
    <t>tudan.net</t>
  </si>
  <si>
    <t>cggc.cn</t>
  </si>
  <si>
    <t>madhappy.com</t>
  </si>
  <si>
    <t>lisinopril.best</t>
  </si>
  <si>
    <t>viakoo.com</t>
  </si>
  <si>
    <t>metromsk.com</t>
  </si>
  <si>
    <t>agc.gov.my</t>
  </si>
  <si>
    <t>goteamspeak.com</t>
  </si>
  <si>
    <t>kocw.net</t>
  </si>
  <si>
    <t>eshsck.cc</t>
  </si>
  <si>
    <t>ezhost.net</t>
  </si>
  <si>
    <t>mozzartbet.co.ke</t>
  </si>
  <si>
    <t>medanis.net</t>
  </si>
  <si>
    <t>fruitycasa.com</t>
  </si>
  <si>
    <t>jodohkita.info</t>
  </si>
  <si>
    <t>zoloft.ink</t>
  </si>
  <si>
    <t>policyforum.net</t>
  </si>
  <si>
    <t>veranimenation.com</t>
  </si>
  <si>
    <t>novelltelecom.com.br</t>
  </si>
  <si>
    <t>randeno.com</t>
  </si>
  <si>
    <t>hrblock.ca</t>
  </si>
  <si>
    <t>fdielt.com</t>
  </si>
  <si>
    <t>freightverify.com</t>
  </si>
  <si>
    <t>anotherbabe.com</t>
  </si>
  <si>
    <t>jakpost.net</t>
  </si>
  <si>
    <t>hankyurealty.jp</t>
  </si>
  <si>
    <t>topfilmz.online</t>
  </si>
  <si>
    <t>nireblog.com</t>
  </si>
  <si>
    <t>sib-net.ru</t>
  </si>
  <si>
    <t>formstax.com</t>
  </si>
  <si>
    <t>j-gsexpress.com</t>
  </si>
  <si>
    <t>sheetmusicdbs.com</t>
  </si>
  <si>
    <t>rodin.com.au</t>
  </si>
  <si>
    <t>siteground334.com</t>
  </si>
  <si>
    <t>toyotamobility.com</t>
  </si>
  <si>
    <t>cfda.gov.cn</t>
  </si>
  <si>
    <t>campaigntracker.io</t>
  </si>
  <si>
    <t>dominate.io</t>
  </si>
  <si>
    <t>stop-ttip.org</t>
  </si>
  <si>
    <t>unikey.com</t>
  </si>
  <si>
    <t>ryze.com</t>
  </si>
  <si>
    <t>kurier.de</t>
  </si>
  <si>
    <t>subserecajones.com</t>
  </si>
  <si>
    <t>trickyoldteacher.com</t>
  </si>
  <si>
    <t>caixamagica.pt</t>
  </si>
  <si>
    <t>cuckooland.com</t>
  </si>
  <si>
    <t>rhyderpromotions.com.au</t>
  </si>
  <si>
    <t>albfoundation.org</t>
  </si>
  <si>
    <t>istanbulescortkiz.com</t>
  </si>
  <si>
    <t>laingorourke.com.au</t>
  </si>
  <si>
    <t>imc.com</t>
  </si>
  <si>
    <t>sitehosting.nl</t>
  </si>
  <si>
    <t>listing.ca</t>
  </si>
  <si>
    <t>gamekickstart.com</t>
  </si>
  <si>
    <t>prudsys.com</t>
  </si>
  <si>
    <t>osaas.app</t>
  </si>
  <si>
    <t>gayseniordating.org</t>
  </si>
  <si>
    <t>straitwebsolutions.com</t>
  </si>
  <si>
    <t>linusakesson.net</t>
  </si>
  <si>
    <t>equation.co.za</t>
  </si>
  <si>
    <t>apohem.se</t>
  </si>
  <si>
    <t>bpw.de</t>
  </si>
  <si>
    <t>passiolife.com</t>
  </si>
  <si>
    <t>fusacq.com</t>
  </si>
  <si>
    <t>playbook.com</t>
  </si>
  <si>
    <t>fbs.ae</t>
  </si>
  <si>
    <t>bizgo.com</t>
  </si>
  <si>
    <t>perthglory.com.au</t>
  </si>
  <si>
    <t>nomadhealth.com</t>
  </si>
  <si>
    <t>blogspace.com</t>
  </si>
  <si>
    <t>mydatapath.com</t>
  </si>
  <si>
    <t>webpublishing.com</t>
  </si>
  <si>
    <t>dtrace.org</t>
  </si>
  <si>
    <t>mainstreethub.com</t>
  </si>
  <si>
    <t>citibank.ae</t>
  </si>
  <si>
    <t>utcbc.xyz</t>
  </si>
  <si>
    <t>msweekly.com</t>
  </si>
  <si>
    <t>siteencore.com</t>
  </si>
  <si>
    <t>polb.net</t>
  </si>
  <si>
    <t>xzx.mobi</t>
  </si>
  <si>
    <t>claimspages.com</t>
  </si>
  <si>
    <t>onlinegiftools.com</t>
  </si>
  <si>
    <t>bdsmdating.org</t>
  </si>
  <si>
    <t>savecart.pl</t>
  </si>
  <si>
    <t>lalibertadfinanciera.online</t>
  </si>
  <si>
    <t>add.ua</t>
  </si>
  <si>
    <t>hospedajewp.net</t>
  </si>
  <si>
    <t>dp-is.com</t>
  </si>
  <si>
    <t>pribalt.info</t>
  </si>
  <si>
    <t>hreonline.com</t>
  </si>
  <si>
    <t>solarunitedneighbors.org</t>
  </si>
  <si>
    <t>calcitriolc.com</t>
  </si>
  <si>
    <t>acryl-shop.net</t>
  </si>
  <si>
    <t>nslegislature.ca</t>
  </si>
  <si>
    <t>ip-tech.com</t>
  </si>
  <si>
    <t>corvuspay.com</t>
  </si>
  <si>
    <t>gsf.cc</t>
  </si>
  <si>
    <t>erocomic.net</t>
  </si>
  <si>
    <t>rodi.nl</t>
  </si>
  <si>
    <t>so-zou.jp</t>
  </si>
  <si>
    <t>0wb.me</t>
  </si>
  <si>
    <t>eurocircuits.com</t>
  </si>
  <si>
    <t>livenation.de</t>
  </si>
  <si>
    <t>smarty.cz</t>
  </si>
  <si>
    <t>unipool.pro</t>
  </si>
  <si>
    <t>scottcounty.net</t>
  </si>
  <si>
    <t>jumpstartmag.com</t>
  </si>
  <si>
    <t>onlinevkino.xyz</t>
  </si>
  <si>
    <t>englishtown.com</t>
  </si>
  <si>
    <t>libredd.it</t>
  </si>
  <si>
    <t>unitedskates.com</t>
  </si>
  <si>
    <t>birdcount.org</t>
  </si>
  <si>
    <t>soccer-prediction.com</t>
  </si>
  <si>
    <t>betarena.cz</t>
  </si>
  <si>
    <t>tramoc.com.vn</t>
  </si>
  <si>
    <t>raretopsitesdirectory.com</t>
  </si>
  <si>
    <t>richbox.biz</t>
  </si>
  <si>
    <t>evrofinance.ru</t>
  </si>
  <si>
    <t>nwhm.org</t>
  </si>
  <si>
    <t>xcritical.live</t>
  </si>
  <si>
    <t>studrem.ru</t>
  </si>
  <si>
    <t>ikhwanonline.com</t>
  </si>
  <si>
    <t>ur.edu.pl</t>
  </si>
  <si>
    <t>isofusion.com</t>
  </si>
  <si>
    <t>varta-ag.com</t>
  </si>
  <si>
    <t>inviqa.com</t>
  </si>
  <si>
    <t>dosuga.net</t>
  </si>
  <si>
    <t>pianmenw.com</t>
  </si>
  <si>
    <t>fabians.org.uk</t>
  </si>
  <si>
    <t>swordhealth.com</t>
  </si>
  <si>
    <t>grani.lv</t>
  </si>
  <si>
    <t>hesston.edu</t>
  </si>
  <si>
    <t>openpixel.in</t>
  </si>
  <si>
    <t>fkd.sale</t>
  </si>
  <si>
    <t>planet-source-code.com</t>
  </si>
  <si>
    <t>bigbookname.com</t>
  </si>
  <si>
    <t>jupe.pl</t>
  </si>
  <si>
    <t>sphinxanime.com</t>
  </si>
  <si>
    <t>liu-wb.com</t>
  </si>
  <si>
    <t>kigam.re.kr</t>
  </si>
  <si>
    <t>tuhs.org</t>
  </si>
  <si>
    <t>niic.com</t>
  </si>
  <si>
    <t>azsecurity.com</t>
  </si>
  <si>
    <t>octoperf.com</t>
  </si>
  <si>
    <t>kaffee-partner.de</t>
  </si>
  <si>
    <t>123loadboard.com</t>
  </si>
  <si>
    <t>ulvtrip.net</t>
  </si>
  <si>
    <t>auto-tunisie.net</t>
  </si>
  <si>
    <t>thaibamboorestaurant.ca</t>
  </si>
  <si>
    <t>sci666.com.cn</t>
  </si>
  <si>
    <t>ontvtime.online</t>
  </si>
  <si>
    <t>hostnoc.net</t>
  </si>
  <si>
    <t>lfchistory.net</t>
  </si>
  <si>
    <t>snapsheet.me</t>
  </si>
  <si>
    <t>guproursv.ru</t>
  </si>
  <si>
    <t>creativepace.com</t>
  </si>
  <si>
    <t>365escape.com</t>
  </si>
  <si>
    <t>ygsoft.com</t>
  </si>
  <si>
    <t>sujanpatel.com</t>
  </si>
  <si>
    <t>clubready.club</t>
  </si>
  <si>
    <t>cats.ms</t>
  </si>
  <si>
    <t>x4tos.com</t>
  </si>
  <si>
    <t>dzndns.com</t>
  </si>
  <si>
    <t>retina24.com</t>
  </si>
  <si>
    <t>fuerteweb.info</t>
  </si>
  <si>
    <t>ok-ua.ru</t>
  </si>
  <si>
    <t>df-webhosting.de</t>
  </si>
  <si>
    <t>silverts.com</t>
  </si>
  <si>
    <t>aboutyou.gr</t>
  </si>
  <si>
    <t>tdp.ru</t>
  </si>
  <si>
    <t>selectseeds.com</t>
  </si>
  <si>
    <t>rbasoft.ru</t>
  </si>
  <si>
    <t>ambafrance-us.org</t>
  </si>
  <si>
    <t>placesleisure.org</t>
  </si>
  <si>
    <t>tekzen.com.tr</t>
  </si>
  <si>
    <t>unsv.com</t>
  </si>
  <si>
    <t>bd-film.com</t>
  </si>
  <si>
    <t>hqsexonly.com</t>
  </si>
  <si>
    <t>cialisitabs.quest</t>
  </si>
  <si>
    <t>calipsa.io</t>
  </si>
  <si>
    <t>zhanyuyibiao.com</t>
  </si>
  <si>
    <t>walabot.com</t>
  </si>
  <si>
    <t>deltalight.com</t>
  </si>
  <si>
    <t>waptxt.org</t>
  </si>
  <si>
    <t>felgenoutlet.de</t>
  </si>
  <si>
    <t>grizzlebit.pro</t>
  </si>
  <si>
    <t>vintem.ru</t>
  </si>
  <si>
    <t>q8mazad.com</t>
  </si>
  <si>
    <t>ub.gov.mn</t>
  </si>
  <si>
    <t>trendbihar.com</t>
  </si>
  <si>
    <t>ridedott.com</t>
  </si>
  <si>
    <t>deltasonetabs.online</t>
  </si>
  <si>
    <t>miot-global.com</t>
  </si>
  <si>
    <t>skat-spiel.de</t>
  </si>
  <si>
    <t>magicpeach.com</t>
  </si>
  <si>
    <t>catv296.co.jp</t>
  </si>
  <si>
    <t>hamzanwadi.ac.id</t>
  </si>
  <si>
    <t>sappa.info</t>
  </si>
  <si>
    <t>fongametime.com</t>
  </si>
  <si>
    <t>advertiser.ie</t>
  </si>
  <si>
    <t>iowastatefair.org</t>
  </si>
  <si>
    <t>fossil.co.jp</t>
  </si>
  <si>
    <t>pacwest.com</t>
  </si>
  <si>
    <t>darkfox-darkmarketplace.com</t>
  </si>
  <si>
    <t>buyclspi.com</t>
  </si>
  <si>
    <t>iosprotector.com</t>
  </si>
  <si>
    <t>ktgy.com</t>
  </si>
  <si>
    <t>midnet.tv</t>
  </si>
  <si>
    <t>abadashop.ru</t>
  </si>
  <si>
    <t>stringer-news.com</t>
  </si>
  <si>
    <t>girly.jp</t>
  </si>
  <si>
    <t>myubiquity.com</t>
  </si>
  <si>
    <t>scientopia.org</t>
  </si>
  <si>
    <t>stylehan.com</t>
  </si>
  <si>
    <t>wdvl.com</t>
  </si>
  <si>
    <t>czarnowski.com</t>
  </si>
  <si>
    <t>evsis.com.ar</t>
  </si>
  <si>
    <t>michaelpage.fr</t>
  </si>
  <si>
    <t>montonio.com</t>
  </si>
  <si>
    <t>hostmaze.com</t>
  </si>
  <si>
    <t>e93qn.xyz</t>
  </si>
  <si>
    <t>hash.game</t>
  </si>
  <si>
    <t>actsfile.com</t>
  </si>
  <si>
    <t>avodart.site</t>
  </si>
  <si>
    <t>phusion.nl</t>
  </si>
  <si>
    <t>domzy.com</t>
  </si>
  <si>
    <t>weathernews.com</t>
  </si>
  <si>
    <t>tvhistoria.com.br</t>
  </si>
  <si>
    <t>vno.com</t>
  </si>
  <si>
    <t>shareddocs.com</t>
  </si>
  <si>
    <t>risingsigma.com</t>
  </si>
  <si>
    <t>keliweb.it</t>
  </si>
  <si>
    <t>whoneedsacape.com</t>
  </si>
  <si>
    <t>nhls.ac.za</t>
  </si>
  <si>
    <t>chhuashi.net</t>
  </si>
  <si>
    <t>platformtimes.com.ng</t>
  </si>
  <si>
    <t>zon-dns.com</t>
  </si>
  <si>
    <t>gcstation.net</t>
  </si>
  <si>
    <t>shfpx.cn</t>
  </si>
  <si>
    <t>wapsing.com</t>
  </si>
  <si>
    <t>streamload.com</t>
  </si>
  <si>
    <t>campgladiator.com</t>
  </si>
  <si>
    <t>slservicebd.com</t>
  </si>
  <si>
    <t>nfsmods.xyz</t>
  </si>
  <si>
    <t>sideplusleaks.com</t>
  </si>
  <si>
    <t>evilapples.com</t>
  </si>
  <si>
    <t>azyya.com</t>
  </si>
  <si>
    <t>theblacksphere.net</t>
  </si>
  <si>
    <t>calatas.com</t>
  </si>
  <si>
    <t>nyaquarium.com</t>
  </si>
  <si>
    <t>gamebookers.com</t>
  </si>
  <si>
    <t>sveabyran.com</t>
  </si>
  <si>
    <t>kassa24.kz</t>
  </si>
  <si>
    <t>arluison.com</t>
  </si>
  <si>
    <t>lexception.com</t>
  </si>
  <si>
    <t>topchina.guru</t>
  </si>
  <si>
    <t>entreprendre.fr</t>
  </si>
  <si>
    <t>vectren.com</t>
  </si>
  <si>
    <t>dailywireless.org</t>
  </si>
  <si>
    <t>mmdhentai.com</t>
  </si>
  <si>
    <t>yates.com.au</t>
  </si>
  <si>
    <t>mediaserv.ro</t>
  </si>
  <si>
    <t>craftslisting.com</t>
  </si>
  <si>
    <t>vse.fm</t>
  </si>
  <si>
    <t>dragonflyathletics.com</t>
  </si>
  <si>
    <t>grazitti.com</t>
  </si>
  <si>
    <t>vimus.net</t>
  </si>
  <si>
    <t>ptcnetworks.com</t>
  </si>
  <si>
    <t>mailbagger.com</t>
  </si>
  <si>
    <t>blablastream.com</t>
  </si>
  <si>
    <t>adc.sk</t>
  </si>
  <si>
    <t>crate.io</t>
  </si>
  <si>
    <t>nichq.org</t>
  </si>
  <si>
    <t>black-up.kr</t>
  </si>
  <si>
    <t>unsolved.com</t>
  </si>
  <si>
    <t>medpets.nl</t>
  </si>
  <si>
    <t>convertwizard.com</t>
  </si>
  <si>
    <t>konsol.pro</t>
  </si>
  <si>
    <t>worker.gov</t>
  </si>
  <si>
    <t>hamm.de</t>
  </si>
  <si>
    <t>mne.ru</t>
  </si>
  <si>
    <t>caerphilly.gov.uk</t>
  </si>
  <si>
    <t>tern.ru</t>
  </si>
  <si>
    <t>okgazette.com</t>
  </si>
  <si>
    <t>tapbots.net</t>
  </si>
  <si>
    <t>trurating.com</t>
  </si>
  <si>
    <t>versusmarketplacee.com</t>
  </si>
  <si>
    <t>europadns.com</t>
  </si>
  <si>
    <t>guilinwalking.com</t>
  </si>
  <si>
    <t>x-secure.net</t>
  </si>
  <si>
    <t>explora.com</t>
  </si>
  <si>
    <t>linuxrocks.online</t>
  </si>
  <si>
    <t>ntpjs.org</t>
  </si>
  <si>
    <t>disneystudios.com</t>
  </si>
  <si>
    <t>berdale.top</t>
  </si>
  <si>
    <t>nvdlc.com</t>
  </si>
  <si>
    <t>imusician.pro</t>
  </si>
  <si>
    <t>pornblink.com</t>
  </si>
  <si>
    <t>blackpressusa.com</t>
  </si>
  <si>
    <t>maestrocard.com</t>
  </si>
  <si>
    <t>by-health.com</t>
  </si>
  <si>
    <t>nextbiography.com</t>
  </si>
  <si>
    <t>bt251.com</t>
  </si>
  <si>
    <t>tajnet.tj</t>
  </si>
  <si>
    <t>novanet.vn</t>
  </si>
  <si>
    <t>slot911th.com</t>
  </si>
  <si>
    <t>lisinopl.com</t>
  </si>
  <si>
    <t>scriphessco.com</t>
  </si>
  <si>
    <t>ruanabol.name</t>
  </si>
  <si>
    <t>fypoultry.com</t>
  </si>
  <si>
    <t>trusteer.net</t>
  </si>
  <si>
    <t>autocomtrans.ru</t>
  </si>
  <si>
    <t>mediaoptions.com</t>
  </si>
  <si>
    <t>spaghettimodels.com</t>
  </si>
  <si>
    <t>weka.io</t>
  </si>
  <si>
    <t>holidayvalley.com</t>
  </si>
  <si>
    <t>funjsq.com</t>
  </si>
  <si>
    <t>worldhealthlife.com</t>
  </si>
  <si>
    <t>jianguodun.com</t>
  </si>
  <si>
    <t>puma.net</t>
  </si>
  <si>
    <t>bruntworkwear.com</t>
  </si>
  <si>
    <t>searchemoji.global</t>
  </si>
  <si>
    <t>baratza.com</t>
  </si>
  <si>
    <t>eflowsys.com</t>
  </si>
  <si>
    <t>hirez.net</t>
  </si>
  <si>
    <t>yktchina.com</t>
  </si>
  <si>
    <t>corich.jp</t>
  </si>
  <si>
    <t>fetc.net.tw</t>
  </si>
  <si>
    <t>refbanners.com</t>
  </si>
  <si>
    <t>sctclick.com</t>
  </si>
  <si>
    <t>socialmediastrategiessummit.com</t>
  </si>
  <si>
    <t>hostguys.biz</t>
  </si>
  <si>
    <t>kick-league.ru</t>
  </si>
  <si>
    <t>mobseach.com</t>
  </si>
  <si>
    <t>programsbuzz.com</t>
  </si>
  <si>
    <t>myid.canon</t>
  </si>
  <si>
    <t>godrakebulldogs.com</t>
  </si>
  <si>
    <t>ilo.int</t>
  </si>
  <si>
    <t>chinajob.gov.cn</t>
  </si>
  <si>
    <t>yachtall.com</t>
  </si>
  <si>
    <t>aftabrayaneh.com</t>
  </si>
  <si>
    <t>pornodiler.com</t>
  </si>
  <si>
    <t>order.life</t>
  </si>
  <si>
    <t>whois.je</t>
  </si>
  <si>
    <t>afc.cl</t>
  </si>
  <si>
    <t>blizzpaste.com</t>
  </si>
  <si>
    <t>dalimo.ru</t>
  </si>
  <si>
    <t>ellipal.com</t>
  </si>
  <si>
    <t>sextube2019.com</t>
  </si>
  <si>
    <t>mncjobsgulf.com</t>
  </si>
  <si>
    <t>gescitalopram.com</t>
  </si>
  <si>
    <t>flintshire.gov.uk</t>
  </si>
  <si>
    <t>ieltstrainingonline.com</t>
  </si>
  <si>
    <t>boca15-verio.com</t>
  </si>
  <si>
    <t>beaybl.com</t>
  </si>
  <si>
    <t>rancher.cn</t>
  </si>
  <si>
    <t>buyvardenafil.monster</t>
  </si>
  <si>
    <t>tmenter.net</t>
  </si>
  <si>
    <t>tmart.com</t>
  </si>
  <si>
    <t>slotsxgames.com</t>
  </si>
  <si>
    <t>educations03.com</t>
  </si>
  <si>
    <t>chapterspot.com</t>
  </si>
  <si>
    <t>jeroenwijering.com</t>
  </si>
  <si>
    <t>scenesource.me</t>
  </si>
  <si>
    <t>swwc.net</t>
  </si>
  <si>
    <t>r-pl.ru</t>
  </si>
  <si>
    <t>n-ergie.de</t>
  </si>
  <si>
    <t>steuerklassen.com</t>
  </si>
  <si>
    <t>nsoptima.ru</t>
  </si>
  <si>
    <t>delnoy.com</t>
  </si>
  <si>
    <t>getnexar.com</t>
  </si>
  <si>
    <t>x-indi.com</t>
  </si>
  <si>
    <t>infop.ru</t>
  </si>
  <si>
    <t>skt55.ru</t>
  </si>
  <si>
    <t>hawaiistateparks.org</t>
  </si>
  <si>
    <t>tmcs.site</t>
  </si>
  <si>
    <t>vapor.cloud</t>
  </si>
  <si>
    <t>nuuuppp.xyz</t>
  </si>
  <si>
    <t>mangastarz.com</t>
  </si>
  <si>
    <t>lightroomkillertips.com</t>
  </si>
  <si>
    <t>btig.com</t>
  </si>
  <si>
    <t>institut-francais.org.uk</t>
  </si>
  <si>
    <t>ac2023.com</t>
  </si>
  <si>
    <t>superrbooster.com</t>
  </si>
  <si>
    <t>kamera-express.de</t>
  </si>
  <si>
    <t>geacron.com</t>
  </si>
  <si>
    <t>aliveshoes.com</t>
  </si>
  <si>
    <t>rocketmortgagefieldhouse.com</t>
  </si>
  <si>
    <t>pfeiffer.edu</t>
  </si>
  <si>
    <t>dividendchannel.com</t>
  </si>
  <si>
    <t>undef.network</t>
  </si>
  <si>
    <t>nic.forum</t>
  </si>
  <si>
    <t>cgrx.de</t>
  </si>
  <si>
    <t>wspice.com</t>
  </si>
  <si>
    <t>forexsignals.com</t>
  </si>
  <si>
    <t>long-john.nl</t>
  </si>
  <si>
    <t>nilssonlee.se</t>
  </si>
  <si>
    <t>pcextreme.com</t>
  </si>
  <si>
    <t>esolvo.es</t>
  </si>
  <si>
    <t>cyclause.com</t>
  </si>
  <si>
    <t>accor-mail.com</t>
  </si>
  <si>
    <t>tdefender.net</t>
  </si>
  <si>
    <t>wbcsnotebook.com</t>
  </si>
  <si>
    <t>dyxs11.com</t>
  </si>
  <si>
    <t>exnesstrade.asia</t>
  </si>
  <si>
    <t>dbp4.org</t>
  </si>
  <si>
    <t>123movies.domains</t>
  </si>
  <si>
    <t>sleequipment.com</t>
  </si>
  <si>
    <t>hydroxychloroquinezf.com</t>
  </si>
  <si>
    <t>bw-online-shop.com</t>
  </si>
  <si>
    <t>fabregat.eu</t>
  </si>
  <si>
    <t>petrescue.com.au</t>
  </si>
  <si>
    <t>epc-lnr.ru</t>
  </si>
  <si>
    <t>mikkeller.com</t>
  </si>
  <si>
    <t>netesee.com</t>
  </si>
  <si>
    <t>euroaion.com</t>
  </si>
  <si>
    <t>insightfactory.app</t>
  </si>
  <si>
    <t>unbecominglamp.com</t>
  </si>
  <si>
    <t>filtry-uspeha.com.ua</t>
  </si>
  <si>
    <t>andreabocelli.com</t>
  </si>
  <si>
    <t>dille-kamille.nl</t>
  </si>
  <si>
    <t>fondsfinanz.de</t>
  </si>
  <si>
    <t>blyzki.ru</t>
  </si>
  <si>
    <t>dedidata.com</t>
  </si>
  <si>
    <t>haulmer.com</t>
  </si>
  <si>
    <t>meinyouporn.com</t>
  </si>
  <si>
    <t>corso.com</t>
  </si>
  <si>
    <t>chessarbiter.com</t>
  </si>
  <si>
    <t>tenderirbis.ru</t>
  </si>
  <si>
    <t>badmovies.org</t>
  </si>
  <si>
    <t>safaridigital.com.au</t>
  </si>
  <si>
    <t>arcotel.com</t>
  </si>
  <si>
    <t>mymedic.com</t>
  </si>
  <si>
    <t>france-info.com</t>
  </si>
  <si>
    <t>lesbian-mature.com</t>
  </si>
  <si>
    <t>colombiamas.net</t>
  </si>
  <si>
    <t>krft.net</t>
  </si>
  <si>
    <t>narcan.com</t>
  </si>
  <si>
    <t>i-yume.ne.jp</t>
  </si>
  <si>
    <t>awsnameservers.com</t>
  </si>
  <si>
    <t>truemail.co.th</t>
  </si>
  <si>
    <t>qpic.ws</t>
  </si>
  <si>
    <t>ivdesk.com</t>
  </si>
  <si>
    <t>siglarcarbon.com</t>
  </si>
  <si>
    <t>filmelita.com</t>
  </si>
  <si>
    <t>verbinteractive.com</t>
  </si>
  <si>
    <t>asia-u.ac.jp</t>
  </si>
  <si>
    <t>xianxue.com</t>
  </si>
  <si>
    <t>stier.org</t>
  </si>
  <si>
    <t>ccjx.com</t>
  </si>
  <si>
    <t>whichschooladvisor.com</t>
  </si>
  <si>
    <t>tizrapublisher.com</t>
  </si>
  <si>
    <t>watchparty.me</t>
  </si>
  <si>
    <t>northernminer.com</t>
  </si>
  <si>
    <t>consorte.com</t>
  </si>
  <si>
    <t>versusdrugsmarketplace.com</t>
  </si>
  <si>
    <t>denki-shonan.com</t>
  </si>
  <si>
    <t>nufe.edu.cn</t>
  </si>
  <si>
    <t>spyur.am</t>
  </si>
  <si>
    <t>paxilparoxetine.online</t>
  </si>
  <si>
    <t>assertivenorthwest.com</t>
  </si>
  <si>
    <t>levothyroxine.site</t>
  </si>
  <si>
    <t>eisenhowerlibrary.gov</t>
  </si>
  <si>
    <t>loading-site.xyz</t>
  </si>
  <si>
    <t>gmavt.net</t>
  </si>
  <si>
    <t>sendeo.com.tr</t>
  </si>
  <si>
    <t>tlfoot8.com</t>
  </si>
  <si>
    <t>xxxlisting.top</t>
  </si>
  <si>
    <t>alaskapacific.edu</t>
  </si>
  <si>
    <t>awebic.com</t>
  </si>
  <si>
    <t>relatoseroticos-club.com</t>
  </si>
  <si>
    <t>susconsultancy.co.uk</t>
  </si>
  <si>
    <t>xys.org</t>
  </si>
  <si>
    <t>streetgangs.com</t>
  </si>
  <si>
    <t>clipaper.com</t>
  </si>
  <si>
    <t>ststelecom.com</t>
  </si>
  <si>
    <t>brainscc.de</t>
  </si>
  <si>
    <t>csoft.ru</t>
  </si>
  <si>
    <t>freelogocreator.com</t>
  </si>
  <si>
    <t>wetwap.info</t>
  </si>
  <si>
    <t>titlewave.com</t>
  </si>
  <si>
    <t>bupropionsx.com</t>
  </si>
  <si>
    <t>ipucboyacareal.com.co</t>
  </si>
  <si>
    <t>houyhnhnm.jp</t>
  </si>
  <si>
    <t>scdnsvg4.com</t>
  </si>
  <si>
    <t>topretirements.com</t>
  </si>
  <si>
    <t>retailresearch.org</t>
  </si>
  <si>
    <t>miracosta.cc.ca.us</t>
  </si>
  <si>
    <t>alamobb.net</t>
  </si>
  <si>
    <t>darkbox.vip</t>
  </si>
  <si>
    <t>bosa.org.ua</t>
  </si>
  <si>
    <t>timeclockplus.com</t>
  </si>
  <si>
    <t>wardsci.com</t>
  </si>
  <si>
    <t>hellotable.com.au</t>
  </si>
  <si>
    <t>blocksi.net</t>
  </si>
  <si>
    <t>ddcaz.com</t>
  </si>
  <si>
    <t>puzzles-to-print.com</t>
  </si>
  <si>
    <t>freeproxy.ru</t>
  </si>
  <si>
    <t>nodepositneeded.com</t>
  </si>
  <si>
    <t>mimikama.org</t>
  </si>
  <si>
    <t>epicbrokers.com</t>
  </si>
  <si>
    <t>wsopcasinos.com</t>
  </si>
  <si>
    <t>nwdcloud.com</t>
  </si>
  <si>
    <t>mconnect.aero</t>
  </si>
  <si>
    <t>kq2.com</t>
  </si>
  <si>
    <t>sacobserver.com</t>
  </si>
  <si>
    <t>inmod.com</t>
  </si>
  <si>
    <t>e4.com</t>
  </si>
  <si>
    <t>selectsoftwarereviews.com</t>
  </si>
  <si>
    <t>subindojav.xyz</t>
  </si>
  <si>
    <t>allaboutromance.com</t>
  </si>
  <si>
    <t>upqode.com</t>
  </si>
  <si>
    <t>akademiska.se</t>
  </si>
  <si>
    <t>plus-one.ru</t>
  </si>
  <si>
    <t>anderetijden.nl</t>
  </si>
  <si>
    <t>nathanbarry.com</t>
  </si>
  <si>
    <t>sendcloud.org</t>
  </si>
  <si>
    <t>cyberspc.com</t>
  </si>
  <si>
    <t>katvpn.com</t>
  </si>
  <si>
    <t>openwebanalytics.com</t>
  </si>
  <si>
    <t>promat.com</t>
  </si>
  <si>
    <t>music-saz.ir</t>
  </si>
  <si>
    <t>milfdatingsites.org</t>
  </si>
  <si>
    <t>healthtrader.com</t>
  </si>
  <si>
    <t>asiashow.in</t>
  </si>
  <si>
    <t>pustunchik.ua</t>
  </si>
  <si>
    <t>displaycal.net</t>
  </si>
  <si>
    <t>deltahotels.com</t>
  </si>
  <si>
    <t>pornosdeutsch.org</t>
  </si>
  <si>
    <t>octrocdn.com</t>
  </si>
  <si>
    <t>wfafinet.com</t>
  </si>
  <si>
    <t>embroideres.com</t>
  </si>
  <si>
    <t>usrowing.org</t>
  </si>
  <si>
    <t>atomic.io</t>
  </si>
  <si>
    <t>as8607.net</t>
  </si>
  <si>
    <t>truckid.com</t>
  </si>
  <si>
    <t>convizit.com</t>
  </si>
  <si>
    <t>guoguofen.com</t>
  </si>
  <si>
    <t>cscmws.com</t>
  </si>
  <si>
    <t>nycfoodpolicy.org</t>
  </si>
  <si>
    <t>rule34.world</t>
  </si>
  <si>
    <t>telemundo20.com</t>
  </si>
  <si>
    <t>localsbests.com</t>
  </si>
  <si>
    <t>umsha.ac.ir</t>
  </si>
  <si>
    <t>become-it.nl</t>
  </si>
  <si>
    <t>cqrcb.com</t>
  </si>
  <si>
    <t>alintaenergy.com.au</t>
  </si>
  <si>
    <t>catchservers.net</t>
  </si>
  <si>
    <t>truplace.com</t>
  </si>
  <si>
    <t>ghmc.gov.in</t>
  </si>
  <si>
    <t>enet.it</t>
  </si>
  <si>
    <t>nachhaltigkeitsrat.de</t>
  </si>
  <si>
    <t>manbottle.com</t>
  </si>
  <si>
    <t>atninfo.com</t>
  </si>
  <si>
    <t>ciadetalentos.com.br</t>
  </si>
  <si>
    <t>international-iq-test.com</t>
  </si>
  <si>
    <t>leaf-cole.com</t>
  </si>
  <si>
    <t>reporter-times.com</t>
  </si>
  <si>
    <t>wsjcrosswordanswers.net</t>
  </si>
  <si>
    <t>laotiantimes.com</t>
  </si>
  <si>
    <t>werecognize.com</t>
  </si>
  <si>
    <t>fiservapp.com</t>
  </si>
  <si>
    <t>dailymotivation.site</t>
  </si>
  <si>
    <t>bankingbridge.com</t>
  </si>
  <si>
    <t>brightdrops.com</t>
  </si>
  <si>
    <t>szkingdom.com</t>
  </si>
  <si>
    <t>mtkrosberg.ru</t>
  </si>
  <si>
    <t>nlbkb.rs</t>
  </si>
  <si>
    <t>concen.org</t>
  </si>
  <si>
    <t>hiab.com</t>
  </si>
  <si>
    <t>gozsnakidiplomsa.com</t>
  </si>
  <si>
    <t>nhlbite.com</t>
  </si>
  <si>
    <t>topcasinobonuses.mobi</t>
  </si>
  <si>
    <t>rmlauexams.in</t>
  </si>
  <si>
    <t>gen.ru</t>
  </si>
  <si>
    <t>iomartmail.com</t>
  </si>
  <si>
    <t>puucho.com</t>
  </si>
  <si>
    <t>delhitourism.gov.in</t>
  </si>
  <si>
    <t>mcmcomiccon.com</t>
  </si>
  <si>
    <t>amoxicillin.joburg</t>
  </si>
  <si>
    <t>yorktech.edu</t>
  </si>
  <si>
    <t>bg-kliniken.de</t>
  </si>
  <si>
    <t>incests.ru</t>
  </si>
  <si>
    <t>amgh.us</t>
  </si>
  <si>
    <t>unik-tech.com</t>
  </si>
  <si>
    <t>konectate.co</t>
  </si>
  <si>
    <t>dashgame.com</t>
  </si>
  <si>
    <t>lotofreebie.xyz</t>
  </si>
  <si>
    <t>holidaypirates.group</t>
  </si>
  <si>
    <t>airsoftmegastore.com</t>
  </si>
  <si>
    <t>jaacap.com</t>
  </si>
  <si>
    <t>gnpepcid.com</t>
  </si>
  <si>
    <t>unitusccu.com</t>
  </si>
  <si>
    <t>dean.edu</t>
  </si>
  <si>
    <t>fbtech.net</t>
  </si>
  <si>
    <t>uralhosting.net</t>
  </si>
  <si>
    <t>midnight-commander.org</t>
  </si>
  <si>
    <t>lax1dude.net</t>
  </si>
  <si>
    <t>meds.se</t>
  </si>
  <si>
    <t>bbcanada.com</t>
  </si>
  <si>
    <t>ictinc.ca</t>
  </si>
  <si>
    <t>kamagratab.monster</t>
  </si>
  <si>
    <t>ethicalelephant.com</t>
  </si>
  <si>
    <t>corvorum.net</t>
  </si>
  <si>
    <t>grouphms.com</t>
  </si>
  <si>
    <t>globalewallet.com</t>
  </si>
  <si>
    <t>level43.net</t>
  </si>
  <si>
    <t>milestonecms.net</t>
  </si>
  <si>
    <t>sportsconnect.com</t>
  </si>
  <si>
    <t>cialisvtab.quest</t>
  </si>
  <si>
    <t>consolidatedcredit.org</t>
  </si>
  <si>
    <t>jabikha.net</t>
  </si>
  <si>
    <t>blinq.me</t>
  </si>
  <si>
    <t>buypropranolol.shop</t>
  </si>
  <si>
    <t>libya2020.com.ly</t>
  </si>
  <si>
    <t>kakao.co.kr</t>
  </si>
  <si>
    <t>gecimi.com</t>
  </si>
  <si>
    <t>fatburger.com</t>
  </si>
  <si>
    <t>businesstelecom.hu</t>
  </si>
  <si>
    <t>5ninestelecom.com</t>
  </si>
  <si>
    <t>eisys-bcs.jp</t>
  </si>
  <si>
    <t>alypaa.com</t>
  </si>
  <si>
    <t>larvf.com</t>
  </si>
  <si>
    <t>goldpreis.de</t>
  </si>
  <si>
    <t>fox56.com</t>
  </si>
  <si>
    <t>celerion.com</t>
  </si>
  <si>
    <t>mercedes-benz.nl</t>
  </si>
  <si>
    <t>shyamshankardecorators.com</t>
  </si>
  <si>
    <t>mychartfinder.com</t>
  </si>
  <si>
    <t>generalporntube.com</t>
  </si>
  <si>
    <t>bandungkab.go.id</t>
  </si>
  <si>
    <t>firmwaresafe.com</t>
  </si>
  <si>
    <t>ripcurl.eu</t>
  </si>
  <si>
    <t>metsci.com</t>
  </si>
  <si>
    <t>dinohero.com</t>
  </si>
  <si>
    <t>kinboshi.jp</t>
  </si>
  <si>
    <t>purgatory.ski</t>
  </si>
  <si>
    <t>exmarketplace.net</t>
  </si>
  <si>
    <t>accmov.top</t>
  </si>
  <si>
    <t>kyccmn.com</t>
  </si>
  <si>
    <t>bulbhead.com</t>
  </si>
  <si>
    <t>swdns.info</t>
  </si>
  <si>
    <t>easyaspdns.com</t>
  </si>
  <si>
    <t>staderlabs.com</t>
  </si>
  <si>
    <t>shoot-yalla.com</t>
  </si>
  <si>
    <t>museeyslparis.com</t>
  </si>
  <si>
    <t>foundit.com</t>
  </si>
  <si>
    <t>springdoc.org</t>
  </si>
  <si>
    <t>evconnect.com</t>
  </si>
  <si>
    <t>ktvc8.com</t>
  </si>
  <si>
    <t>amazon-affiliate.eu</t>
  </si>
  <si>
    <t>poa.network</t>
  </si>
  <si>
    <t>rwgames.com</t>
  </si>
  <si>
    <t>nwosu.edu</t>
  </si>
  <si>
    <t>getpetmaster.com</t>
  </si>
  <si>
    <t>bjbus.com</t>
  </si>
  <si>
    <t>mitchellstores.com</t>
  </si>
  <si>
    <t>activators4windows.com</t>
  </si>
  <si>
    <t>phatorlocal.org</t>
  </si>
  <si>
    <t>indulgery.com</t>
  </si>
  <si>
    <t>pahtnf.tech</t>
  </si>
  <si>
    <t>mistrasgroup.com</t>
  </si>
  <si>
    <t>msrachelhollis.com</t>
  </si>
  <si>
    <t>golflefleur.com</t>
  </si>
  <si>
    <t>dragonmart.ae</t>
  </si>
  <si>
    <t>itsthumb.com</t>
  </si>
  <si>
    <t>guideh.com</t>
  </si>
  <si>
    <t>thevisualcommunicationguy.com</t>
  </si>
  <si>
    <t>mocp.org</t>
  </si>
  <si>
    <t>halftheskymovement.org</t>
  </si>
  <si>
    <t>suspendeddomain.net</t>
  </si>
  <si>
    <t>putlocker.gg</t>
  </si>
  <si>
    <t>fetisenko.com</t>
  </si>
  <si>
    <t>ttela.se</t>
  </si>
  <si>
    <t>adblocker-premium.com</t>
  </si>
  <si>
    <t>hmtm-hannover.de</t>
  </si>
  <si>
    <t>asmag.com</t>
  </si>
  <si>
    <t>hockenheimring.de</t>
  </si>
  <si>
    <t>sandashirt.com</t>
  </si>
  <si>
    <t>global.de</t>
  </si>
  <si>
    <t>sfxgateway.com</t>
  </si>
  <si>
    <t>bkl.su</t>
  </si>
  <si>
    <t>basketballbbs.com</t>
  </si>
  <si>
    <t>10bestdesign.com</t>
  </si>
  <si>
    <t>acuabit.net</t>
  </si>
  <si>
    <t>ezibuy.com</t>
  </si>
  <si>
    <t>onion-market.store</t>
  </si>
  <si>
    <t>dyndns.pro</t>
  </si>
  <si>
    <t>locksmiths.co.uk</t>
  </si>
  <si>
    <t>wmf.de</t>
  </si>
  <si>
    <t>sm-opt.ru</t>
  </si>
  <si>
    <t>alderac.com</t>
  </si>
  <si>
    <t>net011.net</t>
  </si>
  <si>
    <t>churaumi.okinawa</t>
  </si>
  <si>
    <t>catalograck.com</t>
  </si>
  <si>
    <t>meininger.de</t>
  </si>
  <si>
    <t>reminetwork.com</t>
  </si>
  <si>
    <t>epicscale.com</t>
  </si>
  <si>
    <t>batihost.com</t>
  </si>
  <si>
    <t>linuxgames.com</t>
  </si>
  <si>
    <t>xiag.ch</t>
  </si>
  <si>
    <t>mosoblbank.ru</t>
  </si>
  <si>
    <t>uchebniki-rabochie-tetradi.com</t>
  </si>
  <si>
    <t>kknnb.com</t>
  </si>
  <si>
    <t>codingblocks.com</t>
  </si>
  <si>
    <t>amnesty.be</t>
  </si>
  <si>
    <t>bracelets-pandora.com</t>
  </si>
  <si>
    <t>nntu.ru</t>
  </si>
  <si>
    <t>mdausa.org</t>
  </si>
  <si>
    <t>desenvolvimento.gov.br</t>
  </si>
  <si>
    <t>publishie.com</t>
  </si>
  <si>
    <t>berettausa.com</t>
  </si>
  <si>
    <t>kyobun.co.jp</t>
  </si>
  <si>
    <t>priority1hosting.com</t>
  </si>
  <si>
    <t>mineshop.dk</t>
  </si>
  <si>
    <t>redwap.xyz</t>
  </si>
  <si>
    <t>uml.org</t>
  </si>
  <si>
    <t>savviihq.com</t>
  </si>
  <si>
    <t>magicwandhosting.com</t>
  </si>
  <si>
    <t>sierravistaaz.gov</t>
  </si>
  <si>
    <t>nakedoldladies.com</t>
  </si>
  <si>
    <t>permethrin.xyz</t>
  </si>
  <si>
    <t>teleo.es</t>
  </si>
  <si>
    <t>porevo.info</t>
  </si>
  <si>
    <t>greenemployee.com</t>
  </si>
  <si>
    <t>pricechoice.ru</t>
  </si>
  <si>
    <t>b600.ru</t>
  </si>
  <si>
    <t>city.izu.shizuoka.jp</t>
  </si>
  <si>
    <t>xxxfire.ru</t>
  </si>
  <si>
    <t>buyalbuterol.quest</t>
  </si>
  <si>
    <t>ibangkf.com</t>
  </si>
  <si>
    <t>tatujinlog.com</t>
  </si>
  <si>
    <t>ideamarketers.com</t>
  </si>
  <si>
    <t>team-dignitas.net</t>
  </si>
  <si>
    <t>davosalestax.com</t>
  </si>
  <si>
    <t>protectmyid.com</t>
  </si>
  <si>
    <t>mailssl.net</t>
  </si>
  <si>
    <t>shimmering-novel.pro</t>
  </si>
  <si>
    <t>dreametech.com</t>
  </si>
  <si>
    <t>noramua.com</t>
  </si>
  <si>
    <t>marketinglandevents.com</t>
  </si>
  <si>
    <t>spiritualresearchfoundation.org</t>
  </si>
  <si>
    <t>vnda.com.br</t>
  </si>
  <si>
    <t>gotlucky.net</t>
  </si>
  <si>
    <t>sipcalculator.org.in</t>
  </si>
  <si>
    <t>veuxtube.com</t>
  </si>
  <si>
    <t>seruminstitute.com</t>
  </si>
  <si>
    <t>corptr.com</t>
  </si>
  <si>
    <t>oxybutyninbuy.com</t>
  </si>
  <si>
    <t>uzrr.com</t>
  </si>
  <si>
    <t>marketerhire.com</t>
  </si>
  <si>
    <t>interlabs.pro</t>
  </si>
  <si>
    <t>ifxdb.com</t>
  </si>
  <si>
    <t>anwaltauskunft.de</t>
  </si>
  <si>
    <t>i7media.net</t>
  </si>
  <si>
    <t>aezetimibe.com</t>
  </si>
  <si>
    <t>bpmn.io</t>
  </si>
  <si>
    <t>arburg.com</t>
  </si>
  <si>
    <t>blackbookonline.info</t>
  </si>
  <si>
    <t>semrush.dev</t>
  </si>
  <si>
    <t>blackdesertonline.com</t>
  </si>
  <si>
    <t>oziolab.fr</t>
  </si>
  <si>
    <t>mudo.com.tr</t>
  </si>
  <si>
    <t>lefeverbasteyns.be</t>
  </si>
  <si>
    <t>duravit.de</t>
  </si>
  <si>
    <t>mpfa.org.hk</t>
  </si>
  <si>
    <t>siteground335.com</t>
  </si>
  <si>
    <t>prismmoney.com</t>
  </si>
  <si>
    <t>safecu.org</t>
  </si>
  <si>
    <t>vibodj.com</t>
  </si>
  <si>
    <t>bjzstyydbgh.com</t>
  </si>
  <si>
    <t>bengaleses.com</t>
  </si>
  <si>
    <t>kidworldcitizen.org</t>
  </si>
  <si>
    <t>foliofn.com</t>
  </si>
  <si>
    <t>whaavccifo.com</t>
  </si>
  <si>
    <t>netprohost.net</t>
  </si>
  <si>
    <t>gloriousa.com</t>
  </si>
  <si>
    <t>airtel.net</t>
  </si>
  <si>
    <t>luxxisinn.com</t>
  </si>
  <si>
    <t>ll-h.ru</t>
  </si>
  <si>
    <t>neptunevns.com</t>
  </si>
  <si>
    <t>beispielquellsite.de</t>
  </si>
  <si>
    <t>assistancescolaire.com</t>
  </si>
  <si>
    <t>kinkajoo-apps.com</t>
  </si>
  <si>
    <t>tubetwat.com</t>
  </si>
  <si>
    <t>unixodbc.org</t>
  </si>
  <si>
    <t>forcast.cl</t>
  </si>
  <si>
    <t>tunespeak.com</t>
  </si>
  <si>
    <t>northcoastnow.com</t>
  </si>
  <si>
    <t>globalinternet.ca</t>
  </si>
  <si>
    <t>okaloosaclerk.com</t>
  </si>
  <si>
    <t>lefigaro.com</t>
  </si>
  <si>
    <t>europeanleadershipnetwork.org</t>
  </si>
  <si>
    <t>karelia.com</t>
  </si>
  <si>
    <t>pepco.pl</t>
  </si>
  <si>
    <t>carlosbakery.com</t>
  </si>
  <si>
    <t>ecoteqt.com</t>
  </si>
  <si>
    <t>appyippee.com</t>
  </si>
  <si>
    <t>hostup.se</t>
  </si>
  <si>
    <t>tkwlt.com</t>
  </si>
  <si>
    <t>axl3.io</t>
  </si>
  <si>
    <t>erectafil.digital</t>
  </si>
  <si>
    <t>compumi.de</t>
  </si>
  <si>
    <t>tomric.ru</t>
  </si>
  <si>
    <t>plazahotelcasino.com</t>
  </si>
  <si>
    <t>candynation.com</t>
  </si>
  <si>
    <t>mediaslide.com</t>
  </si>
  <si>
    <t>acrofine.com</t>
  </si>
  <si>
    <t>kdds.ru</t>
  </si>
  <si>
    <t>ncdot.org</t>
  </si>
  <si>
    <t>kidloland.com</t>
  </si>
  <si>
    <t>apteka4y.ru</t>
  </si>
  <si>
    <t>biztransdata.com</t>
  </si>
  <si>
    <t>tianlaibook.com</t>
  </si>
  <si>
    <t>usmba.ac.ma</t>
  </si>
  <si>
    <t>triumph-duesseldorf.com</t>
  </si>
  <si>
    <t>duendah.com.tw</t>
  </si>
  <si>
    <t>net7.net</t>
  </si>
  <si>
    <t>psynip.nl</t>
  </si>
  <si>
    <t>somdattabasu.com</t>
  </si>
  <si>
    <t>iamotelephone.com</t>
  </si>
  <si>
    <t>rayinfosports.com</t>
  </si>
  <si>
    <t>trustedtours.com</t>
  </si>
  <si>
    <t>acelab.ru</t>
  </si>
  <si>
    <t>rpr1.de</t>
  </si>
  <si>
    <t>asymptotejournal.com</t>
  </si>
  <si>
    <t>faulhaber.com</t>
  </si>
  <si>
    <t>proltdco.com</t>
  </si>
  <si>
    <t>banking4you.it</t>
  </si>
  <si>
    <t>filemaru.com</t>
  </si>
  <si>
    <t>chaihona.ru</t>
  </si>
  <si>
    <t>saltedge.com</t>
  </si>
  <si>
    <t>mysafe-search.net</t>
  </si>
  <si>
    <t>arachina.com</t>
  </si>
  <si>
    <t>gameluster.com</t>
  </si>
  <si>
    <t>meo.de</t>
  </si>
  <si>
    <t>hentaiwebtoon.com</t>
  </si>
  <si>
    <t>trimed.cloud</t>
  </si>
  <si>
    <t>assolombarda.it</t>
  </si>
  <si>
    <t>sdic.com.cn</t>
  </si>
  <si>
    <t>petmemorialservices.com</t>
  </si>
  <si>
    <t>5070687.ru</t>
  </si>
  <si>
    <t>thisisbarry.com</t>
  </si>
  <si>
    <t>sacredsoundsyoga.com</t>
  </si>
  <si>
    <t>netengi.com</t>
  </si>
  <si>
    <t>actinetwork.com</t>
  </si>
  <si>
    <t>hanamura.shop</t>
  </si>
  <si>
    <t>swingerapp.cc</t>
  </si>
  <si>
    <t>thelittlenet.com</t>
  </si>
  <si>
    <t>exness.market</t>
  </si>
  <si>
    <t>kgroup.com.vn</t>
  </si>
  <si>
    <t>canyonsdistrict.org</t>
  </si>
  <si>
    <t>scihi.org</t>
  </si>
  <si>
    <t>nextearth.io</t>
  </si>
  <si>
    <t>holloporn.com</t>
  </si>
  <si>
    <t>materom.ro</t>
  </si>
  <si>
    <t>dnsist.net</t>
  </si>
  <si>
    <t>saddlebrand.com</t>
  </si>
  <si>
    <t>nitw.ac.in</t>
  </si>
  <si>
    <t>evasi0n.com</t>
  </si>
  <si>
    <t>creality3d.shop</t>
  </si>
  <si>
    <t>qichuangpower.com</t>
  </si>
  <si>
    <t>otherworldlyoracle.com</t>
  </si>
  <si>
    <t>abacusnext.com</t>
  </si>
  <si>
    <t>hotwifexxx.com</t>
  </si>
  <si>
    <t>aodim.ru</t>
  </si>
  <si>
    <t>dcxw.org</t>
  </si>
  <si>
    <t>konftel.com</t>
  </si>
  <si>
    <t>simvastatinr.com</t>
  </si>
  <si>
    <t>gd.pl</t>
  </si>
  <si>
    <t>3d4dl.com</t>
  </si>
  <si>
    <t>newgensoft.com</t>
  </si>
  <si>
    <t>singulairmontelukast.com</t>
  </si>
  <si>
    <t>reallyhelps.org</t>
  </si>
  <si>
    <t>arma.org</t>
  </si>
  <si>
    <t>itsmypost.com</t>
  </si>
  <si>
    <t>lutheran.hu</t>
  </si>
  <si>
    <t>parsiday.com</t>
  </si>
  <si>
    <t>constantvzw.org</t>
  </si>
  <si>
    <t>emory.org</t>
  </si>
  <si>
    <t>xmlx.lol</t>
  </si>
  <si>
    <t>sureprep.com</t>
  </si>
  <si>
    <t>sitespeaker.link</t>
  </si>
  <si>
    <t>fuyiyg.com</t>
  </si>
  <si>
    <t>miamiclubcasino.im</t>
  </si>
  <si>
    <t>pipeburn.com</t>
  </si>
  <si>
    <t>uafrica.com</t>
  </si>
  <si>
    <t>worldstatesmen.org</t>
  </si>
  <si>
    <t>meatydime.com</t>
  </si>
  <si>
    <t>udvusa.com</t>
  </si>
  <si>
    <t>freenetlaw.com</t>
  </si>
  <si>
    <t>dreamdt.cn</t>
  </si>
  <si>
    <t>lostsfilms.co</t>
  </si>
  <si>
    <t>123movie.movie</t>
  </si>
  <si>
    <t>imi.ir</t>
  </si>
  <si>
    <t>tenbay.cn</t>
  </si>
  <si>
    <t>ffgolf.org</t>
  </si>
  <si>
    <t>e-gold.com</t>
  </si>
  <si>
    <t>vortez.net</t>
  </si>
  <si>
    <t>siteground180.com</t>
  </si>
  <si>
    <t>placefull.com</t>
  </si>
  <si>
    <t>umobile.edu</t>
  </si>
  <si>
    <t>hannibal.net</t>
  </si>
  <si>
    <t>getclspl.com</t>
  </si>
  <si>
    <t>jordanharbinger.com</t>
  </si>
  <si>
    <t>buspar.boutique</t>
  </si>
  <si>
    <t>historicaerials.com</t>
  </si>
  <si>
    <t>xxxporn.movie</t>
  </si>
  <si>
    <t>gladstone.org</t>
  </si>
  <si>
    <t>homeboyindustries.org</t>
  </si>
  <si>
    <t>casinotop10.net</t>
  </si>
  <si>
    <t>dashumanhua.com</t>
  </si>
  <si>
    <t>americas1stfreedom.org</t>
  </si>
  <si>
    <t>bintelligence.com</t>
  </si>
  <si>
    <t>veracitydoc.com</t>
  </si>
  <si>
    <t>voyage-prive.de</t>
  </si>
  <si>
    <t>amarkets.live</t>
  </si>
  <si>
    <t>careerprofiles.info</t>
  </si>
  <si>
    <t>lzo.com</t>
  </si>
  <si>
    <t>bg100.com</t>
  </si>
  <si>
    <t>therivardreport.com</t>
  </si>
  <si>
    <t>washtec.com</t>
  </si>
  <si>
    <t>mobiwin.my.id</t>
  </si>
  <si>
    <t>beadage.net</t>
  </si>
  <si>
    <t>ivdc.com</t>
  </si>
  <si>
    <t>halla.com</t>
  </si>
  <si>
    <t>themaninashed.com</t>
  </si>
  <si>
    <t>thea.cn</t>
  </si>
  <si>
    <t>awesomemitten.com</t>
  </si>
  <si>
    <t>investinsaratov.ru</t>
  </si>
  <si>
    <t>universalmail.nl</t>
  </si>
  <si>
    <t>receipt.com</t>
  </si>
  <si>
    <t>portable4pc.com</t>
  </si>
  <si>
    <t>europeangreens.eu</t>
  </si>
  <si>
    <t>maisonsaine.ca</t>
  </si>
  <si>
    <t>topbanki.ru</t>
  </si>
  <si>
    <t>organiser.org</t>
  </si>
  <si>
    <t>1cfresh.kz</t>
  </si>
  <si>
    <t>oscaro.es</t>
  </si>
  <si>
    <t>subnet.zp.ua</t>
  </si>
  <si>
    <t>costuan.com</t>
  </si>
  <si>
    <t>kenziesgarden.com</t>
  </si>
  <si>
    <t>ifs-institute.com</t>
  </si>
  <si>
    <t>computeridee.nl</t>
  </si>
  <si>
    <t>hawdhost.com</t>
  </si>
  <si>
    <t>avmagazine.it</t>
  </si>
  <si>
    <t>orthoinfo.org</t>
  </si>
  <si>
    <t>condorhost.com</t>
  </si>
  <si>
    <t>maths-resources.com</t>
  </si>
  <si>
    <t>amshirethfne.xyz</t>
  </si>
  <si>
    <t>pinghd.com</t>
  </si>
  <si>
    <t>saberfeedback.com</t>
  </si>
  <si>
    <t>barrondesigns.com</t>
  </si>
  <si>
    <t>interessengemeinschaft-ouessantschaf.de</t>
  </si>
  <si>
    <t>gameloop.vip</t>
  </si>
  <si>
    <t>bestdealsusa.com</t>
  </si>
  <si>
    <t>compsource.com</t>
  </si>
  <si>
    <t>whirlpoolindia.com</t>
  </si>
  <si>
    <t>troytrojans.com</t>
  </si>
  <si>
    <t>zurifurniture.com</t>
  </si>
  <si>
    <t>aqdz30.com</t>
  </si>
  <si>
    <t>radia.sk</t>
  </si>
  <si>
    <t>qtrade.ca</t>
  </si>
  <si>
    <t>snackhistory.com</t>
  </si>
  <si>
    <t>fairhavenhealth.com</t>
  </si>
  <si>
    <t>sussexroyal.com</t>
  </si>
  <si>
    <t>acme-group.ru</t>
  </si>
  <si>
    <t>insure.az</t>
  </si>
  <si>
    <t>science-bits.es</t>
  </si>
  <si>
    <t>nimhans.ac.in</t>
  </si>
  <si>
    <t>retrogames.com</t>
  </si>
  <si>
    <t>opendoorsuk.org</t>
  </si>
  <si>
    <t>countryclub.at</t>
  </si>
  <si>
    <t>theislamicinformation.com</t>
  </si>
  <si>
    <t>webparkyazilim.com</t>
  </si>
  <si>
    <t>hubbellcdn.com</t>
  </si>
  <si>
    <t>sku.ac.ir</t>
  </si>
  <si>
    <t>teardowngame.com</t>
  </si>
  <si>
    <t>actimage.net</t>
  </si>
  <si>
    <t>aldeb-zeu.com</t>
  </si>
  <si>
    <t>w7ghost.net</t>
  </si>
  <si>
    <t>pressinform.gov.bd</t>
  </si>
  <si>
    <t>citifmonline.com</t>
  </si>
  <si>
    <t>copenhagenize.com</t>
  </si>
  <si>
    <t>fborfw.com</t>
  </si>
  <si>
    <t>rawbank.com</t>
  </si>
  <si>
    <t>readaloud.app</t>
  </si>
  <si>
    <t>thirdfederal.com</t>
  </si>
  <si>
    <t>besedki-v-irkutske.ru</t>
  </si>
  <si>
    <t>cdnclouds.net</t>
  </si>
  <si>
    <t>autodetailing.be</t>
  </si>
  <si>
    <t>stephens.edu</t>
  </si>
  <si>
    <t>hititrich.com</t>
  </si>
  <si>
    <t>mercantile.co.za</t>
  </si>
  <si>
    <t>silasvia.com</t>
  </si>
  <si>
    <t>bestcontentfee.top</t>
  </si>
  <si>
    <t>palermo.com.ar</t>
  </si>
  <si>
    <t>srea.jp</t>
  </si>
  <si>
    <t>bet-xbahis.icu</t>
  </si>
  <si>
    <t>webmarketingangels.com.au</t>
  </si>
  <si>
    <t>topluemailgonderimi.com</t>
  </si>
  <si>
    <t>combanketh.et</t>
  </si>
  <si>
    <t>wildtattooart.com</t>
  </si>
  <si>
    <t>tvonline2.info</t>
  </si>
  <si>
    <t>gulfshorebusiness.com</t>
  </si>
  <si>
    <t>bolnichniy.xyz</t>
  </si>
  <si>
    <t>webbytecnologia.com.br</t>
  </si>
  <si>
    <t>d57s.com</t>
  </si>
  <si>
    <t>mybrobotpartner.com</t>
  </si>
  <si>
    <t>dtisp.com</t>
  </si>
  <si>
    <t>elextensions.com</t>
  </si>
  <si>
    <t>mustelausa.com</t>
  </si>
  <si>
    <t>balllive4ks.com</t>
  </si>
  <si>
    <t>hikkoshi-sakai.co.jp</t>
  </si>
  <si>
    <t>donjohnston.com</t>
  </si>
  <si>
    <t>exnesstrade.market</t>
  </si>
  <si>
    <t>prospect-magazine.co.uk</t>
  </si>
  <si>
    <t>sanfront.com.cn</t>
  </si>
  <si>
    <t>loroparque.com</t>
  </si>
  <si>
    <t>christophernoxon.com</t>
  </si>
  <si>
    <t>testron.ru</t>
  </si>
  <si>
    <t>ridgefieldgroup.com</t>
  </si>
  <si>
    <t>ap.nic.in</t>
  </si>
  <si>
    <t>roslinhosting.com</t>
  </si>
  <si>
    <t>hdserial.cam</t>
  </si>
  <si>
    <t>wiseloaded.com</t>
  </si>
  <si>
    <t>blix.pl</t>
  </si>
  <si>
    <t>elkursk.ru</t>
  </si>
  <si>
    <t>pptfans.cn</t>
  </si>
  <si>
    <t>southwestwater.co.uk</t>
  </si>
  <si>
    <t>aldryn.io</t>
  </si>
  <si>
    <t>tntapk.com</t>
  </si>
  <si>
    <t>illicoweb.com</t>
  </si>
  <si>
    <t>lighthouseglobal.com</t>
  </si>
  <si>
    <t>gufo.me</t>
  </si>
  <si>
    <t>keycreative.com</t>
  </si>
  <si>
    <t>ntsi.com</t>
  </si>
  <si>
    <t>pornodoma.tv</t>
  </si>
  <si>
    <t>jiexin.cn</t>
  </si>
  <si>
    <t>borg.com</t>
  </si>
  <si>
    <t>guidgen.com</t>
  </si>
  <si>
    <t>etrusted.services</t>
  </si>
  <si>
    <t>mightymrs.com</t>
  </si>
  <si>
    <t>ca-news.org</t>
  </si>
  <si>
    <t>gamify.com</t>
  </si>
  <si>
    <t>parandijital.com</t>
  </si>
  <si>
    <t>alahliarsa.com</t>
  </si>
  <si>
    <t>instantprovision.net</t>
  </si>
  <si>
    <t>chopracentermeditation.com</t>
  </si>
  <si>
    <t>snus.market</t>
  </si>
  <si>
    <t>funda.info</t>
  </si>
  <si>
    <t>w-shadow.com</t>
  </si>
  <si>
    <t>hybecorp.com</t>
  </si>
  <si>
    <t>cvcdn.com</t>
  </si>
  <si>
    <t>tecnologycenter.com</t>
  </si>
  <si>
    <t>hhglobal.com</t>
  </si>
  <si>
    <t>mmsi.com</t>
  </si>
  <si>
    <t>hampdenclothing.com</t>
  </si>
  <si>
    <t>momenthouse.com</t>
  </si>
  <si>
    <t>securemac.com</t>
  </si>
  <si>
    <t>proantic.com</t>
  </si>
  <si>
    <t>netnebulis.com</t>
  </si>
  <si>
    <t>csb.gov.in</t>
  </si>
  <si>
    <t>no-mans-sky.com</t>
  </si>
  <si>
    <t>kmu.ac.ir</t>
  </si>
  <si>
    <t>fieldstonsoftware.com</t>
  </si>
  <si>
    <t>latextemplates.com</t>
  </si>
  <si>
    <t>jsskfy.com</t>
  </si>
  <si>
    <t>maniology.com</t>
  </si>
  <si>
    <t>dhb.de</t>
  </si>
  <si>
    <t>neopresse.com</t>
  </si>
  <si>
    <t>virl.info</t>
  </si>
  <si>
    <t>matchfinder.in</t>
  </si>
  <si>
    <t>ccl-siemens.com</t>
  </si>
  <si>
    <t>asstraffic.com</t>
  </si>
  <si>
    <t>boesner.com</t>
  </si>
  <si>
    <t>manga-zone.org</t>
  </si>
  <si>
    <t>computertechreviews.com</t>
  </si>
  <si>
    <t>neg.co.jp</t>
  </si>
  <si>
    <t>intercity.co.nz</t>
  </si>
  <si>
    <t>sim.net.tr</t>
  </si>
  <si>
    <t>mpc.com.br</t>
  </si>
  <si>
    <t>filimin.com</t>
  </si>
  <si>
    <t>archer.com</t>
  </si>
  <si>
    <t>dcss.ru</t>
  </si>
  <si>
    <t>sinn.de</t>
  </si>
  <si>
    <t>firstmile.com</t>
  </si>
  <si>
    <t>shootingsurplus.com</t>
  </si>
  <si>
    <t>radiomarket.ru</t>
  </si>
  <si>
    <t>solana.fm</t>
  </si>
  <si>
    <t>avenueduweb.net</t>
  </si>
  <si>
    <t>cosmicpvp.com</t>
  </si>
  <si>
    <t>livepix.gg</t>
  </si>
  <si>
    <t>ensimag.fr</t>
  </si>
  <si>
    <t>tulingxueyuan.cn</t>
  </si>
  <si>
    <t>pro-essay-writer.com</t>
  </si>
  <si>
    <t>drybarshops.com</t>
  </si>
  <si>
    <t>smartdollar.com</t>
  </si>
  <si>
    <t>ncba.org</t>
  </si>
  <si>
    <t>escortroz.com</t>
  </si>
  <si>
    <t>dsc.tv</t>
  </si>
  <si>
    <t>vdocuments.site</t>
  </si>
  <si>
    <t>globotreks.com</t>
  </si>
  <si>
    <t>headley-village.com</t>
  </si>
  <si>
    <t>sexboomcams.com</t>
  </si>
  <si>
    <t>shirotolabo.com</t>
  </si>
  <si>
    <t>intel-research.net</t>
  </si>
  <si>
    <t>govilnius.lt</t>
  </si>
  <si>
    <t>misstamchiak.com</t>
  </si>
  <si>
    <t>vengefulgrass.com</t>
  </si>
  <si>
    <t>xmontelukast.com</t>
  </si>
  <si>
    <t>writblogs.com</t>
  </si>
  <si>
    <t>portcanaveral.com</t>
  </si>
  <si>
    <t>onecommune.com</t>
  </si>
  <si>
    <t>esljobslounge.com</t>
  </si>
  <si>
    <t>moerstaal.nl</t>
  </si>
  <si>
    <t>churchthemes.com</t>
  </si>
  <si>
    <t>it2g.ru</t>
  </si>
  <si>
    <t>gointeract.io</t>
  </si>
  <si>
    <t>inni.info</t>
  </si>
  <si>
    <t>rinvoq.com</t>
  </si>
  <si>
    <t>thebettervacation.com</t>
  </si>
  <si>
    <t>emmabridgewater.co.uk</t>
  </si>
  <si>
    <t>lds.online</t>
  </si>
  <si>
    <t>mojie.cyou</t>
  </si>
  <si>
    <t>d-box.com</t>
  </si>
  <si>
    <t>saveig.app</t>
  </si>
  <si>
    <t>immigrationpolicy.org</t>
  </si>
  <si>
    <t>wigsbuy.com</t>
  </si>
  <si>
    <t>digitalunite.com</t>
  </si>
  <si>
    <t>gov.go.tz</t>
  </si>
  <si>
    <t>peptidesciences.com</t>
  </si>
  <si>
    <t>ayaznal.com</t>
  </si>
  <si>
    <t>szlachetnapaczka.pl</t>
  </si>
  <si>
    <t>snowtomamu.jp</t>
  </si>
  <si>
    <t>timefree.ru</t>
  </si>
  <si>
    <t>justinpluslauren.com</t>
  </si>
  <si>
    <t>elocont.ru</t>
  </si>
  <si>
    <t>rightforge.com</t>
  </si>
  <si>
    <t>metaldetector.com</t>
  </si>
  <si>
    <t>gongyishibao.com</t>
  </si>
  <si>
    <t>arab-torrents.net</t>
  </si>
  <si>
    <t>articolo21.org</t>
  </si>
  <si>
    <t>ajudaily.com</t>
  </si>
  <si>
    <t>net-solution.ca</t>
  </si>
  <si>
    <t>giiresearch.com</t>
  </si>
  <si>
    <t>razorsocial.com</t>
  </si>
  <si>
    <t>lungshingcentre.com</t>
  </si>
  <si>
    <t>thefinancialmag.com</t>
  </si>
  <si>
    <t>new.de</t>
  </si>
  <si>
    <t>killrockstars.com</t>
  </si>
  <si>
    <t>enve.com</t>
  </si>
  <si>
    <t>drupalcode.org</t>
  </si>
  <si>
    <t>atlasoftheuniverse.com</t>
  </si>
  <si>
    <t>rion-sv.com</t>
  </si>
  <si>
    <t>customexchange.net</t>
  </si>
  <si>
    <t>silamag.com</t>
  </si>
  <si>
    <t>edaa.eu</t>
  </si>
  <si>
    <t>sosotwo.xyz</t>
  </si>
  <si>
    <t>monitormercantil.com.br</t>
  </si>
  <si>
    <t>fabricjs.com</t>
  </si>
  <si>
    <t>moveforhunger.org</t>
  </si>
  <si>
    <t>supertelevisionhd.com</t>
  </si>
  <si>
    <t>govmetric.com</t>
  </si>
  <si>
    <t>bsdmag.org</t>
  </si>
  <si>
    <t>znamenitosti.info</t>
  </si>
  <si>
    <t>91932.com</t>
  </si>
  <si>
    <t>aiggi.com</t>
  </si>
  <si>
    <t>shopsys.cloud</t>
  </si>
  <si>
    <t>condocontrol.com</t>
  </si>
  <si>
    <t>zhd.life</t>
  </si>
  <si>
    <t>birattractors.com</t>
  </si>
  <si>
    <t>timashev.com</t>
  </si>
  <si>
    <t>ecogeek.org</t>
  </si>
  <si>
    <t>dreampairshoes.com</t>
  </si>
  <si>
    <t>hyte.com</t>
  </si>
  <si>
    <t>stcwdirect.com</t>
  </si>
  <si>
    <t>walkingfitmob.com</t>
  </si>
  <si>
    <t>tours4fun.com</t>
  </si>
  <si>
    <t>solucx.com.br</t>
  </si>
  <si>
    <t>dualmine.com</t>
  </si>
  <si>
    <t>feelnumb.com</t>
  </si>
  <si>
    <t>snapretail.com</t>
  </si>
  <si>
    <t>wq4.ru</t>
  </si>
  <si>
    <t>ag2r.com</t>
  </si>
  <si>
    <t>yallashoot-live.today</t>
  </si>
  <si>
    <t>banquetrecords.com</t>
  </si>
  <si>
    <t>xn--e1aezp2b.xn--j1amh</t>
  </si>
  <si>
    <t>techgara.com</t>
  </si>
  <si>
    <t>lawbank.com.tw</t>
  </si>
  <si>
    <t>friv4school.com</t>
  </si>
  <si>
    <t>ebusiness.be</t>
  </si>
  <si>
    <t>mapotic.com</t>
  </si>
  <si>
    <t>dsdriving.com</t>
  </si>
  <si>
    <t>cpckor.com.tw</t>
  </si>
  <si>
    <t>amoralvideos.com</t>
  </si>
  <si>
    <t>agilquest.com</t>
  </si>
  <si>
    <t>aaahc.org</t>
  </si>
  <si>
    <t>afffb.com</t>
  </si>
  <si>
    <t>velobike.ru</t>
  </si>
  <si>
    <t>kiddingaroundgreenville.com</t>
  </si>
  <si>
    <t>webasto-comfort.com</t>
  </si>
  <si>
    <t>v-key.com</t>
  </si>
  <si>
    <t>gmscenter.org</t>
  </si>
  <si>
    <t>noviams.com</t>
  </si>
  <si>
    <t>turkhackteam.org</t>
  </si>
  <si>
    <t>majorworklink.com</t>
  </si>
  <si>
    <t>happy.kiev.ua</t>
  </si>
  <si>
    <t>esa.ru</t>
  </si>
  <si>
    <t>frvmuskie.com</t>
  </si>
  <si>
    <t>ondns.de</t>
  </si>
  <si>
    <t>gamigo-ns.eu</t>
  </si>
  <si>
    <t>nafta-sec-alena.org</t>
  </si>
  <si>
    <t>savoirflair.com</t>
  </si>
  <si>
    <t>viecasino.com</t>
  </si>
  <si>
    <t>te3p.com</t>
  </si>
  <si>
    <t>adworx.at</t>
  </si>
  <si>
    <t>inventis.co.kr</t>
  </si>
  <si>
    <t>freopp.org</t>
  </si>
  <si>
    <t>srcn-irk.ru</t>
  </si>
  <si>
    <t>worddetector.com</t>
  </si>
  <si>
    <t>mofoms.ru</t>
  </si>
  <si>
    <t>germetika.com</t>
  </si>
  <si>
    <t>ttva.ru</t>
  </si>
  <si>
    <t>vitisphere.com</t>
  </si>
  <si>
    <t>readingpartners.org</t>
  </si>
  <si>
    <t>telecomsys.com</t>
  </si>
  <si>
    <t>medicine.com</t>
  </si>
  <si>
    <t>palqe.com</t>
  </si>
  <si>
    <t>gradschoolhub.com</t>
  </si>
  <si>
    <t>nissan-api.net</t>
  </si>
  <si>
    <t>joyofmuseums.com</t>
  </si>
  <si>
    <t>pplmotorhomes.com</t>
  </si>
  <si>
    <t>ouidad.com</t>
  </si>
  <si>
    <t>do-slez.com</t>
  </si>
  <si>
    <t>portofportland.com</t>
  </si>
  <si>
    <t>locastnet.org</t>
  </si>
  <si>
    <t>s-oman.net</t>
  </si>
  <si>
    <t>dvdranking.org</t>
  </si>
  <si>
    <t>robindiangelo.com</t>
  </si>
  <si>
    <t>ella.net</t>
  </si>
  <si>
    <t>airjordans1.us</t>
  </si>
  <si>
    <t>labelkart.in</t>
  </si>
  <si>
    <t>visualwatermark.com</t>
  </si>
  <si>
    <t>newtrichur.com</t>
  </si>
  <si>
    <t>ejabberd.im</t>
  </si>
  <si>
    <t>futurescopes.com</t>
  </si>
  <si>
    <t>e-per.jp</t>
  </si>
  <si>
    <t>wise-advice.com</t>
  </si>
  <si>
    <t>hotelcareer.de</t>
  </si>
  <si>
    <t>itson.mx</t>
  </si>
  <si>
    <t>wec.net</t>
  </si>
  <si>
    <t>sobiad.com</t>
  </si>
  <si>
    <t>themonkeycage.org</t>
  </si>
  <si>
    <t>searchmynewjob.com</t>
  </si>
  <si>
    <t>zcomm.org</t>
  </si>
  <si>
    <t>pattersonvet.com</t>
  </si>
  <si>
    <t>attremotesupport.com</t>
  </si>
  <si>
    <t>proveritpropusk.com</t>
  </si>
  <si>
    <t>contretemps.eu</t>
  </si>
  <si>
    <t>wright20.com</t>
  </si>
  <si>
    <t>modelle-hamburg.de</t>
  </si>
  <si>
    <t>portalworldsgame.com</t>
  </si>
  <si>
    <t>obara.co.jp</t>
  </si>
  <si>
    <t>alteil.jp</t>
  </si>
  <si>
    <t>erenterplan.com</t>
  </si>
  <si>
    <t>supplychaingamechanger.com</t>
  </si>
  <si>
    <t>policeconduct.gov.uk</t>
  </si>
  <si>
    <t>songhall.org</t>
  </si>
  <si>
    <t>villadelpalmar.com</t>
  </si>
  <si>
    <t>jordan1.co</t>
  </si>
  <si>
    <t>galenfrysinger.com</t>
  </si>
  <si>
    <t>invo.ro</t>
  </si>
  <si>
    <t>theseoldcookbooks.com</t>
  </si>
  <si>
    <t>wexarts.org</t>
  </si>
  <si>
    <t>frumph.net</t>
  </si>
  <si>
    <t>kadimhukuk.com.tr</t>
  </si>
  <si>
    <t>usedsalvagecars.com</t>
  </si>
  <si>
    <t>zoombazi.com</t>
  </si>
  <si>
    <t>out.ac.tz</t>
  </si>
  <si>
    <t>kupit-diplom-v-cherepovce-8202.ru</t>
  </si>
  <si>
    <t>bbcomcdn.com</t>
  </si>
  <si>
    <t>ysk.gov.tr</t>
  </si>
  <si>
    <t>embyflex.com</t>
  </si>
  <si>
    <t>mvk.com</t>
  </si>
  <si>
    <t>bunn.com</t>
  </si>
  <si>
    <t>aiyouzj.com</t>
  </si>
  <si>
    <t>inwk.com</t>
  </si>
  <si>
    <t>totalwebshield.com</t>
  </si>
  <si>
    <t>mauricelacroix.com</t>
  </si>
  <si>
    <t>shopmarketbasket.com</t>
  </si>
  <si>
    <t>customessaywriterbyz.com</t>
  </si>
  <si>
    <t>germanna.edu</t>
  </si>
  <si>
    <t>asciled.com</t>
  </si>
  <si>
    <t>joinred.com</t>
  </si>
  <si>
    <t>beitsa.ch</t>
  </si>
  <si>
    <t>afreeca.com</t>
  </si>
  <si>
    <t>realwebhost.net</t>
  </si>
  <si>
    <t>bonmarche.co.uk</t>
  </si>
  <si>
    <t>hilti.group</t>
  </si>
  <si>
    <t>lovehappensmag.com</t>
  </si>
  <si>
    <t>starrynight.com</t>
  </si>
  <si>
    <t>diariodehuelva.es</t>
  </si>
  <si>
    <t>mercury-trade.ru</t>
  </si>
  <si>
    <t>expertini.com</t>
  </si>
  <si>
    <t>howdengroup.com</t>
  </si>
  <si>
    <t>entourageyearbooks.com</t>
  </si>
  <si>
    <t>milledcdn.com</t>
  </si>
  <si>
    <t>singlocloud.com</t>
  </si>
  <si>
    <t>webtoons.top</t>
  </si>
  <si>
    <t>itfyou.com</t>
  </si>
  <si>
    <t>hacca.jp</t>
  </si>
  <si>
    <t>eb-longboat.com</t>
  </si>
  <si>
    <t>irkut.com</t>
  </si>
  <si>
    <t>manualsbase.com</t>
  </si>
  <si>
    <t>bluebit.fi</t>
  </si>
  <si>
    <t>subservientchicken.com</t>
  </si>
  <si>
    <t>inceptivemind.com</t>
  </si>
  <si>
    <t>rsarchive.org</t>
  </si>
  <si>
    <t>snapdo.com</t>
  </si>
  <si>
    <t>skagenwatch.co.uk</t>
  </si>
  <si>
    <t>onlinecasinosru.ru</t>
  </si>
  <si>
    <t>meilleurtest.fr</t>
  </si>
  <si>
    <t>koderline.ru</t>
  </si>
  <si>
    <t>sfmatch.org</t>
  </si>
  <si>
    <t>apptoto.com</t>
  </si>
  <si>
    <t>los40.com.co</t>
  </si>
  <si>
    <t>camcode.com</t>
  </si>
  <si>
    <t>imenttogethe.xyz</t>
  </si>
  <si>
    <t>bjgaj.gov.cn</t>
  </si>
  <si>
    <t>manyfile.com</t>
  </si>
  <si>
    <t>audio4fun.com</t>
  </si>
  <si>
    <t>tdo4endo.com</t>
  </si>
  <si>
    <t>quaker.org.uk</t>
  </si>
  <si>
    <t>kbsyst.ru</t>
  </si>
  <si>
    <t>bokdone.com</t>
  </si>
  <si>
    <t>mxqe.com</t>
  </si>
  <si>
    <t>db1223.com</t>
  </si>
  <si>
    <t>servicesource.com</t>
  </si>
  <si>
    <t>arlt.com</t>
  </si>
  <si>
    <t>flatironcorp.com</t>
  </si>
  <si>
    <t>vdcportal.ru</t>
  </si>
  <si>
    <t>boardroomnation.com</t>
  </si>
  <si>
    <t>snowbasin.com</t>
  </si>
  <si>
    <t>j2.com</t>
  </si>
  <si>
    <t>sciencelogic.net</t>
  </si>
  <si>
    <t>24porn.vip</t>
  </si>
  <si>
    <t>iplus.com.pl</t>
  </si>
  <si>
    <t>cfhk.net</t>
  </si>
  <si>
    <t>el-independiente.cl</t>
  </si>
  <si>
    <t>metro.style</t>
  </si>
  <si>
    <t>cssrc.us</t>
  </si>
  <si>
    <t>hfgfhjk.com</t>
  </si>
  <si>
    <t>ncis.cn</t>
  </si>
  <si>
    <t>emfy.com</t>
  </si>
  <si>
    <t>dogedns.com</t>
  </si>
  <si>
    <t>mywvuchart.com</t>
  </si>
  <si>
    <t>sharestexts.com</t>
  </si>
  <si>
    <t>forsta.com</t>
  </si>
  <si>
    <t>asahicom.jp</t>
  </si>
  <si>
    <t>wpbx.net</t>
  </si>
  <si>
    <t>mcg.com</t>
  </si>
  <si>
    <t>versusoniondarkmarket.com</t>
  </si>
  <si>
    <t>dali.gov.cn</t>
  </si>
  <si>
    <t>therichestimages.com</t>
  </si>
  <si>
    <t>abvforex.ru</t>
  </si>
  <si>
    <t>hao04.mom</t>
  </si>
  <si>
    <t>dnsh6666.com</t>
  </si>
  <si>
    <t>iswnews.com</t>
  </si>
  <si>
    <t>indeed.co.in</t>
  </si>
  <si>
    <t>sparda-sw.de</t>
  </si>
  <si>
    <t>ometria.cloud</t>
  </si>
  <si>
    <t>gymbeam.ro</t>
  </si>
  <si>
    <t>eteccinformatica.com.br</t>
  </si>
  <si>
    <t>onna.kr</t>
  </si>
  <si>
    <t>shaneziyw.com</t>
  </si>
  <si>
    <t>ain.fr</t>
  </si>
  <si>
    <t>hkjebn.com</t>
  </si>
  <si>
    <t>baac.or.th</t>
  </si>
  <si>
    <t>wolnemedia.net</t>
  </si>
  <si>
    <t>roundprinceweb.com</t>
  </si>
  <si>
    <t>geologyscience.ru</t>
  </si>
  <si>
    <t>react-select.com</t>
  </si>
  <si>
    <t>wasteprousa.com</t>
  </si>
  <si>
    <t>bosal.com</t>
  </si>
  <si>
    <t>web-paint.com</t>
  </si>
  <si>
    <t>towardsdev.com</t>
  </si>
  <si>
    <t>sd.sd</t>
  </si>
  <si>
    <t>francelive.fr</t>
  </si>
  <si>
    <t>hfwd.co.uk</t>
  </si>
  <si>
    <t>autodoc.pl</t>
  </si>
  <si>
    <t>opensaasme.com</t>
  </si>
  <si>
    <t>crecorp.com</t>
  </si>
  <si>
    <t>yestherapyhelps.com</t>
  </si>
  <si>
    <t>cloudmcplayer.com</t>
  </si>
  <si>
    <t>ith.su</t>
  </si>
  <si>
    <t>skynetworkcdn.com</t>
  </si>
  <si>
    <t>cfgr1.com</t>
  </si>
  <si>
    <t>maximum.ru</t>
  </si>
  <si>
    <t>addealsnetwork.com</t>
  </si>
  <si>
    <t>0279.net</t>
  </si>
  <si>
    <t>internetstores.com</t>
  </si>
  <si>
    <t>maxi-cosi.com</t>
  </si>
  <si>
    <t>nsignal.net</t>
  </si>
  <si>
    <t>weidaoo.com</t>
  </si>
  <si>
    <t>apx.me</t>
  </si>
  <si>
    <t>loanoriginator.net</t>
  </si>
  <si>
    <t>freezer.ru</t>
  </si>
  <si>
    <t>dolphinfitness.co.uk</t>
  </si>
  <si>
    <t>inodea.co.kr</t>
  </si>
  <si>
    <t>unison.com</t>
  </si>
  <si>
    <t>xn--e1afbhndhuj1b.com</t>
  </si>
  <si>
    <t>sethforprivacy.com</t>
  </si>
  <si>
    <t>kmu-webs.ch</t>
  </si>
  <si>
    <t>r46.ru</t>
  </si>
  <si>
    <t>fartino.com</t>
  </si>
  <si>
    <t>greatsouthernbank.com</t>
  </si>
  <si>
    <t>cibtvisas.co.uk</t>
  </si>
  <si>
    <t>fdrgcp.com</t>
  </si>
  <si>
    <t>dailyradar.com</t>
  </si>
  <si>
    <t>genealodzy.pl</t>
  </si>
  <si>
    <t>presidentialprayerteam.org</t>
  </si>
  <si>
    <t>bigwin.game</t>
  </si>
  <si>
    <t>goeco.mobi</t>
  </si>
  <si>
    <t>10bahis.icu</t>
  </si>
  <si>
    <t>freeddns.us</t>
  </si>
  <si>
    <t>thrall.org</t>
  </si>
  <si>
    <t>vnit.ac.in</t>
  </si>
  <si>
    <t>neovlivni.cz</t>
  </si>
  <si>
    <t>aso-bo.com</t>
  </si>
  <si>
    <t>acwholesalers.com</t>
  </si>
  <si>
    <t>atotech.com</t>
  </si>
  <si>
    <t>warped.net</t>
  </si>
  <si>
    <t>global-networks.ru</t>
  </si>
  <si>
    <t>muaxegiatot.vn</t>
  </si>
  <si>
    <t>sportstoto.com.my</t>
  </si>
  <si>
    <t>9jagistreel.com</t>
  </si>
  <si>
    <t>atvconnection.com</t>
  </si>
  <si>
    <t>twistedthrottle.com</t>
  </si>
  <si>
    <t>xcine.cx</t>
  </si>
  <si>
    <t>myhydrolab.com</t>
  </si>
  <si>
    <t>farabinhost.ir</t>
  </si>
  <si>
    <t>com-link.ru</t>
  </si>
  <si>
    <t>passivecomponent.com</t>
  </si>
  <si>
    <t>animekisa.tv</t>
  </si>
  <si>
    <t>fdatings.net</t>
  </si>
  <si>
    <t>fossil.be</t>
  </si>
  <si>
    <t>hipex.io</t>
  </si>
  <si>
    <t>dmir.ru</t>
  </si>
  <si>
    <t>serverpool.net</t>
  </si>
  <si>
    <t>emuseum.com</t>
  </si>
  <si>
    <t>bravofly.de</t>
  </si>
  <si>
    <t>tnsr.org</t>
  </si>
  <si>
    <t>harleyquinnwidget.live</t>
  </si>
  <si>
    <t>rpmcable.com</t>
  </si>
  <si>
    <t>ocbackup.com</t>
  </si>
  <si>
    <t>omeros.com</t>
  </si>
  <si>
    <t>videosgratis.tv</t>
  </si>
  <si>
    <t>exclaimer.cloud</t>
  </si>
  <si>
    <t>asspig.com</t>
  </si>
  <si>
    <t>hjapi.com</t>
  </si>
  <si>
    <t>mladina.si</t>
  </si>
  <si>
    <t>habibmetro.com</t>
  </si>
  <si>
    <t>gazzlele.com</t>
  </si>
  <si>
    <t>xn--h1asa.xn--p1ai</t>
  </si>
  <si>
    <t>thegamesdownload.net</t>
  </si>
  <si>
    <t>celebzz.com</t>
  </si>
  <si>
    <t>tjh.com.cn</t>
  </si>
  <si>
    <t>whitehousemuseum.org</t>
  </si>
  <si>
    <t>dentalofficetoolkit.com</t>
  </si>
  <si>
    <t>worksnaps.com</t>
  </si>
  <si>
    <t>oecdobserver.org</t>
  </si>
  <si>
    <t>kreuzfahrtberater.de</t>
  </si>
  <si>
    <t>hs-bochum.de</t>
  </si>
  <si>
    <t>superwallassets.com</t>
  </si>
  <si>
    <t>sysprofile.de</t>
  </si>
  <si>
    <t>rpgplayground.com</t>
  </si>
  <si>
    <t>scnv.io</t>
  </si>
  <si>
    <t>3s001.com</t>
  </si>
  <si>
    <t>probono.net</t>
  </si>
  <si>
    <t>anyswap.exchange</t>
  </si>
  <si>
    <t>seedscientific.com</t>
  </si>
  <si>
    <t>rcg.org</t>
  </si>
  <si>
    <t>vniiofi.ru</t>
  </si>
  <si>
    <t>bodhizazen.net</t>
  </si>
  <si>
    <t>dsmartgo.com.tr</t>
  </si>
  <si>
    <t>prostoporno.video</t>
  </si>
  <si>
    <t>cskmjx.com</t>
  </si>
  <si>
    <t>batanga.com</t>
  </si>
  <si>
    <t>fantascienza.com</t>
  </si>
  <si>
    <t>slotman.com</t>
  </si>
  <si>
    <t>nexthost.eu</t>
  </si>
  <si>
    <t>uslacrosse.org</t>
  </si>
  <si>
    <t>sputnik.md</t>
  </si>
  <si>
    <t>termsixias.com</t>
  </si>
  <si>
    <t>wempe.com</t>
  </si>
  <si>
    <t>delta.ir</t>
  </si>
  <si>
    <t>unocoin.com</t>
  </si>
  <si>
    <t>genoahealthcare.com</t>
  </si>
  <si>
    <t>viivedun.com</t>
  </si>
  <si>
    <t>macwk.com</t>
  </si>
  <si>
    <t>cummingselectriccompany.com</t>
  </si>
  <si>
    <t>ccc.ru</t>
  </si>
  <si>
    <t>optioncare.com</t>
  </si>
  <si>
    <t>trikky.ru</t>
  </si>
  <si>
    <t>appclick.co</t>
  </si>
  <si>
    <t>gemeinsam-trauern.net</t>
  </si>
  <si>
    <t>acaresort.com.br</t>
  </si>
  <si>
    <t>best-crypto-mixer.io</t>
  </si>
  <si>
    <t>aggdomestico.com.br</t>
  </si>
  <si>
    <t>google.it.ao</t>
  </si>
  <si>
    <t>myahpcare.com</t>
  </si>
  <si>
    <t>best-webhost.de</t>
  </si>
  <si>
    <t>mobilecalendarstore.com</t>
  </si>
  <si>
    <t>blendedbird.com</t>
  </si>
  <si>
    <t>buytadacips.com</t>
  </si>
  <si>
    <t>unitedyacht.com</t>
  </si>
  <si>
    <t>jlfafafa3.com</t>
  </si>
  <si>
    <t>adnet.lt</t>
  </si>
  <si>
    <t>timeoutmexico.mx</t>
  </si>
  <si>
    <t>idata.com.tr</t>
  </si>
  <si>
    <t>pornotube1.com</t>
  </si>
  <si>
    <t>employeeexpress.gov</t>
  </si>
  <si>
    <t>shuwasystem.co.jp</t>
  </si>
  <si>
    <t>nttdocomo.com</t>
  </si>
  <si>
    <t>marsbahiscasino.org</t>
  </si>
  <si>
    <t>provincie-utrecht.nl</t>
  </si>
  <si>
    <t>jiangzuo888.com</t>
  </si>
  <si>
    <t>elmundofinanciero.com</t>
  </si>
  <si>
    <t>incom-l.ru</t>
  </si>
  <si>
    <t>iiti.ac.in</t>
  </si>
  <si>
    <t>portabo.cz</t>
  </si>
  <si>
    <t>foodies1st.com</t>
  </si>
  <si>
    <t>kreeva.com</t>
  </si>
  <si>
    <t>medsprawki.site</t>
  </si>
  <si>
    <t>shrib.com</t>
  </si>
  <si>
    <t>coin98.net</t>
  </si>
  <si>
    <t>wmctv.com</t>
  </si>
  <si>
    <t>mochida.co.jp</t>
  </si>
  <si>
    <t>lite.bz</t>
  </si>
  <si>
    <t>taconic.com</t>
  </si>
  <si>
    <t>electron-craig.cc</t>
  </si>
  <si>
    <t>revrobotics.com</t>
  </si>
  <si>
    <t>mcplat.com</t>
  </si>
  <si>
    <t>kickoffmanager.com</t>
  </si>
  <si>
    <t>thebar.com</t>
  </si>
  <si>
    <t>i-escape.com</t>
  </si>
  <si>
    <t>crysis.com</t>
  </si>
  <si>
    <t>sag.gob.cl</t>
  </si>
  <si>
    <t>performanceplustire.com</t>
  </si>
  <si>
    <t>comitemacorlan.com</t>
  </si>
  <si>
    <t>zesty.io</t>
  </si>
  <si>
    <t>nrer.ru</t>
  </si>
  <si>
    <t>biographera.net</t>
  </si>
  <si>
    <t>agefi.com</t>
  </si>
  <si>
    <t>amazing-online.com</t>
  </si>
  <si>
    <t>sevitec.net</t>
  </si>
  <si>
    <t>thepreferredrealty.com</t>
  </si>
  <si>
    <t>apcnean.org.ar</t>
  </si>
  <si>
    <t>mypokercoaching.com</t>
  </si>
  <si>
    <t>vertical-farming.net</t>
  </si>
  <si>
    <t>mirrorspectator.com</t>
  </si>
  <si>
    <t>ephs-journal.org.ua</t>
  </si>
  <si>
    <t>big-village.com</t>
  </si>
  <si>
    <t>hargal.co.il</t>
  </si>
  <si>
    <t>jamesdeen.com</t>
  </si>
  <si>
    <t>lionco.com</t>
  </si>
  <si>
    <t>scribophile.com</t>
  </si>
  <si>
    <t>mapsnow.co</t>
  </si>
  <si>
    <t>dchealthlink.com</t>
  </si>
  <si>
    <t>xn----7sbakn3aoflleitf3m6a.xn--p1ai</t>
  </si>
  <si>
    <t>thetip.co.kr</t>
  </si>
  <si>
    <t>relax-porn.com</t>
  </si>
  <si>
    <t>lycee-elm.com</t>
  </si>
  <si>
    <t>mohrsiebeck.com</t>
  </si>
  <si>
    <t>content-hci.com</t>
  </si>
  <si>
    <t>bne.jp</t>
  </si>
  <si>
    <t>imolaoggi.it</t>
  </si>
  <si>
    <t>epsilonnet.gr</t>
  </si>
  <si>
    <t>mealoja.com</t>
  </si>
  <si>
    <t>regiondigital.com</t>
  </si>
  <si>
    <t>shop-thenorthstyle.com</t>
  </si>
  <si>
    <t>sudeoksa.org</t>
  </si>
  <si>
    <t>adglare.org</t>
  </si>
  <si>
    <t>vogue.nl</t>
  </si>
  <si>
    <t>codechacha.com</t>
  </si>
  <si>
    <t>sendmybag.com</t>
  </si>
  <si>
    <t>smarthealthclubs.com</t>
  </si>
  <si>
    <t>red2000.com</t>
  </si>
  <si>
    <t>5axn.com</t>
  </si>
  <si>
    <t>ay2fy.com</t>
  </si>
  <si>
    <t>drivecommerce.com</t>
  </si>
  <si>
    <t>mediaqueri.es</t>
  </si>
  <si>
    <t>grkids.com</t>
  </si>
  <si>
    <t>cp2gestion-dtc-ib.com</t>
  </si>
  <si>
    <t>upperinc.com</t>
  </si>
  <si>
    <t>nexiumtabs.monster</t>
  </si>
  <si>
    <t>bebotechnologies.com</t>
  </si>
  <si>
    <t>blvck.com</t>
  </si>
  <si>
    <t>fcdynamo.com</t>
  </si>
  <si>
    <t>gameon.co.jp</t>
  </si>
  <si>
    <t>encolombia.com</t>
  </si>
  <si>
    <t>daydaynews.cc</t>
  </si>
  <si>
    <t>smoothjazz.com</t>
  </si>
  <si>
    <t>incoghost.com</t>
  </si>
  <si>
    <t>mplan.hr</t>
  </si>
  <si>
    <t>izib.uk</t>
  </si>
  <si>
    <t>91-cdn.com</t>
  </si>
  <si>
    <t>seasalt.com</t>
  </si>
  <si>
    <t>freelens.fr</t>
  </si>
  <si>
    <t>onestopphase.com</t>
  </si>
  <si>
    <t>cerebriti.com</t>
  </si>
  <si>
    <t>lc9l8tmf.com</t>
  </si>
  <si>
    <t>gbprimepay.com</t>
  </si>
  <si>
    <t>indepaz.org.co</t>
  </si>
  <si>
    <t>buymodafinil.guru</t>
  </si>
  <si>
    <t>whjp.com</t>
  </si>
  <si>
    <t>nssmc.com</t>
  </si>
  <si>
    <t>plonk.top</t>
  </si>
  <si>
    <t>gov.krd</t>
  </si>
  <si>
    <t>betensured.com</t>
  </si>
  <si>
    <t>shk.cx</t>
  </si>
  <si>
    <t>bdsalads.ru</t>
  </si>
  <si>
    <t>cleangreensimple.com</t>
  </si>
  <si>
    <t>zolla.com</t>
  </si>
  <si>
    <t>fjzwt.cn</t>
  </si>
  <si>
    <t>ggqx.com</t>
  </si>
  <si>
    <t>krant.nl</t>
  </si>
  <si>
    <t>medical-objects.com.au</t>
  </si>
  <si>
    <t>sp-el.ru</t>
  </si>
  <si>
    <t>breakingthesilence.org.il</t>
  </si>
  <si>
    <t>smmusd.org</t>
  </si>
  <si>
    <t>cookingwithkarli.com</t>
  </si>
  <si>
    <t>gloskinbeauty.com</t>
  </si>
  <si>
    <t>rtm.net.br</t>
  </si>
  <si>
    <t>appinium.com</t>
  </si>
  <si>
    <t>iwsgrid.com</t>
  </si>
  <si>
    <t>corkairport.com</t>
  </si>
  <si>
    <t>byteme.com</t>
  </si>
  <si>
    <t>chargerforums.com</t>
  </si>
  <si>
    <t>adhe.edu</t>
  </si>
  <si>
    <t>bmtpharm.com</t>
  </si>
  <si>
    <t>birdsnow.com</t>
  </si>
  <si>
    <t>ecp123.com</t>
  </si>
  <si>
    <t>twistlock.com</t>
  </si>
  <si>
    <t>myprotv.net</t>
  </si>
  <si>
    <t>patoghonline.com</t>
  </si>
  <si>
    <t>sportal.az</t>
  </si>
  <si>
    <t>dci.ir</t>
  </si>
  <si>
    <t>ahg.com.au</t>
  </si>
  <si>
    <t>evc.edu</t>
  </si>
  <si>
    <t>edpillsfsale.com</t>
  </si>
  <si>
    <t>biztobiz.org</t>
  </si>
  <si>
    <t>kiubou.com</t>
  </si>
  <si>
    <t>akastream.net</t>
  </si>
  <si>
    <t>cdjyrc.com</t>
  </si>
  <si>
    <t>time2win.net</t>
  </si>
  <si>
    <t>brontobytes.com</t>
  </si>
  <si>
    <t>videoleapapp.com</t>
  </si>
  <si>
    <t>intrepidsock.pro</t>
  </si>
  <si>
    <t>connectinprivate.com</t>
  </si>
  <si>
    <t>m4news.com</t>
  </si>
  <si>
    <t>compgoo.com</t>
  </si>
  <si>
    <t>bii.co.uk</t>
  </si>
  <si>
    <t>maltepeokul.com</t>
  </si>
  <si>
    <t>denunciando.com</t>
  </si>
  <si>
    <t>torrentqq239.com</t>
  </si>
  <si>
    <t>speedhost247.co.uk</t>
  </si>
  <si>
    <t>mindandlife.org</t>
  </si>
  <si>
    <t>guiasaude.info</t>
  </si>
  <si>
    <t>cosector.com</t>
  </si>
  <si>
    <t>ilawyermarketing.net</t>
  </si>
  <si>
    <t>aval.ua</t>
  </si>
  <si>
    <t>hdmovie99.one</t>
  </si>
  <si>
    <t>adhub.digital</t>
  </si>
  <si>
    <t>mystery.ru</t>
  </si>
  <si>
    <t>indomco.org</t>
  </si>
  <si>
    <t>url.com.vn</t>
  </si>
  <si>
    <t>banplus.com</t>
  </si>
  <si>
    <t>nsk9e.com</t>
  </si>
  <si>
    <t>gf-it.ch</t>
  </si>
  <si>
    <t>hostline.bg</t>
  </si>
  <si>
    <t>lordfilm.zone</t>
  </si>
  <si>
    <t>login.com.au</t>
  </si>
  <si>
    <t>dmxmusic.com</t>
  </si>
  <si>
    <t>cyfostreams.com</t>
  </si>
  <si>
    <t>jejudrone.com</t>
  </si>
  <si>
    <t>funradio.fr</t>
  </si>
  <si>
    <t>ttcg.jp</t>
  </si>
  <si>
    <t>flowmapp.com</t>
  </si>
  <si>
    <t>car-mart.com</t>
  </si>
  <si>
    <t>haochunyang.cn</t>
  </si>
  <si>
    <t>buynespresso.com</t>
  </si>
  <si>
    <t>zoloft.email</t>
  </si>
  <si>
    <t>hquickmapsanddirections.com</t>
  </si>
  <si>
    <t>goodmolecules.com</t>
  </si>
  <si>
    <t>ysusports.com</t>
  </si>
  <si>
    <t>amerihealth.com</t>
  </si>
  <si>
    <t>korewireless.com</t>
  </si>
  <si>
    <t>rollingstonejapan.com</t>
  </si>
  <si>
    <t>theamericantribune.com</t>
  </si>
  <si>
    <t>cadillaccanada.ca</t>
  </si>
  <si>
    <t>you.dj</t>
  </si>
  <si>
    <t>cssd.ac.uk</t>
  </si>
  <si>
    <t>metropolgroup.ru</t>
  </si>
  <si>
    <t>wavedns.com</t>
  </si>
  <si>
    <t>alle.bg</t>
  </si>
  <si>
    <t>vipdecorating.com.au</t>
  </si>
  <si>
    <t>motrotech.com</t>
  </si>
  <si>
    <t>waw.sa.gov.pl</t>
  </si>
  <si>
    <t>mabscale.ru</t>
  </si>
  <si>
    <t>microspace.online</t>
  </si>
  <si>
    <t>ship.cars</t>
  </si>
  <si>
    <t>derrynow.com</t>
  </si>
  <si>
    <t>azmd.gov</t>
  </si>
  <si>
    <t>soundhealthandlastingwealth.com</t>
  </si>
  <si>
    <t>lafarge.com</t>
  </si>
  <si>
    <t>demufasion.com</t>
  </si>
  <si>
    <t>cerebralpalsyguidance.com</t>
  </si>
  <si>
    <t>interno.ru</t>
  </si>
  <si>
    <t>home.co.uk</t>
  </si>
  <si>
    <t>shootq.com</t>
  </si>
  <si>
    <t>rainwork.de</t>
  </si>
  <si>
    <t>loxleybb.com</t>
  </si>
  <si>
    <t>tvsod.com</t>
  </si>
  <si>
    <t>iedconline.org</t>
  </si>
  <si>
    <t>saleminteractivemedia.com</t>
  </si>
  <si>
    <t>studygroup.com</t>
  </si>
  <si>
    <t>hms-livgidromash.ru</t>
  </si>
  <si>
    <t>headlinemonitor.com</t>
  </si>
  <si>
    <t>koreascience.or.kr</t>
  </si>
  <si>
    <t>pioneerthinking.com</t>
  </si>
  <si>
    <t>bogensportwelt.de</t>
  </si>
  <si>
    <t>mrwgaz.com</t>
  </si>
  <si>
    <t>wikifarmer.com</t>
  </si>
  <si>
    <t>rezora.com</t>
  </si>
  <si>
    <t>valleytimes-news.com</t>
  </si>
  <si>
    <t>seatmaps.com</t>
  </si>
  <si>
    <t>optilink.us</t>
  </si>
  <si>
    <t>t-agency.ru</t>
  </si>
  <si>
    <t>daybydaycartoon.com</t>
  </si>
  <si>
    <t>spravka-top.ru</t>
  </si>
  <si>
    <t>worldtaekwondo.org</t>
  </si>
  <si>
    <t>safemoon.net</t>
  </si>
  <si>
    <t>havaianas-store.com</t>
  </si>
  <si>
    <t>printfinger.tech</t>
  </si>
  <si>
    <t>xboxera.com</t>
  </si>
  <si>
    <t>bollywoodpasta.com</t>
  </si>
  <si>
    <t>tjbh.gov.cn</t>
  </si>
  <si>
    <t>lifecurrentsblog.com</t>
  </si>
  <si>
    <t>bigasia.ru</t>
  </si>
  <si>
    <t>childrenwithdiabetes.com</t>
  </si>
  <si>
    <t>webappers.com</t>
  </si>
  <si>
    <t>newcorp.com</t>
  </si>
  <si>
    <t>ouphouch.com</t>
  </si>
  <si>
    <t>oldtownschool.org</t>
  </si>
  <si>
    <t>onlinepos.dk</t>
  </si>
  <si>
    <t>gotssom.com</t>
  </si>
  <si>
    <t>happycog.com</t>
  </si>
  <si>
    <t>modelocurriculum.net</t>
  </si>
  <si>
    <t>bwc.lt</t>
  </si>
  <si>
    <t>fashiondays.bg</t>
  </si>
  <si>
    <t>gitalife.in</t>
  </si>
  <si>
    <t>stewpeters.com</t>
  </si>
  <si>
    <t>rightprospectus.com</t>
  </si>
  <si>
    <t>yourprivacy.icu</t>
  </si>
  <si>
    <t>messserver.de</t>
  </si>
  <si>
    <t>floliving.com</t>
  </si>
  <si>
    <t>ndrive.com</t>
  </si>
  <si>
    <t>synergitech.net</t>
  </si>
  <si>
    <t>smartyhadaparty.com</t>
  </si>
  <si>
    <t>passblue.com</t>
  </si>
  <si>
    <t>regqr.gov.hk</t>
  </si>
  <si>
    <t>myvmc.com</t>
  </si>
  <si>
    <t>hpsj.com</t>
  </si>
  <si>
    <t>rocmn.nl</t>
  </si>
  <si>
    <t>xtra7.ga</t>
  </si>
  <si>
    <t>zjsjw.gov.cn</t>
  </si>
  <si>
    <t>wavemakerglobal.com</t>
  </si>
  <si>
    <t>serwervps.pl</t>
  </si>
  <si>
    <t>bialetti.com</t>
  </si>
  <si>
    <t>abeam.com</t>
  </si>
  <si>
    <t>isgz.me</t>
  </si>
  <si>
    <t>wouldliketomeet.me</t>
  </si>
  <si>
    <t>fish-hook.ru</t>
  </si>
  <si>
    <t>buystromectol.works</t>
  </si>
  <si>
    <t>pornhey.com</t>
  </si>
  <si>
    <t>livevacancies.co.uk</t>
  </si>
  <si>
    <t>spanishfork.org</t>
  </si>
  <si>
    <t>rtbstars.digital</t>
  </si>
  <si>
    <t>fan-slot.com</t>
  </si>
  <si>
    <t>qp.com.qa</t>
  </si>
  <si>
    <t>erozman.com</t>
  </si>
  <si>
    <t>erainbowrealty.com</t>
  </si>
  <si>
    <t>callgirls69.in</t>
  </si>
  <si>
    <t>checkerdist.com</t>
  </si>
  <si>
    <t>umbrellaonline.ca</t>
  </si>
  <si>
    <t>netricahosting.com</t>
  </si>
  <si>
    <t>gorgeous30.xyz</t>
  </si>
  <si>
    <t>mysitemyway.com</t>
  </si>
  <si>
    <t>9u1r1.xyz</t>
  </si>
  <si>
    <t>fussballfieber.de</t>
  </si>
  <si>
    <t>simplybook.asia</t>
  </si>
  <si>
    <t>wppsd.com</t>
  </si>
  <si>
    <t>2jaz.net</t>
  </si>
  <si>
    <t>enterpriseprm.net</t>
  </si>
  <si>
    <t>texasoncology.com</t>
  </si>
  <si>
    <t>serialgossip.com</t>
  </si>
  <si>
    <t>xclaimwords.net</t>
  </si>
  <si>
    <t>ntm.eu</t>
  </si>
  <si>
    <t>fossil.es</t>
  </si>
  <si>
    <t>sg.gov.cn</t>
  </si>
  <si>
    <t>webby.app</t>
  </si>
  <si>
    <t>knobolserv7.nl</t>
  </si>
  <si>
    <t>zoo-dump.top</t>
  </si>
  <si>
    <t>slavuta-mvk.gov.ua</t>
  </si>
  <si>
    <t>harvard.net</t>
  </si>
  <si>
    <t>uic.edu.cn</t>
  </si>
  <si>
    <t>spotifydown.com</t>
  </si>
  <si>
    <t>videoportalsaving.cloud</t>
  </si>
  <si>
    <t>wellstyled.com</t>
  </si>
  <si>
    <t>kremp.com</t>
  </si>
  <si>
    <t>tubexmotors.com</t>
  </si>
  <si>
    <t>bsntechnologies.com</t>
  </si>
  <si>
    <t>miet.pro</t>
  </si>
  <si>
    <t>tvsyd.dk</t>
  </si>
  <si>
    <t>crtdu-kras.ru</t>
  </si>
  <si>
    <t>coolaser.clinic</t>
  </si>
  <si>
    <t>jgpr.net</t>
  </si>
  <si>
    <t>mywishlist.ru</t>
  </si>
  <si>
    <t>nashbryansk.ru</t>
  </si>
  <si>
    <t>romsespanol.com</t>
  </si>
  <si>
    <t>modules4u.biz</t>
  </si>
  <si>
    <t>sbunified.org</t>
  </si>
  <si>
    <t>rpchome.com</t>
  </si>
  <si>
    <t>interpolnyc.com</t>
  </si>
  <si>
    <t>namemesh.com</t>
  </si>
  <si>
    <t>geriatia.es</t>
  </si>
  <si>
    <t>v-variant.com.ua</t>
  </si>
  <si>
    <t>elblag.eu</t>
  </si>
  <si>
    <t>cdnexpress11.net</t>
  </si>
  <si>
    <t>reklamasya.com</t>
  </si>
  <si>
    <t>infornexus.com</t>
  </si>
  <si>
    <t>g7e1m.com</t>
  </si>
  <si>
    <t>righteousevents.com</t>
  </si>
  <si>
    <t>tracorp.com</t>
  </si>
  <si>
    <t>servicemax-api.com</t>
  </si>
  <si>
    <t>sellingexpress.net</t>
  </si>
  <si>
    <t>toomics.in</t>
  </si>
  <si>
    <t>shopify.com.au</t>
  </si>
  <si>
    <t>lewdgames.net</t>
  </si>
  <si>
    <t>istanbulescorthelen.com</t>
  </si>
  <si>
    <t>capitolnews.co.ke</t>
  </si>
  <si>
    <t>casualteensex.com</t>
  </si>
  <si>
    <t>massage2book.com</t>
  </si>
  <si>
    <t>deshgujarat.com</t>
  </si>
  <si>
    <t>mysearches.co</t>
  </si>
  <si>
    <t>twnside.org.sg</t>
  </si>
  <si>
    <t>elexiochms.com</t>
  </si>
  <si>
    <t>oeksound.com</t>
  </si>
  <si>
    <t>dns-admin.dk</t>
  </si>
  <si>
    <t>pravyysektor.info</t>
  </si>
  <si>
    <t>icooon-mono.com</t>
  </si>
  <si>
    <t>richmond.ac.uk</t>
  </si>
  <si>
    <t>carwow.es</t>
  </si>
  <si>
    <t>dynamo.su</t>
  </si>
  <si>
    <t>ybnb.xyz</t>
  </si>
  <si>
    <t>sexynakedgirls.pics</t>
  </si>
  <si>
    <t>exness.markets</t>
  </si>
  <si>
    <t>nhadatgiare.pro</t>
  </si>
  <si>
    <t>captaincalculator.com</t>
  </si>
  <si>
    <t>connectcorproute.com</t>
  </si>
  <si>
    <t>ittweb.net</t>
  </si>
  <si>
    <t>28365365.com</t>
  </si>
  <si>
    <t>nsdj.net</t>
  </si>
  <si>
    <t>si-tech.com.cn</t>
  </si>
  <si>
    <t>aussieqs.com.au</t>
  </si>
  <si>
    <t>voirseries.rip</t>
  </si>
  <si>
    <t>eslbase.com</t>
  </si>
  <si>
    <t>avodart4us.top</t>
  </si>
  <si>
    <t>loho.co.uk</t>
  </si>
  <si>
    <t>harbourhotels.co.uk</t>
  </si>
  <si>
    <t>props.cash</t>
  </si>
  <si>
    <t>xn--12cl2bca0a9jsa8a7e1dc3gd.com</t>
  </si>
  <si>
    <t>foochia.com</t>
  </si>
  <si>
    <t>kmt1.net</t>
  </si>
  <si>
    <t>plzen.eu</t>
  </si>
  <si>
    <t>traveldescribe.com</t>
  </si>
  <si>
    <t>sarcons.ru</t>
  </si>
  <si>
    <t>craftshack.com</t>
  </si>
  <si>
    <t>gunjanappstudios.com</t>
  </si>
  <si>
    <t>ucoolgame.com</t>
  </si>
  <si>
    <t>city.amagasaki.hyogo.jp</t>
  </si>
  <si>
    <t>avadalayouts.com</t>
  </si>
  <si>
    <t>rionet.cz</t>
  </si>
  <si>
    <t>yueheng-3611.com</t>
  </si>
  <si>
    <t>makedo.fr</t>
  </si>
  <si>
    <t>dailycitizen.news</t>
  </si>
  <si>
    <t>rogerle.com</t>
  </si>
  <si>
    <t>rochdaleonline.co.uk</t>
  </si>
  <si>
    <t>consultant-so.ru</t>
  </si>
  <si>
    <t>accgov.com</t>
  </si>
  <si>
    <t>clientaxcess.com</t>
  </si>
  <si>
    <t>nspmanaged.com</t>
  </si>
  <si>
    <t>caryjonesdesign.com</t>
  </si>
  <si>
    <t>liveramp.org</t>
  </si>
  <si>
    <t>papathemes.com</t>
  </si>
  <si>
    <t>123anime.info</t>
  </si>
  <si>
    <t>ccmbg.net</t>
  </si>
  <si>
    <t>nmhosting.com</t>
  </si>
  <si>
    <t>green-acres.com</t>
  </si>
  <si>
    <t>yurindo.co.jp</t>
  </si>
  <si>
    <t>businesswest.com</t>
  </si>
  <si>
    <t>alsol.com.br</t>
  </si>
  <si>
    <t>igu-ana.one</t>
  </si>
  <si>
    <t>shuoaini.xyz</t>
  </si>
  <si>
    <t>porncvd.com</t>
  </si>
  <si>
    <t>aho.no</t>
  </si>
  <si>
    <t>goodbeerhunting.com</t>
  </si>
  <si>
    <t>onlineskinspecialist.com</t>
  </si>
  <si>
    <t>cloud-logs.com</t>
  </si>
  <si>
    <t>shutterstockmail.com</t>
  </si>
  <si>
    <t>criticallegalthinking.com</t>
  </si>
  <si>
    <t>managebystats.com</t>
  </si>
  <si>
    <t>3lance.biz</t>
  </si>
  <si>
    <t>hnhh.co</t>
  </si>
  <si>
    <t>genewsroom.com</t>
  </si>
  <si>
    <t>porno-anal.net</t>
  </si>
  <si>
    <t>amantesdeesportes.com</t>
  </si>
  <si>
    <t>mygento.net</t>
  </si>
  <si>
    <t>fireflyxdservices.com</t>
  </si>
  <si>
    <t>bray.tech</t>
  </si>
  <si>
    <t>aprima.com</t>
  </si>
  <si>
    <t>polygraph.info</t>
  </si>
  <si>
    <t>pluginprofithosting.com</t>
  </si>
  <si>
    <t>remc4.k12.mi.us</t>
  </si>
  <si>
    <t>dontleavethemon.com</t>
  </si>
  <si>
    <t>inarcassa.it</t>
  </si>
  <si>
    <t>barnabasfund.org</t>
  </si>
  <si>
    <t>isexsex.com</t>
  </si>
  <si>
    <t>atsc.org</t>
  </si>
  <si>
    <t>ecoledesponts.fr</t>
  </si>
  <si>
    <t>ideiasfrescas.pt</t>
  </si>
  <si>
    <t>memecrunch.com</t>
  </si>
  <si>
    <t>hagglezon.com</t>
  </si>
  <si>
    <t>rplnd28.com</t>
  </si>
  <si>
    <t>dashboardpack.com</t>
  </si>
  <si>
    <t>huaweisafedns.com</t>
  </si>
  <si>
    <t>geiwohuo.com</t>
  </si>
  <si>
    <t>flowlez.com</t>
  </si>
  <si>
    <t>infinitecom.net</t>
  </si>
  <si>
    <t>bresink.com</t>
  </si>
  <si>
    <t>find-near-me.info</t>
  </si>
  <si>
    <t>pnvnet.si</t>
  </si>
  <si>
    <t>doctorwhotv.co.uk</t>
  </si>
  <si>
    <t>ytubetool.com</t>
  </si>
  <si>
    <t>hou.edu.vn</t>
  </si>
  <si>
    <t>wikiwijs.nl</t>
  </si>
  <si>
    <t>paymentvision.com</t>
  </si>
  <si>
    <t>dra.ru</t>
  </si>
  <si>
    <t>netcube.ru</t>
  </si>
  <si>
    <t>citysciencecollege.com</t>
  </si>
  <si>
    <t>senecaphoneupdate.top</t>
  </si>
  <si>
    <t>whitesnake.com</t>
  </si>
  <si>
    <t>puntogeek.com</t>
  </si>
  <si>
    <t>hugin.info</t>
  </si>
  <si>
    <t>rjzxw.com</t>
  </si>
  <si>
    <t>orcad.com</t>
  </si>
  <si>
    <t>avod.link</t>
  </si>
  <si>
    <t>bordersstores.co.uk</t>
  </si>
  <si>
    <t>e-max.sk</t>
  </si>
  <si>
    <t>dagensmedicin.se</t>
  </si>
  <si>
    <t>intercomp.ru</t>
  </si>
  <si>
    <t>fsoma.org</t>
  </si>
  <si>
    <t>rainlendar.net</t>
  </si>
  <si>
    <t>insideelections.com</t>
  </si>
  <si>
    <t>pixelon.ru</t>
  </si>
  <si>
    <t>texnet.net.br</t>
  </si>
  <si>
    <t>primepass.ru</t>
  </si>
  <si>
    <t>instant.app</t>
  </si>
  <si>
    <t>hydrol-earth-syst-sci.net</t>
  </si>
  <si>
    <t>plst.com</t>
  </si>
  <si>
    <t>didax.com</t>
  </si>
  <si>
    <t>dramaqueen.com.tw</t>
  </si>
  <si>
    <t>heliacal.net</t>
  </si>
  <si>
    <t>postlistinn.is</t>
  </si>
  <si>
    <t>aofk.com</t>
  </si>
  <si>
    <t>carloverslane.live</t>
  </si>
  <si>
    <t>pskovline.tv</t>
  </si>
  <si>
    <t>fantech.ai</t>
  </si>
  <si>
    <t>raiffeisen.com</t>
  </si>
  <si>
    <t>argonet.pl</t>
  </si>
  <si>
    <t>lisinopril.cfd</t>
  </si>
  <si>
    <t>mwhglobal.com</t>
  </si>
  <si>
    <t>iofferphoto.com</t>
  </si>
  <si>
    <t>precastcorp.com</t>
  </si>
  <si>
    <t>betbconsulting.com</t>
  </si>
  <si>
    <t>cevre.gov.tr</t>
  </si>
  <si>
    <t>adbeat.com</t>
  </si>
  <si>
    <t>costcochecks.com</t>
  </si>
  <si>
    <t>indel.sk</t>
  </si>
  <si>
    <t>imobie-resource.com</t>
  </si>
  <si>
    <t>smartengin.ru</t>
  </si>
  <si>
    <t>tpgms2wrld.xyz</t>
  </si>
  <si>
    <t>buecherhallen.de</t>
  </si>
  <si>
    <t>tandurust.com</t>
  </si>
  <si>
    <t>sheltonstate.edu</t>
  </si>
  <si>
    <t>kukudm.com</t>
  </si>
  <si>
    <t>disabilityvisibilityproject.com</t>
  </si>
  <si>
    <t>gensuite.com</t>
  </si>
  <si>
    <t>sustat.com</t>
  </si>
  <si>
    <t>usd497.org</t>
  </si>
  <si>
    <t>petpedia.ca</t>
  </si>
  <si>
    <t>lordsandknights.com</t>
  </si>
  <si>
    <t>veoliawatertechnologies.com</t>
  </si>
  <si>
    <t>aurorascan.dev</t>
  </si>
  <si>
    <t>digitalzoo.com</t>
  </si>
  <si>
    <t>stlbase.com</t>
  </si>
  <si>
    <t>fgtksa.com</t>
  </si>
  <si>
    <t>explorecams.com</t>
  </si>
  <si>
    <t>ennejb.cn</t>
  </si>
  <si>
    <t>kawaius.com</t>
  </si>
  <si>
    <t>yellowpop.com</t>
  </si>
  <si>
    <t>limitis.net</t>
  </si>
  <si>
    <t>nextgenshareaws.com</t>
  </si>
  <si>
    <t>eauk.org</t>
  </si>
  <si>
    <t>liuliushe.net</t>
  </si>
  <si>
    <t>greattree.com.tw</t>
  </si>
  <si>
    <t>yhchj.com</t>
  </si>
  <si>
    <t>teracom.hu</t>
  </si>
  <si>
    <t>drawin.club</t>
  </si>
  <si>
    <t>bote.ch</t>
  </si>
  <si>
    <t>relcomtrade.com</t>
  </si>
  <si>
    <t>alphabaymarketsdarknet.com</t>
  </si>
  <si>
    <t>thesportsterimages.com</t>
  </si>
  <si>
    <t>geography.name</t>
  </si>
  <si>
    <t>ovp.ru</t>
  </si>
  <si>
    <t>ebooksweb.net</t>
  </si>
  <si>
    <t>krosno.pl</t>
  </si>
  <si>
    <t>oshwa.org</t>
  </si>
  <si>
    <t>pacodia.com</t>
  </si>
  <si>
    <t>luckycreek.com</t>
  </si>
  <si>
    <t>miokan.com</t>
  </si>
  <si>
    <t>hottolink.net</t>
  </si>
  <si>
    <t>rosatom-asia.com</t>
  </si>
  <si>
    <t>thebakersavenue.com</t>
  </si>
  <si>
    <t>markbittman.com</t>
  </si>
  <si>
    <t>prohash.net</t>
  </si>
  <si>
    <t>aboutyou.it</t>
  </si>
  <si>
    <t>gocollege.com</t>
  </si>
  <si>
    <t>justfreshkicks.com</t>
  </si>
  <si>
    <t>moneytothemasses.com</t>
  </si>
  <si>
    <t>carat.com</t>
  </si>
  <si>
    <t>plantarsistem.it</t>
  </si>
  <si>
    <t>acool.net</t>
  </si>
  <si>
    <t>kornit.com</t>
  </si>
  <si>
    <t>nongshim.co.kr</t>
  </si>
  <si>
    <t>gate52.xyz</t>
  </si>
  <si>
    <t>baytek.ca</t>
  </si>
  <si>
    <t>matangitonga.to</t>
  </si>
  <si>
    <t>nameservercade.de</t>
  </si>
  <si>
    <t>docomointertouch.net</t>
  </si>
  <si>
    <t>3xchina.net</t>
  </si>
  <si>
    <t>quickloansexpress.co.uk</t>
  </si>
  <si>
    <t>barkerandstonehouse.co.uk</t>
  </si>
  <si>
    <t>aspenpharma.com</t>
  </si>
  <si>
    <t>pcs.ne.jp</t>
  </si>
  <si>
    <t>srxcf.com</t>
  </si>
  <si>
    <t>cam69.com</t>
  </si>
  <si>
    <t>nauathletics.com</t>
  </si>
  <si>
    <t>cyberservice.org</t>
  </si>
  <si>
    <t>eltelmis.de</t>
  </si>
  <si>
    <t>trreb.ca</t>
  </si>
  <si>
    <t>mxrp.chat</t>
  </si>
  <si>
    <t>dugun.com</t>
  </si>
  <si>
    <t>getliker.com</t>
  </si>
  <si>
    <t>kirolan.ru</t>
  </si>
  <si>
    <t>livehealthyignite.com</t>
  </si>
  <si>
    <t>farfeshplus.online</t>
  </si>
  <si>
    <t>airjordan1.co</t>
  </si>
  <si>
    <t>dailyhistory.org</t>
  </si>
  <si>
    <t>storm.hr</t>
  </si>
  <si>
    <t>intercontinentalcry.org</t>
  </si>
  <si>
    <t>tvoykomputer.ru</t>
  </si>
  <si>
    <t>xenturbo.io</t>
  </si>
  <si>
    <t>zjks.gov.cn</t>
  </si>
  <si>
    <t>k-startup.go.kr</t>
  </si>
  <si>
    <t>semicolonweb.com</t>
  </si>
  <si>
    <t>soutong.gay</t>
  </si>
  <si>
    <t>zc.ro</t>
  </si>
  <si>
    <t>epsilontel.com</t>
  </si>
  <si>
    <t>obirin.ac.jp</t>
  </si>
  <si>
    <t>thebig5.ae</t>
  </si>
  <si>
    <t>zadolba.li</t>
  </si>
  <si>
    <t>ascls.org</t>
  </si>
  <si>
    <t>gaithersburgmd.gov</t>
  </si>
  <si>
    <t>keuka.edu</t>
  </si>
  <si>
    <t>web-free-ads.com</t>
  </si>
  <si>
    <t>comtu.xyz</t>
  </si>
  <si>
    <t>datingonlinehot.online</t>
  </si>
  <si>
    <t>youidomain3.com</t>
  </si>
  <si>
    <t>casinoaus.com</t>
  </si>
  <si>
    <t>releasemyad.com</t>
  </si>
  <si>
    <t>biz.kg</t>
  </si>
  <si>
    <t>pageonepower.com</t>
  </si>
  <si>
    <t>tacticalgunstoreonline.com</t>
  </si>
  <si>
    <t>baghdadtoday.news</t>
  </si>
  <si>
    <t>azithromycinr.com</t>
  </si>
  <si>
    <t>cleaner-updater.com</t>
  </si>
  <si>
    <t>claimcoins.net</t>
  </si>
  <si>
    <t>eachclip.com</t>
  </si>
  <si>
    <t>teleatlas.com</t>
  </si>
  <si>
    <t>change.com</t>
  </si>
  <si>
    <t>qform.io</t>
  </si>
  <si>
    <t>pmu.edu.sa</t>
  </si>
  <si>
    <t>lokoz.net</t>
  </si>
  <si>
    <t>sunwave.net</t>
  </si>
  <si>
    <t>jordan-shoes.co</t>
  </si>
  <si>
    <t>in-scale.ru</t>
  </si>
  <si>
    <t>ssltv.net</t>
  </si>
  <si>
    <t>simsoncantho.com</t>
  </si>
  <si>
    <t>nationen.no</t>
  </si>
  <si>
    <t>ubaycng.com</t>
  </si>
  <si>
    <t>ce4arab.com</t>
  </si>
  <si>
    <t>rbcbuffalo.org</t>
  </si>
  <si>
    <t>earthjournalism.net</t>
  </si>
  <si>
    <t>hurtom.com</t>
  </si>
  <si>
    <t>vakifkatilim.com.tr</t>
  </si>
  <si>
    <t>sildallis.com</t>
  </si>
  <si>
    <t>isitesoftware.com</t>
  </si>
  <si>
    <t>paic.com.cn</t>
  </si>
  <si>
    <t>portunity.eu</t>
  </si>
  <si>
    <t>silagra.guru</t>
  </si>
  <si>
    <t>fancyactivity.com</t>
  </si>
  <si>
    <t>southfloridamls.com</t>
  </si>
  <si>
    <t>viptv.in.ua</t>
  </si>
  <si>
    <t>myce.wiki</t>
  </si>
  <si>
    <t>firstrand.co.za</t>
  </si>
  <si>
    <t>pro-voinu.ru</t>
  </si>
  <si>
    <t>bigfoto.com</t>
  </si>
  <si>
    <t>fpjscdn.net</t>
  </si>
  <si>
    <t>as62900.com</t>
  </si>
  <si>
    <t>create-store.com</t>
  </si>
  <si>
    <t>margaritavilleatsea.com</t>
  </si>
  <si>
    <t>wol.co.kr</t>
  </si>
  <si>
    <t>webhostingcanada.co</t>
  </si>
  <si>
    <t>pacificneuroscienceinstitute.org</t>
  </si>
  <si>
    <t>chatgpt4google.com</t>
  </si>
  <si>
    <t>hallrender.com</t>
  </si>
  <si>
    <t>wisecampaign.org.uk</t>
  </si>
  <si>
    <t>e-portal.ru</t>
  </si>
  <si>
    <t>evolutionserver.net</t>
  </si>
  <si>
    <t>coxhomelife.com</t>
  </si>
  <si>
    <t>forumklassika.ru</t>
  </si>
  <si>
    <t>kingdigital.com</t>
  </si>
  <si>
    <t>gamelexi.com</t>
  </si>
  <si>
    <t>eastlondonadvertiser.co.uk</t>
  </si>
  <si>
    <t>doctor71.ru</t>
  </si>
  <si>
    <t>carethy.net</t>
  </si>
  <si>
    <t>creativosonline.org</t>
  </si>
  <si>
    <t>ankeny.k12.ia.us</t>
  </si>
  <si>
    <t>4web.net</t>
  </si>
  <si>
    <t>qmatic.cloud</t>
  </si>
  <si>
    <t>geoads.com</t>
  </si>
  <si>
    <t>mygfsi.com</t>
  </si>
  <si>
    <t>freeforfonts.com</t>
  </si>
  <si>
    <t>thecarseatlady.com</t>
  </si>
  <si>
    <t>univ-chlef.dz</t>
  </si>
  <si>
    <t>navico.com</t>
  </si>
  <si>
    <t>distinguishedyw.org</t>
  </si>
  <si>
    <t>clearcover.com</t>
  </si>
  <si>
    <t>jeffcole.org</t>
  </si>
  <si>
    <t>vocegiallorossa.it</t>
  </si>
  <si>
    <t>haxm.co</t>
  </si>
  <si>
    <t>casetify.cn</t>
  </si>
  <si>
    <t>esgtoday.com</t>
  </si>
  <si>
    <t>aileensoul.com</t>
  </si>
  <si>
    <t>doctoroncall.com.my</t>
  </si>
  <si>
    <t>motion-tutor.com</t>
  </si>
  <si>
    <t>boardroombook.com</t>
  </si>
  <si>
    <t>rusz-diplomj.com</t>
  </si>
  <si>
    <t>vci.de</t>
  </si>
  <si>
    <t>jachoos.net</t>
  </si>
  <si>
    <t>netsystem.be</t>
  </si>
  <si>
    <t>invoxia.com</t>
  </si>
  <si>
    <t>successstory.com</t>
  </si>
  <si>
    <t>prisync.com</t>
  </si>
  <si>
    <t>genhq.com</t>
  </si>
  <si>
    <t>studentsagainstchildmarriage.org</t>
  </si>
  <si>
    <t>naxonet.eu</t>
  </si>
  <si>
    <t>suprememastertv.com</t>
  </si>
  <si>
    <t>filmezzunk.hu</t>
  </si>
  <si>
    <t>magistral-nn.ru</t>
  </si>
  <si>
    <t>enjoy.com</t>
  </si>
  <si>
    <t>raintreenursery.com</t>
  </si>
  <si>
    <t>textbookofbacteriology.net</t>
  </si>
  <si>
    <t>dmba.com</t>
  </si>
  <si>
    <t>tnteu.in</t>
  </si>
  <si>
    <t>gamesfort.net</t>
  </si>
  <si>
    <t>freerutube.com</t>
  </si>
  <si>
    <t>hunts.com.mx</t>
  </si>
  <si>
    <t>subvert.pw</t>
  </si>
  <si>
    <t>cocktailcourier.com</t>
  </si>
  <si>
    <t>excelvba.ru</t>
  </si>
  <si>
    <t>tinytap.it</t>
  </si>
  <si>
    <t>bapolene.at</t>
  </si>
  <si>
    <t>autowares.com</t>
  </si>
  <si>
    <t>thepointmag.com</t>
  </si>
  <si>
    <t>campaign-preferences.com</t>
  </si>
  <si>
    <t>blogotex.com</t>
  </si>
  <si>
    <t>gcu.edu.pk</t>
  </si>
  <si>
    <t>shizuokanet.ne.jp</t>
  </si>
  <si>
    <t>adhunter.media</t>
  </si>
  <si>
    <t>skyrider.net</t>
  </si>
  <si>
    <t>jeff-mckinzie.com</t>
  </si>
  <si>
    <t>dashgoo.com</t>
  </si>
  <si>
    <t>poromix.com</t>
  </si>
  <si>
    <t>nokia-love.ru</t>
  </si>
  <si>
    <t>monstercat.com</t>
  </si>
  <si>
    <t>ambientitsolutions.com</t>
  </si>
  <si>
    <t>itlg.ru</t>
  </si>
  <si>
    <t>gamequitters.com</t>
  </si>
  <si>
    <t>faselhd.news</t>
  </si>
  <si>
    <t>clubmed.co.uk</t>
  </si>
  <si>
    <t>renault-kaptur.su</t>
  </si>
  <si>
    <t>zunal.com</t>
  </si>
  <si>
    <t>murauer.it</t>
  </si>
  <si>
    <t>propertyads.ru</t>
  </si>
  <si>
    <t>ltp.org</t>
  </si>
  <si>
    <t>xn--bersetzerdatenbank-l6b.net</t>
  </si>
  <si>
    <t>marbleslab.com</t>
  </si>
  <si>
    <t>wyatt.com</t>
  </si>
  <si>
    <t>viiwlit.cfd</t>
  </si>
  <si>
    <t>cssfontstack.com</t>
  </si>
  <si>
    <t>zbrjtstrclnm.com</t>
  </si>
  <si>
    <t>jamabandi.nic.in</t>
  </si>
  <si>
    <t>saadatrent.com</t>
  </si>
  <si>
    <t>nigeriaworld.com</t>
  </si>
  <si>
    <t>enr.gov.eg</t>
  </si>
  <si>
    <t>ltddir.com</t>
  </si>
  <si>
    <t>simpel.nl</t>
  </si>
  <si>
    <t>eversun.ph</t>
  </si>
  <si>
    <t>konya.bel.tr</t>
  </si>
  <si>
    <t>posty.pe</t>
  </si>
  <si>
    <t>akucloud.com</t>
  </si>
  <si>
    <t>omk-ozersk.ru</t>
  </si>
  <si>
    <t>onlinescoutmanager.co.uk</t>
  </si>
  <si>
    <t>fildenatr.com</t>
  </si>
  <si>
    <t>ifj.edu.pl</t>
  </si>
  <si>
    <t>goodline.ru</t>
  </si>
  <si>
    <t>deltadentalaz.com</t>
  </si>
  <si>
    <t>hoorayheroes.com</t>
  </si>
  <si>
    <t>webodns.com</t>
  </si>
  <si>
    <t>roetell.com</t>
  </si>
  <si>
    <t>advance24.online</t>
  </si>
  <si>
    <t>alternativateatral.com</t>
  </si>
  <si>
    <t>porunaverdaderainclusion.com</t>
  </si>
  <si>
    <t>eaglefeathernews.com</t>
  </si>
  <si>
    <t>appointedd.com</t>
  </si>
  <si>
    <t>great1waytowsuccess.com</t>
  </si>
  <si>
    <t>omnitel.it</t>
  </si>
  <si>
    <t>onlinedrugstore.xyz</t>
  </si>
  <si>
    <t>streamspass.live</t>
  </si>
  <si>
    <t>datameer.com</t>
  </si>
  <si>
    <t>ocfoundation.org</t>
  </si>
  <si>
    <t>mobilecleaner.club</t>
  </si>
  <si>
    <t>itssa.co.kr</t>
  </si>
  <si>
    <t>cinemavalai.com</t>
  </si>
  <si>
    <t>mts-ip.net</t>
  </si>
  <si>
    <t>toptbest.net</t>
  </si>
  <si>
    <t>intouchconnect.net</t>
  </si>
  <si>
    <t>yalla-live.live</t>
  </si>
  <si>
    <t>solusikebersihan.id</t>
  </si>
  <si>
    <t>safetyinsurance.com</t>
  </si>
  <si>
    <t>y2meta.app</t>
  </si>
  <si>
    <t>ukrtvory.ru</t>
  </si>
  <si>
    <t>9se105.com</t>
  </si>
  <si>
    <t>xvideo.rest</t>
  </si>
  <si>
    <t>infinito.it</t>
  </si>
  <si>
    <t>buzzerbeater.com</t>
  </si>
  <si>
    <t>tuencanto.com</t>
  </si>
  <si>
    <t>saswmtest.com</t>
  </si>
  <si>
    <t>boos.solutions</t>
  </si>
  <si>
    <t>yishucang.com</t>
  </si>
  <si>
    <t>filoblu.com</t>
  </si>
  <si>
    <t>nmhamwan.net</t>
  </si>
  <si>
    <t>masterzz.ru</t>
  </si>
  <si>
    <t>meteo7.ru</t>
  </si>
  <si>
    <t>journalacs.org</t>
  </si>
  <si>
    <t>reseller-demo-website.com</t>
  </si>
  <si>
    <t>dropgalaxy.vip</t>
  </si>
  <si>
    <t>haodou.com</t>
  </si>
  <si>
    <t>swkey.org</t>
  </si>
  <si>
    <t>amazingbibletimeline.com</t>
  </si>
  <si>
    <t>prostopleer.com</t>
  </si>
  <si>
    <t>bctv.org</t>
  </si>
  <si>
    <t>tabooheat.com</t>
  </si>
  <si>
    <t>servidorlinux5.com</t>
  </si>
  <si>
    <t>ns.sx</t>
  </si>
  <si>
    <t>neurontin.fun</t>
  </si>
  <si>
    <t>pdo.co.om</t>
  </si>
  <si>
    <t>e-ducativa.com</t>
  </si>
  <si>
    <t>dratings.com</t>
  </si>
  <si>
    <t>astrapage.ru</t>
  </si>
  <si>
    <t>freeml.com</t>
  </si>
  <si>
    <t>huichuangjiahe.com</t>
  </si>
  <si>
    <t>hkm.hr</t>
  </si>
  <si>
    <t>10btc.ru</t>
  </si>
  <si>
    <t>threader.app</t>
  </si>
  <si>
    <t>extensionpay.com</t>
  </si>
  <si>
    <t>tokyoflash.com</t>
  </si>
  <si>
    <t>sboaaaa.bet</t>
  </si>
  <si>
    <t>shinhaninvest.com</t>
  </si>
  <si>
    <t>msmartlife.net</t>
  </si>
  <si>
    <t>branson.com</t>
  </si>
  <si>
    <t>frogstorm.info</t>
  </si>
  <si>
    <t>civilandhumanrights.org</t>
  </si>
  <si>
    <t>yiftee.com</t>
  </si>
  <si>
    <t>rygveda.lt</t>
  </si>
  <si>
    <t>ria-stk.ru</t>
  </si>
  <si>
    <t>jalizer.com</t>
  </si>
  <si>
    <t>tb.no</t>
  </si>
  <si>
    <t>fusion-lifestyle.com</t>
  </si>
  <si>
    <t>iptvx.one</t>
  </si>
  <si>
    <t>manga-bang.com</t>
  </si>
  <si>
    <t>autoplaneta.ru</t>
  </si>
  <si>
    <t>nysora.com</t>
  </si>
  <si>
    <t>publichd.eu</t>
  </si>
  <si>
    <t>yze.nl</t>
  </si>
  <si>
    <t>acli.com</t>
  </si>
  <si>
    <t>egolomt.mn</t>
  </si>
  <si>
    <t>gate2home.com</t>
  </si>
  <si>
    <t>intelnexo.com</t>
  </si>
  <si>
    <t>guerrillagirls.com</t>
  </si>
  <si>
    <t>rca.org</t>
  </si>
  <si>
    <t>gartnernet.com</t>
  </si>
  <si>
    <t>beet.tv</t>
  </si>
  <si>
    <t>webaward.org</t>
  </si>
  <si>
    <t>tuonomeregistrar.it</t>
  </si>
  <si>
    <t>woaifanyi.com</t>
  </si>
  <si>
    <t>90miles.ca</t>
  </si>
  <si>
    <t>ungeek.ph</t>
  </si>
  <si>
    <t>livenewschat.eu</t>
  </si>
  <si>
    <t>handy-games.com</t>
  </si>
  <si>
    <t>lswld.com</t>
  </si>
  <si>
    <t>the-lasttowel.com</t>
  </si>
  <si>
    <t>portalfoxmix.us</t>
  </si>
  <si>
    <t>hardwaredealz.com</t>
  </si>
  <si>
    <t>noerr.com</t>
  </si>
  <si>
    <t>publichome-1.org</t>
  </si>
  <si>
    <t>klewtv.com</t>
  </si>
  <si>
    <t>esophaccess.com</t>
  </si>
  <si>
    <t>vecernji.ba</t>
  </si>
  <si>
    <t>inq7.net</t>
  </si>
  <si>
    <t>techimply.com</t>
  </si>
  <si>
    <t>fluidapp.com</t>
  </si>
  <si>
    <t>blockmasters.co</t>
  </si>
  <si>
    <t>man.olsztyn.pl</t>
  </si>
  <si>
    <t>besteoverzicht.nl</t>
  </si>
  <si>
    <t>lowergear.com</t>
  </si>
  <si>
    <t>infocotelecom.com.br</t>
  </si>
  <si>
    <t>koalastothemax.com</t>
  </si>
  <si>
    <t>lutacom.net</t>
  </si>
  <si>
    <t>24seventalent.com</t>
  </si>
  <si>
    <t>mellowms.co.uk</t>
  </si>
  <si>
    <t>contrasec.fi</t>
  </si>
  <si>
    <t>gordonstate.edu</t>
  </si>
  <si>
    <t>taxicode.com</t>
  </si>
  <si>
    <t>cioapplications.com</t>
  </si>
  <si>
    <t>thecanet.com</t>
  </si>
  <si>
    <t>flagstaffit.com</t>
  </si>
  <si>
    <t>bgpb.by</t>
  </si>
  <si>
    <t>dewa.or.jp</t>
  </si>
  <si>
    <t>e8tov.xyz</t>
  </si>
  <si>
    <t>cps.com</t>
  </si>
  <si>
    <t>tvactivatecode.com</t>
  </si>
  <si>
    <t>skytab.com</t>
  </si>
  <si>
    <t>paz-online.de</t>
  </si>
  <si>
    <t>websiteministries.net</t>
  </si>
  <si>
    <t>myanimeforlife.com</t>
  </si>
  <si>
    <t>celebsneakers.com</t>
  </si>
  <si>
    <t>vivo.cz</t>
  </si>
  <si>
    <t>breggin.com</t>
  </si>
  <si>
    <t>inisia-abelling.icu</t>
  </si>
  <si>
    <t>kimtel.com</t>
  </si>
  <si>
    <t>berliner-mauer-gedenkstaette.de</t>
  </si>
  <si>
    <t>kardiel.com</t>
  </si>
  <si>
    <t>poptopic.com.au</t>
  </si>
  <si>
    <t>yourhosting.eu</t>
  </si>
  <si>
    <t>24hourfit.com</t>
  </si>
  <si>
    <t>caroweb.de</t>
  </si>
  <si>
    <t>heartsfc.co.uk</t>
  </si>
  <si>
    <t>mouthpiecepro.com</t>
  </si>
  <si>
    <t>otbasybank.kz</t>
  </si>
  <si>
    <t>vim-adventures.com</t>
  </si>
  <si>
    <t>louisiana-gl.com</t>
  </si>
  <si>
    <t>thewoodenwagon.com</t>
  </si>
  <si>
    <t>myplasticfreelife.com</t>
  </si>
  <si>
    <t>chadianshang.com</t>
  </si>
  <si>
    <t>gznc.edu.cn</t>
  </si>
  <si>
    <t>secondhandbazaar.in</t>
  </si>
  <si>
    <t>igbochat.com</t>
  </si>
  <si>
    <t>pickupclub.ru</t>
  </si>
  <si>
    <t>lzdcctv.cn</t>
  </si>
  <si>
    <t>odatv.com</t>
  </si>
  <si>
    <t>italian-style.ru</t>
  </si>
  <si>
    <t>nsboy.net</t>
  </si>
  <si>
    <t>mirahost.ru</t>
  </si>
  <si>
    <t>ads2.bid</t>
  </si>
  <si>
    <t>online-hd720p.club</t>
  </si>
  <si>
    <t>mptelecom.net</t>
  </si>
  <si>
    <t>netlook.com</t>
  </si>
  <si>
    <t>avx.re</t>
  </si>
  <si>
    <t>server-home.org</t>
  </si>
  <si>
    <t>hollywoodbowl.co.uk</t>
  </si>
  <si>
    <t>hycxenergy.com</t>
  </si>
  <si>
    <t>rapidforum.com</t>
  </si>
  <si>
    <t>enlighten.dev</t>
  </si>
  <si>
    <t>primalfetishnetwork.com</t>
  </si>
  <si>
    <t>sian.it</t>
  </si>
  <si>
    <t>contpaqi.com</t>
  </si>
  <si>
    <t>eswdc.net</t>
  </si>
  <si>
    <t>grazhdaninu.com</t>
  </si>
  <si>
    <t>bi-xenon.cn</t>
  </si>
  <si>
    <t>daelim.co.kr</t>
  </si>
  <si>
    <t>nagasaki.lg.jp</t>
  </si>
  <si>
    <t>planyun.com</t>
  </si>
  <si>
    <t>zcohosting.net</t>
  </si>
  <si>
    <t>mydockfinder.com</t>
  </si>
  <si>
    <t>t-adbar.com</t>
  </si>
  <si>
    <t>levo.com</t>
  </si>
  <si>
    <t>usmemorialday.org</t>
  </si>
  <si>
    <t>exnesstrade.direct</t>
  </si>
  <si>
    <t>novelbuddy.com</t>
  </si>
  <si>
    <t>x100platforma.com</t>
  </si>
  <si>
    <t>prohealthcare.org</t>
  </si>
  <si>
    <t>hdpornmax.net</t>
  </si>
  <si>
    <t>nikatv.ru</t>
  </si>
  <si>
    <t>media9.hu</t>
  </si>
  <si>
    <t>free-weblink.com</t>
  </si>
  <si>
    <t>selectsystem.cz</t>
  </si>
  <si>
    <t>hrsinternational.com</t>
  </si>
  <si>
    <t>rukita.co</t>
  </si>
  <si>
    <t>wajax.com</t>
  </si>
  <si>
    <t>g4learning.com</t>
  </si>
  <si>
    <t>fashiontiy.com</t>
  </si>
  <si>
    <t>cinemart.co.jp</t>
  </si>
  <si>
    <t>virtusmart.com</t>
  </si>
  <si>
    <t>voffice.co.za</t>
  </si>
  <si>
    <t>zgr.im</t>
  </si>
  <si>
    <t>redash.io</t>
  </si>
  <si>
    <t>irnic.ir</t>
  </si>
  <si>
    <t>1000marcas.net</t>
  </si>
  <si>
    <t>rem.ax</t>
  </si>
  <si>
    <t>roitl.ru</t>
  </si>
  <si>
    <t>linecorp-dev.com</t>
  </si>
  <si>
    <t>elektor.com</t>
  </si>
  <si>
    <t>covethouse.eu</t>
  </si>
  <si>
    <t>ip4.bz</t>
  </si>
  <si>
    <t>blick-aktuell.de</t>
  </si>
  <si>
    <t>treebes.com</t>
  </si>
  <si>
    <t>fruugo.sg</t>
  </si>
  <si>
    <t>davidjones.com.au</t>
  </si>
  <si>
    <t>xpenology.com</t>
  </si>
  <si>
    <t>iifym.com</t>
  </si>
  <si>
    <t>tuyain.com</t>
  </si>
  <si>
    <t>how-to-study.com</t>
  </si>
  <si>
    <t>omgpop.com</t>
  </si>
  <si>
    <t>perfumesociety.org</t>
  </si>
  <si>
    <t>nickjanetakis.com</t>
  </si>
  <si>
    <t>uom.ac.mu</t>
  </si>
  <si>
    <t>sevenstore.com</t>
  </si>
  <si>
    <t>btguard.com</t>
  </si>
  <si>
    <t>flatcity.app</t>
  </si>
  <si>
    <t>dawahcity.com</t>
  </si>
  <si>
    <t>lopinion.ma</t>
  </si>
  <si>
    <t>zoorate.com</t>
  </si>
  <si>
    <t>ccano.org</t>
  </si>
  <si>
    <t>mycity-military.com</t>
  </si>
  <si>
    <t>fitsri.com</t>
  </si>
  <si>
    <t>basspro.net</t>
  </si>
  <si>
    <t>vb-rb.de</t>
  </si>
  <si>
    <t>site.cn</t>
  </si>
  <si>
    <t>chimpmania.com</t>
  </si>
  <si>
    <t>dnsadmin.dk</t>
  </si>
  <si>
    <t>ria.ua</t>
  </si>
  <si>
    <t>bm.ge</t>
  </si>
  <si>
    <t>melobytes.com</t>
  </si>
  <si>
    <t>pawfecthouse.com</t>
  </si>
  <si>
    <t>dobav.biz</t>
  </si>
  <si>
    <t>erolim.net</t>
  </si>
  <si>
    <t>consciouscat.net</t>
  </si>
  <si>
    <t>yougotacheck.com</t>
  </si>
  <si>
    <t>string-functions.com</t>
  </si>
  <si>
    <t>ginjfo.com</t>
  </si>
  <si>
    <t>admin-portal.org</t>
  </si>
  <si>
    <t>idg.pl</t>
  </si>
  <si>
    <t>aliasharma.in</t>
  </si>
  <si>
    <t>hoh0.com</t>
  </si>
  <si>
    <t>ddazzlediamonds.com</t>
  </si>
  <si>
    <t>paidonlinewritingjobs.com</t>
  </si>
  <si>
    <t>iamgoingvegan.com</t>
  </si>
  <si>
    <t>galaxyposts.com</t>
  </si>
  <si>
    <t>dailycurrentgk.in</t>
  </si>
  <si>
    <t>australianunity.com.au</t>
  </si>
  <si>
    <t>summitbicycles.com</t>
  </si>
  <si>
    <t>icescoring.com</t>
  </si>
  <si>
    <t>uniklinik-bonn.de</t>
  </si>
  <si>
    <t>s-net.ro</t>
  </si>
  <si>
    <t>eastcom.com</t>
  </si>
  <si>
    <t>propper.com</t>
  </si>
  <si>
    <t>intensive911.com</t>
  </si>
  <si>
    <t>sabqpress.dz</t>
  </si>
  <si>
    <t>iconik.io</t>
  </si>
  <si>
    <t>cdnbrm.com</t>
  </si>
  <si>
    <t>tutorial9.net</t>
  </si>
  <si>
    <t>vervemusicgroup.com</t>
  </si>
  <si>
    <t>linux-ha.org</t>
  </si>
  <si>
    <t>meldmerge.org</t>
  </si>
  <si>
    <t>1click2deliver.com</t>
  </si>
  <si>
    <t>utec.edu.pe</t>
  </si>
  <si>
    <t>fancast.com</t>
  </si>
  <si>
    <t>cinema-source.com</t>
  </si>
  <si>
    <t>watanabepro.co.jp</t>
  </si>
  <si>
    <t>heckgrammar.co.uk</t>
  </si>
  <si>
    <t>intouchsystems.co.uk</t>
  </si>
  <si>
    <t>micgadget.com</t>
  </si>
  <si>
    <t>radnet-digital.id</t>
  </si>
  <si>
    <t>qunlai-sh.com</t>
  </si>
  <si>
    <t>wanyuantemple.tw</t>
  </si>
  <si>
    <t>hust.edu.tw</t>
  </si>
  <si>
    <t>ucu.ac.ug</t>
  </si>
  <si>
    <t>lightsource.com</t>
  </si>
  <si>
    <t>inandaround.org.uk</t>
  </si>
  <si>
    <t>planetstyles.net</t>
  </si>
  <si>
    <t>arbeitsrechte.de</t>
  </si>
  <si>
    <t>yoger.com.cn</t>
  </si>
  <si>
    <t>onehostbd.com</t>
  </si>
  <si>
    <t>directory-free.com</t>
  </si>
  <si>
    <t>mahaswayam.gov.in</t>
  </si>
  <si>
    <t>clubriches.com</t>
  </si>
  <si>
    <t>flexradio.com</t>
  </si>
  <si>
    <t>granderiver.net</t>
  </si>
  <si>
    <t>militarymaps.info</t>
  </si>
  <si>
    <t>sunflowerbank.com</t>
  </si>
  <si>
    <t>kvartirka.com</t>
  </si>
  <si>
    <t>penntoolco.com</t>
  </si>
  <si>
    <t>k313kogshrudlsjy.com</t>
  </si>
  <si>
    <t>cyber-dns.com</t>
  </si>
  <si>
    <t>creelighting.com</t>
  </si>
  <si>
    <t>stroeer.engineering</t>
  </si>
  <si>
    <t>caveonetworks.com</t>
  </si>
  <si>
    <t>worldmaritimenews.com</t>
  </si>
  <si>
    <t>normakamali.com</t>
  </si>
  <si>
    <t>ojomovies.com</t>
  </si>
  <si>
    <t>becauseofthemwecan.com</t>
  </si>
  <si>
    <t>itv.ru</t>
  </si>
  <si>
    <t>evgrieve.com</t>
  </si>
  <si>
    <t>moneyonlineinvestment.com</t>
  </si>
  <si>
    <t>globalarticlefinder.com</t>
  </si>
  <si>
    <t>gerisendaikciai.lt</t>
  </si>
  <si>
    <t>mpush.cn</t>
  </si>
  <si>
    <t>wrapify.com</t>
  </si>
  <si>
    <t>postimgs.org</t>
  </si>
  <si>
    <t>h178.com</t>
  </si>
  <si>
    <t>king.net.id</t>
  </si>
  <si>
    <t>traflinks.com</t>
  </si>
  <si>
    <t>action-sociale.org</t>
  </si>
  <si>
    <t>propertyreporter.co.uk</t>
  </si>
  <si>
    <t>wobsneesty.space</t>
  </si>
  <si>
    <t>coucoucircus.org</t>
  </si>
  <si>
    <t>cyfrowafoto.com</t>
  </si>
  <si>
    <t>bettershitecolumn.com</t>
  </si>
  <si>
    <t>maxcld.net</t>
  </si>
  <si>
    <t>hrapply.com</t>
  </si>
  <si>
    <t>gp114.net</t>
  </si>
  <si>
    <t>bitautoimg.com</t>
  </si>
  <si>
    <t>national-geographic.ru</t>
  </si>
  <si>
    <t>watchstation.fr</t>
  </si>
  <si>
    <t>torrent-games2.net</t>
  </si>
  <si>
    <t>nsoltec.com</t>
  </si>
  <si>
    <t>mobpalm.com</t>
  </si>
  <si>
    <t>kimkardashianwest.com</t>
  </si>
  <si>
    <t>bartonwatchbands.com</t>
  </si>
  <si>
    <t>iruanhui.com</t>
  </si>
  <si>
    <t>kifli.hu</t>
  </si>
  <si>
    <t>jdbestbuy.com</t>
  </si>
  <si>
    <t>mightyautoparts.com</t>
  </si>
  <si>
    <t>comedycellar.com</t>
  </si>
  <si>
    <t>wecom-chat.com</t>
  </si>
  <si>
    <t>rtr.com</t>
  </si>
  <si>
    <t>ddxq.mobi</t>
  </si>
  <si>
    <t>shitsumon-aru.net</t>
  </si>
  <si>
    <t>staminacomfort.com</t>
  </si>
  <si>
    <t>infinitytechnology.com</t>
  </si>
  <si>
    <t>7han.tv</t>
  </si>
  <si>
    <t>monternet.com</t>
  </si>
  <si>
    <t>girlup.org</t>
  </si>
  <si>
    <t>cre8ivedesignhouse.com</t>
  </si>
  <si>
    <t>brainroot.net</t>
  </si>
  <si>
    <t>footyaccumulators.com</t>
  </si>
  <si>
    <t>imtqy.com</t>
  </si>
  <si>
    <t>bsfdns.com</t>
  </si>
  <si>
    <t>sppagebuilder.com</t>
  </si>
  <si>
    <t>paokfc.gr</t>
  </si>
  <si>
    <t>spycamfromguys.com</t>
  </si>
  <si>
    <t>munsonhealthcare.org</t>
  </si>
  <si>
    <t>buybuspa.com</t>
  </si>
  <si>
    <t>hanken.fi</t>
  </si>
  <si>
    <t>bat-safe.com</t>
  </si>
  <si>
    <t>olxtoto99.com</t>
  </si>
  <si>
    <t>dating-gaym.com</t>
  </si>
  <si>
    <t>samsung-ultra.co.in</t>
  </si>
  <si>
    <t>ispy.se</t>
  </si>
  <si>
    <t>wxmaps.org</t>
  </si>
  <si>
    <t>zhutu.com</t>
  </si>
  <si>
    <t>the-chicken-chick.com</t>
  </si>
  <si>
    <t>baanienterprises.com</t>
  </si>
  <si>
    <t>ustart.org</t>
  </si>
  <si>
    <t>dosug.host</t>
  </si>
  <si>
    <t>populationstat.com</t>
  </si>
  <si>
    <t>osvhub.com</t>
  </si>
  <si>
    <t>xucal.com</t>
  </si>
  <si>
    <t>eetimes.eu</t>
  </si>
  <si>
    <t>iphoster.ru</t>
  </si>
  <si>
    <t>verbier.ch</t>
  </si>
  <si>
    <t>autosteklo77.com</t>
  </si>
  <si>
    <t>duneanalytics.com</t>
  </si>
  <si>
    <t>mtnonlineservices.net</t>
  </si>
  <si>
    <t>bundleofholding.com</t>
  </si>
  <si>
    <t>recipe.com</t>
  </si>
  <si>
    <t>quantum-phantom-moon.ru</t>
  </si>
  <si>
    <t>derticketservice.de</t>
  </si>
  <si>
    <t>aerisweather.com</t>
  </si>
  <si>
    <t>quimica.es</t>
  </si>
  <si>
    <t>apachebeat.com</t>
  </si>
  <si>
    <t>linguee.nl</t>
  </si>
  <si>
    <t>history.org.uk</t>
  </si>
  <si>
    <t>rediffdns.com</t>
  </si>
  <si>
    <t>zurich.ch</t>
  </si>
  <si>
    <t>accessocdn.com</t>
  </si>
  <si>
    <t>janning.info</t>
  </si>
  <si>
    <t>buyatarax.works</t>
  </si>
  <si>
    <t>wsocourses.com</t>
  </si>
  <si>
    <t>cartoonnetwork.de</t>
  </si>
  <si>
    <t>lesstroy.net</t>
  </si>
  <si>
    <t>3000.games</t>
  </si>
  <si>
    <t>todayhealthyreviews.site</t>
  </si>
  <si>
    <t>rntel.com</t>
  </si>
  <si>
    <t>hastings.edu</t>
  </si>
  <si>
    <t>ruspatron.ru</t>
  </si>
  <si>
    <t>moxingyun.com</t>
  </si>
  <si>
    <t>aodhosting.com</t>
  </si>
  <si>
    <t>quicksell.co</t>
  </si>
  <si>
    <t>kyqsv.cc</t>
  </si>
  <si>
    <t>engagetalent.com</t>
  </si>
  <si>
    <t>portalportuario.cl</t>
  </si>
  <si>
    <t>harddrivehotel.com</t>
  </si>
  <si>
    <t>mrxbw.com</t>
  </si>
  <si>
    <t>belmontpark.com</t>
  </si>
  <si>
    <t>prcc.edu</t>
  </si>
  <si>
    <t>changegrowlive.org</t>
  </si>
  <si>
    <t>bactriml.com</t>
  </si>
  <si>
    <t>danaflex.ru</t>
  </si>
  <si>
    <t>abb996.com</t>
  </si>
  <si>
    <t>vidground.com</t>
  </si>
  <si>
    <t>c2educate.com</t>
  </si>
  <si>
    <t>gmdp.net.id</t>
  </si>
  <si>
    <t>phdmedia.com</t>
  </si>
  <si>
    <t>marijuanapackaging.com</t>
  </si>
  <si>
    <t>spainonafork.com</t>
  </si>
  <si>
    <t>kalendarzswiat.pl</t>
  </si>
  <si>
    <t>cannabisnow.com</t>
  </si>
  <si>
    <t>ico.com.au</t>
  </si>
  <si>
    <t>age-of-the-sage.org</t>
  </si>
  <si>
    <t>51xiaowa.com</t>
  </si>
  <si>
    <t>greentractortalk.com</t>
  </si>
  <si>
    <t>rabota1000.ru</t>
  </si>
  <si>
    <t>berrybed.com</t>
  </si>
  <si>
    <t>ipata.org</t>
  </si>
  <si>
    <t>zeri.info</t>
  </si>
  <si>
    <t>logiscape.com</t>
  </si>
  <si>
    <t>furadanpln.com</t>
  </si>
  <si>
    <t>becknet.com</t>
  </si>
  <si>
    <t>dialmycalls.com</t>
  </si>
  <si>
    <t>pharmetika.com</t>
  </si>
  <si>
    <t>bml.co.jp</t>
  </si>
  <si>
    <t>netpresence.com.au</t>
  </si>
  <si>
    <t>lawson.jp</t>
  </si>
  <si>
    <t>lesbiandating-reviews.com</t>
  </si>
  <si>
    <t>heyitsfree.net</t>
  </si>
  <si>
    <t>oxitec.com</t>
  </si>
  <si>
    <t>psas.ru</t>
  </si>
  <si>
    <t>webmba.fr</t>
  </si>
  <si>
    <t>urbanblisslife.com</t>
  </si>
  <si>
    <t>weworewhat.com</t>
  </si>
  <si>
    <t>totosite.link</t>
  </si>
  <si>
    <t>cabadvantage.com</t>
  </si>
  <si>
    <t>nitrc.org</t>
  </si>
  <si>
    <t>dfzq.com.cn</t>
  </si>
  <si>
    <t>locsensads.com</t>
  </si>
  <si>
    <t>askearn.org</t>
  </si>
  <si>
    <t>allaboutfeed.net</t>
  </si>
  <si>
    <t>capeunionmart.co.za</t>
  </si>
  <si>
    <t>bardiauto.hu</t>
  </si>
  <si>
    <t>roads.ru</t>
  </si>
  <si>
    <t>cislink.com</t>
  </si>
  <si>
    <t>edsn6.xyz</t>
  </si>
  <si>
    <t>glendimplexamericas.com</t>
  </si>
  <si>
    <t>tempomail.fr</t>
  </si>
  <si>
    <t>site.com.br</t>
  </si>
  <si>
    <t>martianwallet.xyz</t>
  </si>
  <si>
    <t>yq0dhu.xyz</t>
  </si>
  <si>
    <t>accessily.com</t>
  </si>
  <si>
    <t>hajduk.hr</t>
  </si>
  <si>
    <t>nbc.co.tz</t>
  </si>
  <si>
    <t>mushroomexpert.com</t>
  </si>
  <si>
    <t>rrxdns.com</t>
  </si>
  <si>
    <t>dsg.com</t>
  </si>
  <si>
    <t>tuoi69vn.com</t>
  </si>
  <si>
    <t>fossil.nl</t>
  </si>
  <si>
    <t>answer-all.com</t>
  </si>
  <si>
    <t>carson.org</t>
  </si>
  <si>
    <t>xescdn.com</t>
  </si>
  <si>
    <t>valiantceo.com</t>
  </si>
  <si>
    <t>reaction.life</t>
  </si>
  <si>
    <t>essentialhome.eu</t>
  </si>
  <si>
    <t>stivermectinanti.com</t>
  </si>
  <si>
    <t>easy-mail.gr</t>
  </si>
  <si>
    <t>noroxin.life</t>
  </si>
  <si>
    <t>marginedge.com</t>
  </si>
  <si>
    <t>barwitzki.net</t>
  </si>
  <si>
    <t>workandpower.com</t>
  </si>
  <si>
    <t>servosity.com</t>
  </si>
  <si>
    <t>president.ie</t>
  </si>
  <si>
    <t>ammonet-international.net</t>
  </si>
  <si>
    <t>galax.com</t>
  </si>
  <si>
    <t>router12.net</t>
  </si>
  <si>
    <t>cccc.edu</t>
  </si>
  <si>
    <t>lucaclub88.net</t>
  </si>
  <si>
    <t>basenet.nl</t>
  </si>
  <si>
    <t>fontawesome.com.cn</t>
  </si>
  <si>
    <t>jst-mfg.com</t>
  </si>
  <si>
    <t>allopurinol.site</t>
  </si>
  <si>
    <t>ntlk.de</t>
  </si>
  <si>
    <t>brokerforum.com</t>
  </si>
  <si>
    <t>suwon.ac.kr</t>
  </si>
  <si>
    <t>yoju.casino</t>
  </si>
  <si>
    <t>acalraiz.xyz</t>
  </si>
  <si>
    <t>dwrean.net</t>
  </si>
  <si>
    <t>argonautliquor.com</t>
  </si>
  <si>
    <t>puto-kaputo.com</t>
  </si>
  <si>
    <t>minzdrav.gov.by</t>
  </si>
  <si>
    <t>mohs.gov.mm</t>
  </si>
  <si>
    <t>questrecruitment.co.nz</t>
  </si>
  <si>
    <t>quinbook.com</t>
  </si>
  <si>
    <t>thedrewbarrymoreshow.com</t>
  </si>
  <si>
    <t>skachat-kino.top</t>
  </si>
  <si>
    <t>vmig.expert</t>
  </si>
  <si>
    <t>ntinet.com</t>
  </si>
  <si>
    <t>wordcounter.io</t>
  </si>
  <si>
    <t>nebero.com</t>
  </si>
  <si>
    <t>paylesspower.com</t>
  </si>
  <si>
    <t>assisted.com</t>
  </si>
  <si>
    <t>hiringplatform.com</t>
  </si>
  <si>
    <t>magicposer.com</t>
  </si>
  <si>
    <t>alliancerecruitmentagency.com</t>
  </si>
  <si>
    <t>uniteddeliveryservice.com</t>
  </si>
  <si>
    <t>tulleandchantilly.com</t>
  </si>
  <si>
    <t>freebets.com</t>
  </si>
  <si>
    <t>sciping.com</t>
  </si>
  <si>
    <t>opoint.no</t>
  </si>
  <si>
    <t>peropero.net</t>
  </si>
  <si>
    <t>txlottery.org</t>
  </si>
  <si>
    <t>gavle.se</t>
  </si>
  <si>
    <t>sygmanet.be</t>
  </si>
  <si>
    <t>umami.is</t>
  </si>
  <si>
    <t>herald-mail.com</t>
  </si>
  <si>
    <t>incoggo.com</t>
  </si>
  <si>
    <t>techblog.gr</t>
  </si>
  <si>
    <t>xn--80aacacvtbthqmh0dxl.xn--p1ai</t>
  </si>
  <si>
    <t>sdb.org</t>
  </si>
  <si>
    <t>use-in-a-sentence.com</t>
  </si>
  <si>
    <t>movingsolutions.in</t>
  </si>
  <si>
    <t>esc2.net</t>
  </si>
  <si>
    <t>snf.it</t>
  </si>
  <si>
    <t>azithromycin.ink</t>
  </si>
  <si>
    <t>relativityspace.com</t>
  </si>
  <si>
    <t>dolgopa.org</t>
  </si>
  <si>
    <t>rongziwine.com</t>
  </si>
  <si>
    <t>hostingdiscounter.nl</t>
  </si>
  <si>
    <t>blogmaxegatos.com</t>
  </si>
  <si>
    <t>cityofflint.com</t>
  </si>
  <si>
    <t>akelon.com</t>
  </si>
  <si>
    <t>manhwaindo.org</t>
  </si>
  <si>
    <t>tkcentr.ru</t>
  </si>
  <si>
    <t>iwp.edu</t>
  </si>
  <si>
    <t>makewebeasy.co</t>
  </si>
  <si>
    <t>iileadexchange.com</t>
  </si>
  <si>
    <t>stylingcv.com</t>
  </si>
  <si>
    <t>palmbeachtan.com</t>
  </si>
  <si>
    <t>lojackforlaptops.com</t>
  </si>
  <si>
    <t>hlcode.cn</t>
  </si>
  <si>
    <t>winfiles.com</t>
  </si>
  <si>
    <t>if.no</t>
  </si>
  <si>
    <t>sildalis.fun</t>
  </si>
  <si>
    <t>globalmunchkins.com</t>
  </si>
  <si>
    <t>eatingthaifood.com</t>
  </si>
  <si>
    <t>ohmsha.co.jp</t>
  </si>
  <si>
    <t>yahoo.com.mx</t>
  </si>
  <si>
    <t>teamtrees.org</t>
  </si>
  <si>
    <t>ecowarriorprincess.net</t>
  </si>
  <si>
    <t>sexorb.io</t>
  </si>
  <si>
    <t>ykk.co.jp</t>
  </si>
  <si>
    <t>geekwrapped.com</t>
  </si>
  <si>
    <t>thomazcloud.com.br</t>
  </si>
  <si>
    <t>ods.org</t>
  </si>
  <si>
    <t>debtwire.com</t>
  </si>
  <si>
    <t>pianetamamma.it</t>
  </si>
  <si>
    <t>digikey.tw</t>
  </si>
  <si>
    <t>modaselvim.com</t>
  </si>
  <si>
    <t>myhealthdirect.com</t>
  </si>
  <si>
    <t>vettimes.co.uk</t>
  </si>
  <si>
    <t>flippednormals.com</t>
  </si>
  <si>
    <t>maxi.cam</t>
  </si>
  <si>
    <t>investor.org.cn</t>
  </si>
  <si>
    <t>techland.net</t>
  </si>
  <si>
    <t>unilocal.fr</t>
  </si>
  <si>
    <t>purplesunsetresolver.com</t>
  </si>
  <si>
    <t>lost-serial.cyou</t>
  </si>
  <si>
    <t>itjobswatch.co.uk</t>
  </si>
  <si>
    <t>tongrenquan.cc</t>
  </si>
  <si>
    <t>prodel.com.br</t>
  </si>
  <si>
    <t>riverdavesplace.com</t>
  </si>
  <si>
    <t>submovies.ir</t>
  </si>
  <si>
    <t>kawai.jp</t>
  </si>
  <si>
    <t>nobletronics.com</t>
  </si>
  <si>
    <t>olbg.info</t>
  </si>
  <si>
    <t>mardigras.org.au</t>
  </si>
  <si>
    <t>gamesrevenue.com</t>
  </si>
  <si>
    <t>maimai666.com</t>
  </si>
  <si>
    <t>jocombs.k12.az.us</t>
  </si>
  <si>
    <t>asurionpa.com</t>
  </si>
  <si>
    <t>prolificworks.com</t>
  </si>
  <si>
    <t>buybackboss.com</t>
  </si>
  <si>
    <t>siteleaf.net</t>
  </si>
  <si>
    <t>pechi-bani-spb.ru</t>
  </si>
  <si>
    <t>hardwarebg.com</t>
  </si>
  <si>
    <t>ironsky.net</t>
  </si>
  <si>
    <t>arizonafederal.org</t>
  </si>
  <si>
    <t>factograph.info</t>
  </si>
  <si>
    <t>motrin.quest</t>
  </si>
  <si>
    <t>realescuela.org</t>
  </si>
  <si>
    <t>rggi.org</t>
  </si>
  <si>
    <t>2take1.menu</t>
  </si>
  <si>
    <t>x-minusovka.ru</t>
  </si>
  <si>
    <t>fumipets.com</t>
  </si>
  <si>
    <t>mjkj.net</t>
  </si>
  <si>
    <t>sol.co.uk</t>
  </si>
  <si>
    <t>edgeboss.net</t>
  </si>
  <si>
    <t>cyberplex.at</t>
  </si>
  <si>
    <t>tizam.cc</t>
  </si>
  <si>
    <t>roadcyclinguk.com</t>
  </si>
  <si>
    <t>degreeinfo.com</t>
  </si>
  <si>
    <t>igmhb.com</t>
  </si>
  <si>
    <t>csirealty.com</t>
  </si>
  <si>
    <t>synthroid.fun</t>
  </si>
  <si>
    <t>darkfoxonion.com</t>
  </si>
  <si>
    <t>savorjapan.com</t>
  </si>
  <si>
    <t>essayroo.com</t>
  </si>
  <si>
    <t>articlering.com</t>
  </si>
  <si>
    <t>thevidaconsultancy.com</t>
  </si>
  <si>
    <t>2torrents.games</t>
  </si>
  <si>
    <t>sumycin.store</t>
  </si>
  <si>
    <t>knock-la.com</t>
  </si>
  <si>
    <t>knowt.io</t>
  </si>
  <si>
    <t>continent8.com</t>
  </si>
  <si>
    <t>maa-imcs.com</t>
  </si>
  <si>
    <t>naco.gov.in</t>
  </si>
  <si>
    <t>gossr.pw</t>
  </si>
  <si>
    <t>homebuilderdigest.com</t>
  </si>
  <si>
    <t>levitra.com</t>
  </si>
  <si>
    <t>getfittoday.online</t>
  </si>
  <si>
    <t>meteorcrater.com</t>
  </si>
  <si>
    <t>tpf.hu</t>
  </si>
  <si>
    <t>aram168.com</t>
  </si>
  <si>
    <t>netjat.com.br</t>
  </si>
  <si>
    <t>vluki.ru</t>
  </si>
  <si>
    <t>far.ru</t>
  </si>
  <si>
    <t>directlyrics.com</t>
  </si>
  <si>
    <t>nycfuture.org</t>
  </si>
  <si>
    <t>localeclectic.com</t>
  </si>
  <si>
    <t>californiatelecom.com</t>
  </si>
  <si>
    <t>mediabox.cloud</t>
  </si>
  <si>
    <t>mrg54.ru</t>
  </si>
  <si>
    <t>sqlines.com</t>
  </si>
  <si>
    <t>sawdays.co.uk</t>
  </si>
  <si>
    <t>tcgschool.edu.in</t>
  </si>
  <si>
    <t>littletononestopliquors.com</t>
  </si>
  <si>
    <t>upike.edu</t>
  </si>
  <si>
    <t>postgres.pl</t>
  </si>
  <si>
    <t>beyazhosting.com</t>
  </si>
  <si>
    <t>snapchat-blog.com</t>
  </si>
  <si>
    <t>diethelm-informatik.ch</t>
  </si>
  <si>
    <t>hbby-cloud.com</t>
  </si>
  <si>
    <t>reclam.de</t>
  </si>
  <si>
    <t>woiden.id</t>
  </si>
  <si>
    <t>ofppt.ma</t>
  </si>
  <si>
    <t>scriptreaderpro.com</t>
  </si>
  <si>
    <t>astsnet.com</t>
  </si>
  <si>
    <t>bogleech.com</t>
  </si>
  <si>
    <t>sainsburys.jobs</t>
  </si>
  <si>
    <t>exolyt.com</t>
  </si>
  <si>
    <t>adobetellyourstory.com</t>
  </si>
  <si>
    <t>sololevelingscan.com</t>
  </si>
  <si>
    <t>energy.ch</t>
  </si>
  <si>
    <t>okt2522.pw</t>
  </si>
  <si>
    <t>bronxmuseum.org</t>
  </si>
  <si>
    <t>yampi.io</t>
  </si>
  <si>
    <t>nblu.ru</t>
  </si>
  <si>
    <t>nvidia.com.tw</t>
  </si>
  <si>
    <t>berserk-games.com</t>
  </si>
  <si>
    <t>phpied.com</t>
  </si>
  <si>
    <t>eltonjohnaidsfoundation.org</t>
  </si>
  <si>
    <t>fdf.org.uk</t>
  </si>
  <si>
    <t>247fap.com</t>
  </si>
  <si>
    <t>bicyclerollingresistance.com</t>
  </si>
  <si>
    <t>grupoduo.net</t>
  </si>
  <si>
    <t>speedsmart.net</t>
  </si>
  <si>
    <t>kawneer.com</t>
  </si>
  <si>
    <t>urlstart.cloud</t>
  </si>
  <si>
    <t>nesox.com</t>
  </si>
  <si>
    <t>alorbroker.ru</t>
  </si>
  <si>
    <t>gehddijiwfugwdjaidheufeduhwdwhduhdwudw.com</t>
  </si>
  <si>
    <t>buyrobaxin.shop</t>
  </si>
  <si>
    <t>ripco.com</t>
  </si>
  <si>
    <t>pharmapproach.com</t>
  </si>
  <si>
    <t>ofnl.uk</t>
  </si>
  <si>
    <t>tc-rw-kraichtal.de</t>
  </si>
  <si>
    <t>omgl9.com</t>
  </si>
  <si>
    <t>voguewigs.com</t>
  </si>
  <si>
    <t>4hoste.com</t>
  </si>
  <si>
    <t>a1.si</t>
  </si>
  <si>
    <t>rainrainapp.com</t>
  </si>
  <si>
    <t>ofilmyzilla.cc</t>
  </si>
  <si>
    <t>hrj.fi</t>
  </si>
  <si>
    <t>dovetailnow.com</t>
  </si>
  <si>
    <t>metropolitanbaptistchurch.org</t>
  </si>
  <si>
    <t>poastcdn.org</t>
  </si>
  <si>
    <t>accessibility.day</t>
  </si>
  <si>
    <t>studytips4students.com</t>
  </si>
  <si>
    <t>ziyang.gov.cn</t>
  </si>
  <si>
    <t>suburbanstats.org</t>
  </si>
  <si>
    <t>ketorolacbuy.com</t>
  </si>
  <si>
    <t>dm.net.au</t>
  </si>
  <si>
    <t>awayresorts.co.uk</t>
  </si>
  <si>
    <t>ns-chaldene.com</t>
  </si>
  <si>
    <t>divisupreme.com</t>
  </si>
  <si>
    <t>pvj.jp</t>
  </si>
  <si>
    <t>fast4streamup.com</t>
  </si>
  <si>
    <t>office.is</t>
  </si>
  <si>
    <t>amh.sh</t>
  </si>
  <si>
    <t>pymesyautonomos.com</t>
  </si>
  <si>
    <t>tingplansfo.xyz</t>
  </si>
  <si>
    <t>playvulcanslot.com</t>
  </si>
  <si>
    <t>wheretowatch.com</t>
  </si>
  <si>
    <t>javadevjournal.com</t>
  </si>
  <si>
    <t>investingtrends.com</t>
  </si>
  <si>
    <t>selector-casino.cz</t>
  </si>
  <si>
    <t>metoprolol.online</t>
  </si>
  <si>
    <t>quranicnames.com</t>
  </si>
  <si>
    <t>8979.com</t>
  </si>
  <si>
    <t>npsis.com</t>
  </si>
  <si>
    <t>name-server.be</t>
  </si>
  <si>
    <t>gidmadeira.ru</t>
  </si>
  <si>
    <t>im-global.net</t>
  </si>
  <si>
    <t>sundxs.com</t>
  </si>
  <si>
    <t>electricteeth.com</t>
  </si>
  <si>
    <t>mytanfeet.com</t>
  </si>
  <si>
    <t>synthesiagame.com</t>
  </si>
  <si>
    <t>zonenorwalk.com</t>
  </si>
  <si>
    <t>domainholder.io</t>
  </si>
  <si>
    <t>medicaments.gouv.fr</t>
  </si>
  <si>
    <t>pornphotopics.com</t>
  </si>
  <si>
    <t>10xtravel.com</t>
  </si>
  <si>
    <t>zdrav10.ru</t>
  </si>
  <si>
    <t>khakaidee.com</t>
  </si>
  <si>
    <t>lonzagroup.net</t>
  </si>
  <si>
    <t>nooro-us.com</t>
  </si>
  <si>
    <t>rcurala.ru</t>
  </si>
  <si>
    <t>trazodone.icu</t>
  </si>
  <si>
    <t>deepwall.com</t>
  </si>
  <si>
    <t>pxsapi.com</t>
  </si>
  <si>
    <t>bad-neighborhood.com</t>
  </si>
  <si>
    <t>rega.gov.sa</t>
  </si>
  <si>
    <t>netwood.net</t>
  </si>
  <si>
    <t>parquetypuertas.com</t>
  </si>
  <si>
    <t>xpolhisun.com</t>
  </si>
  <si>
    <t>progressit.com.au</t>
  </si>
  <si>
    <t>voiser.net</t>
  </si>
  <si>
    <t>infotech.team</t>
  </si>
  <si>
    <t>derwentart.com</t>
  </si>
  <si>
    <t>darkwebdarkfox.com</t>
  </si>
  <si>
    <t>indiansexvideo.xxx</t>
  </si>
  <si>
    <t>sron.nl</t>
  </si>
  <si>
    <t>dungeon-hereos.com</t>
  </si>
  <si>
    <t>domainsunder.ca</t>
  </si>
  <si>
    <t>gowebdirect.com</t>
  </si>
  <si>
    <t>x-ways.net</t>
  </si>
  <si>
    <t>facilitron.com</t>
  </si>
  <si>
    <t>opportunitiesforyouth.org</t>
  </si>
  <si>
    <t>bookspot.nl</t>
  </si>
  <si>
    <t>primeres.com</t>
  </si>
  <si>
    <t>apsisone.com</t>
  </si>
  <si>
    <t>elknet.pl</t>
  </si>
  <si>
    <t>alifeofgreatness.com</t>
  </si>
  <si>
    <t>akippa.com</t>
  </si>
  <si>
    <t>dnszh.com</t>
  </si>
  <si>
    <t>smnovella.com</t>
  </si>
  <si>
    <t>svitppt.com.ua</t>
  </si>
  <si>
    <t>sofiadate.com</t>
  </si>
  <si>
    <t>bbctech.psi.br</t>
  </si>
  <si>
    <t>extravm.com</t>
  </si>
  <si>
    <t>albenza.works</t>
  </si>
  <si>
    <t>tageszeitung.it</t>
  </si>
  <si>
    <t>supernetes.tv.br</t>
  </si>
  <si>
    <t>yapl.ru</t>
  </si>
  <si>
    <t>everi-interactive.com</t>
  </si>
  <si>
    <t>investorsunderground.com</t>
  </si>
  <si>
    <t>maceio.al.gov.br</t>
  </si>
  <si>
    <t>nospensees.fr</t>
  </si>
  <si>
    <t>166.net</t>
  </si>
  <si>
    <t>calendow.org</t>
  </si>
  <si>
    <t>e-digitalhosting.com</t>
  </si>
  <si>
    <t>browsergames.de</t>
  </si>
  <si>
    <t>diflucan4us.top</t>
  </si>
  <si>
    <t>blogsfarm.com</t>
  </si>
  <si>
    <t>quaderno.io</t>
  </si>
  <si>
    <t>swireproperties.com</t>
  </si>
  <si>
    <t>i-russia.ru</t>
  </si>
  <si>
    <t>pressbox.com</t>
  </si>
  <si>
    <t>cipe.org</t>
  </si>
  <si>
    <t>dozaanimata.ro</t>
  </si>
  <si>
    <t>techrechard.com</t>
  </si>
  <si>
    <t>minebbs.com</t>
  </si>
  <si>
    <t>schoellerallibert.com</t>
  </si>
  <si>
    <t>datapack.gr</t>
  </si>
  <si>
    <t>email4customers.com</t>
  </si>
  <si>
    <t>twahotel.com</t>
  </si>
  <si>
    <t>farmasi.com</t>
  </si>
  <si>
    <t>gladiknow.com</t>
  </si>
  <si>
    <t>topfloormarketing.net</t>
  </si>
  <si>
    <t>irides.com</t>
  </si>
  <si>
    <t>open-servers.net</t>
  </si>
  <si>
    <t>kano.tech</t>
  </si>
  <si>
    <t>istanbulescorteylul.com</t>
  </si>
  <si>
    <t>dimedns.net</t>
  </si>
  <si>
    <t>aqua-pure-solutions.com</t>
  </si>
  <si>
    <t>couplestherapyinc.com</t>
  </si>
  <si>
    <t>banburyguardian.co.uk</t>
  </si>
  <si>
    <t>alphabaymarketsonion.com</t>
  </si>
  <si>
    <t>cialispb.com</t>
  </si>
  <si>
    <t>ignio.com</t>
  </si>
  <si>
    <t>portal.io</t>
  </si>
  <si>
    <t>nbmbaa.org</t>
  </si>
  <si>
    <t>overlandbound.com</t>
  </si>
  <si>
    <t>hostclick.com.ar</t>
  </si>
  <si>
    <t>viatrading.com</t>
  </si>
  <si>
    <t>np6.net</t>
  </si>
  <si>
    <t>alzheimers.gov</t>
  </si>
  <si>
    <t>saphico.com</t>
  </si>
  <si>
    <t>xlnet.nc</t>
  </si>
  <si>
    <t>ifish.net</t>
  </si>
  <si>
    <t>mydrycleaner.com</t>
  </si>
  <si>
    <t>egybest.dev</t>
  </si>
  <si>
    <t>baoly.ru</t>
  </si>
  <si>
    <t>netearth.net</t>
  </si>
  <si>
    <t>karnatakacareers.in</t>
  </si>
  <si>
    <t>slots.cafe</t>
  </si>
  <si>
    <t>swiftpage.com</t>
  </si>
  <si>
    <t>icmrindia.org</t>
  </si>
  <si>
    <t>2038.io</t>
  </si>
  <si>
    <t>lathampool.com</t>
  </si>
  <si>
    <t>equalizersoccer.com</t>
  </si>
  <si>
    <t>multiplarj.com.br</t>
  </si>
  <si>
    <t>zooxwifi.com</t>
  </si>
  <si>
    <t>can-engfurnaces.de</t>
  </si>
  <si>
    <t>reddoublecoffee.com</t>
  </si>
  <si>
    <t>lewdlegame.com</t>
  </si>
  <si>
    <t>radiomap.eu</t>
  </si>
  <si>
    <t>codenet.ru</t>
  </si>
  <si>
    <t>mango3d.io</t>
  </si>
  <si>
    <t>visuallease.com</t>
  </si>
  <si>
    <t>pmang-no1.com</t>
  </si>
  <si>
    <t>nodamoda.com</t>
  </si>
  <si>
    <t>edtadalp.com</t>
  </si>
  <si>
    <t>karaaslanweb.com</t>
  </si>
  <si>
    <t>ketofoodist.com</t>
  </si>
  <si>
    <t>ebms.com</t>
  </si>
  <si>
    <t>fbcglenarden.org</t>
  </si>
  <si>
    <t>the-closet.com</t>
  </si>
  <si>
    <t>zenqms.com</t>
  </si>
  <si>
    <t>snt-online.at</t>
  </si>
  <si>
    <t>e2economist.com</t>
  </si>
  <si>
    <t>katomcdn.com</t>
  </si>
  <si>
    <t>ggcilistoday.com</t>
  </si>
  <si>
    <t>inhhair.com</t>
  </si>
  <si>
    <t>bxgcorp.com</t>
  </si>
  <si>
    <t>digitalmarketingdepot.com</t>
  </si>
  <si>
    <t>newwritingcumbria.org.uk</t>
  </si>
  <si>
    <t>tokyofashion.com</t>
  </si>
  <si>
    <t>trustandwillsvc.com</t>
  </si>
  <si>
    <t>privatecpa.io</t>
  </si>
  <si>
    <t>jaysalvat.com</t>
  </si>
  <si>
    <t>1bet.com</t>
  </si>
  <si>
    <t>teac.com</t>
  </si>
  <si>
    <t>weingaertner-it.de</t>
  </si>
  <si>
    <t>oxfordislamicstudies.com</t>
  </si>
  <si>
    <t>lookfantastic.nl</t>
  </si>
  <si>
    <t>emailmaker.ru</t>
  </si>
  <si>
    <t>pack24.ru</t>
  </si>
  <si>
    <t>coldfilm.one</t>
  </si>
  <si>
    <t>dvor.com</t>
  </si>
  <si>
    <t>patagoniaprovisions.com</t>
  </si>
  <si>
    <t>istyle.ae</t>
  </si>
  <si>
    <t>faresko.net</t>
  </si>
  <si>
    <t>autocamp.com</t>
  </si>
  <si>
    <t>oncoguia.org.br</t>
  </si>
  <si>
    <t>dateland.co.il</t>
  </si>
  <si>
    <t>dwdrums.com</t>
  </si>
  <si>
    <t>earthboundtrading.com</t>
  </si>
  <si>
    <t>aligenie.com</t>
  </si>
  <si>
    <t>futurtel.com.ar</t>
  </si>
  <si>
    <t>laxly.top</t>
  </si>
  <si>
    <t>hyperlink-interactive.co.uk</t>
  </si>
  <si>
    <t>itedulogin.net</t>
  </si>
  <si>
    <t>buyincoins.com</t>
  </si>
  <si>
    <t>soulfont.com</t>
  </si>
  <si>
    <t>vlib.us</t>
  </si>
  <si>
    <t>gradaustralia.com.au</t>
  </si>
  <si>
    <t>cosmedgroup.com</t>
  </si>
  <si>
    <t>glitterfy.com</t>
  </si>
  <si>
    <t>exaltedporn.com</t>
  </si>
  <si>
    <t>edsildenp.com</t>
  </si>
  <si>
    <t>finasterider.com</t>
  </si>
  <si>
    <t>toolsmeen.com</t>
  </si>
  <si>
    <t>ecookna.ru</t>
  </si>
  <si>
    <t>cietv.com</t>
  </si>
  <si>
    <t>kokscraft.pl</t>
  </si>
  <si>
    <t>motortax.ie</t>
  </si>
  <si>
    <t>matchory.com</t>
  </si>
  <si>
    <t>tourismop.com</t>
  </si>
  <si>
    <t>kaspersky.nl</t>
  </si>
  <si>
    <t>yappy.media</t>
  </si>
  <si>
    <t>ewastemonitor.info</t>
  </si>
  <si>
    <t>federchimica.it</t>
  </si>
  <si>
    <t>ph-ph.ru</t>
  </si>
  <si>
    <t>jackhenry.bank</t>
  </si>
  <si>
    <t>sparkly.dev</t>
  </si>
  <si>
    <t>whkjg.com</t>
  </si>
  <si>
    <t>hdwatch.org</t>
  </si>
  <si>
    <t>skinnygirlpopcorn.com</t>
  </si>
  <si>
    <t>newstracker.ru</t>
  </si>
  <si>
    <t>helpspot.com</t>
  </si>
  <si>
    <t>accentcare.com</t>
  </si>
  <si>
    <t>ishansong.com</t>
  </si>
  <si>
    <t>trade-online.ru</t>
  </si>
  <si>
    <t>gtc.com.gt</t>
  </si>
  <si>
    <t>smaregi.jp</t>
  </si>
  <si>
    <t>sfgiants.com</t>
  </si>
  <si>
    <t>suarasurabaya.net</t>
  </si>
  <si>
    <t>hostvitoria.com.br</t>
  </si>
  <si>
    <t>adsdestroyer.com</t>
  </si>
  <si>
    <t>bcitelecom.ru</t>
  </si>
  <si>
    <t>jamescitycountyva.gov</t>
  </si>
  <si>
    <t>godvine.com</t>
  </si>
  <si>
    <t>keensacademy.com</t>
  </si>
  <si>
    <t>curro.co.za</t>
  </si>
  <si>
    <t>latin-is-simple.com</t>
  </si>
  <si>
    <t>art-zakaz.ru</t>
  </si>
  <si>
    <t>efrag.org</t>
  </si>
  <si>
    <t>designstoriesinc.com</t>
  </si>
  <si>
    <t>dogustarmobilya.com</t>
  </si>
  <si>
    <t>aftau.org</t>
  </si>
  <si>
    <t>webcilised.com</t>
  </si>
  <si>
    <t>wein.plus</t>
  </si>
  <si>
    <t>vienna-marathon.com</t>
  </si>
  <si>
    <t>ssmaker.ru</t>
  </si>
  <si>
    <t>tadacip.works</t>
  </si>
  <si>
    <t>accretech.jp</t>
  </si>
  <si>
    <t>mojandroid.sk</t>
  </si>
  <si>
    <t>yojanaweb.in</t>
  </si>
  <si>
    <t>porti.ru</t>
  </si>
  <si>
    <t>controllingportal.de</t>
  </si>
  <si>
    <t>wikispaces.net</t>
  </si>
  <si>
    <t>maglr.com</t>
  </si>
  <si>
    <t>mlnt.ru</t>
  </si>
  <si>
    <t>sevural.net</t>
  </si>
  <si>
    <t>upscalelivingmag.com</t>
  </si>
  <si>
    <t>abcdereviews.com</t>
  </si>
  <si>
    <t>sabrenow.com</t>
  </si>
  <si>
    <t>mercax.com</t>
  </si>
  <si>
    <t>elephantlist.com</t>
  </si>
  <si>
    <t>langenberg.com</t>
  </si>
  <si>
    <t>calcmaps.com</t>
  </si>
  <si>
    <t>klm.de</t>
  </si>
  <si>
    <t>coffeereview.com</t>
  </si>
  <si>
    <t>michaelhill.com.au</t>
  </si>
  <si>
    <t>fossil.ch</t>
  </si>
  <si>
    <t>homeblue.com</t>
  </si>
  <si>
    <t>permethrin.store</t>
  </si>
  <si>
    <t>rize.io</t>
  </si>
  <si>
    <t>vegfaqs.com</t>
  </si>
  <si>
    <t>rogerscorp.com</t>
  </si>
  <si>
    <t>hellofresh.jp</t>
  </si>
  <si>
    <t>kashiwa.lg.jp</t>
  </si>
  <si>
    <t>russex.tv</t>
  </si>
  <si>
    <t>hotxxxjapanese.com</t>
  </si>
  <si>
    <t>qdhuaren.com</t>
  </si>
  <si>
    <t>byuradio.org</t>
  </si>
  <si>
    <t>lovebylife.com</t>
  </si>
  <si>
    <t>linkdin.com</t>
  </si>
  <si>
    <t>becoms.co</t>
  </si>
  <si>
    <t>helloseo.ooo</t>
  </si>
  <si>
    <t>shockmansion.com</t>
  </si>
  <si>
    <t>skystore.com</t>
  </si>
  <si>
    <t>witeboard.com</t>
  </si>
  <si>
    <t>hotelzaza.com</t>
  </si>
  <si>
    <t>evinitech.com</t>
  </si>
  <si>
    <t>nettplus.net</t>
  </si>
  <si>
    <t>availpro.com</t>
  </si>
  <si>
    <t>thienantech.com</t>
  </si>
  <si>
    <t>artscroll.com</t>
  </si>
  <si>
    <t>hozana.ed.jp</t>
  </si>
  <si>
    <t>gnunet.org</t>
  </si>
  <si>
    <t>hnsunset.co.kr</t>
  </si>
  <si>
    <t>cbseitms.nic.in</t>
  </si>
  <si>
    <t>wego.ae</t>
  </si>
  <si>
    <t>selo.io</t>
  </si>
  <si>
    <t>vesservices.com</t>
  </si>
  <si>
    <t>tiffycooks.com</t>
  </si>
  <si>
    <t>okanagan.bc.ca</t>
  </si>
  <si>
    <t>s2dmax.xyz</t>
  </si>
  <si>
    <t>schemers.org</t>
  </si>
  <si>
    <t>01linkjump.top</t>
  </si>
  <si>
    <t>ipstatic.net</t>
  </si>
  <si>
    <t>veoci.com</t>
  </si>
  <si>
    <t>s3s-main.net</t>
  </si>
  <si>
    <t>kukuzya.ru</t>
  </si>
  <si>
    <t>duckiecoin.com</t>
  </si>
  <si>
    <t>21oak.com</t>
  </si>
  <si>
    <t>libyanjobs.ly</t>
  </si>
  <si>
    <t>tlil.nl</t>
  </si>
  <si>
    <t>smartsolutionsdata.net</t>
  </si>
  <si>
    <t>ukpets.com</t>
  </si>
  <si>
    <t>xn--80aqflsg.xn--j1amh</t>
  </si>
  <si>
    <t>mforum.ru</t>
  </si>
  <si>
    <t>pingmag.jp</t>
  </si>
  <si>
    <t>dpalacee.com</t>
  </si>
  <si>
    <t>apparelclothingline.com</t>
  </si>
  <si>
    <t>divvybikes.com</t>
  </si>
  <si>
    <t>christydawn.com</t>
  </si>
  <si>
    <t>hgliving.com</t>
  </si>
  <si>
    <t>tecnaviapress.com</t>
  </si>
  <si>
    <t>fan55.top</t>
  </si>
  <si>
    <t>zsro.ru</t>
  </si>
  <si>
    <t>ubisoftgroup.com</t>
  </si>
  <si>
    <t>oxigenweb.com.br</t>
  </si>
  <si>
    <t>nancyloo.net</t>
  </si>
  <si>
    <t>jardiance.com</t>
  </si>
  <si>
    <t>santpau.cat</t>
  </si>
  <si>
    <t>deltadentalwi.com</t>
  </si>
  <si>
    <t>jpsconsulting.com</t>
  </si>
  <si>
    <t>usm.md</t>
  </si>
  <si>
    <t>saglayici.net</t>
  </si>
  <si>
    <t>extremedates.com</t>
  </si>
  <si>
    <t>duloxetine.cfd</t>
  </si>
  <si>
    <t>verleihshop.de</t>
  </si>
  <si>
    <t>yayi360.com</t>
  </si>
  <si>
    <t>kickerclub.io</t>
  </si>
  <si>
    <t>play-fortuna2-online.club</t>
  </si>
  <si>
    <t>gisqatar.org.qa</t>
  </si>
  <si>
    <t>e-fangtong.com</t>
  </si>
  <si>
    <t>allflightmods.com</t>
  </si>
  <si>
    <t>ohdk.watch</t>
  </si>
  <si>
    <t>lafite.com</t>
  </si>
  <si>
    <t>centramerica.com</t>
  </si>
  <si>
    <t>allianceinvest.co</t>
  </si>
  <si>
    <t>projectwiseonline.com</t>
  </si>
  <si>
    <t>forraidesign.hu</t>
  </si>
  <si>
    <t>tomballisd.net</t>
  </si>
  <si>
    <t>kind.co.jp</t>
  </si>
  <si>
    <t>salontranscripts.com</t>
  </si>
  <si>
    <t>dapanso.com</t>
  </si>
  <si>
    <t>parlament.at</t>
  </si>
  <si>
    <t>ruraletv.fr</t>
  </si>
  <si>
    <t>osakacastle.net</t>
  </si>
  <si>
    <t>abracy.com.br</t>
  </si>
  <si>
    <t>wells.edu</t>
  </si>
  <si>
    <t>selected.com</t>
  </si>
  <si>
    <t>io-hope.me</t>
  </si>
  <si>
    <t>naymz.com</t>
  </si>
  <si>
    <t>just-wiped.net</t>
  </si>
  <si>
    <t>coastalalabama.edu</t>
  </si>
  <si>
    <t>lacomunedinapoli.it</t>
  </si>
  <si>
    <t>dezor.net</t>
  </si>
  <si>
    <t>waterstonemortgage.com</t>
  </si>
  <si>
    <t>textlog.de</t>
  </si>
  <si>
    <t>totanav.com</t>
  </si>
  <si>
    <t>rapidshare.ru</t>
  </si>
  <si>
    <t>heligan.com</t>
  </si>
  <si>
    <t>localenterprise.ie</t>
  </si>
  <si>
    <t>mytvworld.net</t>
  </si>
  <si>
    <t>avastin.com</t>
  </si>
  <si>
    <t>ndscalc.ru</t>
  </si>
  <si>
    <t>shiptrack.co.kr</t>
  </si>
  <si>
    <t>krttv.com.tr</t>
  </si>
  <si>
    <t>sightviewsafari.com</t>
  </si>
  <si>
    <t>powerman.co.uk</t>
  </si>
  <si>
    <t>fapaiwang.cn</t>
  </si>
  <si>
    <t>xhamster15.com</t>
  </si>
  <si>
    <t>filesdownloader.info</t>
  </si>
  <si>
    <t>soatany.org</t>
  </si>
  <si>
    <t>serg-osipov.ru</t>
  </si>
  <si>
    <t>singeluitgeverijen.nl</t>
  </si>
  <si>
    <t>belivehotels.com</t>
  </si>
  <si>
    <t>tripmastersoftware.com</t>
  </si>
  <si>
    <t>bitstreet.net</t>
  </si>
  <si>
    <t>mmonks-dns.net</t>
  </si>
  <si>
    <t>rom.by</t>
  </si>
  <si>
    <t>custard.com</t>
  </si>
  <si>
    <t>jeep.ca</t>
  </si>
  <si>
    <t>eztake.com</t>
  </si>
  <si>
    <t>yourserver.com</t>
  </si>
  <si>
    <t>xlfzpping.com</t>
  </si>
  <si>
    <t>mehr-demokratie.de</t>
  </si>
  <si>
    <t>getglue.com</t>
  </si>
  <si>
    <t>poo19.com</t>
  </si>
  <si>
    <t>sherry-lehmann.com</t>
  </si>
  <si>
    <t>rubys.com</t>
  </si>
  <si>
    <t>cns-service.com</t>
  </si>
  <si>
    <t>afropop.org</t>
  </si>
  <si>
    <t>metforminf.com</t>
  </si>
  <si>
    <t>pivx.org</t>
  </si>
  <si>
    <t>world.com</t>
  </si>
  <si>
    <t>timetorelax-bg.com</t>
  </si>
  <si>
    <t>charteredaccountants.ie</t>
  </si>
  <si>
    <t>igsr.in</t>
  </si>
  <si>
    <t>onlinelottospielen.net</t>
  </si>
  <si>
    <t>comune.torino.it</t>
  </si>
  <si>
    <t>onenewsbox.com</t>
  </si>
  <si>
    <t>eloquens.com</t>
  </si>
  <si>
    <t>12355.net</t>
  </si>
  <si>
    <t>skagenbrand.de</t>
  </si>
  <si>
    <t>moef.gov.in</t>
  </si>
  <si>
    <t>darkmarketdarkfox.com</t>
  </si>
  <si>
    <t>ezymail.com</t>
  </si>
  <si>
    <t>pownce.com</t>
  </si>
  <si>
    <t>pohodo.sk</t>
  </si>
  <si>
    <t>qiaosun.cn</t>
  </si>
  <si>
    <t>smartypush.com</t>
  </si>
  <si>
    <t>downloads.com</t>
  </si>
  <si>
    <t>fastcloud.me</t>
  </si>
  <si>
    <t>xenical.cfd</t>
  </si>
  <si>
    <t>uknews360.com</t>
  </si>
  <si>
    <t>2cdns.net</t>
  </si>
  <si>
    <t>d3r.com</t>
  </si>
  <si>
    <t>darkfoxmarket-darknet.com</t>
  </si>
  <si>
    <t>quotescover.com</t>
  </si>
  <si>
    <t>acticin.online</t>
  </si>
  <si>
    <t>planet.net.au</t>
  </si>
  <si>
    <t>wheeloffortunecheats.com</t>
  </si>
  <si>
    <t>auction.fr</t>
  </si>
  <si>
    <t>priority1.com</t>
  </si>
  <si>
    <t>sonic-pi.net</t>
  </si>
  <si>
    <t>fusioned.net</t>
  </si>
  <si>
    <t>recettes.de</t>
  </si>
  <si>
    <t>hoermann.de</t>
  </si>
  <si>
    <t>webpackaging.com</t>
  </si>
  <si>
    <t>dospy.com</t>
  </si>
  <si>
    <t>soenen-pneus.com</t>
  </si>
  <si>
    <t>dpgshop.co.kr</t>
  </si>
  <si>
    <t>godiva.co.jp</t>
  </si>
  <si>
    <t>kango.az</t>
  </si>
  <si>
    <t>centrobill.com</t>
  </si>
  <si>
    <t>iowastartingline.com</t>
  </si>
  <si>
    <t>wcsx.com</t>
  </si>
  <si>
    <t>bkfon-update.ru</t>
  </si>
  <si>
    <t>cmlabs.com.cn</t>
  </si>
  <si>
    <t>s4225.net</t>
  </si>
  <si>
    <t>letrasyfuentes.com</t>
  </si>
  <si>
    <t>packetlosstest.com</t>
  </si>
  <si>
    <t>gcsildenafil.com</t>
  </si>
  <si>
    <t>convertapi.com</t>
  </si>
  <si>
    <t>eiturbanmobility.eu</t>
  </si>
  <si>
    <t>novagente.pt</t>
  </si>
  <si>
    <t>sh.sy</t>
  </si>
  <si>
    <t>saferinternet.org</t>
  </si>
  <si>
    <t>zuxunlei.com</t>
  </si>
  <si>
    <t>freelance.com</t>
  </si>
  <si>
    <t>almashhad-alyemeni.com</t>
  </si>
  <si>
    <t>artforlife.in</t>
  </si>
  <si>
    <t>youryearofmiracles.com</t>
  </si>
  <si>
    <t>lemaker.org</t>
  </si>
  <si>
    <t>downtownmiami.com</t>
  </si>
  <si>
    <t>ipcc.cz</t>
  </si>
  <si>
    <t>systemlifeline.com</t>
  </si>
  <si>
    <t>blndgo.com</t>
  </si>
  <si>
    <t>warnerleisurehotels.co.uk</t>
  </si>
  <si>
    <t>realwebhost.eu</t>
  </si>
  <si>
    <t>sisley.com</t>
  </si>
  <si>
    <t>topbet.eu</t>
  </si>
  <si>
    <t>ideco.dev</t>
  </si>
  <si>
    <t>directcall.ru</t>
  </si>
  <si>
    <t>mabo138.com</t>
  </si>
  <si>
    <t>triamterene.live</t>
  </si>
  <si>
    <t>printablecouponsanddeals.com</t>
  </si>
  <si>
    <t>kurier.lt</t>
  </si>
  <si>
    <t>rabbitears.info</t>
  </si>
  <si>
    <t>chds.us</t>
  </si>
  <si>
    <t>bellsouthpwp.net</t>
  </si>
  <si>
    <t>my-magazine.me</t>
  </si>
  <si>
    <t>scenesdeurope.eu</t>
  </si>
  <si>
    <t>pwtorrents.net</t>
  </si>
  <si>
    <t>rclens.fr</t>
  </si>
  <si>
    <t>pharmacy.golf</t>
  </si>
  <si>
    <t>jesuschrist.ru</t>
  </si>
  <si>
    <t>nationwideexcessandsurplus.com</t>
  </si>
  <si>
    <t>towmiami.com</t>
  </si>
  <si>
    <t>okudshava.ru</t>
  </si>
  <si>
    <t>mathandling.com.au</t>
  </si>
  <si>
    <t>dns-dawnfoods.com</t>
  </si>
  <si>
    <t>hnist.edu.cn</t>
  </si>
  <si>
    <t>thegoneapp.com</t>
  </si>
  <si>
    <t>hdmom.pro</t>
  </si>
  <si>
    <t>likegeeks.com</t>
  </si>
  <si>
    <t>vfa.de</t>
  </si>
  <si>
    <t>directwifi.com.br</t>
  </si>
  <si>
    <t>fontys.edu</t>
  </si>
  <si>
    <t>cosmoweb.net</t>
  </si>
  <si>
    <t>cyber.go.kr</t>
  </si>
  <si>
    <t>anls.org</t>
  </si>
  <si>
    <t>win-dns.com</t>
  </si>
  <si>
    <t>global-industrie.com</t>
  </si>
  <si>
    <t>cs2.jp</t>
  </si>
  <si>
    <t>novasoftwares.com</t>
  </si>
  <si>
    <t>techyadjectives.com</t>
  </si>
  <si>
    <t>valtrex.fun</t>
  </si>
  <si>
    <t>d.pw</t>
  </si>
  <si>
    <t>valledelsol.com</t>
  </si>
  <si>
    <t>buyvg50mg.com</t>
  </si>
  <si>
    <t>olomk.com</t>
  </si>
  <si>
    <t>nar.org</t>
  </si>
  <si>
    <t>cecile.club</t>
  </si>
  <si>
    <t>movabletype.jp</t>
  </si>
  <si>
    <t>oracomgroup.com</t>
  </si>
  <si>
    <t>wehdz.gov.cn</t>
  </si>
  <si>
    <t>thehaystackapp.com</t>
  </si>
  <si>
    <t>mcasd.org</t>
  </si>
  <si>
    <t>documents.pub</t>
  </si>
  <si>
    <t>globoplay.com.br</t>
  </si>
  <si>
    <t>servimedia.es</t>
  </si>
  <si>
    <t>scrolla.nl</t>
  </si>
  <si>
    <t>qwerty.plus</t>
  </si>
  <si>
    <t>olamnet.com</t>
  </si>
  <si>
    <t>hint.com</t>
  </si>
  <si>
    <t>xn----7sbbdrdrzdvligmit9l.xn--p1ai</t>
  </si>
  <si>
    <t>bsplayer-subtitles.com</t>
  </si>
  <si>
    <t>factoryfive.com</t>
  </si>
  <si>
    <t>datapipeline.com</t>
  </si>
  <si>
    <t>bps.gub.uy</t>
  </si>
  <si>
    <t>boyculture.com</t>
  </si>
  <si>
    <t>bs.direct</t>
  </si>
  <si>
    <t>marketries.com</t>
  </si>
  <si>
    <t>ibsplc.com</t>
  </si>
  <si>
    <t>oodlestechnologies.com</t>
  </si>
  <si>
    <t>threejs-journey.com</t>
  </si>
  <si>
    <t>unilocal.de</t>
  </si>
  <si>
    <t>allthingsworn.com</t>
  </si>
  <si>
    <t>elohas.biz</t>
  </si>
  <si>
    <t>legardeur.net</t>
  </si>
  <si>
    <t>1zavuch.ru</t>
  </si>
  <si>
    <t>aituts.com</t>
  </si>
  <si>
    <t>inok.ru</t>
  </si>
  <si>
    <t>centelcom.ru</t>
  </si>
  <si>
    <t>palram.com</t>
  </si>
  <si>
    <t>french-stream.vin</t>
  </si>
  <si>
    <t>sparkasse-aachen.de</t>
  </si>
  <si>
    <t>380degre.com</t>
  </si>
  <si>
    <t>intdata.com</t>
  </si>
  <si>
    <t>harc.com.au</t>
  </si>
  <si>
    <t>manucurist.com</t>
  </si>
  <si>
    <t>owlfoccfmz9g.ru</t>
  </si>
  <si>
    <t>northernnester.com</t>
  </si>
  <si>
    <t>firstit.no</t>
  </si>
  <si>
    <t>kinovezha.com</t>
  </si>
  <si>
    <t>mcbroken.com</t>
  </si>
  <si>
    <t>talentworld.biz</t>
  </si>
  <si>
    <t>opiniatimisoarei.ro</t>
  </si>
  <si>
    <t>amp360.net</t>
  </si>
  <si>
    <t>ugaoo.com</t>
  </si>
  <si>
    <t>mrunal.org</t>
  </si>
  <si>
    <t>supdeweb.education</t>
  </si>
  <si>
    <t>afflift.com</t>
  </si>
  <si>
    <t>yurclub.ru</t>
  </si>
  <si>
    <t>themovieseries.net</t>
  </si>
  <si>
    <t>seksaed.com</t>
  </si>
  <si>
    <t>reallybored.net</t>
  </si>
  <si>
    <t>cnh.ne.jp</t>
  </si>
  <si>
    <t>aavv444.com</t>
  </si>
  <si>
    <t>finanzit.net</t>
  </si>
  <si>
    <t>shaikhfaisalgroup.com</t>
  </si>
  <si>
    <t>ibis.net.ua</t>
  </si>
  <si>
    <t>autourdebebe.com</t>
  </si>
  <si>
    <t>medeniyetlerinikincidili.com</t>
  </si>
  <si>
    <t>amigos.com</t>
  </si>
  <si>
    <t>dnshorizon.com</t>
  </si>
  <si>
    <t>bodylab24.de</t>
  </si>
  <si>
    <t>westwing.fr</t>
  </si>
  <si>
    <t>aforisticamente.com</t>
  </si>
  <si>
    <t>aksesdata.co.id</t>
  </si>
  <si>
    <t>gooduniversitiesguide.com.au</t>
  </si>
  <si>
    <t>bowdoinorient.com</t>
  </si>
  <si>
    <t>yourccc.com</t>
  </si>
  <si>
    <t>e-tag.tech</t>
  </si>
  <si>
    <t>certmag.com</t>
  </si>
  <si>
    <t>allopurinol.solutions</t>
  </si>
  <si>
    <t>thegreatapps.com</t>
  </si>
  <si>
    <t>analized.com</t>
  </si>
  <si>
    <t>cprma.com</t>
  </si>
  <si>
    <t>careatc.com</t>
  </si>
  <si>
    <t>yamal.aero</t>
  </si>
  <si>
    <t>sote.pl</t>
  </si>
  <si>
    <t>konami.cc</t>
  </si>
  <si>
    <t>longhaircareforum.com</t>
  </si>
  <si>
    <t>search.org</t>
  </si>
  <si>
    <t>groovecar.com</t>
  </si>
  <si>
    <t>remix.com</t>
  </si>
  <si>
    <t>jiocdn.cc</t>
  </si>
  <si>
    <t>ts3card.com</t>
  </si>
  <si>
    <t>netandfield.com</t>
  </si>
  <si>
    <t>sliceddns.com.au</t>
  </si>
  <si>
    <t>viagpla.com</t>
  </si>
  <si>
    <t>myfav.es</t>
  </si>
  <si>
    <t>agcomtech.com</t>
  </si>
  <si>
    <t>chameleonpower.com</t>
  </si>
  <si>
    <t>bvdep.com</t>
  </si>
  <si>
    <t>4teamwork.ch</t>
  </si>
  <si>
    <t>kaspyinfo.ru</t>
  </si>
  <si>
    <t>100free.com</t>
  </si>
  <si>
    <t>hwg-lu.de</t>
  </si>
  <si>
    <t>unausa.org</t>
  </si>
  <si>
    <t>58gu.com</t>
  </si>
  <si>
    <t>global.ba</t>
  </si>
  <si>
    <t>ocala-news.com</t>
  </si>
  <si>
    <t>femina.mk</t>
  </si>
  <si>
    <t>cracky-chan.com</t>
  </si>
  <si>
    <t>theferns.info</t>
  </si>
  <si>
    <t>arcava.ir</t>
  </si>
  <si>
    <t>evo.uz</t>
  </si>
  <si>
    <t>ang.pl</t>
  </si>
  <si>
    <t>ccmtv.cn</t>
  </si>
  <si>
    <t>china-lottery.net</t>
  </si>
  <si>
    <t>shoppingminds.net</t>
  </si>
  <si>
    <t>bob-recs.com</t>
  </si>
  <si>
    <t>listenow.xyz</t>
  </si>
  <si>
    <t>merial.com</t>
  </si>
  <si>
    <t>tjkx.com</t>
  </si>
  <si>
    <t>bhumi.ngo</t>
  </si>
  <si>
    <t>securitydatabase.com</t>
  </si>
  <si>
    <t>s4a.aero</t>
  </si>
  <si>
    <t>akemi.ro</t>
  </si>
  <si>
    <t>lumkanda.xyz</t>
  </si>
  <si>
    <t>premiumads.com.br</t>
  </si>
  <si>
    <t>chordzone.org</t>
  </si>
  <si>
    <t>pentonpending.com</t>
  </si>
  <si>
    <t>finto.ir</t>
  </si>
  <si>
    <t>s3366.com</t>
  </si>
  <si>
    <t>thegoodypet.com</t>
  </si>
  <si>
    <t>hyperts.net</t>
  </si>
  <si>
    <t>tamilsexstories.net</t>
  </si>
  <si>
    <t>rmapo.ru</t>
  </si>
  <si>
    <t>oldbk2.com</t>
  </si>
  <si>
    <t>vyborexperta.ru</t>
  </si>
  <si>
    <t>tricitytorrents.com</t>
  </si>
  <si>
    <t>subline.su</t>
  </si>
  <si>
    <t>cnft.wiki</t>
  </si>
  <si>
    <t>ixirdns.com</t>
  </si>
  <si>
    <t>cdcgaming.com</t>
  </si>
  <si>
    <t>hawesko.de</t>
  </si>
  <si>
    <t>tusd.org</t>
  </si>
  <si>
    <t>mamaknowsglutenfree.com</t>
  </si>
  <si>
    <t>deanfoods.com</t>
  </si>
  <si>
    <t>rmol.id</t>
  </si>
  <si>
    <t>hostmontana.com</t>
  </si>
  <si>
    <t>autoshcool.ru</t>
  </si>
  <si>
    <t>leathercult.com</t>
  </si>
  <si>
    <t>cbhatcheragency.com</t>
  </si>
  <si>
    <t>darau.com</t>
  </si>
  <si>
    <t>clientdns.net.au</t>
  </si>
  <si>
    <t>floridaplazaliquors.com</t>
  </si>
  <si>
    <t>epic.mt</t>
  </si>
  <si>
    <t>stromectolujlo.com</t>
  </si>
  <si>
    <t>rondevo.com</t>
  </si>
  <si>
    <t>ouroilyhouse.com</t>
  </si>
  <si>
    <t>pd.co.ke</t>
  </si>
  <si>
    <t>prednisols.com</t>
  </si>
  <si>
    <t>camilla.com</t>
  </si>
  <si>
    <t>augi.com</t>
  </si>
  <si>
    <t>agitraining.com</t>
  </si>
  <si>
    <t>grandparents.com</t>
  </si>
  <si>
    <t>bingoballroom.com</t>
  </si>
  <si>
    <t>institute.org</t>
  </si>
  <si>
    <t>kobayashionline.ca</t>
  </si>
  <si>
    <t>sakh.name</t>
  </si>
  <si>
    <t>meinereiseangebote.de</t>
  </si>
  <si>
    <t>sw.be</t>
  </si>
  <si>
    <t>t-systems.ru</t>
  </si>
  <si>
    <t>myjewishmatches.com</t>
  </si>
  <si>
    <t>unjani.ac.id</t>
  </si>
  <si>
    <t>mudlake.net</t>
  </si>
  <si>
    <t>dnsserver.eu</t>
  </si>
  <si>
    <t>panmacmillan.com.au</t>
  </si>
  <si>
    <t>bacrestop.com</t>
  </si>
  <si>
    <t>dublinohiousa.gov</t>
  </si>
  <si>
    <t>xingkuweb.com</t>
  </si>
  <si>
    <t>stock888.cn</t>
  </si>
  <si>
    <t>pruebascesm.es</t>
  </si>
  <si>
    <t>dynutil.com</t>
  </si>
  <si>
    <t>leaveboard.com</t>
  </si>
  <si>
    <t>redcliffelabs.com</t>
  </si>
  <si>
    <t>foreplay.co</t>
  </si>
  <si>
    <t>acusd.edu</t>
  </si>
  <si>
    <t>mawarids.org</t>
  </si>
  <si>
    <t>newsone.ua</t>
  </si>
  <si>
    <t>jurczyk.biz</t>
  </si>
  <si>
    <t>regiondo.net</t>
  </si>
  <si>
    <t>mom365mail.com</t>
  </si>
  <si>
    <t>gentosha.jp</t>
  </si>
  <si>
    <t>thebrainhealthproject.org</t>
  </si>
  <si>
    <t>kigimex.com.vn</t>
  </si>
  <si>
    <t>booksee.org</t>
  </si>
  <si>
    <t>normacs.ru</t>
  </si>
  <si>
    <t>nsk.kz</t>
  </si>
  <si>
    <t>boonsex.com</t>
  </si>
  <si>
    <t>top100casino.ru</t>
  </si>
  <si>
    <t>dmdt.io</t>
  </si>
  <si>
    <t>efdss.org</t>
  </si>
  <si>
    <t>szcszdh.com</t>
  </si>
  <si>
    <t>alphabaymarketlinkwww.com</t>
  </si>
  <si>
    <t>movierulzhd.pics</t>
  </si>
  <si>
    <t>f-cdn.xyz</t>
  </si>
  <si>
    <t>ofogh.net</t>
  </si>
  <si>
    <t>ediscdns3.com</t>
  </si>
  <si>
    <t>prin.ne.jp</t>
  </si>
  <si>
    <t>overijssel.nl</t>
  </si>
  <si>
    <t>banknorwegian.no</t>
  </si>
  <si>
    <t>drbenkim.com</t>
  </si>
  <si>
    <t>cenam.mx</t>
  </si>
  <si>
    <t>jss.hu</t>
  </si>
  <si>
    <t>obozrevatel24.ru</t>
  </si>
  <si>
    <t>viagrabtabs.quest</t>
  </si>
  <si>
    <t>otticasm.com</t>
  </si>
  <si>
    <t>principle-it.com</t>
  </si>
  <si>
    <t>returnyoutubedislike.com</t>
  </si>
  <si>
    <t>fleetequipmentmag.com</t>
  </si>
  <si>
    <t>acecrc.org.au</t>
  </si>
  <si>
    <t>ashemale.one</t>
  </si>
  <si>
    <t>rfbus.net</t>
  </si>
  <si>
    <t>psychedelicspotlight.com</t>
  </si>
  <si>
    <t>netinternet.net</t>
  </si>
  <si>
    <t>sssnameserver.com</t>
  </si>
  <si>
    <t>skechers.com.tr</t>
  </si>
  <si>
    <t>backflowtestersdirectory.com</t>
  </si>
  <si>
    <t>seoalienhost.com</t>
  </si>
  <si>
    <t>cyh.com.tw</t>
  </si>
  <si>
    <t>libranet.de</t>
  </si>
  <si>
    <t>teacherluke.co.uk</t>
  </si>
  <si>
    <t>newinti.edu.my</t>
  </si>
  <si>
    <t>vm-host.net</t>
  </si>
  <si>
    <t>xn--80abcmq4aw2g.xn--j1amh</t>
  </si>
  <si>
    <t>trustisto.com</t>
  </si>
  <si>
    <t>rakuten-card.jp</t>
  </si>
  <si>
    <t>wnc.edu</t>
  </si>
  <si>
    <t>meaningslike.com</t>
  </si>
  <si>
    <t>sosalarm.se</t>
  </si>
  <si>
    <t>lenouvelliste.ca</t>
  </si>
  <si>
    <t>armsbusinesssolutions.com</t>
  </si>
  <si>
    <t>rcoit.ru</t>
  </si>
  <si>
    <t>legavolleyfemminile.it</t>
  </si>
  <si>
    <t>ezslot.bet</t>
  </si>
  <si>
    <t>onestep4ward.com</t>
  </si>
  <si>
    <t>1-torrent.ru</t>
  </si>
  <si>
    <t>ezcardinfodemouat.com</t>
  </si>
  <si>
    <t>deainc.com</t>
  </si>
  <si>
    <t>nclt.gov.in</t>
  </si>
  <si>
    <t>itte.kz</t>
  </si>
  <si>
    <t>2x.ru</t>
  </si>
  <si>
    <t>bystephanielynn.com</t>
  </si>
  <si>
    <t>dendns.com</t>
  </si>
  <si>
    <t>analysistabs.com</t>
  </si>
  <si>
    <t>mp3xe.net</t>
  </si>
  <si>
    <t>mfm.com</t>
  </si>
  <si>
    <t>zgrills.com</t>
  </si>
  <si>
    <t>ka4nem.ru</t>
  </si>
  <si>
    <t>ycu589.com</t>
  </si>
  <si>
    <t>buylisinopril.guru</t>
  </si>
  <si>
    <t>biwork.ru</t>
  </si>
  <si>
    <t>pmdaniu.com</t>
  </si>
  <si>
    <t>skitalets.ru</t>
  </si>
  <si>
    <t>internacional.com.br</t>
  </si>
  <si>
    <t>theselby.com</t>
  </si>
  <si>
    <t>tnfx.co</t>
  </si>
  <si>
    <t>meeza.com.qa</t>
  </si>
  <si>
    <t>niad.ac.jp</t>
  </si>
  <si>
    <t>visuallizard2.net</t>
  </si>
  <si>
    <t>sildalis.golf</t>
  </si>
  <si>
    <t>ctc-n.org</t>
  </si>
  <si>
    <t>filmamo.it</t>
  </si>
  <si>
    <t>naijauncut.com</t>
  </si>
  <si>
    <t>wiser.com</t>
  </si>
  <si>
    <t>darkam.ru</t>
  </si>
  <si>
    <t>engage.com</t>
  </si>
  <si>
    <t>sdcsites.com</t>
  </si>
  <si>
    <t>cacuonlinebanking.com</t>
  </si>
  <si>
    <t>bicocas.com</t>
  </si>
  <si>
    <t>zwolle.nl</t>
  </si>
  <si>
    <t>atsoushu.com</t>
  </si>
  <si>
    <t>getmyfb.com</t>
  </si>
  <si>
    <t>rplnd9.com</t>
  </si>
  <si>
    <t>mediametr.net</t>
  </si>
  <si>
    <t>rpexams.com</t>
  </si>
  <si>
    <t>sangsangmoa.com</t>
  </si>
  <si>
    <t>ipi.gov.mz</t>
  </si>
  <si>
    <t>bopsecrets.org</t>
  </si>
  <si>
    <t>akelius.com</t>
  </si>
  <si>
    <t>veworld.com</t>
  </si>
  <si>
    <t>da-networks.com</t>
  </si>
  <si>
    <t>airforce.mil.ng</t>
  </si>
  <si>
    <t>annunciation.org</t>
  </si>
  <si>
    <t>beeinformed.org</t>
  </si>
  <si>
    <t>emonito.xyz</t>
  </si>
  <si>
    <t>lgtcpnb.cn</t>
  </si>
  <si>
    <t>doko.moe</t>
  </si>
  <si>
    <t>skplanetx.com</t>
  </si>
  <si>
    <t>zug.com</t>
  </si>
  <si>
    <t>autograph.io</t>
  </si>
  <si>
    <t>sagernet.org</t>
  </si>
  <si>
    <t>wenwu8.com</t>
  </si>
  <si>
    <t>karmanos.org</t>
  </si>
  <si>
    <t>midamo.co.kr</t>
  </si>
  <si>
    <t>gordonswine.com</t>
  </si>
  <si>
    <t>signfamily.com</t>
  </si>
  <si>
    <t>labomatic.com.sa</t>
  </si>
  <si>
    <t>servorobot.net</t>
  </si>
  <si>
    <t>rapattoni.com</t>
  </si>
  <si>
    <t>calibrelugger.com</t>
  </si>
  <si>
    <t>kenn-dein-limit.de</t>
  </si>
  <si>
    <t>finasteridehq.com</t>
  </si>
  <si>
    <t>mama.ru</t>
  </si>
  <si>
    <t>pragmaticmom.com</t>
  </si>
  <si>
    <t>hgtc.edu</t>
  </si>
  <si>
    <t>eurovision.de</t>
  </si>
  <si>
    <t>smarthead.ru</t>
  </si>
  <si>
    <t>pmparimatch.com</t>
  </si>
  <si>
    <t>srv4tech.ru</t>
  </si>
  <si>
    <t>sendy.land</t>
  </si>
  <si>
    <t>swarminteractive.com</t>
  </si>
  <si>
    <t>consult-ar.info</t>
  </si>
  <si>
    <t>lindenwoodlions.com</t>
  </si>
  <si>
    <t>firehost.net</t>
  </si>
  <si>
    <t>gatorcases.com</t>
  </si>
  <si>
    <t>beaches-lakesides.com</t>
  </si>
  <si>
    <t>hochschule.li</t>
  </si>
  <si>
    <t>britnet.net</t>
  </si>
  <si>
    <t>search-safely.com</t>
  </si>
  <si>
    <t>rheinische-gleisbautechnik.de</t>
  </si>
  <si>
    <t>fabulousfiber.net</t>
  </si>
  <si>
    <t>theplainsman.com</t>
  </si>
  <si>
    <t>entetsu.co.jp</t>
  </si>
  <si>
    <t>betterhearing.org</t>
  </si>
  <si>
    <t>firmaelectronica.gob.es</t>
  </si>
  <si>
    <t>americasportbolivia.com</t>
  </si>
  <si>
    <t>intelextrememasters.com</t>
  </si>
  <si>
    <t>gruener-punkt.de</t>
  </si>
  <si>
    <t>koosang.kr</t>
  </si>
  <si>
    <t>play.it</t>
  </si>
  <si>
    <t>hostcreators.eu</t>
  </si>
  <si>
    <t>rubyfish.cn</t>
  </si>
  <si>
    <t>littletongov.org</t>
  </si>
  <si>
    <t>btsyettocomeincinemas.com</t>
  </si>
  <si>
    <t>indusos.com</t>
  </si>
  <si>
    <t>fevo.me</t>
  </si>
  <si>
    <t>mobilmusic.ru</t>
  </si>
  <si>
    <t>memberlodge.org</t>
  </si>
  <si>
    <t>rocklandtrustonline.com</t>
  </si>
  <si>
    <t>ecotality.com</t>
  </si>
  <si>
    <t>voat.co</t>
  </si>
  <si>
    <t>connectlabs.xyz</t>
  </si>
  <si>
    <t>ieji.de</t>
  </si>
  <si>
    <t>buffalolib.org</t>
  </si>
  <si>
    <t>foxbit.com.br</t>
  </si>
  <si>
    <t>newschant.com</t>
  </si>
  <si>
    <t>leg.xyz</t>
  </si>
  <si>
    <t>welldaily.com</t>
  </si>
  <si>
    <t>amitriptyabuy.com</t>
  </si>
  <si>
    <t>pemnet.com</t>
  </si>
  <si>
    <t>vanmossel.nl</t>
  </si>
  <si>
    <t>dateamillionaire.me.uk</t>
  </si>
  <si>
    <t>normanet.ne.jp</t>
  </si>
  <si>
    <t>kino-o-voine.pro</t>
  </si>
  <si>
    <t>contactoscontransexuales.com</t>
  </si>
  <si>
    <t>shnakun.com</t>
  </si>
  <si>
    <t>cravencountryjamboree.com</t>
  </si>
  <si>
    <t>acuson.com</t>
  </si>
  <si>
    <t>chilipride.com</t>
  </si>
  <si>
    <t>dig-in.com</t>
  </si>
  <si>
    <t>pordata.pt</t>
  </si>
  <si>
    <t>getmotopress.com</t>
  </si>
  <si>
    <t>casinoclub.com</t>
  </si>
  <si>
    <t>voipfone.co.uk</t>
  </si>
  <si>
    <t>thunderfulgames.com</t>
  </si>
  <si>
    <t>apexanalytix.com</t>
  </si>
  <si>
    <t>lostatodioggi.it</t>
  </si>
  <si>
    <t>disys.com</t>
  </si>
  <si>
    <t>thecosmiccircus.com</t>
  </si>
  <si>
    <t>rmzxb.com</t>
  </si>
  <si>
    <t>bizqsoft.com</t>
  </si>
  <si>
    <t>bookchamber.ru</t>
  </si>
  <si>
    <t>fibermax.bg</t>
  </si>
  <si>
    <t>cm-tv.pt</t>
  </si>
  <si>
    <t>gavros.gr</t>
  </si>
  <si>
    <t>grtelecom.net.br</t>
  </si>
  <si>
    <t>toodownload.com</t>
  </si>
  <si>
    <t>vru.gov.ua</t>
  </si>
  <si>
    <t>lnrm.net</t>
  </si>
  <si>
    <t>dnsdomains.net</t>
  </si>
  <si>
    <t>erll.co</t>
  </si>
  <si>
    <t>r3ndy.com</t>
  </si>
  <si>
    <t>tiny-cams.com</t>
  </si>
  <si>
    <t>digitalweb.net</t>
  </si>
  <si>
    <t>todaysrunrun.com</t>
  </si>
  <si>
    <t>stroytend.ru</t>
  </si>
  <si>
    <t>regstromectolone.com</t>
  </si>
  <si>
    <t>cancunmio.com</t>
  </si>
  <si>
    <t>monroeinstitute.org</t>
  </si>
  <si>
    <t>lpssonline.com</t>
  </si>
  <si>
    <t>mywebpc.ru</t>
  </si>
  <si>
    <t>pornohd.blog</t>
  </si>
  <si>
    <t>conoret.com</t>
  </si>
  <si>
    <t>kyuhaku.jp</t>
  </si>
  <si>
    <t>vpst.pl</t>
  </si>
  <si>
    <t>rosatom-mena.com</t>
  </si>
  <si>
    <t>vayusphere.com</t>
  </si>
  <si>
    <t>hotfrog.ca</t>
  </si>
  <si>
    <t>loucoll.ac.uk</t>
  </si>
  <si>
    <t>bibelwissenschaft.de</t>
  </si>
  <si>
    <t>zhenro.cn</t>
  </si>
  <si>
    <t>tribun.com.ua</t>
  </si>
  <si>
    <t>sexfreefuck.com</t>
  </si>
  <si>
    <t>vikingline.com</t>
  </si>
  <si>
    <t>wvwdns.com</t>
  </si>
  <si>
    <t>mycorpaccess.com</t>
  </si>
  <si>
    <t>inai.kg</t>
  </si>
  <si>
    <t>eskholding.com</t>
  </si>
  <si>
    <t>camwhoresbay.net</t>
  </si>
  <si>
    <t>lightwaveonline.com</t>
  </si>
  <si>
    <t>akcreunite.org</t>
  </si>
  <si>
    <t>ciprofloxacind.com</t>
  </si>
  <si>
    <t>1cult.ru</t>
  </si>
  <si>
    <t>gamblinghelponline.org.au</t>
  </si>
  <si>
    <t>blueskyent.co.kr</t>
  </si>
  <si>
    <t>polar.cz</t>
  </si>
  <si>
    <t>carflexi.com</t>
  </si>
  <si>
    <t>liveball.uno</t>
  </si>
  <si>
    <t>briandunning.com</t>
  </si>
  <si>
    <t>updato.com</t>
  </si>
  <si>
    <t>solflare.net</t>
  </si>
  <si>
    <t>franshalsmuseum.nl</t>
  </si>
  <si>
    <t>ksusentinel.com</t>
  </si>
  <si>
    <t>cakedecorist.com</t>
  </si>
  <si>
    <t>familydoctor.ru</t>
  </si>
  <si>
    <t>rmc-cmr.ca</t>
  </si>
  <si>
    <t>qinzibuy.com</t>
  </si>
  <si>
    <t>livredepoche.com</t>
  </si>
  <si>
    <t>idevicesinc.com</t>
  </si>
  <si>
    <t>varmegye.com</t>
  </si>
  <si>
    <t>pxleyes.com</t>
  </si>
  <si>
    <t>bsl24.de</t>
  </si>
  <si>
    <t>bannerboo.com</t>
  </si>
  <si>
    <t>tampabayinventors.org</t>
  </si>
  <si>
    <t>raschet.by</t>
  </si>
  <si>
    <t>guide-piscine.fr</t>
  </si>
  <si>
    <t>alderit.com</t>
  </si>
  <si>
    <t>theagency.com</t>
  </si>
  <si>
    <t>droog.com</t>
  </si>
  <si>
    <t>mpf.mp.br</t>
  </si>
  <si>
    <t>vseledi.ru</t>
  </si>
  <si>
    <t>grinn-corp.ru</t>
  </si>
  <si>
    <t>mvillage.com</t>
  </si>
  <si>
    <t>thelightisgreen.com</t>
  </si>
  <si>
    <t>nomadparadise.com</t>
  </si>
  <si>
    <t>atmag.co.il</t>
  </si>
  <si>
    <t>enfusionsystems.com</t>
  </si>
  <si>
    <t>fitreisen.de</t>
  </si>
  <si>
    <t>doci.pl</t>
  </si>
  <si>
    <t>harpweek.com</t>
  </si>
  <si>
    <t>ohdata.se</t>
  </si>
  <si>
    <t>aewz.com</t>
  </si>
  <si>
    <t>fulltimegroup.com.ar</t>
  </si>
  <si>
    <t>himaltech.com</t>
  </si>
  <si>
    <t>tlpnw.com</t>
  </si>
  <si>
    <t>radioportal.ru</t>
  </si>
  <si>
    <t>portalrapmais.com</t>
  </si>
  <si>
    <t>np-ats.ru</t>
  </si>
  <si>
    <t>onlineada.com</t>
  </si>
  <si>
    <t>allopurinol.guru</t>
  </si>
  <si>
    <t>bravopornrus.com</t>
  </si>
  <si>
    <t>docos.com</t>
  </si>
  <si>
    <t>abpuvw.com</t>
  </si>
  <si>
    <t>davidrevoy.com</t>
  </si>
  <si>
    <t>deme-group.com</t>
  </si>
  <si>
    <t>usersassistance.com</t>
  </si>
  <si>
    <t>hao251.com</t>
  </si>
  <si>
    <t>metroradio.com.hk</t>
  </si>
  <si>
    <t>locationmarket.co.kr</t>
  </si>
  <si>
    <t>adobeaemcloud.net</t>
  </si>
  <si>
    <t>cmpnet.com</t>
  </si>
  <si>
    <t>fjordtours.com</t>
  </si>
  <si>
    <t>geek-university.com</t>
  </si>
  <si>
    <t>bwdapps.com</t>
  </si>
  <si>
    <t>cyclesports.jp</t>
  </si>
  <si>
    <t>rubinmuseum.org</t>
  </si>
  <si>
    <t>adestotech.com</t>
  </si>
  <si>
    <t>espotter.biz</t>
  </si>
  <si>
    <t>inbound-mx.net</t>
  </si>
  <si>
    <t>windsor.gov.uk</t>
  </si>
  <si>
    <t>bayut.sa</t>
  </si>
  <si>
    <t>emerge2.net</t>
  </si>
  <si>
    <t>unart.cz</t>
  </si>
  <si>
    <t>wui5.com</t>
  </si>
  <si>
    <t>positanonews.it</t>
  </si>
  <si>
    <t>saltlickbbq.com</t>
  </si>
  <si>
    <t>darkfoxoniondarkweb.com</t>
  </si>
  <si>
    <t>csa-research.com</t>
  </si>
  <si>
    <t>mediengestalter.info</t>
  </si>
  <si>
    <t>premierchristianity.com</t>
  </si>
  <si>
    <t>worldcam.pl</t>
  </si>
  <si>
    <t>rinetworks.in</t>
  </si>
  <si>
    <t>seinajoki.fi</t>
  </si>
  <si>
    <t>uny.co.jp</t>
  </si>
  <si>
    <t>747live.net</t>
  </si>
  <si>
    <t>vocus.com.au</t>
  </si>
  <si>
    <t>georgetowncupcake.com</t>
  </si>
  <si>
    <t>leafo.net</t>
  </si>
  <si>
    <t>rimeks.ru</t>
  </si>
  <si>
    <t>bondowosokab.go.id</t>
  </si>
  <si>
    <t>memleket.com.tr</t>
  </si>
  <si>
    <t>gin.bet</t>
  </si>
  <si>
    <t>cowmanager.com</t>
  </si>
  <si>
    <t>pwc.com.br</t>
  </si>
  <si>
    <t>apgecommerce.com</t>
  </si>
  <si>
    <t>mlsdev.com</t>
  </si>
  <si>
    <t>servetel.in</t>
  </si>
  <si>
    <t>wheatfutures.ru</t>
  </si>
  <si>
    <t>carmudi.com.ph</t>
  </si>
  <si>
    <t>jucy.com</t>
  </si>
  <si>
    <t>szgmc.gov.ae</t>
  </si>
  <si>
    <t>szyuehai.com</t>
  </si>
  <si>
    <t>evlla.com</t>
  </si>
  <si>
    <t>nationalmuseum.ch</t>
  </si>
  <si>
    <t>films.org</t>
  </si>
  <si>
    <t>eiga-watch.com</t>
  </si>
  <si>
    <t>giport.ru</t>
  </si>
  <si>
    <t>founder.com</t>
  </si>
  <si>
    <t>gommehd.com</t>
  </si>
  <si>
    <t>sosiaalinenmediaopetuksessa.com</t>
  </si>
  <si>
    <t>pangrampangram.com</t>
  </si>
  <si>
    <t>elias-nc.org</t>
  </si>
  <si>
    <t>ecophon.com</t>
  </si>
  <si>
    <t>other-world.com</t>
  </si>
  <si>
    <t>bigbook.ru</t>
  </si>
  <si>
    <t>courseworkninja.com</t>
  </si>
  <si>
    <t>ashdowntech.com</t>
  </si>
  <si>
    <t>unap.edu.pe</t>
  </si>
  <si>
    <t>uzaknet.com</t>
  </si>
  <si>
    <t>poradnikfaceta.com</t>
  </si>
  <si>
    <t>medicarequotingtool.com</t>
  </si>
  <si>
    <t>egmcartech.com</t>
  </si>
  <si>
    <t>mss.co.jp</t>
  </si>
  <si>
    <t>rt24.ru</t>
  </si>
  <si>
    <t>cefuroximel.com</t>
  </si>
  <si>
    <t>desdelacuna.net</t>
  </si>
  <si>
    <t>stardaily.com.cn</t>
  </si>
  <si>
    <t>winepic.life</t>
  </si>
  <si>
    <t>osborneandlittle.com</t>
  </si>
  <si>
    <t>maverickslink.com</t>
  </si>
  <si>
    <t>php.com</t>
  </si>
  <si>
    <t>smarts.ru</t>
  </si>
  <si>
    <t>kuko-forum.name</t>
  </si>
  <si>
    <t>iwr.de</t>
  </si>
  <si>
    <t>bhc-int.sk</t>
  </si>
  <si>
    <t>versio.be</t>
  </si>
  <si>
    <t>adicae.net</t>
  </si>
  <si>
    <t>drukhost.com</t>
  </si>
  <si>
    <t>foxfleet.biz</t>
  </si>
  <si>
    <t>blogrk.net</t>
  </si>
  <si>
    <t>guardian.in</t>
  </si>
  <si>
    <t>mftrak.com</t>
  </si>
  <si>
    <t>getreplybox.com</t>
  </si>
  <si>
    <t>musisvidet.cz</t>
  </si>
  <si>
    <t>airbyte.com</t>
  </si>
  <si>
    <t>gopayarena.com</t>
  </si>
  <si>
    <t>imidc.com</t>
  </si>
  <si>
    <t>wex.pl</t>
  </si>
  <si>
    <t>porno-xxx.top</t>
  </si>
  <si>
    <t>buylansoprazol.com</t>
  </si>
  <si>
    <t>lpri.net</t>
  </si>
  <si>
    <t>rdapserver.net</t>
  </si>
  <si>
    <t>electrodus.ru</t>
  </si>
  <si>
    <t>infinet.ru</t>
  </si>
  <si>
    <t>iclr.cc</t>
  </si>
  <si>
    <t>osasuna.es</t>
  </si>
  <si>
    <t>design-buzz.com</t>
  </si>
  <si>
    <t>ramld.ru</t>
  </si>
  <si>
    <t>dosug-time.com</t>
  </si>
  <si>
    <t>sigue.com</t>
  </si>
  <si>
    <t>lithuania.travel</t>
  </si>
  <si>
    <t>hatchnote.com</t>
  </si>
  <si>
    <t>id-tv.kz</t>
  </si>
  <si>
    <t>londonemergencyplumbing.co.uk</t>
  </si>
  <si>
    <t>rust-servers.net</t>
  </si>
  <si>
    <t>heywallet.com</t>
  </si>
  <si>
    <t>cumulix.app</t>
  </si>
  <si>
    <t>codepedia.info</t>
  </si>
  <si>
    <t>gromanbouw.nl</t>
  </si>
  <si>
    <t>buystrattera.works</t>
  </si>
  <si>
    <t>irvingoil.com</t>
  </si>
  <si>
    <t>gap.eu</t>
  </si>
  <si>
    <t>bido.com</t>
  </si>
  <si>
    <t>hipgrp.net</t>
  </si>
  <si>
    <t>lpsdesktop.com</t>
  </si>
  <si>
    <t>ridango.io</t>
  </si>
  <si>
    <t>adamant.ua</t>
  </si>
  <si>
    <t>bengalimatrimony.com</t>
  </si>
  <si>
    <t>philosophy.ru</t>
  </si>
  <si>
    <t>eelslap.com</t>
  </si>
  <si>
    <t>drct2u.com</t>
  </si>
  <si>
    <t>pm7banchan.com</t>
  </si>
  <si>
    <t>adm-serov.ru</t>
  </si>
  <si>
    <t>paradisenudes.com</t>
  </si>
  <si>
    <t>tdxio.com</t>
  </si>
  <si>
    <t>rtischeduler.com</t>
  </si>
  <si>
    <t>hrmsodisha.gov.in</t>
  </si>
  <si>
    <t>dailymile.com</t>
  </si>
  <si>
    <t>absolutradio.de</t>
  </si>
  <si>
    <t>triamterenegen.com</t>
  </si>
  <si>
    <t>aljoumhouria.com</t>
  </si>
  <si>
    <t>emsend2.com</t>
  </si>
  <si>
    <t>ajedits.com</t>
  </si>
  <si>
    <t>binderpos.com</t>
  </si>
  <si>
    <t>tecnoempleo.com</t>
  </si>
  <si>
    <t>univ-lille2.fr</t>
  </si>
  <si>
    <t>wildtornado.partners</t>
  </si>
  <si>
    <t>wo8g.net</t>
  </si>
  <si>
    <t>expedia.co.id</t>
  </si>
  <si>
    <t>lighthousehoptown.org</t>
  </si>
  <si>
    <t>nshosts.com</t>
  </si>
  <si>
    <t>x-idol.net</t>
  </si>
  <si>
    <t>eldeforma.com</t>
  </si>
  <si>
    <t>ficpa.org</t>
  </si>
  <si>
    <t>apwer.com</t>
  </si>
  <si>
    <t>ozzu.com</t>
  </si>
  <si>
    <t>webtoonguide.com</t>
  </si>
  <si>
    <t>as49028.net</t>
  </si>
  <si>
    <t>vitebsk-region.gov.by</t>
  </si>
  <si>
    <t>nrg-casino.pl</t>
  </si>
  <si>
    <t>ctrwow.com</t>
  </si>
  <si>
    <t>cadillac.net</t>
  </si>
  <si>
    <t>ancientscripts.com</t>
  </si>
  <si>
    <t>myoptumhealthphysicalhealth.com</t>
  </si>
  <si>
    <t>bear411.com</t>
  </si>
  <si>
    <t>binarybroadband.com</t>
  </si>
  <si>
    <t>progorod33.ru</t>
  </si>
  <si>
    <t>mango.org</t>
  </si>
  <si>
    <t>betgamestv.eu</t>
  </si>
  <si>
    <t>doennet.com.np</t>
  </si>
  <si>
    <t>joodtakieng.com</t>
  </si>
  <si>
    <t>wingsoverscotland.com</t>
  </si>
  <si>
    <t>brainmd.com</t>
  </si>
  <si>
    <t>bash.im</t>
  </si>
  <si>
    <t>apkians.com</t>
  </si>
  <si>
    <t>iweb.com</t>
  </si>
  <si>
    <t>simplehuman.io</t>
  </si>
  <si>
    <t>ugicorp.com</t>
  </si>
  <si>
    <t>appsparavertv.com</t>
  </si>
  <si>
    <t>jasp-stats.org</t>
  </si>
  <si>
    <t>cqcqrc.com</t>
  </si>
  <si>
    <t>greenshiftnetworks.com</t>
  </si>
  <si>
    <t>bachcentre.com</t>
  </si>
  <si>
    <t>nitrofurantoiny.com</t>
  </si>
  <si>
    <t>mcisemi.com</t>
  </si>
  <si>
    <t>opendevelopmentcambodia.net</t>
  </si>
  <si>
    <t>houstonnewschannel.com</t>
  </si>
  <si>
    <t>mrtedtalentlink.com</t>
  </si>
  <si>
    <t>etudes-litteraires.com</t>
  </si>
  <si>
    <t>nelco.co.jp</t>
  </si>
  <si>
    <t>nedeljnik.rs</t>
  </si>
  <si>
    <t>buckmans.com</t>
  </si>
  <si>
    <t>pebeiks.com</t>
  </si>
  <si>
    <t>exness-trade.direct</t>
  </si>
  <si>
    <t>emailcc.com</t>
  </si>
  <si>
    <t>marketwide.online</t>
  </si>
  <si>
    <t>tower-london.com</t>
  </si>
  <si>
    <t>nasional.net.id</t>
  </si>
  <si>
    <t>adult-momopanda.com</t>
  </si>
  <si>
    <t>hovding.com</t>
  </si>
  <si>
    <t>unitrininc.com</t>
  </si>
  <si>
    <t>darkx.com</t>
  </si>
  <si>
    <t>mfaservices.nl</t>
  </si>
  <si>
    <t>canalcienciascriminais.com.br</t>
  </si>
  <si>
    <t>morflot.ru</t>
  </si>
  <si>
    <t>newafricanmagazine.com</t>
  </si>
  <si>
    <t>guideer.ru</t>
  </si>
  <si>
    <t>starkids-football.ru</t>
  </si>
  <si>
    <t>outsourcely.com</t>
  </si>
  <si>
    <t>europornstar.com</t>
  </si>
  <si>
    <t>itytostaracar.buzz</t>
  </si>
  <si>
    <t>midcurrent.com</t>
  </si>
  <si>
    <t>avanafills.com</t>
  </si>
  <si>
    <t>vtnx.net</t>
  </si>
  <si>
    <t>thepaydayloanstore.com</t>
  </si>
  <si>
    <t>derimod.com.tr</t>
  </si>
  <si>
    <t>netstal.com</t>
  </si>
  <si>
    <t>weirdthings.com</t>
  </si>
  <si>
    <t>asenacorp.com</t>
  </si>
  <si>
    <t>bactrim4us.top</t>
  </si>
  <si>
    <t>motleedsnews.com</t>
  </si>
  <si>
    <t>flashkhor.com</t>
  </si>
  <si>
    <t>thinktheology.co.uk</t>
  </si>
  <si>
    <t>roddom.ru</t>
  </si>
  <si>
    <t>silverlake.com</t>
  </si>
  <si>
    <t>infos-sport.com</t>
  </si>
  <si>
    <t>donatstudios.com</t>
  </si>
  <si>
    <t>gebyarproperty.com</t>
  </si>
  <si>
    <t>sday-lom.ru</t>
  </si>
  <si>
    <t>standard-freeholder.com</t>
  </si>
  <si>
    <t>mirrormarathonbet.com</t>
  </si>
  <si>
    <t>versusmarket-urll.com</t>
  </si>
  <si>
    <t>mvfglobal.net</t>
  </si>
  <si>
    <t>topdanmark.dk</t>
  </si>
  <si>
    <t>med.tn</t>
  </si>
  <si>
    <t>topessayswriter.com</t>
  </si>
  <si>
    <t>mab.to</t>
  </si>
  <si>
    <t>xxlnutrition.com</t>
  </si>
  <si>
    <t>xkyn.com</t>
  </si>
  <si>
    <t>lguplus.co.kr</t>
  </si>
  <si>
    <t>changedetection.com</t>
  </si>
  <si>
    <t>vitalfirstaidsupplies.com.au</t>
  </si>
  <si>
    <t>darkfoxmarketdarknett.com</t>
  </si>
  <si>
    <t>versusmarketplace24.com</t>
  </si>
  <si>
    <t>euqq.cn</t>
  </si>
  <si>
    <t>egouz.com</t>
  </si>
  <si>
    <t>intrinium.com</t>
  </si>
  <si>
    <t>newyorkcitytheatre.com</t>
  </si>
  <si>
    <t>marufood.kr</t>
  </si>
  <si>
    <t>ristrutturazioni-smart.it</t>
  </si>
  <si>
    <t>encruceroxelmundo.com</t>
  </si>
  <si>
    <t>fado.vn</t>
  </si>
  <si>
    <t>legalcontracts.com</t>
  </si>
  <si>
    <t>pria.ee</t>
  </si>
  <si>
    <t>tbhost.co</t>
  </si>
  <si>
    <t>paypal.es</t>
  </si>
  <si>
    <t>bukisa.com</t>
  </si>
  <si>
    <t>olyslagermoa.com</t>
  </si>
  <si>
    <t>rmb-ss.jp</t>
  </si>
  <si>
    <t>benetzer.de</t>
  </si>
  <si>
    <t>mt2ar.com</t>
  </si>
  <si>
    <t>fcg-servers.com</t>
  </si>
  <si>
    <t>telecomhacker.com</t>
  </si>
  <si>
    <t>eventbase.com</t>
  </si>
  <si>
    <t>animationfactory.com</t>
  </si>
  <si>
    <t>star.ru</t>
  </si>
  <si>
    <t>casamerica.es</t>
  </si>
  <si>
    <t>sullivanssteakhouse.com</t>
  </si>
  <si>
    <t>digit-it.ru</t>
  </si>
  <si>
    <t>wemfbox.ch</t>
  </si>
  <si>
    <t>delfontmackintosh.co.uk</t>
  </si>
  <si>
    <t>ivash-ka.ru</t>
  </si>
  <si>
    <t>the-pennisaver.com</t>
  </si>
  <si>
    <t>uos.edu.pk</t>
  </si>
  <si>
    <t>intesaleasing.ru</t>
  </si>
  <si>
    <t>vast.wtf</t>
  </si>
  <si>
    <t>xxxhostit.com</t>
  </si>
  <si>
    <t>deeranddeerhunting.com</t>
  </si>
  <si>
    <t>extrastores.com</t>
  </si>
  <si>
    <t>sidehusl.com</t>
  </si>
  <si>
    <t>findstarlink.com</t>
  </si>
  <si>
    <t>perpetua.io</t>
  </si>
  <si>
    <t>fordhampress.com</t>
  </si>
  <si>
    <t>lafranceagricole.fr</t>
  </si>
  <si>
    <t>spdop.ru</t>
  </si>
  <si>
    <t>mybans.com</t>
  </si>
  <si>
    <t>malehealth.ie</t>
  </si>
  <si>
    <t>massivegrid.info</t>
  </si>
  <si>
    <t>magazinesround.com</t>
  </si>
  <si>
    <t>sisyphus-industries.com</t>
  </si>
  <si>
    <t>daniellesplace.com</t>
  </si>
  <si>
    <t>fast-finance-system.ru</t>
  </si>
  <si>
    <t>pelni.co.id</t>
  </si>
  <si>
    <t>plesner.com</t>
  </si>
  <si>
    <t>bituniverse.org</t>
  </si>
  <si>
    <t>naturstrom.de</t>
  </si>
  <si>
    <t>ispfsb.com</t>
  </si>
  <si>
    <t>kenken.go.jp</t>
  </si>
  <si>
    <t>teensanalquest.com</t>
  </si>
  <si>
    <t>douane.gov.ma</t>
  </si>
  <si>
    <t>xxxsextube.tv</t>
  </si>
  <si>
    <t>voiced.fm</t>
  </si>
  <si>
    <t>msn90.com</t>
  </si>
  <si>
    <t>sterno.ru</t>
  </si>
  <si>
    <t>nhaidu.com</t>
  </si>
  <si>
    <t>rcuk.net</t>
  </si>
  <si>
    <t>sunyopt.edu</t>
  </si>
  <si>
    <t>dagenssamhalle.se</t>
  </si>
  <si>
    <t>mykindofmeeple.com</t>
  </si>
  <si>
    <t>caribbookworm.com</t>
  </si>
  <si>
    <t>muhajeer.com</t>
  </si>
  <si>
    <t>volleyballworld.tv</t>
  </si>
  <si>
    <t>ladachess.ru</t>
  </si>
  <si>
    <t>m-pesafoundation.org</t>
  </si>
  <si>
    <t>a2zhomeschooling.com</t>
  </si>
  <si>
    <t>auer-packaging.com</t>
  </si>
  <si>
    <t>entrematic-smartconnect.com</t>
  </si>
  <si>
    <t>little-bird.de</t>
  </si>
  <si>
    <t>kdigo.org</t>
  </si>
  <si>
    <t>lupin3.jp</t>
  </si>
  <si>
    <t>ttb.org</t>
  </si>
  <si>
    <t>nrtllc.com</t>
  </si>
  <si>
    <t>uniloc.com</t>
  </si>
  <si>
    <t>hindimirror.net</t>
  </si>
  <si>
    <t>insightswire.co</t>
  </si>
  <si>
    <t>unblocked.name</t>
  </si>
  <si>
    <t>dgsalt.org</t>
  </si>
  <si>
    <t>locusdev.net</t>
  </si>
  <si>
    <t>sustainablepulse.com</t>
  </si>
  <si>
    <t>zeeto.io</t>
  </si>
  <si>
    <t>hellosection8.com</t>
  </si>
  <si>
    <t>cumbriacrack.com</t>
  </si>
  <si>
    <t>willax.pe</t>
  </si>
  <si>
    <t>seguno-mail.com</t>
  </si>
  <si>
    <t>c-and-u.co</t>
  </si>
  <si>
    <t>plus-solar.com.my</t>
  </si>
  <si>
    <t>spectrumchemical.com</t>
  </si>
  <si>
    <t>budstikka.no</t>
  </si>
  <si>
    <t>uncor.edu</t>
  </si>
  <si>
    <t>27.ua</t>
  </si>
  <si>
    <t>mpvflv.com</t>
  </si>
  <si>
    <t>royalvoluntaryservice.org.uk</t>
  </si>
  <si>
    <t>nrapvf.org</t>
  </si>
  <si>
    <t>compassminerals.com</t>
  </si>
  <si>
    <t>makkahnewspaper.com</t>
  </si>
  <si>
    <t>ccteg.cn</t>
  </si>
  <si>
    <t>thepcgames.net</t>
  </si>
  <si>
    <t>nic.save</t>
  </si>
  <si>
    <t>hrberry.com</t>
  </si>
  <si>
    <t>abc.ru</t>
  </si>
  <si>
    <t>lot.pl</t>
  </si>
  <si>
    <t>broadbandbuyer.com</t>
  </si>
  <si>
    <t>gadgety.co.il</t>
  </si>
  <si>
    <t>quickmark.com.tw</t>
  </si>
  <si>
    <t>fmovies.pink</t>
  </si>
  <si>
    <t>drawing-portal.com</t>
  </si>
  <si>
    <t>515.tv</t>
  </si>
  <si>
    <t>funnyp.co</t>
  </si>
  <si>
    <t>steincn.com</t>
  </si>
  <si>
    <t>pointblank.life</t>
  </si>
  <si>
    <t>liveworld.com</t>
  </si>
  <si>
    <t>5hte21mz.com</t>
  </si>
  <si>
    <t>visaenvoy.com</t>
  </si>
  <si>
    <t>ipade.mx</t>
  </si>
  <si>
    <t>jangl.com</t>
  </si>
  <si>
    <t>tamby.info</t>
  </si>
  <si>
    <t>tomadivx.net</t>
  </si>
  <si>
    <t>retrosheet.org</t>
  </si>
  <si>
    <t>bigeast.com</t>
  </si>
  <si>
    <t>visitorsdetective.com</t>
  </si>
  <si>
    <t>asaxiy.uz</t>
  </si>
  <si>
    <t>doctorsforum.ru</t>
  </si>
  <si>
    <t>nudeandbusty.net</t>
  </si>
  <si>
    <t>ranked.ai</t>
  </si>
  <si>
    <t>arenastage.org</t>
  </si>
  <si>
    <t>petsinthefamily.com</t>
  </si>
  <si>
    <t>thismodernworld.com</t>
  </si>
  <si>
    <t>elifnurcamihalilari.com</t>
  </si>
  <si>
    <t>wentsb.sbs</t>
  </si>
  <si>
    <t>itmagazine.ch</t>
  </si>
  <si>
    <t>sjscycles.co.uk</t>
  </si>
  <si>
    <t>vdict.com</t>
  </si>
  <si>
    <t>eksukoon.com</t>
  </si>
  <si>
    <t>euroquimicadistribucion.com</t>
  </si>
  <si>
    <t>snms.net.pk</t>
  </si>
  <si>
    <t>sropro.gq</t>
  </si>
  <si>
    <t>oldtimer.ru</t>
  </si>
  <si>
    <t>telco4u.net</t>
  </si>
  <si>
    <t>grupposandonato.it</t>
  </si>
  <si>
    <t>workcast.net</t>
  </si>
  <si>
    <t>krasnogorsk.info</t>
  </si>
  <si>
    <t>patternenergy.com</t>
  </si>
  <si>
    <t>worldsrc.net</t>
  </si>
  <si>
    <t>lanacion.com.co</t>
  </si>
  <si>
    <t>floridamedicalclinic.com</t>
  </si>
  <si>
    <t>ua.today</t>
  </si>
  <si>
    <t>dluxlink.com</t>
  </si>
  <si>
    <t>kravebeauty.com</t>
  </si>
  <si>
    <t>scoring.ru</t>
  </si>
  <si>
    <t>inm.es</t>
  </si>
  <si>
    <t>trigger.net</t>
  </si>
  <si>
    <t>wmail-service.com</t>
  </si>
  <si>
    <t>vds.sh</t>
  </si>
  <si>
    <t>javtext.net</t>
  </si>
  <si>
    <t>prxperformance.com</t>
  </si>
  <si>
    <t>prodigtv.ru</t>
  </si>
  <si>
    <t>gizvr.cn</t>
  </si>
  <si>
    <t>everybodyshops.com</t>
  </si>
  <si>
    <t>quaistats.info</t>
  </si>
  <si>
    <t>icds.ee</t>
  </si>
  <si>
    <t>tubemature.tv</t>
  </si>
  <si>
    <t>ethnomir.ru</t>
  </si>
  <si>
    <t>dns2.gov.ps</t>
  </si>
  <si>
    <t>eskenazihealth.edu</t>
  </si>
  <si>
    <t>iht.hn</t>
  </si>
  <si>
    <t>pivothealth.com</t>
  </si>
  <si>
    <t>dodgepipeline.com</t>
  </si>
  <si>
    <t>canvas.io</t>
  </si>
  <si>
    <t>providusbank.com</t>
  </si>
  <si>
    <t>yenko.net</t>
  </si>
  <si>
    <t>myoptimushealth.com</t>
  </si>
  <si>
    <t>lightcloud.my</t>
  </si>
  <si>
    <t>itps.ro</t>
  </si>
  <si>
    <t>homedecorators.com</t>
  </si>
  <si>
    <t>centos-server.net</t>
  </si>
  <si>
    <t>domywriting.com</t>
  </si>
  <si>
    <t>nfcy.xyz</t>
  </si>
  <si>
    <t>gingkoc.edu.cn</t>
  </si>
  <si>
    <t>unidroit.org</t>
  </si>
  <si>
    <t>mida.gov.az</t>
  </si>
  <si>
    <t>theadslab.io</t>
  </si>
  <si>
    <t>zsis.site</t>
  </si>
  <si>
    <t>tiger24.com</t>
  </si>
  <si>
    <t>tfoms.ru</t>
  </si>
  <si>
    <t>kpc.com.kw</t>
  </si>
  <si>
    <t>tehnoexpert.top</t>
  </si>
  <si>
    <t>parkedinparadise.com</t>
  </si>
  <si>
    <t>bnmedia.com</t>
  </si>
  <si>
    <t>111watches.com</t>
  </si>
  <si>
    <t>amnet.tw</t>
  </si>
  <si>
    <t>mivzakim.net</t>
  </si>
  <si>
    <t>comaebs.or.jp</t>
  </si>
  <si>
    <t>gdirtools.com</t>
  </si>
  <si>
    <t>kraut.network</t>
  </si>
  <si>
    <t>kasualapp.com</t>
  </si>
  <si>
    <t>parkajans.com.tr</t>
  </si>
  <si>
    <t>azerlotereya.com</t>
  </si>
  <si>
    <t>bitcoinassociation.net</t>
  </si>
  <si>
    <t>latinoreview.com</t>
  </si>
  <si>
    <t>popcornfilmovi.com</t>
  </si>
  <si>
    <t>kupiu-prawa.com</t>
  </si>
  <si>
    <t>hcsnet.com.br</t>
  </si>
  <si>
    <t>baritoday.it</t>
  </si>
  <si>
    <t>usglassmag.com</t>
  </si>
  <si>
    <t>xn--h-k9tybb8g5ivhkczry701afhpm4sru6d.net</t>
  </si>
  <si>
    <t>thebocaraton.com</t>
  </si>
  <si>
    <t>24hoursofhappy.com</t>
  </si>
  <si>
    <t>spjain.org</t>
  </si>
  <si>
    <t>magnetofsuccess.com</t>
  </si>
  <si>
    <t>toybook.com</t>
  </si>
  <si>
    <t>upthirst.com</t>
  </si>
  <si>
    <t>terra-bashkiria.ru</t>
  </si>
  <si>
    <t>diglots.net</t>
  </si>
  <si>
    <t>porntourist.com</t>
  </si>
  <si>
    <t>promootuwbedrijf.network</t>
  </si>
  <si>
    <t>semsarmasr.com</t>
  </si>
  <si>
    <t>gudecks.com</t>
  </si>
  <si>
    <t>egwolz4g.com</t>
  </si>
  <si>
    <t>peacelink.it</t>
  </si>
  <si>
    <t>jabra.ca</t>
  </si>
  <si>
    <t>lenet.lt</t>
  </si>
  <si>
    <t>soft-nrg.com</t>
  </si>
  <si>
    <t>u6.ru</t>
  </si>
  <si>
    <t>wfglobal.org</t>
  </si>
  <si>
    <t>dennis-carpenter.com</t>
  </si>
  <si>
    <t>sammilanittc.net</t>
  </si>
  <si>
    <t>nhs.us</t>
  </si>
  <si>
    <t>thunderbolttechnology.net</t>
  </si>
  <si>
    <t>cheil.com</t>
  </si>
  <si>
    <t>monograms.com</t>
  </si>
  <si>
    <t>tukazza.com</t>
  </si>
  <si>
    <t>livelink.io</t>
  </si>
  <si>
    <t>droneshield.xyz</t>
  </si>
  <si>
    <t>marinegruffexpecting.com</t>
  </si>
  <si>
    <t>bofrost.de</t>
  </si>
  <si>
    <t>dmacourse.com</t>
  </si>
  <si>
    <t>northrop.com</t>
  </si>
  <si>
    <t>mango-pay.com</t>
  </si>
  <si>
    <t>plantingtree.com</t>
  </si>
  <si>
    <t>young-xxx.net</t>
  </si>
  <si>
    <t>mp4-porn.space</t>
  </si>
  <si>
    <t>mawdoo310.com</t>
  </si>
  <si>
    <t>infiflex.co</t>
  </si>
  <si>
    <t>axial.net</t>
  </si>
  <si>
    <t>fwd.com.hk</t>
  </si>
  <si>
    <t>dinaalliance.com</t>
  </si>
  <si>
    <t>cahkuli.com</t>
  </si>
  <si>
    <t>cake.hr</t>
  </si>
  <si>
    <t>weldingweb.com</t>
  </si>
  <si>
    <t>bigpicture.one</t>
  </si>
  <si>
    <t>ometv.chat</t>
  </si>
  <si>
    <t>volkswagen.pl</t>
  </si>
  <si>
    <t>techwearclub.com</t>
  </si>
  <si>
    <t>dogforum.co.uk</t>
  </si>
  <si>
    <t>cid.de</t>
  </si>
  <si>
    <t>broadnetworks.ca</t>
  </si>
  <si>
    <t>wetpixel.com</t>
  </si>
  <si>
    <t>allinternal.com</t>
  </si>
  <si>
    <t>regionalhealth.org</t>
  </si>
  <si>
    <t>wikiupdates.info</t>
  </si>
  <si>
    <t>dovesciare.it</t>
  </si>
  <si>
    <t>ozp.cz</t>
  </si>
  <si>
    <t>shop-canda.com</t>
  </si>
  <si>
    <t>generation-n.at</t>
  </si>
  <si>
    <t>xxxlog.co</t>
  </si>
  <si>
    <t>xn--72czbawn3i1b1dydua7dub.com</t>
  </si>
  <si>
    <t>titansoft.ru</t>
  </si>
  <si>
    <t>snscloud.de</t>
  </si>
  <si>
    <t>linuxhelp.com</t>
  </si>
  <si>
    <t>hfotusa.org</t>
  </si>
  <si>
    <t>dattanet.com</t>
  </si>
  <si>
    <t>foodism.app</t>
  </si>
  <si>
    <t>prezzee.com.au</t>
  </si>
  <si>
    <t>takipci.az</t>
  </si>
  <si>
    <t>capitaland.com.cn</t>
  </si>
  <si>
    <t>family-action.org.uk</t>
  </si>
  <si>
    <t>dermascope.com</t>
  </si>
  <si>
    <t>aleo1.to</t>
  </si>
  <si>
    <t>force11.org</t>
  </si>
  <si>
    <t>ns.pl.ua</t>
  </si>
  <si>
    <t>gorejunkies.com</t>
  </si>
  <si>
    <t>sute.jp</t>
  </si>
  <si>
    <t>ffme.fr</t>
  </si>
  <si>
    <t>thediggings.com</t>
  </si>
  <si>
    <t>printstop.co.in</t>
  </si>
  <si>
    <t>hmapdirectionshome.com</t>
  </si>
  <si>
    <t>pogoplug.com</t>
  </si>
  <si>
    <t>remotive.io</t>
  </si>
  <si>
    <t>dmud3vysja6me4.ru</t>
  </si>
  <si>
    <t>paper-source.com</t>
  </si>
  <si>
    <t>51xnl.com</t>
  </si>
  <si>
    <t>taotieyuan.com</t>
  </si>
  <si>
    <t>bdk.ru</t>
  </si>
  <si>
    <t>seohost1.pl</t>
  </si>
  <si>
    <t>rprna.com</t>
  </si>
  <si>
    <t>smarteragent.com</t>
  </si>
  <si>
    <t>gotohoroscope.com</t>
  </si>
  <si>
    <t>metamorphosis.com</t>
  </si>
  <si>
    <t>wlb-stuttgart.de</t>
  </si>
  <si>
    <t>piratbit.net</t>
  </si>
  <si>
    <t>sereduc.com</t>
  </si>
  <si>
    <t>b-w-c.de</t>
  </si>
  <si>
    <t>msyyazilim.com</t>
  </si>
  <si>
    <t>aljaras.com</t>
  </si>
  <si>
    <t>zoloft.digital</t>
  </si>
  <si>
    <t>mintmuseum.org</t>
  </si>
  <si>
    <t>technetium.network</t>
  </si>
  <si>
    <t>farmersforum.ir</t>
  </si>
  <si>
    <t>illustre.ch</t>
  </si>
  <si>
    <t>izitosearch.com</t>
  </si>
  <si>
    <t>forumpa.it</t>
  </si>
  <si>
    <t>earth2observe.eu</t>
  </si>
  <si>
    <t>victoryroadvgc.com</t>
  </si>
  <si>
    <t>puppylychee.com</t>
  </si>
  <si>
    <t>highmaidfhr.com</t>
  </si>
  <si>
    <t>dnadigital.com.au</t>
  </si>
  <si>
    <t>progit.org</t>
  </si>
  <si>
    <t>idnad.co.kr</t>
  </si>
  <si>
    <t>ratandboa.com</t>
  </si>
  <si>
    <t>51kaxun.com</t>
  </si>
  <si>
    <t>e-hps.com</t>
  </si>
  <si>
    <t>funnelscripts.com</t>
  </si>
  <si>
    <t>zeoob.com</t>
  </si>
  <si>
    <t>masterwriter.com</t>
  </si>
  <si>
    <t>blissfulbasil.com</t>
  </si>
  <si>
    <t>zovirax4us.top</t>
  </si>
  <si>
    <t>scs.co.uk</t>
  </si>
  <si>
    <t>mfnso.ru</t>
  </si>
  <si>
    <t>callnovo.net</t>
  </si>
  <si>
    <t>newcastleworld.com</t>
  </si>
  <si>
    <t>wltribune.com</t>
  </si>
  <si>
    <t>babycenter.fr</t>
  </si>
  <si>
    <t>cuartopoder.mx</t>
  </si>
  <si>
    <t>ipebs.in</t>
  </si>
  <si>
    <t>onlinecasinorom.com</t>
  </si>
  <si>
    <t>collectd.org</t>
  </si>
  <si>
    <t>jump.net</t>
  </si>
  <si>
    <t>viagraftab.quest</t>
  </si>
  <si>
    <t>givi.it</t>
  </si>
  <si>
    <t>agf.nl</t>
  </si>
  <si>
    <t>vinous.com</t>
  </si>
  <si>
    <t>zhanwang.cn</t>
  </si>
  <si>
    <t>hofburg-wien.at</t>
  </si>
  <si>
    <t>legacygames.com</t>
  </si>
  <si>
    <t>elavil.boutique</t>
  </si>
  <si>
    <t>sdp-native.tech</t>
  </si>
  <si>
    <t>expiredns.net</t>
  </si>
  <si>
    <t>fjcpc.edu.cn</t>
  </si>
  <si>
    <t>slotsmegacasino.online</t>
  </si>
  <si>
    <t>tz-online.de</t>
  </si>
  <si>
    <t>ansira.com</t>
  </si>
  <si>
    <t>westcoastrailways.co.uk</t>
  </si>
  <si>
    <t>wegameplus.com</t>
  </si>
  <si>
    <t>nicguy.com</t>
  </si>
  <si>
    <t>futurestarr.com</t>
  </si>
  <si>
    <t>maturi.info</t>
  </si>
  <si>
    <t>freeolamail.net</t>
  </si>
  <si>
    <t>freebisexualdatingsites.com</t>
  </si>
  <si>
    <t>amerihome.com</t>
  </si>
  <si>
    <t>rf-fight.com</t>
  </si>
  <si>
    <t>punjabpolice.gov.in</t>
  </si>
  <si>
    <t>polizei-nds.de</t>
  </si>
  <si>
    <t>c4d.cn</t>
  </si>
  <si>
    <t>altai-republic.ru</t>
  </si>
  <si>
    <t>hostingservices.net.au</t>
  </si>
  <si>
    <t>iiml.ac.in</t>
  </si>
  <si>
    <t>xiaobi103.com</t>
  </si>
  <si>
    <t>comss.info</t>
  </si>
  <si>
    <t>jailbreakme.com</t>
  </si>
  <si>
    <t>oprh.ru</t>
  </si>
  <si>
    <t>omnic.solutions</t>
  </si>
  <si>
    <t>binstream.live</t>
  </si>
  <si>
    <t>activeforever.com</t>
  </si>
  <si>
    <t>druidry.org</t>
  </si>
  <si>
    <t>scpolicec.edu.cn</t>
  </si>
  <si>
    <t>aamaly.sa</t>
  </si>
  <si>
    <t>fenofibratec.com</t>
  </si>
  <si>
    <t>nakedwardrobe.com</t>
  </si>
  <si>
    <t>hall-info.jp</t>
  </si>
  <si>
    <t>bighost.com.br</t>
  </si>
  <si>
    <t>slcl.org</t>
  </si>
  <si>
    <t>dennislehanebooks.com</t>
  </si>
  <si>
    <t>avtub.info</t>
  </si>
  <si>
    <t>paymentus.net</t>
  </si>
  <si>
    <t>dnsurl.net</t>
  </si>
  <si>
    <t>placelookup.net</t>
  </si>
  <si>
    <t>streamsgate.net</t>
  </si>
  <si>
    <t>wildearth.com.au</t>
  </si>
  <si>
    <t>solique.ch</t>
  </si>
  <si>
    <t>jobaline.com</t>
  </si>
  <si>
    <t>sffgazette.com</t>
  </si>
  <si>
    <t>mynetworksolutions.mobi</t>
  </si>
  <si>
    <t>ict.nl</t>
  </si>
  <si>
    <t>chusj.org</t>
  </si>
  <si>
    <t>wbhud.com</t>
  </si>
  <si>
    <t>nortal.com</t>
  </si>
  <si>
    <t>walter-c-uhler.com</t>
  </si>
  <si>
    <t>vmps.co.in</t>
  </si>
  <si>
    <t>timetrak.net</t>
  </si>
  <si>
    <t>boardroomcommunity.com</t>
  </si>
  <si>
    <t>become.com</t>
  </si>
  <si>
    <t>cdnb.net</t>
  </si>
  <si>
    <t>bitt-c.at</t>
  </si>
  <si>
    <t>kalupurbank.info</t>
  </si>
  <si>
    <t>pianoclassroom.com</t>
  </si>
  <si>
    <t>freebookmarkingsubmission.net</t>
  </si>
  <si>
    <t>smartbeemo.com</t>
  </si>
  <si>
    <t>unifacs.br</t>
  </si>
  <si>
    <t>limelifebyalcone.com</t>
  </si>
  <si>
    <t>darbygrp.com</t>
  </si>
  <si>
    <t>spokaneschools.org</t>
  </si>
  <si>
    <t>uwu.ai</t>
  </si>
  <si>
    <t>zmtpills.com</t>
  </si>
  <si>
    <t>qgazette.com</t>
  </si>
  <si>
    <t>azpornpics.com</t>
  </si>
  <si>
    <t>ceoblognation.com</t>
  </si>
  <si>
    <t>huaihua.gov.cn</t>
  </si>
  <si>
    <t>kuopio.fi</t>
  </si>
  <si>
    <t>arteandfrank.com.au</t>
  </si>
  <si>
    <t>turnmeroyal.com</t>
  </si>
  <si>
    <t>tagiltelecom.ru</t>
  </si>
  <si>
    <t>lemon.sa</t>
  </si>
  <si>
    <t>legnostyle.ru</t>
  </si>
  <si>
    <t>antarcticglaciers.org</t>
  </si>
  <si>
    <t>iforgotitswednesday.com</t>
  </si>
  <si>
    <t>mircasino.store</t>
  </si>
  <si>
    <t>sedgwickcms.net</t>
  </si>
  <si>
    <t>ihkdigital.de</t>
  </si>
  <si>
    <t>thefatduck.co.uk</t>
  </si>
  <si>
    <t>conglomerationdeal.com</t>
  </si>
  <si>
    <t>kniga365.com</t>
  </si>
  <si>
    <t>inidns.com</t>
  </si>
  <si>
    <t>sitedns.net</t>
  </si>
  <si>
    <t>krns.at</t>
  </si>
  <si>
    <t>gishan.cc</t>
  </si>
  <si>
    <t>rexagi.com</t>
  </si>
  <si>
    <t>aeromobil.com</t>
  </si>
  <si>
    <t>uigps.ru</t>
  </si>
  <si>
    <t>rottnestisland.com</t>
  </si>
  <si>
    <t>digite.com</t>
  </si>
  <si>
    <t>xnortriptyline.com</t>
  </si>
  <si>
    <t>mediazavod.ru</t>
  </si>
  <si>
    <t>edostavka.ru</t>
  </si>
  <si>
    <t>luzhniki.ru</t>
  </si>
  <si>
    <t>uixone.com</t>
  </si>
  <si>
    <t>its-sc.ru</t>
  </si>
  <si>
    <t>propecia.fun</t>
  </si>
  <si>
    <t>insgly.net</t>
  </si>
  <si>
    <t>aulaescolar.mx</t>
  </si>
  <si>
    <t>quickbooksphonenumber.com</t>
  </si>
  <si>
    <t>activiti.org</t>
  </si>
  <si>
    <t>jetsocome.net</t>
  </si>
  <si>
    <t>ucsdguardian.org</t>
  </si>
  <si>
    <t>collegeadvisor.com</t>
  </si>
  <si>
    <t>51php.com</t>
  </si>
  <si>
    <t>bounce.com.vn</t>
  </si>
  <si>
    <t>kawebook.com</t>
  </si>
  <si>
    <t>766.com</t>
  </si>
  <si>
    <t>economistjurist.es</t>
  </si>
  <si>
    <t>levothyroxine50.com</t>
  </si>
  <si>
    <t>sportnet.hr</t>
  </si>
  <si>
    <t>pentictonherald.ca</t>
  </si>
  <si>
    <t>sazeracrewards.com</t>
  </si>
  <si>
    <t>nv-net.ru</t>
  </si>
  <si>
    <t>oabmg.org.br</t>
  </si>
  <si>
    <t>tek.zone</t>
  </si>
  <si>
    <t>nashkamensk.ru</t>
  </si>
  <si>
    <t>optinet.se</t>
  </si>
  <si>
    <t>timesupdater.com</t>
  </si>
  <si>
    <t>apptrace.com</t>
  </si>
  <si>
    <t>coherentdns.com</t>
  </si>
  <si>
    <t>hutech.edu.vn</t>
  </si>
  <si>
    <t>anydesk.net</t>
  </si>
  <si>
    <t>keepvidu.com</t>
  </si>
  <si>
    <t>cinergroup.com.tr</t>
  </si>
  <si>
    <t>ich-8.com</t>
  </si>
  <si>
    <t>everydayroots.com</t>
  </si>
  <si>
    <t>lustfel.com</t>
  </si>
  <si>
    <t>bombay-tv.net</t>
  </si>
  <si>
    <t>rci.co.za</t>
  </si>
  <si>
    <t>cantontex.com.cn</t>
  </si>
  <si>
    <t>quick-cleaner.org</t>
  </si>
  <si>
    <t>sfsuperiorcourt.org</t>
  </si>
  <si>
    <t>samsungcard.co.kr</t>
  </si>
  <si>
    <t>bdnews55.com</t>
  </si>
  <si>
    <t>usedelectricars.com</t>
  </si>
  <si>
    <t>thexem.de</t>
  </si>
  <si>
    <t>fmtc.co</t>
  </si>
  <si>
    <t>isala.nl</t>
  </si>
  <si>
    <t>com.tc</t>
  </si>
  <si>
    <t>ketshopweb.com</t>
  </si>
  <si>
    <t>mudra.org.in</t>
  </si>
  <si>
    <t>rebrainme.com</t>
  </si>
  <si>
    <t>quotit.com</t>
  </si>
  <si>
    <t>wuedge.com</t>
  </si>
  <si>
    <t>xn--9t4ba949h26c.com</t>
  </si>
  <si>
    <t>nashreedalat.ir</t>
  </si>
  <si>
    <t>starlab.md</t>
  </si>
  <si>
    <t>routific.com</t>
  </si>
  <si>
    <t>indads.in</t>
  </si>
  <si>
    <t>anp.nl</t>
  </si>
  <si>
    <t>realurl.org</t>
  </si>
  <si>
    <t>giftshow.co.jp</t>
  </si>
  <si>
    <t>internetopros.ru</t>
  </si>
  <si>
    <t>themeparkhipster.com</t>
  </si>
  <si>
    <t>railway-news.com</t>
  </si>
  <si>
    <t>megaton-net.ru</t>
  </si>
  <si>
    <t>gothamwines.com</t>
  </si>
  <si>
    <t>impatientoptimists.org</t>
  </si>
  <si>
    <t>breakawayiris.com</t>
  </si>
  <si>
    <t>eunon.cn</t>
  </si>
  <si>
    <t>bluenotejazz.com</t>
  </si>
  <si>
    <t>global-flat.com</t>
  </si>
  <si>
    <t>animesrubro.net</t>
  </si>
  <si>
    <t>pclicensekeys.com</t>
  </si>
  <si>
    <t>skirose.com</t>
  </si>
  <si>
    <t>kolab.org</t>
  </si>
  <si>
    <t>benjaminfranklinplumbing.com</t>
  </si>
  <si>
    <t>industrialscripts.com</t>
  </si>
  <si>
    <t>bullfrogspas.com</t>
  </si>
  <si>
    <t>kristendukephotography.com</t>
  </si>
  <si>
    <t>petro.com</t>
  </si>
  <si>
    <t>mois.go.kr</t>
  </si>
  <si>
    <t>elwico.pl</t>
  </si>
  <si>
    <t>wegotsoccer.com</t>
  </si>
  <si>
    <t>mtas.es</t>
  </si>
  <si>
    <t>cocooncenter.co.uk</t>
  </si>
  <si>
    <t>spravki777.biz</t>
  </si>
  <si>
    <t>donnerdeal.com</t>
  </si>
  <si>
    <t>camynocloud.com</t>
  </si>
  <si>
    <t>arkusze.pl</t>
  </si>
  <si>
    <t>finddx.org</t>
  </si>
  <si>
    <t>intercars.pl</t>
  </si>
  <si>
    <t>biblearchaeology.org</t>
  </si>
  <si>
    <t>asexbox.com</t>
  </si>
  <si>
    <t>laluvygy.com</t>
  </si>
  <si>
    <t>tan8.com</t>
  </si>
  <si>
    <t>seowizard.ru</t>
  </si>
  <si>
    <t>buyclomid.works</t>
  </si>
  <si>
    <t>sponsorkliks.com</t>
  </si>
  <si>
    <t>sysmex.co.uk</t>
  </si>
  <si>
    <t>xfamotidine.com</t>
  </si>
  <si>
    <t>ubsnet.ru</t>
  </si>
  <si>
    <t>lightspeed.com.bh</t>
  </si>
  <si>
    <t>ucdavisaggies.com</t>
  </si>
  <si>
    <t>moneyxonline.com</t>
  </si>
  <si>
    <t>newsstast.com</t>
  </si>
  <si>
    <t>uscoopers.com</t>
  </si>
  <si>
    <t>vezubr.ru</t>
  </si>
  <si>
    <t>marochostpro.com</t>
  </si>
  <si>
    <t>felixgray.com</t>
  </si>
  <si>
    <t>wiflix.men</t>
  </si>
  <si>
    <t>infoagepub.com</t>
  </si>
  <si>
    <t>publissoft.com</t>
  </si>
  <si>
    <t>meimaii.com</t>
  </si>
  <si>
    <t>wdonate.ru</t>
  </si>
  <si>
    <t>creativeclass.com</t>
  </si>
  <si>
    <t>ecomt1.com.br</t>
  </si>
  <si>
    <t>brake.co.uk</t>
  </si>
  <si>
    <t>cangshui.net</t>
  </si>
  <si>
    <t>liquidtelecom.co.zw</t>
  </si>
  <si>
    <t>erectionpsl.com</t>
  </si>
  <si>
    <t>galactic.ink</t>
  </si>
  <si>
    <t>headspin.io</t>
  </si>
  <si>
    <t>dealerlogix.com</t>
  </si>
  <si>
    <t>verisurecam.com</t>
  </si>
  <si>
    <t>travelsafeway.com</t>
  </si>
  <si>
    <t>stratcomcoe.org</t>
  </si>
  <si>
    <t>nebraskablue.com</t>
  </si>
  <si>
    <t>newnoisemagazine.com</t>
  </si>
  <si>
    <t>endocrinology.org</t>
  </si>
  <si>
    <t>vtr.cl</t>
  </si>
  <si>
    <t>engagereaders.net</t>
  </si>
  <si>
    <t>unischool.cn</t>
  </si>
  <si>
    <t>anvilintl.com</t>
  </si>
  <si>
    <t>topnadengii.com</t>
  </si>
  <si>
    <t>dlcyborg.com</t>
  </si>
  <si>
    <t>movierulzhd.ink</t>
  </si>
  <si>
    <t>arsplus.ru</t>
  </si>
  <si>
    <t>pinyin.info</t>
  </si>
  <si>
    <t>fnwk.site</t>
  </si>
  <si>
    <t>vtechphones.com</t>
  </si>
  <si>
    <t>nimiq-network.com</t>
  </si>
  <si>
    <t>xcx.kim</t>
  </si>
  <si>
    <t>kalugastat.ru</t>
  </si>
  <si>
    <t>vegan.org</t>
  </si>
  <si>
    <t>spritzawapuhi.guru</t>
  </si>
  <si>
    <t>isotretinoint.com</t>
  </si>
  <si>
    <t>hifipig.com</t>
  </si>
  <si>
    <t>sonymobile.co.jp</t>
  </si>
  <si>
    <t>myflowertree.com</t>
  </si>
  <si>
    <t>fieldpulse.com</t>
  </si>
  <si>
    <t>hosted-systems.de</t>
  </si>
  <si>
    <t>isitup.org</t>
  </si>
  <si>
    <t>xnyks.xyz</t>
  </si>
  <si>
    <t>wabroadband.com</t>
  </si>
  <si>
    <t>as-dns.net</t>
  </si>
  <si>
    <t>awaken.com</t>
  </si>
  <si>
    <t>hpnx.com</t>
  </si>
  <si>
    <t>skillpath.com</t>
  </si>
  <si>
    <t>everywhereist.com</t>
  </si>
  <si>
    <t>taxifm.ru</t>
  </si>
  <si>
    <t>happy-or-not.com</t>
  </si>
  <si>
    <t>xtsystem.net</t>
  </si>
  <si>
    <t>ngtek.net</t>
  </si>
  <si>
    <t>professor-murmann.info</t>
  </si>
  <si>
    <t>fjellsport.no</t>
  </si>
  <si>
    <t>alltheragefaces.com</t>
  </si>
  <si>
    <t>cbebirr.com.et</t>
  </si>
  <si>
    <t>landynamix.network</t>
  </si>
  <si>
    <t>gaga.ru</t>
  </si>
  <si>
    <t>beemhub.com</t>
  </si>
  <si>
    <t>cctvline.ru</t>
  </si>
  <si>
    <t>format-assets.com</t>
  </si>
  <si>
    <t>rakyatmaluku.id</t>
  </si>
  <si>
    <t>giswd.com</t>
  </si>
  <si>
    <t>mymanagedvps.com</t>
  </si>
  <si>
    <t>magnet.com</t>
  </si>
  <si>
    <t>stream-cdn.co</t>
  </si>
  <si>
    <t>automatic.com</t>
  </si>
  <si>
    <t>jafra.com</t>
  </si>
  <si>
    <t>unisound.net</t>
  </si>
  <si>
    <t>16push.com</t>
  </si>
  <si>
    <t>imagineschools.org</t>
  </si>
  <si>
    <t>french-stream.cool</t>
  </si>
  <si>
    <t>hiltonhyland.com</t>
  </si>
  <si>
    <t>hentaiyes.com</t>
  </si>
  <si>
    <t>kubved.ru</t>
  </si>
  <si>
    <t>firstcommercebank.net</t>
  </si>
  <si>
    <t>drugspedia.net</t>
  </si>
  <si>
    <t>yk946.xyz</t>
  </si>
  <si>
    <t>generalmagic.com</t>
  </si>
  <si>
    <t>coincalculators.io</t>
  </si>
  <si>
    <t>epsilonwow.net</t>
  </si>
  <si>
    <t>joomeo.com</t>
  </si>
  <si>
    <t>gerbangkoi.com</t>
  </si>
  <si>
    <t>ttdeye.com</t>
  </si>
  <si>
    <t>coreprotect.net</t>
  </si>
  <si>
    <t>auping.com</t>
  </si>
  <si>
    <t>jetsetmag.com</t>
  </si>
  <si>
    <t>publicreligion.org</t>
  </si>
  <si>
    <t>20buckspin.com</t>
  </si>
  <si>
    <t>iset.com.br</t>
  </si>
  <si>
    <t>walletpasses.io</t>
  </si>
  <si>
    <t>www.de</t>
  </si>
  <si>
    <t>enablesitus.com</t>
  </si>
  <si>
    <t>authoritytattoo.com</t>
  </si>
  <si>
    <t>abcotv.com</t>
  </si>
  <si>
    <t>nsfwalbum.com</t>
  </si>
  <si>
    <t>god-is-dead.cfd</t>
  </si>
  <si>
    <t>noodlecakegames.net</t>
  </si>
  <si>
    <t>catholic.jp</t>
  </si>
  <si>
    <t>animogen.com</t>
  </si>
  <si>
    <t>debianforum.de</t>
  </si>
  <si>
    <t>svethostingu.eu</t>
  </si>
  <si>
    <t>cloudwm-waf.com</t>
  </si>
  <si>
    <t>flagyltabs.monster</t>
  </si>
  <si>
    <t>prostitutki.network</t>
  </si>
  <si>
    <t>telairnetworks.net.au</t>
  </si>
  <si>
    <t>mysubaru.com</t>
  </si>
  <si>
    <t>108695.com</t>
  </si>
  <si>
    <t>the-central-london.uk</t>
  </si>
  <si>
    <t>ederek.biz</t>
  </si>
  <si>
    <t>cosnova.com</t>
  </si>
  <si>
    <t>qfacc.cn</t>
  </si>
  <si>
    <t>artssy.co</t>
  </si>
  <si>
    <t>decorfacil.com</t>
  </si>
  <si>
    <t>bakeryswap.org</t>
  </si>
  <si>
    <t>rocunited.org</t>
  </si>
  <si>
    <t>suofeiyinghua.com</t>
  </si>
  <si>
    <t>sukhumvithomes.com</t>
  </si>
  <si>
    <t>edintattoo.co.uk</t>
  </si>
  <si>
    <t>clldirect.club</t>
  </si>
  <si>
    <t>frontsteps.cloud</t>
  </si>
  <si>
    <t>secure-i.com</t>
  </si>
  <si>
    <t>dgt.tv</t>
  </si>
  <si>
    <t>home.arpa</t>
  </si>
  <si>
    <t>otherarticles.com</t>
  </si>
  <si>
    <t>overlawyered.com</t>
  </si>
  <si>
    <t>nagoya-u.jp</t>
  </si>
  <si>
    <t>tuoi69.dev</t>
  </si>
  <si>
    <t>vafb.com</t>
  </si>
  <si>
    <t>bartellhotels.com</t>
  </si>
  <si>
    <t>frankfurter-sparkasse.de</t>
  </si>
  <si>
    <t>totsu-tr.co.jp</t>
  </si>
  <si>
    <t>ipipgo.com</t>
  </si>
  <si>
    <t>gemvara.com</t>
  </si>
  <si>
    <t>frisko.dk</t>
  </si>
  <si>
    <t>imageg.net</t>
  </si>
  <si>
    <t>myseria.pro</t>
  </si>
  <si>
    <t>bandaivisual.co.jp</t>
  </si>
  <si>
    <t>v9pif.xyz</t>
  </si>
  <si>
    <t>nitehawkcinema.com</t>
  </si>
  <si>
    <t>blindstogo.com</t>
  </si>
  <si>
    <t>stl-training.co.uk</t>
  </si>
  <si>
    <t>wiseessays.com</t>
  </si>
  <si>
    <t>dgabapentin.com</t>
  </si>
  <si>
    <t>hiascend.com</t>
  </si>
  <si>
    <t>bridalshower101.com</t>
  </si>
  <si>
    <t>pwc.com.tr</t>
  </si>
  <si>
    <t>yellowtrace.com.au</t>
  </si>
  <si>
    <t>reecenichols.com</t>
  </si>
  <si>
    <t>chaonaiseal.com</t>
  </si>
  <si>
    <t>jomanho.co.kr</t>
  </si>
  <si>
    <t>opencrm.eu</t>
  </si>
  <si>
    <t>lashianetwork.com</t>
  </si>
  <si>
    <t>faire-savoir.com</t>
  </si>
  <si>
    <t>24pornvideos.tv</t>
  </si>
  <si>
    <t>mathesongas.com</t>
  </si>
  <si>
    <t>c2c-online.co.uk</t>
  </si>
  <si>
    <t>06dn.com</t>
  </si>
  <si>
    <t>digitalroutes.co.uk</t>
  </si>
  <si>
    <t>biblia.work</t>
  </si>
  <si>
    <t>cima4uu.lol</t>
  </si>
  <si>
    <t>activityjapan.com</t>
  </si>
  <si>
    <t>casadasinfielesmexicanas.com</t>
  </si>
  <si>
    <t>agb.org</t>
  </si>
  <si>
    <t>jxztjg.com</t>
  </si>
  <si>
    <t>dankicode.com</t>
  </si>
  <si>
    <t>road2college.com</t>
  </si>
  <si>
    <t>charlotteonthecheap.com</t>
  </si>
  <si>
    <t>plush.moe</t>
  </si>
  <si>
    <t>priyadogra.com</t>
  </si>
  <si>
    <t>estreet.com</t>
  </si>
  <si>
    <t>articulatemarketing.com</t>
  </si>
  <si>
    <t>bestb2b.com</t>
  </si>
  <si>
    <t>dcntr-ads.com</t>
  </si>
  <si>
    <t>thenester.com</t>
  </si>
  <si>
    <t>co.pl</t>
  </si>
  <si>
    <t>ciprofloxacin.xyz</t>
  </si>
  <si>
    <t>webit.live</t>
  </si>
  <si>
    <t>kxvrqpr2.xyz</t>
  </si>
  <si>
    <t>datariver.ru</t>
  </si>
  <si>
    <t>woodwood.com</t>
  </si>
  <si>
    <t>controlbyweb.cloud</t>
  </si>
  <si>
    <t>inretecom.net</t>
  </si>
  <si>
    <t>firmadigital.gob.ec</t>
  </si>
  <si>
    <t>opengate.com.br</t>
  </si>
  <si>
    <t>eurodad.org</t>
  </si>
  <si>
    <t>de.tt</t>
  </si>
  <si>
    <t>sjofartsverket.se</t>
  </si>
  <si>
    <t>zw2013.com</t>
  </si>
  <si>
    <t>chojnet.pl</t>
  </si>
  <si>
    <t>vds2000.net</t>
  </si>
  <si>
    <t>fuertebazar.com</t>
  </si>
  <si>
    <t>itikathali.com</t>
  </si>
  <si>
    <t>yomeishu.co.jp</t>
  </si>
  <si>
    <t>ymcahouston.org</t>
  </si>
  <si>
    <t>psaudous.com</t>
  </si>
  <si>
    <t>ebsolutnet.fi</t>
  </si>
  <si>
    <t>stranakrovi.net</t>
  </si>
  <si>
    <t>daynurseries.co.uk</t>
  </si>
  <si>
    <t>katerra.com</t>
  </si>
  <si>
    <t>server45.net</t>
  </si>
  <si>
    <t>fininfo.hr</t>
  </si>
  <si>
    <t>thetechherald.com</t>
  </si>
  <si>
    <t>karkarlandas.lt</t>
  </si>
  <si>
    <t>hal-pc.org</t>
  </si>
  <si>
    <t>global-bet.io</t>
  </si>
  <si>
    <t>kissthisguy.com</t>
  </si>
  <si>
    <t>l2jbrasil.com</t>
  </si>
  <si>
    <t>ufcespanol.com</t>
  </si>
  <si>
    <t>boincdn.live</t>
  </si>
  <si>
    <t>fdiworlddental.org</t>
  </si>
  <si>
    <t>muvac.com</t>
  </si>
  <si>
    <t>marshallscholarship.org</t>
  </si>
  <si>
    <t>steico.com</t>
  </si>
  <si>
    <t>ararental.org</t>
  </si>
  <si>
    <t>liveaction.com</t>
  </si>
  <si>
    <t>covad.net</t>
  </si>
  <si>
    <t>flightright.de</t>
  </si>
  <si>
    <t>vologdaregion.ru</t>
  </si>
  <si>
    <t>afsv.net</t>
  </si>
  <si>
    <t>tea.bg</t>
  </si>
  <si>
    <t>gardner-white.com</t>
  </si>
  <si>
    <t>lisinopril.media</t>
  </si>
  <si>
    <t>visionmonday.com</t>
  </si>
  <si>
    <t>faxonfirearms.com</t>
  </si>
  <si>
    <t>zerkalo-grandcasino.online</t>
  </si>
  <si>
    <t>amxvpos.com</t>
  </si>
  <si>
    <t>spoolls.com</t>
  </si>
  <si>
    <t>sprintax.com</t>
  </si>
  <si>
    <t>the1thing.com</t>
  </si>
  <si>
    <t>michaelpage.co.in</t>
  </si>
  <si>
    <t>pingmyurls.com</t>
  </si>
  <si>
    <t>webstersdictionary1828.com</t>
  </si>
  <si>
    <t>ciu20.org</t>
  </si>
  <si>
    <t>tecomgroup.ru</t>
  </si>
  <si>
    <t>dracabet.com</t>
  </si>
  <si>
    <t>hidalgo.gob.mx</t>
  </si>
  <si>
    <t>regall.net</t>
  </si>
  <si>
    <t>photoenlarger.com</t>
  </si>
  <si>
    <t>dudafresh.com</t>
  </si>
  <si>
    <t>trackverify.com</t>
  </si>
  <si>
    <t>batterycare.net</t>
  </si>
  <si>
    <t>nic.hotels</t>
  </si>
  <si>
    <t>ns53.com</t>
  </si>
  <si>
    <t>negativland.com</t>
  </si>
  <si>
    <t>trendsjournal.com</t>
  </si>
  <si>
    <t>lu1.cc</t>
  </si>
  <si>
    <t>alternet.it</t>
  </si>
  <si>
    <t>vip1gzakaz-mail.ru</t>
  </si>
  <si>
    <t>hitdirector.com</t>
  </si>
  <si>
    <t>extrask.live</t>
  </si>
  <si>
    <t>lafise.fi.cr</t>
  </si>
  <si>
    <t>krishna.com</t>
  </si>
  <si>
    <t>yust.edu.tw</t>
  </si>
  <si>
    <t>stl.es</t>
  </si>
  <si>
    <t>photoday.io</t>
  </si>
  <si>
    <t>dlvur.xyz</t>
  </si>
  <si>
    <t>cnipr.com</t>
  </si>
  <si>
    <t>opex.is</t>
  </si>
  <si>
    <t>mainconcept.com</t>
  </si>
  <si>
    <t>hmyloginhub.co</t>
  </si>
  <si>
    <t>humanresourcesupermarket.com</t>
  </si>
  <si>
    <t>bannersolution.net</t>
  </si>
  <si>
    <t>cosmedics.co.uk</t>
  </si>
  <si>
    <t>sanmarinortv.sm</t>
  </si>
  <si>
    <t>mindpath.com</t>
  </si>
  <si>
    <t>websoft3.com</t>
  </si>
  <si>
    <t>spacelance.com</t>
  </si>
  <si>
    <t>pcworld.co.nz</t>
  </si>
  <si>
    <t>torels.ru</t>
  </si>
  <si>
    <t>theunstitchd.com</t>
  </si>
  <si>
    <t>detroitchamber.com</t>
  </si>
  <si>
    <t>stereco.com</t>
  </si>
  <si>
    <t>skupka-fast.ru</t>
  </si>
  <si>
    <t>pedant.ru</t>
  </si>
  <si>
    <t>nhsully.co.kr</t>
  </si>
  <si>
    <t>host-unlimited.de</t>
  </si>
  <si>
    <t>brandai.shop</t>
  </si>
  <si>
    <t>metrosystems.net</t>
  </si>
  <si>
    <t>cuyahogalibrary.org</t>
  </si>
  <si>
    <t>tyremarket.com</t>
  </si>
  <si>
    <t>blowhorn.com</t>
  </si>
  <si>
    <t>shootgardening.co.uk</t>
  </si>
  <si>
    <t>bazetipl.com</t>
  </si>
  <si>
    <t>nightowlsystems.com.au</t>
  </si>
  <si>
    <t>petkey.org</t>
  </si>
  <si>
    <t>egehaber.com</t>
  </si>
  <si>
    <t>urban.com.au</t>
  </si>
  <si>
    <t>eznettools.net</t>
  </si>
  <si>
    <t>ph-karlsruhe.de</t>
  </si>
  <si>
    <t>salernonotizie.it</t>
  </si>
  <si>
    <t>collective.com</t>
  </si>
  <si>
    <t>donte.com.br</t>
  </si>
  <si>
    <t>katholisches.info</t>
  </si>
  <si>
    <t>firstcommunity.com</t>
  </si>
  <si>
    <t>sz.net.cn</t>
  </si>
  <si>
    <t>titanquest.org.ua</t>
  </si>
  <si>
    <t>eldiario.ec</t>
  </si>
  <si>
    <t>clarencetbrown.com</t>
  </si>
  <si>
    <t>drivethrustuff.com</t>
  </si>
  <si>
    <t>admo.net</t>
  </si>
  <si>
    <t>psd2html.com</t>
  </si>
  <si>
    <t>mucinex.com</t>
  </si>
  <si>
    <t>iteris-va511.net</t>
  </si>
  <si>
    <t>gabi.com</t>
  </si>
  <si>
    <t>52sh.com.tw</t>
  </si>
  <si>
    <t>glade.com</t>
  </si>
  <si>
    <t>sellerrunning.com</t>
  </si>
  <si>
    <t>svps.k12.az.us</t>
  </si>
  <si>
    <t>exchangeandmart.co.uk</t>
  </si>
  <si>
    <t>peperet.com</t>
  </si>
  <si>
    <t>wp-hosting.cz</t>
  </si>
  <si>
    <t>norbits.net</t>
  </si>
  <si>
    <t>saphe.com</t>
  </si>
  <si>
    <t>tido.al</t>
  </si>
  <si>
    <t>allresto.de</t>
  </si>
  <si>
    <t>opositatest.com</t>
  </si>
  <si>
    <t>erythromycinea.com</t>
  </si>
  <si>
    <t>udm4.com</t>
  </si>
  <si>
    <t>gisee.ru</t>
  </si>
  <si>
    <t>queerdiary.com</t>
  </si>
  <si>
    <t>shpe.org</t>
  </si>
  <si>
    <t>2pink.org</t>
  </si>
  <si>
    <t>yesleaks.com</t>
  </si>
  <si>
    <t>filmstreaming.page</t>
  </si>
  <si>
    <t>offshoreonly.com</t>
  </si>
  <si>
    <t>southernbank.com</t>
  </si>
  <si>
    <t>tdyb.net</t>
  </si>
  <si>
    <t>nextera.net</t>
  </si>
  <si>
    <t>npsc.co.in</t>
  </si>
  <si>
    <t>clubrsx.com</t>
  </si>
  <si>
    <t>sitevigraus.com</t>
  </si>
  <si>
    <t>sunfrog.com</t>
  </si>
  <si>
    <t>less-is-more.dk</t>
  </si>
  <si>
    <t>slk-realty.ru</t>
  </si>
  <si>
    <t>denyo.co.jp</t>
  </si>
  <si>
    <t>boruifangqiao.com</t>
  </si>
  <si>
    <t>lordfilm9.vg</t>
  </si>
  <si>
    <t>sinovale.com</t>
  </si>
  <si>
    <t>spravkavspb.work</t>
  </si>
  <si>
    <t>mcit.gov.sa</t>
  </si>
  <si>
    <t>bigamart.com</t>
  </si>
  <si>
    <t>kwartetproforma.com</t>
  </si>
  <si>
    <t>cdnsure.com</t>
  </si>
  <si>
    <t>diendanmevabe.com</t>
  </si>
  <si>
    <t>emojikeyboard.top</t>
  </si>
  <si>
    <t>unyleya.edu.br</t>
  </si>
  <si>
    <t>hystagetruck.com</t>
  </si>
  <si>
    <t>folionetwork.site</t>
  </si>
  <si>
    <t>stjohnrestaurant.com</t>
  </si>
  <si>
    <t>phidias.co</t>
  </si>
  <si>
    <t>onlinemedsbuy.com</t>
  </si>
  <si>
    <t>pencor.com</t>
  </si>
  <si>
    <t>marsamaroc.co.ma</t>
  </si>
  <si>
    <t>postgrid.com</t>
  </si>
  <si>
    <t>myhugong.com</t>
  </si>
  <si>
    <t>tadaledfil.com</t>
  </si>
  <si>
    <t>pro100hobbi.ru</t>
  </si>
  <si>
    <t>malgusto.com</t>
  </si>
  <si>
    <t>1cros.net</t>
  </si>
  <si>
    <t>tvoydvor.com.ua</t>
  </si>
  <si>
    <t>aurin.org.au</t>
  </si>
  <si>
    <t>linkszia.co</t>
  </si>
  <si>
    <t>classicreader.com</t>
  </si>
  <si>
    <t>cnrc.dz</t>
  </si>
  <si>
    <t>tegronews.com</t>
  </si>
  <si>
    <t>neutrino.at</t>
  </si>
  <si>
    <t>shippingexplorer.net</t>
  </si>
  <si>
    <t>e-mba.ru</t>
  </si>
  <si>
    <t>affpartner.com</t>
  </si>
  <si>
    <t>elektra.com.mx</t>
  </si>
  <si>
    <t>amw.com</t>
  </si>
  <si>
    <t>visualsvn.com</t>
  </si>
  <si>
    <t>pkc.gov.uk</t>
  </si>
  <si>
    <t>meetmindful.reviews</t>
  </si>
  <si>
    <t>hosting247.gr</t>
  </si>
  <si>
    <t>anafranil.boutique</t>
  </si>
  <si>
    <t>pentabldggroup.com</t>
  </si>
  <si>
    <t>neotelecom.kg</t>
  </si>
  <si>
    <t>arcuma.com</t>
  </si>
  <si>
    <t>krx.no</t>
  </si>
  <si>
    <t>humanitas.nl</t>
  </si>
  <si>
    <t>dito.com.br</t>
  </si>
  <si>
    <t>cash-online.de</t>
  </si>
  <si>
    <t>dotinc.com</t>
  </si>
  <si>
    <t>misa.com.vn</t>
  </si>
  <si>
    <t>mublog.ru</t>
  </si>
  <si>
    <t>avlws.com</t>
  </si>
  <si>
    <t>ojearnovelas.com</t>
  </si>
  <si>
    <t>kzepp.com</t>
  </si>
  <si>
    <t>sildende.com</t>
  </si>
  <si>
    <t>filmesviatorrents.site</t>
  </si>
  <si>
    <t>indianpornlist.com</t>
  </si>
  <si>
    <t>oklivetv.com</t>
  </si>
  <si>
    <t>allmp3.cc</t>
  </si>
  <si>
    <t>ditropal.com</t>
  </si>
  <si>
    <t>mensenrechten.nl</t>
  </si>
  <si>
    <t>redexpertos.com.co</t>
  </si>
  <si>
    <t>cmp.com</t>
  </si>
  <si>
    <t>yarukiouendan.jp</t>
  </si>
  <si>
    <t>spinabifidaassociation.org</t>
  </si>
  <si>
    <t>net2.com</t>
  </si>
  <si>
    <t>boatsonline.com.au</t>
  </si>
  <si>
    <t>insinc.com</t>
  </si>
  <si>
    <t>sidekickopen08.com</t>
  </si>
  <si>
    <t>avertium.com</t>
  </si>
  <si>
    <t>scistarter.org</t>
  </si>
  <si>
    <t>m18.com</t>
  </si>
  <si>
    <t>cilitiantang.org</t>
  </si>
  <si>
    <t>altegro.ru</t>
  </si>
  <si>
    <t>autogur.ru</t>
  </si>
  <si>
    <t>valuecoders.com</t>
  </si>
  <si>
    <t>btu.edu.tr</t>
  </si>
  <si>
    <t>blog-directory.org</t>
  </si>
  <si>
    <t>feb.gov</t>
  </si>
  <si>
    <t>simplemodern.com</t>
  </si>
  <si>
    <t>jobandtalent.com</t>
  </si>
  <si>
    <t>ejemplode.com</t>
  </si>
  <si>
    <t>kbits.com</t>
  </si>
  <si>
    <t>benefitmall.com</t>
  </si>
  <si>
    <t>azaruniv.ac.ir</t>
  </si>
  <si>
    <t>aim.ne.jp</t>
  </si>
  <si>
    <t>rplnd18.com</t>
  </si>
  <si>
    <t>smacc.com</t>
  </si>
  <si>
    <t>brick.com</t>
  </si>
  <si>
    <t>arcticspine.com</t>
  </si>
  <si>
    <t>charity-commission.gov.uk</t>
  </si>
  <si>
    <t>motherg.com</t>
  </si>
  <si>
    <t>domperidonesx.com</t>
  </si>
  <si>
    <t>geziindex.com</t>
  </si>
  <si>
    <t>appcrawlr.com</t>
  </si>
  <si>
    <t>erectiledysfunctionpillsxl.com</t>
  </si>
  <si>
    <t>heart-music.com</t>
  </si>
  <si>
    <t>taylorandhart.com</t>
  </si>
  <si>
    <t>hosteks.com</t>
  </si>
  <si>
    <t>osl.com</t>
  </si>
  <si>
    <t>gainax.co.jp</t>
  </si>
  <si>
    <t>corearoadbike.com</t>
  </si>
  <si>
    <t>headphone.com</t>
  </si>
  <si>
    <t>befuptuga.com</t>
  </si>
  <si>
    <t>e-2j.com</t>
  </si>
  <si>
    <t>cryptoadventure.com</t>
  </si>
  <si>
    <t>reversedictionary.org</t>
  </si>
  <si>
    <t>propranolol.life</t>
  </si>
  <si>
    <t>bookchor.com</t>
  </si>
  <si>
    <t>kreditbee.in</t>
  </si>
  <si>
    <t>trust-advisory.de</t>
  </si>
  <si>
    <t>cecbelgique.be</t>
  </si>
  <si>
    <t>brucelee.com</t>
  </si>
  <si>
    <t>solanabeach.io</t>
  </si>
  <si>
    <t>zfilm-hd.ink</t>
  </si>
  <si>
    <t>childbirthconnection.org</t>
  </si>
  <si>
    <t>ampere.cloud</t>
  </si>
  <si>
    <t>werkenbijcoolblue.com</t>
  </si>
  <si>
    <t>xvideosxnxx.org</t>
  </si>
  <si>
    <t>eurofmc.com</t>
  </si>
  <si>
    <t>qikqiak.com</t>
  </si>
  <si>
    <t>typo3.org.cn</t>
  </si>
  <si>
    <t>zpclass.com</t>
  </si>
  <si>
    <t>bop4.uk</t>
  </si>
  <si>
    <t>qcialiuss.com</t>
  </si>
  <si>
    <t>asvis.it</t>
  </si>
  <si>
    <t>allotments4all.co.uk</t>
  </si>
  <si>
    <t>unifrax.com</t>
  </si>
  <si>
    <t>kte.org.uk</t>
  </si>
  <si>
    <t>diabetesresearch.org</t>
  </si>
  <si>
    <t>zeroqode.com</t>
  </si>
  <si>
    <t>cxgkjsy.com</t>
  </si>
  <si>
    <t>freelang.net</t>
  </si>
  <si>
    <t>masterhost.tech</t>
  </si>
  <si>
    <t>nht.ru</t>
  </si>
  <si>
    <t>friendshiptag.com</t>
  </si>
  <si>
    <t>autonom8.com</t>
  </si>
  <si>
    <t>rmcf.com</t>
  </si>
  <si>
    <t>adserver.pw</t>
  </si>
  <si>
    <t>wupload.com</t>
  </si>
  <si>
    <t>morbhuiya.com</t>
  </si>
  <si>
    <t>designerwomen.co.uk</t>
  </si>
  <si>
    <t>allwebnow.com</t>
  </si>
  <si>
    <t>spurtbank.ru</t>
  </si>
  <si>
    <t>annettexx.com</t>
  </si>
  <si>
    <t>pii-protect.com</t>
  </si>
  <si>
    <t>mdg-it.com.au</t>
  </si>
  <si>
    <t>eldoradofurniture.com</t>
  </si>
  <si>
    <t>ekys.ru</t>
  </si>
  <si>
    <t>gogosearching.com</t>
  </si>
  <si>
    <t>mydeaf.co</t>
  </si>
  <si>
    <t>aichi-now.jp</t>
  </si>
  <si>
    <t>itbaoku.cn</t>
  </si>
  <si>
    <t>interracialdatingapp.biz</t>
  </si>
  <si>
    <t>monotote.com</t>
  </si>
  <si>
    <t>onelog.ch</t>
  </si>
  <si>
    <t>reallifecams.net</t>
  </si>
  <si>
    <t>sstruyen.vn</t>
  </si>
  <si>
    <t>youthforum.org</t>
  </si>
  <si>
    <t>hpushimla.in</t>
  </si>
  <si>
    <t>telindustelecom.lu</t>
  </si>
  <si>
    <t>sexzayki.ru</t>
  </si>
  <si>
    <t>compulab.pt</t>
  </si>
  <si>
    <t>dollaressays.com</t>
  </si>
  <si>
    <t>cubicadns.com</t>
  </si>
  <si>
    <t>moneywise.co.uk</t>
  </si>
  <si>
    <t>lesbiansugarmama.net</t>
  </si>
  <si>
    <t>hotdomains.at</t>
  </si>
  <si>
    <t>rabota.md</t>
  </si>
  <si>
    <t>vrs.de</t>
  </si>
  <si>
    <t>fastdns-uk.com</t>
  </si>
  <si>
    <t>gntn-pgd.it</t>
  </si>
  <si>
    <t>sunwk.fun</t>
  </si>
  <si>
    <t>merkurist.de</t>
  </si>
  <si>
    <t>adplex.co.kr</t>
  </si>
  <si>
    <t>essaysauce.com</t>
  </si>
  <si>
    <t>safebettingsites.com</t>
  </si>
  <si>
    <t>depco.co.kr</t>
  </si>
  <si>
    <t>bolly2tolly.blog</t>
  </si>
  <si>
    <t>glamadelaide.com.au</t>
  </si>
  <si>
    <t>mojauto.rs</t>
  </si>
  <si>
    <t>scholarassignments.com</t>
  </si>
  <si>
    <t>foroffice.ru</t>
  </si>
  <si>
    <t>fastcopy.jp</t>
  </si>
  <si>
    <t>sinopec.cn</t>
  </si>
  <si>
    <t>xn--mgbt8dvwb.com</t>
  </si>
  <si>
    <t>techtel.com.uy</t>
  </si>
  <si>
    <t>webhosting.be</t>
  </si>
  <si>
    <t>qvidian.com</t>
  </si>
  <si>
    <t>risu.org.ua</t>
  </si>
  <si>
    <t>kshvid.com</t>
  </si>
  <si>
    <t>cluemediator.com</t>
  </si>
  <si>
    <t>captiv8.io</t>
  </si>
  <si>
    <t>giglon.com</t>
  </si>
  <si>
    <t>bravado.de</t>
  </si>
  <si>
    <t>jcc.ne.jp</t>
  </si>
  <si>
    <t>volgalogistics.ru</t>
  </si>
  <si>
    <t>suburbansimplicity.com</t>
  </si>
  <si>
    <t>smart-ex.jp</t>
  </si>
  <si>
    <t>porno247.org</t>
  </si>
  <si>
    <t>thefoodellers.com</t>
  </si>
  <si>
    <t>sameplace.nl</t>
  </si>
  <si>
    <t>newscast.jp</t>
  </si>
  <si>
    <t>freestylephoto.biz</t>
  </si>
  <si>
    <t>pro-group.ru</t>
  </si>
  <si>
    <t>jinritaoyuan.com</t>
  </si>
  <si>
    <t>kcv.jp</t>
  </si>
  <si>
    <t>ccyjjd.com</t>
  </si>
  <si>
    <t>harmonyhomeschool.com</t>
  </si>
  <si>
    <t>nis-glonass.ru</t>
  </si>
  <si>
    <t>sudokuhit.com</t>
  </si>
  <si>
    <t>missmustardseed.com</t>
  </si>
  <si>
    <t>theapopkavoice.com</t>
  </si>
  <si>
    <t>unicharm.co.jp</t>
  </si>
  <si>
    <t>teslasociety.com</t>
  </si>
  <si>
    <t>japonhentai.com</t>
  </si>
  <si>
    <t>almamedia.net</t>
  </si>
  <si>
    <t>banprogrupopromerica.com.ni</t>
  </si>
  <si>
    <t>washingtonfederal.com</t>
  </si>
  <si>
    <t>eggheads.solutions</t>
  </si>
  <si>
    <t>homecaremag.com</t>
  </si>
  <si>
    <t>edugames.vn</t>
  </si>
  <si>
    <t>bsomusic.org</t>
  </si>
  <si>
    <t>validator.nu</t>
  </si>
  <si>
    <t>parsnews.com</t>
  </si>
  <si>
    <t>nanobits.org</t>
  </si>
  <si>
    <t>dnit.gov.br</t>
  </si>
  <si>
    <t>erotube.org</t>
  </si>
  <si>
    <t>lan-project.ru</t>
  </si>
  <si>
    <t>nha.nl</t>
  </si>
  <si>
    <t>ucc-mtnl.in</t>
  </si>
  <si>
    <t>draftin.com</t>
  </si>
  <si>
    <t>beecut.com</t>
  </si>
  <si>
    <t>merlenorman.com</t>
  </si>
  <si>
    <t>ashleyhomestore.ca</t>
  </si>
  <si>
    <t>snobbishusa.com</t>
  </si>
  <si>
    <t>dirty.games</t>
  </si>
  <si>
    <t>tlnn.net</t>
  </si>
  <si>
    <t>bornfreeusa.org</t>
  </si>
  <si>
    <t>ehosting.sk</t>
  </si>
  <si>
    <t>mydeposits.co.uk</t>
  </si>
  <si>
    <t>asap-utilities.com</t>
  </si>
  <si>
    <t>spotifypodcastsummit.com</t>
  </si>
  <si>
    <t>rnc.co.jp</t>
  </si>
  <si>
    <t>internationalskeptics.com</t>
  </si>
  <si>
    <t>peakoil.com</t>
  </si>
  <si>
    <t>maid.my.id</t>
  </si>
  <si>
    <t>steiff.com</t>
  </si>
  <si>
    <t>bzone.it</t>
  </si>
  <si>
    <t>learningexpress.com</t>
  </si>
  <si>
    <t>duluthmn.gov</t>
  </si>
  <si>
    <t>myftp.info</t>
  </si>
  <si>
    <t>pitas.com</t>
  </si>
  <si>
    <t>folhadelondrina.com.br</t>
  </si>
  <si>
    <t>entim.pl</t>
  </si>
  <si>
    <t>torrentool.org</t>
  </si>
  <si>
    <t>neural.one</t>
  </si>
  <si>
    <t>zomasleep.com</t>
  </si>
  <si>
    <t>cakewrecks.com</t>
  </si>
  <si>
    <t>eastgate.com</t>
  </si>
  <si>
    <t>impresamodular.com</t>
  </si>
  <si>
    <t>isintranet.com</t>
  </si>
  <si>
    <t>gazoni1.com</t>
  </si>
  <si>
    <t>ccgp-jiangsu.gov.cn</t>
  </si>
  <si>
    <t>mpba.gov.ar</t>
  </si>
  <si>
    <t>toppem.com</t>
  </si>
  <si>
    <t>suraenlinea.com</t>
  </si>
  <si>
    <t>novawind.ru</t>
  </si>
  <si>
    <t>garbo.io</t>
  </si>
  <si>
    <t>nouveautes-tele.com</t>
  </si>
  <si>
    <t>zwangerschapspagina.nl</t>
  </si>
  <si>
    <t>gnditropi.com</t>
  </si>
  <si>
    <t>flyingproxy.com</t>
  </si>
  <si>
    <t>gddysl.com</t>
  </si>
  <si>
    <t>bullz-eye.com</t>
  </si>
  <si>
    <t>bogatire.ru</t>
  </si>
  <si>
    <t>mpsdatacollection.com</t>
  </si>
  <si>
    <t>encircleapp.com</t>
  </si>
  <si>
    <t>immigration.gov.np</t>
  </si>
  <si>
    <t>hostingsatu.com</t>
  </si>
  <si>
    <t>qgold.com</t>
  </si>
  <si>
    <t>informe21.com</t>
  </si>
  <si>
    <t>tlp.ne.jp</t>
  </si>
  <si>
    <t>paytowritemyessay.com</t>
  </si>
  <si>
    <t>getanywhere.io</t>
  </si>
  <si>
    <t>arboretum.org</t>
  </si>
  <si>
    <t>ummu.net</t>
  </si>
  <si>
    <t>redirekted.com</t>
  </si>
  <si>
    <t>coolhouseplans.com</t>
  </si>
  <si>
    <t>afwbt.xyz</t>
  </si>
  <si>
    <t>milbon.co.jp</t>
  </si>
  <si>
    <t>oivahymy.fi</t>
  </si>
  <si>
    <t>adiario.mx</t>
  </si>
  <si>
    <t>taskeasy.com</t>
  </si>
  <si>
    <t>pdfbooksworld.com</t>
  </si>
  <si>
    <t>summari.com</t>
  </si>
  <si>
    <t>asianinspirations.com.au</t>
  </si>
  <si>
    <t>linksquares.com</t>
  </si>
  <si>
    <t>k-m.de</t>
  </si>
  <si>
    <t>zfilm-hd-2033.online</t>
  </si>
  <si>
    <t>roxterr.com</t>
  </si>
  <si>
    <t>azino-777-club.ru</t>
  </si>
  <si>
    <t>whisky.com</t>
  </si>
  <si>
    <t>datarecognitioncorp.com</t>
  </si>
  <si>
    <t>mii.lt</t>
  </si>
  <si>
    <t>ariamarz.com</t>
  </si>
  <si>
    <t>russianeuro.com</t>
  </si>
  <si>
    <t>nursingnetwork.com</t>
  </si>
  <si>
    <t>nettwerk.com</t>
  </si>
  <si>
    <t>youlu.com</t>
  </si>
  <si>
    <t>vail.net</t>
  </si>
  <si>
    <t>telcom.net.ua</t>
  </si>
  <si>
    <t>patstalom.com</t>
  </si>
  <si>
    <t>42lines.net</t>
  </si>
  <si>
    <t>buyspares.co.uk</t>
  </si>
  <si>
    <t>iskmogul.com</t>
  </si>
  <si>
    <t>seminar-rostov.ru</t>
  </si>
  <si>
    <t>lease-advice.org</t>
  </si>
  <si>
    <t>gostovanje.com</t>
  </si>
  <si>
    <t>lifewithdogs.tv</t>
  </si>
  <si>
    <t>yacinelive.com</t>
  </si>
  <si>
    <t>solisnet.pl</t>
  </si>
  <si>
    <t>wingspanholdings.com</t>
  </si>
  <si>
    <t>satdl.com</t>
  </si>
  <si>
    <t>tefal.com</t>
  </si>
  <si>
    <t>fuzoku-datacenter.com</t>
  </si>
  <si>
    <t>clngaa.com</t>
  </si>
  <si>
    <t>github.community</t>
  </si>
  <si>
    <t>zensho.co.jp</t>
  </si>
  <si>
    <t>crmrkt.com</t>
  </si>
  <si>
    <t>nikesclearance.us</t>
  </si>
  <si>
    <t>teachwithmovies.org</t>
  </si>
  <si>
    <t>astroportal.com</t>
  </si>
  <si>
    <t>nowhabersham.com</t>
  </si>
  <si>
    <t>reptile.guide</t>
  </si>
  <si>
    <t>e2v.com</t>
  </si>
  <si>
    <t>argument-d.com</t>
  </si>
  <si>
    <t>civillaw.com.cn</t>
  </si>
  <si>
    <t>inogen.com</t>
  </si>
  <si>
    <t>ujkh.ru</t>
  </si>
  <si>
    <t>tatsachen-ueber-deutschland.de</t>
  </si>
  <si>
    <t>information-britain.co.uk</t>
  </si>
  <si>
    <t>renx.ca</t>
  </si>
  <si>
    <t>buzztime.com</t>
  </si>
  <si>
    <t>deadhouse.org</t>
  </si>
  <si>
    <t>xuqatkswi.com</t>
  </si>
  <si>
    <t>takewyn.com</t>
  </si>
  <si>
    <t>springest.nl</t>
  </si>
  <si>
    <t>vigrixvix.com</t>
  </si>
  <si>
    <t>ovarian.org</t>
  </si>
  <si>
    <t>siteground329.com</t>
  </si>
  <si>
    <t>nssecure.net</t>
  </si>
  <si>
    <t>wztcidc.com</t>
  </si>
  <si>
    <t>spravkavspb.cc</t>
  </si>
  <si>
    <t>mythic-dream.com</t>
  </si>
  <si>
    <t>olivetomato.com</t>
  </si>
  <si>
    <t>quiettownhome.com</t>
  </si>
  <si>
    <t>onlinebouwers.nl</t>
  </si>
  <si>
    <t>payperpost.com</t>
  </si>
  <si>
    <t>a2b-internet.com</t>
  </si>
  <si>
    <t>flcancer.com</t>
  </si>
  <si>
    <t>facebank.pr</t>
  </si>
  <si>
    <t>tailieu.vn</t>
  </si>
  <si>
    <t>indieshuffle.com</t>
  </si>
  <si>
    <t>dea90114c6.com</t>
  </si>
  <si>
    <t>icmos.ru</t>
  </si>
  <si>
    <t>argesto.ru</t>
  </si>
  <si>
    <t>abdwap.website</t>
  </si>
  <si>
    <t>xyvtc.edu.cn</t>
  </si>
  <si>
    <t>benewtech.cn</t>
  </si>
  <si>
    <t>bettermanga.com</t>
  </si>
  <si>
    <t>smarthost.cz</t>
  </si>
  <si>
    <t>itaku.ee</t>
  </si>
  <si>
    <t>alanthomsonsim.com</t>
  </si>
  <si>
    <t>alibiddns.com</t>
  </si>
  <si>
    <t>gibsedanetwork.co.za</t>
  </si>
  <si>
    <t>tvo.fi</t>
  </si>
  <si>
    <t>fideliscloud.com</t>
  </si>
  <si>
    <t>klowdtv.net</t>
  </si>
  <si>
    <t>anguillanet.com</t>
  </si>
  <si>
    <t>pixeno.com</t>
  </si>
  <si>
    <t>3xpla.net</t>
  </si>
  <si>
    <t>grabyo.com</t>
  </si>
  <si>
    <t>thedailyviagra.com</t>
  </si>
  <si>
    <t>irshava.net.ua</t>
  </si>
  <si>
    <t>freekidscrafts.com</t>
  </si>
  <si>
    <t>nazarov-gallery.ru</t>
  </si>
  <si>
    <t>annaeverywhere.com</t>
  </si>
  <si>
    <t>solarisgroup.com</t>
  </si>
  <si>
    <t>kitesurfingkites.com</t>
  </si>
  <si>
    <t>lukoshko.net</t>
  </si>
  <si>
    <t>uslegalsupport.com</t>
  </si>
  <si>
    <t>trendupdeal.com</t>
  </si>
  <si>
    <t>buderus.com</t>
  </si>
  <si>
    <t>hostings.com.mx</t>
  </si>
  <si>
    <t>trental.monster</t>
  </si>
  <si>
    <t>alhvp.com</t>
  </si>
  <si>
    <t>szepmuveszeti.hu</t>
  </si>
  <si>
    <t>showgo123.com</t>
  </si>
  <si>
    <t>meddoclab.ru</t>
  </si>
  <si>
    <t>timreview.ca</t>
  </si>
  <si>
    <t>lolcamzz.st</t>
  </si>
  <si>
    <t>cosl.com.sg</t>
  </si>
  <si>
    <t>rprs-cdn.com</t>
  </si>
  <si>
    <t>vitrinnet.com</t>
  </si>
  <si>
    <t>wycokck.org</t>
  </si>
  <si>
    <t>euromoneyplc.com</t>
  </si>
  <si>
    <t>euribor.com.es</t>
  </si>
  <si>
    <t>hojyonet.jp</t>
  </si>
  <si>
    <t>coolthemestores.com</t>
  </si>
  <si>
    <t>willisorchards.com</t>
  </si>
  <si>
    <t>nayapatrikadaily.com</t>
  </si>
  <si>
    <t>userwise.io</t>
  </si>
  <si>
    <t>eslgold.com</t>
  </si>
  <si>
    <t>tradingtaco.com</t>
  </si>
  <si>
    <t>kidanet.com.fj</t>
  </si>
  <si>
    <t>udesa.edu.ar</t>
  </si>
  <si>
    <t>ulele.com</t>
  </si>
  <si>
    <t>mizar.icu</t>
  </si>
  <si>
    <t>lern.cloud</t>
  </si>
  <si>
    <t>endstate.com.au</t>
  </si>
  <si>
    <t>fdcew.com</t>
  </si>
  <si>
    <t>gizwitsapi.com</t>
  </si>
  <si>
    <t>themanc.com</t>
  </si>
  <si>
    <t>myspool.com</t>
  </si>
  <si>
    <t>dicksandmilfs.com</t>
  </si>
  <si>
    <t>toyota.com.tw</t>
  </si>
  <si>
    <t>sura.com.uy</t>
  </si>
  <si>
    <t>withgeos.com</t>
  </si>
  <si>
    <t>bankingonclimatechaos.org</t>
  </si>
  <si>
    <t>iew.com</t>
  </si>
  <si>
    <t>dcmembers.com</t>
  </si>
  <si>
    <t>helo-app.com</t>
  </si>
  <si>
    <t>wholekitchensink.com</t>
  </si>
  <si>
    <t>obkgroup.by</t>
  </si>
  <si>
    <t>ladipage.net</t>
  </si>
  <si>
    <t>radiantsystems.com</t>
  </si>
  <si>
    <t>ns52.com</t>
  </si>
  <si>
    <t>transfirst.com</t>
  </si>
  <si>
    <t>fev.com</t>
  </si>
  <si>
    <t>awesome.cloud</t>
  </si>
  <si>
    <t>job4freshers.co.in</t>
  </si>
  <si>
    <t>obsisp.net</t>
  </si>
  <si>
    <t>yoteyote.com</t>
  </si>
  <si>
    <t>whiskeycentral.com</t>
  </si>
  <si>
    <t>firenet.net.au</t>
  </si>
  <si>
    <t>kheloyar.net</t>
  </si>
  <si>
    <t>crownlift.net</t>
  </si>
  <si>
    <t>bourgognefranchecomte.fr</t>
  </si>
  <si>
    <t>greatwebarchitect.com</t>
  </si>
  <si>
    <t>pytgo.com</t>
  </si>
  <si>
    <t>ahlsmsworld.com</t>
  </si>
  <si>
    <t>canyonisd.net</t>
  </si>
  <si>
    <t>dev4dev.ru</t>
  </si>
  <si>
    <t>classiccat.net</t>
  </si>
  <si>
    <t>elsoldelalaguna.com.mx</t>
  </si>
  <si>
    <t>galaxy7music.com</t>
  </si>
  <si>
    <t>xapi.edu.cn</t>
  </si>
  <si>
    <t>gdf.it</t>
  </si>
  <si>
    <t>gdsti.net</t>
  </si>
  <si>
    <t>nodepositkings.com</t>
  </si>
  <si>
    <t>best-wordpress-templates.ru</t>
  </si>
  <si>
    <t>roundyearfun.org</t>
  </si>
  <si>
    <t>valorusa.com</t>
  </si>
  <si>
    <t>kubota-eu.com</t>
  </si>
  <si>
    <t>siamtoo.com</t>
  </si>
  <si>
    <t>avtosreda.ru</t>
  </si>
  <si>
    <t>geindustrial.com</t>
  </si>
  <si>
    <t>topasianp.com</t>
  </si>
  <si>
    <t>cxyw.net</t>
  </si>
  <si>
    <t>zprx.net</t>
  </si>
  <si>
    <t>gcsip.com</t>
  </si>
  <si>
    <t>nttpc.co.jp</t>
  </si>
  <si>
    <t>tadalisus.com</t>
  </si>
  <si>
    <t>lordfilms-web.site</t>
  </si>
  <si>
    <t>open-kernel.net</t>
  </si>
  <si>
    <t>765.com.cn</t>
  </si>
  <si>
    <t>sia.az</t>
  </si>
  <si>
    <t>kupit-cheki.one</t>
  </si>
  <si>
    <t>myavxx.xyz</t>
  </si>
  <si>
    <t>theurbandaily.com</t>
  </si>
  <si>
    <t>arkmirai.co.jp</t>
  </si>
  <si>
    <t>healthcare-management-degree.net</t>
  </si>
  <si>
    <t>akashicbooks.com</t>
  </si>
  <si>
    <t>anyconnector.com</t>
  </si>
  <si>
    <t>dplay.casino</t>
  </si>
  <si>
    <t>tldrthis.com</t>
  </si>
  <si>
    <t>bagi.co.in</t>
  </si>
  <si>
    <t>nbccomedyplayground.com</t>
  </si>
  <si>
    <t>807100.com</t>
  </si>
  <si>
    <t>samacheerkalvi.guru</t>
  </si>
  <si>
    <t>dalloz.fr</t>
  </si>
  <si>
    <t>chebahut.com</t>
  </si>
  <si>
    <t>annamalaiuniversity.ac.in</t>
  </si>
  <si>
    <t>moreofit.com</t>
  </si>
  <si>
    <t>spark-summit.com</t>
  </si>
  <si>
    <t>sieweb.com.pe</t>
  </si>
  <si>
    <t>wwwmonclerjacketsuk.com.co</t>
  </si>
  <si>
    <t>gerchik.co</t>
  </si>
  <si>
    <t>winsexgames.com</t>
  </si>
  <si>
    <t>kslnrewb.top</t>
  </si>
  <si>
    <t>ukghost.com</t>
  </si>
  <si>
    <t>cnuv.de</t>
  </si>
  <si>
    <t>titicacamall.com</t>
  </si>
  <si>
    <t>theblackwallsttimes.com</t>
  </si>
  <si>
    <t>ngpa.com</t>
  </si>
  <si>
    <t>royalsociety.org.nz</t>
  </si>
  <si>
    <t>readme.md</t>
  </si>
  <si>
    <t>zgjw.gov.cn</t>
  </si>
  <si>
    <t>highoncinemaa.com</t>
  </si>
  <si>
    <t>stylefix.co</t>
  </si>
  <si>
    <t>visana.ch</t>
  </si>
  <si>
    <t>heavenarticle.com</t>
  </si>
  <si>
    <t>120181311.xyz</t>
  </si>
  <si>
    <t>newgensolutions.net</t>
  </si>
  <si>
    <t>adoptaclassroom.org</t>
  </si>
  <si>
    <t>weecare.co</t>
  </si>
  <si>
    <t>project-hosting.com</t>
  </si>
  <si>
    <t>1clancer.ru</t>
  </si>
  <si>
    <t>rodneyscyclehouse.com</t>
  </si>
  <si>
    <t>hopdoddy.com</t>
  </si>
  <si>
    <t>webadam.com</t>
  </si>
  <si>
    <t>cnspeed.com</t>
  </si>
  <si>
    <t>beepong.net</t>
  </si>
  <si>
    <t>elblog.com</t>
  </si>
  <si>
    <t>sbbnet.com</t>
  </si>
  <si>
    <t>termiumplus.gc.ca</t>
  </si>
  <si>
    <t>247maturesex.com</t>
  </si>
  <si>
    <t>gamma-center.ru</t>
  </si>
  <si>
    <t>chameleonjohn.com</t>
  </si>
  <si>
    <t>cvwizard.es</t>
  </si>
  <si>
    <t>100pot.com</t>
  </si>
  <si>
    <t>odnoklasniki.ru</t>
  </si>
  <si>
    <t>szerverplex.com</t>
  </si>
  <si>
    <t>classoft.ro</t>
  </si>
  <si>
    <t>hmdb.ca</t>
  </si>
  <si>
    <t>6zigzag777.com</t>
  </si>
  <si>
    <t>swisscom-health.ch</t>
  </si>
  <si>
    <t>workrave.org</t>
  </si>
  <si>
    <t>medjetassist.com</t>
  </si>
  <si>
    <t>e96.ru</t>
  </si>
  <si>
    <t>celebrityfakes4u.com</t>
  </si>
  <si>
    <t>bmwfaq.org</t>
  </si>
  <si>
    <t>spotlightstories.co</t>
  </si>
  <si>
    <t>gameszap.com</t>
  </si>
  <si>
    <t>fxleaders.com</t>
  </si>
  <si>
    <t>realt.co</t>
  </si>
  <si>
    <t>pubtrack.co</t>
  </si>
  <si>
    <t>witech.com.cn</t>
  </si>
  <si>
    <t>vizor-games.com</t>
  </si>
  <si>
    <t>imedia10.com</t>
  </si>
  <si>
    <t>eta2u.ro</t>
  </si>
  <si>
    <t>metalsludge.tv</t>
  </si>
  <si>
    <t>acessocpanel.com.br</t>
  </si>
  <si>
    <t>yezzclips.com</t>
  </si>
  <si>
    <t>hc-vsetin.cz</t>
  </si>
  <si>
    <t>broadviewnet.com</t>
  </si>
  <si>
    <t>dare2b.com</t>
  </si>
  <si>
    <t>happydays365.org</t>
  </si>
  <si>
    <t>clubs.nl</t>
  </si>
  <si>
    <t>birthdayinabox.com</t>
  </si>
  <si>
    <t>huaidan4.com</t>
  </si>
  <si>
    <t>turistika.cz</t>
  </si>
  <si>
    <t>gxust.edu.cn</t>
  </si>
  <si>
    <t>bios-online.de</t>
  </si>
  <si>
    <t>propecia.moscow</t>
  </si>
  <si>
    <t>ph-connect.me</t>
  </si>
  <si>
    <t>html5book.ru</t>
  </si>
  <si>
    <t>1und1.eu</t>
  </si>
  <si>
    <t>humhub.org</t>
  </si>
  <si>
    <t>1314gl.com</t>
  </si>
  <si>
    <t>abcdesevilla.es</t>
  </si>
  <si>
    <t>tubeon.net</t>
  </si>
  <si>
    <t>rcuonline.org</t>
  </si>
  <si>
    <t>iamtimeshare.com</t>
  </si>
  <si>
    <t>aaccjnls.org</t>
  </si>
  <si>
    <t>specserver.com</t>
  </si>
  <si>
    <t>vctrainings.com</t>
  </si>
  <si>
    <t>amresorts.com</t>
  </si>
  <si>
    <t>visitlex.com</t>
  </si>
  <si>
    <t>tdspedia.com</t>
  </si>
  <si>
    <t>buharkeyf1.com</t>
  </si>
  <si>
    <t>doselect.com</t>
  </si>
  <si>
    <t>pamtransport.com</t>
  </si>
  <si>
    <t>sumool.com</t>
  </si>
  <si>
    <t>usedesk.services</t>
  </si>
  <si>
    <t>competitionpolicyinternational.com</t>
  </si>
  <si>
    <t>iands.org</t>
  </si>
  <si>
    <t>republika.mk</t>
  </si>
  <si>
    <t>smartcode.ru</t>
  </si>
  <si>
    <t>schmidtocean.org</t>
  </si>
  <si>
    <t>reinhardt.edu</t>
  </si>
  <si>
    <t>asoprs.org</t>
  </si>
  <si>
    <t>vexera.io</t>
  </si>
  <si>
    <t>gaamble.net</t>
  </si>
  <si>
    <t>giejournal.org</t>
  </si>
  <si>
    <t>ns-iletisimmakinesi.com</t>
  </si>
  <si>
    <t>spot.host</t>
  </si>
  <si>
    <t>joomla51.com</t>
  </si>
  <si>
    <t>fiware.org</t>
  </si>
  <si>
    <t>pcbn-insert.com</t>
  </si>
  <si>
    <t>gyantak.com</t>
  </si>
  <si>
    <t>oncbrubuw.com</t>
  </si>
  <si>
    <t>finesse.us</t>
  </si>
  <si>
    <t>optovik-19.ru</t>
  </si>
  <si>
    <t>vault.cl</t>
  </si>
  <si>
    <t>honduganado.com</t>
  </si>
  <si>
    <t>crossasia.org</t>
  </si>
  <si>
    <t>sociablelabs.com</t>
  </si>
  <si>
    <t>keepachangelog.com</t>
  </si>
  <si>
    <t>berufsberatung.ch</t>
  </si>
  <si>
    <t>501c3.org</t>
  </si>
  <si>
    <t>mir-porno.live</t>
  </si>
  <si>
    <t>nisc.go.jp</t>
  </si>
  <si>
    <t>freerdp.com</t>
  </si>
  <si>
    <t>startacus.net</t>
  </si>
  <si>
    <t>cedato.com</t>
  </si>
  <si>
    <t>upryde.com</t>
  </si>
  <si>
    <t>sugaropencloud.eu</t>
  </si>
  <si>
    <t>mygreatprize.life</t>
  </si>
  <si>
    <t>setlinks.ru</t>
  </si>
  <si>
    <t>newsstary.com</t>
  </si>
  <si>
    <t>kellogggarden.com</t>
  </si>
  <si>
    <t>idealessentials.com</t>
  </si>
  <si>
    <t>sesse.net</t>
  </si>
  <si>
    <t>booky.ph</t>
  </si>
  <si>
    <t>erecialist.com</t>
  </si>
  <si>
    <t>fitomarket.ru</t>
  </si>
  <si>
    <t>sexo-hub.com</t>
  </si>
  <si>
    <t>aau.ac.in</t>
  </si>
  <si>
    <t>secondary29.go.th</t>
  </si>
  <si>
    <t>defloration.com</t>
  </si>
  <si>
    <t>nbntv.co.kr</t>
  </si>
  <si>
    <t>sslstream.com</t>
  </si>
  <si>
    <t>newsmatomedia.com</t>
  </si>
  <si>
    <t>saleprojekt.online</t>
  </si>
  <si>
    <t>amitriptyline.fun</t>
  </si>
  <si>
    <t>kingsfinancialconsulting.com</t>
  </si>
  <si>
    <t>cornwalls.co.uk</t>
  </si>
  <si>
    <t>lanchile.cl</t>
  </si>
  <si>
    <t>i-l-m.com</t>
  </si>
  <si>
    <t>cialisktabs.quest</t>
  </si>
  <si>
    <t>ormed2.be</t>
  </si>
  <si>
    <t>gadgetsin.com</t>
  </si>
  <si>
    <t>morethan.com</t>
  </si>
  <si>
    <t>maritimevs.com</t>
  </si>
  <si>
    <t>abudesonide.com</t>
  </si>
  <si>
    <t>xxxhunterspider.com</t>
  </si>
  <si>
    <t>video18.org</t>
  </si>
  <si>
    <t>pornindianhub.info</t>
  </si>
  <si>
    <t>wjyyouxi.com</t>
  </si>
  <si>
    <t>hiu.edu</t>
  </si>
  <si>
    <t>mol.com</t>
  </si>
  <si>
    <t>comfama.com</t>
  </si>
  <si>
    <t>spirituabreath.com</t>
  </si>
  <si>
    <t>hyhkgroup.com</t>
  </si>
  <si>
    <t>pancakebunny.finance</t>
  </si>
  <si>
    <t>ccimindia.org</t>
  </si>
  <si>
    <t>315-815.online</t>
  </si>
  <si>
    <t>tbf.org</t>
  </si>
  <si>
    <t>kbj100.com</t>
  </si>
  <si>
    <t>nordfx.com</t>
  </si>
  <si>
    <t>crackdev.com</t>
  </si>
  <si>
    <t>hfes.org</t>
  </si>
  <si>
    <t>araddoc.com</t>
  </si>
  <si>
    <t>ergodox-ez.com</t>
  </si>
  <si>
    <t>belvederevodka.com</t>
  </si>
  <si>
    <t>cloudbounce.com</t>
  </si>
  <si>
    <t>expreso.com.mx</t>
  </si>
  <si>
    <t>tamoxifen.fun</t>
  </si>
  <si>
    <t>webvanced.nl</t>
  </si>
  <si>
    <t>sabian.com</t>
  </si>
  <si>
    <t>proyects10.es</t>
  </si>
  <si>
    <t>sarap.kz</t>
  </si>
  <si>
    <t>codeby.net</t>
  </si>
  <si>
    <t>runtheworld.today</t>
  </si>
  <si>
    <t>cordialito.la</t>
  </si>
  <si>
    <t>ds-ultimate.de</t>
  </si>
  <si>
    <t>guiame.com.br</t>
  </si>
  <si>
    <t>sonyscreenings.com</t>
  </si>
  <si>
    <t>atomcraft.ru</t>
  </si>
  <si>
    <t>vita.com</t>
  </si>
  <si>
    <t>iceo.com.cn</t>
  </si>
  <si>
    <t>sptelek.com.pl</t>
  </si>
  <si>
    <t>anonyviet.com</t>
  </si>
  <si>
    <t>mdg.com</t>
  </si>
  <si>
    <t>gremorymangas.com</t>
  </si>
  <si>
    <t>cleaneatz.com</t>
  </si>
  <si>
    <t>englishpen.org</t>
  </si>
  <si>
    <t>clover.host</t>
  </si>
  <si>
    <t>clickcrm.com</t>
  </si>
  <si>
    <t>yaotu.net</t>
  </si>
  <si>
    <t>deltacity.net</t>
  </si>
  <si>
    <t>gongju-culturenight.com</t>
  </si>
  <si>
    <t>rawgraphs.io</t>
  </si>
  <si>
    <t>personalitygrowth.com</t>
  </si>
  <si>
    <t>hollywood-tale.com</t>
  </si>
  <si>
    <t>1-2-3movies.com</t>
  </si>
  <si>
    <t>escitalopram.cfd</t>
  </si>
  <si>
    <t>allurekorea.com</t>
  </si>
  <si>
    <t>reiseuhu.de</t>
  </si>
  <si>
    <t>englishcurrent.com</t>
  </si>
  <si>
    <t>steamtrades.com</t>
  </si>
  <si>
    <t>217676.cc</t>
  </si>
  <si>
    <t>freefonts.co</t>
  </si>
  <si>
    <t>bnn.nl</t>
  </si>
  <si>
    <t>mbm-computer.de</t>
  </si>
  <si>
    <t>gadgetsprime.org</t>
  </si>
  <si>
    <t>eftuniverse.com</t>
  </si>
  <si>
    <t>sigvaris.com</t>
  </si>
  <si>
    <t>orbis.net</t>
  </si>
  <si>
    <t>msktc.org</t>
  </si>
  <si>
    <t>realojadns.com</t>
  </si>
  <si>
    <t>bridefromukraine.net</t>
  </si>
  <si>
    <t>igcdn.com</t>
  </si>
  <si>
    <t>expedia.se</t>
  </si>
  <si>
    <t>catchthenet.com</t>
  </si>
  <si>
    <t>appmiu.com</t>
  </si>
  <si>
    <t>kennstdueinen.de</t>
  </si>
  <si>
    <t>datasheetcatalog.biz</t>
  </si>
  <si>
    <t>tourism-of-india.com</t>
  </si>
  <si>
    <t>promedicaseniorcare.org</t>
  </si>
  <si>
    <t>pljusak.com</t>
  </si>
  <si>
    <t>meocloud.pt</t>
  </si>
  <si>
    <t>practicepteonline.com</t>
  </si>
  <si>
    <t>securos.mobi</t>
  </si>
  <si>
    <t>cv.lv</t>
  </si>
  <si>
    <t>flexengage.com</t>
  </si>
  <si>
    <t>scryde.ru</t>
  </si>
  <si>
    <t>pagecdn.io</t>
  </si>
  <si>
    <t>ticketsearch.com</t>
  </si>
  <si>
    <t>pandoracharms.cc</t>
  </si>
  <si>
    <t>progress.org</t>
  </si>
  <si>
    <t>instantwatcher.com</t>
  </si>
  <si>
    <t>animegg.org</t>
  </si>
  <si>
    <t>routerboard.com</t>
  </si>
  <si>
    <t>restaurantguru.ru</t>
  </si>
  <si>
    <t>sitecom.com</t>
  </si>
  <si>
    <t>ribbon.finance</t>
  </si>
  <si>
    <t>decoratingden.com</t>
  </si>
  <si>
    <t>covanta.com</t>
  </si>
  <si>
    <t>utilityweek.co.uk</t>
  </si>
  <si>
    <t>cienciaviva.pt</t>
  </si>
  <si>
    <t>pixelscan.net</t>
  </si>
  <si>
    <t>bokefurniture.com</t>
  </si>
  <si>
    <t>pbiusergroup.com</t>
  </si>
  <si>
    <t>rootsaction.org</t>
  </si>
  <si>
    <t>addameer.org</t>
  </si>
  <si>
    <t>achieveagency.com</t>
  </si>
  <si>
    <t>turnercontemporary.org</t>
  </si>
  <si>
    <t>alglaw.com</t>
  </si>
  <si>
    <t>hihosting.co.uk</t>
  </si>
  <si>
    <t>privatehealth.co.uk</t>
  </si>
  <si>
    <t>zmtrk.com</t>
  </si>
  <si>
    <t>editthis.info</t>
  </si>
  <si>
    <t>travelfreak.com</t>
  </si>
  <si>
    <t>bmovies.co</t>
  </si>
  <si>
    <t>unoc.pw</t>
  </si>
  <si>
    <t>heirloomroses.com</t>
  </si>
  <si>
    <t>gadnr.org</t>
  </si>
  <si>
    <t>televicentro.com</t>
  </si>
  <si>
    <t>drivek.it</t>
  </si>
  <si>
    <t>weddingku.com</t>
  </si>
  <si>
    <t>ofaj.org</t>
  </si>
  <si>
    <t>portobelloroad.co.uk</t>
  </si>
  <si>
    <t>bookofraslot.co.uk</t>
  </si>
  <si>
    <t>temptingangels.org</t>
  </si>
  <si>
    <t>eventer.co.il</t>
  </si>
  <si>
    <t>indexlivingmall.com</t>
  </si>
  <si>
    <t>jenaroundtheworld.com</t>
  </si>
  <si>
    <t>blogulr.com</t>
  </si>
  <si>
    <t>vsdjhgfwgrwbetgw.xyz</t>
  </si>
  <si>
    <t>em-att-idns.net</t>
  </si>
  <si>
    <t>elektroschetchiki.com</t>
  </si>
  <si>
    <t>govforms.gov.il</t>
  </si>
  <si>
    <t>cqxiaowaji.com</t>
  </si>
  <si>
    <t>wimdu.de</t>
  </si>
  <si>
    <t>esentai-gourmet.kz</t>
  </si>
  <si>
    <t>annsbridalbargains.com</t>
  </si>
  <si>
    <t>haraj.com</t>
  </si>
  <si>
    <t>volcanicpixels.com</t>
  </si>
  <si>
    <t>bimpactassessment.net</t>
  </si>
  <si>
    <t>footnews.be</t>
  </si>
  <si>
    <t>vessoft.com</t>
  </si>
  <si>
    <t>gxtetracycline.com</t>
  </si>
  <si>
    <t>xi-digital.com</t>
  </si>
  <si>
    <t>iograficathemes.com</t>
  </si>
  <si>
    <t>regi.com</t>
  </si>
  <si>
    <t>tatts.com</t>
  </si>
  <si>
    <t>proxxon.com</t>
  </si>
  <si>
    <t>setouchi-artfest.jp</t>
  </si>
  <si>
    <t>sharewalls.net</t>
  </si>
  <si>
    <t>eatlikenoone.com</t>
  </si>
  <si>
    <t>liquidityservices.com</t>
  </si>
  <si>
    <t>honestlyyum.com</t>
  </si>
  <si>
    <t>ftrans05.com</t>
  </si>
  <si>
    <t>obserwatorfinansowy.pl</t>
  </si>
  <si>
    <t>yotube.com</t>
  </si>
  <si>
    <t>sevenhints.com</t>
  </si>
  <si>
    <t>pasmo.co.jp</t>
  </si>
  <si>
    <t>graytvinc.com</t>
  </si>
  <si>
    <t>mail-redirect.eu</t>
  </si>
  <si>
    <t>thelifeyoucansave.org</t>
  </si>
  <si>
    <t>tasty-yummies.com</t>
  </si>
  <si>
    <t>phoenixtears.ca</t>
  </si>
  <si>
    <t>e-transactions.fr</t>
  </si>
  <si>
    <t>yamagatan.com</t>
  </si>
  <si>
    <t>pizapoteto.com</t>
  </si>
  <si>
    <t>cdnlogo.com</t>
  </si>
  <si>
    <t>badasserver1.com</t>
  </si>
  <si>
    <t>hamiltonlane.com</t>
  </si>
  <si>
    <t>tonyspicks.com</t>
  </si>
  <si>
    <t>msumavericks.com</t>
  </si>
  <si>
    <t>aviva.ru</t>
  </si>
  <si>
    <t>asia-news.com</t>
  </si>
  <si>
    <t>okp-fn.ru</t>
  </si>
  <si>
    <t>shutto-translation.com</t>
  </si>
  <si>
    <t>skyradio.nl</t>
  </si>
  <si>
    <t>countycoupon.com</t>
  </si>
  <si>
    <t>avodart.digital</t>
  </si>
  <si>
    <t>mk-group.co.jp</t>
  </si>
  <si>
    <t>zee.co.ao</t>
  </si>
  <si>
    <t>xkdzj.xyz</t>
  </si>
  <si>
    <t>lebopay.com</t>
  </si>
  <si>
    <t>exploreonlinebd.net</t>
  </si>
  <si>
    <t>ntro.gov.in</t>
  </si>
  <si>
    <t>anghamicache.com</t>
  </si>
  <si>
    <t>criticalbody.com</t>
  </si>
  <si>
    <t>whoisweb.jp</t>
  </si>
  <si>
    <t>aclufl.org</t>
  </si>
  <si>
    <t>linuxshop.ru</t>
  </si>
  <si>
    <t>sinet.sk</t>
  </si>
  <si>
    <t>intimlobnja.ru</t>
  </si>
  <si>
    <t>shirleys-wellness-cafe.com</t>
  </si>
  <si>
    <t>whiznews.com</t>
  </si>
  <si>
    <t>safelyremove.com</t>
  </si>
  <si>
    <t>hakubaescal.com</t>
  </si>
  <si>
    <t>govoyagin.com</t>
  </si>
  <si>
    <t>hollandhospital.org</t>
  </si>
  <si>
    <t>weishi.com</t>
  </si>
  <si>
    <t>riverpoolsandspas.com</t>
  </si>
  <si>
    <t>airport.us</t>
  </si>
  <si>
    <t>mega-show.com</t>
  </si>
  <si>
    <t>e-novanet.mx</t>
  </si>
  <si>
    <t>ruscasinos3.xyz</t>
  </si>
  <si>
    <t>gndu.ac.in</t>
  </si>
  <si>
    <t>smeinc.com</t>
  </si>
  <si>
    <t>angelroad1004.co.kr</t>
  </si>
  <si>
    <t>sex-studentki.wiki</t>
  </si>
  <si>
    <t>iran-europe.academy</t>
  </si>
  <si>
    <t>hall-navi.com</t>
  </si>
  <si>
    <t>chinawhisper.com</t>
  </si>
  <si>
    <t>capterra.fr</t>
  </si>
  <si>
    <t>geewiz.co.za</t>
  </si>
  <si>
    <t>redactron.com</t>
  </si>
  <si>
    <t>filmize.tv</t>
  </si>
  <si>
    <t>sampangkab.go.id</t>
  </si>
  <si>
    <t>icpcw.com</t>
  </si>
  <si>
    <t>cyberbits.eu</t>
  </si>
  <si>
    <t>compnet.pl</t>
  </si>
  <si>
    <t>cmevalves.com</t>
  </si>
  <si>
    <t>restavracije-gostilne.si</t>
  </si>
  <si>
    <t>lostpassword.com</t>
  </si>
  <si>
    <t>grandgeneva.com</t>
  </si>
  <si>
    <t>quintdaily.com</t>
  </si>
  <si>
    <t>visumantrag.de</t>
  </si>
  <si>
    <t>webpagefx.org</t>
  </si>
  <si>
    <t>zpmc.net</t>
  </si>
  <si>
    <t>cdnassetscache.com</t>
  </si>
  <si>
    <t>rajadewa88.com</t>
  </si>
  <si>
    <t>pornplaybb.com</t>
  </si>
  <si>
    <t>namastedev.com</t>
  </si>
  <si>
    <t>ioh.co.id</t>
  </si>
  <si>
    <t>ocado.tech</t>
  </si>
  <si>
    <t>shopfood.com</t>
  </si>
  <si>
    <t>3gaam.com</t>
  </si>
  <si>
    <t>tatasteelthailand.com</t>
  </si>
  <si>
    <t>bombcrypto.io</t>
  </si>
  <si>
    <t>fossil.co.za</t>
  </si>
  <si>
    <t>firstcomicsnews.com</t>
  </si>
  <si>
    <t>logicmonitor.net</t>
  </si>
  <si>
    <t>penetron.ru</t>
  </si>
  <si>
    <t>multicultural.com</t>
  </si>
  <si>
    <t>ord.su</t>
  </si>
  <si>
    <t>mtb-elettrica.com</t>
  </si>
  <si>
    <t>eweiqi.com</t>
  </si>
  <si>
    <t>fishwildlife.org</t>
  </si>
  <si>
    <t>individualsoftware.com</t>
  </si>
  <si>
    <t>kelantan.gov.my</t>
  </si>
  <si>
    <t>dnevnik.rs</t>
  </si>
  <si>
    <t>fachords.com</t>
  </si>
  <si>
    <t>3qphp.com</t>
  </si>
  <si>
    <t>cs-css.com</t>
  </si>
  <si>
    <t>nictusa.com</t>
  </si>
  <si>
    <t>russkie-novinki.ru</t>
  </si>
  <si>
    <t>series-streamings.net</t>
  </si>
  <si>
    <t>chestnyznak.ru</t>
  </si>
  <si>
    <t>washingtonpolicy.org</t>
  </si>
  <si>
    <t>lightport.net</t>
  </si>
  <si>
    <t>chainsawman.dog</t>
  </si>
  <si>
    <t>outofmemory.cn</t>
  </si>
  <si>
    <t>bamahammer.com</t>
  </si>
  <si>
    <t>roar.media</t>
  </si>
  <si>
    <t>viagraetabs.quest</t>
  </si>
  <si>
    <t>dii123.com</t>
  </si>
  <si>
    <t>nexium.fun</t>
  </si>
  <si>
    <t>fosamalp.com</t>
  </si>
  <si>
    <t>newplasticseconomy.org</t>
  </si>
  <si>
    <t>asyouneed.com</t>
  </si>
  <si>
    <t>sbvideo.net</t>
  </si>
  <si>
    <t>mondriaanfonds.nl</t>
  </si>
  <si>
    <t>nethouse.net</t>
  </si>
  <si>
    <t>cibontool.com</t>
  </si>
  <si>
    <t>bestcasinolists.xyz</t>
  </si>
  <si>
    <t>mongoose.com</t>
  </si>
  <si>
    <t>3423d.com</t>
  </si>
  <si>
    <t>pixia-club.info</t>
  </si>
  <si>
    <t>skullhome.com</t>
  </si>
  <si>
    <t>amcoonline.net</t>
  </si>
  <si>
    <t>skymovieshd.boats</t>
  </si>
  <si>
    <t>ngfs.net</t>
  </si>
  <si>
    <t>toky.co</t>
  </si>
  <si>
    <t>beautynet.co.za</t>
  </si>
  <si>
    <t>morningstar.com.au</t>
  </si>
  <si>
    <t>artmuseum.pl</t>
  </si>
  <si>
    <t>nedapretail.com</t>
  </si>
  <si>
    <t>tmpolimer.ru</t>
  </si>
  <si>
    <t>veganoutreach.org</t>
  </si>
  <si>
    <t>sleepyti.me</t>
  </si>
  <si>
    <t>allnetarticles.com</t>
  </si>
  <si>
    <t>suhagra.agency</t>
  </si>
  <si>
    <t>gtc17.com</t>
  </si>
  <si>
    <t>aldi-suisse.ch</t>
  </si>
  <si>
    <t>horror-game.ru</t>
  </si>
  <si>
    <t>fredsappliance.com</t>
  </si>
  <si>
    <t>secure-24.org</t>
  </si>
  <si>
    <t>thelostogle.com</t>
  </si>
  <si>
    <t>bisresearch.com</t>
  </si>
  <si>
    <t>networkteam.com</t>
  </si>
  <si>
    <t>degy.be</t>
  </si>
  <si>
    <t>adrforum.com</t>
  </si>
  <si>
    <t>pgworks.com</t>
  </si>
  <si>
    <t>watch-online.xyz</t>
  </si>
  <si>
    <t>sextoys.co.uk</t>
  </si>
  <si>
    <t>datarooms-review.com</t>
  </si>
  <si>
    <t>lotterycorner.com</t>
  </si>
  <si>
    <t>2ap.su</t>
  </si>
  <si>
    <t>interpress.com</t>
  </si>
  <si>
    <t>onehost.com.br</t>
  </si>
  <si>
    <t>hizb-pakistan.com</t>
  </si>
  <si>
    <t>school57.ru</t>
  </si>
  <si>
    <t>mysongbook.com</t>
  </si>
  <si>
    <t>cwsplatform.com</t>
  </si>
  <si>
    <t>slidehunter.com</t>
  </si>
  <si>
    <t>evecommunity.com</t>
  </si>
  <si>
    <t>iiserkol.ac.in</t>
  </si>
  <si>
    <t>ndrive982.com</t>
  </si>
  <si>
    <t>aadrm.cn</t>
  </si>
  <si>
    <t>theex.com</t>
  </si>
  <si>
    <t>centurygames.net</t>
  </si>
  <si>
    <t>laheyhealth.org</t>
  </si>
  <si>
    <t>ribbet.com</t>
  </si>
  <si>
    <t>az-plastik.cz</t>
  </si>
  <si>
    <t>educationgroup.cn</t>
  </si>
  <si>
    <t>mymagazine.us</t>
  </si>
  <si>
    <t>mypremisehealth.com</t>
  </si>
  <si>
    <t>codycrosssolutions.com</t>
  </si>
  <si>
    <t>discoverqatar.qa</t>
  </si>
  <si>
    <t>muzikas.net</t>
  </si>
  <si>
    <t>beahh.com</t>
  </si>
  <si>
    <t>scattidigusto.it</t>
  </si>
  <si>
    <t>green-wood.com</t>
  </si>
  <si>
    <t>aldrichsolutions.net</t>
  </si>
  <si>
    <t>eyetracking.pl</t>
  </si>
  <si>
    <t>megriwebhosting.com</t>
  </si>
  <si>
    <t>prelovac.com</t>
  </si>
  <si>
    <t>newmediacampaigns.com</t>
  </si>
  <si>
    <t>medair.org</t>
  </si>
  <si>
    <t>fortion.eu</t>
  </si>
  <si>
    <t>downs-syndrome.org.uk</t>
  </si>
  <si>
    <t>bellaellaboutique.com</t>
  </si>
  <si>
    <t>bitporno.de</t>
  </si>
  <si>
    <t>bonusmeister.com</t>
  </si>
  <si>
    <t>grsaccess.com</t>
  </si>
  <si>
    <t>pensionersportal.gov.in</t>
  </si>
  <si>
    <t>muchbetter.us</t>
  </si>
  <si>
    <t>owg.pl</t>
  </si>
  <si>
    <t>arabcenterdc.org</t>
  </si>
  <si>
    <t>designdazzle.com</t>
  </si>
  <si>
    <t>iare.ac.in</t>
  </si>
  <si>
    <t>goldsvet.su</t>
  </si>
  <si>
    <t>showstromectolby.com</t>
  </si>
  <si>
    <t>gameadmissions.com</t>
  </si>
  <si>
    <t>vipissy.com</t>
  </si>
  <si>
    <t>refsheet.net</t>
  </si>
  <si>
    <t>own.pm</t>
  </si>
  <si>
    <t>scalablelicensing.com</t>
  </si>
  <si>
    <t>browardcenter.org</t>
  </si>
  <si>
    <t>dissertationhelpvfh.com</t>
  </si>
  <si>
    <t>atrombetanews.com.br</t>
  </si>
  <si>
    <t>comparic.pl</t>
  </si>
  <si>
    <t>ccc.at</t>
  </si>
  <si>
    <t>medicin.dk</t>
  </si>
  <si>
    <t>tyndaleusa.com</t>
  </si>
  <si>
    <t>gun.io</t>
  </si>
  <si>
    <t>zg-int.net</t>
  </si>
  <si>
    <t>kardiachain.io</t>
  </si>
  <si>
    <t>northcountryfolklore.org</t>
  </si>
  <si>
    <t>darkfox-drugsonline.com</t>
  </si>
  <si>
    <t>farin.academy</t>
  </si>
  <si>
    <t>xhosting.biz</t>
  </si>
  <si>
    <t>webfactory.de</t>
  </si>
  <si>
    <t>y-ml.com</t>
  </si>
  <si>
    <t>metformin.moscow</t>
  </si>
  <si>
    <t>sredir.com</t>
  </si>
  <si>
    <t>hartnell.edu</t>
  </si>
  <si>
    <t>agsmtel.it</t>
  </si>
  <si>
    <t>trainingteachers.org.za</t>
  </si>
  <si>
    <t>diseno-art.com</t>
  </si>
  <si>
    <t>atombank.co.uk</t>
  </si>
  <si>
    <t>young-dreams.com</t>
  </si>
  <si>
    <t>247gamesdev.com</t>
  </si>
  <si>
    <t>casinodelsol.com</t>
  </si>
  <si>
    <t>cincypost.com</t>
  </si>
  <si>
    <t>gatotv.com</t>
  </si>
  <si>
    <t>huasailawfirm.com</t>
  </si>
  <si>
    <t>mbox.lu</t>
  </si>
  <si>
    <t>african-morning.com</t>
  </si>
  <si>
    <t>velokron.ru</t>
  </si>
  <si>
    <t>hisroom.com</t>
  </si>
  <si>
    <t>minneapolis.edu</t>
  </si>
  <si>
    <t>aaaporn.net</t>
  </si>
  <si>
    <t>electronicpartner.io</t>
  </si>
  <si>
    <t>sar.org</t>
  </si>
  <si>
    <t>shadan-kun.jp</t>
  </si>
  <si>
    <t>raceface.com</t>
  </si>
  <si>
    <t>softtox.pl</t>
  </si>
  <si>
    <t>jesusflix.com</t>
  </si>
  <si>
    <t>nevz.com</t>
  </si>
  <si>
    <t>vocso.com</t>
  </si>
  <si>
    <t>xfiber.com</t>
  </si>
  <si>
    <t>yeezys-slides.com</t>
  </si>
  <si>
    <t>momsjour.com</t>
  </si>
  <si>
    <t>alphabaymarketonion.com</t>
  </si>
  <si>
    <t>trackerfresh.com</t>
  </si>
  <si>
    <t>instavps.com</t>
  </si>
  <si>
    <t>vppgamingnetwork.com</t>
  </si>
  <si>
    <t>ensignfs.com</t>
  </si>
  <si>
    <t>cqfry.com</t>
  </si>
  <si>
    <t>kitsunekko.net</t>
  </si>
  <si>
    <t>idianet.net</t>
  </si>
  <si>
    <t>apple-geeks.com</t>
  </si>
  <si>
    <t>uzswlu.uz</t>
  </si>
  <si>
    <t>thefastsaga.com</t>
  </si>
  <si>
    <t>gomxp.net</t>
  </si>
  <si>
    <t>cheatslips.com</t>
  </si>
  <si>
    <t>hellojuniper.com</t>
  </si>
  <si>
    <t>sinoclick.com</t>
  </si>
  <si>
    <t>blueridgemountains.com</t>
  </si>
  <si>
    <t>ab.gov.tr</t>
  </si>
  <si>
    <t>icims.eu</t>
  </si>
  <si>
    <t>netlink.net.ua</t>
  </si>
  <si>
    <t>cloudryta.com</t>
  </si>
  <si>
    <t>qdb6gd3nth.ru</t>
  </si>
  <si>
    <t>niioncologii.ru</t>
  </si>
  <si>
    <t>fsshfj.com</t>
  </si>
  <si>
    <t>tmcheck.us</t>
  </si>
  <si>
    <t>g-idol.com</t>
  </si>
  <si>
    <t>fiaf.org</t>
  </si>
  <si>
    <t>evenementenhal.nl</t>
  </si>
  <si>
    <t>nextgenbroadband.in</t>
  </si>
  <si>
    <t>ibec.ie</t>
  </si>
  <si>
    <t>lc-blattla.at</t>
  </si>
  <si>
    <t>futfanatics.com.br</t>
  </si>
  <si>
    <t>extremetube.com</t>
  </si>
  <si>
    <t>tullsysdns.org</t>
  </si>
  <si>
    <t>1shot.club</t>
  </si>
  <si>
    <t>j2v.co.kr</t>
  </si>
  <si>
    <t>splitapdf.com</t>
  </si>
  <si>
    <t>realgbedu.com</t>
  </si>
  <si>
    <t>musikayf.ru</t>
  </si>
  <si>
    <t>ns-ini.co</t>
  </si>
  <si>
    <t>europeanjobdays.eu</t>
  </si>
  <si>
    <t>hochfranken-online.de</t>
  </si>
  <si>
    <t>baumschule-horstmann.de</t>
  </si>
  <si>
    <t>goyangfc.com</t>
  </si>
  <si>
    <t>digitalcore.club</t>
  </si>
  <si>
    <t>yunyingpai.com</t>
  </si>
  <si>
    <t>ayayot.com</t>
  </si>
  <si>
    <t>u79pk.com</t>
  </si>
  <si>
    <t>hebrewnational.com</t>
  </si>
  <si>
    <t>gemcreditline.co.nz</t>
  </si>
  <si>
    <t>theses.cz</t>
  </si>
  <si>
    <t>nwadmin.com</t>
  </si>
  <si>
    <t>petersenshunting.com</t>
  </si>
  <si>
    <t>perugiatoday.it</t>
  </si>
  <si>
    <t>casinoprofit.top</t>
  </si>
  <si>
    <t>tiktokshop.com</t>
  </si>
  <si>
    <t>bestop.com</t>
  </si>
  <si>
    <t>adidasyeezysshoes.com</t>
  </si>
  <si>
    <t>corona-testzentrum-neuwied.de</t>
  </si>
  <si>
    <t>greenskeeper.org</t>
  </si>
  <si>
    <t>airmilescalculator.com</t>
  </si>
  <si>
    <t>infrontservices.com</t>
  </si>
  <si>
    <t>elko.ru</t>
  </si>
  <si>
    <t>sailgp.com</t>
  </si>
  <si>
    <t>echt.com.au</t>
  </si>
  <si>
    <t>msisatrastreadores.com.br</t>
  </si>
  <si>
    <t>conco.kz</t>
  </si>
  <si>
    <t>gfdrr.org</t>
  </si>
  <si>
    <t>hltkd.tw</t>
  </si>
  <si>
    <t>kananmirza.com</t>
  </si>
  <si>
    <t>virtutel.com.au</t>
  </si>
  <si>
    <t>leet.hu</t>
  </si>
  <si>
    <t>bixel1.net</t>
  </si>
  <si>
    <t>goloe.me</t>
  </si>
  <si>
    <t>t-l.ch</t>
  </si>
  <si>
    <t>cppluscloud.com</t>
  </si>
  <si>
    <t>miradetodo.co</t>
  </si>
  <si>
    <t>fudder.de</t>
  </si>
  <si>
    <t>urbanindustry.co.uk</t>
  </si>
  <si>
    <t>9kiutz3.com</t>
  </si>
  <si>
    <t>wngamebox.cn</t>
  </si>
  <si>
    <t>dawg.wtf</t>
  </si>
  <si>
    <t>micb2b.com</t>
  </si>
  <si>
    <t>bandainamcogames.co.jp</t>
  </si>
  <si>
    <t>trusted-invest.com</t>
  </si>
  <si>
    <t>bocweb.cn</t>
  </si>
  <si>
    <t>sinopharm-fj.com</t>
  </si>
  <si>
    <t>dataclub.eu</t>
  </si>
  <si>
    <t>ahscdn.com</t>
  </si>
  <si>
    <t>which-50.com</t>
  </si>
  <si>
    <t>motoradio.online</t>
  </si>
  <si>
    <t>darkfox-darkmarket-online.com</t>
  </si>
  <si>
    <t>tagil.net</t>
  </si>
  <si>
    <t>satisfactorytools.com</t>
  </si>
  <si>
    <t>swiss-belhotel.com</t>
  </si>
  <si>
    <t>vpnalert.com</t>
  </si>
  <si>
    <t>eon.pl</t>
  </si>
  <si>
    <t>lonepinekoalasanctuary.com</t>
  </si>
  <si>
    <t>etudehouse.com</t>
  </si>
  <si>
    <t>bigrigmedia.com</t>
  </si>
  <si>
    <t>dawsoncollege.qc.ca</t>
  </si>
  <si>
    <t>tvinnet.ru</t>
  </si>
  <si>
    <t>sliva.cc</t>
  </si>
  <si>
    <t>digitalserver.com.mx</t>
  </si>
  <si>
    <t>cream.nl</t>
  </si>
  <si>
    <t>scf.sbi</t>
  </si>
  <si>
    <t>virtualarchitects.com</t>
  </si>
  <si>
    <t>meow.tg</t>
  </si>
  <si>
    <t>network-host.com</t>
  </si>
  <si>
    <t>rga.de</t>
  </si>
  <si>
    <t>unilocal.co.uk</t>
  </si>
  <si>
    <t>clickhouse.tech</t>
  </si>
  <si>
    <t>fzyc002.com</t>
  </si>
  <si>
    <t>rockymountainoils.com</t>
  </si>
  <si>
    <t>bestedm.net</t>
  </si>
  <si>
    <t>webmadeblog.com</t>
  </si>
  <si>
    <t>info-deinseitensprung.com</t>
  </si>
  <si>
    <t>mpich.org</t>
  </si>
  <si>
    <t>bristowgroup.com</t>
  </si>
  <si>
    <t>dyn-dns.de</t>
  </si>
  <si>
    <t>veresk.ru</t>
  </si>
  <si>
    <t>itsmycity.ru</t>
  </si>
  <si>
    <t>gpm.co.id</t>
  </si>
  <si>
    <t>dobay.com.tr</t>
  </si>
  <si>
    <t>homeflooringpros.com</t>
  </si>
  <si>
    <t>elsa.org</t>
  </si>
  <si>
    <t>zenhr.com</t>
  </si>
  <si>
    <t>muellergroup.com</t>
  </si>
  <si>
    <t>inetsystems.ru</t>
  </si>
  <si>
    <t>voiceflow.com</t>
  </si>
  <si>
    <t>petssl.com</t>
  </si>
  <si>
    <t>homework.ru</t>
  </si>
  <si>
    <t>kitcloud.no</t>
  </si>
  <si>
    <t>nomos.de</t>
  </si>
  <si>
    <t>nxymsy.com</t>
  </si>
  <si>
    <t>onlinecasinos.group</t>
  </si>
  <si>
    <t>fyyouguan.com</t>
  </si>
  <si>
    <t>yourbasic.org</t>
  </si>
  <si>
    <t>lightgriffin.eu</t>
  </si>
  <si>
    <t>fap-guru.biz</t>
  </si>
  <si>
    <t>quincycompressor.com</t>
  </si>
  <si>
    <t>vsaunah.ru</t>
  </si>
  <si>
    <t>deathlist.net</t>
  </si>
  <si>
    <t>valentapharm.com</t>
  </si>
  <si>
    <t>hidratespark.com</t>
  </si>
  <si>
    <t>istanbeautiful.com</t>
  </si>
  <si>
    <t>destatehousing.com</t>
  </si>
  <si>
    <t>studiofratini.com</t>
  </si>
  <si>
    <t>xptadalafil.com</t>
  </si>
  <si>
    <t>alphabaymarketlinktor.com</t>
  </si>
  <si>
    <t>linuxisp.co.za</t>
  </si>
  <si>
    <t>zfilm-hd-2191.online</t>
  </si>
  <si>
    <t>numbirds.com</t>
  </si>
  <si>
    <t>salkim.com</t>
  </si>
  <si>
    <t>leadlovers.com</t>
  </si>
  <si>
    <t>meucinema.org</t>
  </si>
  <si>
    <t>tweek.so</t>
  </si>
  <si>
    <t>unblocksource.nl</t>
  </si>
  <si>
    <t>promt.ru</t>
  </si>
  <si>
    <t>s2vips.com</t>
  </si>
  <si>
    <t>masterplanet.fi</t>
  </si>
  <si>
    <t>caribbeancupid.com</t>
  </si>
  <si>
    <t>bwin10003.com</t>
  </si>
  <si>
    <t>windowstan.com</t>
  </si>
  <si>
    <t>host-agency.net</t>
  </si>
  <si>
    <t>pokemonhubs.com</t>
  </si>
  <si>
    <t>brasilbandalarga.com.br</t>
  </si>
  <si>
    <t>ib.dk</t>
  </si>
  <si>
    <t>yj2212.com</t>
  </si>
  <si>
    <t>swypal.ru</t>
  </si>
  <si>
    <t>4z4.cn</t>
  </si>
  <si>
    <t>penguins-and-magic.gq</t>
  </si>
  <si>
    <t>aboutyou.lv</t>
  </si>
  <si>
    <t>ecliente.com</t>
  </si>
  <si>
    <t>edwdkf.cf</t>
  </si>
  <si>
    <t>oyly.cn</t>
  </si>
  <si>
    <t>freerangekids.com</t>
  </si>
  <si>
    <t>1pl.ru</t>
  </si>
  <si>
    <t>mystarpoint.com</t>
  </si>
  <si>
    <t>verseballs.com</t>
  </si>
  <si>
    <t>crowdsystems.net</t>
  </si>
  <si>
    <t>bustybus.com</t>
  </si>
  <si>
    <t>passkit.net</t>
  </si>
  <si>
    <t>wrestlinglive.in</t>
  </si>
  <si>
    <t>topsthcshop.com</t>
  </si>
  <si>
    <t>cndmlgroup.com</t>
  </si>
  <si>
    <t>tonerbuzz.com</t>
  </si>
  <si>
    <t>cannahomedarkwebmarket.com</t>
  </si>
  <si>
    <t>beta-solutions.ch</t>
  </si>
  <si>
    <t>gdt.com</t>
  </si>
  <si>
    <t>clearmountainbanks.com</t>
  </si>
  <si>
    <t>anycastclouds.com</t>
  </si>
  <si>
    <t>galcom.net.ua</t>
  </si>
  <si>
    <t>polisametro.com</t>
  </si>
  <si>
    <t>inartis.it</t>
  </si>
  <si>
    <t>redxgifs.com</t>
  </si>
  <si>
    <t>unlimporn.com</t>
  </si>
  <si>
    <t>ivisitanguilla.com</t>
  </si>
  <si>
    <t>outsideserver.com</t>
  </si>
  <si>
    <t>adriinfocom.in</t>
  </si>
  <si>
    <t>bmw-connecteddrive.tw</t>
  </si>
  <si>
    <t>sharewood.ws</t>
  </si>
  <si>
    <t>cpasmieux.run</t>
  </si>
  <si>
    <t>cozinoru.com</t>
  </si>
  <si>
    <t>web-services.net</t>
  </si>
  <si>
    <t>kalashnikov.media</t>
  </si>
  <si>
    <t>onetv.gr</t>
  </si>
  <si>
    <t>compricer.se</t>
  </si>
  <si>
    <t>kinoihoopt.shop</t>
  </si>
  <si>
    <t>savvy.net</t>
  </si>
  <si>
    <t>sistemaaprovacao.com</t>
  </si>
  <si>
    <t>sonymusic.co.uk</t>
  </si>
  <si>
    <t>1xen.com</t>
  </si>
  <si>
    <t>36on.ru</t>
  </si>
  <si>
    <t>catalabo.org</t>
  </si>
  <si>
    <t>gazelle.nl</t>
  </si>
  <si>
    <t>brandessenceresearch.com</t>
  </si>
  <si>
    <t>crazyask.com</t>
  </si>
  <si>
    <t>lesviolets.com</t>
  </si>
  <si>
    <t>ue-varna.bg</t>
  </si>
  <si>
    <t>dancewave.online</t>
  </si>
  <si>
    <t>heritagebanknw.com</t>
  </si>
  <si>
    <t>letsgrowbetter.com</t>
  </si>
  <si>
    <t>masaru-emoto.net</t>
  </si>
  <si>
    <t>foundit.sg</t>
  </si>
  <si>
    <t>oxid.it</t>
  </si>
  <si>
    <t>iwco.com</t>
  </si>
  <si>
    <t>teachfirst.org.uk</t>
  </si>
  <si>
    <t>sanef-telecoms.fr</t>
  </si>
  <si>
    <t>mileageplanshopping.com</t>
  </si>
  <si>
    <t>jorf.co.jp</t>
  </si>
  <si>
    <t>goldengooseonlinestore.com</t>
  </si>
  <si>
    <t>south-ayrshire.gov.uk</t>
  </si>
  <si>
    <t>franklincountyauditor.com</t>
  </si>
  <si>
    <t>everlong.media</t>
  </si>
  <si>
    <t>topwidenews.com</t>
  </si>
  <si>
    <t>gamingsystem.net</t>
  </si>
  <si>
    <t>gameinfinitus.com</t>
  </si>
  <si>
    <t>adidas.ie</t>
  </si>
  <si>
    <t>noblecompany.com</t>
  </si>
  <si>
    <t>faceyourmanga.com</t>
  </si>
  <si>
    <t>jupiter-cloudhosting.com</t>
  </si>
  <si>
    <t>akm.com</t>
  </si>
  <si>
    <t>casaberabbtrani.it</t>
  </si>
  <si>
    <t>peko-step.com</t>
  </si>
  <si>
    <t>nita34.ru</t>
  </si>
  <si>
    <t>thehiringbuzz.com</t>
  </si>
  <si>
    <t>citysquare.org</t>
  </si>
  <si>
    <t>tbxnet.com</t>
  </si>
  <si>
    <t>directsearchapp.com</t>
  </si>
  <si>
    <t>floridahousing.org</t>
  </si>
  <si>
    <t>dotnetblogengine.net</t>
  </si>
  <si>
    <t>aubookcafe.com</t>
  </si>
  <si>
    <t>communitycoffee.com</t>
  </si>
  <si>
    <t>eternaldesire.com</t>
  </si>
  <si>
    <t>lyrics.lol</t>
  </si>
  <si>
    <t>x-minus.me</t>
  </si>
  <si>
    <t>bbtipstv.com</t>
  </si>
  <si>
    <t>porntsunami.com</t>
  </si>
  <si>
    <t>arweb.at</t>
  </si>
  <si>
    <t>tookanapp.com</t>
  </si>
  <si>
    <t>tviks.ru</t>
  </si>
  <si>
    <t>teknobiyotik.com</t>
  </si>
  <si>
    <t>pvdata.host</t>
  </si>
  <si>
    <t>cairo-airport.com</t>
  </si>
  <si>
    <t>xtrazdns.net</t>
  </si>
  <si>
    <t>ced.org</t>
  </si>
  <si>
    <t>anoncountry.com</t>
  </si>
  <si>
    <t>huishi365.com</t>
  </si>
  <si>
    <t>maganda.nl</t>
  </si>
  <si>
    <t>drgnetwork.com</t>
  </si>
  <si>
    <t>muchbetter.com</t>
  </si>
  <si>
    <t>domstol.no</t>
  </si>
  <si>
    <t>legendsmaestri.com</t>
  </si>
  <si>
    <t>upsidedownworld.org</t>
  </si>
  <si>
    <t>facebook-studio.com</t>
  </si>
  <si>
    <t>landing.jobs</t>
  </si>
  <si>
    <t>justinwelsh.me</t>
  </si>
  <si>
    <t>longstyles.com</t>
  </si>
  <si>
    <t>valldenuria.cat</t>
  </si>
  <si>
    <t>embeddedrelated.com</t>
  </si>
  <si>
    <t>addleshawgoddard.com</t>
  </si>
  <si>
    <t>resene.co.nz</t>
  </si>
  <si>
    <t>igrovieavtomati.com</t>
  </si>
  <si>
    <t>cnrs-dir.fr</t>
  </si>
  <si>
    <t>aerospace-systems.ru</t>
  </si>
  <si>
    <t>themorningbulletin.com.au</t>
  </si>
  <si>
    <t>keane.com</t>
  </si>
  <si>
    <t>saeiro.com</t>
  </si>
  <si>
    <t>chirohd.com</t>
  </si>
  <si>
    <t>nacxlf.com</t>
  </si>
  <si>
    <t>onlinefreegame.xyz</t>
  </si>
  <si>
    <t>yunhosting.com</t>
  </si>
  <si>
    <t>happartners.com</t>
  </si>
  <si>
    <t>nizarstream.com</t>
  </si>
  <si>
    <t>smyrnaweb.com</t>
  </si>
  <si>
    <t>savunmasanayist.com</t>
  </si>
  <si>
    <t>coveragebook.com</t>
  </si>
  <si>
    <t>targethost.net.br</t>
  </si>
  <si>
    <t>lojack.com</t>
  </si>
  <si>
    <t>eyeknowdns.com</t>
  </si>
  <si>
    <t>nrsforu.com</t>
  </si>
  <si>
    <t>echsrl.com</t>
  </si>
  <si>
    <t>psychicmonday.com</t>
  </si>
  <si>
    <t>fareast.net.th</t>
  </si>
  <si>
    <t>smsolutech.co.kr</t>
  </si>
  <si>
    <t>contego.net</t>
  </si>
  <si>
    <t>pornovidea.net</t>
  </si>
  <si>
    <t>dodgegarage.com</t>
  </si>
  <si>
    <t>kbl.or.kr</t>
  </si>
  <si>
    <t>nacex.es</t>
  </si>
  <si>
    <t>webzagor.com</t>
  </si>
  <si>
    <t>theexness.com</t>
  </si>
  <si>
    <t>olisys.it</t>
  </si>
  <si>
    <t>babymetalize.com</t>
  </si>
  <si>
    <t>tashirtelecom.ru</t>
  </si>
  <si>
    <t>tutorhunt.com</t>
  </si>
  <si>
    <t>paywithatweet.com</t>
  </si>
  <si>
    <t>autohard.nl</t>
  </si>
  <si>
    <t>landtransportguru.net</t>
  </si>
  <si>
    <t>rgbserver.com.br</t>
  </si>
  <si>
    <t>funkypotato.com</t>
  </si>
  <si>
    <t>foofus.com</t>
  </si>
  <si>
    <t>deliciouseveryday.com</t>
  </si>
  <si>
    <t>xuan.com.my</t>
  </si>
  <si>
    <t>tnamall.com</t>
  </si>
  <si>
    <t>cytoday.eu</t>
  </si>
  <si>
    <t>wdbo.com</t>
  </si>
  <si>
    <t>twbbs.org</t>
  </si>
  <si>
    <t>elsaelsa.com</t>
  </si>
  <si>
    <t>blockposters.com</t>
  </si>
  <si>
    <t>skyhost.pk</t>
  </si>
  <si>
    <t>celerosft.com</t>
  </si>
  <si>
    <t>zaoche168.com</t>
  </si>
  <si>
    <t>yenialanya.com</t>
  </si>
  <si>
    <t>fxjournal.info</t>
  </si>
  <si>
    <t>viagraatab.quest</t>
  </si>
  <si>
    <t>goload.pro</t>
  </si>
  <si>
    <t>shopsuite.com</t>
  </si>
  <si>
    <t>whats4eats.com</t>
  </si>
  <si>
    <t>wormser-zeitung.de</t>
  </si>
  <si>
    <t>go2.global</t>
  </si>
  <si>
    <t>zfrmz.com</t>
  </si>
  <si>
    <t>surveyjunkiemail.com</t>
  </si>
  <si>
    <t>themepark.com.cn</t>
  </si>
  <si>
    <t>trentalgen.com</t>
  </si>
  <si>
    <t>raiffeisen-life.ru</t>
  </si>
  <si>
    <t>pixifi.com</t>
  </si>
  <si>
    <t>devilish.world</t>
  </si>
  <si>
    <t>everfit.io</t>
  </si>
  <si>
    <t>yashrajfilms.com</t>
  </si>
  <si>
    <t>dnsmax.com</t>
  </si>
  <si>
    <t>tubevector.com</t>
  </si>
  <si>
    <t>maryferrell.org</t>
  </si>
  <si>
    <t>hurricanehunters.com</t>
  </si>
  <si>
    <t>gumiz.shop</t>
  </si>
  <si>
    <t>matec-conferences.org</t>
  </si>
  <si>
    <t>basnetbd.com</t>
  </si>
  <si>
    <t>buycefdinir.com</t>
  </si>
  <si>
    <t>bravoaim.net</t>
  </si>
  <si>
    <t>simplycore.de</t>
  </si>
  <si>
    <t>clips18.net</t>
  </si>
  <si>
    <t>phoenixsymphony.org</t>
  </si>
  <si>
    <t>dana-art.com.pl</t>
  </si>
  <si>
    <t>flabfix.com</t>
  </si>
  <si>
    <t>airfryereats.com</t>
  </si>
  <si>
    <t>compulink.net</t>
  </si>
  <si>
    <t>xn--palembangslt-fjb.com</t>
  </si>
  <si>
    <t>cityofsanctuary.org</t>
  </si>
  <si>
    <t>kfc.ca</t>
  </si>
  <si>
    <t>shipedge.com</t>
  </si>
  <si>
    <t>plastipak.com</t>
  </si>
  <si>
    <t>widyatama.ac.id</t>
  </si>
  <si>
    <t>hizb-turkiston.net</t>
  </si>
  <si>
    <t>leonbergery.eu</t>
  </si>
  <si>
    <t>sinersio.com</t>
  </si>
  <si>
    <t>eeft.com</t>
  </si>
  <si>
    <t>newswatch.co.jp</t>
  </si>
  <si>
    <t>realmed.com</t>
  </si>
  <si>
    <t>pennwest.edu</t>
  </si>
  <si>
    <t>radikal.ua</t>
  </si>
  <si>
    <t>medata.com</t>
  </si>
  <si>
    <t>yandexwebcache.net</t>
  </si>
  <si>
    <t>teamsportswear.com</t>
  </si>
  <si>
    <t>eucache.net</t>
  </si>
  <si>
    <t>honet.be</t>
  </si>
  <si>
    <t>justfit.app</t>
  </si>
  <si>
    <t>smarthosting.no</t>
  </si>
  <si>
    <t>games2win.com</t>
  </si>
  <si>
    <t>cashl.edu.cn</t>
  </si>
  <si>
    <t>istore.pl</t>
  </si>
  <si>
    <t>westvalleymusic.com</t>
  </si>
  <si>
    <t>codeforbanks.com</t>
  </si>
  <si>
    <t>iema.net</t>
  </si>
  <si>
    <t>travelerscoffee.ru</t>
  </si>
  <si>
    <t>hjf.org</t>
  </si>
  <si>
    <t>orderdesk.me</t>
  </si>
  <si>
    <t>lambdasincii.com</t>
  </si>
  <si>
    <t>mingxinschool.com</t>
  </si>
  <si>
    <t>aqdz62.com</t>
  </si>
  <si>
    <t>kleho.ru</t>
  </si>
  <si>
    <t>69shu.net</t>
  </si>
  <si>
    <t>wyzant.net</t>
  </si>
  <si>
    <t>fenxianglu.cn</t>
  </si>
  <si>
    <t>vzawireless.net</t>
  </si>
  <si>
    <t>eztv.ag</t>
  </si>
  <si>
    <t>game-repack.site</t>
  </si>
  <si>
    <t>tinkeredug.com</t>
  </si>
  <si>
    <t>ex-press.by</t>
  </si>
  <si>
    <t>synservices.com</t>
  </si>
  <si>
    <t>komikdewasa.org</t>
  </si>
  <si>
    <t>uhuu.com</t>
  </si>
  <si>
    <t>offshorepanam.com</t>
  </si>
  <si>
    <t>lacuracao.com</t>
  </si>
  <si>
    <t>faballey.com</t>
  </si>
  <si>
    <t>opendentalsoft.com</t>
  </si>
  <si>
    <t>influxcms.org</t>
  </si>
  <si>
    <t>smhss.de</t>
  </si>
  <si>
    <t>sap-press.com</t>
  </si>
  <si>
    <t>marocmama.com</t>
  </si>
  <si>
    <t>buypyridiu.com</t>
  </si>
  <si>
    <t>mic1.com.lb</t>
  </si>
  <si>
    <t>doornhosting.nl</t>
  </si>
  <si>
    <t>adidas-yeezys.com</t>
  </si>
  <si>
    <t>dewars.com</t>
  </si>
  <si>
    <t>uacj.co.jp</t>
  </si>
  <si>
    <t>comprehendbighearted.com</t>
  </si>
  <si>
    <t>intervolve.com.au</t>
  </si>
  <si>
    <t>tiktrack.xyz</t>
  </si>
  <si>
    <t>kinkadservercdn.com</t>
  </si>
  <si>
    <t>konka.com.hk</t>
  </si>
  <si>
    <t>excedrin.com</t>
  </si>
  <si>
    <t>ferroviedellostato.it</t>
  </si>
  <si>
    <t>oldnakedladies.com</t>
  </si>
  <si>
    <t>filmeserialeflix.com</t>
  </si>
  <si>
    <t>webdo.com.tw</t>
  </si>
  <si>
    <t>1xbet-download-th.com</t>
  </si>
  <si>
    <t>rozhled.eu</t>
  </si>
  <si>
    <t>multi-mama.ru</t>
  </si>
  <si>
    <t>littlechapel.com</t>
  </si>
  <si>
    <t>bysex.net</t>
  </si>
  <si>
    <t>thesisrush.com</t>
  </si>
  <si>
    <t>whmlgbwy.com</t>
  </si>
  <si>
    <t>kookuweb.cyou</t>
  </si>
  <si>
    <t>verticalgroup.co.uk</t>
  </si>
  <si>
    <t>grittechs.com</t>
  </si>
  <si>
    <t>kw.ai</t>
  </si>
  <si>
    <t>tuxradar.com</t>
  </si>
  <si>
    <t>dnscentralmachine.org</t>
  </si>
  <si>
    <t>dmservice.com.ba</t>
  </si>
  <si>
    <t>eusing.com</t>
  </si>
  <si>
    <t>bluegate.com</t>
  </si>
  <si>
    <t>presidencia.gob.do</t>
  </si>
  <si>
    <t>lmhostediq.com</t>
  </si>
  <si>
    <t>skolkovomed.com</t>
  </si>
  <si>
    <t>pdapi.com</t>
  </si>
  <si>
    <t>kenshin.hk</t>
  </si>
  <si>
    <t>kkgm.gov.tr</t>
  </si>
  <si>
    <t>uslbm.us</t>
  </si>
  <si>
    <t>gokgs.com</t>
  </si>
  <si>
    <t>trueshotgunclub.com</t>
  </si>
  <si>
    <t>vlada.mk</t>
  </si>
  <si>
    <t>warezhero.com</t>
  </si>
  <si>
    <t>mp3teluguwap.net</t>
  </si>
  <si>
    <t>ushakov.org</t>
  </si>
  <si>
    <t>bkm.uz</t>
  </si>
  <si>
    <t>pedijatrijabambi.com</t>
  </si>
  <si>
    <t>booqable.shop</t>
  </si>
  <si>
    <t>shmh.gov.cn</t>
  </si>
  <si>
    <t>patsfans.com</t>
  </si>
  <si>
    <t>fukui-ut.ac.jp</t>
  </si>
  <si>
    <t>ojust.ru</t>
  </si>
  <si>
    <t>trafficsafetystore.com</t>
  </si>
  <si>
    <t>shortenerreviews.com</t>
  </si>
  <si>
    <t>sparkasse-pforzheim-calw.de</t>
  </si>
  <si>
    <t>neurontin4us.top</t>
  </si>
  <si>
    <t>keran.co</t>
  </si>
  <si>
    <t>mangazenkan.com</t>
  </si>
  <si>
    <t>grandbiser.com</t>
  </si>
  <si>
    <t>gne.go.kr</t>
  </si>
  <si>
    <t>pronhub.com</t>
  </si>
  <si>
    <t>medialifemagazine.com</t>
  </si>
  <si>
    <t>epsab.com</t>
  </si>
  <si>
    <t>spb-online-snus.com</t>
  </si>
  <si>
    <t>casinomnenle.xyz</t>
  </si>
  <si>
    <t>kokoworldwide.com</t>
  </si>
  <si>
    <t>2sun.su</t>
  </si>
  <si>
    <t>wirkaufens.de</t>
  </si>
  <si>
    <t>trabzonspor.org.tr</t>
  </si>
  <si>
    <t>sktswe.net</t>
  </si>
  <si>
    <t>livingnomads.com</t>
  </si>
  <si>
    <t>ovhtelecom.fr</t>
  </si>
  <si>
    <t>britishrowing.org</t>
  </si>
  <si>
    <t>ananas-anam.com</t>
  </si>
  <si>
    <t>netaffairs.nl</t>
  </si>
  <si>
    <t>fermatizerok.site</t>
  </si>
  <si>
    <t>allpornfull.com</t>
  </si>
  <si>
    <t>ewallowi.buzz</t>
  </si>
  <si>
    <t>gccoupons.com</t>
  </si>
  <si>
    <t>myspygames.com</t>
  </si>
  <si>
    <t>uln-ix.ru</t>
  </si>
  <si>
    <t>emudeck.com</t>
  </si>
  <si>
    <t>performive.com</t>
  </si>
  <si>
    <t>alvanista.com</t>
  </si>
  <si>
    <t>richmondhill.ca</t>
  </si>
  <si>
    <t>wincleaner.info</t>
  </si>
  <si>
    <t>adventureaquarium.com</t>
  </si>
  <si>
    <t>ukulelehunt.com</t>
  </si>
  <si>
    <t>istra.ru</t>
  </si>
  <si>
    <t>reactnativeexample.com</t>
  </si>
  <si>
    <t>cells.es</t>
  </si>
  <si>
    <t>trueandco.com</t>
  </si>
  <si>
    <t>safesearchqry.com</t>
  </si>
  <si>
    <t>biznesferma.biz</t>
  </si>
  <si>
    <t>steampunkworkshop.com</t>
  </si>
  <si>
    <t>healthydietroutine.com</t>
  </si>
  <si>
    <t>pornvideos.red</t>
  </si>
  <si>
    <t>abglobal.com</t>
  </si>
  <si>
    <t>cengliabis.com</t>
  </si>
  <si>
    <t>sorukitappdf.com</t>
  </si>
  <si>
    <t>diaconsult.co.jp</t>
  </si>
  <si>
    <t>mubi.pl</t>
  </si>
  <si>
    <t>xeodns.net</t>
  </si>
  <si>
    <t>metrovalencia.es</t>
  </si>
  <si>
    <t>energoneft-t.ru</t>
  </si>
  <si>
    <t>merceradvisors.com</t>
  </si>
  <si>
    <t>favcars.com</t>
  </si>
  <si>
    <t>produbanco.com.ec</t>
  </si>
  <si>
    <t>property.ie</t>
  </si>
  <si>
    <t>rubi.cat</t>
  </si>
  <si>
    <t>moriareviews.com</t>
  </si>
  <si>
    <t>nangluongvietnam.vn</t>
  </si>
  <si>
    <t>childcreator.com</t>
  </si>
  <si>
    <t>softealgateway.com</t>
  </si>
  <si>
    <t>kekegold.com</t>
  </si>
  <si>
    <t>loveplanet.gq</t>
  </si>
  <si>
    <t>kliaekspres.com</t>
  </si>
  <si>
    <t>gq.com.cn</t>
  </si>
  <si>
    <t>prince2.com</t>
  </si>
  <si>
    <t>directv.com.pe</t>
  </si>
  <si>
    <t>flexibleanode.com</t>
  </si>
  <si>
    <t>civicplushrms.com</t>
  </si>
  <si>
    <t>tloghost.com</t>
  </si>
  <si>
    <t>tedoc.nl</t>
  </si>
  <si>
    <t>qps.ru</t>
  </si>
  <si>
    <t>bphc.org</t>
  </si>
  <si>
    <t>wherethefun.com</t>
  </si>
  <si>
    <t>vkmuz.net</t>
  </si>
  <si>
    <t>supersaas.de</t>
  </si>
  <si>
    <t>vithost.com</t>
  </si>
  <si>
    <t>nashridc.ir</t>
  </si>
  <si>
    <t>enstarz.com</t>
  </si>
  <si>
    <t>spirit-animals.com</t>
  </si>
  <si>
    <t>drbench.cn</t>
  </si>
  <si>
    <t>playfulpromises.com</t>
  </si>
  <si>
    <t>ecigclick.co.uk</t>
  </si>
  <si>
    <t>popurls.com</t>
  </si>
  <si>
    <t>razumkov.org.ua</t>
  </si>
  <si>
    <t>myfuthuro.com</t>
  </si>
  <si>
    <t>postadverts.com</t>
  </si>
  <si>
    <t>tantrahost.com</t>
  </si>
  <si>
    <t>dealereprocesschat.com</t>
  </si>
  <si>
    <t>bfcu.org</t>
  </si>
  <si>
    <t>phc-server.com</t>
  </si>
  <si>
    <t>rosdiplom.ru</t>
  </si>
  <si>
    <t>ntticc.or.jp</t>
  </si>
  <si>
    <t>spacelaunchschedule.com</t>
  </si>
  <si>
    <t>ail.com</t>
  </si>
  <si>
    <t>ivermectinsave.com</t>
  </si>
  <si>
    <t>saica.co.za</t>
  </si>
  <si>
    <t>logan.com.cn</t>
  </si>
  <si>
    <t>coachesinsider.com</t>
  </si>
  <si>
    <t>stroyka-udo.com</t>
  </si>
  <si>
    <t>onebauer.media</t>
  </si>
  <si>
    <t>netwise.com</t>
  </si>
  <si>
    <t>codelathe.com</t>
  </si>
  <si>
    <t>jenporno.cz</t>
  </si>
  <si>
    <t>hdtwink.com</t>
  </si>
  <si>
    <t>domotok.ru</t>
  </si>
  <si>
    <t>walraven.com</t>
  </si>
  <si>
    <t>vicrichards.com</t>
  </si>
  <si>
    <t>vpsiteserver07.com</t>
  </si>
  <si>
    <t>acus.org</t>
  </si>
  <si>
    <t>iservice.bg</t>
  </si>
  <si>
    <t>ip-pool.com</t>
  </si>
  <si>
    <t>lyris.net</t>
  </si>
  <si>
    <t>bigrourg.net</t>
  </si>
  <si>
    <t>portabrace.com</t>
  </si>
  <si>
    <t>sante.gov.dz</t>
  </si>
  <si>
    <t>montagehealth.org</t>
  </si>
  <si>
    <t>sales-promotions.com</t>
  </si>
  <si>
    <t>edwiser.org</t>
  </si>
  <si>
    <t>janamtv.com</t>
  </si>
  <si>
    <t>meruscase.com</t>
  </si>
  <si>
    <t>praktika.fit</t>
  </si>
  <si>
    <t>prepaidonline.com.au</t>
  </si>
  <si>
    <t>convert-my-image.com</t>
  </si>
  <si>
    <t>magix.info</t>
  </si>
  <si>
    <t>drojob.com</t>
  </si>
  <si>
    <t>hdc.edu.cn</t>
  </si>
  <si>
    <t>xcorenal.com</t>
  </si>
  <si>
    <t>expertmarket.co.uk</t>
  </si>
  <si>
    <t>bdbc.com</t>
  </si>
  <si>
    <t>snsdays.com</t>
  </si>
  <si>
    <t>aciar.gov.au</t>
  </si>
  <si>
    <t>manongbook.com</t>
  </si>
  <si>
    <t>mightynest.com</t>
  </si>
  <si>
    <t>sok.group</t>
  </si>
  <si>
    <t>chuko.co.jp</t>
  </si>
  <si>
    <t>puneclouds.com</t>
  </si>
  <si>
    <t>tour-magazin.de</t>
  </si>
  <si>
    <t>jlxsgk.com</t>
  </si>
  <si>
    <t>jincao.com</t>
  </si>
  <si>
    <t>casletadal.com</t>
  </si>
  <si>
    <t>progoldhost.net</t>
  </si>
  <si>
    <t>onlinevkino.com</t>
  </si>
  <si>
    <t>carforyou.ch</t>
  </si>
  <si>
    <t>eternitynews.com.au</t>
  </si>
  <si>
    <t>layarkaca21.tube</t>
  </si>
  <si>
    <t>radicalplay.com</t>
  </si>
  <si>
    <t>tagsellit.com</t>
  </si>
  <si>
    <t>cduestc.cn</t>
  </si>
  <si>
    <t>inedo.com</t>
  </si>
  <si>
    <t>hunlimama.com</t>
  </si>
  <si>
    <t>climateprediction.net</t>
  </si>
  <si>
    <t>aotu.io</t>
  </si>
  <si>
    <t>ussonet.net</t>
  </si>
  <si>
    <t>aarhusvand.dk</t>
  </si>
  <si>
    <t>getwaves.io</t>
  </si>
  <si>
    <t>wdalong.com</t>
  </si>
  <si>
    <t>triggerbee.com</t>
  </si>
  <si>
    <t>associatedelectrics.com</t>
  </si>
  <si>
    <t>rs-components.com</t>
  </si>
  <si>
    <t>previder.nl</t>
  </si>
  <si>
    <t>master303.xn--6frz82g</t>
  </si>
  <si>
    <t>igtplaydigital.com</t>
  </si>
  <si>
    <t>pfmechanics.com</t>
  </si>
  <si>
    <t>slo.nl</t>
  </si>
  <si>
    <t>peoplenet.ua</t>
  </si>
  <si>
    <t>rundeck.com</t>
  </si>
  <si>
    <t>cotc.net</t>
  </si>
  <si>
    <t>travelingosite.com</t>
  </si>
  <si>
    <t>calil.jp</t>
  </si>
  <si>
    <t>dataverify.com</t>
  </si>
  <si>
    <t>pornhoarder.net</t>
  </si>
  <si>
    <t>cfwidget.com</t>
  </si>
  <si>
    <t>vnphoto.net</t>
  </si>
  <si>
    <t>ibik.ru</t>
  </si>
  <si>
    <t>bjtonline.com</t>
  </si>
  <si>
    <t>gforceslivelink.co.uk</t>
  </si>
  <si>
    <t>studio.com</t>
  </si>
  <si>
    <t>aboutyou.be</t>
  </si>
  <si>
    <t>rosehills.com</t>
  </si>
  <si>
    <t>kgcshop.co.kr</t>
  </si>
  <si>
    <t>bestrealdatingsites.com</t>
  </si>
  <si>
    <t>x218zw.com</t>
  </si>
  <si>
    <t>hvacr.vn</t>
  </si>
  <si>
    <t>geniusocean.com</t>
  </si>
  <si>
    <t>ezysurf.co.nz</t>
  </si>
  <si>
    <t>mediaincanada.com</t>
  </si>
  <si>
    <t>shimojima.co.jp</t>
  </si>
  <si>
    <t>firearmsnews.com</t>
  </si>
  <si>
    <t>fcroc.nl</t>
  </si>
  <si>
    <t>altea.it</t>
  </si>
  <si>
    <t>mamontshow.ru</t>
  </si>
  <si>
    <t>123passportphoto.com</t>
  </si>
  <si>
    <t>dehashed.com</t>
  </si>
  <si>
    <t>rapidlinks.org</t>
  </si>
  <si>
    <t>mintgarden.io</t>
  </si>
  <si>
    <t>roofingcalc.com</t>
  </si>
  <si>
    <t>marlboro.edu</t>
  </si>
  <si>
    <t>haidan.video</t>
  </si>
  <si>
    <t>thqonline.net</t>
  </si>
  <si>
    <t>myfoxal.com</t>
  </si>
  <si>
    <t>scrabblecheat.com</t>
  </si>
  <si>
    <t>justinboots.com</t>
  </si>
  <si>
    <t>rent-lease-no1.com</t>
  </si>
  <si>
    <t>viagraofficial.ru</t>
  </si>
  <si>
    <t>illi.swiss</t>
  </si>
  <si>
    <t>nevadaart.org</t>
  </si>
  <si>
    <t>100zp.com</t>
  </si>
  <si>
    <t>spree.com</t>
  </si>
  <si>
    <t>uco.fr</t>
  </si>
  <si>
    <t>rtblw.com</t>
  </si>
  <si>
    <t>formabilityhosting.it</t>
  </si>
  <si>
    <t>crf-italia.com</t>
  </si>
  <si>
    <t>designerframesoutlet.com</t>
  </si>
  <si>
    <t>allopurinol.xyz</t>
  </si>
  <si>
    <t>it-zoom.de</t>
  </si>
  <si>
    <t>hostriko.com</t>
  </si>
  <si>
    <t>toogoodtogo.de</t>
  </si>
  <si>
    <t>oxomi.com</t>
  </si>
  <si>
    <t>simpleicons.org</t>
  </si>
  <si>
    <t>metshop.vip</t>
  </si>
  <si>
    <t>aimeiju6.com</t>
  </si>
  <si>
    <t>ministerosalute.it</t>
  </si>
  <si>
    <t>sitetech.tips</t>
  </si>
  <si>
    <t>burgerprofiel.be</t>
  </si>
  <si>
    <t>queenofthenileslots.org</t>
  </si>
  <si>
    <t>inspirecleanenergy.com</t>
  </si>
  <si>
    <t>xlx.pl</t>
  </si>
  <si>
    <t>eso-sets.com</t>
  </si>
  <si>
    <t>lcplc.ly</t>
  </si>
  <si>
    <t>bohe7.net</t>
  </si>
  <si>
    <t>sokolov-watch.tech</t>
  </si>
  <si>
    <t>opportunity.org</t>
  </si>
  <si>
    <t>kuban.info</t>
  </si>
  <si>
    <t>rzwab.live</t>
  </si>
  <si>
    <t>spelunking.mb.ca</t>
  </si>
  <si>
    <t>isae-supaero.fr</t>
  </si>
  <si>
    <t>sehatok.com</t>
  </si>
  <si>
    <t>internetactu.net</t>
  </si>
  <si>
    <t>feasycom.com</t>
  </si>
  <si>
    <t>thoughtfullearning.com</t>
  </si>
  <si>
    <t>ets-tender.kz</t>
  </si>
  <si>
    <t>anorexicnudes.net</t>
  </si>
  <si>
    <t>gongcdn.com</t>
  </si>
  <si>
    <t>censeohealth.com</t>
  </si>
  <si>
    <t>bankinnovation.net</t>
  </si>
  <si>
    <t>mybusiness.com.au</t>
  </si>
  <si>
    <t>hiveblockchain.com</t>
  </si>
  <si>
    <t>tddomovoy.ru</t>
  </si>
  <si>
    <t>sm-nat2.com</t>
  </si>
  <si>
    <t>wkhs.com</t>
  </si>
  <si>
    <t>learn-to-program.net</t>
  </si>
  <si>
    <t>sex-teen.net</t>
  </si>
  <si>
    <t>famillechretienne.fr</t>
  </si>
  <si>
    <t>it-service.bz.it</t>
  </si>
  <si>
    <t>crimsoneducation.io</t>
  </si>
  <si>
    <t>clb9.site</t>
  </si>
  <si>
    <t>internationalcruises.mx</t>
  </si>
  <si>
    <t>khak.com</t>
  </si>
  <si>
    <t>bupropion.cfd</t>
  </si>
  <si>
    <t>soldierreproduceadmiration.com</t>
  </si>
  <si>
    <t>win.gs</t>
  </si>
  <si>
    <t>ajg.com.au</t>
  </si>
  <si>
    <t>umnazia.ru</t>
  </si>
  <si>
    <t>intratool.de</t>
  </si>
  <si>
    <t>fairgocasino.com</t>
  </si>
  <si>
    <t>dnaspaces.eu</t>
  </si>
  <si>
    <t>malibuboats.com</t>
  </si>
  <si>
    <t>fulltimefilmmaker.com</t>
  </si>
  <si>
    <t>i-1212.com</t>
  </si>
  <si>
    <t>scholarshipscanada.info</t>
  </si>
  <si>
    <t>girls.chat</t>
  </si>
  <si>
    <t>sdqhch.com</t>
  </si>
  <si>
    <t>renua.ru</t>
  </si>
  <si>
    <t>namtokh.com</t>
  </si>
  <si>
    <t>solink.direct</t>
  </si>
  <si>
    <t>karolinska.se</t>
  </si>
  <si>
    <t>stm.jus.br</t>
  </si>
  <si>
    <t>eoahegohaeohgeehr.in</t>
  </si>
  <si>
    <t>farsicdn.co</t>
  </si>
  <si>
    <t>onlyinsedona.com</t>
  </si>
  <si>
    <t>gemlabs.xyz</t>
  </si>
  <si>
    <t>isgeschiedenis.nl</t>
  </si>
  <si>
    <t>vectorified.com</t>
  </si>
  <si>
    <t>zety.fr</t>
  </si>
  <si>
    <t>iot-now.com</t>
  </si>
  <si>
    <t>zigtube.com</t>
  </si>
  <si>
    <t>oblonglive.com</t>
  </si>
  <si>
    <t>beleven.org</t>
  </si>
  <si>
    <t>protonradio.com</t>
  </si>
  <si>
    <t>earthslab.com</t>
  </si>
  <si>
    <t>tubegoat.com</t>
  </si>
  <si>
    <t>coli688.com</t>
  </si>
  <si>
    <t>oyova.com</t>
  </si>
  <si>
    <t>iotrap.com</t>
  </si>
  <si>
    <t>slt.best</t>
  </si>
  <si>
    <t>nntv.cn</t>
  </si>
  <si>
    <t>howtobbqright.com</t>
  </si>
  <si>
    <t>gabapentin100.com</t>
  </si>
  <si>
    <t>augmentin3.us</t>
  </si>
  <si>
    <t>restore.com</t>
  </si>
  <si>
    <t>co.business</t>
  </si>
  <si>
    <t>petelkakpetelke123.ru</t>
  </si>
  <si>
    <t>iitbhu.ac.in</t>
  </si>
  <si>
    <t>m-waas.jp</t>
  </si>
  <si>
    <t>rprednisone.com</t>
  </si>
  <si>
    <t>shortyzone.com</t>
  </si>
  <si>
    <t>xdragon.cc</t>
  </si>
  <si>
    <t>banderasnews.com</t>
  </si>
  <si>
    <t>avalon.site</t>
  </si>
  <si>
    <t>win7china.com</t>
  </si>
  <si>
    <t>meitav.co.il</t>
  </si>
  <si>
    <t>extang.com</t>
  </si>
  <si>
    <t>18day.com</t>
  </si>
  <si>
    <t>inr.deals</t>
  </si>
  <si>
    <t>wyadonline.com</t>
  </si>
  <si>
    <t>e-vision.com.au</t>
  </si>
  <si>
    <t>minecraftstorage.com</t>
  </si>
  <si>
    <t>seemygf.com</t>
  </si>
  <si>
    <t>rockyboots.com</t>
  </si>
  <si>
    <t>bbuspost.com</t>
  </si>
  <si>
    <t>koohii.com</t>
  </si>
  <si>
    <t>cir-safety.org</t>
  </si>
  <si>
    <t>takeyutakamatome.com</t>
  </si>
  <si>
    <t>hlu.edu.cn</t>
  </si>
  <si>
    <t>brakus.org</t>
  </si>
  <si>
    <t>groupe-sma.fr</t>
  </si>
  <si>
    <t>vulcan-24casino.click</t>
  </si>
  <si>
    <t>boardgamestips.com</t>
  </si>
  <si>
    <t>love2earth.org</t>
  </si>
  <si>
    <t>597.com</t>
  </si>
  <si>
    <t>yellowhat.jp</t>
  </si>
  <si>
    <t>e-regata.com</t>
  </si>
  <si>
    <t>cidh.org</t>
  </si>
  <si>
    <t>quandoo.de</t>
  </si>
  <si>
    <t>eqmac.app</t>
  </si>
  <si>
    <t>zvukiknig.net</t>
  </si>
  <si>
    <t>alocom.co</t>
  </si>
  <si>
    <t>myscatporn.com</t>
  </si>
  <si>
    <t>netsoftyazilim.com</t>
  </si>
  <si>
    <t>phenazopyridx.com</t>
  </si>
  <si>
    <t>kingautos.net</t>
  </si>
  <si>
    <t>xuexili.com</t>
  </si>
  <si>
    <t>kenyan-post.com</t>
  </si>
  <si>
    <t>taxmanagementindia.com</t>
  </si>
  <si>
    <t>ghmne.com</t>
  </si>
  <si>
    <t>yizhongtaiye.com</t>
  </si>
  <si>
    <t>konsec.net</t>
  </si>
  <si>
    <t>xnxvideos.net</t>
  </si>
  <si>
    <t>adria-mobil.com</t>
  </si>
  <si>
    <t>abwaab.com</t>
  </si>
  <si>
    <t>thecarexpert.co.uk</t>
  </si>
  <si>
    <t>qualitymedianetwork.de</t>
  </si>
  <si>
    <t>consolenergy.com</t>
  </si>
  <si>
    <t>incorporate.com</t>
  </si>
  <si>
    <t>okhatrimaza.cc</t>
  </si>
  <si>
    <t>mostbet-life26.top</t>
  </si>
  <si>
    <t>unmuhjember.ac.id</t>
  </si>
  <si>
    <t>salvage-parts.com</t>
  </si>
  <si>
    <t>dapsonemg.com</t>
  </si>
  <si>
    <t>mangaraw.so</t>
  </si>
  <si>
    <t>aect.org</t>
  </si>
  <si>
    <t>hifiman.com</t>
  </si>
  <si>
    <t>poal.me</t>
  </si>
  <si>
    <t>serversiam.com</t>
  </si>
  <si>
    <t>m0n0.ch</t>
  </si>
  <si>
    <t>gyanipandit.com</t>
  </si>
  <si>
    <t>4dayweek.io</t>
  </si>
  <si>
    <t>oakplanet.org</t>
  </si>
  <si>
    <t>caleffi.com</t>
  </si>
  <si>
    <t>77313.com</t>
  </si>
  <si>
    <t>alphabaymarketdarknet.com</t>
  </si>
  <si>
    <t>xotin-qizlar.uz</t>
  </si>
  <si>
    <t>doneeractie.nl</t>
  </si>
  <si>
    <t>kbyte.ru</t>
  </si>
  <si>
    <t>midas.investments</t>
  </si>
  <si>
    <t>amoxicillin.email</t>
  </si>
  <si>
    <t>dcwsbz.com</t>
  </si>
  <si>
    <t>kinogoby.zone</t>
  </si>
  <si>
    <t>jwgwnwft.com</t>
  </si>
  <si>
    <t>tradyso.com</t>
  </si>
  <si>
    <t>airrobe.com</t>
  </si>
  <si>
    <t>caravaning.de</t>
  </si>
  <si>
    <t>tnemec.com</t>
  </si>
  <si>
    <t>shopuskart.com</t>
  </si>
  <si>
    <t>analpornovideo.net</t>
  </si>
  <si>
    <t>bicupid.com</t>
  </si>
  <si>
    <t>micromaxinfo.com</t>
  </si>
  <si>
    <t>butterfly.com.au</t>
  </si>
  <si>
    <t>uprightpose.com</t>
  </si>
  <si>
    <t>kakaopagecdn.com</t>
  </si>
  <si>
    <t>gmail.fr</t>
  </si>
  <si>
    <t>findmerr.com</t>
  </si>
  <si>
    <t>joymax.com</t>
  </si>
  <si>
    <t>buyprednisone.works</t>
  </si>
  <si>
    <t>alnk.to</t>
  </si>
  <si>
    <t>coimobile.com</t>
  </si>
  <si>
    <t>koneomobiledsp.com</t>
  </si>
  <si>
    <t>busy.org</t>
  </si>
  <si>
    <t>pcbdirectory.com</t>
  </si>
  <si>
    <t>upcoming.org</t>
  </si>
  <si>
    <t>imogeneandwillie.com</t>
  </si>
  <si>
    <t>filebound.com</t>
  </si>
  <si>
    <t>230-fifth.com</t>
  </si>
  <si>
    <t>ovationtv.com</t>
  </si>
  <si>
    <t>zao-yan-ji.com</t>
  </si>
  <si>
    <t>2800.net.au</t>
  </si>
  <si>
    <t>onduline.com</t>
  </si>
  <si>
    <t>emotn.com</t>
  </si>
  <si>
    <t>wellsummerxue.site</t>
  </si>
  <si>
    <t>loachart.com</t>
  </si>
  <si>
    <t>bidasoamm.com</t>
  </si>
  <si>
    <t>automotivelogistics.media</t>
  </si>
  <si>
    <t>dns-principal-28.com</t>
  </si>
  <si>
    <t>articlestheme.com</t>
  </si>
  <si>
    <t>wefundfreedom.org</t>
  </si>
  <si>
    <t>moko.cc</t>
  </si>
  <si>
    <t>ieep.eu</t>
  </si>
  <si>
    <t>sebastianraschka.com</t>
  </si>
  <si>
    <t>kupitdiplomvyshee.club</t>
  </si>
  <si>
    <t>isbnrs.com</t>
  </si>
  <si>
    <t>mizuno.co.jp</t>
  </si>
  <si>
    <t>cafepress.com.au</t>
  </si>
  <si>
    <t>verti.de</t>
  </si>
  <si>
    <t>mirtazapinec.com</t>
  </si>
  <si>
    <t>belcenter.com</t>
  </si>
  <si>
    <t>overpass-turbo.eu</t>
  </si>
  <si>
    <t>ppfunnels.com</t>
  </si>
  <si>
    <t>next.de</t>
  </si>
  <si>
    <t>noisecreep.com</t>
  </si>
  <si>
    <t>relant.ru</t>
  </si>
  <si>
    <t>planetaclix.pt</t>
  </si>
  <si>
    <t>enekoshop.jp</t>
  </si>
  <si>
    <t>creampiethais.com</t>
  </si>
  <si>
    <t>archiwnetrze.pl</t>
  </si>
  <si>
    <t>vulcanmaximum-casino.com</t>
  </si>
  <si>
    <t>flor2u.ru</t>
  </si>
  <si>
    <t>anunt-imob.ro</t>
  </si>
  <si>
    <t>vstocklab.com</t>
  </si>
  <si>
    <t>oeconsortium.org</t>
  </si>
  <si>
    <t>52gov.ru</t>
  </si>
  <si>
    <t>chunkychips.net</t>
  </si>
  <si>
    <t>ingecloud.net</t>
  </si>
  <si>
    <t>motogon.ru</t>
  </si>
  <si>
    <t>fc1adult.com</t>
  </si>
  <si>
    <t>crypto-s.ru</t>
  </si>
  <si>
    <t>news2world.xyz</t>
  </si>
  <si>
    <t>voyaretirementplans.com</t>
  </si>
  <si>
    <t>kodesolution.com</t>
  </si>
  <si>
    <t>usesi.com</t>
  </si>
  <si>
    <t>attained.net.au</t>
  </si>
  <si>
    <t>coinnounce.com</t>
  </si>
  <si>
    <t>menuiserie-sainte-anne.fr</t>
  </si>
  <si>
    <t>wiaa.com</t>
  </si>
  <si>
    <t>vitalbmx.com</t>
  </si>
  <si>
    <t>newsdesk-24.com</t>
  </si>
  <si>
    <t>shop-script.ru</t>
  </si>
  <si>
    <t>flymangoo.com</t>
  </si>
  <si>
    <t>tso.ca</t>
  </si>
  <si>
    <t>elitegamer.gg</t>
  </si>
  <si>
    <t>moscowtimes.eu</t>
  </si>
  <si>
    <t>portermetrics.com</t>
  </si>
  <si>
    <t>feifeicms.org</t>
  </si>
  <si>
    <t>firstinsight.com</t>
  </si>
  <si>
    <t>cut-trees.ru</t>
  </si>
  <si>
    <t>123test.nl</t>
  </si>
  <si>
    <t>linksysbycisco.com</t>
  </si>
  <si>
    <t>playamologin.com</t>
  </si>
  <si>
    <t>investwell.site</t>
  </si>
  <si>
    <t>oic.or.th</t>
  </si>
  <si>
    <t>servicehost.ru</t>
  </si>
  <si>
    <t>millennialmedia.com</t>
  </si>
  <si>
    <t>group.me</t>
  </si>
  <si>
    <t>seasons4u.com</t>
  </si>
  <si>
    <t>skagenglobal.com</t>
  </si>
  <si>
    <t>h8313.com</t>
  </si>
  <si>
    <t>lookfantastic.es</t>
  </si>
  <si>
    <t>wincubator.com</t>
  </si>
  <si>
    <t>cloudrocket.it</t>
  </si>
  <si>
    <t>hosting-onp.com.au</t>
  </si>
  <si>
    <t>wz2100.net</t>
  </si>
  <si>
    <t>globalepidemics.org</t>
  </si>
  <si>
    <t>tinxxxtok.ru</t>
  </si>
  <si>
    <t>hdvietnam.com</t>
  </si>
  <si>
    <t>playsee.org</t>
  </si>
  <si>
    <t>thexradio.com</t>
  </si>
  <si>
    <t>dl-faster.xyz</t>
  </si>
  <si>
    <t>prointernet.com</t>
  </si>
  <si>
    <t>astratex.cz</t>
  </si>
  <si>
    <t>leapcard.ie</t>
  </si>
  <si>
    <t>fanbus.bar</t>
  </si>
  <si>
    <t>4989-4989.com</t>
  </si>
  <si>
    <t>jwanderson.com</t>
  </si>
  <si>
    <t>apkcunk.com</t>
  </si>
  <si>
    <t>virtualacd.biz</t>
  </si>
  <si>
    <t>cozadzien.pl</t>
  </si>
  <si>
    <t>mylola.com</t>
  </si>
  <si>
    <t>sat.net.id</t>
  </si>
  <si>
    <t>virginiahistory.org</t>
  </si>
  <si>
    <t>aviva.ca</t>
  </si>
  <si>
    <t>vladimirkhil.com</t>
  </si>
  <si>
    <t>lllreptile.com</t>
  </si>
  <si>
    <t>servershouse.com</t>
  </si>
  <si>
    <t>football-talk.co.uk</t>
  </si>
  <si>
    <t>kaspiytelekom.ru</t>
  </si>
  <si>
    <t>cinema.com</t>
  </si>
  <si>
    <t>singles50.com</t>
  </si>
  <si>
    <t>inshot.dev</t>
  </si>
  <si>
    <t>id3.org</t>
  </si>
  <si>
    <t>detskie-raskraski.ru</t>
  </si>
  <si>
    <t>merc.li</t>
  </si>
  <si>
    <t>nailsinc.com</t>
  </si>
  <si>
    <t>pr-rooms.com</t>
  </si>
  <si>
    <t>wielkahistoria.pl</t>
  </si>
  <si>
    <t>365sport365.com</t>
  </si>
  <si>
    <t>girls2chmatome.net</t>
  </si>
  <si>
    <t>kerassentials.com</t>
  </si>
  <si>
    <t>lordz.xyz</t>
  </si>
  <si>
    <t>eb80.com</t>
  </si>
  <si>
    <t>ksworks.ru</t>
  </si>
  <si>
    <t>ettvcentral.com</t>
  </si>
  <si>
    <t>pcpd.org.hk</t>
  </si>
  <si>
    <t>ucacue.edu.ec</t>
  </si>
  <si>
    <t>samsungsdi.com</t>
  </si>
  <si>
    <t>crxcopay.com</t>
  </si>
  <si>
    <t>log24.ru</t>
  </si>
  <si>
    <t>blumhouse.com</t>
  </si>
  <si>
    <t>tamron-usa.com</t>
  </si>
  <si>
    <t>portal-yug.ru</t>
  </si>
  <si>
    <t>jetshop.io</t>
  </si>
  <si>
    <t>onespotsocial.com</t>
  </si>
  <si>
    <t>getwebgetgoing.com</t>
  </si>
  <si>
    <t>omoloko.ru</t>
  </si>
  <si>
    <t>rtp.org</t>
  </si>
  <si>
    <t>speedship.com</t>
  </si>
  <si>
    <t>vitalimagery.com</t>
  </si>
  <si>
    <t>99designs.ca</t>
  </si>
  <si>
    <t>frezza.net</t>
  </si>
  <si>
    <t>invendium-dev.com</t>
  </si>
  <si>
    <t>gowhere.gov.sg</t>
  </si>
  <si>
    <t>portone.com</t>
  </si>
  <si>
    <t>antiphish.ru</t>
  </si>
  <si>
    <t>javbukkake.com</t>
  </si>
  <si>
    <t>cloudshost.net</t>
  </si>
  <si>
    <t>myforum.ro</t>
  </si>
  <si>
    <t>baoshu8.com</t>
  </si>
  <si>
    <t>internet-access-guide.com</t>
  </si>
  <si>
    <t>ciup.fr</t>
  </si>
  <si>
    <t>medifee.com</t>
  </si>
  <si>
    <t>grupovaughan.com</t>
  </si>
  <si>
    <t>smithandwollensky.com</t>
  </si>
  <si>
    <t>realitycompetitiontv.com</t>
  </si>
  <si>
    <t>zitline.net.id</t>
  </si>
  <si>
    <t>cdn-iphim.com</t>
  </si>
  <si>
    <t>borsaat.com</t>
  </si>
  <si>
    <t>robo-avia.ru</t>
  </si>
  <si>
    <t>dominiocaducado.com</t>
  </si>
  <si>
    <t>bavaria.travel</t>
  </si>
  <si>
    <t>hnfsjcw.com</t>
  </si>
  <si>
    <t>nippes.it</t>
  </si>
  <si>
    <t>brandweek.com</t>
  </si>
  <si>
    <t>brandywine.org</t>
  </si>
  <si>
    <t>mallocprivacy.com</t>
  </si>
  <si>
    <t>tt.co.kr</t>
  </si>
  <si>
    <t>adenza.dev</t>
  </si>
  <si>
    <t>antibots.ru</t>
  </si>
  <si>
    <t>phparch.com</t>
  </si>
  <si>
    <t>randstad.com.au</t>
  </si>
  <si>
    <t>processexcellencenetwork.com</t>
  </si>
  <si>
    <t>behandeln.de</t>
  </si>
  <si>
    <t>voyagecontrol.com</t>
  </si>
  <si>
    <t>dwazoo.com</t>
  </si>
  <si>
    <t>inkatrinaskitchen.com</t>
  </si>
  <si>
    <t>uibm.gov.it</t>
  </si>
  <si>
    <t>akkcloud1.com</t>
  </si>
  <si>
    <t>bushnellgolf.com</t>
  </si>
  <si>
    <t>tapsvc.com</t>
  </si>
  <si>
    <t>cyberspacewebhost.com</t>
  </si>
  <si>
    <t>ckbrace.co.kr</t>
  </si>
  <si>
    <t>valorant4jp.com</t>
  </si>
  <si>
    <t>astcorporation.com</t>
  </si>
  <si>
    <t>hatkeininter.net</t>
  </si>
  <si>
    <t>kafe.co.il</t>
  </si>
  <si>
    <t>fulhamsw6.com</t>
  </si>
  <si>
    <t>culinarybackstreets.com</t>
  </si>
  <si>
    <t>nccommunitycolleges.edu</t>
  </si>
  <si>
    <t>mem.net</t>
  </si>
  <si>
    <t>trickbd.com</t>
  </si>
  <si>
    <t>gldd.com</t>
  </si>
  <si>
    <t>favr.ru</t>
  </si>
  <si>
    <t>vogelwarte.ch</t>
  </si>
  <si>
    <t>suhagra.fun</t>
  </si>
  <si>
    <t>kishurim.k12.il</t>
  </si>
  <si>
    <t>proxy-crm.com</t>
  </si>
  <si>
    <t>miyun.app</t>
  </si>
  <si>
    <t>prohosting24.de</t>
  </si>
  <si>
    <t>lover88.com</t>
  </si>
  <si>
    <t>fencecompanynyc.com</t>
  </si>
  <si>
    <t>amer.net</t>
  </si>
  <si>
    <t>myonlineappointment.com</t>
  </si>
  <si>
    <t>hfreeformsnow.com</t>
  </si>
  <si>
    <t>6650dns.com</t>
  </si>
  <si>
    <t>jeffbridges.com</t>
  </si>
  <si>
    <t>pmmodiyojanaye.in</t>
  </si>
  <si>
    <t>nlarbeidsinspectie.nl</t>
  </si>
  <si>
    <t>appiancorp.com</t>
  </si>
  <si>
    <t>lcptransportation.com</t>
  </si>
  <si>
    <t>034motorsport.com</t>
  </si>
  <si>
    <t>otticanet.com</t>
  </si>
  <si>
    <t>hanoitimes.vn</t>
  </si>
  <si>
    <t>openlitespeed.org</t>
  </si>
  <si>
    <t>cesa.edu.co</t>
  </si>
  <si>
    <t>meridix.com</t>
  </si>
  <si>
    <t>omsoft.com</t>
  </si>
  <si>
    <t>emebo.io</t>
  </si>
  <si>
    <t>wemass.io</t>
  </si>
  <si>
    <t>intevaproducts.com</t>
  </si>
  <si>
    <t>teambonding.com</t>
  </si>
  <si>
    <t>diskusikripto.com</t>
  </si>
  <si>
    <t>staycity.com</t>
  </si>
  <si>
    <t>freeessays.page</t>
  </si>
  <si>
    <t>zqcn.com.cn</t>
  </si>
  <si>
    <t>johnhaydenwrites.com</t>
  </si>
  <si>
    <t>shujaahost.co.ke</t>
  </si>
  <si>
    <t>nhadep47.com</t>
  </si>
  <si>
    <t>texasgasservice.com</t>
  </si>
  <si>
    <t>mumblit.com</t>
  </si>
  <si>
    <t>pcso.gov.ph</t>
  </si>
  <si>
    <t>investcloud.com</t>
  </si>
  <si>
    <t>erlangen.de</t>
  </si>
  <si>
    <t>dfri.se</t>
  </si>
  <si>
    <t>thefamilybreeze.com</t>
  </si>
  <si>
    <t>qmu.edu.cn</t>
  </si>
  <si>
    <t>stantons.com</t>
  </si>
  <si>
    <t>checkbox.ua</t>
  </si>
  <si>
    <t>visionofbritain.org.uk</t>
  </si>
  <si>
    <t>rauch.cc</t>
  </si>
  <si>
    <t>zzgays.com</t>
  </si>
  <si>
    <t>brandinginasia.com</t>
  </si>
  <si>
    <t>tinggly.com</t>
  </si>
  <si>
    <t>protezionecivile.fvg.it</t>
  </si>
  <si>
    <t>instantcms.ru</t>
  </si>
  <si>
    <t>cazinoru.com</t>
  </si>
  <si>
    <t>bmcdn.dk</t>
  </si>
  <si>
    <t>unlimitedvpnapp.com</t>
  </si>
  <si>
    <t>sendibm4.com</t>
  </si>
  <si>
    <t>millennium-dream.ru</t>
  </si>
  <si>
    <t>hubone.fr</t>
  </si>
  <si>
    <t>speedingbits.com</t>
  </si>
  <si>
    <t>palebluedotdesigns.com</t>
  </si>
  <si>
    <t>hivelogin.ru</t>
  </si>
  <si>
    <t>texasassessment.gov</t>
  </si>
  <si>
    <t>air-swift.com</t>
  </si>
  <si>
    <t>ilbme.xyz</t>
  </si>
  <si>
    <t>cheapnet.it</t>
  </si>
  <si>
    <t>sleeplessinbkk.org</t>
  </si>
  <si>
    <t>webniwa.com</t>
  </si>
  <si>
    <t>awareidc.net</t>
  </si>
  <si>
    <t>centerformedicalprogress.org</t>
  </si>
  <si>
    <t>durisign.com</t>
  </si>
  <si>
    <t>linkmine.co.kr</t>
  </si>
  <si>
    <t>muneris.io</t>
  </si>
  <si>
    <t>alconcloud.com</t>
  </si>
  <si>
    <t>vtol.org</t>
  </si>
  <si>
    <t>subask.com</t>
  </si>
  <si>
    <t>glitchthegame.com</t>
  </si>
  <si>
    <t>moshi.com</t>
  </si>
  <si>
    <t>pitverts.com</t>
  </si>
  <si>
    <t>wals.info</t>
  </si>
  <si>
    <t>wewestar.com</t>
  </si>
  <si>
    <t>firearmssite.com</t>
  </si>
  <si>
    <t>feeyun.com</t>
  </si>
  <si>
    <t>docktera.net</t>
  </si>
  <si>
    <t>dwa.de</t>
  </si>
  <si>
    <t>gu.org</t>
  </si>
  <si>
    <t>payubre.net</t>
  </si>
  <si>
    <t>megadropz.com</t>
  </si>
  <si>
    <t>mwmcdn.com</t>
  </si>
  <si>
    <t>vozastane.com</t>
  </si>
  <si>
    <t>dlserver.net</t>
  </si>
  <si>
    <t>yegara.com</t>
  </si>
  <si>
    <t>depa.id</t>
  </si>
  <si>
    <t>batorvastatin.com</t>
  </si>
  <si>
    <t>wilsonlanguage.com</t>
  </si>
  <si>
    <t>duboku.net</t>
  </si>
  <si>
    <t>inspirythemes.com</t>
  </si>
  <si>
    <t>sexcartoontube.com</t>
  </si>
  <si>
    <t>eurocheapo.com</t>
  </si>
  <si>
    <t>maru-cdn.com</t>
  </si>
  <si>
    <t>tomwoods.com</t>
  </si>
  <si>
    <t>simplyceph.com</t>
  </si>
  <si>
    <t>indiecade.com</t>
  </si>
  <si>
    <t>aflegal.org</t>
  </si>
  <si>
    <t>planningresource.co.uk</t>
  </si>
  <si>
    <t>myflixer.link</t>
  </si>
  <si>
    <t>mrmondialisation.org</t>
  </si>
  <si>
    <t>cradlestocrayons.org</t>
  </si>
  <si>
    <t>hostdzire.com</t>
  </si>
  <si>
    <t>genesis.ru</t>
  </si>
  <si>
    <t>carolwright.com</t>
  </si>
  <si>
    <t>banks.com</t>
  </si>
  <si>
    <t>epdk.org.tr</t>
  </si>
  <si>
    <t>fastwebhost.in</t>
  </si>
  <si>
    <t>planitpoker.com</t>
  </si>
  <si>
    <t>ebayfeescalculator.com</t>
  </si>
  <si>
    <t>bluecubes.net</t>
  </si>
  <si>
    <t>studienwahl.de</t>
  </si>
  <si>
    <t>gremlin.com</t>
  </si>
  <si>
    <t>mvnu.edu</t>
  </si>
  <si>
    <t>theworksheets.com</t>
  </si>
  <si>
    <t>aishuge.la</t>
  </si>
  <si>
    <t>levelgroup.ru</t>
  </si>
  <si>
    <t>itsme-id.com</t>
  </si>
  <si>
    <t>lbk.one</t>
  </si>
  <si>
    <t>x1080hd.com</t>
  </si>
  <si>
    <t>qcellsdns.de</t>
  </si>
  <si>
    <t>surgelivingproducts.in</t>
  </si>
  <si>
    <t>seriecanal.com</t>
  </si>
  <si>
    <t>govpaynow.com</t>
  </si>
  <si>
    <t>noumoles.com</t>
  </si>
  <si>
    <t>knittingparadise.com</t>
  </si>
  <si>
    <t>prolifeupdate.com</t>
  </si>
  <si>
    <t>yesitlabs.xyz</t>
  </si>
  <si>
    <t>mahaksoft.com</t>
  </si>
  <si>
    <t>2tci.nl</t>
  </si>
  <si>
    <t>konamisportsclub.jp</t>
  </si>
  <si>
    <t>finecooking.ru</t>
  </si>
  <si>
    <t>vokoz.ru</t>
  </si>
  <si>
    <t>idine.com</t>
  </si>
  <si>
    <t>foryourparty.com</t>
  </si>
  <si>
    <t>goodfruit.com</t>
  </si>
  <si>
    <t>stevenshousingllc.com</t>
  </si>
  <si>
    <t>ohmy.bio</t>
  </si>
  <si>
    <t>clarithromycins.com</t>
  </si>
  <si>
    <t>eticket.mx</t>
  </si>
  <si>
    <t>star123.kr</t>
  </si>
  <si>
    <t>ebanca.com</t>
  </si>
  <si>
    <t>premieronline.net</t>
  </si>
  <si>
    <t>seriouspuzzles.com</t>
  </si>
  <si>
    <t>salmon.ltd.uk</t>
  </si>
  <si>
    <t>jav19.com</t>
  </si>
  <si>
    <t>mantisx.com</t>
  </si>
  <si>
    <t>crashsupplies.com</t>
  </si>
  <si>
    <t>otpindia.xyz</t>
  </si>
  <si>
    <t>imaa.edu.cn</t>
  </si>
  <si>
    <t>redondo.org</t>
  </si>
  <si>
    <t>zzjtlq.com</t>
  </si>
  <si>
    <t>hostepages.com</t>
  </si>
  <si>
    <t>tribunalsontario.ca</t>
  </si>
  <si>
    <t>istanbulyangin.net</t>
  </si>
  <si>
    <t>psxdatacenter.com</t>
  </si>
  <si>
    <t>telefonchy.com</t>
  </si>
  <si>
    <t>runnerclick.com</t>
  </si>
  <si>
    <t>mrsiteserver.com</t>
  </si>
  <si>
    <t>quadsys.net</t>
  </si>
  <si>
    <t>ncpublicschools.gov</t>
  </si>
  <si>
    <t>patronpoint.com</t>
  </si>
  <si>
    <t>everythingfor420.com</t>
  </si>
  <si>
    <t>babeuniversum.com</t>
  </si>
  <si>
    <t>tlavideo.com</t>
  </si>
  <si>
    <t>bd24live.com</t>
  </si>
  <si>
    <t>camblink.com</t>
  </si>
  <si>
    <t>ticketliquidator.com</t>
  </si>
  <si>
    <t>isonex.ru</t>
  </si>
  <si>
    <t>cezanneondemand.com</t>
  </si>
  <si>
    <t>sooka.my</t>
  </si>
  <si>
    <t>ugfischer.com</t>
  </si>
  <si>
    <t>jping.net</t>
  </si>
  <si>
    <t>acquisition-sciences.com</t>
  </si>
  <si>
    <t>gantt.com</t>
  </si>
  <si>
    <t>mtx-lgroup.pl</t>
  </si>
  <si>
    <t>photodoto.com</t>
  </si>
  <si>
    <t>homeremedyshop.com</t>
  </si>
  <si>
    <t>pruftechnik.com</t>
  </si>
  <si>
    <t>gpresto.com</t>
  </si>
  <si>
    <t>tempestwx.com</t>
  </si>
  <si>
    <t>porndex.com</t>
  </si>
  <si>
    <t>skfoodgroup.com</t>
  </si>
  <si>
    <t>kawasaki.eu</t>
  </si>
  <si>
    <t>ruu.cloud</t>
  </si>
  <si>
    <t>prototypephoenix.com</t>
  </si>
  <si>
    <t>2minutemedicine.com</t>
  </si>
  <si>
    <t>ho-wan.cn</t>
  </si>
  <si>
    <t>cosma-parfumeries.com</t>
  </si>
  <si>
    <t>heheelibom.com</t>
  </si>
  <si>
    <t>moph.gov.lb</t>
  </si>
  <si>
    <t>rfea.es</t>
  </si>
  <si>
    <t>al-fanarmedia.org</t>
  </si>
  <si>
    <t>verinux.com</t>
  </si>
  <si>
    <t>pruffmelab.com</t>
  </si>
  <si>
    <t>sportnews.bz</t>
  </si>
  <si>
    <t>hairygirly.com</t>
  </si>
  <si>
    <t>start3000.eu</t>
  </si>
  <si>
    <t>kykernel.com</t>
  </si>
  <si>
    <t>dailyitalianwords.com</t>
  </si>
  <si>
    <t>motorimagazine.it</t>
  </si>
  <si>
    <t>sonypicturesstudiostours.com</t>
  </si>
  <si>
    <t>sijilat.bh</t>
  </si>
  <si>
    <t>sbermobile.ru</t>
  </si>
  <si>
    <t>ycorn.com</t>
  </si>
  <si>
    <t>geodesign.com</t>
  </si>
  <si>
    <t>atenahost.ir</t>
  </si>
  <si>
    <t>eyeson.com</t>
  </si>
  <si>
    <t>servinga.cloud</t>
  </si>
  <si>
    <t>k-online.de</t>
  </si>
  <si>
    <t>zeniocloud.com</t>
  </si>
  <si>
    <t>whatismyip.com.tw</t>
  </si>
  <si>
    <t>mx-net.cz</t>
  </si>
  <si>
    <t>manyou.com</t>
  </si>
  <si>
    <t>943thepoint.com</t>
  </si>
  <si>
    <t>folhabv.com.br</t>
  </si>
  <si>
    <t>mhc.com</t>
  </si>
  <si>
    <t>ccbg.com</t>
  </si>
  <si>
    <t>hexanaut.io</t>
  </si>
  <si>
    <t>medalofhonor.com</t>
  </si>
  <si>
    <t>stridelearning.com</t>
  </si>
  <si>
    <t>bonloyalty.com</t>
  </si>
  <si>
    <t>meddius.com</t>
  </si>
  <si>
    <t>btabank.by</t>
  </si>
  <si>
    <t>samotsvet.ru</t>
  </si>
  <si>
    <t>ampicillinmd.com</t>
  </si>
  <si>
    <t>outdoorsg.com</t>
  </si>
  <si>
    <t>nodeart.io</t>
  </si>
  <si>
    <t>sutton.com</t>
  </si>
  <si>
    <t>cimedia.net</t>
  </si>
  <si>
    <t>onepoll.com</t>
  </si>
  <si>
    <t>1funny.com</t>
  </si>
  <si>
    <t>jbworld.st</t>
  </si>
  <si>
    <t>govloans.gov</t>
  </si>
  <si>
    <t>codinginvaders.com</t>
  </si>
  <si>
    <t>basefood.co.jp</t>
  </si>
  <si>
    <t>madeeasy.in</t>
  </si>
  <si>
    <t>hubert.com</t>
  </si>
  <si>
    <t>nanonewsnet.ru</t>
  </si>
  <si>
    <t>localnet.hu</t>
  </si>
  <si>
    <t>gigapic.com</t>
  </si>
  <si>
    <t>bizimtoptan.com.tr</t>
  </si>
  <si>
    <t>mtn.bj</t>
  </si>
  <si>
    <t>rotana.net</t>
  </si>
  <si>
    <t>yin.or.jp</t>
  </si>
  <si>
    <t>skillnation.in</t>
  </si>
  <si>
    <t>airport-departures-arrivals.com</t>
  </si>
  <si>
    <t>dns-poker.com</t>
  </si>
  <si>
    <t>tred.cz</t>
  </si>
  <si>
    <t>soft2share.com</t>
  </si>
  <si>
    <t>krakowairport.pl</t>
  </si>
  <si>
    <t>tito.io</t>
  </si>
  <si>
    <t>exoltech.net</t>
  </si>
  <si>
    <t>isagenixmgmt.com</t>
  </si>
  <si>
    <t>apk4all.io</t>
  </si>
  <si>
    <t>fintables.com</t>
  </si>
  <si>
    <t>darkfoxdrugsmarket.com</t>
  </si>
  <si>
    <t>statspace.one</t>
  </si>
  <si>
    <t>ondatta.com.br</t>
  </si>
  <si>
    <t>skiesmag.com</t>
  </si>
  <si>
    <t>indyweb.net</t>
  </si>
  <si>
    <t>kanju5.com</t>
  </si>
  <si>
    <t>decemberists.com</t>
  </si>
  <si>
    <t>bluedriver.com</t>
  </si>
  <si>
    <t>gammal.tech</t>
  </si>
  <si>
    <t>travelfatimah.com</t>
  </si>
  <si>
    <t>88nsm.com</t>
  </si>
  <si>
    <t>fs-driver.org</t>
  </si>
  <si>
    <t>mcm.edu</t>
  </si>
  <si>
    <t>inbenta.chat</t>
  </si>
  <si>
    <t>poetryclub.com.ua</t>
  </si>
  <si>
    <t>ticketsoffice.org</t>
  </si>
  <si>
    <t>totto.com</t>
  </si>
  <si>
    <t>smmfansfaster.com</t>
  </si>
  <si>
    <t>ecori.org</t>
  </si>
  <si>
    <t>niagararegion.ca</t>
  </si>
  <si>
    <t>optimum7.com</t>
  </si>
  <si>
    <t>zkb.ru</t>
  </si>
  <si>
    <t>vdchosting.net</t>
  </si>
  <si>
    <t>ghost-central.com</t>
  </si>
  <si>
    <t>onionalphabayurl.com</t>
  </si>
  <si>
    <t>getaawp.com</t>
  </si>
  <si>
    <t>proaxis.com</t>
  </si>
  <si>
    <t>ledseoul.com</t>
  </si>
  <si>
    <t>nologysystems.com</t>
  </si>
  <si>
    <t>tokywoky.com</t>
  </si>
  <si>
    <t>coachaccountable.com</t>
  </si>
  <si>
    <t>vidspeed.cc</t>
  </si>
  <si>
    <t>nucaptcha.com</t>
  </si>
  <si>
    <t>noblesys.com</t>
  </si>
  <si>
    <t>switchere.com</t>
  </si>
  <si>
    <t>merrick.com</t>
  </si>
  <si>
    <t>zomndo.com</t>
  </si>
  <si>
    <t>zuzhirenshi.com</t>
  </si>
  <si>
    <t>unansea.com</t>
  </si>
  <si>
    <t>animepatrol.com</t>
  </si>
  <si>
    <t>tumanhwas.club</t>
  </si>
  <si>
    <t>360unite.com</t>
  </si>
  <si>
    <t>thestandnews.com</t>
  </si>
  <si>
    <t>kosmotive.rw</t>
  </si>
  <si>
    <t>yash-international.com</t>
  </si>
  <si>
    <t>superforexind.com</t>
  </si>
  <si>
    <t>itoki.jp</t>
  </si>
  <si>
    <t>chepetsk.ru</t>
  </si>
  <si>
    <t>cayennetech.com.tw</t>
  </si>
  <si>
    <t>hdcctvddns.com</t>
  </si>
  <si>
    <t>mostbett-in.site</t>
  </si>
  <si>
    <t>rline.tv</t>
  </si>
  <si>
    <t>velocom.net.ar</t>
  </si>
  <si>
    <t>tv2me.net</t>
  </si>
  <si>
    <t>aviagen.com</t>
  </si>
  <si>
    <t>fiskaly.com</t>
  </si>
  <si>
    <t>sciencespot.net</t>
  </si>
  <si>
    <t>aquarium.co.za</t>
  </si>
  <si>
    <t>solidfi.com</t>
  </si>
  <si>
    <t>baobeifanli.com</t>
  </si>
  <si>
    <t>boxc.com</t>
  </si>
  <si>
    <t>open-meteo.com</t>
  </si>
  <si>
    <t>nybestreviews.com</t>
  </si>
  <si>
    <t>moornetworks.net</t>
  </si>
  <si>
    <t>president.kg</t>
  </si>
  <si>
    <t>28dayslater.co.uk</t>
  </si>
  <si>
    <t>vinf.ru</t>
  </si>
  <si>
    <t>lnvestmens.ru</t>
  </si>
  <si>
    <t>pvpanther.net</t>
  </si>
  <si>
    <t>shineweddinginvitations.com</t>
  </si>
  <si>
    <t>school-box.ru</t>
  </si>
  <si>
    <t>qfc.qa</t>
  </si>
  <si>
    <t>reenter.ru</t>
  </si>
  <si>
    <t>championat.ru</t>
  </si>
  <si>
    <t>quickerpaydayloans.com</t>
  </si>
  <si>
    <t>chg.com</t>
  </si>
  <si>
    <t>akkyhosting4.mx</t>
  </si>
  <si>
    <t>roboeq.ir</t>
  </si>
  <si>
    <t>goaliemonkey.com</t>
  </si>
  <si>
    <t>bravopornru.com</t>
  </si>
  <si>
    <t>bookunion.ru</t>
  </si>
  <si>
    <t>viagraxyu.com</t>
  </si>
  <si>
    <t>nation.lk</t>
  </si>
  <si>
    <t>spaceshowertv.com</t>
  </si>
  <si>
    <t>tarikhema.org</t>
  </si>
  <si>
    <t>thinkaction.com</t>
  </si>
  <si>
    <t>wikimart.ru</t>
  </si>
  <si>
    <t>digitalmanifestation.com</t>
  </si>
  <si>
    <t>yenimedya.com.tr</t>
  </si>
  <si>
    <t>latnet.lv</t>
  </si>
  <si>
    <t>hackstore.ac</t>
  </si>
  <si>
    <t>alamedahealthsystem.org</t>
  </si>
  <si>
    <t>lapunk.hu</t>
  </si>
  <si>
    <t>pornolomka2.com</t>
  </si>
  <si>
    <t>partsmart.net</t>
  </si>
  <si>
    <t>vintageandrare.com</t>
  </si>
  <si>
    <t>lzlf.org</t>
  </si>
  <si>
    <t>jitta.com</t>
  </si>
  <si>
    <t>infobasket.su</t>
  </si>
  <si>
    <t>heywhatsyour.com</t>
  </si>
  <si>
    <t>inappdb.com</t>
  </si>
  <si>
    <t>simicloud.com</t>
  </si>
  <si>
    <t>soldat.ru</t>
  </si>
  <si>
    <t>marketingmind.in</t>
  </si>
  <si>
    <t>reforestamosmexico.org</t>
  </si>
  <si>
    <t>dpg-physik.de</t>
  </si>
  <si>
    <t>playcrab.com</t>
  </si>
  <si>
    <t>interware.hu</t>
  </si>
  <si>
    <t>omguard.com</t>
  </si>
  <si>
    <t>acehigh.ru</t>
  </si>
  <si>
    <t>footroll.pl</t>
  </si>
  <si>
    <t>malekpourmie.net</t>
  </si>
  <si>
    <t>bestessay.com</t>
  </si>
  <si>
    <t>aohoaviet.com</t>
  </si>
  <si>
    <t>paperplaneslive.com</t>
  </si>
  <si>
    <t>chuge8.com</t>
  </si>
  <si>
    <t>digra.org</t>
  </si>
  <si>
    <t>mymedschool.org</t>
  </si>
  <si>
    <t>skovde.se</t>
  </si>
  <si>
    <t>pc2121.com</t>
  </si>
  <si>
    <t>kisstheground.com</t>
  </si>
  <si>
    <t>jeanzzz.ru</t>
  </si>
  <si>
    <t>cldr.work</t>
  </si>
  <si>
    <t>factore.kr</t>
  </si>
  <si>
    <t>amateurtraveler.com</t>
  </si>
  <si>
    <t>njea.org</t>
  </si>
  <si>
    <t>drospirenone.quest</t>
  </si>
  <si>
    <t>xn--90acfokxbbabof0h.xn--p1ai</t>
  </si>
  <si>
    <t>vptvid.com</t>
  </si>
  <si>
    <t>applefile.com</t>
  </si>
  <si>
    <t>trkngnow.com</t>
  </si>
  <si>
    <t>lecoqsportif.com</t>
  </si>
  <si>
    <t>thehomesteadinghippy.com</t>
  </si>
  <si>
    <t>otoba.ru</t>
  </si>
  <si>
    <t>settingforfour.com</t>
  </si>
  <si>
    <t>redbeemedia.com</t>
  </si>
  <si>
    <t>hdbfs.com</t>
  </si>
  <si>
    <t>ladbrokes.be</t>
  </si>
  <si>
    <t>jovie.com</t>
  </si>
  <si>
    <t>pornpicslab.com</t>
  </si>
  <si>
    <t>justfuckinggoogleit.com</t>
  </si>
  <si>
    <t>cokertire.com</t>
  </si>
  <si>
    <t>denizon.com</t>
  </si>
  <si>
    <t>maremagnum.com</t>
  </si>
  <si>
    <t>petitions24.net</t>
  </si>
  <si>
    <t>west-host.ru</t>
  </si>
  <si>
    <t>mountainbike-magazin.de</t>
  </si>
  <si>
    <t>108shu.com</t>
  </si>
  <si>
    <t>collegesofdistinction.com</t>
  </si>
  <si>
    <t>thedifference.ru</t>
  </si>
  <si>
    <t>smpays.net</t>
  </si>
  <si>
    <t>genki.ne.jp</t>
  </si>
  <si>
    <t>codeium.com</t>
  </si>
  <si>
    <t>clouddataforms.com</t>
  </si>
  <si>
    <t>wimdu.com</t>
  </si>
  <si>
    <t>krypton3172.com.br</t>
  </si>
  <si>
    <t>fyi.net</t>
  </si>
  <si>
    <t>hawaiitravelwithkids.com</t>
  </si>
  <si>
    <t>press-release.ru</t>
  </si>
  <si>
    <t>ballmasonjars.com</t>
  </si>
  <si>
    <t>fojoc.com</t>
  </si>
  <si>
    <t>minregion.ru</t>
  </si>
  <si>
    <t>bildelsbasen.se</t>
  </si>
  <si>
    <t>wetgirl9527.life</t>
  </si>
  <si>
    <t>strattera.icu</t>
  </si>
  <si>
    <t>riverdalepress.com</t>
  </si>
  <si>
    <t>isi-dps.ac.id</t>
  </si>
  <si>
    <t>igkhair.com</t>
  </si>
  <si>
    <t>k20a.org</t>
  </si>
  <si>
    <t>jpavxxx.com</t>
  </si>
  <si>
    <t>myrecipemagic.com</t>
  </si>
  <si>
    <t>moncleroutletfactory.com</t>
  </si>
  <si>
    <t>bakeplaysmile.com</t>
  </si>
  <si>
    <t>lkmais.com.br</t>
  </si>
  <si>
    <t>securegpform.co.uk</t>
  </si>
  <si>
    <t>mult-kor.hu</t>
  </si>
  <si>
    <t>planetad.co.kr</t>
  </si>
  <si>
    <t>print-gakufu.com</t>
  </si>
  <si>
    <t>getdeb.net</t>
  </si>
  <si>
    <t>colourblindawareness.org</t>
  </si>
  <si>
    <t>dollarcollapse.com</t>
  </si>
  <si>
    <t>qorvis.com</t>
  </si>
  <si>
    <t>naviensmartcontrol.com</t>
  </si>
  <si>
    <t>pnlcoach.com</t>
  </si>
  <si>
    <t>punjabnewsexpress.com</t>
  </si>
  <si>
    <t>fookes.com</t>
  </si>
  <si>
    <t>cokitos.com</t>
  </si>
  <si>
    <t>makeprojects.com</t>
  </si>
  <si>
    <t>komkon.org</t>
  </si>
  <si>
    <t>englandmatchshirts.com</t>
  </si>
  <si>
    <t>stadalafill.com</t>
  </si>
  <si>
    <t>qush.com</t>
  </si>
  <si>
    <t>easycontactnow.com</t>
  </si>
  <si>
    <t>exceptionshub.com</t>
  </si>
  <si>
    <t>vocescriticas.com</t>
  </si>
  <si>
    <t>vamsoft.com</t>
  </si>
  <si>
    <t>pivotinteractives.com</t>
  </si>
  <si>
    <t>monst-news.net</t>
  </si>
  <si>
    <t>mercantil.com.br</t>
  </si>
  <si>
    <t>shinyshiny.tv</t>
  </si>
  <si>
    <t>t7n.de</t>
  </si>
  <si>
    <t>cellc.co.za</t>
  </si>
  <si>
    <t>animedia.tv</t>
  </si>
  <si>
    <t>homeandgardenideas.com</t>
  </si>
  <si>
    <t>gamemaps.co.uk</t>
  </si>
  <si>
    <t>wordmagicsoft.com</t>
  </si>
  <si>
    <t>nvidia.fr</t>
  </si>
  <si>
    <t>planet7casino.com</t>
  </si>
  <si>
    <t>mame-clinic.jp</t>
  </si>
  <si>
    <t>plhqntt002.xyz</t>
  </si>
  <si>
    <t>scudcommunication.com</t>
  </si>
  <si>
    <t>uroxatrn.com</t>
  </si>
  <si>
    <t>afterdawn.net</t>
  </si>
  <si>
    <t>reims.fr</t>
  </si>
  <si>
    <t>nanonation.net</t>
  </si>
  <si>
    <t>contents.com</t>
  </si>
  <si>
    <t>hkbea.com.cn</t>
  </si>
  <si>
    <t>worriedwine.com</t>
  </si>
  <si>
    <t>elecard.com</t>
  </si>
  <si>
    <t>vibeconverter.com</t>
  </si>
  <si>
    <t>lzd.co</t>
  </si>
  <si>
    <t>nicepay.co.kr</t>
  </si>
  <si>
    <t>itswitch.us</t>
  </si>
  <si>
    <t>fossil.co.uk</t>
  </si>
  <si>
    <t>jyotu.net</t>
  </si>
  <si>
    <t>maxpedition.com</t>
  </si>
  <si>
    <t>canarytechnologies.com</t>
  </si>
  <si>
    <t>danale.com</t>
  </si>
  <si>
    <t>mcsp.net</t>
  </si>
  <si>
    <t>autelrobotics.com</t>
  </si>
  <si>
    <t>kanka.io</t>
  </si>
  <si>
    <t>flip.pt</t>
  </si>
  <si>
    <t>vanmorrison.com</t>
  </si>
  <si>
    <t>nutriprofits.com</t>
  </si>
  <si>
    <t>uhive.com</t>
  </si>
  <si>
    <t>auamed.org</t>
  </si>
  <si>
    <t>robertburns.org</t>
  </si>
  <si>
    <t>familonet-api.net</t>
  </si>
  <si>
    <t>cleocin.boutique</t>
  </si>
  <si>
    <t>myinfancy.com</t>
  </si>
  <si>
    <t>fuehrerschein-bestehen.de</t>
  </si>
  <si>
    <t>tnpolice.gov.in</t>
  </si>
  <si>
    <t>swish.nu</t>
  </si>
  <si>
    <t>berliner-unterwelten.de</t>
  </si>
  <si>
    <t>masseyratings.com</t>
  </si>
  <si>
    <t>capario.net</t>
  </si>
  <si>
    <t>sprayground.com</t>
  </si>
  <si>
    <t>manage.page</t>
  </si>
  <si>
    <t>52jingtanhao.uk</t>
  </si>
  <si>
    <t>apexgroup.com</t>
  </si>
  <si>
    <t>mikimoto.com</t>
  </si>
  <si>
    <t>vardenafil.cfd</t>
  </si>
  <si>
    <t>abris.name</t>
  </si>
  <si>
    <t>cyclismactu.net</t>
  </si>
  <si>
    <t>scand.com</t>
  </si>
  <si>
    <t>seekinghealth.com</t>
  </si>
  <si>
    <t>bustedrudder.com</t>
  </si>
  <si>
    <t>z2x5c8.com</t>
  </si>
  <si>
    <t>stemacumen.org</t>
  </si>
  <si>
    <t>apr.org</t>
  </si>
  <si>
    <t>qjo25wu.cc</t>
  </si>
  <si>
    <t>superspringsinternational.com</t>
  </si>
  <si>
    <t>kovels.com</t>
  </si>
  <si>
    <t>worcesterart.org</t>
  </si>
  <si>
    <t>imimobile.com</t>
  </si>
  <si>
    <t>mariagefreres.com</t>
  </si>
  <si>
    <t>iport.ru</t>
  </si>
  <si>
    <t>ps.com</t>
  </si>
  <si>
    <t>genoacfc.it</t>
  </si>
  <si>
    <t>clubmed.com.au</t>
  </si>
  <si>
    <t>visitsoutheastengland.com</t>
  </si>
  <si>
    <t>parley.la</t>
  </si>
  <si>
    <t>weixinqqq.com</t>
  </si>
  <si>
    <t>ccgw.net</t>
  </si>
  <si>
    <t>shipsy.in</t>
  </si>
  <si>
    <t>mostbety11.top</t>
  </si>
  <si>
    <t>northwichguardian.co.uk</t>
  </si>
  <si>
    <t>nifmail.jp</t>
  </si>
  <si>
    <t>xiaodigu.cn</t>
  </si>
  <si>
    <t>honeyping.com</t>
  </si>
  <si>
    <t>kalidotravel.com</t>
  </si>
  <si>
    <t>sislab.ru</t>
  </si>
  <si>
    <t>nytimespost.com</t>
  </si>
  <si>
    <t>lab50.net</t>
  </si>
  <si>
    <t>senso-ji.jp</t>
  </si>
  <si>
    <t>storytoys.com</t>
  </si>
  <si>
    <t>apolloi.com</t>
  </si>
  <si>
    <t>metro-online.pk</t>
  </si>
  <si>
    <t>dispbaktun.com</t>
  </si>
  <si>
    <t>as25501.net</t>
  </si>
  <si>
    <t>bnhp.co.il</t>
  </si>
  <si>
    <t>frenchstream.live</t>
  </si>
  <si>
    <t>dohome.co.th</t>
  </si>
  <si>
    <t>tiket.photos</t>
  </si>
  <si>
    <t>brooklynflea.com</t>
  </si>
  <si>
    <t>dusal.net</t>
  </si>
  <si>
    <t>celoscan.io</t>
  </si>
  <si>
    <t>jikedata.com</t>
  </si>
  <si>
    <t>nhti.edu</t>
  </si>
  <si>
    <t>mp3store.net</t>
  </si>
  <si>
    <t>sgtnpl.in</t>
  </si>
  <si>
    <t>school.ru</t>
  </si>
  <si>
    <t>dnbstories.com</t>
  </si>
  <si>
    <t>qnsb.com</t>
  </si>
  <si>
    <t>ipl.net</t>
  </si>
  <si>
    <t>npmapestworld.org</t>
  </si>
  <si>
    <t>wxy99.com</t>
  </si>
  <si>
    <t>quikstrike.net</t>
  </si>
  <si>
    <t>fortumo.com</t>
  </si>
  <si>
    <t>animeone.net</t>
  </si>
  <si>
    <t>watsonshealth.com.cn</t>
  </si>
  <si>
    <t>dambi.pl</t>
  </si>
  <si>
    <t>cialisqtabs.quest</t>
  </si>
  <si>
    <t>pinpng.com</t>
  </si>
  <si>
    <t>theenvoyweb.com</t>
  </si>
  <si>
    <t>fdren.net</t>
  </si>
  <si>
    <t>cdsoso.cc</t>
  </si>
  <si>
    <t>xn--980b661b9nap32c.kr</t>
  </si>
  <si>
    <t>saladandgo.com</t>
  </si>
  <si>
    <t>prohosting.cz</t>
  </si>
  <si>
    <t>thesolarfoundation.org</t>
  </si>
  <si>
    <t>vnmmalta.com</t>
  </si>
  <si>
    <t>rewalls.com</t>
  </si>
  <si>
    <t>dixiestatehomes.com</t>
  </si>
  <si>
    <t>yarininadresi.com</t>
  </si>
  <si>
    <t>sensus.com</t>
  </si>
  <si>
    <t>wapforum.org</t>
  </si>
  <si>
    <t>myczechrepublic.com</t>
  </si>
  <si>
    <t>fifakorea.net</t>
  </si>
  <si>
    <t>paycargo.com</t>
  </si>
  <si>
    <t>menu11.com</t>
  </si>
  <si>
    <t>ekiga.org</t>
  </si>
  <si>
    <t>cartagon.net</t>
  </si>
  <si>
    <t>meganet.lt</t>
  </si>
  <si>
    <t>moneyinstructor.com</t>
  </si>
  <si>
    <t>coastalsunbelt.com</t>
  </si>
  <si>
    <t>asstra.net</t>
  </si>
  <si>
    <t>lindner-group.com</t>
  </si>
  <si>
    <t>ezs.com.au</t>
  </si>
  <si>
    <t>privateerpress.com</t>
  </si>
  <si>
    <t>gadwin.com</t>
  </si>
  <si>
    <t>lgbtcenters.org</t>
  </si>
  <si>
    <t>billwerk.com</t>
  </si>
  <si>
    <t>fertestiemb.fun</t>
  </si>
  <si>
    <t>novostivolgograda.ru</t>
  </si>
  <si>
    <t>raapid.net</t>
  </si>
  <si>
    <t>mymonocloud.com</t>
  </si>
  <si>
    <t>rezdy-production.com</t>
  </si>
  <si>
    <t>hiporn.net</t>
  </si>
  <si>
    <t>websitehindi.com</t>
  </si>
  <si>
    <t>ofac.com</t>
  </si>
  <si>
    <t>solutions.net.pl</t>
  </si>
  <si>
    <t>ns51.com</t>
  </si>
  <si>
    <t>uafreport.com</t>
  </si>
  <si>
    <t>mash-dvor.ru</t>
  </si>
  <si>
    <t>sydneynewyearseve.com</t>
  </si>
  <si>
    <t>sneakerstudio.com</t>
  </si>
  <si>
    <t>cronoshare.com</t>
  </si>
  <si>
    <t>urbanturf.com</t>
  </si>
  <si>
    <t>sivam.pl</t>
  </si>
  <si>
    <t>checkfreepay.com</t>
  </si>
  <si>
    <t>darlingtonandstocktontimes.co.uk</t>
  </si>
  <si>
    <t>resistcorrectly.com</t>
  </si>
  <si>
    <t>b-data.io</t>
  </si>
  <si>
    <t>texio.net</t>
  </si>
  <si>
    <t>piinoytambayan.su</t>
  </si>
  <si>
    <t>webhi.net</t>
  </si>
  <si>
    <t>hillsretailorder.com</t>
  </si>
  <si>
    <t>h-node.org</t>
  </si>
  <si>
    <t>sabpaisa.in</t>
  </si>
  <si>
    <t>tesla-info.com</t>
  </si>
  <si>
    <t>5116wan.com</t>
  </si>
  <si>
    <t>backup.management</t>
  </si>
  <si>
    <t>bawagpsk.com</t>
  </si>
  <si>
    <t>yardianalytics.com</t>
  </si>
  <si>
    <t>alpsalpine.com</t>
  </si>
  <si>
    <t>jaycfoods.com</t>
  </si>
  <si>
    <t>eccuo.net</t>
  </si>
  <si>
    <t>impartialreporter.com</t>
  </si>
  <si>
    <t>australianretirementtrust.com.au</t>
  </si>
  <si>
    <t>kas.pr</t>
  </si>
  <si>
    <t>kplu.org</t>
  </si>
  <si>
    <t>baclofenre.com</t>
  </si>
  <si>
    <t>almic.eu</t>
  </si>
  <si>
    <t>ocrv.biz</t>
  </si>
  <si>
    <t>acvyskov.cz</t>
  </si>
  <si>
    <t>e-auksion.uz</t>
  </si>
  <si>
    <t>umg.edu.gt</t>
  </si>
  <si>
    <t>anonymizer.com.ua</t>
  </si>
  <si>
    <t>meetul.com</t>
  </si>
  <si>
    <t>valuesv.jp</t>
  </si>
  <si>
    <t>vertbaudet.co.uk</t>
  </si>
  <si>
    <t>freehandhotels.com</t>
  </si>
  <si>
    <t>bluebirdcafe.com</t>
  </si>
  <si>
    <t>impactmybiz.com</t>
  </si>
  <si>
    <t>intohard.com</t>
  </si>
  <si>
    <t>calliduspro.com</t>
  </si>
  <si>
    <t>fajarbaru.com.my</t>
  </si>
  <si>
    <t>playtoday.ru</t>
  </si>
  <si>
    <t>mignonnehandmade.com</t>
  </si>
  <si>
    <t>lpmbtrk.com</t>
  </si>
  <si>
    <t>dfwonline.net</t>
  </si>
  <si>
    <t>djazairess.com</t>
  </si>
  <si>
    <t>mhbo.com</t>
  </si>
  <si>
    <t>airline-direct.de</t>
  </si>
  <si>
    <t>ixcys.com</t>
  </si>
  <si>
    <t>endometriosis-uk.org</t>
  </si>
  <si>
    <t>boereport.com</t>
  </si>
  <si>
    <t>aboutseafood.com</t>
  </si>
  <si>
    <t>valtrex.site</t>
  </si>
  <si>
    <t>keyosa.com</t>
  </si>
  <si>
    <t>shigroi.com</t>
  </si>
  <si>
    <t>virtualo.pl</t>
  </si>
  <si>
    <t>etimeoffice.com</t>
  </si>
  <si>
    <t>eknives.com</t>
  </si>
  <si>
    <t>oriontelecom.com.br</t>
  </si>
  <si>
    <t>shareflare.net</t>
  </si>
  <si>
    <t>keytruda.com</t>
  </si>
  <si>
    <t>zokei.ac.jp</t>
  </si>
  <si>
    <t>p-v.club</t>
  </si>
  <si>
    <t>parkplus.io</t>
  </si>
  <si>
    <t>wush.net</t>
  </si>
  <si>
    <t>donewith4walls.com</t>
  </si>
  <si>
    <t>mobiu.space</t>
  </si>
  <si>
    <t>generali.ro</t>
  </si>
  <si>
    <t>yueyouxs.com</t>
  </si>
  <si>
    <t>bikester.co.uk</t>
  </si>
  <si>
    <t>chia-anime.su</t>
  </si>
  <si>
    <t>pailondon.org.uk</t>
  </si>
  <si>
    <t>enchart.one</t>
  </si>
  <si>
    <t>shyndyqqazhet.kz</t>
  </si>
  <si>
    <t>goodbeta.co.za</t>
  </si>
  <si>
    <t>theideahosting.net</t>
  </si>
  <si>
    <t>radios-argentinas.org</t>
  </si>
  <si>
    <t>youramerica.news</t>
  </si>
  <si>
    <t>rifleshootermag.com</t>
  </si>
  <si>
    <t>vixen.co.jp</t>
  </si>
  <si>
    <t>cyycdn.com</t>
  </si>
  <si>
    <t>optimizilla.com</t>
  </si>
  <si>
    <t>alfa-bank.by</t>
  </si>
  <si>
    <t>voyageforum.com</t>
  </si>
  <si>
    <t>asunet.ne.jp</t>
  </si>
  <si>
    <t>pm-parimatch.com</t>
  </si>
  <si>
    <t>itemci.com</t>
  </si>
  <si>
    <t>cq-esports.com</t>
  </si>
  <si>
    <t>vmovier.com</t>
  </si>
  <si>
    <t>gulliver-ul.ru</t>
  </si>
  <si>
    <t>jeffersonstate.edu</t>
  </si>
  <si>
    <t>adclick.kr</t>
  </si>
  <si>
    <t>hornblasters.com</t>
  </si>
  <si>
    <t>superiorpropane.com</t>
  </si>
  <si>
    <t>brightygames.com</t>
  </si>
  <si>
    <t>shiftcrypto.ch</t>
  </si>
  <si>
    <t>rwelephant.com</t>
  </si>
  <si>
    <t>ticket-regional.de</t>
  </si>
  <si>
    <t>incourage.me</t>
  </si>
  <si>
    <t>paroxetine.boutique</t>
  </si>
  <si>
    <t>prava-sts-pts.com</t>
  </si>
  <si>
    <t>deutscheweine.de</t>
  </si>
  <si>
    <t>yubb12.site</t>
  </si>
  <si>
    <t>centerforautism.com</t>
  </si>
  <si>
    <t>qanda.ai</t>
  </si>
  <si>
    <t>implantartelecom.com.br</t>
  </si>
  <si>
    <t>gtgnetwork.com</t>
  </si>
  <si>
    <t>monna2.top</t>
  </si>
  <si>
    <t>pcjs.org</t>
  </si>
  <si>
    <t>pagepluscellular.com</t>
  </si>
  <si>
    <t>cantinachitarra.it</t>
  </si>
  <si>
    <t>amigo.ru</t>
  </si>
  <si>
    <t>africanmanager.com</t>
  </si>
  <si>
    <t>thenudge.com</t>
  </si>
  <si>
    <t>tatamutualfund.com</t>
  </si>
  <si>
    <t>enboarder.com</t>
  </si>
  <si>
    <t>telecomfoz.com.br</t>
  </si>
  <si>
    <t>dargrvtdvvkuc.top</t>
  </si>
  <si>
    <t>nodiatis.com</t>
  </si>
  <si>
    <t>zytor.com</t>
  </si>
  <si>
    <t>virginconnect.ru</t>
  </si>
  <si>
    <t>simplerockets.com</t>
  </si>
  <si>
    <t>alta-profil.ru</t>
  </si>
  <si>
    <t>aeldra.to</t>
  </si>
  <si>
    <t>2369ck.cc</t>
  </si>
  <si>
    <t>foodeon.com</t>
  </si>
  <si>
    <t>podjobs.net</t>
  </si>
  <si>
    <t>st-net.ru</t>
  </si>
  <si>
    <t>horizon.com</t>
  </si>
  <si>
    <t>sldflp.com</t>
  </si>
  <si>
    <t>appclose.com</t>
  </si>
  <si>
    <t>gio.com.au</t>
  </si>
  <si>
    <t>oaccnet.com</t>
  </si>
  <si>
    <t>hilcostreambank.com</t>
  </si>
  <si>
    <t>gnj01.com</t>
  </si>
  <si>
    <t>wpschema.com</t>
  </si>
  <si>
    <t>gamingdope.com</t>
  </si>
  <si>
    <t>rosteplo.ru</t>
  </si>
  <si>
    <t>fast-hosts.org</t>
  </si>
  <si>
    <t>mustgo.com</t>
  </si>
  <si>
    <t>joedressman.com</t>
  </si>
  <si>
    <t>acolchicine.com</t>
  </si>
  <si>
    <t>feedback24.ru</t>
  </si>
  <si>
    <t>pravda-news.ru</t>
  </si>
  <si>
    <t>ukrdate.net</t>
  </si>
  <si>
    <t>ntwebb.com</t>
  </si>
  <si>
    <t>aggo-conicet.gob.ar</t>
  </si>
  <si>
    <t>whichmuseum.com</t>
  </si>
  <si>
    <t>stoxx.com</t>
  </si>
  <si>
    <t>casino-game-slot.com</t>
  </si>
  <si>
    <t>xbaclopll.com</t>
  </si>
  <si>
    <t>rsso.su</t>
  </si>
  <si>
    <t>swankyrecipes.com</t>
  </si>
  <si>
    <t>webinarkit.com</t>
  </si>
  <si>
    <t>wisdombidding.com</t>
  </si>
  <si>
    <t>reelclassics.com</t>
  </si>
  <si>
    <t>sugararrangement.net</t>
  </si>
  <si>
    <t>apkreel.com</t>
  </si>
  <si>
    <t>bjhyyc.cn</t>
  </si>
  <si>
    <t>proscar.email</t>
  </si>
  <si>
    <t>quixy.com</t>
  </si>
  <si>
    <t>bookwire.com</t>
  </si>
  <si>
    <t>wifi-iot.com</t>
  </si>
  <si>
    <t>ceccarmehedinti.ro</t>
  </si>
  <si>
    <t>0k4y2.xyz</t>
  </si>
  <si>
    <t>niederoesterreich.at</t>
  </si>
  <si>
    <t>chaochao465.xyz</t>
  </si>
  <si>
    <t>hellwegeranzeiger.de</t>
  </si>
  <si>
    <t>lianty.cn</t>
  </si>
  <si>
    <t>cotecal.com.ar</t>
  </si>
  <si>
    <t>express.live</t>
  </si>
  <si>
    <t>specdep.ru</t>
  </si>
  <si>
    <t>dns5.edu.cn</t>
  </si>
  <si>
    <t>french-stream.re</t>
  </si>
  <si>
    <t>winebow.com</t>
  </si>
  <si>
    <t>brazilian-transsexuals.com</t>
  </si>
  <si>
    <t>cableabc.com</t>
  </si>
  <si>
    <t>conquerclub.com</t>
  </si>
  <si>
    <t>dump.ru</t>
  </si>
  <si>
    <t>twitteraudit.com</t>
  </si>
  <si>
    <t>lex.page</t>
  </si>
  <si>
    <t>learnenglish.nu</t>
  </si>
  <si>
    <t>freegogpcgames.xyz</t>
  </si>
  <si>
    <t>t2-blocked.com</t>
  </si>
  <si>
    <t>anigogo.net</t>
  </si>
  <si>
    <t>royaldraw.com</t>
  </si>
  <si>
    <t>noc34.com</t>
  </si>
  <si>
    <t>root-cdn.com</t>
  </si>
  <si>
    <t>hcu.coop</t>
  </si>
  <si>
    <t>zuehlke.com</t>
  </si>
  <si>
    <t>ebasos.club</t>
  </si>
  <si>
    <t>blingguard.com</t>
  </si>
  <si>
    <t>scansafe.net</t>
  </si>
  <si>
    <t>bfgsupply.com</t>
  </si>
  <si>
    <t>cyclobenzaprip.com</t>
  </si>
  <si>
    <t>bahsegeltr.link</t>
  </si>
  <si>
    <t>stevelosh.com</t>
  </si>
  <si>
    <t>reservationkey.com</t>
  </si>
  <si>
    <t>fuck-teens.ga</t>
  </si>
  <si>
    <t>kath-kirche-kaernten.at</t>
  </si>
  <si>
    <t>almundo.com.ar</t>
  </si>
  <si>
    <t>sacai.jp</t>
  </si>
  <si>
    <t>coolshop.co.uk</t>
  </si>
  <si>
    <t>talkradio.co.uk</t>
  </si>
  <si>
    <t>pornflix.video</t>
  </si>
  <si>
    <t>playbit.co.kr</t>
  </si>
  <si>
    <t>www.altoadige.it</t>
  </si>
  <si>
    <t>fajiao.org</t>
  </si>
  <si>
    <t>cityadsclick.com</t>
  </si>
  <si>
    <t>liftstory.com</t>
  </si>
  <si>
    <t>testritegroup.com</t>
  </si>
  <si>
    <t>sri.jp</t>
  </si>
  <si>
    <t>facto.ru</t>
  </si>
  <si>
    <t>intex-osaka.com</t>
  </si>
  <si>
    <t>greensky.net</t>
  </si>
  <si>
    <t>anodot.com</t>
  </si>
  <si>
    <t>servicemasterclean.com</t>
  </si>
  <si>
    <t>ronpaul2008.com</t>
  </si>
  <si>
    <t>plmn5.cc</t>
  </si>
  <si>
    <t>resenet.com.br</t>
  </si>
  <si>
    <t>tawato.biz</t>
  </si>
  <si>
    <t>garantum.ru</t>
  </si>
  <si>
    <t>africaimports.com</t>
  </si>
  <si>
    <t>ualbanysports.com</t>
  </si>
  <si>
    <t>buliang758.xyz</t>
  </si>
  <si>
    <t>coloring-book.info</t>
  </si>
  <si>
    <t>disystec.com</t>
  </si>
  <si>
    <t>asianbeautywholesale.com</t>
  </si>
  <si>
    <t>mature.eu</t>
  </si>
  <si>
    <t>nashvillesmls.com</t>
  </si>
  <si>
    <t>mapsplugin.com</t>
  </si>
  <si>
    <t>rorov.ru</t>
  </si>
  <si>
    <t>rosuvastans.com</t>
  </si>
  <si>
    <t>obuv-exclusive.cz</t>
  </si>
  <si>
    <t>artcriminalist.com</t>
  </si>
  <si>
    <t>stkittstourism.kn</t>
  </si>
  <si>
    <t>jima.or.jp</t>
  </si>
  <si>
    <t>craigslistdirectory.net</t>
  </si>
  <si>
    <t>mr-online.net</t>
  </si>
  <si>
    <t>ingrammicrocloud.com</t>
  </si>
  <si>
    <t>jobers.gq</t>
  </si>
  <si>
    <t>wzu.edu.tw</t>
  </si>
  <si>
    <t>dostupno48.ru</t>
  </si>
  <si>
    <t>recipecommunity.com.au</t>
  </si>
  <si>
    <t>theins.info</t>
  </si>
  <si>
    <t>e7vld.xyz</t>
  </si>
  <si>
    <t>przoom.com</t>
  </si>
  <si>
    <t>casibom-giris.com</t>
  </si>
  <si>
    <t>adcdnx.com</t>
  </si>
  <si>
    <t>orbisbux.com</t>
  </si>
  <si>
    <t>aaronline.com</t>
  </si>
  <si>
    <t>bimus.ru</t>
  </si>
  <si>
    <t>velosklad.ru</t>
  </si>
  <si>
    <t>warbirdsnews.com</t>
  </si>
  <si>
    <t>financereference.com</t>
  </si>
  <si>
    <t>jonesgroupres.com</t>
  </si>
  <si>
    <t>kti.rs</t>
  </si>
  <si>
    <t>billaamstern.tk</t>
  </si>
  <si>
    <t>gaslandthemovie.com</t>
  </si>
  <si>
    <t>ds360.co</t>
  </si>
  <si>
    <t>gtwang.org</t>
  </si>
  <si>
    <t>unio.sk</t>
  </si>
  <si>
    <t>apprentus.com</t>
  </si>
  <si>
    <t>catsthatlooklikehitler.com</t>
  </si>
  <si>
    <t>yahoobaba.net</t>
  </si>
  <si>
    <t>mylovedasians.com</t>
  </si>
  <si>
    <t>elwoodstaffing.com</t>
  </si>
  <si>
    <t>cosplayisland.co.uk</t>
  </si>
  <si>
    <t>servinom.com</t>
  </si>
  <si>
    <t>j9jp.com</t>
  </si>
  <si>
    <t>chefclub.tv</t>
  </si>
  <si>
    <t>grimco.com</t>
  </si>
  <si>
    <t>infovizion.ru</t>
  </si>
  <si>
    <t>nkrzi.gov.ua</t>
  </si>
  <si>
    <t>magnify.net</t>
  </si>
  <si>
    <t>nwnetworks.net.pk</t>
  </si>
  <si>
    <t>24option.com</t>
  </si>
  <si>
    <t>subiz.com.vn</t>
  </si>
  <si>
    <t>stroyday.ru</t>
  </si>
  <si>
    <t>parimatch-play.com</t>
  </si>
  <si>
    <t>cipuc.edu.cn</t>
  </si>
  <si>
    <t>0to255.com</t>
  </si>
  <si>
    <t>bloggar.net</t>
  </si>
  <si>
    <t>shareok.org</t>
  </si>
  <si>
    <t>sitestreetdns.net</t>
  </si>
  <si>
    <t>timecube.com</t>
  </si>
  <si>
    <t>sannichi-ybs.co.jp</t>
  </si>
  <si>
    <t>sysco.ca</t>
  </si>
  <si>
    <t>btcfree.cc</t>
  </si>
  <si>
    <t>transferology.com</t>
  </si>
  <si>
    <t>buscafeita.com</t>
  </si>
  <si>
    <t>cannahome-darkmarket.com</t>
  </si>
  <si>
    <t>xnl48.xyz</t>
  </si>
  <si>
    <t>write-out-loud.com</t>
  </si>
  <si>
    <t>optibelt.com</t>
  </si>
  <si>
    <t>phccweb.org</t>
  </si>
  <si>
    <t>teylersmuseum.nl</t>
  </si>
  <si>
    <t>gdanskanocka.pl</t>
  </si>
  <si>
    <t>springhosts.com</t>
  </si>
  <si>
    <t>zawebhosts3.com</t>
  </si>
  <si>
    <t>expeditersonline.com</t>
  </si>
  <si>
    <t>kinoihoojyte.shop</t>
  </si>
  <si>
    <t>totalcards.net</t>
  </si>
  <si>
    <t>gradcoach.com</t>
  </si>
  <si>
    <t>eiorwithitofsti.com.ua</t>
  </si>
  <si>
    <t>maes-media.be</t>
  </si>
  <si>
    <t>medyaweb.net</t>
  </si>
  <si>
    <t>wizink.es</t>
  </si>
  <si>
    <t>casinozru.com</t>
  </si>
  <si>
    <t>wksbdhq.com</t>
  </si>
  <si>
    <t>dootalk.com</t>
  </si>
  <si>
    <t>yvesrocher.com.tr</t>
  </si>
  <si>
    <t>xomba.com</t>
  </si>
  <si>
    <t>ivgoradm.ru</t>
  </si>
  <si>
    <t>aite-novarica.com</t>
  </si>
  <si>
    <t>mainemaritime.edu</t>
  </si>
  <si>
    <t>s-kanava.fi</t>
  </si>
  <si>
    <t>ip-only.se</t>
  </si>
  <si>
    <t>pbmares.com</t>
  </si>
  <si>
    <t>andjrnl.org</t>
  </si>
  <si>
    <t>newssip.co</t>
  </si>
  <si>
    <t>power-music.ir</t>
  </si>
  <si>
    <t>cikeee.com</t>
  </si>
  <si>
    <t>picozu.com</t>
  </si>
  <si>
    <t>calligaris.com</t>
  </si>
  <si>
    <t>shopre.me</t>
  </si>
  <si>
    <t>alfaisal.edu</t>
  </si>
  <si>
    <t>vnr-images.de</t>
  </si>
  <si>
    <t>kzclip.net</t>
  </si>
  <si>
    <t>casino.forum</t>
  </si>
  <si>
    <t>banenor.no</t>
  </si>
  <si>
    <t>bogost.com</t>
  </si>
  <si>
    <t>halosys.com</t>
  </si>
  <si>
    <t>intaserve.net</t>
  </si>
  <si>
    <t>palestineremembered.com</t>
  </si>
  <si>
    <t>financeasia.com</t>
  </si>
  <si>
    <t>syncmydevice.com</t>
  </si>
  <si>
    <t>clouddesktoponline.com</t>
  </si>
  <si>
    <t>diariandorra.ad</t>
  </si>
  <si>
    <t>lwcrm.com</t>
  </si>
  <si>
    <t>pandoranecklaces.us</t>
  </si>
  <si>
    <t>foodincmovie.com</t>
  </si>
  <si>
    <t>study.jp</t>
  </si>
  <si>
    <t>3dcs.eu</t>
  </si>
  <si>
    <t>namio.com</t>
  </si>
  <si>
    <t>electericneumann.com</t>
  </si>
  <si>
    <t>redbirdrants.com</t>
  </si>
  <si>
    <t>enroutejewelry.com</t>
  </si>
  <si>
    <t>bestcities.org</t>
  </si>
  <si>
    <t>hbg.com</t>
  </si>
  <si>
    <t>77diamonds.com</t>
  </si>
  <si>
    <t>vd4pro.com</t>
  </si>
  <si>
    <t>webequalizer.net</t>
  </si>
  <si>
    <t>techenclave.com</t>
  </si>
  <si>
    <t>twishort.com</t>
  </si>
  <si>
    <t>state-of-the-art-mailer.com</t>
  </si>
  <si>
    <t>vonaffenfels.de</t>
  </si>
  <si>
    <t>sugdien.com</t>
  </si>
  <si>
    <t>alberon.cz</t>
  </si>
  <si>
    <t>iccmhosting.com</t>
  </si>
  <si>
    <t>sleepiest.com</t>
  </si>
  <si>
    <t>huashuimoyu.com</t>
  </si>
  <si>
    <t>dnepr.info</t>
  </si>
  <si>
    <t>pgf.com.pl</t>
  </si>
  <si>
    <t>doe.k12.ga.us</t>
  </si>
  <si>
    <t>kaufland.sk</t>
  </si>
  <si>
    <t>blufftontoday.com</t>
  </si>
  <si>
    <t>ispeg.eu</t>
  </si>
  <si>
    <t>solucionweb.com</t>
  </si>
  <si>
    <t>futurice.com</t>
  </si>
  <si>
    <t>womananimalporn.cyou</t>
  </si>
  <si>
    <t>taixing.gov.cn</t>
  </si>
  <si>
    <t>registry.gy</t>
  </si>
  <si>
    <t>gograyscale.com</t>
  </si>
  <si>
    <t>berninausa.com</t>
  </si>
  <si>
    <t>irodakomplex.hu</t>
  </si>
  <si>
    <t>idomavoice.com</t>
  </si>
  <si>
    <t>rbg.ca</t>
  </si>
  <si>
    <t>devguru.com</t>
  </si>
  <si>
    <t>webou-pro.com</t>
  </si>
  <si>
    <t>upeace.org</t>
  </si>
  <si>
    <t>katoo.com</t>
  </si>
  <si>
    <t>masterbooks.com</t>
  </si>
  <si>
    <t>apropranolol.com</t>
  </si>
  <si>
    <t>czytamzezrozumieniem.pl</t>
  </si>
  <si>
    <t>directmatin.fr</t>
  </si>
  <si>
    <t>thespiritscience.net</t>
  </si>
  <si>
    <t>mengzhibian.cn</t>
  </si>
  <si>
    <t>fms.gov.au</t>
  </si>
  <si>
    <t>reply.eu</t>
  </si>
  <si>
    <t>marinesuppliesus.com</t>
  </si>
  <si>
    <t>akcgermanshepherdshome.com</t>
  </si>
  <si>
    <t>hostbox.io</t>
  </si>
  <si>
    <t>holubnik.com</t>
  </si>
  <si>
    <t>giga-video.de</t>
  </si>
  <si>
    <t>oksid.com.tr</t>
  </si>
  <si>
    <t>lincolncasino.eu</t>
  </si>
  <si>
    <t>allawnfs.com</t>
  </si>
  <si>
    <t>gumps.com</t>
  </si>
  <si>
    <t>iga.com</t>
  </si>
  <si>
    <t>jcetglobal.com</t>
  </si>
  <si>
    <t>teleinttel.com</t>
  </si>
  <si>
    <t>tvboxgroup.com</t>
  </si>
  <si>
    <t>eliterature.org</t>
  </si>
  <si>
    <t>dictionaryapi.dev</t>
  </si>
  <si>
    <t>atmosusa.com</t>
  </si>
  <si>
    <t>thehostgroup.com</t>
  </si>
  <si>
    <t>changlchx.com</t>
  </si>
  <si>
    <t>parkholidays.com</t>
  </si>
  <si>
    <t>mdel.net</t>
  </si>
  <si>
    <t>lkr-tir.de</t>
  </si>
  <si>
    <t>councilscienceeditors.org</t>
  </si>
  <si>
    <t>nashemisto.com</t>
  </si>
  <si>
    <t>juicing-for-health.com</t>
  </si>
  <si>
    <t>aerotechnews.com</t>
  </si>
  <si>
    <t>dogthelove.com</t>
  </si>
  <si>
    <t>tixforgigs.com</t>
  </si>
  <si>
    <t>esi.com</t>
  </si>
  <si>
    <t>marandu.com.ar</t>
  </si>
  <si>
    <t>almedina.net</t>
  </si>
  <si>
    <t>allmed.pro</t>
  </si>
  <si>
    <t>sisecam.com.tr</t>
  </si>
  <si>
    <t>medienwerkstatt-online.de</t>
  </si>
  <si>
    <t>pipanews.com</t>
  </si>
  <si>
    <t>networthstatus.com</t>
  </si>
  <si>
    <t>itagmedia.com</t>
  </si>
  <si>
    <t>on.to</t>
  </si>
  <si>
    <t>webjaguar.com</t>
  </si>
  <si>
    <t>news21.com</t>
  </si>
  <si>
    <t>studybible.co.kr</t>
  </si>
  <si>
    <t>nikolab.ru</t>
  </si>
  <si>
    <t>vardenafil.life</t>
  </si>
  <si>
    <t>social-innovation.hitachi</t>
  </si>
  <si>
    <t>acco.org</t>
  </si>
  <si>
    <t>corvsport.com</t>
  </si>
  <si>
    <t>dynamicielts.com</t>
  </si>
  <si>
    <t>ajump.link</t>
  </si>
  <si>
    <t>nikkisplate.com</t>
  </si>
  <si>
    <t>torrent411.to</t>
  </si>
  <si>
    <t>balconypeer.com</t>
  </si>
  <si>
    <t>superpeer.com</t>
  </si>
  <si>
    <t>zusms.com</t>
  </si>
  <si>
    <t>gaw.to</t>
  </si>
  <si>
    <t>bonvoyage.co.nz</t>
  </si>
  <si>
    <t>cinecitta.de</t>
  </si>
  <si>
    <t>telecominternet.net.br</t>
  </si>
  <si>
    <t>righters.com</t>
  </si>
  <si>
    <t>smdv.kr</t>
  </si>
  <si>
    <t>uni.cf</t>
  </si>
  <si>
    <t>spid-growth.com</t>
  </si>
  <si>
    <t>cinetux.nu</t>
  </si>
  <si>
    <t>sifnet.net.ar</t>
  </si>
  <si>
    <t>mnhockeyhub.com</t>
  </si>
  <si>
    <t>soal-jawab.com</t>
  </si>
  <si>
    <t>rever.co</t>
  </si>
  <si>
    <t>mephist.ru</t>
  </si>
  <si>
    <t>gem2go.page</t>
  </si>
  <si>
    <t>mgexp.com</t>
  </si>
  <si>
    <t>prosetnet.com</t>
  </si>
  <si>
    <t>careerweb.co.za</t>
  </si>
  <si>
    <t>heimkinoraum.de</t>
  </si>
  <si>
    <t>fv-bwl.de</t>
  </si>
  <si>
    <t>girlgonegourmet.com</t>
  </si>
  <si>
    <t>moodgym.com.au</t>
  </si>
  <si>
    <t>jahanelm.ac.ir</t>
  </si>
  <si>
    <t>100directions.com</t>
  </si>
  <si>
    <t>rvguide.com</t>
  </si>
  <si>
    <t>paystar.ir</t>
  </si>
  <si>
    <t>aiticon.net</t>
  </si>
  <si>
    <t>wwa.com</t>
  </si>
  <si>
    <t>aurograpl.com</t>
  </si>
  <si>
    <t>reminews.com</t>
  </si>
  <si>
    <t>windonet.nl</t>
  </si>
  <si>
    <t>crappie.com</t>
  </si>
  <si>
    <t>pingmybee.net</t>
  </si>
  <si>
    <t>solidaris-vlaanderen.be</t>
  </si>
  <si>
    <t>metallopunkt.store</t>
  </si>
  <si>
    <t>buyrequi.com</t>
  </si>
  <si>
    <t>sele.it</t>
  </si>
  <si>
    <t>rnc.org</t>
  </si>
  <si>
    <t>gdprprivacypolicy.net</t>
  </si>
  <si>
    <t>tnvc.com</t>
  </si>
  <si>
    <t>warprecords.com</t>
  </si>
  <si>
    <t>womenofthehall.org</t>
  </si>
  <si>
    <t>zalebs.com</t>
  </si>
  <si>
    <t>siteground176.com</t>
  </si>
  <si>
    <t>solidnic.com</t>
  </si>
  <si>
    <t>shsmo.org</t>
  </si>
  <si>
    <t>fluxbb.org</t>
  </si>
  <si>
    <t>affinitywater.co.uk</t>
  </si>
  <si>
    <t>updatephone.club</t>
  </si>
  <si>
    <t>ininsys.ru</t>
  </si>
  <si>
    <t>mebendazole.cfd</t>
  </si>
  <si>
    <t>incestflix.date</t>
  </si>
  <si>
    <t>botndm.nl</t>
  </si>
  <si>
    <t>revginc.net</t>
  </si>
  <si>
    <t>lark.ru</t>
  </si>
  <si>
    <t>newspaperla.com</t>
  </si>
  <si>
    <t>careelite.de</t>
  </si>
  <si>
    <t>dekobonner.de</t>
  </si>
  <si>
    <t>rudrastyh.com</t>
  </si>
  <si>
    <t>asiainsurancereview.com</t>
  </si>
  <si>
    <t>ebnerstolz.de</t>
  </si>
  <si>
    <t>fh-friedberg.de</t>
  </si>
  <si>
    <t>deplorabledaily.com</t>
  </si>
  <si>
    <t>skischool.shop</t>
  </si>
  <si>
    <t>lfc.pl</t>
  </si>
  <si>
    <t>gaychatrooms.org</t>
  </si>
  <si>
    <t>viagsildef.com</t>
  </si>
  <si>
    <t>hckrnews.com</t>
  </si>
  <si>
    <t>generation-startup.ru</t>
  </si>
  <si>
    <t>ziiot.ru</t>
  </si>
  <si>
    <t>thetopfivevpn.com</t>
  </si>
  <si>
    <t>laurainthekitchen.com</t>
  </si>
  <si>
    <t>morningscore.io</t>
  </si>
  <si>
    <t>mostbet31.top</t>
  </si>
  <si>
    <t>projetek.com.br</t>
  </si>
  <si>
    <t>tsutaya-adult.com</t>
  </si>
  <si>
    <t>domainecarneros.com</t>
  </si>
  <si>
    <t>assurnet.be</t>
  </si>
  <si>
    <t>burley.com</t>
  </si>
  <si>
    <t>cs.deals</t>
  </si>
  <si>
    <t>approvedfood.co.uk</t>
  </si>
  <si>
    <t>dvr.de</t>
  </si>
  <si>
    <t>clinicalascondes.cl</t>
  </si>
  <si>
    <t>steelbrickcpq.com</t>
  </si>
  <si>
    <t>golf.org.au</t>
  </si>
  <si>
    <t>mipayo.com</t>
  </si>
  <si>
    <t>methylpre.com</t>
  </si>
  <si>
    <t>lhj.com</t>
  </si>
  <si>
    <t>amorelavita.ru</t>
  </si>
  <si>
    <t>movieminions.co</t>
  </si>
  <si>
    <t>gutangelegt.com</t>
  </si>
  <si>
    <t>freeplays.com</t>
  </si>
  <si>
    <t>if-solutions.gr</t>
  </si>
  <si>
    <t>recwld.com</t>
  </si>
  <si>
    <t>whoppah.com</t>
  </si>
  <si>
    <t>lets.com</t>
  </si>
  <si>
    <t>whrcloud.com</t>
  </si>
  <si>
    <t>zl.ru</t>
  </si>
  <si>
    <t>daojishiqi.com</t>
  </si>
  <si>
    <t>altrupedia.tech</t>
  </si>
  <si>
    <t>idm.com.au</t>
  </si>
  <si>
    <t>seomilenium.com</t>
  </si>
  <si>
    <t>returnonlife.global</t>
  </si>
  <si>
    <t>prowedo.net</t>
  </si>
  <si>
    <t>abcd.network</t>
  </si>
  <si>
    <t>addapptr.com</t>
  </si>
  <si>
    <t>clinichq.com</t>
  </si>
  <si>
    <t>lnflzs.cn</t>
  </si>
  <si>
    <t>moonlab.cl</t>
  </si>
  <si>
    <t>gfi-expo.com</t>
  </si>
  <si>
    <t>vimedbarn.se</t>
  </si>
  <si>
    <t>udipedia-new.ru</t>
  </si>
  <si>
    <t>gnlasik.com</t>
  </si>
  <si>
    <t>runinrabbit.com</t>
  </si>
  <si>
    <t>sdmc.tv</t>
  </si>
  <si>
    <t>sayartii.com</t>
  </si>
  <si>
    <t>stiguns.cz</t>
  </si>
  <si>
    <t>craftolang.com</t>
  </si>
  <si>
    <t>egovsum.com</t>
  </si>
  <si>
    <t>houseofbeautyworld.com</t>
  </si>
  <si>
    <t>pakistaniclicks.com</t>
  </si>
  <si>
    <t>websitestoimpress.com</t>
  </si>
  <si>
    <t>jordan.gov.jo</t>
  </si>
  <si>
    <t>ballet.org.uk</t>
  </si>
  <si>
    <t>ti-ees.ru</t>
  </si>
  <si>
    <t>x-drivers.ru</t>
  </si>
  <si>
    <t>matometatta-news.net</t>
  </si>
  <si>
    <t>harbinger.in</t>
  </si>
  <si>
    <t>harrisfarm.com.au</t>
  </si>
  <si>
    <t>interfacett.com</t>
  </si>
  <si>
    <t>bestessaytips.com</t>
  </si>
  <si>
    <t>yeosunonghyupmall.com</t>
  </si>
  <si>
    <t>stetic.com</t>
  </si>
  <si>
    <t>cq5c.net</t>
  </si>
  <si>
    <t>real-leaders.com</t>
  </si>
  <si>
    <t>cleanenergyreviews.info</t>
  </si>
  <si>
    <t>123hosting-server.biz</t>
  </si>
  <si>
    <t>selettronic.it</t>
  </si>
  <si>
    <t>marmoresegranitosdonorte.co.mz</t>
  </si>
  <si>
    <t>dermalab.pl</t>
  </si>
  <si>
    <t>cubus.com</t>
  </si>
  <si>
    <t>politicaldictionary.com</t>
  </si>
  <si>
    <t>skynetbb.net</t>
  </si>
  <si>
    <t>regeneracion.mx</t>
  </si>
  <si>
    <t>aaae.org</t>
  </si>
  <si>
    <t>plato.app</t>
  </si>
  <si>
    <t>fginsight.com</t>
  </si>
  <si>
    <t>zestoretic.xyz</t>
  </si>
  <si>
    <t>qsfravgvyki.com</t>
  </si>
  <si>
    <t>siriusdns.net</t>
  </si>
  <si>
    <t>texasmotorspeedway.com</t>
  </si>
  <si>
    <t>alansariexchange.com</t>
  </si>
  <si>
    <t>toradopll.com</t>
  </si>
  <si>
    <t>todoti.com.br</t>
  </si>
  <si>
    <t>novelcrow.com</t>
  </si>
  <si>
    <t>infotechinc.com</t>
  </si>
  <si>
    <t>sunkissedkitchen.com</t>
  </si>
  <si>
    <t>heelys.com</t>
  </si>
  <si>
    <t>lasalle.edu.sg</t>
  </si>
  <si>
    <t>serveur-vps.net</t>
  </si>
  <si>
    <t>fossilchina.cn</t>
  </si>
  <si>
    <t>servidores.cl</t>
  </si>
  <si>
    <t>ncbar.gov</t>
  </si>
  <si>
    <t>physiotutors.com</t>
  </si>
  <si>
    <t>audioknigi.top</t>
  </si>
  <si>
    <t>animeoutline.com</t>
  </si>
  <si>
    <t>www2.ca</t>
  </si>
  <si>
    <t>web-enterprise.info</t>
  </si>
  <si>
    <t>soferdetir.ro</t>
  </si>
  <si>
    <t>hnzsks.net</t>
  </si>
  <si>
    <t>prmira.ru</t>
  </si>
  <si>
    <t>openbucks.com</t>
  </si>
  <si>
    <t>linetec-linux.at</t>
  </si>
  <si>
    <t>dlpdomain.com</t>
  </si>
  <si>
    <t>fruugo.ph</t>
  </si>
  <si>
    <t>filmefast.com</t>
  </si>
  <si>
    <t>netwinsite.com</t>
  </si>
  <si>
    <t>namelymarly.com</t>
  </si>
  <si>
    <t>nito.co.jp</t>
  </si>
  <si>
    <t>xinliankao.com</t>
  </si>
  <si>
    <t>ilap.net</t>
  </si>
  <si>
    <t>passionscafe.com</t>
  </si>
  <si>
    <t>viaconfig.com</t>
  </si>
  <si>
    <t>comicspornow.com</t>
  </si>
  <si>
    <t>wbl.sk</t>
  </si>
  <si>
    <t>trazodone.solutions</t>
  </si>
  <si>
    <t>thegamecollection.net</t>
  </si>
  <si>
    <t>goddessidle.com</t>
  </si>
  <si>
    <t>zfilm-hd-2081.online</t>
  </si>
  <si>
    <t>apeldoorn.nl</t>
  </si>
  <si>
    <t>wikihow.fitness</t>
  </si>
  <si>
    <t>home-design.schmidt</t>
  </si>
  <si>
    <t>firebog.net</t>
  </si>
  <si>
    <t>hlrptech.com</t>
  </si>
  <si>
    <t>nfrance.net</t>
  </si>
  <si>
    <t>dkvb2.xyz</t>
  </si>
  <si>
    <t>elektro-32.ru</t>
  </si>
  <si>
    <t>secpulse.com</t>
  </si>
  <si>
    <t>haasf1team.com</t>
  </si>
  <si>
    <t>coo.com</t>
  </si>
  <si>
    <t>ad.org.vn</t>
  </si>
  <si>
    <t>rubyguides.com</t>
  </si>
  <si>
    <t>rabbitandwolves.com</t>
  </si>
  <si>
    <t>iotech.su</t>
  </si>
  <si>
    <t>hoothosting.net</t>
  </si>
  <si>
    <t>petmate.com</t>
  </si>
  <si>
    <t>untamedscience.com</t>
  </si>
  <si>
    <t>ifsight.net</t>
  </si>
  <si>
    <t>h12.ru</t>
  </si>
  <si>
    <t>krcom.cn</t>
  </si>
  <si>
    <t>torinofc.it</t>
  </si>
  <si>
    <t>theworldtravelguy.com</t>
  </si>
  <si>
    <t>wifecrazy.com</t>
  </si>
  <si>
    <t>welaunch.io</t>
  </si>
  <si>
    <t>progorodchelny.ru</t>
  </si>
  <si>
    <t>coderoad.ru</t>
  </si>
  <si>
    <t>pvoutput.org</t>
  </si>
  <si>
    <t>paroxetinex.com</t>
  </si>
  <si>
    <t>financialguide.com</t>
  </si>
  <si>
    <t>skyengrussia.ru</t>
  </si>
  <si>
    <t>sz.si</t>
  </si>
  <si>
    <t>evilempirestudio.com</t>
  </si>
  <si>
    <t>serious-cash.com</t>
  </si>
  <si>
    <t>cherokeega.com</t>
  </si>
  <si>
    <t>engagemedia.org</t>
  </si>
  <si>
    <t>mycodelesswebsite.com</t>
  </si>
  <si>
    <t>streamforex.by</t>
  </si>
  <si>
    <t>staragile.com</t>
  </si>
  <si>
    <t>springfarma.com</t>
  </si>
  <si>
    <t>cultaholic.com</t>
  </si>
  <si>
    <t>b-ok.xyz</t>
  </si>
  <si>
    <t>schwabjobs.com</t>
  </si>
  <si>
    <t>wordoid.com</t>
  </si>
  <si>
    <t>kloc.co</t>
  </si>
  <si>
    <t>trxhost.com</t>
  </si>
  <si>
    <t>sexparni.ru</t>
  </si>
  <si>
    <t>quility.com</t>
  </si>
  <si>
    <t>notjustahousewife.net</t>
  </si>
  <si>
    <t>kinneret.ac.il</t>
  </si>
  <si>
    <t>hairstylesweekly.com</t>
  </si>
  <si>
    <t>vladan.fr</t>
  </si>
  <si>
    <t>freewaydns.net</t>
  </si>
  <si>
    <t>p2pnet.net</t>
  </si>
  <si>
    <t>hmv.co.uk</t>
  </si>
  <si>
    <t>trypico.com</t>
  </si>
  <si>
    <t>snzgdl.com</t>
  </si>
  <si>
    <t>nforceit.ru</t>
  </si>
  <si>
    <t>higcapital.com</t>
  </si>
  <si>
    <t>isaechia.it</t>
  </si>
  <si>
    <t>solarlog-web.de</t>
  </si>
  <si>
    <t>kontum.gov.vn</t>
  </si>
  <si>
    <t>fwvv.net</t>
  </si>
  <si>
    <t>transformerland.com</t>
  </si>
  <si>
    <t>khmerchords.com</t>
  </si>
  <si>
    <t>checkfront.net</t>
  </si>
  <si>
    <t>turkcebelesmp3indir.com</t>
  </si>
  <si>
    <t>meadin.com</t>
  </si>
  <si>
    <t>al3ab-banat.net</t>
  </si>
  <si>
    <t>bhsala.com</t>
  </si>
  <si>
    <t>item.page</t>
  </si>
  <si>
    <t>diplomoknam.com</t>
  </si>
  <si>
    <t>trainingpedralbes.es</t>
  </si>
  <si>
    <t>emembercard.com</t>
  </si>
  <si>
    <t>buy0.shop</t>
  </si>
  <si>
    <t>motorpasionmoto.com</t>
  </si>
  <si>
    <t>ioerror.us</t>
  </si>
  <si>
    <t>towergateinsurance.co.uk</t>
  </si>
  <si>
    <t>cardionet.com</t>
  </si>
  <si>
    <t>languagetesting.com</t>
  </si>
  <si>
    <t>philipshomemonitoring.com</t>
  </si>
  <si>
    <t>nexxtwifi.com</t>
  </si>
  <si>
    <t>uri.com</t>
  </si>
  <si>
    <t>heugaiphiopahngo.com</t>
  </si>
  <si>
    <t>szhh-tech.com</t>
  </si>
  <si>
    <t>leusd.k12.ca.us</t>
  </si>
  <si>
    <t>digitaluncovered.com</t>
  </si>
  <si>
    <t>wistore.ir</t>
  </si>
  <si>
    <t>alturing.eu</t>
  </si>
  <si>
    <t>servernest.net</t>
  </si>
  <si>
    <t>yerkramas.org</t>
  </si>
  <si>
    <t>xn--mgb3de80bc3sb.com</t>
  </si>
  <si>
    <t>fadedpage.com</t>
  </si>
  <si>
    <t>lightpathhostedvoice.com</t>
  </si>
  <si>
    <t>depvailon.com</t>
  </si>
  <si>
    <t>drive.cz</t>
  </si>
  <si>
    <t>cafelimoncello.by</t>
  </si>
  <si>
    <t>nbc.com.uy</t>
  </si>
  <si>
    <t>umassmemorialhealthcare.org</t>
  </si>
  <si>
    <t>mongkiki.com</t>
  </si>
  <si>
    <t>care2healthequitycenter.org</t>
  </si>
  <si>
    <t>bathandbodyworks.ae</t>
  </si>
  <si>
    <t>worldofvegan.com</t>
  </si>
  <si>
    <t>caijingshuju.com</t>
  </si>
  <si>
    <t>sharedhope.org</t>
  </si>
  <si>
    <t>sevcik.network</t>
  </si>
  <si>
    <t>emolument.com</t>
  </si>
  <si>
    <t>cni.org</t>
  </si>
  <si>
    <t>mweb.com.na</t>
  </si>
  <si>
    <t>adult-gazou.me</t>
  </si>
  <si>
    <t>hopamviet.vn</t>
  </si>
  <si>
    <t>sihirbazbilisim.com</t>
  </si>
  <si>
    <t>bwin10004.com</t>
  </si>
  <si>
    <t>darkfox-drugs-market.com</t>
  </si>
  <si>
    <t>sparklette.net</t>
  </si>
  <si>
    <t>pueblaenlinea.com</t>
  </si>
  <si>
    <t>r74n.com</t>
  </si>
  <si>
    <t>midiamax.com.br</t>
  </si>
  <si>
    <t>dgfhfghuj.top</t>
  </si>
  <si>
    <t>edeveloperz.com</t>
  </si>
  <si>
    <t>mealprepmanual.com</t>
  </si>
  <si>
    <t>gimage.ru</t>
  </si>
  <si>
    <t>gardenwinds.com</t>
  </si>
  <si>
    <t>camsbynight.com</t>
  </si>
  <si>
    <t>bzhunt.fr</t>
  </si>
  <si>
    <t>virtmachine.ru</t>
  </si>
  <si>
    <t>chemege.ru</t>
  </si>
  <si>
    <t>seedheritage.com</t>
  </si>
  <si>
    <t>adservice.com</t>
  </si>
  <si>
    <t>gripinvest.in</t>
  </si>
  <si>
    <t>135.it</t>
  </si>
  <si>
    <t>hcj.gov.ua</t>
  </si>
  <si>
    <t>webplusidc.com.br</t>
  </si>
  <si>
    <t>doctors4covidethics.org</t>
  </si>
  <si>
    <t>illicado.com</t>
  </si>
  <si>
    <t>marketresearchreports.com</t>
  </si>
  <si>
    <t>priligx.com</t>
  </si>
  <si>
    <t>hdsupply-email.com</t>
  </si>
  <si>
    <t>singlesternlyshabby.com</t>
  </si>
  <si>
    <t>world.physio</t>
  </si>
  <si>
    <t>trazodone.fun</t>
  </si>
  <si>
    <t>supersiteserver.com</t>
  </si>
  <si>
    <t>ezesoft.eu</t>
  </si>
  <si>
    <t>etext.org</t>
  </si>
  <si>
    <t>fastfoodpost.com</t>
  </si>
  <si>
    <t>accountingnotes.net</t>
  </si>
  <si>
    <t>scottspuppypalace.com</t>
  </si>
  <si>
    <t>goldtits.com</t>
  </si>
  <si>
    <t>minnesotahelp.info</t>
  </si>
  <si>
    <t>ellaverbs.com</t>
  </si>
  <si>
    <t>redimoldova.com</t>
  </si>
  <si>
    <t>grupocopydata.com</t>
  </si>
  <si>
    <t>ni.net</t>
  </si>
  <si>
    <t>parkina.com</t>
  </si>
  <si>
    <t>iotword.com</t>
  </si>
  <si>
    <t>csb.gov.lv</t>
  </si>
  <si>
    <t>syndic8.com</t>
  </si>
  <si>
    <t>edubox.pt</t>
  </si>
  <si>
    <t>tilde.zone</t>
  </si>
  <si>
    <t>homeshopmachinist.net</t>
  </si>
  <si>
    <t>mixdownmag.com.au</t>
  </si>
  <si>
    <t>waldenponddesign.com</t>
  </si>
  <si>
    <t>alljapanesepass.com</t>
  </si>
  <si>
    <t>labourstart.org</t>
  </si>
  <si>
    <t>visithungary.com</t>
  </si>
  <si>
    <t>cittransm.ru</t>
  </si>
  <si>
    <t>fiusports.com</t>
  </si>
  <si>
    <t>kenfm.de</t>
  </si>
  <si>
    <t>csba.org</t>
  </si>
  <si>
    <t>yjgeen.com</t>
  </si>
  <si>
    <t>apk4free.org</t>
  </si>
  <si>
    <t>carsguru.net</t>
  </si>
  <si>
    <t>rtlplay.be</t>
  </si>
  <si>
    <t>compasswines.com</t>
  </si>
  <si>
    <t>99mk.info</t>
  </si>
  <si>
    <t>hissecretobsession.com</t>
  </si>
  <si>
    <t>boardroomate.com</t>
  </si>
  <si>
    <t>s73cloud.com</t>
  </si>
  <si>
    <t>mycandygames.com</t>
  </si>
  <si>
    <t>ardupilot.com</t>
  </si>
  <si>
    <t>100dorog.ru</t>
  </si>
  <si>
    <t>thirstylemur.com</t>
  </si>
  <si>
    <t>adultxchat.com.au</t>
  </si>
  <si>
    <t>chariotnewyork.com</t>
  </si>
  <si>
    <t>jhinvestments.com</t>
  </si>
  <si>
    <t>lb-as2.go.gov.br</t>
  </si>
  <si>
    <t>actve.net</t>
  </si>
  <si>
    <t>charitable.one</t>
  </si>
  <si>
    <t>anime-suba.com</t>
  </si>
  <si>
    <t>micro-fibra.ru</t>
  </si>
  <si>
    <t>squamishchief.com</t>
  </si>
  <si>
    <t>italway.it</t>
  </si>
  <si>
    <t>hydroxychloroquine.mom</t>
  </si>
  <si>
    <t>luijkzonwering.nl</t>
  </si>
  <si>
    <t>iwincdn.com</t>
  </si>
  <si>
    <t>spiderproject.com.ua</t>
  </si>
  <si>
    <t>indirmedenfilmizle.vip</t>
  </si>
  <si>
    <t>domaincor.com</t>
  </si>
  <si>
    <t>jpma.org.pk</t>
  </si>
  <si>
    <t>natgeomedia.com</t>
  </si>
  <si>
    <t>homemadefoodjunkie.com</t>
  </si>
  <si>
    <t>dustin.eu</t>
  </si>
  <si>
    <t>mymanagedvideo.com</t>
  </si>
  <si>
    <t>valeoservice.com</t>
  </si>
  <si>
    <t>nlembassy.org</t>
  </si>
  <si>
    <t>junta-andalucia.es</t>
  </si>
  <si>
    <t>smartsolar.cyou</t>
  </si>
  <si>
    <t>3c1b.com</t>
  </si>
  <si>
    <t>iok.la</t>
  </si>
  <si>
    <t>webscrazy.com</t>
  </si>
  <si>
    <t>11684.com</t>
  </si>
  <si>
    <t>thaipgslot.io</t>
  </si>
  <si>
    <t>gotmyhost.com</t>
  </si>
  <si>
    <t>xgiu.com</t>
  </si>
  <si>
    <t>viagragtabs.quest</t>
  </si>
  <si>
    <t>myserverhost.uk</t>
  </si>
  <si>
    <t>gofundraise.com.au</t>
  </si>
  <si>
    <t>wagnermeters.com</t>
  </si>
  <si>
    <t>minsocium.ru</t>
  </si>
  <si>
    <t>gs1uk.org</t>
  </si>
  <si>
    <t>giact.com</t>
  </si>
  <si>
    <t>patterico.com</t>
  </si>
  <si>
    <t>diana.co.jp</t>
  </si>
  <si>
    <t>gabapentin.site</t>
  </si>
  <si>
    <t>adjd.gov.ae</t>
  </si>
  <si>
    <t>uploaddeimagens.com.br</t>
  </si>
  <si>
    <t>goldengoosetime.com</t>
  </si>
  <si>
    <t>epcomhostingservices.com</t>
  </si>
  <si>
    <t>hotenavi.com</t>
  </si>
  <si>
    <t>faladdin.com</t>
  </si>
  <si>
    <t>tap.pt</t>
  </si>
  <si>
    <t>nne.ru</t>
  </si>
  <si>
    <t>silverturk.net</t>
  </si>
  <si>
    <t>advarracloud.com</t>
  </si>
  <si>
    <t>tcco.com</t>
  </si>
  <si>
    <t>theratape.com</t>
  </si>
  <si>
    <t>xn----btbeegalms2a3a1h.xn--p1ai</t>
  </si>
  <si>
    <t>waimaoniu.com</t>
  </si>
  <si>
    <t>mutualofenumclaw.com</t>
  </si>
  <si>
    <t>59yi.com</t>
  </si>
  <si>
    <t>healthyline.com</t>
  </si>
  <si>
    <t>263.com</t>
  </si>
  <si>
    <t>lelewen.cn</t>
  </si>
  <si>
    <t>24sevenhosting.net</t>
  </si>
  <si>
    <t>tchap.gouv.fr</t>
  </si>
  <si>
    <t>smallgames.ws</t>
  </si>
  <si>
    <t>samcomsys.ru</t>
  </si>
  <si>
    <t>tartugi.com</t>
  </si>
  <si>
    <t>companias-de-luz.com</t>
  </si>
  <si>
    <t>aviationmegastore.com</t>
  </si>
  <si>
    <t>evisa.gov.et</t>
  </si>
  <si>
    <t>thunderbird-mail.de</t>
  </si>
  <si>
    <t>invdns.com</t>
  </si>
  <si>
    <t>ihu.edu.tr</t>
  </si>
  <si>
    <t>duloxetine.xyz</t>
  </si>
  <si>
    <t>newdom.it</t>
  </si>
  <si>
    <t>phonemus.net</t>
  </si>
  <si>
    <t>cinconoticias.com</t>
  </si>
  <si>
    <t>viewpointforum.com</t>
  </si>
  <si>
    <t>ahmia.fi</t>
  </si>
  <si>
    <t>shop-eat-surf.com</t>
  </si>
  <si>
    <t>asgoodasnew.de</t>
  </si>
  <si>
    <t>tradegps.com</t>
  </si>
  <si>
    <t>mindev.gov.gr</t>
  </si>
  <si>
    <t>publicfmllc.com</t>
  </si>
  <si>
    <t>leena.ai</t>
  </si>
  <si>
    <t>barrieweb.net</t>
  </si>
  <si>
    <t>freightview.com</t>
  </si>
  <si>
    <t>highlandhomes.com</t>
  </si>
  <si>
    <t>adoppop.com</t>
  </si>
  <si>
    <t>akami.io</t>
  </si>
  <si>
    <t>undo.jp</t>
  </si>
  <si>
    <t>dialogicnet.it</t>
  </si>
  <si>
    <t>wubizhijia.com</t>
  </si>
  <si>
    <t>cb4.net</t>
  </si>
  <si>
    <t>casino-profit.info</t>
  </si>
  <si>
    <t>pmvip.club</t>
  </si>
  <si>
    <t>esmr.ru</t>
  </si>
  <si>
    <t>100seinclub.org</t>
  </si>
  <si>
    <t>romacinemafest.it</t>
  </si>
  <si>
    <t>ampsoft.net</t>
  </si>
  <si>
    <t>ancientact.com</t>
  </si>
  <si>
    <t>watch-porn.net</t>
  </si>
  <si>
    <t>makesense.org</t>
  </si>
  <si>
    <t>firstbankonline.com</t>
  </si>
  <si>
    <t>web4a.de</t>
  </si>
  <si>
    <t>appsero.com</t>
  </si>
  <si>
    <t>zentangle.com</t>
  </si>
  <si>
    <t>porno-vintage.com</t>
  </si>
  <si>
    <t>lemonsport.at</t>
  </si>
  <si>
    <t>powerline.io</t>
  </si>
  <si>
    <t>unosantafe.com.ar</t>
  </si>
  <si>
    <t>invh.com</t>
  </si>
  <si>
    <t>mathsframe.co.uk</t>
  </si>
  <si>
    <t>iowaselectvbc.com</t>
  </si>
  <si>
    <t>typosthes.gr</t>
  </si>
  <si>
    <t>refreshmiami.com</t>
  </si>
  <si>
    <t>programmingoneonone.com</t>
  </si>
  <si>
    <t>glenbow.org</t>
  </si>
  <si>
    <t>avt.pl</t>
  </si>
  <si>
    <t>pornes.xxx</t>
  </si>
  <si>
    <t>netw.net.br</t>
  </si>
  <si>
    <t>hulla-cdn.com</t>
  </si>
  <si>
    <t>turkcinema.org</t>
  </si>
  <si>
    <t>tanqueray.com</t>
  </si>
  <si>
    <t>spacewatch.global</t>
  </si>
  <si>
    <t>thegirlinspired.com</t>
  </si>
  <si>
    <t>slable.com</t>
  </si>
  <si>
    <t>tubeum.com</t>
  </si>
  <si>
    <t>plink.it</t>
  </si>
  <si>
    <t>ihostart.com</t>
  </si>
  <si>
    <t>benilde.edu.ph</t>
  </si>
  <si>
    <t>tensbox.com</t>
  </si>
  <si>
    <t>autotext.me</t>
  </si>
  <si>
    <t>es-eset.com</t>
  </si>
  <si>
    <t>ccisd.net</t>
  </si>
  <si>
    <t>monroeisd.us</t>
  </si>
  <si>
    <t>getxporter.app</t>
  </si>
  <si>
    <t>herecall.jp</t>
  </si>
  <si>
    <t>yapolitic.ru</t>
  </si>
  <si>
    <t>blambot.com</t>
  </si>
  <si>
    <t>threadgroup.org</t>
  </si>
  <si>
    <t>fontbug.com</t>
  </si>
  <si>
    <t>z4r0w.xyz</t>
  </si>
  <si>
    <t>bitcoinke.io</t>
  </si>
  <si>
    <t>clubriders.men</t>
  </si>
  <si>
    <t>ayrade.dz</t>
  </si>
  <si>
    <t>astrotheme.fr</t>
  </si>
  <si>
    <t>rabbitloader.com</t>
  </si>
  <si>
    <t>cnects.net</t>
  </si>
  <si>
    <t>southernstates.com</t>
  </si>
  <si>
    <t>etp-micex.ru</t>
  </si>
  <si>
    <t>lrrc.com</t>
  </si>
  <si>
    <t>baselinescenario.com</t>
  </si>
  <si>
    <t>ooloo.info</t>
  </si>
  <si>
    <t>uptownaces.eu</t>
  </si>
  <si>
    <t>openoffice.ch</t>
  </si>
  <si>
    <t>vaporcloud.io</t>
  </si>
  <si>
    <t>piaille.fr</t>
  </si>
  <si>
    <t>plentymarkets-cloud-ie.com</t>
  </si>
  <si>
    <t>precodahora.ba.gov.br</t>
  </si>
  <si>
    <t>myhubarticles.com</t>
  </si>
  <si>
    <t>livestation.com</t>
  </si>
  <si>
    <t>tremplin-numerique.org</t>
  </si>
  <si>
    <t>amazonstock.com</t>
  </si>
  <si>
    <t>men4menporn.eu</t>
  </si>
  <si>
    <t>teknion.com</t>
  </si>
  <si>
    <t>nbet.club</t>
  </si>
  <si>
    <t>eewosecure.com</t>
  </si>
  <si>
    <t>kickass.onl</t>
  </si>
  <si>
    <t>pis24.ru</t>
  </si>
  <si>
    <t>getadjacent.com</t>
  </si>
  <si>
    <t>nx7.net</t>
  </si>
  <si>
    <t>finasteridetab.online</t>
  </si>
  <si>
    <t>i-sys.ru</t>
  </si>
  <si>
    <t>nanoracks.com</t>
  </si>
  <si>
    <t>comparabus.com</t>
  </si>
  <si>
    <t>caep.org</t>
  </si>
  <si>
    <t>proredirect.com</t>
  </si>
  <si>
    <t>garthbrooks.com</t>
  </si>
  <si>
    <t>zetflix.app</t>
  </si>
  <si>
    <t>layoutit.com</t>
  </si>
  <si>
    <t>weiss-edv-consulting.net</t>
  </si>
  <si>
    <t>bwin1921.com</t>
  </si>
  <si>
    <t>gruv.com</t>
  </si>
  <si>
    <t>prolatecyclus.com</t>
  </si>
  <si>
    <t>modernwaxseals.com</t>
  </si>
  <si>
    <t>wcjc.edu</t>
  </si>
  <si>
    <t>ty2808.com</t>
  </si>
  <si>
    <t>hntelecom.com.bd</t>
  </si>
  <si>
    <t>citirewards.com</t>
  </si>
  <si>
    <t>swellfun.com</t>
  </si>
  <si>
    <t>pinkpop.nl</t>
  </si>
  <si>
    <t>24hrs.ca</t>
  </si>
  <si>
    <t>theana.org</t>
  </si>
  <si>
    <t>fh-kufstein.ac.at</t>
  </si>
  <si>
    <t>easypeasyfoodie.com</t>
  </si>
  <si>
    <t>cannahome-darkwebmarket.com</t>
  </si>
  <si>
    <t>moon-bot.com</t>
  </si>
  <si>
    <t>thegood.com</t>
  </si>
  <si>
    <t>re365.com</t>
  </si>
  <si>
    <t>skepticalraptor.com</t>
  </si>
  <si>
    <t>softwarefreedomday.org</t>
  </si>
  <si>
    <t>ddftec.com</t>
  </si>
  <si>
    <t>huhrazs.com</t>
  </si>
  <si>
    <t>usgrants.org</t>
  </si>
  <si>
    <t>hookup.best</t>
  </si>
  <si>
    <t>kupit-prava-777.one</t>
  </si>
  <si>
    <t>gwyclass.com</t>
  </si>
  <si>
    <t>chehalisa.com</t>
  </si>
  <si>
    <t>haonvshen.com</t>
  </si>
  <si>
    <t>medchina.kz</t>
  </si>
  <si>
    <t>tennispoint.com</t>
  </si>
  <si>
    <t>pwserve.com</t>
  </si>
  <si>
    <t>boyuart.cn</t>
  </si>
  <si>
    <t>sih.net</t>
  </si>
  <si>
    <t>adqoqcoc.com</t>
  </si>
  <si>
    <t>mountainliving.com</t>
  </si>
  <si>
    <t>namazu.org</t>
  </si>
  <si>
    <t>indiacsr.in</t>
  </si>
  <si>
    <t>careprostme.com</t>
  </si>
  <si>
    <t>comechoprestaurants.com</t>
  </si>
  <si>
    <t>gnindera.com</t>
  </si>
  <si>
    <t>tivertontownfc.com</t>
  </si>
  <si>
    <t>china-admissions.com</t>
  </si>
  <si>
    <t>datastar.net</t>
  </si>
  <si>
    <t>kayak.com.sv</t>
  </si>
  <si>
    <t>softimage.com</t>
  </si>
  <si>
    <t>it-brigada.ru</t>
  </si>
  <si>
    <t>sarcoinc.com</t>
  </si>
  <si>
    <t>nic.buy</t>
  </si>
  <si>
    <t>unchainedatlast.org</t>
  </si>
  <si>
    <t>mwdy.club</t>
  </si>
  <si>
    <t>aerocool.io</t>
  </si>
  <si>
    <t>bbka.org.uk</t>
  </si>
  <si>
    <t>ealingtoday.co.uk</t>
  </si>
  <si>
    <t>giftogram.com</t>
  </si>
  <si>
    <t>tctimes.com</t>
  </si>
  <si>
    <t>casino-joycasino-play.ru</t>
  </si>
  <si>
    <t>amoxicipls.com</t>
  </si>
  <si>
    <t>workweek.com</t>
  </si>
  <si>
    <t>1sapp.com</t>
  </si>
  <si>
    <t>sciwheel.com</t>
  </si>
  <si>
    <t>prophix.com</t>
  </si>
  <si>
    <t>smart5hone.com</t>
  </si>
  <si>
    <t>allalliedhealthschools.com</t>
  </si>
  <si>
    <t>wdr2.de</t>
  </si>
  <si>
    <t>dhgtgroup.com</t>
  </si>
  <si>
    <t>consciousdiscipline.com</t>
  </si>
  <si>
    <t>babymori.com</t>
  </si>
  <si>
    <t>wisdomvision.com</t>
  </si>
  <si>
    <t>lsrmyy.com</t>
  </si>
  <si>
    <t>newstrackerdaily.com</t>
  </si>
  <si>
    <t>gebzeyildizlari.com</t>
  </si>
  <si>
    <t>tricities.com</t>
  </si>
  <si>
    <t>wcchc.com</t>
  </si>
  <si>
    <t>becker-posner-blog.com</t>
  </si>
  <si>
    <t>umbria24.it</t>
  </si>
  <si>
    <t>particleadventure.org</t>
  </si>
  <si>
    <t>henglianmx.com</t>
  </si>
  <si>
    <t>sewelldirect.com</t>
  </si>
  <si>
    <t>wincodedns.pt</t>
  </si>
  <si>
    <t>029yljj.com</t>
  </si>
  <si>
    <t>724monitor.com</t>
  </si>
  <si>
    <t>ptix.at</t>
  </si>
  <si>
    <t>bestcasimoney.com</t>
  </si>
  <si>
    <t>myservicetitan.com</t>
  </si>
  <si>
    <t>duhestyce.com</t>
  </si>
  <si>
    <t>livespotting.com</t>
  </si>
  <si>
    <t>appbox.ai</t>
  </si>
  <si>
    <t>pokemonmillennium.net</t>
  </si>
  <si>
    <t>lehuoyuekang.com</t>
  </si>
  <si>
    <t>hihostels.ca</t>
  </si>
  <si>
    <t>vlex.com.mx</t>
  </si>
  <si>
    <t>zdoroveevo.ru</t>
  </si>
  <si>
    <t>drblack-system.com</t>
  </si>
  <si>
    <t>checkoutchamp.com</t>
  </si>
  <si>
    <t>eszkola.pl</t>
  </si>
  <si>
    <t>tribehive.co.uk</t>
  </si>
  <si>
    <t>magnitka.ru</t>
  </si>
  <si>
    <t>vtmarkets.com</t>
  </si>
  <si>
    <t>dickensmuseum.com</t>
  </si>
  <si>
    <t>tn.nic.in</t>
  </si>
  <si>
    <t>mytwing.com</t>
  </si>
  <si>
    <t>klassmatt.com.br</t>
  </si>
  <si>
    <t>nnet.ru</t>
  </si>
  <si>
    <t>adsblocker.top</t>
  </si>
  <si>
    <t>gounion.com</t>
  </si>
  <si>
    <t>rblx.trade</t>
  </si>
  <si>
    <t>hands.ru</t>
  </si>
  <si>
    <t>academictree.org</t>
  </si>
  <si>
    <t>astrouslugi.ru</t>
  </si>
  <si>
    <t>webhop.me</t>
  </si>
  <si>
    <t>hzhr.com</t>
  </si>
  <si>
    <t>njsba.com</t>
  </si>
  <si>
    <t>llama.fi</t>
  </si>
  <si>
    <t>upx-auth.ru</t>
  </si>
  <si>
    <t>handprint.tech</t>
  </si>
  <si>
    <t>seksly.com</t>
  </si>
  <si>
    <t>ehb.be</t>
  </si>
  <si>
    <t>quickat.com</t>
  </si>
  <si>
    <t>angiodynamics.com</t>
  </si>
  <si>
    <t>domuran.pl</t>
  </si>
  <si>
    <t>beachbound.com</t>
  </si>
  <si>
    <t>grenka.ua</t>
  </si>
  <si>
    <t>reacharound.club</t>
  </si>
  <si>
    <t>sprtnd.com</t>
  </si>
  <si>
    <t>km-union.ru</t>
  </si>
  <si>
    <t>vlad.studio</t>
  </si>
  <si>
    <t>soroptimist.org</t>
  </si>
  <si>
    <t>scottishcanals.co.uk</t>
  </si>
  <si>
    <t>r5g1z.xyz</t>
  </si>
  <si>
    <t>chinaccm.com</t>
  </si>
  <si>
    <t>secardiologia.es</t>
  </si>
  <si>
    <t>dnsrou.com</t>
  </si>
  <si>
    <t>portaltele.net</t>
  </si>
  <si>
    <t>iktec.net</t>
  </si>
  <si>
    <t>jetsetkaosbandung.com</t>
  </si>
  <si>
    <t>itbiz.gr</t>
  </si>
  <si>
    <t>travel.gr</t>
  </si>
  <si>
    <t>frankchimero.com</t>
  </si>
  <si>
    <t>unhwildcats.com</t>
  </si>
  <si>
    <t>it-rabota.top</t>
  </si>
  <si>
    <t>sfdict.com</t>
  </si>
  <si>
    <t>ffres.net</t>
  </si>
  <si>
    <t>megabusty.tv</t>
  </si>
  <si>
    <t>swisseduc.ch</t>
  </si>
  <si>
    <t>liander.nl</t>
  </si>
  <si>
    <t>joe.org</t>
  </si>
  <si>
    <t>scotiabankarena.com</t>
  </si>
  <si>
    <t>ornis.net</t>
  </si>
  <si>
    <t>feedage.com</t>
  </si>
  <si>
    <t>tacamu.com</t>
  </si>
  <si>
    <t>realtor.ru</t>
  </si>
  <si>
    <t>middletonplace.org</t>
  </si>
  <si>
    <t>wortundbildverlag.org</t>
  </si>
  <si>
    <t>dogtv.com</t>
  </si>
  <si>
    <t>sgic.co.kr</t>
  </si>
  <si>
    <t>acornonline.com</t>
  </si>
  <si>
    <t>peginc.com</t>
  </si>
  <si>
    <t>aaaeieiiiofffzt.io</t>
  </si>
  <si>
    <t>fbcontent.cn</t>
  </si>
  <si>
    <t>prednisolone.site</t>
  </si>
  <si>
    <t>ta.no</t>
  </si>
  <si>
    <t>moneta.co.kr</t>
  </si>
  <si>
    <t>nma.art</t>
  </si>
  <si>
    <t>sompojapan.com.tr</t>
  </si>
  <si>
    <t>mtxserv.com</t>
  </si>
  <si>
    <t>hornyvilla.com</t>
  </si>
  <si>
    <t>premiereyecare.net</t>
  </si>
  <si>
    <t>mllrsohnapps.com</t>
  </si>
  <si>
    <t>ahoy.com</t>
  </si>
  <si>
    <t>shopstar.pe</t>
  </si>
  <si>
    <t>thankview.com</t>
  </si>
  <si>
    <t>taosfootwear.com</t>
  </si>
  <si>
    <t>cocolita.pl</t>
  </si>
  <si>
    <t>ns-grus.com</t>
  </si>
  <si>
    <t>au101.biz</t>
  </si>
  <si>
    <t>lozier.biz</t>
  </si>
  <si>
    <t>automn.ru</t>
  </si>
  <si>
    <t>poplar.studio</t>
  </si>
  <si>
    <t>essaywritingservicesjy.com</t>
  </si>
  <si>
    <t>12160.info</t>
  </si>
  <si>
    <t>gclub-casino.com</t>
  </si>
  <si>
    <t>seoart.ru</t>
  </si>
  <si>
    <t>viaccc.com.ar</t>
  </si>
  <si>
    <t>iclinvia.com</t>
  </si>
  <si>
    <t>westernbikeworks.com</t>
  </si>
  <si>
    <t>vanessamooney.com</t>
  </si>
  <si>
    <t>brianwilson.com</t>
  </si>
  <si>
    <t>dansonscorp.com</t>
  </si>
  <si>
    <t>velocityfleet.com</t>
  </si>
  <si>
    <t>trinka.ai</t>
  </si>
  <si>
    <t>naylorrealty.com</t>
  </si>
  <si>
    <t>habimg.com</t>
  </si>
  <si>
    <t>canddi.io</t>
  </si>
  <si>
    <t>ganjingworld.tv</t>
  </si>
  <si>
    <t>oldtwats.com</t>
  </si>
  <si>
    <t>talkbaja.com</t>
  </si>
  <si>
    <t>s-3.com</t>
  </si>
  <si>
    <t>see5.ir</t>
  </si>
  <si>
    <t>filmowo.club</t>
  </si>
  <si>
    <t>onlinecasinogamblingtips.com</t>
  </si>
  <si>
    <t>bloggingheads.tv</t>
  </si>
  <si>
    <t>servercart.in</t>
  </si>
  <si>
    <t>goodfoodbaddie.com</t>
  </si>
  <si>
    <t>ekiphost.com</t>
  </si>
  <si>
    <t>intuitivesurgical.com</t>
  </si>
  <si>
    <t>beseating.com</t>
  </si>
  <si>
    <t>jumptvs.com</t>
  </si>
  <si>
    <t>winterpixel.io</t>
  </si>
  <si>
    <t>holidaycars.com</t>
  </si>
  <si>
    <t>study-ccna.com</t>
  </si>
  <si>
    <t>9ji.com</t>
  </si>
  <si>
    <t>findtheslide.com</t>
  </si>
  <si>
    <t>18plus-online.com</t>
  </si>
  <si>
    <t>famiboards.com</t>
  </si>
  <si>
    <t>dwpinsider.com</t>
  </si>
  <si>
    <t>eyuvaa.com</t>
  </si>
  <si>
    <t>eiiwebservices.com</t>
  </si>
  <si>
    <t>ubatec.net</t>
  </si>
  <si>
    <t>buysildalis.store</t>
  </si>
  <si>
    <t>biloud.com</t>
  </si>
  <si>
    <t>avadolearning.com</t>
  </si>
  <si>
    <t>sy714.net</t>
  </si>
  <si>
    <t>khai.edu</t>
  </si>
  <si>
    <t>eyeglassworld.com</t>
  </si>
  <si>
    <t>righteye.io</t>
  </si>
  <si>
    <t>biqusoso.com</t>
  </si>
  <si>
    <t>globefxinsta.com</t>
  </si>
  <si>
    <t>cognix-systems.net</t>
  </si>
  <si>
    <t>truecommerce.net</t>
  </si>
  <si>
    <t>cityofglasgowcollege.ac.uk</t>
  </si>
  <si>
    <t>grepsr.com</t>
  </si>
  <si>
    <t>ppl-media.com</t>
  </si>
  <si>
    <t>aios-notifications.com</t>
  </si>
  <si>
    <t>usajacket.com</t>
  </si>
  <si>
    <t>atea.se</t>
  </si>
  <si>
    <t>hoy.tv</t>
  </si>
  <si>
    <t>tekea.net</t>
  </si>
  <si>
    <t>kinoz.ru</t>
  </si>
  <si>
    <t>navonline.net</t>
  </si>
  <si>
    <t>blogun.ru</t>
  </si>
  <si>
    <t>thenewgutfix.com</t>
  </si>
  <si>
    <t>ifgoiano.edu.br</t>
  </si>
  <si>
    <t>brokenarrowok.gov</t>
  </si>
  <si>
    <t>whitecloud.jp</t>
  </si>
  <si>
    <t>sendgrid.info</t>
  </si>
  <si>
    <t>mdkforum.com</t>
  </si>
  <si>
    <t>slushy.com</t>
  </si>
  <si>
    <t>gunsannew.com</t>
  </si>
  <si>
    <t>nabiscoworld.com</t>
  </si>
  <si>
    <t>kickdynamic.com</t>
  </si>
  <si>
    <t>cc.org</t>
  </si>
  <si>
    <t>discreet.com</t>
  </si>
  <si>
    <t>vilanova.cat</t>
  </si>
  <si>
    <t>gtomoxetine.com</t>
  </si>
  <si>
    <t>vizjer.com</t>
  </si>
  <si>
    <t>ethnomuseum.ru</t>
  </si>
  <si>
    <t>miiduu.com</t>
  </si>
  <si>
    <t>radialeng.com</t>
  </si>
  <si>
    <t>kuttymovies.icu</t>
  </si>
  <si>
    <t>viasverdes.com</t>
  </si>
  <si>
    <t>chooseveg.com</t>
  </si>
  <si>
    <t>thesmg.cloud</t>
  </si>
  <si>
    <t>net-bite.net</t>
  </si>
  <si>
    <t>riversideunified.org</t>
  </si>
  <si>
    <t>websites.co.in</t>
  </si>
  <si>
    <t>lohashanji.com</t>
  </si>
  <si>
    <t>x64bitdownload.com</t>
  </si>
  <si>
    <t>trcloud.co</t>
  </si>
  <si>
    <t>getghostapp.com</t>
  </si>
  <si>
    <t>rncleaner.com</t>
  </si>
  <si>
    <t>pozitron.com</t>
  </si>
  <si>
    <t>difference.guru</t>
  </si>
  <si>
    <t>osaka-airport.co.jp</t>
  </si>
  <si>
    <t>sevenmiles.nl</t>
  </si>
  <si>
    <t>gofreedownload.net</t>
  </si>
  <si>
    <t>teamlbc.com.ph</t>
  </si>
  <si>
    <t>police.gov.mn</t>
  </si>
  <si>
    <t>group-billing-solutions.com</t>
  </si>
  <si>
    <t>cwi.com.br</t>
  </si>
  <si>
    <t>terkont.ru</t>
  </si>
  <si>
    <t>poplar.co.jp</t>
  </si>
  <si>
    <t>theihs.org</t>
  </si>
  <si>
    <t>verve.com</t>
  </si>
  <si>
    <t>digitalforensics.com</t>
  </si>
  <si>
    <t>btcheat.com</t>
  </si>
  <si>
    <t>sturgismotorcyclerally.com</t>
  </si>
  <si>
    <t>bettertechtips.com</t>
  </si>
  <si>
    <t>libis.be</t>
  </si>
  <si>
    <t>dougy.org</t>
  </si>
  <si>
    <t>provimedia.de</t>
  </si>
  <si>
    <t>cifra-bank.ru</t>
  </si>
  <si>
    <t>sptlab.net</t>
  </si>
  <si>
    <t>sellaband.com</t>
  </si>
  <si>
    <t>fifthbackupdomain.com</t>
  </si>
  <si>
    <t>tenorshare.tw</t>
  </si>
  <si>
    <t>bangumi.org</t>
  </si>
  <si>
    <t>tetracyclinbuy.com</t>
  </si>
  <si>
    <t>medgorod.info</t>
  </si>
  <si>
    <t>mysugardaddy.com</t>
  </si>
  <si>
    <t>sportuz.net</t>
  </si>
  <si>
    <t>kpfilms.com</t>
  </si>
  <si>
    <t>sjcme.edu</t>
  </si>
  <si>
    <t>cepf.net</t>
  </si>
  <si>
    <t>psdevwiki.com</t>
  </si>
  <si>
    <t>pecsb.it</t>
  </si>
  <si>
    <t>1xbet-download-br.com</t>
  </si>
  <si>
    <t>exness.com.hk</t>
  </si>
  <si>
    <t>shirishproductions.com</t>
  </si>
  <si>
    <t>ecogaz-trading.ru</t>
  </si>
  <si>
    <t>ozharvest.org</t>
  </si>
  <si>
    <t>carel.com</t>
  </si>
  <si>
    <t>natex.org</t>
  </si>
  <si>
    <t>classter.com</t>
  </si>
  <si>
    <t>kotn.com</t>
  </si>
  <si>
    <t>fitxr.io</t>
  </si>
  <si>
    <t>todaysnyc.com</t>
  </si>
  <si>
    <t>espace2001.com</t>
  </si>
  <si>
    <t>selor.be</t>
  </si>
  <si>
    <t>pixiesetmail.com</t>
  </si>
  <si>
    <t>findresultsfast.com</t>
  </si>
  <si>
    <t>teflcourse.net</t>
  </si>
  <si>
    <t>worksheets.ru</t>
  </si>
  <si>
    <t>karpishe.com</t>
  </si>
  <si>
    <t>qhpaimai.com</t>
  </si>
  <si>
    <t>handme.net</t>
  </si>
  <si>
    <t>mangomint.com</t>
  </si>
  <si>
    <t>shdunjie.com</t>
  </si>
  <si>
    <t>ptttube.com</t>
  </si>
  <si>
    <t>a8c.com</t>
  </si>
  <si>
    <t>brettlarkin.com</t>
  </si>
  <si>
    <t>whistic.com</t>
  </si>
  <si>
    <t>housingsnap.com</t>
  </si>
  <si>
    <t>sibir.su</t>
  </si>
  <si>
    <t>photospring.com</t>
  </si>
  <si>
    <t>enisey-s.ru</t>
  </si>
  <si>
    <t>fangsung.com</t>
  </si>
  <si>
    <t>familyleisure.com</t>
  </si>
  <si>
    <t>delaware.pro</t>
  </si>
  <si>
    <t>heliumtokentalk.com</t>
  </si>
  <si>
    <t>lb-as1.go.gov.br</t>
  </si>
  <si>
    <t>gcompris.net</t>
  </si>
  <si>
    <t>iks.net.ua</t>
  </si>
  <si>
    <t>rva.gov</t>
  </si>
  <si>
    <t>tomatland.ru</t>
  </si>
  <si>
    <t>nnnpodcast.com</t>
  </si>
  <si>
    <t>finasteride.fun</t>
  </si>
  <si>
    <t>24profit.top</t>
  </si>
  <si>
    <t>mais.or.jp</t>
  </si>
  <si>
    <t>mah6at.net</t>
  </si>
  <si>
    <t>azartplay10.ru</t>
  </si>
  <si>
    <t>parentsconnect.com</t>
  </si>
  <si>
    <t>midasconsoles.com</t>
  </si>
  <si>
    <t>zoopornzoo.cyou</t>
  </si>
  <si>
    <t>co2science.org</t>
  </si>
  <si>
    <t>klondikecity.info</t>
  </si>
  <si>
    <t>simbasleep.com</t>
  </si>
  <si>
    <t>yamahaproaudio.com</t>
  </si>
  <si>
    <t>studycli.org</t>
  </si>
  <si>
    <t>slideshare.com</t>
  </si>
  <si>
    <t>ubbulls.com</t>
  </si>
  <si>
    <t>daohang4.com</t>
  </si>
  <si>
    <t>vsevideo.site</t>
  </si>
  <si>
    <t>expomap.ru</t>
  </si>
  <si>
    <t>cambridgesavings.com</t>
  </si>
  <si>
    <t>erectafil.cfd</t>
  </si>
  <si>
    <t>jb-honshi.co.jp</t>
  </si>
  <si>
    <t>extramilepropertymanagement.com</t>
  </si>
  <si>
    <t>zerodistance.net</t>
  </si>
  <si>
    <t>timwhitlock.info</t>
  </si>
  <si>
    <t>chuyu.me</t>
  </si>
  <si>
    <t>ketchapp.org</t>
  </si>
  <si>
    <t>qseo.ru</t>
  </si>
  <si>
    <t>techo-bloc.com</t>
  </si>
  <si>
    <t>tektronix.com</t>
  </si>
  <si>
    <t>birthdayexpress.com</t>
  </si>
  <si>
    <t>steemer.com</t>
  </si>
  <si>
    <t>pokerstarsblog.com</t>
  </si>
  <si>
    <t>fis.dev</t>
  </si>
  <si>
    <t>darlington.gov.uk</t>
  </si>
  <si>
    <t>devitalia.it</t>
  </si>
  <si>
    <t>budgetgaming.nl</t>
  </si>
  <si>
    <t>anbound.com</t>
  </si>
  <si>
    <t>irbis-auto.ru</t>
  </si>
  <si>
    <t>catholictradition.org</t>
  </si>
  <si>
    <t>globalmediasolutions.com</t>
  </si>
  <si>
    <t>apolomultimedia-server3.info</t>
  </si>
  <si>
    <t>alifeofproductivity.com</t>
  </si>
  <si>
    <t>teachingforchange.org</t>
  </si>
  <si>
    <t>authoritypay.com</t>
  </si>
  <si>
    <t>peterrealtors.co.ke</t>
  </si>
  <si>
    <t>dostavka.date</t>
  </si>
  <si>
    <t>sportswhile.com</t>
  </si>
  <si>
    <t>nrru.ac.th</t>
  </si>
  <si>
    <t>ecomdash.com</t>
  </si>
  <si>
    <t>dailybuzz.nl</t>
  </si>
  <si>
    <t>ibex.com</t>
  </si>
  <si>
    <t>greenvelopetesting.com</t>
  </si>
  <si>
    <t>saferwholesale.com</t>
  </si>
  <si>
    <t>hollywoodchicago.com</t>
  </si>
  <si>
    <t>iplist.cc</t>
  </si>
  <si>
    <t>shamelesstraveler.com</t>
  </si>
  <si>
    <t>celebi.com.tr</t>
  </si>
  <si>
    <t>bbmenterprise.com</t>
  </si>
  <si>
    <t>runningpress.com</t>
  </si>
  <si>
    <t>devopers.com.br</t>
  </si>
  <si>
    <t>aavepool.su</t>
  </si>
  <si>
    <t>kpmgcareers.co.uk</t>
  </si>
  <si>
    <t>youngvic.org</t>
  </si>
  <si>
    <t>colosseum.eu</t>
  </si>
  <si>
    <t>focuspos.com</t>
  </si>
  <si>
    <t>gac.com.cn</t>
  </si>
  <si>
    <t>qss.ba</t>
  </si>
  <si>
    <t>instabase.jp</t>
  </si>
  <si>
    <t>qijiayoudao.net</t>
  </si>
  <si>
    <t>logicalposition.com</t>
  </si>
  <si>
    <t>bitizen.org</t>
  </si>
  <si>
    <t>sqm.com</t>
  </si>
  <si>
    <t>ubyssey.ca</t>
  </si>
  <si>
    <t>onlinedivorce.com</t>
  </si>
  <si>
    <t>unicancer.fr</t>
  </si>
  <si>
    <t>rpb.ru</t>
  </si>
  <si>
    <t>easybengalityping.com</t>
  </si>
  <si>
    <t>linkssg3.com</t>
  </si>
  <si>
    <t>tmbadm.ru</t>
  </si>
  <si>
    <t>mitsukoshi.co.jp</t>
  </si>
  <si>
    <t>turcalendar.ru</t>
  </si>
  <si>
    <t>trmlabs.com</t>
  </si>
  <si>
    <t>restorativejustice.org</t>
  </si>
  <si>
    <t>kzeoo.com</t>
  </si>
  <si>
    <t>harriscountyso.org</t>
  </si>
  <si>
    <t>scientificexploration.org</t>
  </si>
  <si>
    <t>andsimg.com</t>
  </si>
  <si>
    <t>now-dns.net</t>
  </si>
  <si>
    <t>clickadvisor.it</t>
  </si>
  <si>
    <t>rosebikes.com</t>
  </si>
  <si>
    <t>vintage-kitchen.com</t>
  </si>
  <si>
    <t>cre.fr</t>
  </si>
  <si>
    <t>csjmu.ac.in</t>
  </si>
  <si>
    <t>technoblade.com</t>
  </si>
  <si>
    <t>edkiu.xyz</t>
  </si>
  <si>
    <t>livecoin.net</t>
  </si>
  <si>
    <t>phototrans.pl</t>
  </si>
  <si>
    <t>pricepc.com</t>
  </si>
  <si>
    <t>pornoxnxx.video</t>
  </si>
  <si>
    <t>causeaction.com</t>
  </si>
  <si>
    <t>bitvisitor.ru</t>
  </si>
  <si>
    <t>throwbacks.com</t>
  </si>
  <si>
    <t>app-spm.com</t>
  </si>
  <si>
    <t>linkspoint.net</t>
  </si>
  <si>
    <t>techpinions.com</t>
  </si>
  <si>
    <t>e5asyhilodice.com</t>
  </si>
  <si>
    <t>tadalafilsde.com</t>
  </si>
  <si>
    <t>visa.co.jp</t>
  </si>
  <si>
    <t>eurodressage.com</t>
  </si>
  <si>
    <t>eloutput.com</t>
  </si>
  <si>
    <t>sexanimalvideos.com</t>
  </si>
  <si>
    <t>geoprql.net</t>
  </si>
  <si>
    <t>pariksha.nic.in</t>
  </si>
  <si>
    <t>dserver.net</t>
  </si>
  <si>
    <t>ddnscloud.org</t>
  </si>
  <si>
    <t>myweddingfavors.com</t>
  </si>
  <si>
    <t>toralphabaymarket.com</t>
  </si>
  <si>
    <t>hit.ac.jp</t>
  </si>
  <si>
    <t>luxedb.com</t>
  </si>
  <si>
    <t>lexapro.digital</t>
  </si>
  <si>
    <t>faberlic.space</t>
  </si>
  <si>
    <t>ohsospotless.com</t>
  </si>
  <si>
    <t>oneworldinformation.com</t>
  </si>
  <si>
    <t>hush.kr</t>
  </si>
  <si>
    <t>makelovenotporn.tv</t>
  </si>
  <si>
    <t>101edu.co</t>
  </si>
  <si>
    <t>trvcdn.net</t>
  </si>
  <si>
    <t>mdacore.net</t>
  </si>
  <si>
    <t>shosen.co.jp</t>
  </si>
  <si>
    <t>lzjtu.cn</t>
  </si>
  <si>
    <t>8xiy4.xyz</t>
  </si>
  <si>
    <t>commontown.com</t>
  </si>
  <si>
    <t>mitradesign.ir</t>
  </si>
  <si>
    <t>monadbackend.online</t>
  </si>
  <si>
    <t>pregabalp.com</t>
  </si>
  <si>
    <t>timee.co.jp</t>
  </si>
  <si>
    <t>formularynavigator.com</t>
  </si>
  <si>
    <t>zoloft911.com</t>
  </si>
  <si>
    <t>orlandi.com</t>
  </si>
  <si>
    <t>ewealthmanager.com</t>
  </si>
  <si>
    <t>rubiconatlas.org</t>
  </si>
  <si>
    <t>baiyunu.edu.cn</t>
  </si>
  <si>
    <t>christiancare.org</t>
  </si>
  <si>
    <t>javsuck.com</t>
  </si>
  <si>
    <t>18clubasia.com</t>
  </si>
  <si>
    <t>rocketbbs.com</t>
  </si>
  <si>
    <t>estaxi.ru</t>
  </si>
  <si>
    <t>tiendabna.com.ar</t>
  </si>
  <si>
    <t>iitianacademy.com</t>
  </si>
  <si>
    <t>telusinternational.co.in</t>
  </si>
  <si>
    <t>alwatan.com</t>
  </si>
  <si>
    <t>setrahost.com</t>
  </si>
  <si>
    <t>thumbs.pro</t>
  </si>
  <si>
    <t>usa4.live</t>
  </si>
  <si>
    <t>hdlicense.com</t>
  </si>
  <si>
    <t>cinte.com.br</t>
  </si>
  <si>
    <t>cmpay.com</t>
  </si>
  <si>
    <t>ultimatum.net</t>
  </si>
  <si>
    <t>caixagalicia.es</t>
  </si>
  <si>
    <t>documentworkspace.io</t>
  </si>
  <si>
    <t>marlabs.com</t>
  </si>
  <si>
    <t>dynamicdnssolutions.com</t>
  </si>
  <si>
    <t>z5traffic.com</t>
  </si>
  <si>
    <t>takebad1.com</t>
  </si>
  <si>
    <t>hikvisioneurope.com</t>
  </si>
  <si>
    <t>710keel.com</t>
  </si>
  <si>
    <t>el19digital.com</t>
  </si>
  <si>
    <t>toweb.ch</t>
  </si>
  <si>
    <t>guks29.ru</t>
  </si>
  <si>
    <t>raygansms.com</t>
  </si>
  <si>
    <t>rivalo.com</t>
  </si>
  <si>
    <t>troutdns.net</t>
  </si>
  <si>
    <t>barlinek.com</t>
  </si>
  <si>
    <t>index.co</t>
  </si>
  <si>
    <t>muppetcentral.com</t>
  </si>
  <si>
    <t>hiqsoft.net</t>
  </si>
  <si>
    <t>vcourts.gov.in</t>
  </si>
  <si>
    <t>incomeclub.club</t>
  </si>
  <si>
    <t>dor.tv</t>
  </si>
  <si>
    <t>fpml.org</t>
  </si>
  <si>
    <t>theros.org.uk</t>
  </si>
  <si>
    <t>mlode.com</t>
  </si>
  <si>
    <t>vedekon.net.ua</t>
  </si>
  <si>
    <t>csn-solutions.net</t>
  </si>
  <si>
    <t>sah-archipedia.org</t>
  </si>
  <si>
    <t>redirect.cl</t>
  </si>
  <si>
    <t>majestic-rp.ru</t>
  </si>
  <si>
    <t>secured-igaming-usa.com</t>
  </si>
  <si>
    <t>v2networks.cl</t>
  </si>
  <si>
    <t>knigorai.com</t>
  </si>
  <si>
    <t>fatsecret.com.br</t>
  </si>
  <si>
    <t>top1health.com</t>
  </si>
  <si>
    <t>drrajeshgastro.com</t>
  </si>
  <si>
    <t>qiyoujiage.com</t>
  </si>
  <si>
    <t>signalfire.com</t>
  </si>
  <si>
    <t>finestresullarte.info</t>
  </si>
  <si>
    <t>berliner-mauersteine.de</t>
  </si>
  <si>
    <t>microsoft1.com</t>
  </si>
  <si>
    <t>baby-march.com.tw</t>
  </si>
  <si>
    <t>mikrohalo.net</t>
  </si>
  <si>
    <t>bestgms.com</t>
  </si>
  <si>
    <t>7-themes.com</t>
  </si>
  <si>
    <t>coatingsworld.com</t>
  </si>
  <si>
    <t>playonlinegamblingrd.com</t>
  </si>
  <si>
    <t>rieoei.org</t>
  </si>
  <si>
    <t>longfordleader.ie</t>
  </si>
  <si>
    <t>gromada.org.ua</t>
  </si>
  <si>
    <t>fireliker.com</t>
  </si>
  <si>
    <t>ifca.ai</t>
  </si>
  <si>
    <t>bwin10002.com</t>
  </si>
  <si>
    <t>noc102.com</t>
  </si>
  <si>
    <t>yukio.ne.jp</t>
  </si>
  <si>
    <t>fantasyfootballhub.co.uk</t>
  </si>
  <si>
    <t>9escorts.com</t>
  </si>
  <si>
    <t>toptoonplus.com</t>
  </si>
  <si>
    <t>alrheeb.com</t>
  </si>
  <si>
    <t>leaeam.com</t>
  </si>
  <si>
    <t>splendourinthegrass.com</t>
  </si>
  <si>
    <t>karelenerji.com</t>
  </si>
  <si>
    <t>esn.at</t>
  </si>
  <si>
    <t>alonereaders.com</t>
  </si>
  <si>
    <t>5sfer.com</t>
  </si>
  <si>
    <t>rufilmtv-film.site</t>
  </si>
  <si>
    <t>northumberlandnews.com</t>
  </si>
  <si>
    <t>axappphealthcare.co.uk</t>
  </si>
  <si>
    <t>35wx.com</t>
  </si>
  <si>
    <t>aso.org</t>
  </si>
  <si>
    <t>optisport.nl</t>
  </si>
  <si>
    <t>gulagu.net</t>
  </si>
  <si>
    <t>monsterwhitecock.com</t>
  </si>
  <si>
    <t>browsersafetymark.io</t>
  </si>
  <si>
    <t>avideos.xxx</t>
  </si>
  <si>
    <t>visual-memory.co.uk</t>
  </si>
  <si>
    <t>mercedesworkshop.com.my</t>
  </si>
  <si>
    <t>hidanet.ne.jp</t>
  </si>
  <si>
    <t>zdns.nl</t>
  </si>
  <si>
    <t>seoul-station-druid.com</t>
  </si>
  <si>
    <t>ns.pa</t>
  </si>
  <si>
    <t>geneon-ent.co.jp</t>
  </si>
  <si>
    <t>pronetic.de</t>
  </si>
  <si>
    <t>egglandsbest.com</t>
  </si>
  <si>
    <t>eleconinfotech.net</t>
  </si>
  <si>
    <t>slotegrator.network</t>
  </si>
  <si>
    <t>globalgreeninitiative.com</t>
  </si>
  <si>
    <t>caselogic.com</t>
  </si>
  <si>
    <t>faap.br</t>
  </si>
  <si>
    <t>cleoplcin.com</t>
  </si>
  <si>
    <t>uws.edu</t>
  </si>
  <si>
    <t>enlacarretera.pro</t>
  </si>
  <si>
    <t>pointemagazine.com</t>
  </si>
  <si>
    <t>slng.com.sg</t>
  </si>
  <si>
    <t>deovr.com</t>
  </si>
  <si>
    <t>seldon2010.ru</t>
  </si>
  <si>
    <t>dosurveys4cash.co.za</t>
  </si>
  <si>
    <t>mathishome.com</t>
  </si>
  <si>
    <t>minimini.jp</t>
  </si>
  <si>
    <t>securebrowser-services.com</t>
  </si>
  <si>
    <t>loveplay123.com</t>
  </si>
  <si>
    <t>doppelmayr.com</t>
  </si>
  <si>
    <t>techreviewpro.com</t>
  </si>
  <si>
    <t>lopharmjol.com</t>
  </si>
  <si>
    <t>dailygrail.com</t>
  </si>
  <si>
    <t>bvonesource.com</t>
  </si>
  <si>
    <t>bidong9.com</t>
  </si>
  <si>
    <t>dianwo98.com</t>
  </si>
  <si>
    <t>justhookup.com</t>
  </si>
  <si>
    <t>themesgrove.com</t>
  </si>
  <si>
    <t>chinesenude.xyz</t>
  </si>
  <si>
    <t>bridgeportedu.net</t>
  </si>
  <si>
    <t>rbn.com</t>
  </si>
  <si>
    <t>cefcredit.com</t>
  </si>
  <si>
    <t>civicyouth.org</t>
  </si>
  <si>
    <t>evisakenya.net</t>
  </si>
  <si>
    <t>meyerwerft.de</t>
  </si>
  <si>
    <t>pirateproxy.ink</t>
  </si>
  <si>
    <t>miss.at</t>
  </si>
  <si>
    <t>mathwallet.org</t>
  </si>
  <si>
    <t>srv2eua.com.br</t>
  </si>
  <si>
    <t>lori.ru</t>
  </si>
  <si>
    <t>adventar.org</t>
  </si>
  <si>
    <t>rustup.rs</t>
  </si>
  <si>
    <t>fcbint.net</t>
  </si>
  <si>
    <t>kupit-spravku-77.club</t>
  </si>
  <si>
    <t>pinecone.io</t>
  </si>
  <si>
    <t>eamedu.ir</t>
  </si>
  <si>
    <t>sspx.tech</t>
  </si>
  <si>
    <t>statmt.org</t>
  </si>
  <si>
    <t>psi.com</t>
  </si>
  <si>
    <t>b-master.su</t>
  </si>
  <si>
    <t>lakecountyohio.gov</t>
  </si>
  <si>
    <t>svdp-sacramento.org</t>
  </si>
  <si>
    <t>securemypayment.com</t>
  </si>
  <si>
    <t>sf-bay.org</t>
  </si>
  <si>
    <t>sberuniversity.online</t>
  </si>
  <si>
    <t>archicakedesign.com</t>
  </si>
  <si>
    <t>nationalturk.com</t>
  </si>
  <si>
    <t>kraususa.com</t>
  </si>
  <si>
    <t>faceadventure.com</t>
  </si>
  <si>
    <t>supinfo.com</t>
  </si>
  <si>
    <t>gov.scot</t>
  </si>
  <si>
    <t>alaskartech.com</t>
  </si>
  <si>
    <t>oldwestbury.edu</t>
  </si>
  <si>
    <t>kaizen-hosting.com</t>
  </si>
  <si>
    <t>marketresearchintellect.com</t>
  </si>
  <si>
    <t>hoseinifinance.com</t>
  </si>
  <si>
    <t>aimix-z.com</t>
  </si>
  <si>
    <t>revitsport.com</t>
  </si>
  <si>
    <t>ftpco2.com</t>
  </si>
  <si>
    <t>e-wie-einfach.de</t>
  </si>
  <si>
    <t>k1s.jp</t>
  </si>
  <si>
    <t>forexpamm.info</t>
  </si>
  <si>
    <t>mormonnewsroom.org</t>
  </si>
  <si>
    <t>dbna.com</t>
  </si>
  <si>
    <t>redtape.com</t>
  </si>
  <si>
    <t>burgtheater.at</t>
  </si>
  <si>
    <t>atlasrr.com</t>
  </si>
  <si>
    <t>vintageadbrowser.com</t>
  </si>
  <si>
    <t>stolah.com</t>
  </si>
  <si>
    <t>astro.place</t>
  </si>
  <si>
    <t>veetle.com</t>
  </si>
  <si>
    <t>sulat.com</t>
  </si>
  <si>
    <t>bonkerscorner.com</t>
  </si>
  <si>
    <t>gorafilmov.com</t>
  </si>
  <si>
    <t>fyple.ca</t>
  </si>
  <si>
    <t>unitex.ru</t>
  </si>
  <si>
    <t>irpinianetcom.it</t>
  </si>
  <si>
    <t>transitllc.ru</t>
  </si>
  <si>
    <t>iris-media.ru</t>
  </si>
  <si>
    <t>c-heads.com</t>
  </si>
  <si>
    <t>lusiadas.pt</t>
  </si>
  <si>
    <t>bushoojapan.com</t>
  </si>
  <si>
    <t>piclens.com</t>
  </si>
  <si>
    <t>gbfb.org</t>
  </si>
  <si>
    <t>gtags.net</t>
  </si>
  <si>
    <t>womentechmakers.com</t>
  </si>
  <si>
    <t>il.com</t>
  </si>
  <si>
    <t>meuble-tunisie.com</t>
  </si>
  <si>
    <t>backendservices.ru</t>
  </si>
  <si>
    <t>otvorene-srdce.sk</t>
  </si>
  <si>
    <t>cittatelecom.net.br</t>
  </si>
  <si>
    <t>rinethost.ru</t>
  </si>
  <si>
    <t>baclofen.site</t>
  </si>
  <si>
    <t>buyramiprill.com</t>
  </si>
  <si>
    <t>writersofthefuture.com</t>
  </si>
  <si>
    <t>abckamai.com</t>
  </si>
  <si>
    <t>rtkinfo.com.br</t>
  </si>
  <si>
    <t>mevius-mail.net</t>
  </si>
  <si>
    <t>musictogether.com</t>
  </si>
  <si>
    <t>avemariaradio.net</t>
  </si>
  <si>
    <t>isbn-international.org</t>
  </si>
  <si>
    <t>wuerttembergische.de</t>
  </si>
  <si>
    <t>elecdz.cn</t>
  </si>
  <si>
    <t>jo5.ru</t>
  </si>
  <si>
    <t>fishingmap.ru</t>
  </si>
  <si>
    <t>switchons.com</t>
  </si>
  <si>
    <t>smcindiaonline.com</t>
  </si>
  <si>
    <t>thecountyoffice.com</t>
  </si>
  <si>
    <t>parallaximag.gr</t>
  </si>
  <si>
    <t>maritimebank.com</t>
  </si>
  <si>
    <t>passer-by.com</t>
  </si>
  <si>
    <t>sexrostov.guru</t>
  </si>
  <si>
    <t>kurskcity.ru</t>
  </si>
  <si>
    <t>inu.ac.kr</t>
  </si>
  <si>
    <t>uxmyths.com</t>
  </si>
  <si>
    <t>fidoman.ru</t>
  </si>
  <si>
    <t>samanpl.ir</t>
  </si>
  <si>
    <t>rosebrides.com</t>
  </si>
  <si>
    <t>studienet.dk</t>
  </si>
  <si>
    <t>bellcom.dk</t>
  </si>
  <si>
    <t>lgo.org.uk</t>
  </si>
  <si>
    <t>veryascent.com</t>
  </si>
  <si>
    <t>hostingan.id</t>
  </si>
  <si>
    <t>centerbase.com</t>
  </si>
  <si>
    <t>octogate.de</t>
  </si>
  <si>
    <t>qsh.eu</t>
  </si>
  <si>
    <t>allopurinolns.com</t>
  </si>
  <si>
    <t>neptunecigar.com</t>
  </si>
  <si>
    <t>lordfilmlu.site</t>
  </si>
  <si>
    <t>bluella.net</t>
  </si>
  <si>
    <t>lyrics-letra.com</t>
  </si>
  <si>
    <t>caduceus.online</t>
  </si>
  <si>
    <t>sigrid.ir</t>
  </si>
  <si>
    <t>hairstyleonpoint.com</t>
  </si>
  <si>
    <t>simplyhired.ca</t>
  </si>
  <si>
    <t>faneo.es</t>
  </si>
  <si>
    <t>ceneval.edu.mx</t>
  </si>
  <si>
    <t>hopzone.net</t>
  </si>
  <si>
    <t>energyinst.org</t>
  </si>
  <si>
    <t>pvprooms.com</t>
  </si>
  <si>
    <t>solutionsltd.net</t>
  </si>
  <si>
    <t>compassbnk.com</t>
  </si>
  <si>
    <t>myisaidub.in</t>
  </si>
  <si>
    <t>mama-hack.com</t>
  </si>
  <si>
    <t>modeus.org</t>
  </si>
  <si>
    <t>ets24.ru</t>
  </si>
  <si>
    <t>jobsinsider.net</t>
  </si>
  <si>
    <t>backit.me</t>
  </si>
  <si>
    <t>epdk.gov.tr</t>
  </si>
  <si>
    <t>sdfmu.edu.cn</t>
  </si>
  <si>
    <t>vejthani.com</t>
  </si>
  <si>
    <t>shkola.in.ua</t>
  </si>
  <si>
    <t>requestatest.com</t>
  </si>
  <si>
    <t>weeb.nu</t>
  </si>
  <si>
    <t>eshoprzd.ru</t>
  </si>
  <si>
    <t>intellicheck.com</t>
  </si>
  <si>
    <t>active-logistics.com</t>
  </si>
  <si>
    <t>cialisltab.quest</t>
  </si>
  <si>
    <t>hydrochlorothiazide.cfd</t>
  </si>
  <si>
    <t>models-archive.su</t>
  </si>
  <si>
    <t>stoneprofits.com</t>
  </si>
  <si>
    <t>launchkit.io</t>
  </si>
  <si>
    <t>52qipin.com</t>
  </si>
  <si>
    <t>city.nago.okinawa.jp</t>
  </si>
  <si>
    <t>bbiquge.net</t>
  </si>
  <si>
    <t>dailyinspirationboard.com</t>
  </si>
  <si>
    <t>newsko.ru</t>
  </si>
  <si>
    <t>gamedoza.net</t>
  </si>
  <si>
    <t>costofcial.com</t>
  </si>
  <si>
    <t>ehi-siegel.de</t>
  </si>
  <si>
    <t>kscope.io</t>
  </si>
  <si>
    <t>advice-computer.com</t>
  </si>
  <si>
    <t>yourtopstore.com</t>
  </si>
  <si>
    <t>folica.com</t>
  </si>
  <si>
    <t>pmbet.vip</t>
  </si>
  <si>
    <t>sodexo.be</t>
  </si>
  <si>
    <t>metronidazoleflagyl.monster</t>
  </si>
  <si>
    <t>valleyair.org</t>
  </si>
  <si>
    <t>tvup.cloud</t>
  </si>
  <si>
    <t>sd-yun.me</t>
  </si>
  <si>
    <t>my.ge</t>
  </si>
  <si>
    <t>reviewforest.org</t>
  </si>
  <si>
    <t>ruscytology.ru</t>
  </si>
  <si>
    <t>saas.gov.uk</t>
  </si>
  <si>
    <t>elkora.online</t>
  </si>
  <si>
    <t>male-blog.com</t>
  </si>
  <si>
    <t>rcdmallorca.es</t>
  </si>
  <si>
    <t>umc.br</t>
  </si>
  <si>
    <t>arrowpos.com</t>
  </si>
  <si>
    <t>ablesasmetotr.monster</t>
  </si>
  <si>
    <t>gottahaverockandroll.com</t>
  </si>
  <si>
    <t>yidown.com</t>
  </si>
  <si>
    <t>lightwell.io</t>
  </si>
  <si>
    <t>minecraftphysicsmod.com</t>
  </si>
  <si>
    <t>gmglobalepc.com</t>
  </si>
  <si>
    <t>kitchendivas.com</t>
  </si>
  <si>
    <t>hornsleth.com</t>
  </si>
  <si>
    <t>fortive.cn</t>
  </si>
  <si>
    <t>vetsxl.com</t>
  </si>
  <si>
    <t>typeorm.io</t>
  </si>
  <si>
    <t>innovetpet.com</t>
  </si>
  <si>
    <t>eldis24.ru</t>
  </si>
  <si>
    <t>prowler.co.uk</t>
  </si>
  <si>
    <t>ethelm.com</t>
  </si>
  <si>
    <t>triamterene.cfd</t>
  </si>
  <si>
    <t>build2last.ru</t>
  </si>
  <si>
    <t>mkvdo.com</t>
  </si>
  <si>
    <t>sportmesto.ru</t>
  </si>
  <si>
    <t>endangered.org</t>
  </si>
  <si>
    <t>imar.ro</t>
  </si>
  <si>
    <t>lcdsoundsystem.com</t>
  </si>
  <si>
    <t>thehostns.com</t>
  </si>
  <si>
    <t>kikonline.ru</t>
  </si>
  <si>
    <t>top3dshop.ru</t>
  </si>
  <si>
    <t>thenorthface.ca</t>
  </si>
  <si>
    <t>fastweb.ru</t>
  </si>
  <si>
    <t>backwoodsmedia.com</t>
  </si>
  <si>
    <t>eduhmao.ru</t>
  </si>
  <si>
    <t>writemyessaynew.com</t>
  </si>
  <si>
    <t>conan-movie.jp</t>
  </si>
  <si>
    <t>kattenlaw.com</t>
  </si>
  <si>
    <t>urengoy.pro</t>
  </si>
  <si>
    <t>rosintek.net</t>
  </si>
  <si>
    <t>oksexdoll.com</t>
  </si>
  <si>
    <t>id.ru</t>
  </si>
  <si>
    <t>heron.pl</t>
  </si>
  <si>
    <t>getterms.io</t>
  </si>
  <si>
    <t>klankosova.tv</t>
  </si>
  <si>
    <t>carminesnyc.com</t>
  </si>
  <si>
    <t>crowbarcollective.com</t>
  </si>
  <si>
    <t>yeuhangnhap.com</t>
  </si>
  <si>
    <t>digitax.ru</t>
  </si>
  <si>
    <t>rewritertools.com</t>
  </si>
  <si>
    <t>basketball-gm.com</t>
  </si>
  <si>
    <t>ciatadpp.com</t>
  </si>
  <si>
    <t>jdp.cc</t>
  </si>
  <si>
    <t>prup.ru</t>
  </si>
  <si>
    <t>mebendazolel.com</t>
  </si>
  <si>
    <t>abbeys.com.au</t>
  </si>
  <si>
    <t>darkfoxoniondarkmarket.com</t>
  </si>
  <si>
    <t>imaple8.tv</t>
  </si>
  <si>
    <t>simonscat.com</t>
  </si>
  <si>
    <t>mas-diplomsa24.com</t>
  </si>
  <si>
    <t>epasecure.com</t>
  </si>
  <si>
    <t>paychexflex.com</t>
  </si>
  <si>
    <t>xmtuohui.com</t>
  </si>
  <si>
    <t>dosugcloud.eu</t>
  </si>
  <si>
    <t>generalfinishes.com</t>
  </si>
  <si>
    <t>ptvnetworks.one</t>
  </si>
  <si>
    <t>sportlive365.net</t>
  </si>
  <si>
    <t>sushreetech.com</t>
  </si>
  <si>
    <t>nic.xfinity</t>
  </si>
  <si>
    <t>altezza.travel</t>
  </si>
  <si>
    <t>imao.cz</t>
  </si>
  <si>
    <t>linuxhint.cc</t>
  </si>
  <si>
    <t>gtranda.com</t>
  </si>
  <si>
    <t>bs-shipmanagement.com</t>
  </si>
  <si>
    <t>santoursaz.ir</t>
  </si>
  <si>
    <t>anobolrus.net</t>
  </si>
  <si>
    <t>fieldwork.com</t>
  </si>
  <si>
    <t>nkdev.io</t>
  </si>
  <si>
    <t>xvps.ne.jp</t>
  </si>
  <si>
    <t>blaircandy.com</t>
  </si>
  <si>
    <t>jefashivy.com</t>
  </si>
  <si>
    <t>tom-tailor.de</t>
  </si>
  <si>
    <t>kingfut.com</t>
  </si>
  <si>
    <t>elements5.club</t>
  </si>
  <si>
    <t>iopwiki.com</t>
  </si>
  <si>
    <t>100percentbest.com</t>
  </si>
  <si>
    <t>edapskov.ru</t>
  </si>
  <si>
    <t>server123.ru</t>
  </si>
  <si>
    <t>baiji.com.cn</t>
  </si>
  <si>
    <t>appgyver.com</t>
  </si>
  <si>
    <t>rongcloud.cn</t>
  </si>
  <si>
    <t>sambazon.com</t>
  </si>
  <si>
    <t>69xporn.com</t>
  </si>
  <si>
    <t>sdelsol.com</t>
  </si>
  <si>
    <t>chicascalientescontactos.com</t>
  </si>
  <si>
    <t>sanko.ac.jp</t>
  </si>
  <si>
    <t>mci.net</t>
  </si>
  <si>
    <t>newton.ac.uk</t>
  </si>
  <si>
    <t>weberp.org</t>
  </si>
  <si>
    <t>va.org</t>
  </si>
  <si>
    <t>addyoutube.com</t>
  </si>
  <si>
    <t>yxyo.com</t>
  </si>
  <si>
    <t>actwin.com</t>
  </si>
  <si>
    <t>memonet.ru</t>
  </si>
  <si>
    <t>celebrex.life</t>
  </si>
  <si>
    <t>buffy.co</t>
  </si>
  <si>
    <t>perfekt-dom.pl</t>
  </si>
  <si>
    <t>abbathemuseum.com</t>
  </si>
  <si>
    <t>hipolink.net</t>
  </si>
  <si>
    <t>3dayblinds.com</t>
  </si>
  <si>
    <t>aberdeenlive.news</t>
  </si>
  <si>
    <t>boardroomadventures.com</t>
  </si>
  <si>
    <t>fbserver.de</t>
  </si>
  <si>
    <t>rutor.love</t>
  </si>
  <si>
    <t>lootbits.io</t>
  </si>
  <si>
    <t>pcaskin.com</t>
  </si>
  <si>
    <t>paroxetine10.com</t>
  </si>
  <si>
    <t>netopt.ru</t>
  </si>
  <si>
    <t>openadmintools.com</t>
  </si>
  <si>
    <t>yasisland.com</t>
  </si>
  <si>
    <t>kcabs.co.ke</t>
  </si>
  <si>
    <t>limcollege.edu</t>
  </si>
  <si>
    <t>badgirl.co.jp</t>
  </si>
  <si>
    <t>mamaerotica.com</t>
  </si>
  <si>
    <t>fossil.co.kr</t>
  </si>
  <si>
    <t>cesifo.org</t>
  </si>
  <si>
    <t>suomi.net</t>
  </si>
  <si>
    <t>int-comp.org</t>
  </si>
  <si>
    <t>dsn66668888.com</t>
  </si>
  <si>
    <t>otvk.pl</t>
  </si>
  <si>
    <t>scholarshipsguider.com</t>
  </si>
  <si>
    <t>trinityroad.com</t>
  </si>
  <si>
    <t>ahbelo.com</t>
  </si>
  <si>
    <t>fixrunner.com</t>
  </si>
  <si>
    <t>mir.az</t>
  </si>
  <si>
    <t>subjav.info</t>
  </si>
  <si>
    <t>allwaysync.com</t>
  </si>
  <si>
    <t>littleonemag.com</t>
  </si>
  <si>
    <t>dhimortgage.com</t>
  </si>
  <si>
    <t>megacolocationonline.com</t>
  </si>
  <si>
    <t>sbecouncil.org</t>
  </si>
  <si>
    <t>missingtoofff.com</t>
  </si>
  <si>
    <t>reklama.su</t>
  </si>
  <si>
    <t>ticktoo.net</t>
  </si>
  <si>
    <t>langya.cn</t>
  </si>
  <si>
    <t>faraday-tech.com</t>
  </si>
  <si>
    <t>firstrowsports.tv</t>
  </si>
  <si>
    <t>mvp007.com</t>
  </si>
  <si>
    <t>yooo.org</t>
  </si>
  <si>
    <t>melarossa.it</t>
  </si>
  <si>
    <t>vmeas.cloud</t>
  </si>
  <si>
    <t>rareddit.com</t>
  </si>
  <si>
    <t>invisalign.net.cn</t>
  </si>
  <si>
    <t>tenseishitaraslimedattaken-manga.com</t>
  </si>
  <si>
    <t>digievo.net</t>
  </si>
  <si>
    <t>milfed.com</t>
  </si>
  <si>
    <t>premium-webhost.com</t>
  </si>
  <si>
    <t>tuktukpatrol.com</t>
  </si>
  <si>
    <t>esl-one.com</t>
  </si>
  <si>
    <t>amotherfarfromhome.com</t>
  </si>
  <si>
    <t>khtech.ca</t>
  </si>
  <si>
    <t>orderofmalta.int</t>
  </si>
  <si>
    <t>py2exe.org</t>
  </si>
  <si>
    <t>tuniscope.com</t>
  </si>
  <si>
    <t>cubus.ro</t>
  </si>
  <si>
    <t>bjxxw.com</t>
  </si>
  <si>
    <t>recantodasletras.com.br</t>
  </si>
  <si>
    <t>vastacompany.com</t>
  </si>
  <si>
    <t>edpill.shop</t>
  </si>
  <si>
    <t>flxhd.com</t>
  </si>
  <si>
    <t>yeahh.com</t>
  </si>
  <si>
    <t>glenmarkpharma.com</t>
  </si>
  <si>
    <t>near.com</t>
  </si>
  <si>
    <t>bvna.com</t>
  </si>
  <si>
    <t>zkteco.co.id</t>
  </si>
  <si>
    <t>apolearn.com</t>
  </si>
  <si>
    <t>grohe.de</t>
  </si>
  <si>
    <t>knmp.nl</t>
  </si>
  <si>
    <t>ordenjuridico.gob.mx</t>
  </si>
  <si>
    <t>endocrincentr.ru</t>
  </si>
  <si>
    <t>pro-search.co</t>
  </si>
  <si>
    <t>sexadept.com</t>
  </si>
  <si>
    <t>saccess.nic.in</t>
  </si>
  <si>
    <t>globalimageserver.com</t>
  </si>
  <si>
    <t>mrticketing.com</t>
  </si>
  <si>
    <t>pelisflix.blog</t>
  </si>
  <si>
    <t>hookupid.net</t>
  </si>
  <si>
    <t>territorio.la</t>
  </si>
  <si>
    <t>graphhopper.com</t>
  </si>
  <si>
    <t>ceh.org</t>
  </si>
  <si>
    <t>gooann.com</t>
  </si>
  <si>
    <t>proaudiotorrents.org</t>
  </si>
  <si>
    <t>deloitte.it</t>
  </si>
  <si>
    <t>declera.com</t>
  </si>
  <si>
    <t>online-werbung.de</t>
  </si>
  <si>
    <t>ru-ria.space</t>
  </si>
  <si>
    <t>rectanglehealth.com</t>
  </si>
  <si>
    <t>ej.by</t>
  </si>
  <si>
    <t>okisemi.com</t>
  </si>
  <si>
    <t>socialcore.co.kr</t>
  </si>
  <si>
    <t>newtoki163.com</t>
  </si>
  <si>
    <t>close-up.ru</t>
  </si>
  <si>
    <t>101cookingfortwo.com</t>
  </si>
  <si>
    <t>restorationnewsmedia.com</t>
  </si>
  <si>
    <t>ccmhockey.com</t>
  </si>
  <si>
    <t>npci.com</t>
  </si>
  <si>
    <t>cctegxian.com</t>
  </si>
  <si>
    <t>membertek.com</t>
  </si>
  <si>
    <t>radygakino-film.site</t>
  </si>
  <si>
    <t>alphabaydarkmarkets.com</t>
  </si>
  <si>
    <t>twellow.com</t>
  </si>
  <si>
    <t>xeovo.com</t>
  </si>
  <si>
    <t>maddenratings.com</t>
  </si>
  <si>
    <t>v2b.ru</t>
  </si>
  <si>
    <t>expy.jp</t>
  </si>
  <si>
    <t>hdfilmizle.org</t>
  </si>
  <si>
    <t>bottledwater.org</t>
  </si>
  <si>
    <t>fandimefilmu.cz</t>
  </si>
  <si>
    <t>hx008.net</t>
  </si>
  <si>
    <t>pacificorp.us</t>
  </si>
  <si>
    <t>spnati.net</t>
  </si>
  <si>
    <t>racinecountyeye.com</t>
  </si>
  <si>
    <t>japantruly.com</t>
  </si>
  <si>
    <t>flykci.com</t>
  </si>
  <si>
    <t>usccreditunion.org</t>
  </si>
  <si>
    <t>perversefamily.com</t>
  </si>
  <si>
    <t>wearfelicity.com</t>
  </si>
  <si>
    <t>adultmagazinespdf.com</t>
  </si>
  <si>
    <t>justmusic.de</t>
  </si>
  <si>
    <t>vichyusa.com</t>
  </si>
  <si>
    <t>clg88.me</t>
  </si>
  <si>
    <t>bikolay.co</t>
  </si>
  <si>
    <t>guerrillagardening.org</t>
  </si>
  <si>
    <t>twill.net</t>
  </si>
  <si>
    <t>microsip.org</t>
  </si>
  <si>
    <t>fweb.co</t>
  </si>
  <si>
    <t>gqmiddleeast.com</t>
  </si>
  <si>
    <t>aipaw2.xyz</t>
  </si>
  <si>
    <t>cappertek.com</t>
  </si>
  <si>
    <t>nanobio-life.ru</t>
  </si>
  <si>
    <t>dubaikhalifas.com</t>
  </si>
  <si>
    <t>chu-poitiers.fr</t>
  </si>
  <si>
    <t>cycnet.com</t>
  </si>
  <si>
    <t>shopwiki.com</t>
  </si>
  <si>
    <t>abcwarehouse.com</t>
  </si>
  <si>
    <t>phassociation.org</t>
  </si>
  <si>
    <t>essiegreengalleries.com</t>
  </si>
  <si>
    <t>perdoo.com</t>
  </si>
  <si>
    <t>kino312.com</t>
  </si>
  <si>
    <t>forumavatars.ru</t>
  </si>
  <si>
    <t>todaysnews.live</t>
  </si>
  <si>
    <t>thethaovn.com</t>
  </si>
  <si>
    <t>inkwell.ru</t>
  </si>
  <si>
    <t>locservice.fr</t>
  </si>
  <si>
    <t>mhwz.cn</t>
  </si>
  <si>
    <t>kglobalservices.com</t>
  </si>
  <si>
    <t>dnsvelocity.com</t>
  </si>
  <si>
    <t>myfitnesswaterloo.ca</t>
  </si>
  <si>
    <t>nashvilledowntown.com</t>
  </si>
  <si>
    <t>dns24.ch</t>
  </si>
  <si>
    <t>cordaronal.com</t>
  </si>
  <si>
    <t>elo-games.com</t>
  </si>
  <si>
    <t>craftpix.net</t>
  </si>
  <si>
    <t>br.com.br</t>
  </si>
  <si>
    <t>scc.net</t>
  </si>
  <si>
    <t>racooned.com</t>
  </si>
  <si>
    <t>wizdom.ai</t>
  </si>
  <si>
    <t>kleiberit.com</t>
  </si>
  <si>
    <t>anbient.com</t>
  </si>
  <si>
    <t>shop-shimamura.com</t>
  </si>
  <si>
    <t>outsideopen.com</t>
  </si>
  <si>
    <t>zhijiqing.com</t>
  </si>
  <si>
    <t>restcountries.com</t>
  </si>
  <si>
    <t>neptune.net</t>
  </si>
  <si>
    <t>sandigitalworkplace.com</t>
  </si>
  <si>
    <t>unfamliliardate.net</t>
  </si>
  <si>
    <t>seasonvar.one</t>
  </si>
  <si>
    <t>vigicorp.fr</t>
  </si>
  <si>
    <t>statefarminfo.com</t>
  </si>
  <si>
    <t>cim.es</t>
  </si>
  <si>
    <t>torahanytime.com</t>
  </si>
  <si>
    <t>gogole.com</t>
  </si>
  <si>
    <t>zoloft.business</t>
  </si>
  <si>
    <t>antionline.com</t>
  </si>
  <si>
    <t>streamingtvguides.com</t>
  </si>
  <si>
    <t>asiatraveltips.com</t>
  </si>
  <si>
    <t>dianagabaldon.com</t>
  </si>
  <si>
    <t>sydneynewstoday.com</t>
  </si>
  <si>
    <t>228.com.cn</t>
  </si>
  <si>
    <t>shopwoodmans.com</t>
  </si>
  <si>
    <t>wzrb.com.cn</t>
  </si>
  <si>
    <t>dot.ml</t>
  </si>
  <si>
    <t>istorya.net</t>
  </si>
  <si>
    <t>victoryfund.org</t>
  </si>
  <si>
    <t>mrw.it</t>
  </si>
  <si>
    <t>valleywater.org</t>
  </si>
  <si>
    <t>swashapp.io</t>
  </si>
  <si>
    <t>homeimprovementpages.com.au</t>
  </si>
  <si>
    <t>brandemia.org</t>
  </si>
  <si>
    <t>namiml.com</t>
  </si>
  <si>
    <t>ns4.gov.rs</t>
  </si>
  <si>
    <t>whydonate.nl</t>
  </si>
  <si>
    <t>youraspire.com</t>
  </si>
  <si>
    <t>barrycrump.co.nz</t>
  </si>
  <si>
    <t>onyx.net.ua</t>
  </si>
  <si>
    <t>toshiba-storage.com</t>
  </si>
  <si>
    <t>bamitdo.com</t>
  </si>
  <si>
    <t>fpt-software.com</t>
  </si>
  <si>
    <t>a-ue.de</t>
  </si>
  <si>
    <t>inet.live</t>
  </si>
  <si>
    <t>acceleratebiz.com</t>
  </si>
  <si>
    <t>iwiki.icu</t>
  </si>
  <si>
    <t>hostingvsw.com</t>
  </si>
  <si>
    <t>solidlyrotches.guru</t>
  </si>
  <si>
    <t>directdomain.nl</t>
  </si>
  <si>
    <t>myvalleynews.com</t>
  </si>
  <si>
    <t>miamed64.ru</t>
  </si>
  <si>
    <t>hetleuksteplekje.nl</t>
  </si>
  <si>
    <t>rokuguide.com</t>
  </si>
  <si>
    <t>inevent.com</t>
  </si>
  <si>
    <t>ictu.edu.vn</t>
  </si>
  <si>
    <t>appx.co.in</t>
  </si>
  <si>
    <t>computerbuild.net</t>
  </si>
  <si>
    <t>cloudys.ru</t>
  </si>
  <si>
    <t>hot.at</t>
  </si>
  <si>
    <t>cesi.it</t>
  </si>
  <si>
    <t>erectiledysfunctionpillsx.com</t>
  </si>
  <si>
    <t>boaa.it</t>
  </si>
  <si>
    <t>qdlanhui.com</t>
  </si>
  <si>
    <t>almamlakatv.com</t>
  </si>
  <si>
    <t>cbseguess.com</t>
  </si>
  <si>
    <t>manchester.ct.us</t>
  </si>
  <si>
    <t>gradinita-daisy.ro</t>
  </si>
  <si>
    <t>ghjdue.cn</t>
  </si>
  <si>
    <t>popatopwine.com</t>
  </si>
  <si>
    <t>prazosinp.com</t>
  </si>
  <si>
    <t>periodicoiperboreo.it</t>
  </si>
  <si>
    <t>brighthire.ai</t>
  </si>
  <si>
    <t>cabletiesandmore.com</t>
  </si>
  <si>
    <t>258088.net</t>
  </si>
  <si>
    <t>ultraimg.com</t>
  </si>
  <si>
    <t>andycapps.com</t>
  </si>
  <si>
    <t>awakenings.com</t>
  </si>
  <si>
    <t>woolpert.com</t>
  </si>
  <si>
    <t>somesite.com</t>
  </si>
  <si>
    <t>normagroup.com</t>
  </si>
  <si>
    <t>kuas.ac.jp</t>
  </si>
  <si>
    <t>promatcher.com</t>
  </si>
  <si>
    <t>wildfang.com</t>
  </si>
  <si>
    <t>partnershiphp.org</t>
  </si>
  <si>
    <t>webankara.com</t>
  </si>
  <si>
    <t>reputationdatabase.com</t>
  </si>
  <si>
    <t>unrootpteroid.cam</t>
  </si>
  <si>
    <t>phmain.com</t>
  </si>
  <si>
    <t>shalamonduke.com</t>
  </si>
  <si>
    <t>just-news.pro</t>
  </si>
  <si>
    <t>enciclopedia.cat</t>
  </si>
  <si>
    <t>ew.ro</t>
  </si>
  <si>
    <t>draxis.gr</t>
  </si>
  <si>
    <t>sumai-jp.com</t>
  </si>
  <si>
    <t>999oled.com</t>
  </si>
  <si>
    <t>news-kinase.com</t>
  </si>
  <si>
    <t>bodymeasurements.org</t>
  </si>
  <si>
    <t>checkcity.com</t>
  </si>
  <si>
    <t>sigir.org</t>
  </si>
  <si>
    <t>fossilnorway.no</t>
  </si>
  <si>
    <t>fachwerk.de</t>
  </si>
  <si>
    <t>kegerator.com</t>
  </si>
  <si>
    <t>eval.org</t>
  </si>
  <si>
    <t>lingxi360.com</t>
  </si>
  <si>
    <t>muzaf.net</t>
  </si>
  <si>
    <t>goxroads.com</t>
  </si>
  <si>
    <t>pgslot.to</t>
  </si>
  <si>
    <t>fictionlog.co</t>
  </si>
  <si>
    <t>softlab360.com</t>
  </si>
  <si>
    <t>pal-v.com</t>
  </si>
  <si>
    <t>chba.ca</t>
  </si>
  <si>
    <t>aquazzura.com</t>
  </si>
  <si>
    <t>thenetwork18.com</t>
  </si>
  <si>
    <t>karmangamesserver.com</t>
  </si>
  <si>
    <t>oponeo.co.uk</t>
  </si>
  <si>
    <t>questsupremacy.com</t>
  </si>
  <si>
    <t>hugesex.tv</t>
  </si>
  <si>
    <t>spiritanimal.info</t>
  </si>
  <si>
    <t>feedtrade.com.cn</t>
  </si>
  <si>
    <t>europens.co.nz</t>
  </si>
  <si>
    <t>anywhere.expert</t>
  </si>
  <si>
    <t>movierulzhd.guru</t>
  </si>
  <si>
    <t>finist.com</t>
  </si>
  <si>
    <t>tefl.com</t>
  </si>
  <si>
    <t>online-ide.com</t>
  </si>
  <si>
    <t>morbank.com</t>
  </si>
  <si>
    <t>mastertorah.com</t>
  </si>
  <si>
    <t>ussoccerplayers.com</t>
  </si>
  <si>
    <t>redfoundry.io</t>
  </si>
  <si>
    <t>biggame88.com</t>
  </si>
  <si>
    <t>thedailybanter.com</t>
  </si>
  <si>
    <t>pizzahut.com.au</t>
  </si>
  <si>
    <t>5139726.com</t>
  </si>
  <si>
    <t>tpww.ir</t>
  </si>
  <si>
    <t>moodappengine.com</t>
  </si>
  <si>
    <t>travel-dealz.eu</t>
  </si>
  <si>
    <t>buylipitor.monster</t>
  </si>
  <si>
    <t>pozybam.com</t>
  </si>
  <si>
    <t>shhuayan.com.cn</t>
  </si>
  <si>
    <t>prinse.com.br</t>
  </si>
  <si>
    <t>faceipf.com</t>
  </si>
  <si>
    <t>implec.cloud</t>
  </si>
  <si>
    <t>osteoporosis.ca</t>
  </si>
  <si>
    <t>baricibd.com</t>
  </si>
  <si>
    <t>fluconazole50.com</t>
  </si>
  <si>
    <t>ieltsdeal.com</t>
  </si>
  <si>
    <t>itet.no</t>
  </si>
  <si>
    <t>icafe8.com</t>
  </si>
  <si>
    <t>filepit.to</t>
  </si>
  <si>
    <t>zoot.cz</t>
  </si>
  <si>
    <t>7o7.cx</t>
  </si>
  <si>
    <t>znet.in</t>
  </si>
  <si>
    <t>growingbookbybook.com</t>
  </si>
  <si>
    <t>ms-ads.co</t>
  </si>
  <si>
    <t>ortugolko.com</t>
  </si>
  <si>
    <t>diplomllikke.com</t>
  </si>
  <si>
    <t>rocketboom.com</t>
  </si>
  <si>
    <t>chinalco.com.cn</t>
  </si>
  <si>
    <t>mail-redirect.de</t>
  </si>
  <si>
    <t>nemo.it</t>
  </si>
  <si>
    <t>affinityfcu.org</t>
  </si>
  <si>
    <t>spymac.com</t>
  </si>
  <si>
    <t>thesim.cn</t>
  </si>
  <si>
    <t>fasttrack-solutions.com</t>
  </si>
  <si>
    <t>ubl.com</t>
  </si>
  <si>
    <t>wmhost.com</t>
  </si>
  <si>
    <t>brighthealthplan.com</t>
  </si>
  <si>
    <t>authen2cate.com</t>
  </si>
  <si>
    <t>singaporeflyer.com</t>
  </si>
  <si>
    <t>bucketlisters.com</t>
  </si>
  <si>
    <t>naturesbounty.com</t>
  </si>
  <si>
    <t>imb.com.au</t>
  </si>
  <si>
    <t>wplik.com</t>
  </si>
  <si>
    <t>albat.com</t>
  </si>
  <si>
    <t>boyden.com</t>
  </si>
  <si>
    <t>radiantwaltz.net</t>
  </si>
  <si>
    <t>spectrumcustomizer.com</t>
  </si>
  <si>
    <t>forentech.biz</t>
  </si>
  <si>
    <t>luckypapa.top</t>
  </si>
  <si>
    <t>govdoc.lk</t>
  </si>
  <si>
    <t>kbbviptv01.ru</t>
  </si>
  <si>
    <t>bleed.world</t>
  </si>
  <si>
    <t>hitbackreviews.com</t>
  </si>
  <si>
    <t>excursionesledaperaza.com</t>
  </si>
  <si>
    <t>enshi.gov.cn</t>
  </si>
  <si>
    <t>avisonyoung.us</t>
  </si>
  <si>
    <t>hcbrest.com</t>
  </si>
  <si>
    <t>brightspotgocdn.com</t>
  </si>
  <si>
    <t>myfancydating.life</t>
  </si>
  <si>
    <t>hamro-files.com</t>
  </si>
  <si>
    <t>goal.az</t>
  </si>
  <si>
    <t>oaorsm.ru</t>
  </si>
  <si>
    <t>i-perm.ru</t>
  </si>
  <si>
    <t>saturim.com</t>
  </si>
  <si>
    <t>digitallab.com.ua</t>
  </si>
  <si>
    <t>hercegovina.info</t>
  </si>
  <si>
    <t>requarks.io</t>
  </si>
  <si>
    <t>rosdos.club</t>
  </si>
  <si>
    <t>cracking.org</t>
  </si>
  <si>
    <t>mega-tronix.com</t>
  </si>
  <si>
    <t>dailypilot.com</t>
  </si>
  <si>
    <t>tsbc.tv</t>
  </si>
  <si>
    <t>castleton.edu</t>
  </si>
  <si>
    <t>divernet.com</t>
  </si>
  <si>
    <t>alphabay-market-linkss.com</t>
  </si>
  <si>
    <t>allshecooks.com</t>
  </si>
  <si>
    <t>grass.su</t>
  </si>
  <si>
    <t>freshersvoice.com</t>
  </si>
  <si>
    <t>diflucan.cyou</t>
  </si>
  <si>
    <t>kim54.com</t>
  </si>
  <si>
    <t>groupe-bel.com</t>
  </si>
  <si>
    <t>vr-banking-app.de</t>
  </si>
  <si>
    <t>seniorclassaward.com</t>
  </si>
  <si>
    <t>se-radio.net</t>
  </si>
  <si>
    <t>clickprotects.com</t>
  </si>
  <si>
    <t>weisssieker.name</t>
  </si>
  <si>
    <t>lasoracesira.it</t>
  </si>
  <si>
    <t>niburu.co</t>
  </si>
  <si>
    <t>vodnik.ru</t>
  </si>
  <si>
    <t>hpdconsult.com</t>
  </si>
  <si>
    <t>whatsontv.co.uk</t>
  </si>
  <si>
    <t>parimatch-betting.com</t>
  </si>
  <si>
    <t>pasargadweb.com</t>
  </si>
  <si>
    <t>paylesscar.com</t>
  </si>
  <si>
    <t>top-performance.work</t>
  </si>
  <si>
    <t>dnepr.express</t>
  </si>
  <si>
    <t>bensherman.com</t>
  </si>
  <si>
    <t>wedoyouressays.com</t>
  </si>
  <si>
    <t>rentacaristanbul.com.tr</t>
  </si>
  <si>
    <t>gipfel.ru</t>
  </si>
  <si>
    <t>adsandclassifieds.com</t>
  </si>
  <si>
    <t>vrexcore.net</t>
  </si>
  <si>
    <t>infinitytrafficboost.com</t>
  </si>
  <si>
    <t>jufahotels.com</t>
  </si>
  <si>
    <t>tnmoc.org</t>
  </si>
  <si>
    <t>govhub.com</t>
  </si>
  <si>
    <t>poppydesignstudio.com</t>
  </si>
  <si>
    <t>ionidea.com</t>
  </si>
  <si>
    <t>niji.net</t>
  </si>
  <si>
    <t>cloudforge.com</t>
  </si>
  <si>
    <t>maxresumes.com</t>
  </si>
  <si>
    <t>xn----itbbcknmcijbp1bm4dze.xn--p1ai</t>
  </si>
  <si>
    <t>ccucm.edu.cn</t>
  </si>
  <si>
    <t>services-consultants.com</t>
  </si>
  <si>
    <t>sparkrental.com</t>
  </si>
  <si>
    <t>csacademy.com</t>
  </si>
  <si>
    <t>thischangeseverything.org</t>
  </si>
  <si>
    <t>liverampuk.com</t>
  </si>
  <si>
    <t>vinafix.com</t>
  </si>
  <si>
    <t>formula1-data.com</t>
  </si>
  <si>
    <t>sportcarstab.com</t>
  </si>
  <si>
    <t>xentech.net</t>
  </si>
  <si>
    <t>babyplan.ru</t>
  </si>
  <si>
    <t>loveworldaudiovisuals.org</t>
  </si>
  <si>
    <t>bentleymedia.com</t>
  </si>
  <si>
    <t>myiyo.com</t>
  </si>
  <si>
    <t>onlinejudge.org</t>
  </si>
  <si>
    <t>destinationkohler.com</t>
  </si>
  <si>
    <t>temporarympay.com</t>
  </si>
  <si>
    <t>masar.sa</t>
  </si>
  <si>
    <t>ikebe-gakki.com</t>
  </si>
  <si>
    <t>readyornotgame.com</t>
  </si>
  <si>
    <t>xn--80aanbeohciex.xn--p1ai</t>
  </si>
  <si>
    <t>giltour.co.kr</t>
  </si>
  <si>
    <t>beyond4cs.com</t>
  </si>
  <si>
    <t>aappb.org</t>
  </si>
  <si>
    <t>bdtask-demo.com</t>
  </si>
  <si>
    <t>shigerubanarchitects.com</t>
  </si>
  <si>
    <t>bluewallet.io</t>
  </si>
  <si>
    <t>sseiv.com</t>
  </si>
  <si>
    <t>lieqibar.com</t>
  </si>
  <si>
    <t>pocketsmith.com</t>
  </si>
  <si>
    <t>shopritewineandspirits.com</t>
  </si>
  <si>
    <t>ameliaisland.com</t>
  </si>
  <si>
    <t>iproperty.ae</t>
  </si>
  <si>
    <t>liveaboard.com</t>
  </si>
  <si>
    <t>aqadawucux.com</t>
  </si>
  <si>
    <t>kmtx.io</t>
  </si>
  <si>
    <t>ccom.net</t>
  </si>
  <si>
    <t>nic.sarl</t>
  </si>
  <si>
    <t>hellagood.marketing</t>
  </si>
  <si>
    <t>naba.it</t>
  </si>
  <si>
    <t>trypornsite.com</t>
  </si>
  <si>
    <t>webnode.co.uk</t>
  </si>
  <si>
    <t>hydroxyne.com</t>
  </si>
  <si>
    <t>lowellgeneral.org</t>
  </si>
  <si>
    <t>albuterol.fun</t>
  </si>
  <si>
    <t>b-kontur.by</t>
  </si>
  <si>
    <t>desiresexxx.com</t>
  </si>
  <si>
    <t>noahtech.co.kr</t>
  </si>
  <si>
    <t>klcg.gov.tw</t>
  </si>
  <si>
    <t>keks.app</t>
  </si>
  <si>
    <t>85cbakerycafe.com</t>
  </si>
  <si>
    <t>ayda.ru</t>
  </si>
  <si>
    <t>csbnet.co.in</t>
  </si>
  <si>
    <t>myecovacs.com</t>
  </si>
  <si>
    <t>bac.edu.cn</t>
  </si>
  <si>
    <t>crimerussia.com</t>
  </si>
  <si>
    <t>superprof.com.br</t>
  </si>
  <si>
    <t>veritonic.com</t>
  </si>
  <si>
    <t>dcaf.ch</t>
  </si>
  <si>
    <t>damsafety.org</t>
  </si>
  <si>
    <t>shreveportla.gov</t>
  </si>
  <si>
    <t>mitarjetapalacio.com.mx</t>
  </si>
  <si>
    <t>tearithinsevrmed.com</t>
  </si>
  <si>
    <t>sienaheights.edu</t>
  </si>
  <si>
    <t>bvnews24.com</t>
  </si>
  <si>
    <t>energialternativa.eu</t>
  </si>
  <si>
    <t>varsitybound.com</t>
  </si>
  <si>
    <t>jmango360.com</t>
  </si>
  <si>
    <t>kami.vip</t>
  </si>
  <si>
    <t>1010diy.com</t>
  </si>
  <si>
    <t>theviolinchannel.com</t>
  </si>
  <si>
    <t>socolive.org</t>
  </si>
  <si>
    <t>cpudns.de</t>
  </si>
  <si>
    <t>pannkpop.com</t>
  </si>
  <si>
    <t>dvdgayonline.com</t>
  </si>
  <si>
    <t>exactmetrics.com</t>
  </si>
  <si>
    <t>ovhafjbup.com</t>
  </si>
  <si>
    <t>akama.com</t>
  </si>
  <si>
    <t>ylyun.com</t>
  </si>
  <si>
    <t>eventingnation.com</t>
  </si>
  <si>
    <t>topcontent.com</t>
  </si>
  <si>
    <t>papersapp.com</t>
  </si>
  <si>
    <t>pornimg.xyz</t>
  </si>
  <si>
    <t>icoconverter.com</t>
  </si>
  <si>
    <t>aihoster.com</t>
  </si>
  <si>
    <t>baphiq.gov.tw</t>
  </si>
  <si>
    <t>dagen.se</t>
  </si>
  <si>
    <t>alohaprofile.com</t>
  </si>
  <si>
    <t>peiyinshenqi.club</t>
  </si>
  <si>
    <t>mikrobitti.fi</t>
  </si>
  <si>
    <t>lzlpx.com</t>
  </si>
  <si>
    <t>scdkey.com</t>
  </si>
  <si>
    <t>simplemind.eu</t>
  </si>
  <si>
    <t>mcn.com</t>
  </si>
  <si>
    <t>saint.gr</t>
  </si>
  <si>
    <t>roctag.com</t>
  </si>
  <si>
    <t>smartresponder.ru</t>
  </si>
  <si>
    <t>cnncecp.com</t>
  </si>
  <si>
    <t>egms.de</t>
  </si>
  <si>
    <t>cinchcast.com</t>
  </si>
  <si>
    <t>euro-sat.biz</t>
  </si>
  <si>
    <t>hostedincanada.com</t>
  </si>
  <si>
    <t>aufladen.de</t>
  </si>
  <si>
    <t>farnoosh.tv</t>
  </si>
  <si>
    <t>rebelsblogs.tk</t>
  </si>
  <si>
    <t>flatcast.com</t>
  </si>
  <si>
    <t>sfirmware.com</t>
  </si>
  <si>
    <t>drivesrvr.co.uk</t>
  </si>
  <si>
    <t>ido.ro</t>
  </si>
  <si>
    <t>teachmetoservices.org</t>
  </si>
  <si>
    <t>mrsk-volgi.ru</t>
  </si>
  <si>
    <t>y2mate.dog</t>
  </si>
  <si>
    <t>apsa.org</t>
  </si>
  <si>
    <t>stitaly.it</t>
  </si>
  <si>
    <t>safety-kleen.com</t>
  </si>
  <si>
    <t>spnpk.com</t>
  </si>
  <si>
    <t>aviasalon.com</t>
  </si>
  <si>
    <t>telugusexstories.blog</t>
  </si>
  <si>
    <t>eurosib.biz</t>
  </si>
  <si>
    <t>tobu-dept.jp</t>
  </si>
  <si>
    <t>endless-sphere.com</t>
  </si>
  <si>
    <t>flavcity.com</t>
  </si>
  <si>
    <t>aegisglobal.com</t>
  </si>
  <si>
    <t>52yzzy.com</t>
  </si>
  <si>
    <t>ongame.net</t>
  </si>
  <si>
    <t>euro-space.net</t>
  </si>
  <si>
    <t>soundvet.com</t>
  </si>
  <si>
    <t>sexgameszone.com</t>
  </si>
  <si>
    <t>vip-vp.com</t>
  </si>
  <si>
    <t>mbnavigator.app</t>
  </si>
  <si>
    <t>myvpnmaster.com</t>
  </si>
  <si>
    <t>nominex.io</t>
  </si>
  <si>
    <t>mangaweb.xyz</t>
  </si>
  <si>
    <t>dnstie.com</t>
  </si>
  <si>
    <t>nhncloudservice.com</t>
  </si>
  <si>
    <t>cannahome-darkmarketplace.com</t>
  </si>
  <si>
    <t>kslottery.com</t>
  </si>
  <si>
    <t>uhrcenter.de</t>
  </si>
  <si>
    <t>larvationweb.com</t>
  </si>
  <si>
    <t>easy-com.pl</t>
  </si>
  <si>
    <t>cryptix.net</t>
  </si>
  <si>
    <t>mhsrv.com</t>
  </si>
  <si>
    <t>personallifemedia.com</t>
  </si>
  <si>
    <t>jindo-yun.com</t>
  </si>
  <si>
    <t>international-womens-month.co.uk</t>
  </si>
  <si>
    <t>adultgle.com</t>
  </si>
  <si>
    <t>greentophuntfish.com</t>
  </si>
  <si>
    <t>eosinc.com</t>
  </si>
  <si>
    <t>samcroteam.com</t>
  </si>
  <si>
    <t>agrussell.com</t>
  </si>
  <si>
    <t>scientificworldinfo.com</t>
  </si>
  <si>
    <t>16prigf6xacn1a4.pics</t>
  </si>
  <si>
    <t>itds.ch</t>
  </si>
  <si>
    <t>syntaxbase.net</t>
  </si>
  <si>
    <t>softorbits.net</t>
  </si>
  <si>
    <t>airmusictech.com</t>
  </si>
  <si>
    <t>magic5.biz</t>
  </si>
  <si>
    <t>reverse-ip.de</t>
  </si>
  <si>
    <t>parimatch-live.com</t>
  </si>
  <si>
    <t>naasongs.com.co</t>
  </si>
  <si>
    <t>mowi.com</t>
  </si>
  <si>
    <t>partreview.ru</t>
  </si>
  <si>
    <t>69sm.tv</t>
  </si>
  <si>
    <t>kittyporntube.com</t>
  </si>
  <si>
    <t>immigrationhelp.org</t>
  </si>
  <si>
    <t>maturesex.ooo</t>
  </si>
  <si>
    <t>ilpiacenza.it</t>
  </si>
  <si>
    <t>recipegoulash.cc</t>
  </si>
  <si>
    <t>hoplr.com</t>
  </si>
  <si>
    <t>jeffbeck.com</t>
  </si>
  <si>
    <t>orchardim.com</t>
  </si>
  <si>
    <t>stepcon.ru</t>
  </si>
  <si>
    <t>36i7.ru</t>
  </si>
  <si>
    <t>p-nest.co.jp</t>
  </si>
  <si>
    <t>alendronatebuy.com</t>
  </si>
  <si>
    <t>homecareassistance.com</t>
  </si>
  <si>
    <t>sandaysoft.com</t>
  </si>
  <si>
    <t>buyclarinesx.com</t>
  </si>
  <si>
    <t>instocktech.com</t>
  </si>
  <si>
    <t>viamichelin.be</t>
  </si>
  <si>
    <t>avanadapoxetine.shop</t>
  </si>
  <si>
    <t>szara.net.pl</t>
  </si>
  <si>
    <t>bilderberg.org</t>
  </si>
  <si>
    <t>drasavn.com</t>
  </si>
  <si>
    <t>tubemate.video</t>
  </si>
  <si>
    <t>waclhzp.cn</t>
  </si>
  <si>
    <t>comcash.com</t>
  </si>
  <si>
    <t>furnistitch.com</t>
  </si>
  <si>
    <t>palacio.life</t>
  </si>
  <si>
    <t>nidecds.com</t>
  </si>
  <si>
    <t>top10a.ru</t>
  </si>
  <si>
    <t>cefuroximec.com</t>
  </si>
  <si>
    <t>paytrace.net</t>
  </si>
  <si>
    <t>tiempo3.com</t>
  </si>
  <si>
    <t>nalogtelecom.ru</t>
  </si>
  <si>
    <t>kakhiel.nl</t>
  </si>
  <si>
    <t>ddn.com</t>
  </si>
  <si>
    <t>drnajeeblectures.com</t>
  </si>
  <si>
    <t>mytempdir.com</t>
  </si>
  <si>
    <t>pickaboo.com</t>
  </si>
  <si>
    <t>memory4less.com</t>
  </si>
  <si>
    <t>portrait.gov.au</t>
  </si>
  <si>
    <t>tutor.fr</t>
  </si>
  <si>
    <t>01fmovies.com</t>
  </si>
  <si>
    <t>clash.ninja</t>
  </si>
  <si>
    <t>asccare.com</t>
  </si>
  <si>
    <t>inforpost.com</t>
  </si>
  <si>
    <t>ns02.com</t>
  </si>
  <si>
    <t>agroxxi.ru</t>
  </si>
  <si>
    <t>mo-siemens.io</t>
  </si>
  <si>
    <t>ciligou.top</t>
  </si>
  <si>
    <t>nutritionwarehouse.com.au</t>
  </si>
  <si>
    <t>sspx.org</t>
  </si>
  <si>
    <t>myvirtualmission.com</t>
  </si>
  <si>
    <t>rko7m.xyz</t>
  </si>
  <si>
    <t>advg.jp</t>
  </si>
  <si>
    <t>kss558.com</t>
  </si>
  <si>
    <t>devox.uno</t>
  </si>
  <si>
    <t>centro-de-informatica.com</t>
  </si>
  <si>
    <t>sudacom.org</t>
  </si>
  <si>
    <t>np.gov.cn</t>
  </si>
  <si>
    <t>bezgin.su</t>
  </si>
  <si>
    <t>prostream.ru</t>
  </si>
  <si>
    <t>tex.kiev.ua</t>
  </si>
  <si>
    <t>venuedu.com</t>
  </si>
  <si>
    <t>fonbet.site</t>
  </si>
  <si>
    <t>unleash.ai</t>
  </si>
  <si>
    <t>jpn.ne.jp</t>
  </si>
  <si>
    <t>kco.su</t>
  </si>
  <si>
    <t>justintadlock.com</t>
  </si>
  <si>
    <t>shinjukuacc.com</t>
  </si>
  <si>
    <t>stpaulseniors.org</t>
  </si>
  <si>
    <t>vavadaanj.com</t>
  </si>
  <si>
    <t>satta-king-black.com</t>
  </si>
  <si>
    <t>sentinel.co</t>
  </si>
  <si>
    <t>rox.bet</t>
  </si>
  <si>
    <t>theguitarlesson.com</t>
  </si>
  <si>
    <t>zev1416.ru</t>
  </si>
  <si>
    <t>softech.ru</t>
  </si>
  <si>
    <t>phototrend.fr</t>
  </si>
  <si>
    <t>ipakyulibank.uz</t>
  </si>
  <si>
    <t>pandorashop.ca</t>
  </si>
  <si>
    <t>xxxtoonpic.com</t>
  </si>
  <si>
    <t>quocard.com</t>
  </si>
  <si>
    <t>cannahomemarket-url.com</t>
  </si>
  <si>
    <t>mydplr.com</t>
  </si>
  <si>
    <t>jkbank.com</t>
  </si>
  <si>
    <t>eplan.net</t>
  </si>
  <si>
    <t>blackkamasutra.com</t>
  </si>
  <si>
    <t>propiska-gorod.ru</t>
  </si>
  <si>
    <t>payps.ru</t>
  </si>
  <si>
    <t>dailyurdupoetry.com</t>
  </si>
  <si>
    <t>woodlandscenics.com</t>
  </si>
  <si>
    <t>knitrowan.com</t>
  </si>
  <si>
    <t>ibroxnews.com</t>
  </si>
  <si>
    <t>garlandtx.gov</t>
  </si>
  <si>
    <t>ar7.biz</t>
  </si>
  <si>
    <t>lczyun.com</t>
  </si>
  <si>
    <t>westernexterminator.com</t>
  </si>
  <si>
    <t>onnada.com</t>
  </si>
  <si>
    <t>vexforum.com</t>
  </si>
  <si>
    <t>classicshorts.com</t>
  </si>
  <si>
    <t>bolshepodarkov.ru</t>
  </si>
  <si>
    <t>bestline-net.ru</t>
  </si>
  <si>
    <t>formynews.com</t>
  </si>
  <si>
    <t>tamron.co.jp</t>
  </si>
  <si>
    <t>gayxxxfuck.com</t>
  </si>
  <si>
    <t>role.ru</t>
  </si>
  <si>
    <t>anastasia-date.org</t>
  </si>
  <si>
    <t>coffeeandhealth.org</t>
  </si>
  <si>
    <t>a-kai.com.tw</t>
  </si>
  <si>
    <t>freshdelmonte.com</t>
  </si>
  <si>
    <t>fossil.hk</t>
  </si>
  <si>
    <t>datacenter.eu</t>
  </si>
  <si>
    <t>thesummitexpress.com</t>
  </si>
  <si>
    <t>techktimes.com</t>
  </si>
  <si>
    <t>yourdailyhost.com</t>
  </si>
  <si>
    <t>wiadomosci24.pl</t>
  </si>
  <si>
    <t>publiccms.com</t>
  </si>
  <si>
    <t>mobi-sys.ru</t>
  </si>
  <si>
    <t>alhilalbank.ae</t>
  </si>
  <si>
    <t>365cam.net</t>
  </si>
  <si>
    <t>petroapp.com.sa</t>
  </si>
  <si>
    <t>atamoxifenb.com</t>
  </si>
  <si>
    <t>publicenemy.com</t>
  </si>
  <si>
    <t>iqtv.vip</t>
  </si>
  <si>
    <t>bendbroadband.com</t>
  </si>
  <si>
    <t>anomalien.com</t>
  </si>
  <si>
    <t>psgaz.pl</t>
  </si>
  <si>
    <t>scatui.net</t>
  </si>
  <si>
    <t>sevilmusic.com</t>
  </si>
  <si>
    <t>hinduismtoday.com</t>
  </si>
  <si>
    <t>autodiler.me</t>
  </si>
  <si>
    <t>forums.net</t>
  </si>
  <si>
    <t>clubedeautores.com.br</t>
  </si>
  <si>
    <t>mrinetsource.net</t>
  </si>
  <si>
    <t>zfilm-hd-2388.online</t>
  </si>
  <si>
    <t>hentaijuggs.com</t>
  </si>
  <si>
    <t>qitudorbantu.com</t>
  </si>
  <si>
    <t>soushu.vip</t>
  </si>
  <si>
    <t>onepay.vn</t>
  </si>
  <si>
    <t>pgsurveying.com</t>
  </si>
  <si>
    <t>dabeaz.com</t>
  </si>
  <si>
    <t>chumsearch.com</t>
  </si>
  <si>
    <t>maui.co.uk</t>
  </si>
  <si>
    <t>getmindbox.io</t>
  </si>
  <si>
    <t>guestbook-free.com</t>
  </si>
  <si>
    <t>pdfcandle.com</t>
  </si>
  <si>
    <t>bosnainfo.ba</t>
  </si>
  <si>
    <t>talkaboutsleep.com</t>
  </si>
  <si>
    <t>g792337343.co</t>
  </si>
  <si>
    <t>planetes360.fr</t>
  </si>
  <si>
    <t>goingnet.at</t>
  </si>
  <si>
    <t>martiangames.com</t>
  </si>
  <si>
    <t>miamistudent.net</t>
  </si>
  <si>
    <t>cabotcmp.com</t>
  </si>
  <si>
    <t>anime-online.su</t>
  </si>
  <si>
    <t>graphcdn.app</t>
  </si>
  <si>
    <t>thedailycute.com</t>
  </si>
  <si>
    <t>audiio.com</t>
  </si>
  <si>
    <t>fn-ns.net</t>
  </si>
  <si>
    <t>hogueinc.com</t>
  </si>
  <si>
    <t>postmalone.com</t>
  </si>
  <si>
    <t>urbandomains.de</t>
  </si>
  <si>
    <t>infored.mx</t>
  </si>
  <si>
    <t>publicar.com</t>
  </si>
  <si>
    <t>porteconomics.eu</t>
  </si>
  <si>
    <t>szhjczx.com</t>
  </si>
  <si>
    <t>axxonsoft.dev</t>
  </si>
  <si>
    <t>yonex.cn</t>
  </si>
  <si>
    <t>sports.gouv.fr</t>
  </si>
  <si>
    <t>phdns9.es</t>
  </si>
  <si>
    <t>bristolchristian.org</t>
  </si>
  <si>
    <t>nag.com</t>
  </si>
  <si>
    <t>chatbook.pk</t>
  </si>
  <si>
    <t>soccerstreams-100.com</t>
  </si>
  <si>
    <t>bastion.tv</t>
  </si>
  <si>
    <t>velotrial.ru</t>
  </si>
  <si>
    <t>effyjewelry.com</t>
  </si>
  <si>
    <t>clickgate.biz</t>
  </si>
  <si>
    <t>chc.edu</t>
  </si>
  <si>
    <t>fetishnetwork.com</t>
  </si>
  <si>
    <t>myfranchise.kr</t>
  </si>
  <si>
    <t>dbns.net</t>
  </si>
  <si>
    <t>inside-it.ch</t>
  </si>
  <si>
    <t>prazosinxl.com</t>
  </si>
  <si>
    <t>metrophiladelphia.com</t>
  </si>
  <si>
    <t>lumpinoumods.com</t>
  </si>
  <si>
    <t>mnhaestate.com</t>
  </si>
  <si>
    <t>sbnature.org</t>
  </si>
  <si>
    <t>extrape.com</t>
  </si>
  <si>
    <t>hackingdistributed.com</t>
  </si>
  <si>
    <t>actec.org</t>
  </si>
  <si>
    <t>elaastyle.com</t>
  </si>
  <si>
    <t>tkinet.com</t>
  </si>
  <si>
    <t>kn-portal.com</t>
  </si>
  <si>
    <t>trulyhardseltzer.com</t>
  </si>
  <si>
    <t>amigold.ru</t>
  </si>
  <si>
    <t>contraloriavalledupar.gov.co</t>
  </si>
  <si>
    <t>johnnybet.ru</t>
  </si>
  <si>
    <t>studyinnorway.no</t>
  </si>
  <si>
    <t>lisani.jp</t>
  </si>
  <si>
    <t>dunion.ir</t>
  </si>
  <si>
    <t>greenbirdhouse.net</t>
  </si>
  <si>
    <t>launchimp.com</t>
  </si>
  <si>
    <t>nandbalaji.com</t>
  </si>
  <si>
    <t>bizmates.jp</t>
  </si>
  <si>
    <t>essaywritinglab.co.uk</t>
  </si>
  <si>
    <t>stromectolel.com</t>
  </si>
  <si>
    <t>enplanet.kr</t>
  </si>
  <si>
    <t>hkbsd.net</t>
  </si>
  <si>
    <t>suggardating.com</t>
  </si>
  <si>
    <t>hostmerchantservices.com</t>
  </si>
  <si>
    <t>heim.jp</t>
  </si>
  <si>
    <t>zipformonline.com</t>
  </si>
  <si>
    <t>kfosu.ru</t>
  </si>
  <si>
    <t>bk8.ltd</t>
  </si>
  <si>
    <t>sexomercadobcn.com</t>
  </si>
  <si>
    <t>fractureme.com</t>
  </si>
  <si>
    <t>webfinary.com</t>
  </si>
  <si>
    <t>shop1.cz</t>
  </si>
  <si>
    <t>sidroth.org</t>
  </si>
  <si>
    <t>upteam.co.in</t>
  </si>
  <si>
    <t>netcomuk.co.uk</t>
  </si>
  <si>
    <t>adverity.com</t>
  </si>
  <si>
    <t>dnskore.com</t>
  </si>
  <si>
    <t>chintaistyle.jp</t>
  </si>
  <si>
    <t>tribrer.net</t>
  </si>
  <si>
    <t>instycloud.com</t>
  </si>
  <si>
    <t>domica.nl</t>
  </si>
  <si>
    <t>niyama.ru</t>
  </si>
  <si>
    <t>roca.es</t>
  </si>
  <si>
    <t>mobile-ip.org</t>
  </si>
  <si>
    <t>amiraspantry.com</t>
  </si>
  <si>
    <t>vietlott.vn</t>
  </si>
  <si>
    <t>jimbo.com</t>
  </si>
  <si>
    <t>prideinlondon.org</t>
  </si>
  <si>
    <t>yeebly.com</t>
  </si>
  <si>
    <t>thestyleup.com</t>
  </si>
  <si>
    <t>ikirov.ru</t>
  </si>
  <si>
    <t>walr.com</t>
  </si>
  <si>
    <t>intranet.com.mx</t>
  </si>
  <si>
    <t>yeeyi.com</t>
  </si>
  <si>
    <t>viagrastab.quest</t>
  </si>
  <si>
    <t>thanhhoa.gov.vn</t>
  </si>
  <si>
    <t>erinwrightwriting.com</t>
  </si>
  <si>
    <t>telemetrydeck.com</t>
  </si>
  <si>
    <t>behosted.com</t>
  </si>
  <si>
    <t>ns3.gov.rs</t>
  </si>
  <si>
    <t>foundationip.com</t>
  </si>
  <si>
    <t>ivoclarvivadent.com</t>
  </si>
  <si>
    <t>uptolike.ru</t>
  </si>
  <si>
    <t>fuseproject.com</t>
  </si>
  <si>
    <t>mledy.ru</t>
  </si>
  <si>
    <t>catapulto.ru</t>
  </si>
  <si>
    <t>xxphimsex.pro</t>
  </si>
  <si>
    <t>rover.link</t>
  </si>
  <si>
    <t>ldnews.cn</t>
  </si>
  <si>
    <t>finetic.nl</t>
  </si>
  <si>
    <t>redf.gov.sa</t>
  </si>
  <si>
    <t>anonimno.biz</t>
  </si>
  <si>
    <t>vladi-private-islands.de</t>
  </si>
  <si>
    <t>filmyone.com</t>
  </si>
  <si>
    <t>meural.com</t>
  </si>
  <si>
    <t>leakedbabes.org</t>
  </si>
  <si>
    <t>energydigital.com</t>
  </si>
  <si>
    <t>casinosteward.com</t>
  </si>
  <si>
    <t>mycartzy.com</t>
  </si>
  <si>
    <t>interconsult.it</t>
  </si>
  <si>
    <t>elevatedfaith.com</t>
  </si>
  <si>
    <t>euronet.com.hr</t>
  </si>
  <si>
    <t>tisp.ru</t>
  </si>
  <si>
    <t>animalaid.org.uk</t>
  </si>
  <si>
    <t>dobrozaim.ru</t>
  </si>
  <si>
    <t>sxycgs.com</t>
  </si>
  <si>
    <t>serviziocivile.gov.it</t>
  </si>
  <si>
    <t>detmir-stats.ru</t>
  </si>
  <si>
    <t>betflikz.com</t>
  </si>
  <si>
    <t>khabar.kz</t>
  </si>
  <si>
    <t>your-livesports.com</t>
  </si>
  <si>
    <t>igluski.com</t>
  </si>
  <si>
    <t>novostey.com</t>
  </si>
  <si>
    <t>storyteller.travel</t>
  </si>
  <si>
    <t>impressiveinteriordesign.com</t>
  </si>
  <si>
    <t>serialowa.pl</t>
  </si>
  <si>
    <t>myappsanywhere.com</t>
  </si>
  <si>
    <t>igbaffiliate.com</t>
  </si>
  <si>
    <t>himalayanwebinfo.com</t>
  </si>
  <si>
    <t>gallerycollection.com</t>
  </si>
  <si>
    <t>simcorpcloud.com</t>
  </si>
  <si>
    <t>atheist.fr</t>
  </si>
  <si>
    <t>lc-tech.com</t>
  </si>
  <si>
    <t>digitalphotopro.com</t>
  </si>
  <si>
    <t>a3shz.xyz</t>
  </si>
  <si>
    <t>seoposicion.com</t>
  </si>
  <si>
    <t>attractions.io</t>
  </si>
  <si>
    <t>callone.com</t>
  </si>
  <si>
    <t>resourcescheduler.net</t>
  </si>
  <si>
    <t>kommandotech.com</t>
  </si>
  <si>
    <t>organic-center.org</t>
  </si>
  <si>
    <t>veronet.com.br</t>
  </si>
  <si>
    <t>thinknum.com</t>
  </si>
  <si>
    <t>techint.net</t>
  </si>
  <si>
    <t>gquetiapine.com</t>
  </si>
  <si>
    <t>terminheld.de</t>
  </si>
  <si>
    <t>3dlook.me</t>
  </si>
  <si>
    <t>ytsys.net</t>
  </si>
  <si>
    <t>diplomvruki.com</t>
  </si>
  <si>
    <t>adsoniris.com</t>
  </si>
  <si>
    <t>microtech-tel.net</t>
  </si>
  <si>
    <t>curlsmith.com</t>
  </si>
  <si>
    <t>easytablebooking.com</t>
  </si>
  <si>
    <t>honorflight.org</t>
  </si>
  <si>
    <t>securesite.jp</t>
  </si>
  <si>
    <t>c-svyaz.com</t>
  </si>
  <si>
    <t>casinowinpalace.us</t>
  </si>
  <si>
    <t>ergovial.com.bo</t>
  </si>
  <si>
    <t>44bars.com</t>
  </si>
  <si>
    <t>geouniverse.com</t>
  </si>
  <si>
    <t>gulfcoast.org</t>
  </si>
  <si>
    <t>tkwebhosting.com</t>
  </si>
  <si>
    <t>smm.lt</t>
  </si>
  <si>
    <t>siap-sekolah.com</t>
  </si>
  <si>
    <t>reforgedironworks.com</t>
  </si>
  <si>
    <t>glory-aqua.com</t>
  </si>
  <si>
    <t>onlineseminar.es</t>
  </si>
  <si>
    <t>asdasdfasdf123.top</t>
  </si>
  <si>
    <t>bouygues.com</t>
  </si>
  <si>
    <t>whaletail-forum.com</t>
  </si>
  <si>
    <t>kraftcanada.ca</t>
  </si>
  <si>
    <t>edfman.net</t>
  </si>
  <si>
    <t>eastcountytoday.net</t>
  </si>
  <si>
    <t>1lurer.am</t>
  </si>
  <si>
    <t>compulink.ru</t>
  </si>
  <si>
    <t>lightnovelbastion.com</t>
  </si>
  <si>
    <t>socialscript.com</t>
  </si>
  <si>
    <t>bluemartini.com</t>
  </si>
  <si>
    <t>discpersonalitytesting.com</t>
  </si>
  <si>
    <t>apiabcd.com</t>
  </si>
  <si>
    <t>aikonhey.com</t>
  </si>
  <si>
    <t>go2hr.ca</t>
  </si>
  <si>
    <t>omaksshop.com.ua</t>
  </si>
  <si>
    <t>git-fork.com</t>
  </si>
  <si>
    <t>hxmjg188.com</t>
  </si>
  <si>
    <t>pollenapps.com</t>
  </si>
  <si>
    <t>solutionmotsfleches.com</t>
  </si>
  <si>
    <t>artphotolimited.com</t>
  </si>
  <si>
    <t>21cf.com</t>
  </si>
  <si>
    <t>buscalibre.pe</t>
  </si>
  <si>
    <t>redtea.io</t>
  </si>
  <si>
    <t>joyradio.cc</t>
  </si>
  <si>
    <t>kipk.ru</t>
  </si>
  <si>
    <t>acgjj.com</t>
  </si>
  <si>
    <t>lesbofuck.com</t>
  </si>
  <si>
    <t>idahoindex.com</t>
  </si>
  <si>
    <t>absorblms.com</t>
  </si>
  <si>
    <t>lettucegrow.com</t>
  </si>
  <si>
    <t>butagrup.az</t>
  </si>
  <si>
    <t>livetext.com</t>
  </si>
  <si>
    <t>bancopopular.com.co</t>
  </si>
  <si>
    <t>amazinghiring.com</t>
  </si>
  <si>
    <t>kendotools.cn</t>
  </si>
  <si>
    <t>yelp.dk</t>
  </si>
  <si>
    <t>ylsjdb.com</t>
  </si>
  <si>
    <t>studio9xb.com</t>
  </si>
  <si>
    <t>midkan.net</t>
  </si>
  <si>
    <t>papachina.com</t>
  </si>
  <si>
    <t>pxsmail.com</t>
  </si>
  <si>
    <t>myhomeweekly.com</t>
  </si>
  <si>
    <t>worshiptraining.com</t>
  </si>
  <si>
    <t>zoomtech.org</t>
  </si>
  <si>
    <t>ale.se</t>
  </si>
  <si>
    <t>sitstay.com</t>
  </si>
  <si>
    <t>minegocioefectivo.com</t>
  </si>
  <si>
    <t>kadvacorp.com</t>
  </si>
  <si>
    <t>premieramerica.com</t>
  </si>
  <si>
    <t>mtna.org</t>
  </si>
  <si>
    <t>021east.com</t>
  </si>
  <si>
    <t>mundovideoshd.com</t>
  </si>
  <si>
    <t>diveintopython.org</t>
  </si>
  <si>
    <t>jahez.net</t>
  </si>
  <si>
    <t>turbotext.ru</t>
  </si>
  <si>
    <t>luvul.net</t>
  </si>
  <si>
    <t>docketnavigator.com</t>
  </si>
  <si>
    <t>autodwg.com</t>
  </si>
  <si>
    <t>allangray.co.za</t>
  </si>
  <si>
    <t>michaelcrichton.com</t>
  </si>
  <si>
    <t>cimcoisp.net</t>
  </si>
  <si>
    <t>morda.eu</t>
  </si>
  <si>
    <t>interroll.com</t>
  </si>
  <si>
    <t>musfiber.com</t>
  </si>
  <si>
    <t>arctarim.com</t>
  </si>
  <si>
    <t>registry.coop</t>
  </si>
  <si>
    <t>chinoartelengua.com</t>
  </si>
  <si>
    <t>ethnopetersburg.ru</t>
  </si>
  <si>
    <t>codingforums.com</t>
  </si>
  <si>
    <t>vaimo.com</t>
  </si>
  <si>
    <t>cannahomedarkmarketonline.com</t>
  </si>
  <si>
    <t>samanews.ps</t>
  </si>
  <si>
    <t>jdmbroadband.com</t>
  </si>
  <si>
    <t>simplehabit.com</t>
  </si>
  <si>
    <t>cashwinnerslots.com</t>
  </si>
  <si>
    <t>bbraunusa.com</t>
  </si>
  <si>
    <t>111.com.cn</t>
  </si>
  <si>
    <t>wangyiyuncdn.com</t>
  </si>
  <si>
    <t>mwprem.net</t>
  </si>
  <si>
    <t>chorki.com</t>
  </si>
  <si>
    <t>tudocdn.net</t>
  </si>
  <si>
    <t>felineliving.net</t>
  </si>
  <si>
    <t>bsletranduy.com</t>
  </si>
  <si>
    <t>istanco.com</t>
  </si>
  <si>
    <t>sdslacker.com</t>
  </si>
  <si>
    <t>moe-belgorod.ru</t>
  </si>
  <si>
    <t>pahaip.fi</t>
  </si>
  <si>
    <t>sernageomin.cl</t>
  </si>
  <si>
    <t>petitehdporn.com</t>
  </si>
  <si>
    <t>mehromah.ir</t>
  </si>
  <si>
    <t>chatelet.com</t>
  </si>
  <si>
    <t>sameas.org</t>
  </si>
  <si>
    <t>hostingdeppo.com</t>
  </si>
  <si>
    <t>innovations-report.com</t>
  </si>
  <si>
    <t>tezukaosamu.net</t>
  </si>
  <si>
    <t>sipanserver.com</t>
  </si>
  <si>
    <t>trepp.com</t>
  </si>
  <si>
    <t>officialblog.jp</t>
  </si>
  <si>
    <t>malls.ru</t>
  </si>
  <si>
    <t>thrifty.com.au</t>
  </si>
  <si>
    <t>fulano.com.br</t>
  </si>
  <si>
    <t>porndoepremium.com</t>
  </si>
  <si>
    <t>ob-baidu.xyz</t>
  </si>
  <si>
    <t>prospectboss.com</t>
  </si>
  <si>
    <t>dc1.com</t>
  </si>
  <si>
    <t>pstheagency.com</t>
  </si>
  <si>
    <t>dapoxetine.pics</t>
  </si>
  <si>
    <t>immobilien-zeitung.de</t>
  </si>
  <si>
    <t>gnfiles.com</t>
  </si>
  <si>
    <t>satelmail.com</t>
  </si>
  <si>
    <t>zoho.co.jp</t>
  </si>
  <si>
    <t>zappinternet.com</t>
  </si>
  <si>
    <t>wiwi-treff.de</t>
  </si>
  <si>
    <t>pajbot.com</t>
  </si>
  <si>
    <t>allenbpms.in</t>
  </si>
  <si>
    <t>nba.nl</t>
  </si>
  <si>
    <t>7wwchtqe.ru</t>
  </si>
  <si>
    <t>ivry.eu</t>
  </si>
  <si>
    <t>extech.com</t>
  </si>
  <si>
    <t>is-a-rockstar.com</t>
  </si>
  <si>
    <t>pendulumedu.com</t>
  </si>
  <si>
    <t>atutor.ca</t>
  </si>
  <si>
    <t>liquitex.com</t>
  </si>
  <si>
    <t>drpower.com</t>
  </si>
  <si>
    <t>sostorrent.com</t>
  </si>
  <si>
    <t>milsblog.com</t>
  </si>
  <si>
    <t>chansouri-halist.com</t>
  </si>
  <si>
    <t>ewhsck.cc</t>
  </si>
  <si>
    <t>minalife.top</t>
  </si>
  <si>
    <t>steadycdn.com</t>
  </si>
  <si>
    <t>alabamaindex.com</t>
  </si>
  <si>
    <t>katkoute.com</t>
  </si>
  <si>
    <t>spaceclaim.com</t>
  </si>
  <si>
    <t>arab-books.com</t>
  </si>
  <si>
    <t>saphnelosavings.com</t>
  </si>
  <si>
    <t>tab.digital</t>
  </si>
  <si>
    <t>somalispot.com</t>
  </si>
  <si>
    <t>unigre.it</t>
  </si>
  <si>
    <t>eixel.com</t>
  </si>
  <si>
    <t>niagarafallsusa.com</t>
  </si>
  <si>
    <t>dicentral.com</t>
  </si>
  <si>
    <t>northshorebank.com</t>
  </si>
  <si>
    <t>writingforward.com</t>
  </si>
  <si>
    <t>escortassist.net</t>
  </si>
  <si>
    <t>careinternational.org.uk</t>
  </si>
  <si>
    <t>mvusd.net</t>
  </si>
  <si>
    <t>10010sh.cn</t>
  </si>
  <si>
    <t>lbservice.net</t>
  </si>
  <si>
    <t>bevvy.co</t>
  </si>
  <si>
    <t>iff.edu.br</t>
  </si>
  <si>
    <t>visitcheshire.com</t>
  </si>
  <si>
    <t>mecanicasuelosabcchile.com</t>
  </si>
  <si>
    <t>1-profit.ru</t>
  </si>
  <si>
    <t>kylinos.cn</t>
  </si>
  <si>
    <t>iex.net</t>
  </si>
  <si>
    <t>summitpartners.com</t>
  </si>
  <si>
    <t>vitaldollar.com</t>
  </si>
  <si>
    <t>wiflix.show</t>
  </si>
  <si>
    <t>adnec.ae</t>
  </si>
  <si>
    <t>animescx.com.br</t>
  </si>
  <si>
    <t>xh.sh.cn</t>
  </si>
  <si>
    <t>fdmarc.net</t>
  </si>
  <si>
    <t>nexusmagazine.com</t>
  </si>
  <si>
    <t>samatak.com</t>
  </si>
  <si>
    <t>pladinum.com</t>
  </si>
  <si>
    <t>travelingtheglobe.net</t>
  </si>
  <si>
    <t>paya.com</t>
  </si>
  <si>
    <t>kripos.no</t>
  </si>
  <si>
    <t>darkfox-darknet-drugstore.com</t>
  </si>
  <si>
    <t>mediego.com</t>
  </si>
  <si>
    <t>valamovie.gold</t>
  </si>
  <si>
    <t>spbmuseum.ru</t>
  </si>
  <si>
    <t>trsretire.com</t>
  </si>
  <si>
    <t>proiezionidiborsa.it</t>
  </si>
  <si>
    <t>impaccompanies.com</t>
  </si>
  <si>
    <t>valladolid.es</t>
  </si>
  <si>
    <t>bigpurpledot.com</t>
  </si>
  <si>
    <t>millionshort.com</t>
  </si>
  <si>
    <t>xperindopril.com</t>
  </si>
  <si>
    <t>jazzradio.fr</t>
  </si>
  <si>
    <t>squirting.world</t>
  </si>
  <si>
    <t>ug-plast.ru</t>
  </si>
  <si>
    <t>mylol.org</t>
  </si>
  <si>
    <t>dvag.com</t>
  </si>
  <si>
    <t>upsstoreprintshop.com</t>
  </si>
  <si>
    <t>winso-speaker.com</t>
  </si>
  <si>
    <t>economiesofscale.net</t>
  </si>
  <si>
    <t>qthemusic.com</t>
  </si>
  <si>
    <t>kdealer.com</t>
  </si>
  <si>
    <t>marfan.org</t>
  </si>
  <si>
    <t>ethnomed.org</t>
  </si>
  <si>
    <t>tekion.com</t>
  </si>
  <si>
    <t>aainc.co.jp</t>
  </si>
  <si>
    <t>chongnet.cn</t>
  </si>
  <si>
    <t>salepage.com</t>
  </si>
  <si>
    <t>siouxlandnews.com</t>
  </si>
  <si>
    <t>object.center</t>
  </si>
  <si>
    <t>anoproletarskiy.ru</t>
  </si>
  <si>
    <t>spirt-alfam.ru</t>
  </si>
  <si>
    <t>imirante.com</t>
  </si>
  <si>
    <t>hima-game.com</t>
  </si>
  <si>
    <t>realvalladolid.es</t>
  </si>
  <si>
    <t>tech2u.com.au</t>
  </si>
  <si>
    <t>texteditor.com</t>
  </si>
  <si>
    <t>canalnet.tv</t>
  </si>
  <si>
    <t>clgw.net</t>
  </si>
  <si>
    <t>lasar.net.au</t>
  </si>
  <si>
    <t>8xi78.xyz</t>
  </si>
  <si>
    <t>wikalenda.com</t>
  </si>
  <si>
    <t>nikereact.org</t>
  </si>
  <si>
    <t>economyup.it</t>
  </si>
  <si>
    <t>victoria-hearts.net</t>
  </si>
  <si>
    <t>dnsmonster.ru</t>
  </si>
  <si>
    <t>macsmotorcitygarage.com</t>
  </si>
  <si>
    <t>mangadogs.com</t>
  </si>
  <si>
    <t>ilenta.com</t>
  </si>
  <si>
    <t>watchhallmarktv.com</t>
  </si>
  <si>
    <t>roundeyesupply.com</t>
  </si>
  <si>
    <t>unblckd.ist</t>
  </si>
  <si>
    <t>colostar.cn</t>
  </si>
  <si>
    <t>teamind.co</t>
  </si>
  <si>
    <t>lifeasastrawberry.com</t>
  </si>
  <si>
    <t>taketours.com</t>
  </si>
  <si>
    <t>sdliantuo.com</t>
  </si>
  <si>
    <t>newspavoice.com</t>
  </si>
  <si>
    <t>professionaldissertation.com</t>
  </si>
  <si>
    <t>ntt-f.co.jp</t>
  </si>
  <si>
    <t>flightmapper.net</t>
  </si>
  <si>
    <t>topfitnesscenter.com.bo</t>
  </si>
  <si>
    <t>gwypx.com.cn</t>
  </si>
  <si>
    <t>svr3456.services</t>
  </si>
  <si>
    <t>piedmontpark.org</t>
  </si>
  <si>
    <t>celestis.com</t>
  </si>
  <si>
    <t>huaon.com</t>
  </si>
  <si>
    <t>popularairsoft.com</t>
  </si>
  <si>
    <t>martell.com</t>
  </si>
  <si>
    <t>minasidor.org</t>
  </si>
  <si>
    <t>industry.net</t>
  </si>
  <si>
    <t>hld.gov.cn</t>
  </si>
  <si>
    <t>credit-land.com</t>
  </si>
  <si>
    <t>91job.gov.cn</t>
  </si>
  <si>
    <t>zoogletools.net</t>
  </si>
  <si>
    <t>fti-net.com</t>
  </si>
  <si>
    <t>jaejohns.com</t>
  </si>
  <si>
    <t>mateusz.pl</t>
  </si>
  <si>
    <t>updf.com</t>
  </si>
  <si>
    <t>fabrica.it</t>
  </si>
  <si>
    <t>mongodb-api.com</t>
  </si>
  <si>
    <t>ptwmemd.com</t>
  </si>
  <si>
    <t>pornond.net</t>
  </si>
  <si>
    <t>sansebastianturismoa.eus</t>
  </si>
  <si>
    <t>hod.care</t>
  </si>
  <si>
    <t>montehermoso.com.ar</t>
  </si>
  <si>
    <t>cieletespace.fr</t>
  </si>
  <si>
    <t>harmash.com</t>
  </si>
  <si>
    <t>emrekocak.com.tr</t>
  </si>
  <si>
    <t>yu-gi-oh.xyz</t>
  </si>
  <si>
    <t>vulturdev.com</t>
  </si>
  <si>
    <t>dt.gov.cn</t>
  </si>
  <si>
    <t>newsjoury.com</t>
  </si>
  <si>
    <t>pigprogress.net</t>
  </si>
  <si>
    <t>jvz4.com</t>
  </si>
  <si>
    <t>jobshost.info</t>
  </si>
  <si>
    <t>biltafsil.com</t>
  </si>
  <si>
    <t>s322231232fdnsjds.top</t>
  </si>
  <si>
    <t>noc83.com</t>
  </si>
  <si>
    <t>streamakaci.com</t>
  </si>
  <si>
    <t>areas-diplom.com</t>
  </si>
  <si>
    <t>accutane.cfd</t>
  </si>
  <si>
    <t>carlsonhomesscottsdale.com</t>
  </si>
  <si>
    <t>considered-harmful.org</t>
  </si>
  <si>
    <t>netspan.ch</t>
  </si>
  <si>
    <t>westlandbunker.com</t>
  </si>
  <si>
    <t>zjbdc.com</t>
  </si>
  <si>
    <t>zztt35.com</t>
  </si>
  <si>
    <t>qrg.one</t>
  </si>
  <si>
    <t>chheanghout.com</t>
  </si>
  <si>
    <t>obkom.net.ua</t>
  </si>
  <si>
    <t>ebay.co.kr</t>
  </si>
  <si>
    <t>freessl.cn</t>
  </si>
  <si>
    <t>project-osrm.org</t>
  </si>
  <si>
    <t>tm-town.com</t>
  </si>
  <si>
    <t>jerkplanet.org</t>
  </si>
  <si>
    <t>kindle-boot.com</t>
  </si>
  <si>
    <t>robaxin.site</t>
  </si>
  <si>
    <t>total.fr</t>
  </si>
  <si>
    <t>swearnet.com</t>
  </si>
  <si>
    <t>megacanais.com</t>
  </si>
  <si>
    <t>incpak.com</t>
  </si>
  <si>
    <t>krmt.io</t>
  </si>
  <si>
    <t>intention-k.com</t>
  </si>
  <si>
    <t>mp3-tut.info</t>
  </si>
  <si>
    <t>pcgamingrace.com</t>
  </si>
  <si>
    <t>xtls.space</t>
  </si>
  <si>
    <t>leonardo247.com</t>
  </si>
  <si>
    <t>armahostdns.com</t>
  </si>
  <si>
    <t>raptastisch.net</t>
  </si>
  <si>
    <t>tdcgatewayproxy.net</t>
  </si>
  <si>
    <t>dbfc.in</t>
  </si>
  <si>
    <t>hijackthis.de</t>
  </si>
  <si>
    <t>awsserver2.com</t>
  </si>
  <si>
    <t>cloudmonsterservers.com</t>
  </si>
  <si>
    <t>cmarix.com</t>
  </si>
  <si>
    <t>forexpulse.info</t>
  </si>
  <si>
    <t>enotrans.org</t>
  </si>
  <si>
    <t>dalion.ru</t>
  </si>
  <si>
    <t>zencoder.com</t>
  </si>
  <si>
    <t>aesio.fr</t>
  </si>
  <si>
    <t>myrateplan.com</t>
  </si>
  <si>
    <t>yskhd.com</t>
  </si>
  <si>
    <t>heartplace.com</t>
  </si>
  <si>
    <t>hyohs.kr</t>
  </si>
  <si>
    <t>mpbn.net</t>
  </si>
  <si>
    <t>diplomt-kurerom.com</t>
  </si>
  <si>
    <t>opensciencegrid.org</t>
  </si>
  <si>
    <t>genkisushi.co.jp</t>
  </si>
  <si>
    <t>office-hilfe.com</t>
  </si>
  <si>
    <t>gtopala.com</t>
  </si>
  <si>
    <t>marpravda.ru</t>
  </si>
  <si>
    <t>aura-net.dk</t>
  </si>
  <si>
    <t>marshallforum.com</t>
  </si>
  <si>
    <t>0xo.net</t>
  </si>
  <si>
    <t>javycoffee.com</t>
  </si>
  <si>
    <t>webreview.com</t>
  </si>
  <si>
    <t>italianbark.com</t>
  </si>
  <si>
    <t>alphabay-dark-market.com</t>
  </si>
  <si>
    <t>oneds.com</t>
  </si>
  <si>
    <t>inktober.com</t>
  </si>
  <si>
    <t>scotserve.co.uk</t>
  </si>
  <si>
    <t>chronicle-tribune.com</t>
  </si>
  <si>
    <t>dotnice.co.uk</t>
  </si>
  <si>
    <t>dreamholdings.co.kr</t>
  </si>
  <si>
    <t>hamacitylive.com</t>
  </si>
  <si>
    <t>diele.me</t>
  </si>
  <si>
    <t>storify.co.uk</t>
  </si>
  <si>
    <t>bdyyhw.com</t>
  </si>
  <si>
    <t>hdfilmizle.in</t>
  </si>
  <si>
    <t>bank360.hu</t>
  </si>
  <si>
    <t>1shorten.com</t>
  </si>
  <si>
    <t>seidat.net</t>
  </si>
  <si>
    <t>hive.io</t>
  </si>
  <si>
    <t>propelwireless.com</t>
  </si>
  <si>
    <t>varusteleka.fi</t>
  </si>
  <si>
    <t>searchdomainhere.com</t>
  </si>
  <si>
    <t>inline-services.net</t>
  </si>
  <si>
    <t>cdwtqc.com</t>
  </si>
  <si>
    <t>fsp.org</t>
  </si>
  <si>
    <t>kanade-ad.net</t>
  </si>
  <si>
    <t>rustorka.top</t>
  </si>
  <si>
    <t>sotelips.net</t>
  </si>
  <si>
    <t>gettruefoods.com</t>
  </si>
  <si>
    <t>matritsa-sudbi.ru</t>
  </si>
  <si>
    <t>apostasesportivasbonus.com</t>
  </si>
  <si>
    <t>xstaking.sg</t>
  </si>
  <si>
    <t>gopedia.us</t>
  </si>
  <si>
    <t>by-wifi.com</t>
  </si>
  <si>
    <t>ssxxiorfs.cf</t>
  </si>
  <si>
    <t>avernis.net</t>
  </si>
  <si>
    <t>sellswatches.com</t>
  </si>
  <si>
    <t>yamaha-motor.com.au</t>
  </si>
  <si>
    <t>nuevodia.com.ve</t>
  </si>
  <si>
    <t>slampaq.com</t>
  </si>
  <si>
    <t>ngu.no</t>
  </si>
  <si>
    <t>klubok.club</t>
  </si>
  <si>
    <t>poachedjobs.com</t>
  </si>
  <si>
    <t>ndnr.com</t>
  </si>
  <si>
    <t>checkporno.vip</t>
  </si>
  <si>
    <t>psndl.net</t>
  </si>
  <si>
    <t>gbculture.com</t>
  </si>
  <si>
    <t>angusanywhere.com</t>
  </si>
  <si>
    <t>permitnational.com</t>
  </si>
  <si>
    <t>orginfo.uz</t>
  </si>
  <si>
    <t>italiamipiace.pl</t>
  </si>
  <si>
    <t>cityoforange.org</t>
  </si>
  <si>
    <t>razorerp.com</t>
  </si>
  <si>
    <t>denbighshire.gov.uk</t>
  </si>
  <si>
    <t>googlefeud.com</t>
  </si>
  <si>
    <t>deporprive.app</t>
  </si>
  <si>
    <t>surfsnow.jp</t>
  </si>
  <si>
    <t>nttbiz.com</t>
  </si>
  <si>
    <t>cepsa.net</t>
  </si>
  <si>
    <t>rhymesayers.com</t>
  </si>
  <si>
    <t>ctrl2go.com</t>
  </si>
  <si>
    <t>firedrumhost.net</t>
  </si>
  <si>
    <t>helex.gr</t>
  </si>
  <si>
    <t>alphasearchpros.com</t>
  </si>
  <si>
    <t>divermectin.com</t>
  </si>
  <si>
    <t>iranic.com</t>
  </si>
  <si>
    <t>icelandmag.is</t>
  </si>
  <si>
    <t>applejack.com</t>
  </si>
  <si>
    <t>virginwines.co.uk</t>
  </si>
  <si>
    <t>truyengihay.net</t>
  </si>
  <si>
    <t>diariodexalapa.com.mx</t>
  </si>
  <si>
    <t>playbokep.cx</t>
  </si>
  <si>
    <t>game7-film.site</t>
  </si>
  <si>
    <t>north-ayrshire.gov.uk</t>
  </si>
  <si>
    <t>coachhub.com</t>
  </si>
  <si>
    <t>banknet360.co.mw</t>
  </si>
  <si>
    <t>regnumchristi.org</t>
  </si>
  <si>
    <t>isu.ac.ir</t>
  </si>
  <si>
    <t>porno365.rocks</t>
  </si>
  <si>
    <t>polytron.co.id</t>
  </si>
  <si>
    <t>atfcu.com</t>
  </si>
  <si>
    <t>tftrove.com</t>
  </si>
  <si>
    <t>modafinil.hair</t>
  </si>
  <si>
    <t>parimatch-plus.com</t>
  </si>
  <si>
    <t>tollywood.net</t>
  </si>
  <si>
    <t>leadfox.co</t>
  </si>
  <si>
    <t>hz-hospital.com</t>
  </si>
  <si>
    <t>fedenet.gr</t>
  </si>
  <si>
    <t>apogeerockets.com</t>
  </si>
  <si>
    <t>moboapps.io</t>
  </si>
  <si>
    <t>panamag.ir</t>
  </si>
  <si>
    <t>casinox-no.space</t>
  </si>
  <si>
    <t>forumok.com</t>
  </si>
  <si>
    <t>megatorrentshd.us</t>
  </si>
  <si>
    <t>tigtag.com</t>
  </si>
  <si>
    <t>tinguely.ch</t>
  </si>
  <si>
    <t>foreman.mn</t>
  </si>
  <si>
    <t>hongshengfish.com</t>
  </si>
  <si>
    <t>tcaabudhabi.ae</t>
  </si>
  <si>
    <t>rkjxaf.com</t>
  </si>
  <si>
    <t>aqustech.com</t>
  </si>
  <si>
    <t>tokyo-city.ru</t>
  </si>
  <si>
    <t>lightburndns.com</t>
  </si>
  <si>
    <t>cequintuscc.com</t>
  </si>
  <si>
    <t>ckassa.ru</t>
  </si>
  <si>
    <t>chinesescholarshipcouncil.com</t>
  </si>
  <si>
    <t>sbkcenter.com</t>
  </si>
  <si>
    <t>vezap.com</t>
  </si>
  <si>
    <t>lovecolumnist.com</t>
  </si>
  <si>
    <t>sex-38.ru</t>
  </si>
  <si>
    <t>italiani.it</t>
  </si>
  <si>
    <t>audiokinetic.com</t>
  </si>
  <si>
    <t>virtualcloud.com.br</t>
  </si>
  <si>
    <t>farm-p.com</t>
  </si>
  <si>
    <t>surfmusic.de</t>
  </si>
  <si>
    <t>jennybrown.net</t>
  </si>
  <si>
    <t>viajala.com</t>
  </si>
  <si>
    <t>thecoldplunge.com</t>
  </si>
  <si>
    <t>realsimplegood.com</t>
  </si>
  <si>
    <t>theora.org</t>
  </si>
  <si>
    <t>giardinosullamaremma.it</t>
  </si>
  <si>
    <t>keenesdepot.io</t>
  </si>
  <si>
    <t>rtewebplayer.com</t>
  </si>
  <si>
    <t>richit.com.au</t>
  </si>
  <si>
    <t>centropol.de</t>
  </si>
  <si>
    <t>mobilizecollections.com</t>
  </si>
  <si>
    <t>rmxiongan.com</t>
  </si>
  <si>
    <t>qianhaizx.net</t>
  </si>
  <si>
    <t>darksitefinder.com</t>
  </si>
  <si>
    <t>nsoit.com</t>
  </si>
  <si>
    <t>inferse.com</t>
  </si>
  <si>
    <t>softsurroundingsoutlet.com</t>
  </si>
  <si>
    <t>avidtrak.com</t>
  </si>
  <si>
    <t>mebendazole.xyz</t>
  </si>
  <si>
    <t>meteo.ua</t>
  </si>
  <si>
    <t>edplace.com</t>
  </si>
  <si>
    <t>travelex.co.uk</t>
  </si>
  <si>
    <t>vwsmolensk.ru</t>
  </si>
  <si>
    <t>accuitysolutions.com</t>
  </si>
  <si>
    <t>acefuroxime.com</t>
  </si>
  <si>
    <t>netco.nl</t>
  </si>
  <si>
    <t>cijiasu.com</t>
  </si>
  <si>
    <t>efotolab.net</t>
  </si>
  <si>
    <t>medpets.de</t>
  </si>
  <si>
    <t>lolokino.pro</t>
  </si>
  <si>
    <t>viewciliss.com</t>
  </si>
  <si>
    <t>rrp-backend.com</t>
  </si>
  <si>
    <t>vdonsk.ru</t>
  </si>
  <si>
    <t>berr.gov.uk</t>
  </si>
  <si>
    <t>gclubthcasino.com</t>
  </si>
  <si>
    <t>decentralization.gov.ua</t>
  </si>
  <si>
    <t>npnservers.net</t>
  </si>
  <si>
    <t>lordfilm4.net</t>
  </si>
  <si>
    <t>npohosting.eu</t>
  </si>
  <si>
    <t>10types.net</t>
  </si>
  <si>
    <t>aros.dk</t>
  </si>
  <si>
    <t>feelisfile.info</t>
  </si>
  <si>
    <t>instafxreal.com</t>
  </si>
  <si>
    <t>pewclimate.org</t>
  </si>
  <si>
    <t>biggerbooks.com</t>
  </si>
  <si>
    <t>animelayer.ru</t>
  </si>
  <si>
    <t>verisae.com</t>
  </si>
  <si>
    <t>dsdns.net</t>
  </si>
  <si>
    <t>inflames.com</t>
  </si>
  <si>
    <t>925-1000.com</t>
  </si>
  <si>
    <t>bkmedical.com</t>
  </si>
  <si>
    <t>xn---24-rddxmghb7bj2c8ci.xn--p1ai</t>
  </si>
  <si>
    <t>spaceflightsimulator.app</t>
  </si>
  <si>
    <t>amywinehouse.com</t>
  </si>
  <si>
    <t>bkfsloansphere.com</t>
  </si>
  <si>
    <t>telegram-group.org</t>
  </si>
  <si>
    <t>externe-dns.nl</t>
  </si>
  <si>
    <t>news22media.com</t>
  </si>
  <si>
    <t>comicbus.com</t>
  </si>
  <si>
    <t>tecserver.at</t>
  </si>
  <si>
    <t>centralbancompany.com</t>
  </si>
  <si>
    <t>zanaflex.run</t>
  </si>
  <si>
    <t>bringit.com.br</t>
  </si>
  <si>
    <t>nudebird.biz</t>
  </si>
  <si>
    <t>helgeklein.com</t>
  </si>
  <si>
    <t>kellycodetectors.com</t>
  </si>
  <si>
    <t>hallofseries.com</t>
  </si>
  <si>
    <t>firhajshoes.com</t>
  </si>
  <si>
    <t>glassdoor.be</t>
  </si>
  <si>
    <t>uap.edu.pe</t>
  </si>
  <si>
    <t>kitanet.id</t>
  </si>
  <si>
    <t>barnonedrinks.com</t>
  </si>
  <si>
    <t>nccde.org</t>
  </si>
  <si>
    <t>reliantlive.com</t>
  </si>
  <si>
    <t>xmesalamine.com</t>
  </si>
  <si>
    <t>gmc.edu</t>
  </si>
  <si>
    <t>marydating.com</t>
  </si>
  <si>
    <t>applemc.fun</t>
  </si>
  <si>
    <t>frajaweb.com</t>
  </si>
  <si>
    <t>sbmmarkets.com</t>
  </si>
  <si>
    <t>dapoxetine.boutique</t>
  </si>
  <si>
    <t>gogetwaggle.com</t>
  </si>
  <si>
    <t>newsweekespanol.com</t>
  </si>
  <si>
    <t>disney.ru</t>
  </si>
  <si>
    <t>writemypaperbuyhrd.com</t>
  </si>
  <si>
    <t>byterg.ru</t>
  </si>
  <si>
    <t>sanarate.ir</t>
  </si>
  <si>
    <t>jinmaozs.com</t>
  </si>
  <si>
    <t>aws-s.com</t>
  </si>
  <si>
    <t>mapfre.com.mx</t>
  </si>
  <si>
    <t>100cards.ru</t>
  </si>
  <si>
    <t>3cl.in</t>
  </si>
  <si>
    <t>ecliente.es</t>
  </si>
  <si>
    <t>rnpedia.com</t>
  </si>
  <si>
    <t>mexx.com</t>
  </si>
  <si>
    <t>wuyiu.edu.cn</t>
  </si>
  <si>
    <t>connectme.coffee</t>
  </si>
  <si>
    <t>nyfifth.com</t>
  </si>
  <si>
    <t>teleosmedia.com</t>
  </si>
  <si>
    <t>svgun.ru</t>
  </si>
  <si>
    <t>zoner.eu</t>
  </si>
  <si>
    <t>deal.town</t>
  </si>
  <si>
    <t>tadashishoji.com</t>
  </si>
  <si>
    <t>pelisflix.gold</t>
  </si>
  <si>
    <t>ya-man.com</t>
  </si>
  <si>
    <t>theblueprint-film.site</t>
  </si>
  <si>
    <t>fleetwoodmac.com</t>
  </si>
  <si>
    <t>leadingauthorities.com</t>
  </si>
  <si>
    <t>nexxera.com.br</t>
  </si>
  <si>
    <t>nekoxxx.com</t>
  </si>
  <si>
    <t>w-ns.de</t>
  </si>
  <si>
    <t>gtmods.ru</t>
  </si>
  <si>
    <t>alabamainteractive.org</t>
  </si>
  <si>
    <t>mpn.gov.rs</t>
  </si>
  <si>
    <t>koryogroup.com</t>
  </si>
  <si>
    <t>mkto-sj270080.com</t>
  </si>
  <si>
    <t>metsul.com</t>
  </si>
  <si>
    <t>autoline.link</t>
  </si>
  <si>
    <t>mosspravka77.club</t>
  </si>
  <si>
    <t>chatterchat.com</t>
  </si>
  <si>
    <t>demdex.com</t>
  </si>
  <si>
    <t>southlanarkshire.gov.uk</t>
  </si>
  <si>
    <t>xxxtubegf.com</t>
  </si>
  <si>
    <t>eatbeautiful.net</t>
  </si>
  <si>
    <t>kuribo64.net</t>
  </si>
  <si>
    <t>groupbuyseotools.net</t>
  </si>
  <si>
    <t>dushiquan.net</t>
  </si>
  <si>
    <t>healthrising.org</t>
  </si>
  <si>
    <t>samlab.ws</t>
  </si>
  <si>
    <t>undergroundreptiles.com</t>
  </si>
  <si>
    <t>atinformatica.inf.br</t>
  </si>
  <si>
    <t>pdsu.edu.cn</t>
  </si>
  <si>
    <t>zhue.com.cn</t>
  </si>
  <si>
    <t>chargedesk.com</t>
  </si>
  <si>
    <t>stromectoldrs.online</t>
  </si>
  <si>
    <t>vietcorp.vn</t>
  </si>
  <si>
    <t>gozips.com</t>
  </si>
  <si>
    <t>zuken.com</t>
  </si>
  <si>
    <t>assistedliving.com</t>
  </si>
  <si>
    <t>psedd.com</t>
  </si>
  <si>
    <t>mosregion.info</t>
  </si>
  <si>
    <t>shopwilsoncombat.com</t>
  </si>
  <si>
    <t>pop.com</t>
  </si>
  <si>
    <t>sorcerers.net</t>
  </si>
  <si>
    <t>utesa.edu</t>
  </si>
  <si>
    <t>studiointernational.com</t>
  </si>
  <si>
    <t>quitsnap-blue.com</t>
  </si>
  <si>
    <t>wiltsglosstandard.co.uk</t>
  </si>
  <si>
    <t>0460.com</t>
  </si>
  <si>
    <t>playjunkie.com</t>
  </si>
  <si>
    <t>rusubtitri.ru</t>
  </si>
  <si>
    <t>cadburyworld.co.uk</t>
  </si>
  <si>
    <t>armanino.com</t>
  </si>
  <si>
    <t>wespire.com</t>
  </si>
  <si>
    <t>stable-diffusion-art.com</t>
  </si>
  <si>
    <t>solarlab.ru</t>
  </si>
  <si>
    <t>halmstad.se</t>
  </si>
  <si>
    <t>paperjs.org</t>
  </si>
  <si>
    <t>rcet.cn</t>
  </si>
  <si>
    <t>omnicfcn.cafe</t>
  </si>
  <si>
    <t>gay.it</t>
  </si>
  <si>
    <t>dascene.net</t>
  </si>
  <si>
    <t>parl.gc.ca</t>
  </si>
  <si>
    <t>spilsby.net.uk</t>
  </si>
  <si>
    <t>cablenet.ne.jp</t>
  </si>
  <si>
    <t>isof.se</t>
  </si>
  <si>
    <t>openservis.net</t>
  </si>
  <si>
    <t>tengrowth.com</t>
  </si>
  <si>
    <t>50bangzh.com</t>
  </si>
  <si>
    <t>haltech.com</t>
  </si>
  <si>
    <t>bitvtom100.xyz</t>
  </si>
  <si>
    <t>mangamelon.com</t>
  </si>
  <si>
    <t>japanbasketball.jp</t>
  </si>
  <si>
    <t>chocolatewithgrace.com</t>
  </si>
  <si>
    <t>yifymovies.xyz</t>
  </si>
  <si>
    <t>ktsstudio.com</t>
  </si>
  <si>
    <t>stretcher.com</t>
  </si>
  <si>
    <t>banavih.gob.ve</t>
  </si>
  <si>
    <t>reghardware.com</t>
  </si>
  <si>
    <t>movierulzhd.life</t>
  </si>
  <si>
    <t>envertetcontretous.fr</t>
  </si>
  <si>
    <t>kpbss.jp</t>
  </si>
  <si>
    <t>apostle.onl</t>
  </si>
  <si>
    <t>stemaudio.com</t>
  </si>
  <si>
    <t>sensei.plus</t>
  </si>
  <si>
    <t>guideprotection.com</t>
  </si>
  <si>
    <t>mian.ru</t>
  </si>
  <si>
    <t>chessfamily.de</t>
  </si>
  <si>
    <t>rawintegrated.com</t>
  </si>
  <si>
    <t>chambres-hotes.fr</t>
  </si>
  <si>
    <t>e2e.ru</t>
  </si>
  <si>
    <t>cybermarket.it</t>
  </si>
  <si>
    <t>foodnext.net</t>
  </si>
  <si>
    <t>vvn.nl</t>
  </si>
  <si>
    <t>bit2c.co.il</t>
  </si>
  <si>
    <t>antivirus-review.com</t>
  </si>
  <si>
    <t>vorbo.vision</t>
  </si>
  <si>
    <t>zawaj.com</t>
  </si>
  <si>
    <t>sokolov.io</t>
  </si>
  <si>
    <t>ballparksofbaseball.com</t>
  </si>
  <si>
    <t>aquarell.ro</t>
  </si>
  <si>
    <t>firebase.blog</t>
  </si>
  <si>
    <t>planurevents.com</t>
  </si>
  <si>
    <t>4youdomains.com</t>
  </si>
  <si>
    <t>enablemyit.com</t>
  </si>
  <si>
    <t>davidcouperconsulting.com</t>
  </si>
  <si>
    <t>idnotify.com</t>
  </si>
  <si>
    <t>partechsf.com</t>
  </si>
  <si>
    <t>fucnm.com</t>
  </si>
  <si>
    <t>rondoniaovivo.com</t>
  </si>
  <si>
    <t>cloudtulip.com</t>
  </si>
  <si>
    <t>occisue.com</t>
  </si>
  <si>
    <t>drjart.com</t>
  </si>
  <si>
    <t>mbit.ru</t>
  </si>
  <si>
    <t>philipbloom.net</t>
  </si>
  <si>
    <t>silvan.dk</t>
  </si>
  <si>
    <t>e-business.be</t>
  </si>
  <si>
    <t>atm.co.jp</t>
  </si>
  <si>
    <t>nspm.rs</t>
  </si>
  <si>
    <t>ssalba.co.kr</t>
  </si>
  <si>
    <t>safenameshosting.com</t>
  </si>
  <si>
    <t>flatuslifir.is</t>
  </si>
  <si>
    <t>globalprime.com</t>
  </si>
  <si>
    <t>kiwilink.co.nz</t>
  </si>
  <si>
    <t>danbo.digital</t>
  </si>
  <si>
    <t>cupomvalido.com.br</t>
  </si>
  <si>
    <t>ncr.ir</t>
  </si>
  <si>
    <t>all-about-photo.com</t>
  </si>
  <si>
    <t>51voa.com</t>
  </si>
  <si>
    <t>holidayinfo.sk</t>
  </si>
  <si>
    <t>starvinggarden.com</t>
  </si>
  <si>
    <t>wphive.com</t>
  </si>
  <si>
    <t>maximum.md</t>
  </si>
  <si>
    <t>optimove.com</t>
  </si>
  <si>
    <t>combinedenergytech.com</t>
  </si>
  <si>
    <t>prn.to</t>
  </si>
  <si>
    <t>online-converting.ru</t>
  </si>
  <si>
    <t>crewclothing.co.uk</t>
  </si>
  <si>
    <t>techmediabooks.com</t>
  </si>
  <si>
    <t>irdiplomacy.ir</t>
  </si>
  <si>
    <t>bokep.su</t>
  </si>
  <si>
    <t>insidetheiggles.com</t>
  </si>
  <si>
    <t>exporeal.net</t>
  </si>
  <si>
    <t>water.gov.tw</t>
  </si>
  <si>
    <t>9nl.it</t>
  </si>
  <si>
    <t>whaootelde.es</t>
  </si>
  <si>
    <t>bramabrama.com</t>
  </si>
  <si>
    <t>hotel-okt.ru</t>
  </si>
  <si>
    <t>ecommercemag.fr</t>
  </si>
  <si>
    <t>mostbetsportuz.com</t>
  </si>
  <si>
    <t>senchateabar.com</t>
  </si>
  <si>
    <t>emslandtel.net</t>
  </si>
  <si>
    <t>solax-portal.com</t>
  </si>
  <si>
    <t>forestryforum.com</t>
  </si>
  <si>
    <t>masst.net</t>
  </si>
  <si>
    <t>wot-news.com</t>
  </si>
  <si>
    <t>barkershoes.com</t>
  </si>
  <si>
    <t>altmp3.com</t>
  </si>
  <si>
    <t>horaro.org</t>
  </si>
  <si>
    <t>telethonkids.org.au</t>
  </si>
  <si>
    <t>galaxy.net</t>
  </si>
  <si>
    <t>nudejet.com</t>
  </si>
  <si>
    <t>keram-market.ru</t>
  </si>
  <si>
    <t>certina.com</t>
  </si>
  <si>
    <t>ieltsrewind.com</t>
  </si>
  <si>
    <t>croconet.ge</t>
  </si>
  <si>
    <t>ioniqforum.com</t>
  </si>
  <si>
    <t>terravirtua.io</t>
  </si>
  <si>
    <t>emrsn.com</t>
  </si>
  <si>
    <t>egainonetag.com</t>
  </si>
  <si>
    <t>remlab.net</t>
  </si>
  <si>
    <t>yiwupanda.com</t>
  </si>
  <si>
    <t>radius.net.ph</t>
  </si>
  <si>
    <t>macrorecorder.com</t>
  </si>
  <si>
    <t>premier.net</t>
  </si>
  <si>
    <t>imospizza.com</t>
  </si>
  <si>
    <t>zdrav76.ru</t>
  </si>
  <si>
    <t>fruugo.at</t>
  </si>
  <si>
    <t>meloncube.net</t>
  </si>
  <si>
    <t>funq.jp</t>
  </si>
  <si>
    <t>streamhint.com</t>
  </si>
  <si>
    <t>coin-grows.com</t>
  </si>
  <si>
    <t>i-ds.co.kr</t>
  </si>
  <si>
    <t>init.at</t>
  </si>
  <si>
    <t>mooz.reviews</t>
  </si>
  <si>
    <t>telqtele.com</t>
  </si>
  <si>
    <t>afm.ro</t>
  </si>
  <si>
    <t>affarsverken.se</t>
  </si>
  <si>
    <t>notpaid.com.ua</t>
  </si>
  <si>
    <t>kitchell.com</t>
  </si>
  <si>
    <t>e-student.org</t>
  </si>
  <si>
    <t>campgroundviews.com</t>
  </si>
  <si>
    <t>bungy.co.nz</t>
  </si>
  <si>
    <t>1191004.com</t>
  </si>
  <si>
    <t>food-service.de</t>
  </si>
  <si>
    <t>doc-net.or.jp</t>
  </si>
  <si>
    <t>tvintel.info</t>
  </si>
  <si>
    <t>tadbircdn.ir</t>
  </si>
  <si>
    <t>xsanyewu.com</t>
  </si>
  <si>
    <t>rblxwild.com</t>
  </si>
  <si>
    <t>tieyou.com</t>
  </si>
  <si>
    <t>nlm.io</t>
  </si>
  <si>
    <t>gambletroll.com</t>
  </si>
  <si>
    <t>ethiopianreporter.com</t>
  </si>
  <si>
    <t>camperonline.it</t>
  </si>
  <si>
    <t>x5paket.ru</t>
  </si>
  <si>
    <t>hardwareschotte.de</t>
  </si>
  <si>
    <t>bluediamondhost07.com</t>
  </si>
  <si>
    <t>cjb.com</t>
  </si>
  <si>
    <t>yankeecandle.co.uk</t>
  </si>
  <si>
    <t>trayapp.io</t>
  </si>
  <si>
    <t>koppeika.ru</t>
  </si>
  <si>
    <t>coserv.com</t>
  </si>
  <si>
    <t>metameetings.net</t>
  </si>
  <si>
    <t>planehosts.com</t>
  </si>
  <si>
    <t>azimuttelecom.ru</t>
  </si>
  <si>
    <t>coredao.org</t>
  </si>
  <si>
    <t>fortresscolo.com</t>
  </si>
  <si>
    <t>chinabusinessreview.com</t>
  </si>
  <si>
    <t>sostg.com.au</t>
  </si>
  <si>
    <t>karehq.com</t>
  </si>
  <si>
    <t>voice.fi</t>
  </si>
  <si>
    <t>fundamental-research.ru</t>
  </si>
  <si>
    <t>savvymom.ca</t>
  </si>
  <si>
    <t>theforum365.com</t>
  </si>
  <si>
    <t>tsc.es</t>
  </si>
  <si>
    <t>ingdirect.it</t>
  </si>
  <si>
    <t>tuj.ac.jp</t>
  </si>
  <si>
    <t>avtubmedia.vc</t>
  </si>
  <si>
    <t>ivermectin-for-sale.us</t>
  </si>
  <si>
    <t>aip24.pl</t>
  </si>
  <si>
    <t>paxinasgalegas.es</t>
  </si>
  <si>
    <t>eeesti.ru</t>
  </si>
  <si>
    <t>edevau.net</t>
  </si>
  <si>
    <t>belsign.be</t>
  </si>
  <si>
    <t>nysmusic.com</t>
  </si>
  <si>
    <t>books2door.com</t>
  </si>
  <si>
    <t>laborready.com</t>
  </si>
  <si>
    <t>r10s.com</t>
  </si>
  <si>
    <t>casebook.org</t>
  </si>
  <si>
    <t>entnet7.com</t>
  </si>
  <si>
    <t>mileseducation.com</t>
  </si>
  <si>
    <t>skylinecleaningsolutions.com</t>
  </si>
  <si>
    <t>enerflo.io</t>
  </si>
  <si>
    <t>scottadamssays.com</t>
  </si>
  <si>
    <t>ukrainebridestours-usa.com</t>
  </si>
  <si>
    <t>clec.com.cn</t>
  </si>
  <si>
    <t>userbrain.com</t>
  </si>
  <si>
    <t>tacticom.com</t>
  </si>
  <si>
    <t>story.nl</t>
  </si>
  <si>
    <t>gallagherbassett.com</t>
  </si>
  <si>
    <t>gnto.gov.gr</t>
  </si>
  <si>
    <t>nrstech.com</t>
  </si>
  <si>
    <t>capitalg.com</t>
  </si>
  <si>
    <t>summit.org</t>
  </si>
  <si>
    <t>corea-casino.com</t>
  </si>
  <si>
    <t>spazioweb.domains</t>
  </si>
  <si>
    <t>solid-run.com</t>
  </si>
  <si>
    <t>positivehealth.com</t>
  </si>
  <si>
    <t>ido.cz</t>
  </si>
  <si>
    <t>xistore.by</t>
  </si>
  <si>
    <t>orsay.com</t>
  </si>
  <si>
    <t>coxblue.com</t>
  </si>
  <si>
    <t>ixiaochuan.cn</t>
  </si>
  <si>
    <t>informacion-diaria.com</t>
  </si>
  <si>
    <t>7sites.ru</t>
  </si>
  <si>
    <t>westernbass.com</t>
  </si>
  <si>
    <t>plecto.com</t>
  </si>
  <si>
    <t>5g.co.uk</t>
  </si>
  <si>
    <t>fossilsweden.se</t>
  </si>
  <si>
    <t>vrsaliansauto.com.ua</t>
  </si>
  <si>
    <t>kirishima.co.jp</t>
  </si>
  <si>
    <t>harirshop.com</t>
  </si>
  <si>
    <t>tvoydom.tk</t>
  </si>
  <si>
    <t>morzine-avoriaz.com</t>
  </si>
  <si>
    <t>tulsahistory.org</t>
  </si>
  <si>
    <t>big-bait.com</t>
  </si>
  <si>
    <t>elo.com</t>
  </si>
  <si>
    <t>bsr.de</t>
  </si>
  <si>
    <t>sidewalkshoes.com</t>
  </si>
  <si>
    <t>sumitomoelectric.com</t>
  </si>
  <si>
    <t>yalta-net.ru</t>
  </si>
  <si>
    <t>bestundertaking.net</t>
  </si>
  <si>
    <t>pathviewcloud.com</t>
  </si>
  <si>
    <t>vimzaa.com</t>
  </si>
  <si>
    <t>celebily.com</t>
  </si>
  <si>
    <t>capost.media</t>
  </si>
  <si>
    <t>e-boys.nl</t>
  </si>
  <si>
    <t>pornslet.com</t>
  </si>
  <si>
    <t>kleertjes.com</t>
  </si>
  <si>
    <t>nic.accountants</t>
  </si>
  <si>
    <t>infodrones.it</t>
  </si>
  <si>
    <t>gogin.co.jp</t>
  </si>
  <si>
    <t>jccf.ca</t>
  </si>
  <si>
    <t>gosearch.site</t>
  </si>
  <si>
    <t>smm.co.jp</t>
  </si>
  <si>
    <t>via777.net</t>
  </si>
  <si>
    <t>victorpest.com</t>
  </si>
  <si>
    <t>rhinoshield.fr</t>
  </si>
  <si>
    <t>qameta.io</t>
  </si>
  <si>
    <t>lkdfsp.com</t>
  </si>
  <si>
    <t>tense.world</t>
  </si>
  <si>
    <t>wisebilling.ru</t>
  </si>
  <si>
    <t>smutmd.com</t>
  </si>
  <si>
    <t>tek-inform.ru</t>
  </si>
  <si>
    <t>ipb.ac.rs</t>
  </si>
  <si>
    <t>ecosystema.ru</t>
  </si>
  <si>
    <t>macdrive.com</t>
  </si>
  <si>
    <t>gnzyrte.com</t>
  </si>
  <si>
    <t>medicinesfaq.com</t>
  </si>
  <si>
    <t>sigsac.org</t>
  </si>
  <si>
    <t>high-uptime.pro</t>
  </si>
  <si>
    <t>internorm.com</t>
  </si>
  <si>
    <t>faunalytics.org</t>
  </si>
  <si>
    <t>rurucode.com</t>
  </si>
  <si>
    <t>joompay.tech</t>
  </si>
  <si>
    <t>rockethq.com</t>
  </si>
  <si>
    <t>64kb.ru</t>
  </si>
  <si>
    <t>natural-wines.com</t>
  </si>
  <si>
    <t>o1standard.ru</t>
  </si>
  <si>
    <t>zoovet.ru</t>
  </si>
  <si>
    <t>collectorsquare.com</t>
  </si>
  <si>
    <t>mtac.org</t>
  </si>
  <si>
    <t>vscdn.net</t>
  </si>
  <si>
    <t>ecodir.net</t>
  </si>
  <si>
    <t>sketsaweb.com</t>
  </si>
  <si>
    <t>codediscussion.info</t>
  </si>
  <si>
    <t>dxstorm.net</t>
  </si>
  <si>
    <t>adlermode.com</t>
  </si>
  <si>
    <t>yhdm7.com</t>
  </si>
  <si>
    <t>basilicasanmarco.it</t>
  </si>
  <si>
    <t>studyqa.com</t>
  </si>
  <si>
    <t>sendsmaily.net</t>
  </si>
  <si>
    <t>montevideo.gub.uy</t>
  </si>
  <si>
    <t>unanet.com</t>
  </si>
  <si>
    <t>gpisoftware.net</t>
  </si>
  <si>
    <t>alterainvest.ru</t>
  </si>
  <si>
    <t>bowers.org</t>
  </si>
  <si>
    <t>freshysites.com</t>
  </si>
  <si>
    <t>tsh.io</t>
  </si>
  <si>
    <t>sportlink.com</t>
  </si>
  <si>
    <t>isbasi.com</t>
  </si>
  <si>
    <t>eprivacy.eu</t>
  </si>
  <si>
    <t>cialisvtab.monster</t>
  </si>
  <si>
    <t>uztop.net</t>
  </si>
  <si>
    <t>adha.gov.ae</t>
  </si>
  <si>
    <t>1080hd.ws</t>
  </si>
  <si>
    <t>archbee.com</t>
  </si>
  <si>
    <t>funlove.info</t>
  </si>
  <si>
    <t>oyakosodate.com</t>
  </si>
  <si>
    <t>persianwhois.com</t>
  </si>
  <si>
    <t>91981.com</t>
  </si>
  <si>
    <t>sportplan.net</t>
  </si>
  <si>
    <t>gezinomi.com</t>
  </si>
  <si>
    <t>majortests.com</t>
  </si>
  <si>
    <t>enjukuracing.com</t>
  </si>
  <si>
    <t>read-onepiecemanga.com</t>
  </si>
  <si>
    <t>vatti.com.cn</t>
  </si>
  <si>
    <t>slotdoublebubble.co.uk</t>
  </si>
  <si>
    <t>hsicell.com</t>
  </si>
  <si>
    <t>novakdjokovicfoundation.org</t>
  </si>
  <si>
    <t>jps.jp</t>
  </si>
  <si>
    <t>uninettunouniversity.net</t>
  </si>
  <si>
    <t>mymsaa.org</t>
  </si>
  <si>
    <t>sojie.cn</t>
  </si>
  <si>
    <t>berjayahotel.com</t>
  </si>
  <si>
    <t>eachchild.com.au</t>
  </si>
  <si>
    <t>kinomuza.one</t>
  </si>
  <si>
    <t>0553666.cn</t>
  </si>
  <si>
    <t>girlversusdough.com</t>
  </si>
  <si>
    <t>tcshopping.net</t>
  </si>
  <si>
    <t>loveandmarriageblog.com</t>
  </si>
  <si>
    <t>gameworldobserver.com</t>
  </si>
  <si>
    <t>emds.com</t>
  </si>
  <si>
    <t>astea.cloud</t>
  </si>
  <si>
    <t>datasheets.com</t>
  </si>
  <si>
    <t>enviodemkt.com.br</t>
  </si>
  <si>
    <t>imaginepeace.com</t>
  </si>
  <si>
    <t>privateline.com</t>
  </si>
  <si>
    <t>mkb-10.com</t>
  </si>
  <si>
    <t>fitner.co</t>
  </si>
  <si>
    <t>budgetsuites.com</t>
  </si>
  <si>
    <t>createblog.com</t>
  </si>
  <si>
    <t>boldsystems.org</t>
  </si>
  <si>
    <t>buypgwautoglass.com</t>
  </si>
  <si>
    <t>r-edge.com</t>
  </si>
  <si>
    <t>onelog.in</t>
  </si>
  <si>
    <t>pba.su</t>
  </si>
  <si>
    <t>titlis.ch</t>
  </si>
  <si>
    <t>terminus.io</t>
  </si>
  <si>
    <t>fun88thai.me</t>
  </si>
  <si>
    <t>biblicaltraining.org</t>
  </si>
  <si>
    <t>friendczar.net</t>
  </si>
  <si>
    <t>clacso.org</t>
  </si>
  <si>
    <t>emulation64.com</t>
  </si>
  <si>
    <t>staxxx.com</t>
  </si>
  <si>
    <t>cinematografo.it</t>
  </si>
  <si>
    <t>cloudparknet.com</t>
  </si>
  <si>
    <t>cdmw9.xyz</t>
  </si>
  <si>
    <t>curesma.org</t>
  </si>
  <si>
    <t>alkafeel.info</t>
  </si>
  <si>
    <t>nurs.or.jp</t>
  </si>
  <si>
    <t>uilucky.xyz</t>
  </si>
  <si>
    <t>semihandmade.com</t>
  </si>
  <si>
    <t>shymilftube.com</t>
  </si>
  <si>
    <t>ceenta.com</t>
  </si>
  <si>
    <t>sbplay1.com</t>
  </si>
  <si>
    <t>craftelier.com</t>
  </si>
  <si>
    <t>123mediax.com</t>
  </si>
  <si>
    <t>ramcoes.com</t>
  </si>
  <si>
    <t>momotheater.com</t>
  </si>
  <si>
    <t>netrox.net</t>
  </si>
  <si>
    <t>tibet3.com</t>
  </si>
  <si>
    <t>killingthyme.net</t>
  </si>
  <si>
    <t>bop.com.pk</t>
  </si>
  <si>
    <t>indietraveller.co</t>
  </si>
  <si>
    <t>profisee.com</t>
  </si>
  <si>
    <t>vpndns.net</t>
  </si>
  <si>
    <t>new-educ.com</t>
  </si>
  <si>
    <t>unimarcadigital.com.br</t>
  </si>
  <si>
    <t>tongchai.org.cn</t>
  </si>
  <si>
    <t>megogo.ru</t>
  </si>
  <si>
    <t>snupit.co.za</t>
  </si>
  <si>
    <t>k9data.com</t>
  </si>
  <si>
    <t>signitic.app</t>
  </si>
  <si>
    <t>lisinoprilf.com</t>
  </si>
  <si>
    <t>feed-news.org</t>
  </si>
  <si>
    <t>primedia.com</t>
  </si>
  <si>
    <t>thestempedia.com</t>
  </si>
  <si>
    <t>emma.fr</t>
  </si>
  <si>
    <t>bookmarkfrog.com</t>
  </si>
  <si>
    <t>niceteenvideos.com</t>
  </si>
  <si>
    <t>startechaf.com</t>
  </si>
  <si>
    <t>fromtexttospeech.com</t>
  </si>
  <si>
    <t>deltatele.com.br</t>
  </si>
  <si>
    <t>pon.net</t>
  </si>
  <si>
    <t>homeline.kg</t>
  </si>
  <si>
    <t>win79.pro</t>
  </si>
  <si>
    <t>drivingschool-brno.eu</t>
  </si>
  <si>
    <t>vavada-casino-reviews-uk.space</t>
  </si>
  <si>
    <t>spravkavspb.com</t>
  </si>
  <si>
    <t>propecia.autos</t>
  </si>
  <si>
    <t>unest.co</t>
  </si>
  <si>
    <t>safirstores.com</t>
  </si>
  <si>
    <t>coinarbitragebot.com</t>
  </si>
  <si>
    <t>adidas.ae</t>
  </si>
  <si>
    <t>questargas.com</t>
  </si>
  <si>
    <t>premiernaturalwellness.center</t>
  </si>
  <si>
    <t>metformin.wiki</t>
  </si>
  <si>
    <t>xiurenb.vip</t>
  </si>
  <si>
    <t>reseller-ns.net</t>
  </si>
  <si>
    <t>randomhouse.ca</t>
  </si>
  <si>
    <t>innyhosting.pl</t>
  </si>
  <si>
    <t>dof.gov.ph</t>
  </si>
  <si>
    <t>sfatulparintilor.ro</t>
  </si>
  <si>
    <t>burges-salmon.com</t>
  </si>
  <si>
    <t>himarkacademy.tech</t>
  </si>
  <si>
    <t>remembear.com</t>
  </si>
  <si>
    <t>sweetwaternow.com</t>
  </si>
  <si>
    <t>nslu2-linux.org</t>
  </si>
  <si>
    <t>artisansduchangement.tv</t>
  </si>
  <si>
    <t>alternativeapparel.com</t>
  </si>
  <si>
    <t>missnumerique.com</t>
  </si>
  <si>
    <t>internetx.hu</t>
  </si>
  <si>
    <t>verstappen.com</t>
  </si>
  <si>
    <t>odin-doma-kinofilm.ru</t>
  </si>
  <si>
    <t>bahaiteachings.org</t>
  </si>
  <si>
    <t>unicornassociates.in</t>
  </si>
  <si>
    <t>bes.co.uk</t>
  </si>
  <si>
    <t>comercializadoraregulada.es</t>
  </si>
  <si>
    <t>hiblogger.net</t>
  </si>
  <si>
    <t>snatcher.co.za</t>
  </si>
  <si>
    <t>cipa.jp</t>
  </si>
  <si>
    <t>joinef.com</t>
  </si>
  <si>
    <t>wheretobuyivermectin.us</t>
  </si>
  <si>
    <t>essentialvermeer.com</t>
  </si>
  <si>
    <t>platinumdesigns.net</t>
  </si>
  <si>
    <t>southflorida.com</t>
  </si>
  <si>
    <t>pharm-i.ru</t>
  </si>
  <si>
    <t>zoloft.hair</t>
  </si>
  <si>
    <t>moemnenie.ru</t>
  </si>
  <si>
    <t>echn.org</t>
  </si>
  <si>
    <t>23mofang.com</t>
  </si>
  <si>
    <t>pointclouds.org</t>
  </si>
  <si>
    <t>vkurier.info</t>
  </si>
  <si>
    <t>hinokilimm.co.kr</t>
  </si>
  <si>
    <t>citrite.net</t>
  </si>
  <si>
    <t>maximizemytraffic.com</t>
  </si>
  <si>
    <t>livingcozy.com</t>
  </si>
  <si>
    <t>profm.ro</t>
  </si>
  <si>
    <t>icepp.jp</t>
  </si>
  <si>
    <t>7255.com</t>
  </si>
  <si>
    <t>123host.com.au</t>
  </si>
  <si>
    <t>green-red.com</t>
  </si>
  <si>
    <t>xmladsystem.com</t>
  </si>
  <si>
    <t>alkhaleejonline.net</t>
  </si>
  <si>
    <t>sexgayjapan.com</t>
  </si>
  <si>
    <t>acepilots.com</t>
  </si>
  <si>
    <t>middlesbrough.gov.uk</t>
  </si>
  <si>
    <t>flibs.com</t>
  </si>
  <si>
    <t>idee.at</t>
  </si>
  <si>
    <t>medrio.com</t>
  </si>
  <si>
    <t>zing.cz</t>
  </si>
  <si>
    <t>estrace.fun</t>
  </si>
  <si>
    <t>betterbannerscloud.com</t>
  </si>
  <si>
    <t>unets.ru</t>
  </si>
  <si>
    <t>sexprm.guru</t>
  </si>
  <si>
    <t>familyline.services</t>
  </si>
  <si>
    <t>cgmpolska.pl</t>
  </si>
  <si>
    <t>between-legs.com</t>
  </si>
  <si>
    <t>bjft.gov.cn</t>
  </si>
  <si>
    <t>zoom.kred</t>
  </si>
  <si>
    <t>womenmadeeasy.net</t>
  </si>
  <si>
    <t>domains-traffic.com</t>
  </si>
  <si>
    <t>rdr-it.com</t>
  </si>
  <si>
    <t>compreconfie.com.br</t>
  </si>
  <si>
    <t>pen.go.kr</t>
  </si>
  <si>
    <t>cayot.ir</t>
  </si>
  <si>
    <t>industra.finance</t>
  </si>
  <si>
    <t>krasivoeporno.tv</t>
  </si>
  <si>
    <t>sascloudservice.com</t>
  </si>
  <si>
    <t>spartoo.pt</t>
  </si>
  <si>
    <t>wcrp-climate.org</t>
  </si>
  <si>
    <t>resnichka.ru</t>
  </si>
  <si>
    <t>summitdns-a.org</t>
  </si>
  <si>
    <t>uconline.edu</t>
  </si>
  <si>
    <t>internetvtomske.ru</t>
  </si>
  <si>
    <t>pide.gob.pe</t>
  </si>
  <si>
    <t>driver-helper.ru</t>
  </si>
  <si>
    <t>myaeon2go.com</t>
  </si>
  <si>
    <t>park-mobile.ru</t>
  </si>
  <si>
    <t>the-joi-database.com</t>
  </si>
  <si>
    <t>k1net.info</t>
  </si>
  <si>
    <t>sytadin.fr</t>
  </si>
  <si>
    <t>lzdynt.com</t>
  </si>
  <si>
    <t>sibapp.com</t>
  </si>
  <si>
    <t>fleetbook.kz</t>
  </si>
  <si>
    <t>unitri.ac.id</t>
  </si>
  <si>
    <t>medsestra.ru</t>
  </si>
  <si>
    <t>golfplusvr.com</t>
  </si>
  <si>
    <t>catholicsupply.com</t>
  </si>
  <si>
    <t>gctp.kr</t>
  </si>
  <si>
    <t>manpagez.com</t>
  </si>
  <si>
    <t>imerco.dk</t>
  </si>
  <si>
    <t>wcnx.org</t>
  </si>
  <si>
    <t>arpa.veneto.it</t>
  </si>
  <si>
    <t>easypdf.com</t>
  </si>
  <si>
    <t>xedbestpl.com</t>
  </si>
  <si>
    <t>dzs.hr</t>
  </si>
  <si>
    <t>zacarist.com</t>
  </si>
  <si>
    <t>gts.tv</t>
  </si>
  <si>
    <t>motorefi.cloud</t>
  </si>
  <si>
    <t>iisdns.net</t>
  </si>
  <si>
    <t>91udz.xyz</t>
  </si>
  <si>
    <t>guidancesoftware.com</t>
  </si>
  <si>
    <t>samsmithworld.com</t>
  </si>
  <si>
    <t>ramiplpl.com</t>
  </si>
  <si>
    <t>intechdc.com</t>
  </si>
  <si>
    <t>portfoliobox.me</t>
  </si>
  <si>
    <t>jav789.com</t>
  </si>
  <si>
    <t>bazdidideh.com</t>
  </si>
  <si>
    <t>greencloudcomputing.io</t>
  </si>
  <si>
    <t>vpsiteserver00.com</t>
  </si>
  <si>
    <t>ticketmaster.ch</t>
  </si>
  <si>
    <t>garant-tv.by</t>
  </si>
  <si>
    <t>fitle.com</t>
  </si>
  <si>
    <t>girls-for-marriage.com</t>
  </si>
  <si>
    <t>tgtest.site</t>
  </si>
  <si>
    <t>darryring.com</t>
  </si>
  <si>
    <t>canapan.website</t>
  </si>
  <si>
    <t>ktateeb.com</t>
  </si>
  <si>
    <t>silicium.eu</t>
  </si>
  <si>
    <t>gpumag.com</t>
  </si>
  <si>
    <t>acervolima.com</t>
  </si>
  <si>
    <t>karatekin.edu.tr</t>
  </si>
  <si>
    <t>logora.fr</t>
  </si>
  <si>
    <t>anitrendz.net</t>
  </si>
  <si>
    <t>saudiaramcoworld.com</t>
  </si>
  <si>
    <t>cnc-online.net</t>
  </si>
  <si>
    <t>africareview.in</t>
  </si>
  <si>
    <t>customercontrolpanel.de</t>
  </si>
  <si>
    <t>yunjidns8.com</t>
  </si>
  <si>
    <t>crbonline.gov.uk</t>
  </si>
  <si>
    <t>mlc.com.au</t>
  </si>
  <si>
    <t>netip.dk</t>
  </si>
  <si>
    <t>asn-linz.ac.at</t>
  </si>
  <si>
    <t>trustyspotter.com</t>
  </si>
  <si>
    <t>laborx.com</t>
  </si>
  <si>
    <t>tara.ru</t>
  </si>
  <si>
    <t>rasmeinews.com</t>
  </si>
  <si>
    <t>yext-pub.com</t>
  </si>
  <si>
    <t>greendotonline.com</t>
  </si>
  <si>
    <t>loyaltek.com</t>
  </si>
  <si>
    <t>atspace.co.uk</t>
  </si>
  <si>
    <t>nastroykino-film.site</t>
  </si>
  <si>
    <t>welco.live</t>
  </si>
  <si>
    <t>thevets.com</t>
  </si>
  <si>
    <t>videoreach.com</t>
  </si>
  <si>
    <t>roddelpraat.nl</t>
  </si>
  <si>
    <t>worldinsport.com</t>
  </si>
  <si>
    <t>binll.net</t>
  </si>
  <si>
    <t>suhagra.golf</t>
  </si>
  <si>
    <t>fotokasten.de</t>
  </si>
  <si>
    <t>musiccurrent.shop</t>
  </si>
  <si>
    <t>stmarysharipad.com</t>
  </si>
  <si>
    <t>firstclasscode.com</t>
  </si>
  <si>
    <t>owlgraphic.com</t>
  </si>
  <si>
    <t>vipseotools.com</t>
  </si>
  <si>
    <t>warehousestationery.co.nz</t>
  </si>
  <si>
    <t>watchstation.de</t>
  </si>
  <si>
    <t>cocoatech.com</t>
  </si>
  <si>
    <t>hot-matches.com</t>
  </si>
  <si>
    <t>brouwland.com</t>
  </si>
  <si>
    <t>timesproperty.com</t>
  </si>
  <si>
    <t>getuserflow.com</t>
  </si>
  <si>
    <t>sewerhistory.org</t>
  </si>
  <si>
    <t>dreamencyclopedia.net</t>
  </si>
  <si>
    <t>consumertransferservice.com</t>
  </si>
  <si>
    <t>feburo.gr</t>
  </si>
  <si>
    <t>eivaagames.com</t>
  </si>
  <si>
    <t>kuba-erlebnisreisen.de</t>
  </si>
  <si>
    <t>iloveclassicrock.com</t>
  </si>
  <si>
    <t>speedupyourwebsite.ru</t>
  </si>
  <si>
    <t>kry.se</t>
  </si>
  <si>
    <t>wlabbet.com</t>
  </si>
  <si>
    <t>searx.me</t>
  </si>
  <si>
    <t>frenchly.us</t>
  </si>
  <si>
    <t>3ihost.com</t>
  </si>
  <si>
    <t>gtorent.pro</t>
  </si>
  <si>
    <t>navigant.com</t>
  </si>
  <si>
    <t>pattydoo.de</t>
  </si>
  <si>
    <t>birdwinds.co.kr</t>
  </si>
  <si>
    <t>secrets-of-dream-interpretation.com</t>
  </si>
  <si>
    <t>sinergiamagazine.com</t>
  </si>
  <si>
    <t>noveto.us</t>
  </si>
  <si>
    <t>statenews.org</t>
  </si>
  <si>
    <t>kitchenaid.ca</t>
  </si>
  <si>
    <t>boatcrazy.com</t>
  </si>
  <si>
    <t>google-direct.net</t>
  </si>
  <si>
    <t>tripadvisor.co.hu</t>
  </si>
  <si>
    <t>journaltocs.ac.uk</t>
  </si>
  <si>
    <t>downloadbro.fun</t>
  </si>
  <si>
    <t>duke4.net</t>
  </si>
  <si>
    <t>adhoards.com</t>
  </si>
  <si>
    <t>famly.de</t>
  </si>
  <si>
    <t>onivermectin20tab.com</t>
  </si>
  <si>
    <t>xpdep.xyz</t>
  </si>
  <si>
    <t>russiasexygirls.com</t>
  </si>
  <si>
    <t>astralwerks.com</t>
  </si>
  <si>
    <t>numature.com</t>
  </si>
  <si>
    <t>shidanli.cn</t>
  </si>
  <si>
    <t>polimak.pl</t>
  </si>
  <si>
    <t>messaggerie.net</t>
  </si>
  <si>
    <t>sica.int</t>
  </si>
  <si>
    <t>schoolandtravel.com</t>
  </si>
  <si>
    <t>kruupdate.com</t>
  </si>
  <si>
    <t>pegasusum.com</t>
  </si>
  <si>
    <t>mccall.com</t>
  </si>
  <si>
    <t>d-z-t.com</t>
  </si>
  <si>
    <t>audionow.de</t>
  </si>
  <si>
    <t>dewis.ru</t>
  </si>
  <si>
    <t>mobpro.com</t>
  </si>
  <si>
    <t>claytontimes.com</t>
  </si>
  <si>
    <t>ecmascript.org</t>
  </si>
  <si>
    <t>ageyh.com</t>
  </si>
  <si>
    <t>goat.me</t>
  </si>
  <si>
    <t>ifx-trade.com</t>
  </si>
  <si>
    <t>wiley.co.uk</t>
  </si>
  <si>
    <t>khn.ru</t>
  </si>
  <si>
    <t>divoom-gz.com</t>
  </si>
  <si>
    <t>goldnumber.info</t>
  </si>
  <si>
    <t>attagirlsays.com</t>
  </si>
  <si>
    <t>geek.hr</t>
  </si>
  <si>
    <t>fofoy.com</t>
  </si>
  <si>
    <t>simplycast.net</t>
  </si>
  <si>
    <t>hannover-airport.de</t>
  </si>
  <si>
    <t>serieamania.com</t>
  </si>
  <si>
    <t>toastgslb.com</t>
  </si>
  <si>
    <t>pixoto.com</t>
  </si>
  <si>
    <t>quicktopic.com</t>
  </si>
  <si>
    <t>econet.co.zw</t>
  </si>
  <si>
    <t>liquidtelecom.co.ke</t>
  </si>
  <si>
    <t>krovatka.ru</t>
  </si>
  <si>
    <t>argoprep.com</t>
  </si>
  <si>
    <t>journals.ac.za</t>
  </si>
  <si>
    <t>combank.net</t>
  </si>
  <si>
    <t>stanleyworks.com</t>
  </si>
  <si>
    <t>webmaxaws.com</t>
  </si>
  <si>
    <t>i18n.pw</t>
  </si>
  <si>
    <t>naturalwaterresources.com</t>
  </si>
  <si>
    <t>ungs.edu.ar</t>
  </si>
  <si>
    <t>oforc.org</t>
  </si>
  <si>
    <t>triamterene.xyz</t>
  </si>
  <si>
    <t>platformalp.site</t>
  </si>
  <si>
    <t>wrytin.com</t>
  </si>
  <si>
    <t>nets.pl</t>
  </si>
  <si>
    <t>1000porno.tv</t>
  </si>
  <si>
    <t>sweetandmaxwell.co.uk</t>
  </si>
  <si>
    <t>valuepowered.com</t>
  </si>
  <si>
    <t>baimin.com</t>
  </si>
  <si>
    <t>daoucdn.com</t>
  </si>
  <si>
    <t>frankrep2.com</t>
  </si>
  <si>
    <t>timeout.group</t>
  </si>
  <si>
    <t>ultimathulee.fr</t>
  </si>
  <si>
    <t>livejournal-film.site</t>
  </si>
  <si>
    <t>travelerwp.com</t>
  </si>
  <si>
    <t>d10x.co</t>
  </si>
  <si>
    <t>cpanel.ir</t>
  </si>
  <si>
    <t>pharmafile.com</t>
  </si>
  <si>
    <t>offfy.com</t>
  </si>
  <si>
    <t>ains.net.au</t>
  </si>
  <si>
    <t>dna-explained.com</t>
  </si>
  <si>
    <t>gohealthinsurance.com</t>
  </si>
  <si>
    <t>drhay-irlen.com</t>
  </si>
  <si>
    <t>magdownload.org</t>
  </si>
  <si>
    <t>10mag.com</t>
  </si>
  <si>
    <t>riege.com</t>
  </si>
  <si>
    <t>aprin.net.id</t>
  </si>
  <si>
    <t>samma3a.com</t>
  </si>
  <si>
    <t>junglegstring.com</t>
  </si>
  <si>
    <t>bozayo.net</t>
  </si>
  <si>
    <t>funnydownloader.com</t>
  </si>
  <si>
    <t>go-jamaica.com</t>
  </si>
  <si>
    <t>arrowheadcu.org</t>
  </si>
  <si>
    <t>liuli.app</t>
  </si>
  <si>
    <t>slotmachinetricks.com</t>
  </si>
  <si>
    <t>zoneguru.com</t>
  </si>
  <si>
    <t>newpcnetwork.com</t>
  </si>
  <si>
    <t>gdit.edu.cn</t>
  </si>
  <si>
    <t>lygte-info.dk</t>
  </si>
  <si>
    <t>usacdn.net</t>
  </si>
  <si>
    <t>glidefox.com</t>
  </si>
  <si>
    <t>my-egybest.com</t>
  </si>
  <si>
    <t>acfc.com.vn</t>
  </si>
  <si>
    <t>dickflash.com</t>
  </si>
  <si>
    <t>beauty.com</t>
  </si>
  <si>
    <t>xsildenafilp.com</t>
  </si>
  <si>
    <t>grandoldteam.com</t>
  </si>
  <si>
    <t>tlu.edu</t>
  </si>
  <si>
    <t>joanganzcooneycenter.org</t>
  </si>
  <si>
    <t>freshcasino32.xyz</t>
  </si>
  <si>
    <t>kettner-edelmetalle.de</t>
  </si>
  <si>
    <t>yelp.com.ph</t>
  </si>
  <si>
    <t>bemyapp.com</t>
  </si>
  <si>
    <t>picanova.com</t>
  </si>
  <si>
    <t>mobilissimo.ro</t>
  </si>
  <si>
    <t>kpoppost.com</t>
  </si>
  <si>
    <t>sgwidget.com</t>
  </si>
  <si>
    <t>modafinilmedicine.com</t>
  </si>
  <si>
    <t>csgo500tr.com</t>
  </si>
  <si>
    <t>farmaciasacoor.com</t>
  </si>
  <si>
    <t>moodypublishers.com</t>
  </si>
  <si>
    <t>watches.com</t>
  </si>
  <si>
    <t>netsurf.it</t>
  </si>
  <si>
    <t>bill2pay.com</t>
  </si>
  <si>
    <t>jiotvforpcapkdownload.in</t>
  </si>
  <si>
    <t>jgsales.com</t>
  </si>
  <si>
    <t>salesforce-crm.com</t>
  </si>
  <si>
    <t>joinpapa.com</t>
  </si>
  <si>
    <t>diamondere.com</t>
  </si>
  <si>
    <t>tk-nav.com</t>
  </si>
  <si>
    <t>aeterna.ru</t>
  </si>
  <si>
    <t>hkxby.com</t>
  </si>
  <si>
    <t>islam.de</t>
  </si>
  <si>
    <t>nesfircroft.com</t>
  </si>
  <si>
    <t>codevoweb.com</t>
  </si>
  <si>
    <t>cirque.dk</t>
  </si>
  <si>
    <t>fuzeqna.com</t>
  </si>
  <si>
    <t>thefulcrum.us</t>
  </si>
  <si>
    <t>ruleoneinvesting.com</t>
  </si>
  <si>
    <t>datacast.hu</t>
  </si>
  <si>
    <t>kafila.org</t>
  </si>
  <si>
    <t>warframestat.us</t>
  </si>
  <si>
    <t>dharmichub.com</t>
  </si>
  <si>
    <t>tzmfg.com</t>
  </si>
  <si>
    <t>dell.co.uk</t>
  </si>
  <si>
    <t>dorgis.ru</t>
  </si>
  <si>
    <t>mudpie.com</t>
  </si>
  <si>
    <t>1765.com.tw</t>
  </si>
  <si>
    <t>octra360.com</t>
  </si>
  <si>
    <t>cantata.online</t>
  </si>
  <si>
    <t>keyonetrade.com</t>
  </si>
  <si>
    <t>myfountain.cn</t>
  </si>
  <si>
    <t>fevesa.es</t>
  </si>
  <si>
    <t>esplanade-ms.com</t>
  </si>
  <si>
    <t>dangerousthings.com</t>
  </si>
  <si>
    <t>tullowoil.com</t>
  </si>
  <si>
    <t>makip.co.jp</t>
  </si>
  <si>
    <t>fortebet.ug</t>
  </si>
  <si>
    <t>4xinsta.com</t>
  </si>
  <si>
    <t>epayco.com</t>
  </si>
  <si>
    <t>poilabs.com</t>
  </si>
  <si>
    <t>rideau.com</t>
  </si>
  <si>
    <t>cropkingseeds.com</t>
  </si>
  <si>
    <t>web365.ro</t>
  </si>
  <si>
    <t>armawir.ru</t>
  </si>
  <si>
    <t>fukutsu.co.jp</t>
  </si>
  <si>
    <t>get.basketball</t>
  </si>
  <si>
    <t>nocabal.de</t>
  </si>
  <si>
    <t>momoyoga.com</t>
  </si>
  <si>
    <t>myworldviewltd.com</t>
  </si>
  <si>
    <t>masteringruneterra.com</t>
  </si>
  <si>
    <t>hdkino-online.club</t>
  </si>
  <si>
    <t>inmorocco.ma</t>
  </si>
  <si>
    <t>fgcuathletics.com</t>
  </si>
  <si>
    <t>buyaceo.com</t>
  </si>
  <si>
    <t>tianlonggroup.com.cn</t>
  </si>
  <si>
    <t>chevys.com</t>
  </si>
  <si>
    <t>leisurecare.com</t>
  </si>
  <si>
    <t>esns.nl</t>
  </si>
  <si>
    <t>clevry.com</t>
  </si>
  <si>
    <t>elesbiansex.com</t>
  </si>
  <si>
    <t>sapinet.eu</t>
  </si>
  <si>
    <t>itbakit.com</t>
  </si>
  <si>
    <t>bitcoinsubway.com</t>
  </si>
  <si>
    <t>fcv.ne.jp</t>
  </si>
  <si>
    <t>bathchronicle.co.uk</t>
  </si>
  <si>
    <t>mabaya.com</t>
  </si>
  <si>
    <t>thaimobilecenter.com</t>
  </si>
  <si>
    <t>zn4hk.xyz</t>
  </si>
  <si>
    <t>girard-perregaux.com</t>
  </si>
  <si>
    <t>casestatus.com</t>
  </si>
  <si>
    <t>lwlm.com</t>
  </si>
  <si>
    <t>kvsupply.com</t>
  </si>
  <si>
    <t>sukkisukki.com</t>
  </si>
  <si>
    <t>rentvine.com</t>
  </si>
  <si>
    <t>fenixlight.com</t>
  </si>
  <si>
    <t>root.bg</t>
  </si>
  <si>
    <t>diabetesbible.com</t>
  </si>
  <si>
    <t>skatesquad.com</t>
  </si>
  <si>
    <t>ccorp.com</t>
  </si>
  <si>
    <t>nude.hu</t>
  </si>
  <si>
    <t>modenatoday.it</t>
  </si>
  <si>
    <t>titanweb.net.au</t>
  </si>
  <si>
    <t>gundamkitscollection.com</t>
  </si>
  <si>
    <t>impressionen.de</t>
  </si>
  <si>
    <t>sanfrancisco.travel</t>
  </si>
  <si>
    <t>wpstackable.com</t>
  </si>
  <si>
    <t>residencialparquenorte.es</t>
  </si>
  <si>
    <t>belsis.com.tr</t>
  </si>
  <si>
    <t>homemade-modern.com</t>
  </si>
  <si>
    <t>bffs.com</t>
  </si>
  <si>
    <t>kegoc.kz</t>
  </si>
  <si>
    <t>neds.com.au</t>
  </si>
  <si>
    <t>austriansoccerboard.at</t>
  </si>
  <si>
    <t>propellerhealth.com</t>
  </si>
  <si>
    <t>redwolf.in</t>
  </si>
  <si>
    <t>a-b-i-s.net</t>
  </si>
  <si>
    <t>insurgo.cloud</t>
  </si>
  <si>
    <t>matometa-antenna.com</t>
  </si>
  <si>
    <t>theirworld.org</t>
  </si>
  <si>
    <t>worldfinancialgroup.com</t>
  </si>
  <si>
    <t>bombardierinc.com</t>
  </si>
  <si>
    <t>biznesradar.pl</t>
  </si>
  <si>
    <t>wonderfulwhims.com</t>
  </si>
  <si>
    <t>datacredito3.com</t>
  </si>
  <si>
    <t>people-ai.net</t>
  </si>
  <si>
    <t>emqu4.xyz</t>
  </si>
  <si>
    <t>schedule-info.com</t>
  </si>
  <si>
    <t>timeonegroup.com</t>
  </si>
  <si>
    <t>metapopart.biz</t>
  </si>
  <si>
    <t>kupitpravab.com</t>
  </si>
  <si>
    <t>psc.gov.ck</t>
  </si>
  <si>
    <t>alpha-mail.ne.jp</t>
  </si>
  <si>
    <t>vwwatercooled.com.au</t>
  </si>
  <si>
    <t>alta.ge</t>
  </si>
  <si>
    <t>kansascitymag.com</t>
  </si>
  <si>
    <t>kus7.com</t>
  </si>
  <si>
    <t>najnakup.sk</t>
  </si>
  <si>
    <t>koenig.ru</t>
  </si>
  <si>
    <t>theroyalforums.com</t>
  </si>
  <si>
    <t>bau.edu.lb</t>
  </si>
  <si>
    <t>weekly-ads-usa.com</t>
  </si>
  <si>
    <t>tellurian.net</t>
  </si>
  <si>
    <t>dehir.hu</t>
  </si>
  <si>
    <t>manual.co</t>
  </si>
  <si>
    <t>awl.com</t>
  </si>
  <si>
    <t>straplez.com</t>
  </si>
  <si>
    <t>x-mediate.com</t>
  </si>
  <si>
    <t>reciva.com</t>
  </si>
  <si>
    <t>simpleworker.biz</t>
  </si>
  <si>
    <t>eheya.net</t>
  </si>
  <si>
    <t>seikatsu110.jp</t>
  </si>
  <si>
    <t>socure.be</t>
  </si>
  <si>
    <t>gigsgigscloud.com</t>
  </si>
  <si>
    <t>hillsboro.or.us</t>
  </si>
  <si>
    <t>ambergrantsforwomen.com</t>
  </si>
  <si>
    <t>onlinedailyrecipes.com</t>
  </si>
  <si>
    <t>bdm-dienstleistungen.de</t>
  </si>
  <si>
    <t>nat.com</t>
  </si>
  <si>
    <t>newsbook.com.mt</t>
  </si>
  <si>
    <t>kusd.edu</t>
  </si>
  <si>
    <t>disneytips.com</t>
  </si>
  <si>
    <t>ucsiuniversity.edu.my</t>
  </si>
  <si>
    <t>squaremile.com</t>
  </si>
  <si>
    <t>blynk.cloud</t>
  </si>
  <si>
    <t>mazowieckie.pl</t>
  </si>
  <si>
    <t>pcgamevip.com</t>
  </si>
  <si>
    <t>womenio.com</t>
  </si>
  <si>
    <t>universal.net.id</t>
  </si>
  <si>
    <t>fevtutor.com</t>
  </si>
  <si>
    <t>kosmetik-maryam.de</t>
  </si>
  <si>
    <t>fgzdxzz.com</t>
  </si>
  <si>
    <t>ctct.co.jp</t>
  </si>
  <si>
    <t>pharmadop.com</t>
  </si>
  <si>
    <t>teavaro.net</t>
  </si>
  <si>
    <t>ibt.com</t>
  </si>
  <si>
    <t>rfkhumanrights.org</t>
  </si>
  <si>
    <t>fair.org.eg</t>
  </si>
  <si>
    <t>medikmart.com</t>
  </si>
  <si>
    <t>paroxetn.com</t>
  </si>
  <si>
    <t>tractica.com</t>
  </si>
  <si>
    <t>geze.com</t>
  </si>
  <si>
    <t>app-shake.com</t>
  </si>
  <si>
    <t>mikipro.nz</t>
  </si>
  <si>
    <t>multigacos.com</t>
  </si>
  <si>
    <t>startupbros.com</t>
  </si>
  <si>
    <t>innocence.jp</t>
  </si>
  <si>
    <t>forsythco.com</t>
  </si>
  <si>
    <t>wbat.net</t>
  </si>
  <si>
    <t>moviesjoy.one</t>
  </si>
  <si>
    <t>primekey.se</t>
  </si>
  <si>
    <t>shiga-ec.ed.jp</t>
  </si>
  <si>
    <t>thepianoguys.com</t>
  </si>
  <si>
    <t>cunhost.cc</t>
  </si>
  <si>
    <t>tophosting.eu</t>
  </si>
  <si>
    <t>janeapp.co.uk</t>
  </si>
  <si>
    <t>kzhead.info</t>
  </si>
  <si>
    <t>alohaemanager.com</t>
  </si>
  <si>
    <t>stadtwerke-flensburg.de</t>
  </si>
  <si>
    <t>stakegains.com</t>
  </si>
  <si>
    <t>carwars.com</t>
  </si>
  <si>
    <t>carrinter.net</t>
  </si>
  <si>
    <t>squelchdesign.com</t>
  </si>
  <si>
    <t>beautifuldecay.com</t>
  </si>
  <si>
    <t>new-movies123.link</t>
  </si>
  <si>
    <t>buntebenelux.com</t>
  </si>
  <si>
    <t>muratasystem.or.jp</t>
  </si>
  <si>
    <t>achc.org</t>
  </si>
  <si>
    <t>mu-varna.bg</t>
  </si>
  <si>
    <t>moonbit.co.in</t>
  </si>
  <si>
    <t>speakasap.com</t>
  </si>
  <si>
    <t>brandsnag.com</t>
  </si>
  <si>
    <t>lglime.com</t>
  </si>
  <si>
    <t>jan-magazine.nl</t>
  </si>
  <si>
    <t>middleeastbank.ir</t>
  </si>
  <si>
    <t>mmonks-dns.nl</t>
  </si>
  <si>
    <t>voa.gov.uk</t>
  </si>
  <si>
    <t>topradio.ro</t>
  </si>
  <si>
    <t>meteofrance.re</t>
  </si>
  <si>
    <t>crompotulinsorecoversituno.com</t>
  </si>
  <si>
    <t>eggheadcafe.com</t>
  </si>
  <si>
    <t>imasoku.com</t>
  </si>
  <si>
    <t>yearbookchatter.com</t>
  </si>
  <si>
    <t>pngimages.in</t>
  </si>
  <si>
    <t>clanodns.de</t>
  </si>
  <si>
    <t>cdn.systems</t>
  </si>
  <si>
    <t>misanimales.com</t>
  </si>
  <si>
    <t>finom.co</t>
  </si>
  <si>
    <t>e-cegjegyzek.hu</t>
  </si>
  <si>
    <t>ilae.org</t>
  </si>
  <si>
    <t>egygold.net</t>
  </si>
  <si>
    <t>hostingmaracaibo.com</t>
  </si>
  <si>
    <t>studienstiftung.de</t>
  </si>
  <si>
    <t>gorodvo.ru</t>
  </si>
  <si>
    <t>mediasilo.com</t>
  </si>
  <si>
    <t>lord-online-film-cash.club</t>
  </si>
  <si>
    <t>fujimountwater.com</t>
  </si>
  <si>
    <t>nwacdn.com</t>
  </si>
  <si>
    <t>aiffua-film.site</t>
  </si>
  <si>
    <t>pracc.com</t>
  </si>
  <si>
    <t>greysummergo.biz</t>
  </si>
  <si>
    <t>lifeshow.com.tw</t>
  </si>
  <si>
    <t>randymajors.org</t>
  </si>
  <si>
    <t>petplate.com</t>
  </si>
  <si>
    <t>curb.com</t>
  </si>
  <si>
    <t>aboutamazon.it</t>
  </si>
  <si>
    <t>cleanup.jp</t>
  </si>
  <si>
    <t>hosting.lv</t>
  </si>
  <si>
    <t>hqpcb.com</t>
  </si>
  <si>
    <t>sunnytgp.com</t>
  </si>
  <si>
    <t>atpfestival.com</t>
  </si>
  <si>
    <t>expired.net.pl</t>
  </si>
  <si>
    <t>hnsa.org</t>
  </si>
  <si>
    <t>persianregister.ir</t>
  </si>
  <si>
    <t>allcarehealth.com</t>
  </si>
  <si>
    <t>helen.fi</t>
  </si>
  <si>
    <t>bigwood.ru</t>
  </si>
  <si>
    <t>panguads.com</t>
  </si>
  <si>
    <t>labetalolc.com</t>
  </si>
  <si>
    <t>pocketinformant.com</t>
  </si>
  <si>
    <t>yourkit.com</t>
  </si>
  <si>
    <t>gotvafrica.com</t>
  </si>
  <si>
    <t>fair-commerce.de</t>
  </si>
  <si>
    <t>tubesheet.co.kr</t>
  </si>
  <si>
    <t>si-cdn.com</t>
  </si>
  <si>
    <t>hadithbd.com</t>
  </si>
  <si>
    <t>bg-kliniken.cloud</t>
  </si>
  <si>
    <t>autodesk.com.au</t>
  </si>
  <si>
    <t>alexairan.com</t>
  </si>
  <si>
    <t>icsr.info</t>
  </si>
  <si>
    <t>allviids.xyz</t>
  </si>
  <si>
    <t>johnsonu.edu</t>
  </si>
  <si>
    <t>sparkleinpink.com</t>
  </si>
  <si>
    <t>ncclick.co.kr</t>
  </si>
  <si>
    <t>mangadig.com</t>
  </si>
  <si>
    <t>utopia.org</t>
  </si>
  <si>
    <t>everythingisaremix.info</t>
  </si>
  <si>
    <t>alxanosoft.com</t>
  </si>
  <si>
    <t>kalcounty.com</t>
  </si>
  <si>
    <t>forestpub.co.jp</t>
  </si>
  <si>
    <t>mpdft.mp.br</t>
  </si>
  <si>
    <t>pinkmonkey.com</t>
  </si>
  <si>
    <t>hubtraffic.xyz</t>
  </si>
  <si>
    <t>getgoodread.com</t>
  </si>
  <si>
    <t>mmbchosting.co.id</t>
  </si>
  <si>
    <t>stephporn.com</t>
  </si>
  <si>
    <t>petpedia.co</t>
  </si>
  <si>
    <t>godiplomse.com</t>
  </si>
  <si>
    <t>hfwu.de</t>
  </si>
  <si>
    <t>lifewaykefir.com</t>
  </si>
  <si>
    <t>vds.de</t>
  </si>
  <si>
    <t>digthedirt.com</t>
  </si>
  <si>
    <t>up.audio</t>
  </si>
  <si>
    <t>wanzani.com</t>
  </si>
  <si>
    <t>520camera.com</t>
  </si>
  <si>
    <t>land24.de</t>
  </si>
  <si>
    <t>pornclub.tv</t>
  </si>
  <si>
    <t>ruhoster.com</t>
  </si>
  <si>
    <t>uplod.ir</t>
  </si>
  <si>
    <t>tdhc.ru</t>
  </si>
  <si>
    <t>aichiyu.work</t>
  </si>
  <si>
    <t>airmaxshoes2019.us</t>
  </si>
  <si>
    <t>konstfack.se</t>
  </si>
  <si>
    <t>proceduresonline.com</t>
  </si>
  <si>
    <t>transfermarkt.mx</t>
  </si>
  <si>
    <t>xuexiniu.com</t>
  </si>
  <si>
    <t>smarteducation.om</t>
  </si>
  <si>
    <t>zz6av.xyz</t>
  </si>
  <si>
    <t>vettedbiz.com</t>
  </si>
  <si>
    <t>shaheed4u.monster</t>
  </si>
  <si>
    <t>rj45shop.com</t>
  </si>
  <si>
    <t>viptalisman.com</t>
  </si>
  <si>
    <t>c2vyyxboawmtzmf2b3jpdgvz.com</t>
  </si>
  <si>
    <t>automobil-produktion.de</t>
  </si>
  <si>
    <t>redz.ru</t>
  </si>
  <si>
    <t>360chicago.com</t>
  </si>
  <si>
    <t>supplywise.co.za</t>
  </si>
  <si>
    <t>cccamfrei.com</t>
  </si>
  <si>
    <t>skipthedrive.com</t>
  </si>
  <si>
    <t>sipcfg.io</t>
  </si>
  <si>
    <t>snapworx.com</t>
  </si>
  <si>
    <t>biblerally.com</t>
  </si>
  <si>
    <t>evetools.org</t>
  </si>
  <si>
    <t>axisbankuk.co.uk</t>
  </si>
  <si>
    <t>siradisc.com</t>
  </si>
  <si>
    <t>v6velugu.com</t>
  </si>
  <si>
    <t>g-u.com</t>
  </si>
  <si>
    <t>amimore.ru</t>
  </si>
  <si>
    <t>zingaya.com</t>
  </si>
  <si>
    <t>qawebhosting.co.uk</t>
  </si>
  <si>
    <t>777slots.co</t>
  </si>
  <si>
    <t>arci.it</t>
  </si>
  <si>
    <t>world-connect.ch</t>
  </si>
  <si>
    <t>casinomnenie.xyz</t>
  </si>
  <si>
    <t>f5network.com.br</t>
  </si>
  <si>
    <t>teknofest.org</t>
  </si>
  <si>
    <t>yrkonsultan.com</t>
  </si>
  <si>
    <t>560theanswer.com</t>
  </si>
  <si>
    <t>hospitalityidea.com</t>
  </si>
  <si>
    <t>asiaforexmentor.com</t>
  </si>
  <si>
    <t>imagetrend.com</t>
  </si>
  <si>
    <t>focus2move.com</t>
  </si>
  <si>
    <t>captainform.com</t>
  </si>
  <si>
    <t>alsatpardakht.com</t>
  </si>
  <si>
    <t>terrahost.ru</t>
  </si>
  <si>
    <t>golden-cartouche.de</t>
  </si>
  <si>
    <t>imaginariumtheatre.co.uk</t>
  </si>
  <si>
    <t>fnbbotswana.co.bw</t>
  </si>
  <si>
    <t>pgslotgame.com</t>
  </si>
  <si>
    <t>cobot.me</t>
  </si>
  <si>
    <t>e-arc.com</t>
  </si>
  <si>
    <t>tugg.com</t>
  </si>
  <si>
    <t>zssm.zp.ua</t>
  </si>
  <si>
    <t>bitrue.org</t>
  </si>
  <si>
    <t>fami.com</t>
  </si>
  <si>
    <t>bulangiul.net</t>
  </si>
  <si>
    <t>videoshd.xxx</t>
  </si>
  <si>
    <t>saldiprivati.com</t>
  </si>
  <si>
    <t>coastaltherapy.com</t>
  </si>
  <si>
    <t>pronetgaming.eu</t>
  </si>
  <si>
    <t>lifeonvirginiastreet.com</t>
  </si>
  <si>
    <t>fact.co.uk</t>
  </si>
  <si>
    <t>aquilex.com</t>
  </si>
  <si>
    <t>flashscore.com.ar</t>
  </si>
  <si>
    <t>home-storage-solutions-101.com</t>
  </si>
  <si>
    <t>top-sky.cn</t>
  </si>
  <si>
    <t>offtop.ru</t>
  </si>
  <si>
    <t>medicinskie-spravki.top</t>
  </si>
  <si>
    <t>uyanik.tv</t>
  </si>
  <si>
    <t>therverdeclower.com</t>
  </si>
  <si>
    <t>solarmovie.id</t>
  </si>
  <si>
    <t>viagraptab.quest</t>
  </si>
  <si>
    <t>breakingintowallstreet.com</t>
  </si>
  <si>
    <t>mirovideoconverter.com</t>
  </si>
  <si>
    <t>toshibameters.com</t>
  </si>
  <si>
    <t>lzgjx.com</t>
  </si>
  <si>
    <t>covermore.com.au</t>
  </si>
  <si>
    <t>mlprussia.com</t>
  </si>
  <si>
    <t>scriptinstall.rocks</t>
  </si>
  <si>
    <t>hhtc.edu.cn</t>
  </si>
  <si>
    <t>interesting-dir.com</t>
  </si>
  <si>
    <t>audiocontrol.com</t>
  </si>
  <si>
    <t>indiatv.me</t>
  </si>
  <si>
    <t>obraz-tlt.ru</t>
  </si>
  <si>
    <t>elle-film.site</t>
  </si>
  <si>
    <t>dream.com</t>
  </si>
  <si>
    <t>writingexcuses.com</t>
  </si>
  <si>
    <t>prasinoi.eu</t>
  </si>
  <si>
    <t>gantek.com</t>
  </si>
  <si>
    <t>navstreche.ru</t>
  </si>
  <si>
    <t>gcuf.edu.pk</t>
  </si>
  <si>
    <t>lamotriginep.com</t>
  </si>
  <si>
    <t>powergridindia.com</t>
  </si>
  <si>
    <t>aptlearn.io</t>
  </si>
  <si>
    <t>advancedstream.net</t>
  </si>
  <si>
    <t>motiv-i.com</t>
  </si>
  <si>
    <t>racesite.pro</t>
  </si>
  <si>
    <t>puporn.com</t>
  </si>
  <si>
    <t>ipcb.pt</t>
  </si>
  <si>
    <t>playtimescheduler.com</t>
  </si>
  <si>
    <t>payments-kiwi.com</t>
  </si>
  <si>
    <t>a1marineinc.com</t>
  </si>
  <si>
    <t>alhimik.ru</t>
  </si>
  <si>
    <t>coupons.de</t>
  </si>
  <si>
    <t>adammuzic.vn</t>
  </si>
  <si>
    <t>nationalledger.com</t>
  </si>
  <si>
    <t>vas24.ir</t>
  </si>
  <si>
    <t>eic.or.jp</t>
  </si>
  <si>
    <t>encv.org</t>
  </si>
  <si>
    <t>americandefensenews.com</t>
  </si>
  <si>
    <t>misfile.com</t>
  </si>
  <si>
    <t>sypm.cn</t>
  </si>
  <si>
    <t>skisugar.com</t>
  </si>
  <si>
    <t>middletonraines.com</t>
  </si>
  <si>
    <t>vendingtimes.com</t>
  </si>
  <si>
    <t>galleryfurniture.com</t>
  </si>
  <si>
    <t>vitesco.com</t>
  </si>
  <si>
    <t>keithspeakingacademy.com</t>
  </si>
  <si>
    <t>nativeads.com</t>
  </si>
  <si>
    <t>klasfoto.com.tr</t>
  </si>
  <si>
    <t>iopen.com.cn</t>
  </si>
  <si>
    <t>itplus.kiev.ua</t>
  </si>
  <si>
    <t>thewholecook.com</t>
  </si>
  <si>
    <t>zjsru.edu.cn</t>
  </si>
  <si>
    <t>indopremier.com</t>
  </si>
  <si>
    <t>caasimada.net</t>
  </si>
  <si>
    <t>vkmoravia.cz</t>
  </si>
  <si>
    <t>canecreek.com</t>
  </si>
  <si>
    <t>roofwellness.com</t>
  </si>
  <si>
    <t>zhigaogw.com</t>
  </si>
  <si>
    <t>jwnenergy.com</t>
  </si>
  <si>
    <t>olivetcollege.edu</t>
  </si>
  <si>
    <t>tbvsc.com</t>
  </si>
  <si>
    <t>werfen.com</t>
  </si>
  <si>
    <t>ru-meteo.ru</t>
  </si>
  <si>
    <t>6core.net</t>
  </si>
  <si>
    <t>suprshoes.com</t>
  </si>
  <si>
    <t>peerbits.com</t>
  </si>
  <si>
    <t>ccc.gr</t>
  </si>
  <si>
    <t>art-bin.com</t>
  </si>
  <si>
    <t>dailybusinessgroup.co.uk</t>
  </si>
  <si>
    <t>evie.com</t>
  </si>
  <si>
    <t>blogtamsu.vn</t>
  </si>
  <si>
    <t>chronodivide.com</t>
  </si>
  <si>
    <t>paasweb.co.il</t>
  </si>
  <si>
    <t>vulcangold.co</t>
  </si>
  <si>
    <t>amateurchinesepics.com</t>
  </si>
  <si>
    <t>strd.ru</t>
  </si>
  <si>
    <t>mmx.tc</t>
  </si>
  <si>
    <t>ecareagora.com</t>
  </si>
  <si>
    <t>amirospb.ru</t>
  </si>
  <si>
    <t>ionic.pl</t>
  </si>
  <si>
    <t>britis.net.br</t>
  </si>
  <si>
    <t>laibray.com</t>
  </si>
  <si>
    <t>uaeresults.com</t>
  </si>
  <si>
    <t>turkgun.com</t>
  </si>
  <si>
    <t>newsoku.blog</t>
  </si>
  <si>
    <t>linkprice.net</t>
  </si>
  <si>
    <t>showroomprive.pt</t>
  </si>
  <si>
    <t>kvvi.net</t>
  </si>
  <si>
    <t>kaspersky.com.tr</t>
  </si>
  <si>
    <t>tazewellcounty.org</t>
  </si>
  <si>
    <t>beyamooz.com</t>
  </si>
  <si>
    <t>gagalive.com</t>
  </si>
  <si>
    <t>jawak.com</t>
  </si>
  <si>
    <t>clubphotolagacilly.com</t>
  </si>
  <si>
    <t>xurt.work</t>
  </si>
  <si>
    <t>webteb.net</t>
  </si>
  <si>
    <t>tadalaficial.com</t>
  </si>
  <si>
    <t>healthymale.org.au</t>
  </si>
  <si>
    <t>selleractive.com</t>
  </si>
  <si>
    <t>nojosh.com.au</t>
  </si>
  <si>
    <t>mixdeseries.com.br</t>
  </si>
  <si>
    <t>wegetfinancing.com</t>
  </si>
  <si>
    <t>resteq.ru</t>
  </si>
  <si>
    <t>primegov.com</t>
  </si>
  <si>
    <t>enwisen.com</t>
  </si>
  <si>
    <t>blogbugs.org</t>
  </si>
  <si>
    <t>colchicinbuy.com</t>
  </si>
  <si>
    <t>trash.net</t>
  </si>
  <si>
    <t>bloomsburyprofessional.com</t>
  </si>
  <si>
    <t>cite-espace.com</t>
  </si>
  <si>
    <t>blackthen.com</t>
  </si>
  <si>
    <t>pr-lg.online</t>
  </si>
  <si>
    <t>funliday.com</t>
  </si>
  <si>
    <t>qufair.com</t>
  </si>
  <si>
    <t>transgourmet.de</t>
  </si>
  <si>
    <t>motorweek.org</t>
  </si>
  <si>
    <t>visitgrandjunction.com</t>
  </si>
  <si>
    <t>disulfiram.fun</t>
  </si>
  <si>
    <t>umuslim.ac.id</t>
  </si>
  <si>
    <t>christin-nicke.jp</t>
  </si>
  <si>
    <t>mos-gorsud.net</t>
  </si>
  <si>
    <t>spojoy.com</t>
  </si>
  <si>
    <t>getluma.com</t>
  </si>
  <si>
    <t>afrooz.com</t>
  </si>
  <si>
    <t>stream.vip</t>
  </si>
  <si>
    <t>beyondlimit.co</t>
  </si>
  <si>
    <t>altalink.ca</t>
  </si>
  <si>
    <t>themarketingheaven.com</t>
  </si>
  <si>
    <t>7627y.com</t>
  </si>
  <si>
    <t>caj11.com</t>
  </si>
  <si>
    <t>eventdata.uk</t>
  </si>
  <si>
    <t>wigornot.com</t>
  </si>
  <si>
    <t>cocobri.ru</t>
  </si>
  <si>
    <t>webfonts-cdn.com</t>
  </si>
  <si>
    <t>eagleoverseas.co.in</t>
  </si>
  <si>
    <t>srlp.org</t>
  </si>
  <si>
    <t>quyo.net</t>
  </si>
  <si>
    <t>surgeryencyclopedia.com</t>
  </si>
  <si>
    <t>logicbay.com</t>
  </si>
  <si>
    <t>fairfaxunderground.com</t>
  </si>
  <si>
    <t>codepin.in</t>
  </si>
  <si>
    <t>tkldns.com</t>
  </si>
  <si>
    <t>inscientech.com</t>
  </si>
  <si>
    <t>atode.cc</t>
  </si>
  <si>
    <t>grindsuccess.com</t>
  </si>
  <si>
    <t>spectehnikaprava.com</t>
  </si>
  <si>
    <t>baoangiang.com.vn</t>
  </si>
  <si>
    <t>c-sgroup.com</t>
  </si>
  <si>
    <t>vitec.net</t>
  </si>
  <si>
    <t>thebespokediaries.com</t>
  </si>
  <si>
    <t>nala.org</t>
  </si>
  <si>
    <t>hortamuseum.be</t>
  </si>
  <si>
    <t>brass.com</t>
  </si>
  <si>
    <t>inetdns.com</t>
  </si>
  <si>
    <t>xn--80aidamjr3akke.xn--p1ai</t>
  </si>
  <si>
    <t>freetheocean.com</t>
  </si>
  <si>
    <t>nysmesonet.org</t>
  </si>
  <si>
    <t>skbcases.com</t>
  </si>
  <si>
    <t>thehomemoneyguide.com</t>
  </si>
  <si>
    <t>curiosmos.com</t>
  </si>
  <si>
    <t>convert2mp3.net</t>
  </si>
  <si>
    <t>amarillo.gov</t>
  </si>
  <si>
    <t>sys-ip.net</t>
  </si>
  <si>
    <t>q7.sk</t>
  </si>
  <si>
    <t>vossconsult.co.nz</t>
  </si>
  <si>
    <t>perfectday.com</t>
  </si>
  <si>
    <t>twelveonmain.com</t>
  </si>
  <si>
    <t>topway.org</t>
  </si>
  <si>
    <t>reghost.ru</t>
  </si>
  <si>
    <t>azoraworld.com</t>
  </si>
  <si>
    <t>lesbiancougar.net</t>
  </si>
  <si>
    <t>youavtube.com</t>
  </si>
  <si>
    <t>meusburger.com</t>
  </si>
  <si>
    <t>hydrogen-central.com</t>
  </si>
  <si>
    <t>dumptruckparts.com.cn</t>
  </si>
  <si>
    <t>indowebnovel.id</t>
  </si>
  <si>
    <t>nyschoolarts.com</t>
  </si>
  <si>
    <t>wmd-hosting.com</t>
  </si>
  <si>
    <t>anb.org</t>
  </si>
  <si>
    <t>kzsection.info</t>
  </si>
  <si>
    <t>escapepod.org</t>
  </si>
  <si>
    <t>ekuaibao.com</t>
  </si>
  <si>
    <t>juventus.com.mx</t>
  </si>
  <si>
    <t>nu3.de</t>
  </si>
  <si>
    <t>beaumonde.nl</t>
  </si>
  <si>
    <t>narule.ru</t>
  </si>
  <si>
    <t>bjdsfs.com</t>
  </si>
  <si>
    <t>doubledotmedia.com</t>
  </si>
  <si>
    <t>th-bingen.de</t>
  </si>
  <si>
    <t>jinja-modoki.com</t>
  </si>
  <si>
    <t>flowbank.com</t>
  </si>
  <si>
    <t>sistemanacionalempleo.es</t>
  </si>
  <si>
    <t>jula.pl</t>
  </si>
  <si>
    <t>premierfoodsafety.com</t>
  </si>
  <si>
    <t>vvpncdn.com</t>
  </si>
  <si>
    <t>forafinancial.com</t>
  </si>
  <si>
    <t>prepare-enrich.com</t>
  </si>
  <si>
    <t>feiertagskalender.ch</t>
  </si>
  <si>
    <t>indiacelebrating.com</t>
  </si>
  <si>
    <t>senior.com</t>
  </si>
  <si>
    <t>galinsky.com</t>
  </si>
  <si>
    <t>marktg.com</t>
  </si>
  <si>
    <t>hexschool.com</t>
  </si>
  <si>
    <t>kmbb.at</t>
  </si>
  <si>
    <t>mrslotty.com</t>
  </si>
  <si>
    <t>geneseo.net</t>
  </si>
  <si>
    <t>goroskop365.ru</t>
  </si>
  <si>
    <t>kgh.on.ca</t>
  </si>
  <si>
    <t>cpgcorp.com.sg</t>
  </si>
  <si>
    <t>faceplay.me</t>
  </si>
  <si>
    <t>risercorp.net</t>
  </si>
  <si>
    <t>tossinvest.com</t>
  </si>
  <si>
    <t>pono5-tour.com</t>
  </si>
  <si>
    <t>frostsecurity.net</t>
  </si>
  <si>
    <t>cattelanitalia.com</t>
  </si>
  <si>
    <t>modeldmedia.com</t>
  </si>
  <si>
    <t>czechinvest.org</t>
  </si>
  <si>
    <t>seosakti.com</t>
  </si>
  <si>
    <t>vudumobile.net</t>
  </si>
  <si>
    <t>thepeoplescube.com</t>
  </si>
  <si>
    <t>mampu.gov.my</t>
  </si>
  <si>
    <t>wholesaleinternet.com</t>
  </si>
  <si>
    <t>slotjp.net</t>
  </si>
  <si>
    <t>21yibiao.com</t>
  </si>
  <si>
    <t>rubius.com</t>
  </si>
  <si>
    <t>tajmahal.gov.in</t>
  </si>
  <si>
    <t>getcosmetic.com</t>
  </si>
  <si>
    <t>promobit.ru</t>
  </si>
  <si>
    <t>dubaifirst.com</t>
  </si>
  <si>
    <t>mirrativ.com</t>
  </si>
  <si>
    <t>itez.com</t>
  </si>
  <si>
    <t>newenglishreview.org</t>
  </si>
  <si>
    <t>virtual-lab.sk</t>
  </si>
  <si>
    <t>petrolspy.com.au</t>
  </si>
  <si>
    <t>oetiker.com</t>
  </si>
  <si>
    <t>pe-podemostodos.com</t>
  </si>
  <si>
    <t>squier-talk.com</t>
  </si>
  <si>
    <t>revenuesandprofits.com</t>
  </si>
  <si>
    <t>americanlawyer.com</t>
  </si>
  <si>
    <t>wikiwikiweb.de</t>
  </si>
  <si>
    <t>dacload.com</t>
  </si>
  <si>
    <t>stiriromania.ro</t>
  </si>
  <si>
    <t>crufts.org.uk</t>
  </si>
  <si>
    <t>tricountytriad.org</t>
  </si>
  <si>
    <t>littlesweetbaker.com</t>
  </si>
  <si>
    <t>gatewest.net</t>
  </si>
  <si>
    <t>quanjian.com.cn</t>
  </si>
  <si>
    <t>jfinfo.com</t>
  </si>
  <si>
    <t>feednavigator.com</t>
  </si>
  <si>
    <t>789-hd.com</t>
  </si>
  <si>
    <t>up.jobs</t>
  </si>
  <si>
    <t>exclusivemilf.com</t>
  </si>
  <si>
    <t>competitionchronicle.com</t>
  </si>
  <si>
    <t>seescan.com</t>
  </si>
  <si>
    <t>zabiyaka.net</t>
  </si>
  <si>
    <t>orenprom.com</t>
  </si>
  <si>
    <t>catad5959.com</t>
  </si>
  <si>
    <t>realmomkitchen.com</t>
  </si>
  <si>
    <t>unis.no</t>
  </si>
  <si>
    <t>europeansafelist.com</t>
  </si>
  <si>
    <t>nyagan.ru</t>
  </si>
  <si>
    <t>arcoxpl.com</t>
  </si>
  <si>
    <t>balsamsalama.com</t>
  </si>
  <si>
    <t>pikes-peak.com</t>
  </si>
  <si>
    <t>uoabogados.com</t>
  </si>
  <si>
    <t>pokerok136.com</t>
  </si>
  <si>
    <t>joerogan.com</t>
  </si>
  <si>
    <t>dessau-service.de</t>
  </si>
  <si>
    <t>disulfiram.site</t>
  </si>
  <si>
    <t>zix.com</t>
  </si>
  <si>
    <t>opportunistictrader.com</t>
  </si>
  <si>
    <t>ex1tp.com</t>
  </si>
  <si>
    <t>topit.ru</t>
  </si>
  <si>
    <t>refer.org</t>
  </si>
  <si>
    <t>stbchina.cn</t>
  </si>
  <si>
    <t>nmbbank.co.tz</t>
  </si>
  <si>
    <t>jouleunlimited.com</t>
  </si>
  <si>
    <t>hanbat.ac.kr</t>
  </si>
  <si>
    <t>mobilcom-debitel.services</t>
  </si>
  <si>
    <t>rosserial.one</t>
  </si>
  <si>
    <t>formulamotor.net</t>
  </si>
  <si>
    <t>sageworksanalyst.com</t>
  </si>
  <si>
    <t>veterinary-practice.com</t>
  </si>
  <si>
    <t>clockworkpi.com</t>
  </si>
  <si>
    <t>portal2.com</t>
  </si>
  <si>
    <t>ors.aero</t>
  </si>
  <si>
    <t>opsdns.org</t>
  </si>
  <si>
    <t>designrfix.com</t>
  </si>
  <si>
    <t>jornaleconomico.pt</t>
  </si>
  <si>
    <t>ecovativedesign.com</t>
  </si>
  <si>
    <t>tokenpost.kr</t>
  </si>
  <si>
    <t>agileblue.com</t>
  </si>
  <si>
    <t>penskelogistics.net</t>
  </si>
  <si>
    <t>mbdo.nl</t>
  </si>
  <si>
    <t>avalon-technologies.ltd</t>
  </si>
  <si>
    <t>autodata.ru</t>
  </si>
  <si>
    <t>divtechhost.com</t>
  </si>
  <si>
    <t>newsgram.com</t>
  </si>
  <si>
    <t>ids-cologne.de</t>
  </si>
  <si>
    <t>avault.com</t>
  </si>
  <si>
    <t>sumatriptanr.com</t>
  </si>
  <si>
    <t>freshreports.com</t>
  </si>
  <si>
    <t>cyberwaybd.net</t>
  </si>
  <si>
    <t>tttttt.me</t>
  </si>
  <si>
    <t>luckyegypt.com</t>
  </si>
  <si>
    <t>sirkithosting.ca</t>
  </si>
  <si>
    <t>daewooenc.com</t>
  </si>
  <si>
    <t>navycs.com</t>
  </si>
  <si>
    <t>slice.com</t>
  </si>
  <si>
    <t>bonus.com.tr</t>
  </si>
  <si>
    <t>namemagic.com</t>
  </si>
  <si>
    <t>unisul.br</t>
  </si>
  <si>
    <t>gigwalk.com</t>
  </si>
  <si>
    <t>pravao-4you.com</t>
  </si>
  <si>
    <t>anorexicporn.net</t>
  </si>
  <si>
    <t>learnzillion.com</t>
  </si>
  <si>
    <t>iesb.net</t>
  </si>
  <si>
    <t>lolskinshop.com</t>
  </si>
  <si>
    <t>brainia.com</t>
  </si>
  <si>
    <t>deborahamos.net</t>
  </si>
  <si>
    <t>a2xaccounting.com</t>
  </si>
  <si>
    <t>vorteilsguru.de</t>
  </si>
  <si>
    <t>xpoken.com</t>
  </si>
  <si>
    <t>smartdevpreneur.com</t>
  </si>
  <si>
    <t>darkmarket-darkfox.com</t>
  </si>
  <si>
    <t>swleague.ru</t>
  </si>
  <si>
    <t>icv99.net</t>
  </si>
  <si>
    <t>goldiran.ir</t>
  </si>
  <si>
    <t>sks-auto.ru</t>
  </si>
  <si>
    <t>radixhealth.com</t>
  </si>
  <si>
    <t>amoxil.quest</t>
  </si>
  <si>
    <t>sheridanmedia.com</t>
  </si>
  <si>
    <t>freshauto2.ru</t>
  </si>
  <si>
    <t>thelivingmoon.com</t>
  </si>
  <si>
    <t>buyanessay.org</t>
  </si>
  <si>
    <t>admasters.media</t>
  </si>
  <si>
    <t>rmmsolutions.com</t>
  </si>
  <si>
    <t>akparti.org.tr</t>
  </si>
  <si>
    <t>myfreetaxes.com</t>
  </si>
  <si>
    <t>hyogo-u.ac.jp</t>
  </si>
  <si>
    <t>albany.com</t>
  </si>
  <si>
    <t>bysh.me</t>
  </si>
  <si>
    <t>adirondackalmanack.com</t>
  </si>
  <si>
    <t>kanetix.ca</t>
  </si>
  <si>
    <t>nosiwebhosting.com</t>
  </si>
  <si>
    <t>legal-host.ru</t>
  </si>
  <si>
    <t>petanikode.com</t>
  </si>
  <si>
    <t>technetstudio.com</t>
  </si>
  <si>
    <t>pesnu.ru</t>
  </si>
  <si>
    <t>vkn.de</t>
  </si>
  <si>
    <t>cnadnr.ro</t>
  </si>
  <si>
    <t>novost1.ru</t>
  </si>
  <si>
    <t>wickedspatula.com</t>
  </si>
  <si>
    <t>xtreamforex.com</t>
  </si>
  <si>
    <t>powerdigitalmarketing.com</t>
  </si>
  <si>
    <t>chengde.gov.cn</t>
  </si>
  <si>
    <t>lynyrdskynyrd.com</t>
  </si>
  <si>
    <t>magdl.ru</t>
  </si>
  <si>
    <t>e2center.com.tw</t>
  </si>
  <si>
    <t>yorkcountygov.com</t>
  </si>
  <si>
    <t>fresheetmusic.com</t>
  </si>
  <si>
    <t>finansbank.com.tr</t>
  </si>
  <si>
    <t>required.top</t>
  </si>
  <si>
    <t>247videopoker.org</t>
  </si>
  <si>
    <t>tiswinetrail.com</t>
  </si>
  <si>
    <t>chinagrowthcapital.com</t>
  </si>
  <si>
    <t>greatives.eu</t>
  </si>
  <si>
    <t>nettikone.com</t>
  </si>
  <si>
    <t>learningherbs.com</t>
  </si>
  <si>
    <t>elloha.com</t>
  </si>
  <si>
    <t>ohiosenate.gov</t>
  </si>
  <si>
    <t>siteground216.com</t>
  </si>
  <si>
    <t>webcontactosbdsm.com</t>
  </si>
  <si>
    <t>okpdtr.ru</t>
  </si>
  <si>
    <t>cellpointdigital.net</t>
  </si>
  <si>
    <t>anranego.com</t>
  </si>
  <si>
    <t>newstore.net</t>
  </si>
  <si>
    <t>spravki-fast.info</t>
  </si>
  <si>
    <t>premiumbloggertemplates.com</t>
  </si>
  <si>
    <t>wtfpeople.com</t>
  </si>
  <si>
    <t>bingforbusiness.com</t>
  </si>
  <si>
    <t>xbeta.info</t>
  </si>
  <si>
    <t>kompool.de</t>
  </si>
  <si>
    <t>shopkatchin.com</t>
  </si>
  <si>
    <t>cutera.com</t>
  </si>
  <si>
    <t>betarena.com</t>
  </si>
  <si>
    <t>readovka67.ru</t>
  </si>
  <si>
    <t>ipaiban.com</t>
  </si>
  <si>
    <t>takipcisepette.com</t>
  </si>
  <si>
    <t>northantslive.news</t>
  </si>
  <si>
    <t>discasino.xyz</t>
  </si>
  <si>
    <t>happy-mothering.com</t>
  </si>
  <si>
    <t>fullmailbox.com</t>
  </si>
  <si>
    <t>learnmuscles.com</t>
  </si>
  <si>
    <t>ifxglobe.com</t>
  </si>
  <si>
    <t>myavista.com</t>
  </si>
  <si>
    <t>admininfo.info</t>
  </si>
  <si>
    <t>toyota.com.my</t>
  </si>
  <si>
    <t>wordlayouts.com</t>
  </si>
  <si>
    <t>sunuline.com</t>
  </si>
  <si>
    <t>x-dns.eu</t>
  </si>
  <si>
    <t>kennedyblue.com</t>
  </si>
  <si>
    <t>fil.com.mx</t>
  </si>
  <si>
    <t>obei.com.cn</t>
  </si>
  <si>
    <t>gbtcdn.com</t>
  </si>
  <si>
    <t>gzfassi.com</t>
  </si>
  <si>
    <t>revisionme.com</t>
  </si>
  <si>
    <t>seitaiken.net</t>
  </si>
  <si>
    <t>b-humor.ru</t>
  </si>
  <si>
    <t>looria.com</t>
  </si>
  <si>
    <t>hnyjdz.cn</t>
  </si>
  <si>
    <t>rtarmenia.am</t>
  </si>
  <si>
    <t>yalebooks.co.uk</t>
  </si>
  <si>
    <t>bipaf.org</t>
  </si>
  <si>
    <t>socialschools.eu</t>
  </si>
  <si>
    <t>bigkyiv-film.site</t>
  </si>
  <si>
    <t>solutrix.net</t>
  </si>
  <si>
    <t>lifeimage.com</t>
  </si>
  <si>
    <t>websearch.com</t>
  </si>
  <si>
    <t>chimuadventures.com</t>
  </si>
  <si>
    <t>gwcu.org</t>
  </si>
  <si>
    <t>publisher1st.com</t>
  </si>
  <si>
    <t>dautkom.lv</t>
  </si>
  <si>
    <t>istanbul.com</t>
  </si>
  <si>
    <t>centeronaddiction.org</t>
  </si>
  <si>
    <t>joycasino79.xyz</t>
  </si>
  <si>
    <t>urlesque.com</t>
  </si>
  <si>
    <t>ericyhost.com</t>
  </si>
  <si>
    <t>bigvideo.net</t>
  </si>
  <si>
    <t>zspace.com</t>
  </si>
  <si>
    <t>egygold.in</t>
  </si>
  <si>
    <t>jwpei.com</t>
  </si>
  <si>
    <t>nhmmp.gov.in</t>
  </si>
  <si>
    <t>hentai.direct</t>
  </si>
  <si>
    <t>casinofreebonuses10.xyz</t>
  </si>
  <si>
    <t>xvideos.blog.br</t>
  </si>
  <si>
    <t>masterdns.de</t>
  </si>
  <si>
    <t>lava.mx</t>
  </si>
  <si>
    <t>otpusk.com</t>
  </si>
  <si>
    <t>gigg.com</t>
  </si>
  <si>
    <t>mojogamestudios.com</t>
  </si>
  <si>
    <t>houseind.com</t>
  </si>
  <si>
    <t>bilbao.net</t>
  </si>
  <si>
    <t>search-ung.online</t>
  </si>
  <si>
    <t>bczp.com.ua</t>
  </si>
  <si>
    <t>marutsu.co.jp</t>
  </si>
  <si>
    <t>mocoplex.com</t>
  </si>
  <si>
    <t>mamajscakes.com</t>
  </si>
  <si>
    <t>gini.net</t>
  </si>
  <si>
    <t>daytradingz.com</t>
  </si>
  <si>
    <t>locable.com</t>
  </si>
  <si>
    <t>dibsy.one</t>
  </si>
  <si>
    <t>tdh.de</t>
  </si>
  <si>
    <t>ffessm.fr</t>
  </si>
  <si>
    <t>lightvalleyprune.com</t>
  </si>
  <si>
    <t>athensreview.com</t>
  </si>
  <si>
    <t>b7web.com.br</t>
  </si>
  <si>
    <t>slacksite.com</t>
  </si>
  <si>
    <t>uniquephoto.com</t>
  </si>
  <si>
    <t>websolprov.com</t>
  </si>
  <si>
    <t>shareinvestor.net</t>
  </si>
  <si>
    <t>thinkhdi.com</t>
  </si>
  <si>
    <t>source-elements.com</t>
  </si>
  <si>
    <t>privatesportshop.es</t>
  </si>
  <si>
    <t>koshki.info</t>
  </si>
  <si>
    <t>progrexion.com</t>
  </si>
  <si>
    <t>sav62.top</t>
  </si>
  <si>
    <t>edgenet.com</t>
  </si>
  <si>
    <t>kamrbb.ru</t>
  </si>
  <si>
    <t>evangnet.cz</t>
  </si>
  <si>
    <t>time.kz</t>
  </si>
  <si>
    <t>emersonclimate.org</t>
  </si>
  <si>
    <t>gracecathedral.org</t>
  </si>
  <si>
    <t>itmh.ru</t>
  </si>
  <si>
    <t>pal-parley.com</t>
  </si>
  <si>
    <t>skidrowtorrents.com</t>
  </si>
  <si>
    <t>casino.buzz</t>
  </si>
  <si>
    <t>infocommunications.ru</t>
  </si>
  <si>
    <t>perry-rhodan.net</t>
  </si>
  <si>
    <t>newsotg.com</t>
  </si>
  <si>
    <t>rssboard.org</t>
  </si>
  <si>
    <t>krsk.info</t>
  </si>
  <si>
    <t>prmtracks.com</t>
  </si>
  <si>
    <t>alphabaydarknetmarket.com</t>
  </si>
  <si>
    <t>rimworldgame.com</t>
  </si>
  <si>
    <t>ods.vn</t>
  </si>
  <si>
    <t>ns05.com</t>
  </si>
  <si>
    <t>networking.ch</t>
  </si>
  <si>
    <t>carvedilolbuy.com</t>
  </si>
  <si>
    <t>ndepend.com</t>
  </si>
  <si>
    <t>nisshin-oillio.com</t>
  </si>
  <si>
    <t>boogle.in</t>
  </si>
  <si>
    <t>lumaly.de</t>
  </si>
  <si>
    <t>slowrobot.com</t>
  </si>
  <si>
    <t>hidden4fun.com</t>
  </si>
  <si>
    <t>xn--vh3bn2h.net</t>
  </si>
  <si>
    <t>tunenet.io</t>
  </si>
  <si>
    <t>rdock.ru</t>
  </si>
  <si>
    <t>wealthwords.com</t>
  </si>
  <si>
    <t>yaneuch.ru</t>
  </si>
  <si>
    <t>opsu.edu</t>
  </si>
  <si>
    <t>bills-website.co.uk</t>
  </si>
  <si>
    <t>zanoone.ir</t>
  </si>
  <si>
    <t>almostmy.com</t>
  </si>
  <si>
    <t>7starhd.boo</t>
  </si>
  <si>
    <t>cytotec4us.top</t>
  </si>
  <si>
    <t>percent-off.com</t>
  </si>
  <si>
    <t>stellar.expert</t>
  </si>
  <si>
    <t>pycqa.org</t>
  </si>
  <si>
    <t>fakeginger.com</t>
  </si>
  <si>
    <t>innovativecomp.com</t>
  </si>
  <si>
    <t>ip2go.net</t>
  </si>
  <si>
    <t>alyce.com</t>
  </si>
  <si>
    <t>creditplus.com</t>
  </si>
  <si>
    <t>woojuauto.com</t>
  </si>
  <si>
    <t>peygir.net</t>
  </si>
  <si>
    <t>everydaycheapskate.com</t>
  </si>
  <si>
    <t>9sites.net</t>
  </si>
  <si>
    <t>be34.ch</t>
  </si>
  <si>
    <t>ideastage.com</t>
  </si>
  <si>
    <t>girnarsoft.com</t>
  </si>
  <si>
    <t>tigerdirect.ca</t>
  </si>
  <si>
    <t>indexdata.com</t>
  </si>
  <si>
    <t>nakedasian.xyz</t>
  </si>
  <si>
    <t>freetubeapp.io</t>
  </si>
  <si>
    <t>wooshinchemtech.co.kr</t>
  </si>
  <si>
    <t>zjaspera.com</t>
  </si>
  <si>
    <t>gecom.sk</t>
  </si>
  <si>
    <t>cupcakesandcutlery.com</t>
  </si>
  <si>
    <t>olympus.co.uk</t>
  </si>
  <si>
    <t>heyjackass.com</t>
  </si>
  <si>
    <t>gctc.ru</t>
  </si>
  <si>
    <t>xtraderhost.co.uk</t>
  </si>
  <si>
    <t>freehostingnepal.com</t>
  </si>
  <si>
    <t>ttrc.edu.tw</t>
  </si>
  <si>
    <t>servocity.com</t>
  </si>
  <si>
    <t>glami.bg</t>
  </si>
  <si>
    <t>livenation.it</t>
  </si>
  <si>
    <t>digitalvaults.org</t>
  </si>
  <si>
    <t>topofstyle.com</t>
  </si>
  <si>
    <t>rg-be.ru</t>
  </si>
  <si>
    <t>exodragon.com</t>
  </si>
  <si>
    <t>pornososki.com</t>
  </si>
  <si>
    <t>ekikara.jp</t>
  </si>
  <si>
    <t>swissvoiptel.ch</t>
  </si>
  <si>
    <t>afloat.ie</t>
  </si>
  <si>
    <t>4insure.or.kr</t>
  </si>
  <si>
    <t>zoomit.be</t>
  </si>
  <si>
    <t>publicservicedegrees.org</t>
  </si>
  <si>
    <t>kinomutant.net</t>
  </si>
  <si>
    <t>jhyhk.net</t>
  </si>
  <si>
    <t>nxwnet.ca</t>
  </si>
  <si>
    <t>fullbooks.com</t>
  </si>
  <si>
    <t>simplyway.net</t>
  </si>
  <si>
    <t>vks12.com</t>
  </si>
  <si>
    <t>ionline.co.za</t>
  </si>
  <si>
    <t>blastwave.ro</t>
  </si>
  <si>
    <t>torrents43.fun</t>
  </si>
  <si>
    <t>imagetrend.net</t>
  </si>
  <si>
    <t>fairu-schnellvpn.com</t>
  </si>
  <si>
    <t>rideos.ai</t>
  </si>
  <si>
    <t>breastcancersurgery.com</t>
  </si>
  <si>
    <t>contagious.com</t>
  </si>
  <si>
    <t>mdpan.tk</t>
  </si>
  <si>
    <t>aktienfinder.net</t>
  </si>
  <si>
    <t>freepornzoo.com</t>
  </si>
  <si>
    <t>alternativeconversation.com</t>
  </si>
  <si>
    <t>djv.de</t>
  </si>
  <si>
    <t>formi9.com</t>
  </si>
  <si>
    <t>alphabaymarketwww.com</t>
  </si>
  <si>
    <t>ropinirolec.com</t>
  </si>
  <si>
    <t>showdays.info</t>
  </si>
  <si>
    <t>seatwoo.com</t>
  </si>
  <si>
    <t>appsig.com</t>
  </si>
  <si>
    <t>searchipdf.com</t>
  </si>
  <si>
    <t>kbl-bank.com</t>
  </si>
  <si>
    <t>kolesa-uploads.ru</t>
  </si>
  <si>
    <t>i8p.eu</t>
  </si>
  <si>
    <t>cet.edu</t>
  </si>
  <si>
    <t>slickcashloan.com</t>
  </si>
  <si>
    <t>upsfreight.net</t>
  </si>
  <si>
    <t>wallpaperbase.com</t>
  </si>
  <si>
    <t>allsquaregolf.com</t>
  </si>
  <si>
    <t>peppahub.com</t>
  </si>
  <si>
    <t>bikebd.com</t>
  </si>
  <si>
    <t>taxpravo.ru</t>
  </si>
  <si>
    <t>examus.net</t>
  </si>
  <si>
    <t>moussemagazine.it</t>
  </si>
  <si>
    <t>korabelov.info</t>
  </si>
  <si>
    <t>nvp.com</t>
  </si>
  <si>
    <t>modafinil.pics</t>
  </si>
  <si>
    <t>greenvideo.io</t>
  </si>
  <si>
    <t>juf.org</t>
  </si>
  <si>
    <t>cartoonnetwork.es</t>
  </si>
  <si>
    <t>weedcottage.online</t>
  </si>
  <si>
    <t>mobile-text-alerts.com</t>
  </si>
  <si>
    <t>pb-book.com</t>
  </si>
  <si>
    <t>signature-it.com</t>
  </si>
  <si>
    <t>email-aaa.com</t>
  </si>
  <si>
    <t>gerbercollision.com</t>
  </si>
  <si>
    <t>centurylinkquote.com</t>
  </si>
  <si>
    <t>umbrella.poltava.ua</t>
  </si>
  <si>
    <t>pkmtel.ru</t>
  </si>
  <si>
    <t>barentsobserver.com</t>
  </si>
  <si>
    <t>club443.ru</t>
  </si>
  <si>
    <t>canli-radyo.biz</t>
  </si>
  <si>
    <t>mojo.sport</t>
  </si>
  <si>
    <t>stevensbikes.de</t>
  </si>
  <si>
    <t>intouch.app</t>
  </si>
  <si>
    <t>atlas-net.ne.jp</t>
  </si>
  <si>
    <t>roman-emperors.org</t>
  </si>
  <si>
    <t>cvwarehouse.com</t>
  </si>
  <si>
    <t>thepixeltribe.com</t>
  </si>
  <si>
    <t>kurgan-med.ru</t>
  </si>
  <si>
    <t>movierulzfree.cc</t>
  </si>
  <si>
    <t>hostingnsb.com</t>
  </si>
  <si>
    <t>xxjsq.net</t>
  </si>
  <si>
    <t>soeinet.or.jp</t>
  </si>
  <si>
    <t>fondugra.ru</t>
  </si>
  <si>
    <t>kunsthauswien.com</t>
  </si>
  <si>
    <t>heroescommunity.com</t>
  </si>
  <si>
    <t>coolcat-casino.com</t>
  </si>
  <si>
    <t>bathandbodyworks.com.sa</t>
  </si>
  <si>
    <t>mondo3.com</t>
  </si>
  <si>
    <t>kaifengjuhua.cn</t>
  </si>
  <si>
    <t>telecom-net.ru</t>
  </si>
  <si>
    <t>termgw.com</t>
  </si>
  <si>
    <t>bsoftjsc.com</t>
  </si>
  <si>
    <t>gamxy.xyz</t>
  </si>
  <si>
    <t>cajavital.es</t>
  </si>
  <si>
    <t>smithsonianjourneys.org</t>
  </si>
  <si>
    <t>aoyou.net.cn</t>
  </si>
  <si>
    <t>tinycluster.be</t>
  </si>
  <si>
    <t>bestdayeversweeps.com</t>
  </si>
  <si>
    <t>2daygeek.com</t>
  </si>
  <si>
    <t>dvb.org</t>
  </si>
  <si>
    <t>merinosoft.com.pl</t>
  </si>
  <si>
    <t>beaconhillstaffing.com</t>
  </si>
  <si>
    <t>lower-bill.com</t>
  </si>
  <si>
    <t>dns.org</t>
  </si>
  <si>
    <t>e-spawalnik.pl</t>
  </si>
  <si>
    <t>ledjgc.com</t>
  </si>
  <si>
    <t>hcocelari.cz</t>
  </si>
  <si>
    <t>blablacar.in</t>
  </si>
  <si>
    <t>poble-espanyol.com</t>
  </si>
  <si>
    <t>providence.com</t>
  </si>
  <si>
    <t>awesomehosting.com</t>
  </si>
  <si>
    <t>highwest.com</t>
  </si>
  <si>
    <t>cska.ru</t>
  </si>
  <si>
    <t>freedomremote.com</t>
  </si>
  <si>
    <t>dynacomm.host</t>
  </si>
  <si>
    <t>rtk.net.pl</t>
  </si>
  <si>
    <t>veocdn.com</t>
  </si>
  <si>
    <t>laughteryoga.org</t>
  </si>
  <si>
    <t>halotracker.com</t>
  </si>
  <si>
    <t>vulcan.edu.pl</t>
  </si>
  <si>
    <t>sjzpc.edu.cn</t>
  </si>
  <si>
    <t>parknet.ad.jp</t>
  </si>
  <si>
    <t>kanin.ca</t>
  </si>
  <si>
    <t>e-talenta.eu</t>
  </si>
  <si>
    <t>nomuradirect.com</t>
  </si>
  <si>
    <t>claranet.de</t>
  </si>
  <si>
    <t>pro-new.com</t>
  </si>
  <si>
    <t>police.lk</t>
  </si>
  <si>
    <t>3dinterracial.net</t>
  </si>
  <si>
    <t>oshaeducationcenter.com</t>
  </si>
  <si>
    <t>casino-android.mobi</t>
  </si>
  <si>
    <t>engineergirl.org</t>
  </si>
  <si>
    <t>boon.hu</t>
  </si>
  <si>
    <t>sumycin.digital</t>
  </si>
  <si>
    <t>shaleinland.net</t>
  </si>
  <si>
    <t>unac.org</t>
  </si>
  <si>
    <t>aquatechtrade.com</t>
  </si>
  <si>
    <t>habr-film.site</t>
  </si>
  <si>
    <t>probuild.com</t>
  </si>
  <si>
    <t>supportmeindia.com</t>
  </si>
  <si>
    <t>bstcontact4you.com</t>
  </si>
  <si>
    <t>trol.pl</t>
  </si>
  <si>
    <t>gayonlinedating.net</t>
  </si>
  <si>
    <t>dfo.no</t>
  </si>
  <si>
    <t>gga.kz</t>
  </si>
  <si>
    <t>brookgreen.org</t>
  </si>
  <si>
    <t>finehomesandliving.com</t>
  </si>
  <si>
    <t>jml.net</t>
  </si>
  <si>
    <t>entreresource.com</t>
  </si>
  <si>
    <t>stromectolik.com</t>
  </si>
  <si>
    <t>ncbiotech.org</t>
  </si>
  <si>
    <t>packlink.de</t>
  </si>
  <si>
    <t>1xbet-lord.top</t>
  </si>
  <si>
    <t>harobikes.com</t>
  </si>
  <si>
    <t>cheat-sheets.org</t>
  </si>
  <si>
    <t>erotica-film.net</t>
  </si>
  <si>
    <t>sixx.de</t>
  </si>
  <si>
    <t>wwf.at</t>
  </si>
  <si>
    <t>01networks.com</t>
  </si>
  <si>
    <t>dabcnet.net</t>
  </si>
  <si>
    <t>g2inet.kr</t>
  </si>
  <si>
    <t>17xuexiba.com</t>
  </si>
  <si>
    <t>augmepl.com</t>
  </si>
  <si>
    <t>cnte.tn</t>
  </si>
  <si>
    <t>getreferralmd.com</t>
  </si>
  <si>
    <t>poiskpodbor.ru</t>
  </si>
  <si>
    <t>thehandmadehome.net</t>
  </si>
  <si>
    <t>siciliasporting.it</t>
  </si>
  <si>
    <t>progettokublai.net</t>
  </si>
  <si>
    <t>fileshack.com</t>
  </si>
  <si>
    <t>sibinetweek.ru</t>
  </si>
  <si>
    <t>southshorefarms.com</t>
  </si>
  <si>
    <t>manabinavi.net</t>
  </si>
  <si>
    <t>bodyslam.net</t>
  </si>
  <si>
    <t>docs-python.ru</t>
  </si>
  <si>
    <t>cn-exness.asia</t>
  </si>
  <si>
    <t>cdms.net</t>
  </si>
  <si>
    <t>laiye.com</t>
  </si>
  <si>
    <t>tatakas.com</t>
  </si>
  <si>
    <t>riobet76.com</t>
  </si>
  <si>
    <t>netradar.com</t>
  </si>
  <si>
    <t>netland.fi</t>
  </si>
  <si>
    <t>backplaneapp.io</t>
  </si>
  <si>
    <t>eosvoip.com</t>
  </si>
  <si>
    <t>bytowngroup.com</t>
  </si>
  <si>
    <t>shop-websrepublic.co.kr</t>
  </si>
  <si>
    <t>insound.com</t>
  </si>
  <si>
    <t>huakangsw.com</t>
  </si>
  <si>
    <t>1057thepoint.com</t>
  </si>
  <si>
    <t>stickypiston.co</t>
  </si>
  <si>
    <t>perpello.io</t>
  </si>
  <si>
    <t>nowgroup.org</t>
  </si>
  <si>
    <t>yanceyworks.net</t>
  </si>
  <si>
    <t>sanjiuyy.com</t>
  </si>
  <si>
    <t>writefreely.org</t>
  </si>
  <si>
    <t>downtimebros.com</t>
  </si>
  <si>
    <t>thecrochetcrowd.com</t>
  </si>
  <si>
    <t>sportabar01.com</t>
  </si>
  <si>
    <t>receitafitness.com</t>
  </si>
  <si>
    <t>creeklinehouse.com</t>
  </si>
  <si>
    <t>pay.pw</t>
  </si>
  <si>
    <t>outwittrade.com</t>
  </si>
  <si>
    <t>autoloop.com</t>
  </si>
  <si>
    <t>aduiepyle.com</t>
  </si>
  <si>
    <t>zhonghuadiancang.com</t>
  </si>
  <si>
    <t>solflare.network</t>
  </si>
  <si>
    <t>guzei.com</t>
  </si>
  <si>
    <t>corbion.com</t>
  </si>
  <si>
    <t>ebisnethost.com</t>
  </si>
  <si>
    <t>videomarket.jp</t>
  </si>
  <si>
    <t>gloextractsofficial.org</t>
  </si>
  <si>
    <t>jxxw.com.cn</t>
  </si>
  <si>
    <t>kleecks.com</t>
  </si>
  <si>
    <t>horizonhealthservices.co.zw</t>
  </si>
  <si>
    <t>wizconnected.com</t>
  </si>
  <si>
    <t>comicsporn.net</t>
  </si>
  <si>
    <t>cubecoders.com</t>
  </si>
  <si>
    <t>giantsoft.co.kr</t>
  </si>
  <si>
    <t>pegperego.com</t>
  </si>
  <si>
    <t>s12.com.br</t>
  </si>
  <si>
    <t>123.net.nz</t>
  </si>
  <si>
    <t>seoadmedia.com</t>
  </si>
  <si>
    <t>paddypowerbetfair.com</t>
  </si>
  <si>
    <t>istoreos.com</t>
  </si>
  <si>
    <t>sharpeningsupplies.com</t>
  </si>
  <si>
    <t>dhostfour.com</t>
  </si>
  <si>
    <t>ottcr.net</t>
  </si>
  <si>
    <t>securedservers.com</t>
  </si>
  <si>
    <t>simplysoft.ch</t>
  </si>
  <si>
    <t>mine-load.homes</t>
  </si>
  <si>
    <t>123sdfsdfsdfsd.ru</t>
  </si>
  <si>
    <t>k-international.com</t>
  </si>
  <si>
    <t>loibus909.top</t>
  </si>
  <si>
    <t>planets.ru</t>
  </si>
  <si>
    <t>uscryptotoday.com</t>
  </si>
  <si>
    <t>restposten.de</t>
  </si>
  <si>
    <t>datacenterguatemala.com</t>
  </si>
  <si>
    <t>altovalenet.com.br</t>
  </si>
  <si>
    <t>frankfurtflyer.de</t>
  </si>
  <si>
    <t>javatutoring.com</t>
  </si>
  <si>
    <t>apptrium.cloud</t>
  </si>
  <si>
    <t>navarrocollege.edu</t>
  </si>
  <si>
    <t>lollydaskal.com</t>
  </si>
  <si>
    <t>globaltennisnetwork.com</t>
  </si>
  <si>
    <t>hsttrckr.com</t>
  </si>
  <si>
    <t>yamahaoutboards.com</t>
  </si>
  <si>
    <t>smetnoedelo.ru</t>
  </si>
  <si>
    <t>appucino.com</t>
  </si>
  <si>
    <t>dealify.com</t>
  </si>
  <si>
    <t>convars.com</t>
  </si>
  <si>
    <t>budibase.com</t>
  </si>
  <si>
    <t>savewithtuas.com</t>
  </si>
  <si>
    <t>sizechart.com</t>
  </si>
  <si>
    <t>prowill.se</t>
  </si>
  <si>
    <t>viaformen.com</t>
  </si>
  <si>
    <t>exp.com</t>
  </si>
  <si>
    <t>portvision.com</t>
  </si>
  <si>
    <t>xahlee.org</t>
  </si>
  <si>
    <t>arcspace.com</t>
  </si>
  <si>
    <t>tolunastart-prodt.com</t>
  </si>
  <si>
    <t>myfirstname.rocks</t>
  </si>
  <si>
    <t>thewholeportion.com</t>
  </si>
  <si>
    <t>threppa.com</t>
  </si>
  <si>
    <t>alignmenthealthplan.com</t>
  </si>
  <si>
    <t>oncologynurseadvisor.com</t>
  </si>
  <si>
    <t>onlinevds.ru</t>
  </si>
  <si>
    <t>car-buying-strategies.com</t>
  </si>
  <si>
    <t>scandification.com</t>
  </si>
  <si>
    <t>worldgymtaiwan.com</t>
  </si>
  <si>
    <t>lyrica.live</t>
  </si>
  <si>
    <t>electricscooterparts.com</t>
  </si>
  <si>
    <t>capspro.ru</t>
  </si>
  <si>
    <t>documentacatholicaomnia.eu</t>
  </si>
  <si>
    <t>iift.ac.in</t>
  </si>
  <si>
    <t>myguide.hk</t>
  </si>
  <si>
    <t>aviationexam.com</t>
  </si>
  <si>
    <t>torikizoku.co.jp</t>
  </si>
  <si>
    <t>ducray.com</t>
  </si>
  <si>
    <t>lgbu.ru</t>
  </si>
  <si>
    <t>pcsystemfix.com</t>
  </si>
  <si>
    <t>visapro.com</t>
  </si>
  <si>
    <t>redskinsfacts.com</t>
  </si>
  <si>
    <t>flurryad.com</t>
  </si>
  <si>
    <t>endsreport.com</t>
  </si>
  <si>
    <t>opendarwin.org</t>
  </si>
  <si>
    <t>sportscollectibles.com</t>
  </si>
  <si>
    <t>fiata.com</t>
  </si>
  <si>
    <t>wannatalkaboutit.com</t>
  </si>
  <si>
    <t>dago.ai</t>
  </si>
  <si>
    <t>golficity.com</t>
  </si>
  <si>
    <t>percipiocompliance.com</t>
  </si>
  <si>
    <t>usedcars.com</t>
  </si>
  <si>
    <t>ccr1.com</t>
  </si>
  <si>
    <t>ilendx.tech</t>
  </si>
  <si>
    <t>bba.org.uk</t>
  </si>
  <si>
    <t>lenporno.click</t>
  </si>
  <si>
    <t>fasthit.net</t>
  </si>
  <si>
    <t>nopbreak.ru</t>
  </si>
  <si>
    <t>sfbos.org</t>
  </si>
  <si>
    <t>clobetasolbuy.com</t>
  </si>
  <si>
    <t>theinsider.ua</t>
  </si>
  <si>
    <t>fobwifi.com</t>
  </si>
  <si>
    <t>restapitutorial.com</t>
  </si>
  <si>
    <t>marketingteacher.com</t>
  </si>
  <si>
    <t>escaperoom.com</t>
  </si>
  <si>
    <t>trypaddie.com</t>
  </si>
  <si>
    <t>robi2.hu</t>
  </si>
  <si>
    <t>stadtplandienst.de</t>
  </si>
  <si>
    <t>ltsh.de</t>
  </si>
  <si>
    <t>rajwap.me</t>
  </si>
  <si>
    <t>meatinstitute.org</t>
  </si>
  <si>
    <t>italonceramica.ru</t>
  </si>
  <si>
    <t>static-chomikuj.pl</t>
  </si>
  <si>
    <t>thepiratebay.sx</t>
  </si>
  <si>
    <t>yelo.red</t>
  </si>
  <si>
    <t>onlineessayshelp.com</t>
  </si>
  <si>
    <t>goteentube.com</t>
  </si>
  <si>
    <t>rossware.com</t>
  </si>
  <si>
    <t>yangyi02.com</t>
  </si>
  <si>
    <t>cialisatab.quest</t>
  </si>
  <si>
    <t>yexiunj.com</t>
  </si>
  <si>
    <t>pwnews.net</t>
  </si>
  <si>
    <t>dadpatrol.com</t>
  </si>
  <si>
    <t>coffeegopa.com</t>
  </si>
  <si>
    <t>maggies.org</t>
  </si>
  <si>
    <t>shortcutgamez.com</t>
  </si>
  <si>
    <t>audi.nl</t>
  </si>
  <si>
    <t>younime.net</t>
  </si>
  <si>
    <t>truelayer.io</t>
  </si>
  <si>
    <t>voly.link</t>
  </si>
  <si>
    <t>pampers.co.uk</t>
  </si>
  <si>
    <t>lntecc.net</t>
  </si>
  <si>
    <t>pushmine.com</t>
  </si>
  <si>
    <t>mercadoeconsumo.com.br</t>
  </si>
  <si>
    <t>cdnwrd2.com</t>
  </si>
  <si>
    <t>takaya.co.jp</t>
  </si>
  <si>
    <t>semiee.com</t>
  </si>
  <si>
    <t>emailaccountlogin.co</t>
  </si>
  <si>
    <t>thehypertexts.com</t>
  </si>
  <si>
    <t>marosme.ro</t>
  </si>
  <si>
    <t>suezcanal.gov.eg</t>
  </si>
  <si>
    <t>m-hoster.ru</t>
  </si>
  <si>
    <t>cbayhosting.net</t>
  </si>
  <si>
    <t>rus-uzory.ru</t>
  </si>
  <si>
    <t>tevas.info</t>
  </si>
  <si>
    <t>animeddirect.co.uk</t>
  </si>
  <si>
    <t>alphadns.co.uk</t>
  </si>
  <si>
    <t>thenetbg.com</t>
  </si>
  <si>
    <t>buceplant.com</t>
  </si>
  <si>
    <t>bosterbio.com</t>
  </si>
  <si>
    <t>skyvdn.com</t>
  </si>
  <si>
    <t>upsnap.com</t>
  </si>
  <si>
    <t>savvycal.com</t>
  </si>
  <si>
    <t>yaqot.me</t>
  </si>
  <si>
    <t>greatruns.com</t>
  </si>
  <si>
    <t>sky119.kr</t>
  </si>
  <si>
    <t>sharemouse.com</t>
  </si>
  <si>
    <t>cqwu.edu.cn</t>
  </si>
  <si>
    <t>momshuddle.com</t>
  </si>
  <si>
    <t>reallyree.com</t>
  </si>
  <si>
    <t>absheronport.az</t>
  </si>
  <si>
    <t>nickjr.tv</t>
  </si>
  <si>
    <t>etc-corporate.org</t>
  </si>
  <si>
    <t>vazou.online</t>
  </si>
  <si>
    <t>steuerbot.com</t>
  </si>
  <si>
    <t>retroplanet.com</t>
  </si>
  <si>
    <t>onthestrip.com</t>
  </si>
  <si>
    <t>thekitchensurvival.com</t>
  </si>
  <si>
    <t>cadvision.com</t>
  </si>
  <si>
    <t>edirecthostx.co.uk</t>
  </si>
  <si>
    <t>fasterdns.net</t>
  </si>
  <si>
    <t>summercrypto.com</t>
  </si>
  <si>
    <t>allegheny.pa.us</t>
  </si>
  <si>
    <t>prava.monster</t>
  </si>
  <si>
    <t>b1.org</t>
  </si>
  <si>
    <t>asickings.com</t>
  </si>
  <si>
    <t>startv.space</t>
  </si>
  <si>
    <t>filesoul.info</t>
  </si>
  <si>
    <t>spectrumstore.com</t>
  </si>
  <si>
    <t>knotfest.com</t>
  </si>
  <si>
    <t>greenit.fr</t>
  </si>
  <si>
    <t>forumjove.es</t>
  </si>
  <si>
    <t>neurologylive.com</t>
  </si>
  <si>
    <t>lesliemontenegro.com</t>
  </si>
  <si>
    <t>sbc.org.pl</t>
  </si>
  <si>
    <t>netmovies.com.br</t>
  </si>
  <si>
    <t>passiondatings.life</t>
  </si>
  <si>
    <t>rydzgf.com</t>
  </si>
  <si>
    <t>ieminc.com</t>
  </si>
  <si>
    <t>savespace.live</t>
  </si>
  <si>
    <t>xyleminc.com</t>
  </si>
  <si>
    <t>kaftanci.net</t>
  </si>
  <si>
    <t>healthyfamilyproject.com</t>
  </si>
  <si>
    <t>denbury.com</t>
  </si>
  <si>
    <t>telenord.com.do</t>
  </si>
  <si>
    <t>journeydns.com</t>
  </si>
  <si>
    <t>dovercorporation.com</t>
  </si>
  <si>
    <t>webuzo.pro</t>
  </si>
  <si>
    <t>wethinkserver.com</t>
  </si>
  <si>
    <t>smsfinance.ru</t>
  </si>
  <si>
    <t>hugecouponcodes.net</t>
  </si>
  <si>
    <t>naughtyflims.com</t>
  </si>
  <si>
    <t>elgazargroup.com</t>
  </si>
  <si>
    <t>city.himeji.hyogo.jp</t>
  </si>
  <si>
    <t>hostomy.net</t>
  </si>
  <si>
    <t>raiozhost.com.br</t>
  </si>
  <si>
    <t>mombaby.com.tw</t>
  </si>
  <si>
    <t>infinum.com</t>
  </si>
  <si>
    <t>cks.com.ua</t>
  </si>
  <si>
    <t>s2-log.com</t>
  </si>
  <si>
    <t>anurybadovaqy.biz</t>
  </si>
  <si>
    <t>niedermayr.de</t>
  </si>
  <si>
    <t>waterproofpaper.com</t>
  </si>
  <si>
    <t>mixerfeed.info</t>
  </si>
  <si>
    <t>momsgotthestuff.com</t>
  </si>
  <si>
    <t>priocom.com</t>
  </si>
  <si>
    <t>guilin.gov.cn</t>
  </si>
  <si>
    <t>crowsurvival.com</t>
  </si>
  <si>
    <t>slayytech.com</t>
  </si>
  <si>
    <t>nhlwebcast.com</t>
  </si>
  <si>
    <t>skiloveland.com</t>
  </si>
  <si>
    <t>orthopedicmotion.com</t>
  </si>
  <si>
    <t>iotti.biz</t>
  </si>
  <si>
    <t>szggy.com</t>
  </si>
  <si>
    <t>precurematome.com</t>
  </si>
  <si>
    <t>kramesstaywell.com</t>
  </si>
  <si>
    <t>thresholdx.net</t>
  </si>
  <si>
    <t>dentalclinicingwalior.com</t>
  </si>
  <si>
    <t>wixorqoqmq.com</t>
  </si>
  <si>
    <t>lakii.com</t>
  </si>
  <si>
    <t>kiss-anime.su</t>
  </si>
  <si>
    <t>lmsin.net</t>
  </si>
  <si>
    <t>mobility-corp.com</t>
  </si>
  <si>
    <t>techwheon.com</t>
  </si>
  <si>
    <t>parall.ax</t>
  </si>
  <si>
    <t>itsc.de</t>
  </si>
  <si>
    <t>wigglestatic.com</t>
  </si>
  <si>
    <t>morningstar.in</t>
  </si>
  <si>
    <t>nhscharitiestogether.co.uk</t>
  </si>
  <si>
    <t>edu.gov.by</t>
  </si>
  <si>
    <t>derwent-valley.co.uk</t>
  </si>
  <si>
    <t>gxtc.edu.cn</t>
  </si>
  <si>
    <t>texasnewstoday.com</t>
  </si>
  <si>
    <t>apkbaba.com</t>
  </si>
  <si>
    <t>animeout.xyz</t>
  </si>
  <si>
    <t>xn--pxtr7m.com</t>
  </si>
  <si>
    <t>rusaptekar.ru</t>
  </si>
  <si>
    <t>littleloveliesbyallison.com</t>
  </si>
  <si>
    <t>equaldex.com</t>
  </si>
  <si>
    <t>allianznet.com.br</t>
  </si>
  <si>
    <t>topconnect.ee</t>
  </si>
  <si>
    <t>consumercrafts.com</t>
  </si>
  <si>
    <t>geely-motors.com</t>
  </si>
  <si>
    <t>nationalreport.net</t>
  </si>
  <si>
    <t>maisimobiliarias.com.br</t>
  </si>
  <si>
    <t>tizanidine.xyz</t>
  </si>
  <si>
    <t>vansaircraft.com</t>
  </si>
  <si>
    <t>sattaking-up.com</t>
  </si>
  <si>
    <t>ad-auris.com</t>
  </si>
  <si>
    <t>gaijin.at</t>
  </si>
  <si>
    <t>jnbw.org.cn</t>
  </si>
  <si>
    <t>itsworthmore.com</t>
  </si>
  <si>
    <t>applebred.net</t>
  </si>
  <si>
    <t>mia.mk</t>
  </si>
  <si>
    <t>freeconferencecallhd.com</t>
  </si>
  <si>
    <t>zithrominimax.com</t>
  </si>
  <si>
    <t>geosuper.tv</t>
  </si>
  <si>
    <t>hitgrab.com</t>
  </si>
  <si>
    <t>vcreporter.com</t>
  </si>
  <si>
    <t>carregistration.com</t>
  </si>
  <si>
    <t>sugotoys.com.au</t>
  </si>
  <si>
    <t>hotdomains1.at</t>
  </si>
  <si>
    <t>autorevue.at</t>
  </si>
  <si>
    <t>yec.co</t>
  </si>
  <si>
    <t>winbetaffiliates.com</t>
  </si>
  <si>
    <t>777socialmarket.com</t>
  </si>
  <si>
    <t>hdbest.net</t>
  </si>
  <si>
    <t>testbook.az</t>
  </si>
  <si>
    <t>bradfordtaxinstitute.com</t>
  </si>
  <si>
    <t>collegesinstitutes.ca</t>
  </si>
  <si>
    <t>surfstation.at</t>
  </si>
  <si>
    <t>baltshkola4.ru</t>
  </si>
  <si>
    <t>fairu-cdn.com</t>
  </si>
  <si>
    <t>petsymposium.org</t>
  </si>
  <si>
    <t>aycd.io</t>
  </si>
  <si>
    <t>epson.com.ph</t>
  </si>
  <si>
    <t>topekapublicschools.net</t>
  </si>
  <si>
    <t>pentahotels.com</t>
  </si>
  <si>
    <t>nmbe.ch</t>
  </si>
  <si>
    <t>th-rosenheim.de</t>
  </si>
  <si>
    <t>brightpearlapp.com</t>
  </si>
  <si>
    <t>muthootfinance.com</t>
  </si>
  <si>
    <t>nirvanaxp.com</t>
  </si>
  <si>
    <t>rekassa.kz</t>
  </si>
  <si>
    <t>trendmutti.com</t>
  </si>
  <si>
    <t>sdyu.edu.cn</t>
  </si>
  <si>
    <t>penn-station.com</t>
  </si>
  <si>
    <t>macintoshrepository.org</t>
  </si>
  <si>
    <t>pornosache.com</t>
  </si>
  <si>
    <t>retaileriq.com</t>
  </si>
  <si>
    <t>liandr.ru</t>
  </si>
  <si>
    <t>bru.by</t>
  </si>
  <si>
    <t>hanno-kirchhoff.de</t>
  </si>
  <si>
    <t>electude.com</t>
  </si>
  <si>
    <t>volyn.net</t>
  </si>
  <si>
    <t>css3generator.com</t>
  </si>
  <si>
    <t>allianz-ceema.com</t>
  </si>
  <si>
    <t>gsmarkets.be</t>
  </si>
  <si>
    <t>battlehawkarmory.com</t>
  </si>
  <si>
    <t>weredigital.com</t>
  </si>
  <si>
    <t>gj0532.com</t>
  </si>
  <si>
    <t>lanterncredit.com</t>
  </si>
  <si>
    <t>sakhamusic.ir</t>
  </si>
  <si>
    <t>synrbl.com</t>
  </si>
  <si>
    <t>gov.abudhabi</t>
  </si>
  <si>
    <t>oc2tdxocb3ae0r.com</t>
  </si>
  <si>
    <t>gmesupply.com</t>
  </si>
  <si>
    <t>locallhost.me</t>
  </si>
  <si>
    <t>mol16.biz</t>
  </si>
  <si>
    <t>lordfilm.onl</t>
  </si>
  <si>
    <t>aeiou.at</t>
  </si>
  <si>
    <t>toptraveltrends.com</t>
  </si>
  <si>
    <t>emuaid.com</t>
  </si>
  <si>
    <t>hydroxyzine.xyz</t>
  </si>
  <si>
    <t>flyoclick.com</t>
  </si>
  <si>
    <t>imcborivali.org</t>
  </si>
  <si>
    <t>krymsos.com</t>
  </si>
  <si>
    <t>apolloinrealtime.org</t>
  </si>
  <si>
    <t>2iim.com</t>
  </si>
  <si>
    <t>relocatemagazine.com</t>
  </si>
  <si>
    <t>talky.io</t>
  </si>
  <si>
    <t>nombau.de</t>
  </si>
  <si>
    <t>thenordroom.com</t>
  </si>
  <si>
    <t>libribook.com</t>
  </si>
  <si>
    <t>dchosting.hu</t>
  </si>
  <si>
    <t>populationeducation.org</t>
  </si>
  <si>
    <t>smile.co.uk</t>
  </si>
  <si>
    <t>newarkpostonline.com</t>
  </si>
  <si>
    <t>gs-internet.net</t>
  </si>
  <si>
    <t>studioconsani.net</t>
  </si>
  <si>
    <t>tomticket.com</t>
  </si>
  <si>
    <t>spec-india.com</t>
  </si>
  <si>
    <t>dns6.edu.cn</t>
  </si>
  <si>
    <t>njutsp.com</t>
  </si>
  <si>
    <t>internet-cabinet.ru</t>
  </si>
  <si>
    <t>eureca.ru</t>
  </si>
  <si>
    <t>svtstatic.se</t>
  </si>
  <si>
    <t>rhc.jo</t>
  </si>
  <si>
    <t>acadomia.ru</t>
  </si>
  <si>
    <t>hygng.com</t>
  </si>
  <si>
    <t>gtng.ru</t>
  </si>
  <si>
    <t>safeshopper.com</t>
  </si>
  <si>
    <t>nextup.com</t>
  </si>
  <si>
    <t>joysound.net</t>
  </si>
  <si>
    <t>jhit.kr</t>
  </si>
  <si>
    <t>intelligence-airbusds.com</t>
  </si>
  <si>
    <t>ethos.org.au</t>
  </si>
  <si>
    <t>womendatingoldermen.com</t>
  </si>
  <si>
    <t>aipso.com</t>
  </si>
  <si>
    <t>happinez.nl</t>
  </si>
  <si>
    <t>gadgetsarena.org</t>
  </si>
  <si>
    <t>seape.df.gov.br</t>
  </si>
  <si>
    <t>alphabaymarketurltor.com</t>
  </si>
  <si>
    <t>bursa33.xyz</t>
  </si>
  <si>
    <t>asiawin33.com</t>
  </si>
  <si>
    <t>ldcwebhost12.co.uk</t>
  </si>
  <si>
    <t>adsgroup.org.uk</t>
  </si>
  <si>
    <t>venturesquare.net</t>
  </si>
  <si>
    <t>ub.edu.sa</t>
  </si>
  <si>
    <t>epson.es</t>
  </si>
  <si>
    <t>onagrup.net</t>
  </si>
  <si>
    <t>siemens.at</t>
  </si>
  <si>
    <t>hostingforyou.de</t>
  </si>
  <si>
    <t>remitly-3pjs.com</t>
  </si>
  <si>
    <t>rhcbooks.com</t>
  </si>
  <si>
    <t>erstebank.rs</t>
  </si>
  <si>
    <t>ahpc.us</t>
  </si>
  <si>
    <t>tylertool.com</t>
  </si>
  <si>
    <t>po.trade</t>
  </si>
  <si>
    <t>devhub.org.uk</t>
  </si>
  <si>
    <t>godtv.com</t>
  </si>
  <si>
    <t>elementwheels.com</t>
  </si>
  <si>
    <t>adcalls.nl</t>
  </si>
  <si>
    <t>agileventures.org</t>
  </si>
  <si>
    <t>healthefx.net</t>
  </si>
  <si>
    <t>roukyou.gr.jp</t>
  </si>
  <si>
    <t>freshbusinessthinking.com</t>
  </si>
  <si>
    <t>mouser.jp</t>
  </si>
  <si>
    <t>toolsthwartgrim.com</t>
  </si>
  <si>
    <t>axtpuln.net</t>
  </si>
  <si>
    <t>tarjetacencosud.com.ar</t>
  </si>
  <si>
    <t>blogul-lui-gian.ro</t>
  </si>
  <si>
    <t>sobkred.ru</t>
  </si>
  <si>
    <t>shemezaclouds.com</t>
  </si>
  <si>
    <t>xnameserver.eu</t>
  </si>
  <si>
    <t>manaserver.net</t>
  </si>
  <si>
    <t>tahagasht.com</t>
  </si>
  <si>
    <t>softwarelinkers.net</t>
  </si>
  <si>
    <t>purmo.com</t>
  </si>
  <si>
    <t>hospicemd.com</t>
  </si>
  <si>
    <t>firstonline-server.com</t>
  </si>
  <si>
    <t>100homemade.com</t>
  </si>
  <si>
    <t>2lr8.com</t>
  </si>
  <si>
    <t>openwebinars.net</t>
  </si>
  <si>
    <t>vanswarpedtour.com</t>
  </si>
  <si>
    <t>bristolzoo.org.uk</t>
  </si>
  <si>
    <t>fortementein.com</t>
  </si>
  <si>
    <t>javteg.net</t>
  </si>
  <si>
    <t>skybldg.co.jp</t>
  </si>
  <si>
    <t>injixo.com</t>
  </si>
  <si>
    <t>addgoodsites.com</t>
  </si>
  <si>
    <t>masslandrecords.com</t>
  </si>
  <si>
    <t>pdevhesp.net</t>
  </si>
  <si>
    <t>raku.org</t>
  </si>
  <si>
    <t>procherk-film.site</t>
  </si>
  <si>
    <t>hogwarts.be</t>
  </si>
  <si>
    <t>shadowverse.com</t>
  </si>
  <si>
    <t>edaplus.info</t>
  </si>
  <si>
    <t>marianuniversity.edu</t>
  </si>
  <si>
    <t>studentsreview.com</t>
  </si>
  <si>
    <t>imap-app.com</t>
  </si>
  <si>
    <t>qapa.fr</t>
  </si>
  <si>
    <t>sprymedia.co.uk</t>
  </si>
  <si>
    <t>minecraftexpert.ru</t>
  </si>
  <si>
    <t>nrcc.com.cn</t>
  </si>
  <si>
    <t>ownyourownfuture.com</t>
  </si>
  <si>
    <t>chelwest.nhs.uk</t>
  </si>
  <si>
    <t>greenpeace.org.au</t>
  </si>
  <si>
    <t>2cda.pl</t>
  </si>
  <si>
    <t>computers-lab.ru</t>
  </si>
  <si>
    <t>fordtransitusaforum.com</t>
  </si>
  <si>
    <t>underarmour.com.au</t>
  </si>
  <si>
    <t>rj6nj.xyz</t>
  </si>
  <si>
    <t>laow013.com</t>
  </si>
  <si>
    <t>outmaxshop.ru</t>
  </si>
  <si>
    <t>nameshare.com</t>
  </si>
  <si>
    <t>yourrussianbride.com</t>
  </si>
  <si>
    <t>square-server.net</t>
  </si>
  <si>
    <t>visitportland.com</t>
  </si>
  <si>
    <t>sffworld.com</t>
  </si>
  <si>
    <t>windomnews.com</t>
  </si>
  <si>
    <t>dorik.io</t>
  </si>
  <si>
    <t>multimirror.io</t>
  </si>
  <si>
    <t>leuchosting.com</t>
  </si>
  <si>
    <t>wurzelimperium.de</t>
  </si>
  <si>
    <t>phungquangnam.name.vn</t>
  </si>
  <si>
    <t>redmas.com</t>
  </si>
  <si>
    <t>yfhex.com</t>
  </si>
  <si>
    <t>melvor.net</t>
  </si>
  <si>
    <t>louissvuitton.de</t>
  </si>
  <si>
    <t>myjnj.com</t>
  </si>
  <si>
    <t>shetabanhost.fyi</t>
  </si>
  <si>
    <t>cvonline.me</t>
  </si>
  <si>
    <t>quangninh.gov.vn</t>
  </si>
  <si>
    <t>chartercollege.edu</t>
  </si>
  <si>
    <t>lokyi.name</t>
  </si>
  <si>
    <t>tutnotes.com</t>
  </si>
  <si>
    <t>whois.kr</t>
  </si>
  <si>
    <t>volga-konkurs.ru</t>
  </si>
  <si>
    <t>rev.io</t>
  </si>
  <si>
    <t>ruscasinos.xyz</t>
  </si>
  <si>
    <t>nrplearningplatform.com</t>
  </si>
  <si>
    <t>mamasmiles.com</t>
  </si>
  <si>
    <t>yb983.com</t>
  </si>
  <si>
    <t>shop-exclusive.cz</t>
  </si>
  <si>
    <t>markethealth.com</t>
  </si>
  <si>
    <t>citydirectory.us</t>
  </si>
  <si>
    <t>mimaachat.com</t>
  </si>
  <si>
    <t>marketapp.online</t>
  </si>
  <si>
    <t>lgfcu.org</t>
  </si>
  <si>
    <t>tamadoge.io</t>
  </si>
  <si>
    <t>casinomy.website</t>
  </si>
  <si>
    <t>gcsizi.ru</t>
  </si>
  <si>
    <t>market-sveta.ru</t>
  </si>
  <si>
    <t>printerland.co.uk</t>
  </si>
  <si>
    <t>habblet.city</t>
  </si>
  <si>
    <t>yacineapp.tv</t>
  </si>
  <si>
    <t>emlgrid.com</t>
  </si>
  <si>
    <t>777drama.cc</t>
  </si>
  <si>
    <t>cfsn.cn</t>
  </si>
  <si>
    <t>boardmodelpaper.com</t>
  </si>
  <si>
    <t>dreamsresorts.com</t>
  </si>
  <si>
    <t>pbpms.de</t>
  </si>
  <si>
    <t>nepalmedia.com</t>
  </si>
  <si>
    <t>marcofolio.net</t>
  </si>
  <si>
    <t>imgyukle.com</t>
  </si>
  <si>
    <t>datacenterwest.com</t>
  </si>
  <si>
    <t>clicksplay.com</t>
  </si>
  <si>
    <t>eaaflyway.net</t>
  </si>
  <si>
    <t>job-app.org</t>
  </si>
  <si>
    <t>mpse.jp</t>
  </si>
  <si>
    <t>viva-images.com</t>
  </si>
  <si>
    <t>hotelchatter.com</t>
  </si>
  <si>
    <t>medrassatouna.com</t>
  </si>
  <si>
    <t>szjal.cn</t>
  </si>
  <si>
    <t>kadince.com</t>
  </si>
  <si>
    <t>structuredcommunications.co.uk</t>
  </si>
  <si>
    <t>oneshetwoshe.com</t>
  </si>
  <si>
    <t>webcomic.ws</t>
  </si>
  <si>
    <t>insigniafinancial.com.au</t>
  </si>
  <si>
    <t>retrium.com</t>
  </si>
  <si>
    <t>vpnshroud.com</t>
  </si>
  <si>
    <t>alphabaydarkwebmarket.com</t>
  </si>
  <si>
    <t>rm-tech.ru</t>
  </si>
  <si>
    <t>adswikia.com</t>
  </si>
  <si>
    <t>film.org.pl</t>
  </si>
  <si>
    <t>news24bd.tv</t>
  </si>
  <si>
    <t>wurmonline.com</t>
  </si>
  <si>
    <t>hyper-script.ru</t>
  </si>
  <si>
    <t>entdeckertouren.com</t>
  </si>
  <si>
    <t>pacificprime.com</t>
  </si>
  <si>
    <t>openanesthesia.org</t>
  </si>
  <si>
    <t>jiji.com.et</t>
  </si>
  <si>
    <t>fluoxetine.guru</t>
  </si>
  <si>
    <t>energie-fachberater.de</t>
  </si>
  <si>
    <t>theupsstore.ca</t>
  </si>
  <si>
    <t>dialog-semiconductor.com</t>
  </si>
  <si>
    <t>uplinkearthhosting.com</t>
  </si>
  <si>
    <t>ssb.it</t>
  </si>
  <si>
    <t>krav238.xyz</t>
  </si>
  <si>
    <t>bitniaga.net.id</t>
  </si>
  <si>
    <t>shokz.com.cn</t>
  </si>
  <si>
    <t>elmourageb.com</t>
  </si>
  <si>
    <t>amllp.com</t>
  </si>
  <si>
    <t>spravki.top</t>
  </si>
  <si>
    <t>gtc12.com</t>
  </si>
  <si>
    <t>bombabox.ru</t>
  </si>
  <si>
    <t>smiesznosci.pl</t>
  </si>
  <si>
    <t>world-cam.ru</t>
  </si>
  <si>
    <t>pcg.sh</t>
  </si>
  <si>
    <t>jsw.com.cn</t>
  </si>
  <si>
    <t>tc4offers.com</t>
  </si>
  <si>
    <t>blueshellcloud.com</t>
  </si>
  <si>
    <t>enactmi.com</t>
  </si>
  <si>
    <t>instagram.ru</t>
  </si>
  <si>
    <t>nerej.com</t>
  </si>
  <si>
    <t>shortstatusquotes.com</t>
  </si>
  <si>
    <t>lx22gp.kr</t>
  </si>
  <si>
    <t>frontwavecu.com</t>
  </si>
  <si>
    <t>popularsearches.net</t>
  </si>
  <si>
    <t>conf-dns.uk</t>
  </si>
  <si>
    <t>megatruenet.com</t>
  </si>
  <si>
    <t>cockroachlabs.cloud</t>
  </si>
  <si>
    <t>bike.nyc</t>
  </si>
  <si>
    <t>vavada24.shop</t>
  </si>
  <si>
    <t>diclofenac.fun</t>
  </si>
  <si>
    <t>robotis.com</t>
  </si>
  <si>
    <t>savatree.com</t>
  </si>
  <si>
    <t>valasztas.hu</t>
  </si>
  <si>
    <t>pacifica.com</t>
  </si>
  <si>
    <t>crushftp.com</t>
  </si>
  <si>
    <t>amtron.in</t>
  </si>
  <si>
    <t>htmlsig.com</t>
  </si>
  <si>
    <t>combatstress.org.uk</t>
  </si>
  <si>
    <t>mazowieckie.com.pl</t>
  </si>
  <si>
    <t>zuckerjagdwurst.com</t>
  </si>
  <si>
    <t>alanon.cz</t>
  </si>
  <si>
    <t>moondev.network</t>
  </si>
  <si>
    <t>icard.ai</t>
  </si>
  <si>
    <t>internetvibes.net</t>
  </si>
  <si>
    <t>havaianas.com.br</t>
  </si>
  <si>
    <t>dbsinet.com</t>
  </si>
  <si>
    <t>media-base.co</t>
  </si>
  <si>
    <t>ms1222.net</t>
  </si>
  <si>
    <t>graphcore.ai</t>
  </si>
  <si>
    <t>technifiser.com</t>
  </si>
  <si>
    <t>routesnorth.com</t>
  </si>
  <si>
    <t>paxil.online</t>
  </si>
  <si>
    <t>gradesfirst.com</t>
  </si>
  <si>
    <t>kumospace.com</t>
  </si>
  <si>
    <t>tripbase.com</t>
  </si>
  <si>
    <t>klschools.org</t>
  </si>
  <si>
    <t>yogamatters.com</t>
  </si>
  <si>
    <t>ymm56.com</t>
  </si>
  <si>
    <t>hypebeast.kr</t>
  </si>
  <si>
    <t>ehftv.com</t>
  </si>
  <si>
    <t>sprott.com</t>
  </si>
  <si>
    <t>sjpd.org</t>
  </si>
  <si>
    <t>sagitec.com</t>
  </si>
  <si>
    <t>ant1news.gr</t>
  </si>
  <si>
    <t>camcaps.net</t>
  </si>
  <si>
    <t>learnattack.de</t>
  </si>
  <si>
    <t>greatscottgadgets.com</t>
  </si>
  <si>
    <t>mndajans.com</t>
  </si>
  <si>
    <t>pr-clanky.net</t>
  </si>
  <si>
    <t>yesmovies.pe</t>
  </si>
  <si>
    <t>zoloteruno.com.ua</t>
  </si>
  <si>
    <t>zoogalaktika.ru</t>
  </si>
  <si>
    <t>theprodukkt.com</t>
  </si>
  <si>
    <t>roco.cc</t>
  </si>
  <si>
    <t>sodala.net</t>
  </si>
  <si>
    <t>denkis.net</t>
  </si>
  <si>
    <t>xterraplanet.com</t>
  </si>
  <si>
    <t>easymc.io</t>
  </si>
  <si>
    <t>roberthalasz.eu</t>
  </si>
  <si>
    <t>dizzybusyandhungry.com</t>
  </si>
  <si>
    <t>senator-telecom.com</t>
  </si>
  <si>
    <t>dcs.world</t>
  </si>
  <si>
    <t>bodenstein.co.za</t>
  </si>
  <si>
    <t>casadecampo.com.do</t>
  </si>
  <si>
    <t>newartistspotlight.org</t>
  </si>
  <si>
    <t>resource.co</t>
  </si>
  <si>
    <t>echoexit.info</t>
  </si>
  <si>
    <t>prikid.app</t>
  </si>
  <si>
    <t>pravdapfo.ru</t>
  </si>
  <si>
    <t>fiswebdv.net</t>
  </si>
  <si>
    <t>fintech.com</t>
  </si>
  <si>
    <t>tacanow.org</t>
  </si>
  <si>
    <t>mtmercy.edu</t>
  </si>
  <si>
    <t>celexa.site</t>
  </si>
  <si>
    <t>huicheng-tech.com</t>
  </si>
  <si>
    <t>lifeisbeautiful.com</t>
  </si>
  <si>
    <t>sappbros.net</t>
  </si>
  <si>
    <t>soojuspilt.ee</t>
  </si>
  <si>
    <t>fiat.pl</t>
  </si>
  <si>
    <t>trazodonec.com</t>
  </si>
  <si>
    <t>amiodaronebuy.com</t>
  </si>
  <si>
    <t>voelkl.com</t>
  </si>
  <si>
    <t>brilanet-guangzhou.org.cn</t>
  </si>
  <si>
    <t>astana.kz</t>
  </si>
  <si>
    <t>countryandtownhouse.co.uk</t>
  </si>
  <si>
    <t>pdfzj.com</t>
  </si>
  <si>
    <t>technplay.com</t>
  </si>
  <si>
    <t>webdevtrick.com</t>
  </si>
  <si>
    <t>zestoretic.fun</t>
  </si>
  <si>
    <t>trweb.net</t>
  </si>
  <si>
    <t>edgnkpl.com</t>
  </si>
  <si>
    <t>80percentarms.com</t>
  </si>
  <si>
    <t>xn--pq1bp9idrgv7t.com</t>
  </si>
  <si>
    <t>greenlee.com</t>
  </si>
  <si>
    <t>designhub.co</t>
  </si>
  <si>
    <t>shopjapan.co.jp</t>
  </si>
  <si>
    <t>businessstudynotes.com</t>
  </si>
  <si>
    <t>youxibao.com</t>
  </si>
  <si>
    <t>dash-free.com</t>
  </si>
  <si>
    <t>absturztau.be</t>
  </si>
  <si>
    <t>makro.es</t>
  </si>
  <si>
    <t>liveone9.com</t>
  </si>
  <si>
    <t>gorepu.com</t>
  </si>
  <si>
    <t>jhhsck.cc</t>
  </si>
  <si>
    <t>xeggex.com</t>
  </si>
  <si>
    <t>afremov.com</t>
  </si>
  <si>
    <t>soccertraining.net</t>
  </si>
  <si>
    <t>lipetskmedia.ru</t>
  </si>
  <si>
    <t>defected.com</t>
  </si>
  <si>
    <t>homeenglish.ru</t>
  </si>
  <si>
    <t>libertyslots.eu</t>
  </si>
  <si>
    <t>latitudepay.com.au</t>
  </si>
  <si>
    <t>faelix.eu</t>
  </si>
  <si>
    <t>agg-net.com</t>
  </si>
  <si>
    <t>congdongseovietnam.com</t>
  </si>
  <si>
    <t>bestproxyreviews.com</t>
  </si>
  <si>
    <t>vinci-energies.com</t>
  </si>
  <si>
    <t>yun.cn</t>
  </si>
  <si>
    <t>anoxinon.de</t>
  </si>
  <si>
    <t>freshdollars.biz</t>
  </si>
  <si>
    <t>imuraya.co.jp</t>
  </si>
  <si>
    <t>idealkitchen.ru</t>
  </si>
  <si>
    <t>tnova.fr</t>
  </si>
  <si>
    <t>aherchi.com</t>
  </si>
  <si>
    <t>peoplestravel.info</t>
  </si>
  <si>
    <t>web-werks.com</t>
  </si>
  <si>
    <t>ibl.bm</t>
  </si>
  <si>
    <t>snterra.com</t>
  </si>
  <si>
    <t>nsmall.com</t>
  </si>
  <si>
    <t>american-national.com</t>
  </si>
  <si>
    <t>wisoft.eu</t>
  </si>
  <si>
    <t>centslessdeals.com</t>
  </si>
  <si>
    <t>kazgazeta.kz</t>
  </si>
  <si>
    <t>zvetnoe.ru</t>
  </si>
  <si>
    <t>notredamecollege.edu</t>
  </si>
  <si>
    <t>gncolchicin.com</t>
  </si>
  <si>
    <t>accesssanmiguel.com</t>
  </si>
  <si>
    <t>tiktok.pm</t>
  </si>
  <si>
    <t>secretcinema.org</t>
  </si>
  <si>
    <t>transport.gov.za</t>
  </si>
  <si>
    <t>skymovieshd.rent</t>
  </si>
  <si>
    <t>dnet.sa</t>
  </si>
  <si>
    <t>mgv-balans.ru</t>
  </si>
  <si>
    <t>fbrtech.com</t>
  </si>
  <si>
    <t>hostlinks.net</t>
  </si>
  <si>
    <t>robot-forum.com</t>
  </si>
  <si>
    <t>drugstor.monster</t>
  </si>
  <si>
    <t>adlnet.gov</t>
  </si>
  <si>
    <t>car-care.ru</t>
  </si>
  <si>
    <t>tierfans.net</t>
  </si>
  <si>
    <t>amourvert.com</t>
  </si>
  <si>
    <t>tokka.shop</t>
  </si>
  <si>
    <t>dnsbilgi.com</t>
  </si>
  <si>
    <t>zailm.com</t>
  </si>
  <si>
    <t>managedcaremag.com</t>
  </si>
  <si>
    <t>m-1gp.com</t>
  </si>
  <si>
    <t>synccake.com</t>
  </si>
  <si>
    <t>fccaccessonline.com</t>
  </si>
  <si>
    <t>bose.ca</t>
  </si>
  <si>
    <t>lottoalotto.com</t>
  </si>
  <si>
    <t>durango.org</t>
  </si>
  <si>
    <t>gloat.com</t>
  </si>
  <si>
    <t>ehost.us</t>
  </si>
  <si>
    <t>jolicloset.com</t>
  </si>
  <si>
    <t>fuju1.tv</t>
  </si>
  <si>
    <t>sp2.org</t>
  </si>
  <si>
    <t>etp.city</t>
  </si>
  <si>
    <t>thebewitchinkitchen.com</t>
  </si>
  <si>
    <t>faviconkit.com</t>
  </si>
  <si>
    <t>alibaba-cave.com</t>
  </si>
  <si>
    <t>pharmacyclined.com</t>
  </si>
  <si>
    <t>1776.ga</t>
  </si>
  <si>
    <t>pangolin-dsp-toutiao.com</t>
  </si>
  <si>
    <t>kotis.co.kr</t>
  </si>
  <si>
    <t>livesportworld.com</t>
  </si>
  <si>
    <t>web-interactive.nl</t>
  </si>
  <si>
    <t>dodgetalk.com</t>
  </si>
  <si>
    <t>klassic.one</t>
  </si>
  <si>
    <t>ivermectin.tattoo</t>
  </si>
  <si>
    <t>xbook.ru</t>
  </si>
  <si>
    <t>blsay.cn</t>
  </si>
  <si>
    <t>cybbaview.com</t>
  </si>
  <si>
    <t>penalreform.org</t>
  </si>
  <si>
    <t>covenfast.com</t>
  </si>
  <si>
    <t>gallagherlee.com</t>
  </si>
  <si>
    <t>m019jp3471.info</t>
  </si>
  <si>
    <t>devarticles.com</t>
  </si>
  <si>
    <t>winner.com.py</t>
  </si>
  <si>
    <t>cdn01.net</t>
  </si>
  <si>
    <t>farmvilleherald.com</t>
  </si>
  <si>
    <t>eteste.com</t>
  </si>
  <si>
    <t>mobilehomeparkstore.com</t>
  </si>
  <si>
    <t>countryhillcottage.com</t>
  </si>
  <si>
    <t>refinery29.uk</t>
  </si>
  <si>
    <t>wildsnow.com</t>
  </si>
  <si>
    <t>sektekomik.xyz</t>
  </si>
  <si>
    <t>nacionrex.com</t>
  </si>
  <si>
    <t>librimondadori.it</t>
  </si>
  <si>
    <t>thisiswiltshire.co.uk</t>
  </si>
  <si>
    <t>craneco.com</t>
  </si>
  <si>
    <t>eg.org</t>
  </si>
  <si>
    <t>desekansr.com</t>
  </si>
  <si>
    <t>rsk.kg</t>
  </si>
  <si>
    <t>how-accessible.com</t>
  </si>
  <si>
    <t>lacnews24.it</t>
  </si>
  <si>
    <t>cambridgewinesnj.com</t>
  </si>
  <si>
    <t>zecrey.com</t>
  </si>
  <si>
    <t>phnews.ro</t>
  </si>
  <si>
    <t>jvarchive.com</t>
  </si>
  <si>
    <t>sitemana.com</t>
  </si>
  <si>
    <t>tavour.com</t>
  </si>
  <si>
    <t>apsoz.com</t>
  </si>
  <si>
    <t>nlchp.org</t>
  </si>
  <si>
    <t>ruralwebtelecom.com.br</t>
  </si>
  <si>
    <t>voltaicsystems.com</t>
  </si>
  <si>
    <t>dhlshipping.app</t>
  </si>
  <si>
    <t>eastdesign.net</t>
  </si>
  <si>
    <t>nahayat.com</t>
  </si>
  <si>
    <t>erzrf.ru</t>
  </si>
  <si>
    <t>inyheter.no</t>
  </si>
  <si>
    <t>doble.com</t>
  </si>
  <si>
    <t>e-onsoftware.com</t>
  </si>
  <si>
    <t>sugarwebsites.biz</t>
  </si>
  <si>
    <t>textinchurch.com</t>
  </si>
  <si>
    <t>onlinegibdd.ru</t>
  </si>
  <si>
    <t>e-days.com</t>
  </si>
  <si>
    <t>zjk.gov.cn</t>
  </si>
  <si>
    <t>serenawilliams.com</t>
  </si>
  <si>
    <t>appycnt.com</t>
  </si>
  <si>
    <t>remic.ca</t>
  </si>
  <si>
    <t>gamesystemrequirements.com</t>
  </si>
  <si>
    <t>to-lg.com</t>
  </si>
  <si>
    <t>dj97.com</t>
  </si>
  <si>
    <t>motorcycle-superstore.com</t>
  </si>
  <si>
    <t>133yxgame.com</t>
  </si>
  <si>
    <t>sixsigmaexams.com</t>
  </si>
  <si>
    <t>adwave.psi.br</t>
  </si>
  <si>
    <t>04g0d9kq.com</t>
  </si>
  <si>
    <t>consumerbags.com</t>
  </si>
  <si>
    <t>leefirstbaptistchurch.org</t>
  </si>
  <si>
    <t>rainydaymum.co.uk</t>
  </si>
  <si>
    <t>grandmet.com</t>
  </si>
  <si>
    <t>18pussy.fun</t>
  </si>
  <si>
    <t>allhorror.com</t>
  </si>
  <si>
    <t>sreminder.cn</t>
  </si>
  <si>
    <t>idat.ir</t>
  </si>
  <si>
    <t>pornoholder.net</t>
  </si>
  <si>
    <t>it-crowd.su</t>
  </si>
  <si>
    <t>savagepowerinc.com</t>
  </si>
  <si>
    <t>omnisecu.com</t>
  </si>
  <si>
    <t>factsbio.com</t>
  </si>
  <si>
    <t>hohenschwangau.de</t>
  </si>
  <si>
    <t>facdn.net</t>
  </si>
  <si>
    <t>foaf-project.org</t>
  </si>
  <si>
    <t>slimchickens.com</t>
  </si>
  <si>
    <t>pennysaverusa.com</t>
  </si>
  <si>
    <t>yeezysshoes.com</t>
  </si>
  <si>
    <t>dt51.net</t>
  </si>
  <si>
    <t>artegence.pl</t>
  </si>
  <si>
    <t>openspace.ai</t>
  </si>
  <si>
    <t>linenmaster.net</t>
  </si>
  <si>
    <t>saisyukai.com</t>
  </si>
  <si>
    <t>remontnoutbukovacer.ru</t>
  </si>
  <si>
    <t>dsvn.vn</t>
  </si>
  <si>
    <t>vikingeskibsmuseet.dk</t>
  </si>
  <si>
    <t>hlfbdq.com</t>
  </si>
  <si>
    <t>insweb.co.jp</t>
  </si>
  <si>
    <t>yiqiziku.com</t>
  </si>
  <si>
    <t>labelbox.com</t>
  </si>
  <si>
    <t>carouselindustries.com</t>
  </si>
  <si>
    <t>dspace.com</t>
  </si>
  <si>
    <t>very-good.ru</t>
  </si>
  <si>
    <t>gaziantepkuruyemis.com</t>
  </si>
  <si>
    <t>freefixer.com</t>
  </si>
  <si>
    <t>mash-xxl.info</t>
  </si>
  <si>
    <t>cookiehub.com</t>
  </si>
  <si>
    <t>viagradtab.quest</t>
  </si>
  <si>
    <t>hypescience.com</t>
  </si>
  <si>
    <t>niceboard.com</t>
  </si>
  <si>
    <t>thewestnews.com</t>
  </si>
  <si>
    <t>majorworkbig.com</t>
  </si>
  <si>
    <t>muzking.net</t>
  </si>
  <si>
    <t>websitehostingrating.com</t>
  </si>
  <si>
    <t>144.at</t>
  </si>
  <si>
    <t>thewebhospitality.com</t>
  </si>
  <si>
    <t>swiftfinder.net</t>
  </si>
  <si>
    <t>tremnet.com.br</t>
  </si>
  <si>
    <t>diamondgroupestates.com</t>
  </si>
  <si>
    <t>global-net-concept.net</t>
  </si>
  <si>
    <t>ckenerji.com.tr</t>
  </si>
  <si>
    <t>sponge-clone.com</t>
  </si>
  <si>
    <t>gcisd.net</t>
  </si>
  <si>
    <t>virtio.nl</t>
  </si>
  <si>
    <t>aceenggacademy.com</t>
  </si>
  <si>
    <t>austellseafood.com</t>
  </si>
  <si>
    <t>simsfile.net</t>
  </si>
  <si>
    <t>fa.org.cn</t>
  </si>
  <si>
    <t>easybank.at</t>
  </si>
  <si>
    <t>webserve.gr</t>
  </si>
  <si>
    <t>liftdna.com</t>
  </si>
  <si>
    <t>wmn.hu</t>
  </si>
  <si>
    <t>mammothresorts.com</t>
  </si>
  <si>
    <t>checkmypostcode.uk</t>
  </si>
  <si>
    <t>univcoop.or.jp</t>
  </si>
  <si>
    <t>superfilmesonline.pro</t>
  </si>
  <si>
    <t>palsolidarity.org</t>
  </si>
  <si>
    <t>paninigroup.com</t>
  </si>
  <si>
    <t>xmabr.com</t>
  </si>
  <si>
    <t>alice.al</t>
  </si>
  <si>
    <t>miqiu.com</t>
  </si>
  <si>
    <t>204504byse.info</t>
  </si>
  <si>
    <t>tianyingfz.com</t>
  </si>
  <si>
    <t>germanculture.com.ua</t>
  </si>
  <si>
    <t>captchaglow.top</t>
  </si>
  <si>
    <t>top-torrent.org</t>
  </si>
  <si>
    <t>similacrecall.com</t>
  </si>
  <si>
    <t>accutpls.com</t>
  </si>
  <si>
    <t>fastscore.com</t>
  </si>
  <si>
    <t>mccoy.ru</t>
  </si>
  <si>
    <t>department24.ru</t>
  </si>
  <si>
    <t>dramanavi.net</t>
  </si>
  <si>
    <t>naturevalley.com</t>
  </si>
  <si>
    <t>shop49ers.com</t>
  </si>
  <si>
    <t>aqstream.com</t>
  </si>
  <si>
    <t>bustypics.net</t>
  </si>
  <si>
    <t>svtcc.edu.cn</t>
  </si>
  <si>
    <t>hamstersoft.com</t>
  </si>
  <si>
    <t>whereismyporn.com</t>
  </si>
  <si>
    <t>eblue.com</t>
  </si>
  <si>
    <t>elrio.org</t>
  </si>
  <si>
    <t>trackingfastforward.com</t>
  </si>
  <si>
    <t>nortonlilly.com</t>
  </si>
  <si>
    <t>fo-cyberfactory.com</t>
  </si>
  <si>
    <t>gwmcloud.com</t>
  </si>
  <si>
    <t>madyo.net</t>
  </si>
  <si>
    <t>isupport.kz</t>
  </si>
  <si>
    <t>burnbutt.com</t>
  </si>
  <si>
    <t>epassion.top</t>
  </si>
  <si>
    <t>koppsa.cf</t>
  </si>
  <si>
    <t>onyxcoffeelab.com</t>
  </si>
  <si>
    <t>ebmelectronics.com</t>
  </si>
  <si>
    <t>edel-optics.de</t>
  </si>
  <si>
    <t>rchuv.ru</t>
  </si>
  <si>
    <t>capungtempur.xyz</t>
  </si>
  <si>
    <t>gocrotz.com</t>
  </si>
  <si>
    <t>ramforumz.com</t>
  </si>
  <si>
    <t>acibademcicek.com</t>
  </si>
  <si>
    <t>myhealthplus.com.bd</t>
  </si>
  <si>
    <t>nextsolution.net</t>
  </si>
  <si>
    <t>domainwink.com</t>
  </si>
  <si>
    <t>kingbrand.com</t>
  </si>
  <si>
    <t>wctc.edu</t>
  </si>
  <si>
    <t>cookiedoughandovenmitt.com</t>
  </si>
  <si>
    <t>lookr.com</t>
  </si>
  <si>
    <t>americanmachinist.com</t>
  </si>
  <si>
    <t>dns.company</t>
  </si>
  <si>
    <t>getfreewrite.com</t>
  </si>
  <si>
    <t>central-ny.com</t>
  </si>
  <si>
    <t>vcsu.edu</t>
  </si>
  <si>
    <t>movingfwd.co</t>
  </si>
  <si>
    <t>tetracycline.digital</t>
  </si>
  <si>
    <t>snow.ne.jp</t>
  </si>
  <si>
    <t>jordan-1.co.uk</t>
  </si>
  <si>
    <t>118118money.com</t>
  </si>
  <si>
    <t>kaluga.net</t>
  </si>
  <si>
    <t>tazkarti.com</t>
  </si>
  <si>
    <t>p-44.com</t>
  </si>
  <si>
    <t>yogihosting.com</t>
  </si>
  <si>
    <t>servidorlinux8.com</t>
  </si>
  <si>
    <t>ghlearning.com</t>
  </si>
  <si>
    <t>continuitysubs.com</t>
  </si>
  <si>
    <t>cyclomedia.com</t>
  </si>
  <si>
    <t>caranddriving.com</t>
  </si>
  <si>
    <t>amstel.nl</t>
  </si>
  <si>
    <t>coronaca.gov</t>
  </si>
  <si>
    <t>benefitsatwork.be</t>
  </si>
  <si>
    <t>qoo-apk.com</t>
  </si>
  <si>
    <t>podcastingnews.com</t>
  </si>
  <si>
    <t>webtips.dev</t>
  </si>
  <si>
    <t>sildenafil.ink</t>
  </si>
  <si>
    <t>positive-ads.com</t>
  </si>
  <si>
    <t>domeinwinkel.nl</t>
  </si>
  <si>
    <t>anastrozoles.com</t>
  </si>
  <si>
    <t>readyplanet.net</t>
  </si>
  <si>
    <t>mail-orderbrides.org</t>
  </si>
  <si>
    <t>web66.com.tw</t>
  </si>
  <si>
    <t>topannonces.fr</t>
  </si>
  <si>
    <t>costamesaca.gov</t>
  </si>
  <si>
    <t>ipmph.com</t>
  </si>
  <si>
    <t>tubewagon.com</t>
  </si>
  <si>
    <t>wecloudminers.com</t>
  </si>
  <si>
    <t>gamesgo.net</t>
  </si>
  <si>
    <t>bc-glex.net</t>
  </si>
  <si>
    <t>confiduss.com</t>
  </si>
  <si>
    <t>universohentai.com</t>
  </si>
  <si>
    <t>3isk4u.cf</t>
  </si>
  <si>
    <t>sportsganga.com</t>
  </si>
  <si>
    <t>abacusdata.ca</t>
  </si>
  <si>
    <t>und3rv3rse.info</t>
  </si>
  <si>
    <t>uncomplicated.biz</t>
  </si>
  <si>
    <t>nafham.com</t>
  </si>
  <si>
    <t>nzaza.com</t>
  </si>
  <si>
    <t>77bank.co.jp</t>
  </si>
  <si>
    <t>dirxion.com</t>
  </si>
  <si>
    <t>railway.gov.lk</t>
  </si>
  <si>
    <t>ladysavings.com</t>
  </si>
  <si>
    <t>hqindex.org</t>
  </si>
  <si>
    <t>avacloud.com.cn</t>
  </si>
  <si>
    <t>bmw-motoren.at</t>
  </si>
  <si>
    <t>danskerhverv.dk</t>
  </si>
  <si>
    <t>suhagram.monster</t>
  </si>
  <si>
    <t>wsjm.com</t>
  </si>
  <si>
    <t>glories.co.kr</t>
  </si>
  <si>
    <t>lagerhaus.at</t>
  </si>
  <si>
    <t>fuwanovel.net</t>
  </si>
  <si>
    <t>xiaohe.cn</t>
  </si>
  <si>
    <t>4garmin.com</t>
  </si>
  <si>
    <t>twin.at</t>
  </si>
  <si>
    <t>hosting4you.ch</t>
  </si>
  <si>
    <t>directorysiteslist.com</t>
  </si>
  <si>
    <t>fandosuh.club</t>
  </si>
  <si>
    <t>justworkshours.com</t>
  </si>
  <si>
    <t>yrcw.com</t>
  </si>
  <si>
    <t>esrv.pro</t>
  </si>
  <si>
    <t>freehosting.host</t>
  </si>
  <si>
    <t>netcoretec.com</t>
  </si>
  <si>
    <t>cranbrookart.edu</t>
  </si>
  <si>
    <t>cashwalk.co</t>
  </si>
  <si>
    <t>zjbti.net.cn</t>
  </si>
  <si>
    <t>memoriachilena.cl</t>
  </si>
  <si>
    <t>monterey.ca.us</t>
  </si>
  <si>
    <t>carclasses.us</t>
  </si>
  <si>
    <t>123moviesc.co</t>
  </si>
  <si>
    <t>stoppestinfo.com</t>
  </si>
  <si>
    <t>tests-exam.ru</t>
  </si>
  <si>
    <t>joycemayne.com.au</t>
  </si>
  <si>
    <t>qb50.net</t>
  </si>
  <si>
    <t>delisnacksonline.nl</t>
  </si>
  <si>
    <t>websites4u.ltd.uk</t>
  </si>
  <si>
    <t>talkhouse.com</t>
  </si>
  <si>
    <t>digitalmarketingsys.com</t>
  </si>
  <si>
    <t>listbuildinglifestyle.com</t>
  </si>
  <si>
    <t>cdi.ch</t>
  </si>
  <si>
    <t>iptv-max.com</t>
  </si>
  <si>
    <t>peopleworldnews.net</t>
  </si>
  <si>
    <t>merchantsinfo.com</t>
  </si>
  <si>
    <t>theonestopblogshop.com</t>
  </si>
  <si>
    <t>wowskinscience.com</t>
  </si>
  <si>
    <t>supernossoemcasa.com.br</t>
  </si>
  <si>
    <t>htvront.com</t>
  </si>
  <si>
    <t>lasvegasthenandnow.com</t>
  </si>
  <si>
    <t>neen.it</t>
  </si>
  <si>
    <t>morninghan.com</t>
  </si>
  <si>
    <t>zsmgrup.com</t>
  </si>
  <si>
    <t>budgetspecialserver.nl</t>
  </si>
  <si>
    <t>westernunion.de</t>
  </si>
  <si>
    <t>kgau.ru</t>
  </si>
  <si>
    <t>foxxl.com</t>
  </si>
  <si>
    <t>lehighcounty.org</t>
  </si>
  <si>
    <t>suche-ghostwriter.de</t>
  </si>
  <si>
    <t>wetandpuffy.com</t>
  </si>
  <si>
    <t>yokai.com</t>
  </si>
  <si>
    <t>vickauto.com</t>
  </si>
  <si>
    <t>castro.com</t>
  </si>
  <si>
    <t>replicant.us</t>
  </si>
  <si>
    <t>berlinvn.com</t>
  </si>
  <si>
    <t>universalestetic.com</t>
  </si>
  <si>
    <t>hotweb.or.jp</t>
  </si>
  <si>
    <t>sordomain.com</t>
  </si>
  <si>
    <t>kinotazz.ru</t>
  </si>
  <si>
    <t>michigan-sportsman.com</t>
  </si>
  <si>
    <t>123anime.to</t>
  </si>
  <si>
    <t>rz-as.de</t>
  </si>
  <si>
    <t>umiyaji.com</t>
  </si>
  <si>
    <t>lindt.co.uk</t>
  </si>
  <si>
    <t>china-aau.com</t>
  </si>
  <si>
    <t>gamemuseum.es</t>
  </si>
  <si>
    <t>fridakahlo.org</t>
  </si>
  <si>
    <t>carandache.com</t>
  </si>
  <si>
    <t>cdnmpro.com</t>
  </si>
  <si>
    <t>wooriwin1.com</t>
  </si>
  <si>
    <t>hoajonline.com</t>
  </si>
  <si>
    <t>eurolan.ua</t>
  </si>
  <si>
    <t>lndata.com</t>
  </si>
  <si>
    <t>ecoliteracy.org</t>
  </si>
  <si>
    <t>magnifiedads.com</t>
  </si>
  <si>
    <t>imdb.de</t>
  </si>
  <si>
    <t>cbssportz.com</t>
  </si>
  <si>
    <t>atp.fm</t>
  </si>
  <si>
    <t>centralpay.in</t>
  </si>
  <si>
    <t>wrmeadows.com</t>
  </si>
  <si>
    <t>methocarbamol.xyz</t>
  </si>
  <si>
    <t>capy.art</t>
  </si>
  <si>
    <t>elovebook.com</t>
  </si>
  <si>
    <t>patriciamcconnell.com</t>
  </si>
  <si>
    <t>hisweb.net</t>
  </si>
  <si>
    <t>zeef.to</t>
  </si>
  <si>
    <t>cajpmrog.xyz</t>
  </si>
  <si>
    <t>isidenet.it</t>
  </si>
  <si>
    <t>cialisxb.store</t>
  </si>
  <si>
    <t>encontrei.tv</t>
  </si>
  <si>
    <t>hedra-technology.com</t>
  </si>
  <si>
    <t>mxfwdredir.com</t>
  </si>
  <si>
    <t>magpie-internet.com</t>
  </si>
  <si>
    <t>skirmishlinegame.com</t>
  </si>
  <si>
    <t>certahosting.co.uk</t>
  </si>
  <si>
    <t>crimeagasnet.ru</t>
  </si>
  <si>
    <t>mobi-c.net</t>
  </si>
  <si>
    <t>audiolibrary.com.co</t>
  </si>
  <si>
    <t>pixelcut.ai</t>
  </si>
  <si>
    <t>classnotes.xyz</t>
  </si>
  <si>
    <t>burgerandlobster.com</t>
  </si>
  <si>
    <t>gillitv.live</t>
  </si>
  <si>
    <t>ubuntuguide.org</t>
  </si>
  <si>
    <t>vizor.lutsk.ua</t>
  </si>
  <si>
    <t>k2sxxx.com</t>
  </si>
  <si>
    <t>xxxbox.me</t>
  </si>
  <si>
    <t>agactel.it</t>
  </si>
  <si>
    <t>prostitutki-v-pitere.club</t>
  </si>
  <si>
    <t>mlssazgateway.com</t>
  </si>
  <si>
    <t>goal.pl</t>
  </si>
  <si>
    <t>blokino.org</t>
  </si>
  <si>
    <t>zombieden.cn</t>
  </si>
  <si>
    <t>teknologisk.dk</t>
  </si>
  <si>
    <t>kaijia-smt.com</t>
  </si>
  <si>
    <t>ctc-tv.ru</t>
  </si>
  <si>
    <t>d2gunsmith.com</t>
  </si>
  <si>
    <t>doris.host</t>
  </si>
  <si>
    <t>asiflex.com</t>
  </si>
  <si>
    <t>siteground252.com</t>
  </si>
  <si>
    <t>onlinedrugstore.run</t>
  </si>
  <si>
    <t>moneymoneyhome.com</t>
  </si>
  <si>
    <t>interafasedancy.com</t>
  </si>
  <si>
    <t>justrite.com</t>
  </si>
  <si>
    <t>fashionunited.nl</t>
  </si>
  <si>
    <t>rt-totaalafbouw.nl</t>
  </si>
  <si>
    <t>weinsteinco.com</t>
  </si>
  <si>
    <t>inspirisys.co.in</t>
  </si>
  <si>
    <t>proto-sender.ru</t>
  </si>
  <si>
    <t>ringbacktonez.com</t>
  </si>
  <si>
    <t>omnidns.eu</t>
  </si>
  <si>
    <t>enernoc.com</t>
  </si>
  <si>
    <t>mobistealth.com</t>
  </si>
  <si>
    <t>oco.net</t>
  </si>
  <si>
    <t>lingoes.cn</t>
  </si>
  <si>
    <t>newbalance.fr</t>
  </si>
  <si>
    <t>aspkin.com</t>
  </si>
  <si>
    <t>ridgeviewestatesnuvali.com</t>
  </si>
  <si>
    <t>sinomags.com</t>
  </si>
  <si>
    <t>mr-diplomych.com</t>
  </si>
  <si>
    <t>mebendazole.fun</t>
  </si>
  <si>
    <t>tampabaynude.com</t>
  </si>
  <si>
    <t>totschooling.net</t>
  </si>
  <si>
    <t>evolutive.co.uk</t>
  </si>
  <si>
    <t>mapinc.org</t>
  </si>
  <si>
    <t>xinvang.org</t>
  </si>
  <si>
    <t>nwms.ir</t>
  </si>
  <si>
    <t>luckbox.com</t>
  </si>
  <si>
    <t>tsb.co.nz</t>
  </si>
  <si>
    <t>nude-gals.com</t>
  </si>
  <si>
    <t>choctawcasinos.com</t>
  </si>
  <si>
    <t>bostongirlbakes.com</t>
  </si>
  <si>
    <t>arazcloud.ir</t>
  </si>
  <si>
    <t>naati.com.au</t>
  </si>
  <si>
    <t>centralparkzoo.com</t>
  </si>
  <si>
    <t>imageupload.net</t>
  </si>
  <si>
    <t>crr.com</t>
  </si>
  <si>
    <t>startfitness.co.uk</t>
  </si>
  <si>
    <t>famewatcher.com</t>
  </si>
  <si>
    <t>cvphysiology.com</t>
  </si>
  <si>
    <t>mindsetmax.com</t>
  </si>
  <si>
    <t>sancai.co</t>
  </si>
  <si>
    <t>grabscholarship.com</t>
  </si>
  <si>
    <t>spydeals.nl</t>
  </si>
  <si>
    <t>tnspayments.com</t>
  </si>
  <si>
    <t>kuzdrav.ru</t>
  </si>
  <si>
    <t>siteground203.com</t>
  </si>
  <si>
    <t>isgnoc.net</t>
  </si>
  <si>
    <t>alaaalhasan.com</t>
  </si>
  <si>
    <t>sparda-bw.de</t>
  </si>
  <si>
    <t>ghs.cn</t>
  </si>
  <si>
    <t>sendico.com</t>
  </si>
  <si>
    <t>pvyjcx.com</t>
  </si>
  <si>
    <t>intercom-sheets.com</t>
  </si>
  <si>
    <t>action-visas.com</t>
  </si>
  <si>
    <t>cloudpoco.in</t>
  </si>
  <si>
    <t>amebaowndme.com</t>
  </si>
  <si>
    <t>panmill.xyz</t>
  </si>
  <si>
    <t>fuvum.ru</t>
  </si>
  <si>
    <t>puolustusvoimat.fi</t>
  </si>
  <si>
    <t>superrtl.de</t>
  </si>
  <si>
    <t>essaytyper.com</t>
  </si>
  <si>
    <t>ultraiso.com</t>
  </si>
  <si>
    <t>hojo.com</t>
  </si>
  <si>
    <t>adminso.com</t>
  </si>
  <si>
    <t>rexdlbox.com</t>
  </si>
  <si>
    <t>dcnhx.xyz</t>
  </si>
  <si>
    <t>rpgskins.com</t>
  </si>
  <si>
    <t>hestur.se</t>
  </si>
  <si>
    <t>douglas.bc.ca</t>
  </si>
  <si>
    <t>edited.com</t>
  </si>
  <si>
    <t>redox-os.org</t>
  </si>
  <si>
    <t>forensicscolleges.com</t>
  </si>
  <si>
    <t>equitybulls.com</t>
  </si>
  <si>
    <t>dignitas.gg</t>
  </si>
  <si>
    <t>romapass.it</t>
  </si>
  <si>
    <t>grafikit.net</t>
  </si>
  <si>
    <t>hostingbank.com</t>
  </si>
  <si>
    <t>huntbrothers.com</t>
  </si>
  <si>
    <t>top4cats.ru</t>
  </si>
  <si>
    <t>tpl.ca</t>
  </si>
  <si>
    <t>cst.gov.sa</t>
  </si>
  <si>
    <t>depositsign.com</t>
  </si>
  <si>
    <t>otaverkko.fi</t>
  </si>
  <si>
    <t>receitatodahora.com.br</t>
  </si>
  <si>
    <t>medicalguide.cc</t>
  </si>
  <si>
    <t>neonsso.com</t>
  </si>
  <si>
    <t>3p1av.xyz</t>
  </si>
  <si>
    <t>caspiannews.com</t>
  </si>
  <si>
    <t>cwitools.cloud</t>
  </si>
  <si>
    <t>social-discovery.io</t>
  </si>
  <si>
    <t>viagraetab.quest</t>
  </si>
  <si>
    <t>fanstory.com</t>
  </si>
  <si>
    <t>tribecacitizen.com</t>
  </si>
  <si>
    <t>3ramh.com</t>
  </si>
  <si>
    <t>loj.ac</t>
  </si>
  <si>
    <t>mwwire.com</t>
  </si>
  <si>
    <t>pamolite.co.id</t>
  </si>
  <si>
    <t>data.gov.tw</t>
  </si>
  <si>
    <t>masternow.ru</t>
  </si>
  <si>
    <t>activitystream.com</t>
  </si>
  <si>
    <t>pfn.cz</t>
  </si>
  <si>
    <t>wasistforex.com</t>
  </si>
  <si>
    <t>xoles.info</t>
  </si>
  <si>
    <t>houseplant.com</t>
  </si>
  <si>
    <t>xn--80atidehw4b.tv</t>
  </si>
  <si>
    <t>shark-helmets.com</t>
  </si>
  <si>
    <t>thebeliever.net</t>
  </si>
  <si>
    <t>classycareergirl.com</t>
  </si>
  <si>
    <t>bmi.gv.at</t>
  </si>
  <si>
    <t>ekoplaza.nl</t>
  </si>
  <si>
    <t>skaybroadband.com</t>
  </si>
  <si>
    <t>gopipelinepro.com</t>
  </si>
  <si>
    <t>halograph.com</t>
  </si>
  <si>
    <t>scatshop.com</t>
  </si>
  <si>
    <t>mitsubishi-motors.de</t>
  </si>
  <si>
    <t>ttnetdc.com</t>
  </si>
  <si>
    <t>nommeraadio.ee</t>
  </si>
  <si>
    <t>radion.net</t>
  </si>
  <si>
    <t>railfreight.com</t>
  </si>
  <si>
    <t>femina.cz</t>
  </si>
  <si>
    <t>aochd.jp</t>
  </si>
  <si>
    <t>filippodelvita.com</t>
  </si>
  <si>
    <t>lootstudios.com</t>
  </si>
  <si>
    <t>realzaragoza.com</t>
  </si>
  <si>
    <t>couponplatz.de</t>
  </si>
  <si>
    <t>iaee.org</t>
  </si>
  <si>
    <t>flinglocator.com</t>
  </si>
  <si>
    <t>sysenbo.top</t>
  </si>
  <si>
    <t>galoremag.com</t>
  </si>
  <si>
    <t>dotz.com.br</t>
  </si>
  <si>
    <t>panorama-consulting.com</t>
  </si>
  <si>
    <t>audacyinc.com</t>
  </si>
  <si>
    <t>soccertips.net</t>
  </si>
  <si>
    <t>ecommercecraze.com</t>
  </si>
  <si>
    <t>timeface.cn</t>
  </si>
  <si>
    <t>eleonorajuglair.it</t>
  </si>
  <si>
    <t>basilica.ro</t>
  </si>
  <si>
    <t>kunocreative.com</t>
  </si>
  <si>
    <t>dokkaninfo.com</t>
  </si>
  <si>
    <t>csiwebhost.com</t>
  </si>
  <si>
    <t>trilogy.net.do</t>
  </si>
  <si>
    <t>rufuswainwright.com</t>
  </si>
  <si>
    <t>urbanbodyjewelry.com</t>
  </si>
  <si>
    <t>superprof.it</t>
  </si>
  <si>
    <t>psychiatry.ru</t>
  </si>
  <si>
    <t>jungle-world.com</t>
  </si>
  <si>
    <t>snaptrip.com</t>
  </si>
  <si>
    <t>shoesession.com</t>
  </si>
  <si>
    <t>wnbbs.top</t>
  </si>
  <si>
    <t>cswsaa.com</t>
  </si>
  <si>
    <t>cameralk.com</t>
  </si>
  <si>
    <t>ar101.wiki</t>
  </si>
  <si>
    <t>carrotmuseum.co.uk</t>
  </si>
  <si>
    <t>how-to-all.com</t>
  </si>
  <si>
    <t>opentv.media</t>
  </si>
  <si>
    <t>home24.net</t>
  </si>
  <si>
    <t>edusupportcenter.com</t>
  </si>
  <si>
    <t>fffff.at</t>
  </si>
  <si>
    <t>menabytes.com</t>
  </si>
  <si>
    <t>germanttc.com.au</t>
  </si>
  <si>
    <t>eghtesad100.ir</t>
  </si>
  <si>
    <t>deeparmor.io</t>
  </si>
  <si>
    <t>apogee.net</t>
  </si>
  <si>
    <t>roia.biz</t>
  </si>
  <si>
    <t>xygalgame.com</t>
  </si>
  <si>
    <t>knock.com</t>
  </si>
  <si>
    <t>enterpriseai.news</t>
  </si>
  <si>
    <t>mosaiq.com</t>
  </si>
  <si>
    <t>huomao.com</t>
  </si>
  <si>
    <t>realestatebook.com</t>
  </si>
  <si>
    <t>liberatingstructures.com</t>
  </si>
  <si>
    <t>expurgate.de</t>
  </si>
  <si>
    <t>acesaudit.com</t>
  </si>
  <si>
    <t>globalr2p.org</t>
  </si>
  <si>
    <t>cncms.com.cn</t>
  </si>
  <si>
    <t>firstindustrial.com</t>
  </si>
  <si>
    <t>resamusic.ir</t>
  </si>
  <si>
    <t>u-note.me</t>
  </si>
  <si>
    <t>potok.cash</t>
  </si>
  <si>
    <t>begin-english.ru</t>
  </si>
  <si>
    <t>virtuallabschool.org</t>
  </si>
  <si>
    <t>jocoxloneliness.org</t>
  </si>
  <si>
    <t>srs.at</t>
  </si>
  <si>
    <t>santanderconsumer.com</t>
  </si>
  <si>
    <t>hle.com.tw</t>
  </si>
  <si>
    <t>hospitalclinic.org</t>
  </si>
  <si>
    <t>codingstatus.com</t>
  </si>
  <si>
    <t>payconiq.com</t>
  </si>
  <si>
    <t>peugeot.it</t>
  </si>
  <si>
    <t>musteridestek.net</t>
  </si>
  <si>
    <t>leaphost.com.au</t>
  </si>
  <si>
    <t>cakap.com</t>
  </si>
  <si>
    <t>jneb.org</t>
  </si>
  <si>
    <t>tadalafedpl.com</t>
  </si>
  <si>
    <t>kabelnet-tv.com.mk</t>
  </si>
  <si>
    <t>samsungeshop.com.cn</t>
  </si>
  <si>
    <t>descifrado.com</t>
  </si>
  <si>
    <t>ad-adserver.com</t>
  </si>
  <si>
    <t>inet-logistics.com</t>
  </si>
  <si>
    <t>reiterhof-edelweiss.it</t>
  </si>
  <si>
    <t>yingleku.com</t>
  </si>
  <si>
    <t>conceptnet.com</t>
  </si>
  <si>
    <t>tsarvar.com</t>
  </si>
  <si>
    <t>gta.com.ua</t>
  </si>
  <si>
    <t>ensembleiq.com</t>
  </si>
  <si>
    <t>goarbit.com</t>
  </si>
  <si>
    <t>flcourts.gov</t>
  </si>
  <si>
    <t>luxotticaretail.com</t>
  </si>
  <si>
    <t>oneclickroot.com</t>
  </si>
  <si>
    <t>nitrd.gov</t>
  </si>
  <si>
    <t>allsculptures.com</t>
  </si>
  <si>
    <t>e-print.co.id</t>
  </si>
  <si>
    <t>porndude2.com</t>
  </si>
  <si>
    <t>lacimade.org</t>
  </si>
  <si>
    <t>avis.fr</t>
  </si>
  <si>
    <t>playminigames.net</t>
  </si>
  <si>
    <t>tarion.com</t>
  </si>
  <si>
    <t>bestpersons.ru</t>
  </si>
  <si>
    <t>logourl.net</t>
  </si>
  <si>
    <t>supabase.io</t>
  </si>
  <si>
    <t>mytensai.com</t>
  </si>
  <si>
    <t>nic.lidl</t>
  </si>
  <si>
    <t>086313.com</t>
  </si>
  <si>
    <t>imena.com.ua</t>
  </si>
  <si>
    <t>fwi.com</t>
  </si>
  <si>
    <t>weblogs.us</t>
  </si>
  <si>
    <t>naperville203.org</t>
  </si>
  <si>
    <t>forestpeoples.org</t>
  </si>
  <si>
    <t>dapoxetinetab.monster</t>
  </si>
  <si>
    <t>healthcheckup.com</t>
  </si>
  <si>
    <t>vebto.com</t>
  </si>
  <si>
    <t>12roundproductions.com</t>
  </si>
  <si>
    <t>freecrackhome.xyz</t>
  </si>
  <si>
    <t>abaseguros.com</t>
  </si>
  <si>
    <t>rendiyu.com</t>
  </si>
  <si>
    <t>shspma.com</t>
  </si>
  <si>
    <t>menicka.cz</t>
  </si>
  <si>
    <t>sega-net.com</t>
  </si>
  <si>
    <t>xemloibaihat.com</t>
  </si>
  <si>
    <t>miduad.com</t>
  </si>
  <si>
    <t>theanfieldwrap.com</t>
  </si>
  <si>
    <t>taittinger.com</t>
  </si>
  <si>
    <t>podborka-turov.ru</t>
  </si>
  <si>
    <t>theporndude.tv</t>
  </si>
  <si>
    <t>chinalife.com.tw</t>
  </si>
  <si>
    <t>athensguy.com</t>
  </si>
  <si>
    <t>warsonline.info</t>
  </si>
  <si>
    <t>coinfirm.com</t>
  </si>
  <si>
    <t>mostbet-eu3.xyz</t>
  </si>
  <si>
    <t>orl.ru</t>
  </si>
  <si>
    <t>lamapoll.io</t>
  </si>
  <si>
    <t>southeastplace.com</t>
  </si>
  <si>
    <t>everymanbusiness.com</t>
  </si>
  <si>
    <t>zehnders.com</t>
  </si>
  <si>
    <t>dexrobinhood.com</t>
  </si>
  <si>
    <t>tasaid.com</t>
  </si>
  <si>
    <t>imperialbrandsplc.com</t>
  </si>
  <si>
    <t>bosquedefantasias.com</t>
  </si>
  <si>
    <t>1q.ru</t>
  </si>
  <si>
    <t>wikis.com</t>
  </si>
  <si>
    <t>cod.network</t>
  </si>
  <si>
    <t>hayscad.com</t>
  </si>
  <si>
    <t>mayvenn.com</t>
  </si>
  <si>
    <t>calor.co.uk</t>
  </si>
  <si>
    <t>lemeridien.com</t>
  </si>
  <si>
    <t>laraporn.com</t>
  </si>
  <si>
    <t>cheaper-quotes.com</t>
  </si>
  <si>
    <t>masc.nl</t>
  </si>
  <si>
    <t>dnspt.net</t>
  </si>
  <si>
    <t>archerandolive.com</t>
  </si>
  <si>
    <t>galiciae.com</t>
  </si>
  <si>
    <t>movidy.net</t>
  </si>
  <si>
    <t>vuelio.com</t>
  </si>
  <si>
    <t>allthetropes.org</t>
  </si>
  <si>
    <t>thermal.com</t>
  </si>
  <si>
    <t>buspar.life</t>
  </si>
  <si>
    <t>karahost.com</t>
  </si>
  <si>
    <t>standoffbaza.ru</t>
  </si>
  <si>
    <t>bloggingstocks.com</t>
  </si>
  <si>
    <t>duinocoin.com</t>
  </si>
  <si>
    <t>newshoes2019.us</t>
  </si>
  <si>
    <t>ilxor.com</t>
  </si>
  <si>
    <t>dailyaffairsnow.com</t>
  </si>
  <si>
    <t>solar-gurus.com</t>
  </si>
  <si>
    <t>sqlitestudio.pl</t>
  </si>
  <si>
    <t>life-djplomd.com</t>
  </si>
  <si>
    <t>silagra4us.top</t>
  </si>
  <si>
    <t>qf6.com.cn</t>
  </si>
  <si>
    <t>wakhok.ac.jp</t>
  </si>
  <si>
    <t>www.cn</t>
  </si>
  <si>
    <t>laowangyev844.xyz</t>
  </si>
  <si>
    <t>snowest.com</t>
  </si>
  <si>
    <t>nakagawa-masashichi.jp</t>
  </si>
  <si>
    <t>fontbonne.edu</t>
  </si>
  <si>
    <t>mascot.games</t>
  </si>
  <si>
    <t>electrolux.net</t>
  </si>
  <si>
    <t>regionews.ua</t>
  </si>
  <si>
    <t>terezowens.com</t>
  </si>
  <si>
    <t>colo-cation.com</t>
  </si>
  <si>
    <t>escuelanacionaldetiro.com</t>
  </si>
  <si>
    <t>partechpartners.com</t>
  </si>
  <si>
    <t>trt24.jus.br</t>
  </si>
  <si>
    <t>positems.com</t>
  </si>
  <si>
    <t>er76.ru</t>
  </si>
  <si>
    <t>globalfamilydoctor.com</t>
  </si>
  <si>
    <t>safesecureremove.com</t>
  </si>
  <si>
    <t>care-sg.com</t>
  </si>
  <si>
    <t>coin-4u.com</t>
  </si>
  <si>
    <t>thecricketlounge.com</t>
  </si>
  <si>
    <t>mybusinessadvisor.net</t>
  </si>
  <si>
    <t>geht.net</t>
  </si>
  <si>
    <t>tresk.sk</t>
  </si>
  <si>
    <t>zongyue.com</t>
  </si>
  <si>
    <t>s91n1gq7.com</t>
  </si>
  <si>
    <t>lowesprosupply.com</t>
  </si>
  <si>
    <t>sexhot.club</t>
  </si>
  <si>
    <t>intermax.eu</t>
  </si>
  <si>
    <t>prod-ybdyb.ru</t>
  </si>
  <si>
    <t>custombuildingproducts.com</t>
  </si>
  <si>
    <t>dcmetrotheaterarts.com</t>
  </si>
  <si>
    <t>fidilio.com</t>
  </si>
  <si>
    <t>bootycallsgame.com</t>
  </si>
  <si>
    <t>confirmado.com.ve</t>
  </si>
  <si>
    <t>jeddah-lawyer.com</t>
  </si>
  <si>
    <t>mynativeplatform.com</t>
  </si>
  <si>
    <t>chattanoogashooting.com</t>
  </si>
  <si>
    <t>kxdyy.com</t>
  </si>
  <si>
    <t>zxing.org</t>
  </si>
  <si>
    <t>czesse.biz</t>
  </si>
  <si>
    <t>ratkojat.fi</t>
  </si>
  <si>
    <t>andersons.com</t>
  </si>
  <si>
    <t>skygearapp.com</t>
  </si>
  <si>
    <t>rfedd.cf</t>
  </si>
  <si>
    <t>noizz.hu</t>
  </si>
  <si>
    <t>scumbumbomods.com</t>
  </si>
  <si>
    <t>tilllate.es</t>
  </si>
  <si>
    <t>liketech-cdn.site</t>
  </si>
  <si>
    <t>vostwebhosting.com</t>
  </si>
  <si>
    <t>voicenews.com</t>
  </si>
  <si>
    <t>24rus.ru</t>
  </si>
  <si>
    <t>advisortic.com</t>
  </si>
  <si>
    <t>245joycasino.xyz</t>
  </si>
  <si>
    <t>techmaish.com</t>
  </si>
  <si>
    <t>vikingbags.com</t>
  </si>
  <si>
    <t>intechcloudserver.com</t>
  </si>
  <si>
    <t>wapointernal.com</t>
  </si>
  <si>
    <t>kashalot.com</t>
  </si>
  <si>
    <t>yiiframe.com</t>
  </si>
  <si>
    <t>streamheroes.gg</t>
  </si>
  <si>
    <t>glenmark.com</t>
  </si>
  <si>
    <t>crypto.ru</t>
  </si>
  <si>
    <t>eqip.net</t>
  </si>
  <si>
    <t>euronet.mobi</t>
  </si>
  <si>
    <t>vinci-energies.net</t>
  </si>
  <si>
    <t>worklife.news</t>
  </si>
  <si>
    <t>fcb.com</t>
  </si>
  <si>
    <t>cps.sp.gov.br</t>
  </si>
  <si>
    <t>threesteplabs.com</t>
  </si>
  <si>
    <t>sailormoon-official.com</t>
  </si>
  <si>
    <t>diabetologia-journal.org</t>
  </si>
  <si>
    <t>wlssad.cn</t>
  </si>
  <si>
    <t>shedsuite.com</t>
  </si>
  <si>
    <t>shqingai.com</t>
  </si>
  <si>
    <t>devolo.net</t>
  </si>
  <si>
    <t>givology.org</t>
  </si>
  <si>
    <t>wearetala.com</t>
  </si>
  <si>
    <t>primeinc.com</t>
  </si>
  <si>
    <t>usagi-online.com</t>
  </si>
  <si>
    <t>ccaiplatform.com</t>
  </si>
  <si>
    <t>shenzhenaudio.com</t>
  </si>
  <si>
    <t>briiliantdate.net</t>
  </si>
  <si>
    <t>millinfo.com</t>
  </si>
  <si>
    <t>viralrang.com</t>
  </si>
  <si>
    <t>ac-guadeloupe.fr</t>
  </si>
  <si>
    <t>ccb-fbsa.com</t>
  </si>
  <si>
    <t>homepro.com.my</t>
  </si>
  <si>
    <t>pagalsongs.in</t>
  </si>
  <si>
    <t>carlsoncraft.com</t>
  </si>
  <si>
    <t>dogdeliver.com</t>
  </si>
  <si>
    <t>safety1st.com</t>
  </si>
  <si>
    <t>quasi-monkey.com</t>
  </si>
  <si>
    <t>gateio.world</t>
  </si>
  <si>
    <t>fed-soc.org</t>
  </si>
  <si>
    <t>vfsglobal.dz</t>
  </si>
  <si>
    <t>doguared.com</t>
  </si>
  <si>
    <t>alosartan.com</t>
  </si>
  <si>
    <t>dns-principal-25.com</t>
  </si>
  <si>
    <t>deepbrainai.io</t>
  </si>
  <si>
    <t>johncoulthart.com</t>
  </si>
  <si>
    <t>taifook.com</t>
  </si>
  <si>
    <t>health-net.or.jp</t>
  </si>
  <si>
    <t>boandtee.com</t>
  </si>
  <si>
    <t>thinkdifferent.us</t>
  </si>
  <si>
    <t>transfix.io</t>
  </si>
  <si>
    <t>gagadget.net</t>
  </si>
  <si>
    <t>fortrade.pro</t>
  </si>
  <si>
    <t>ziglar.com</t>
  </si>
  <si>
    <t>firmfolder.info</t>
  </si>
  <si>
    <t>netacceleration.com</t>
  </si>
  <si>
    <t>allthekingz.com</t>
  </si>
  <si>
    <t>mngz.ru</t>
  </si>
  <si>
    <t>swinburne.edu.my</t>
  </si>
  <si>
    <t>awebservers.com</t>
  </si>
  <si>
    <t>dimentos.com</t>
  </si>
  <si>
    <t>betslive.ru</t>
  </si>
  <si>
    <t>listen.moe</t>
  </si>
  <si>
    <t>kindbody.com</t>
  </si>
  <si>
    <t>transparencia.gob.pe</t>
  </si>
  <si>
    <t>myrusakov.ru</t>
  </si>
  <si>
    <t>mega-zebra.com</t>
  </si>
  <si>
    <t>halsbrook.com</t>
  </si>
  <si>
    <t>alpherafs.com.pt</t>
  </si>
  <si>
    <t>ketodis.com</t>
  </si>
  <si>
    <t>desimomxxx.com</t>
  </si>
  <si>
    <t>grandclick.com</t>
  </si>
  <si>
    <t>pioneernet.net</t>
  </si>
  <si>
    <t>allsearchsite.com</t>
  </si>
  <si>
    <t>onedishmeals.net</t>
  </si>
  <si>
    <t>hkuou.com</t>
  </si>
  <si>
    <t>isoceltelecom.net</t>
  </si>
  <si>
    <t>lockdownsceptics.org</t>
  </si>
  <si>
    <t>biodiv.tw</t>
  </si>
  <si>
    <t>researchaffiliates.com</t>
  </si>
  <si>
    <t>tasdidsyria.com</t>
  </si>
  <si>
    <t>urdu.uz</t>
  </si>
  <si>
    <t>medaserver.net</t>
  </si>
  <si>
    <t>winrar.de</t>
  </si>
  <si>
    <t>trocadero.com</t>
  </si>
  <si>
    <t>allgodslove.com</t>
  </si>
  <si>
    <t>goldmaster.com.tr</t>
  </si>
  <si>
    <t>berlin80.com</t>
  </si>
  <si>
    <t>gnplavic.com</t>
  </si>
  <si>
    <t>eleccircuit.com</t>
  </si>
  <si>
    <t>eugenecascadescoast.org</t>
  </si>
  <si>
    <t>logexpert.ru</t>
  </si>
  <si>
    <t>d2checkpoint.com</t>
  </si>
  <si>
    <t>mitra-group.ru</t>
  </si>
  <si>
    <t>bmwcca.org</t>
  </si>
  <si>
    <t>bio-medicine.org</t>
  </si>
  <si>
    <t>getours.com</t>
  </si>
  <si>
    <t>novy-film.site</t>
  </si>
  <si>
    <t>sinokap.com.cn</t>
  </si>
  <si>
    <t>first-nature.com</t>
  </si>
  <si>
    <t>topbahis.icu</t>
  </si>
  <si>
    <t>netcitadel.com</t>
  </si>
  <si>
    <t>alink.com</t>
  </si>
  <si>
    <t>buynifedipin.com</t>
  </si>
  <si>
    <t>historyofparliamentonline.org</t>
  </si>
  <si>
    <t>thehuddle.nl</t>
  </si>
  <si>
    <t>usuhs.mil</t>
  </si>
  <si>
    <t>dhimyotis.com</t>
  </si>
  <si>
    <t>pornharvest.com</t>
  </si>
  <si>
    <t>edupoint.fi</t>
  </si>
  <si>
    <t>sportlive.bg</t>
  </si>
  <si>
    <t>daemonhost.com</t>
  </si>
  <si>
    <t>abillion.com</t>
  </si>
  <si>
    <t>hashrateindex.com</t>
  </si>
  <si>
    <t>ennova-research.com</t>
  </si>
  <si>
    <t>imagebeauty.com</t>
  </si>
  <si>
    <t>barefoot.pl</t>
  </si>
  <si>
    <t>mott.org</t>
  </si>
  <si>
    <t>bokborsen.se</t>
  </si>
  <si>
    <t>omysoccer.com</t>
  </si>
  <si>
    <t>cointrader.pro</t>
  </si>
  <si>
    <t>yogla.net</t>
  </si>
  <si>
    <t>mychurchevents.com</t>
  </si>
  <si>
    <t>688rs.com</t>
  </si>
  <si>
    <t>tedsmontanagrill.com</t>
  </si>
  <si>
    <t>xfexofenadine.com</t>
  </si>
  <si>
    <t>deepsource.io</t>
  </si>
  <si>
    <t>parimatch.ru</t>
  </si>
  <si>
    <t>surugadai.ac.jp</t>
  </si>
  <si>
    <t>ijc.org</t>
  </si>
  <si>
    <t>maimo.org</t>
  </si>
  <si>
    <t>buyallegr.com</t>
  </si>
  <si>
    <t>naturalbalanceinc.com</t>
  </si>
  <si>
    <t>gapm.ru</t>
  </si>
  <si>
    <t>thefabricofourlives.com</t>
  </si>
  <si>
    <t>europalace.com</t>
  </si>
  <si>
    <t>gocitywide.com</t>
  </si>
  <si>
    <t>downdetector.com.au</t>
  </si>
  <si>
    <t>directmycare.com</t>
  </si>
  <si>
    <t>bikeleasing.de</t>
  </si>
  <si>
    <t>resizeimage.net</t>
  </si>
  <si>
    <t>referenceusa.com</t>
  </si>
  <si>
    <t>bilezu.com</t>
  </si>
  <si>
    <t>bart.net</t>
  </si>
  <si>
    <t>auroraoss.com</t>
  </si>
  <si>
    <t>orosapparel.com</t>
  </si>
  <si>
    <t>valyuta.az</t>
  </si>
  <si>
    <t>expert.plus</t>
  </si>
  <si>
    <t>lagence.com</t>
  </si>
  <si>
    <t>ocrvpaintandservice.com</t>
  </si>
  <si>
    <t>americanfolklore.net</t>
  </si>
  <si>
    <t>wdpro.it</t>
  </si>
  <si>
    <t>sinomach.com.cn</t>
  </si>
  <si>
    <t>proviralhost.com</t>
  </si>
  <si>
    <t>wmptctl.com</t>
  </si>
  <si>
    <t>13dl.me</t>
  </si>
  <si>
    <t>amcsplatform.com</t>
  </si>
  <si>
    <t>theindustry.fashion</t>
  </si>
  <si>
    <t>stark.dk</t>
  </si>
  <si>
    <t>mostalony.ru</t>
  </si>
  <si>
    <t>northrim.com</t>
  </si>
  <si>
    <t>dhigroup.com</t>
  </si>
  <si>
    <t>autospeed.com</t>
  </si>
  <si>
    <t>termageddon.com</t>
  </si>
  <si>
    <t>ytmp3free.cc</t>
  </si>
  <si>
    <t>politicalcartoons.com</t>
  </si>
  <si>
    <t>candybar.ru</t>
  </si>
  <si>
    <t>abwarfarin.com</t>
  </si>
  <si>
    <t>netlifycms.org</t>
  </si>
  <si>
    <t>maxgaming.se</t>
  </si>
  <si>
    <t>mikrozaym2you.ru</t>
  </si>
  <si>
    <t>paperge.com</t>
  </si>
  <si>
    <t>clubtv.io</t>
  </si>
  <si>
    <t>kinaiyaproject.com</t>
  </si>
  <si>
    <t>myacademiceducation.com</t>
  </si>
  <si>
    <t>clublivetracker.com</t>
  </si>
  <si>
    <t>onvio.com.br</t>
  </si>
  <si>
    <t>kupit-diplomyx.com</t>
  </si>
  <si>
    <t>philips.be</t>
  </si>
  <si>
    <t>premierliga.ru</t>
  </si>
  <si>
    <t>avgcloud.net</t>
  </si>
  <si>
    <t>prnpt.com</t>
  </si>
  <si>
    <t>xma.co.uk</t>
  </si>
  <si>
    <t>missworld.com</t>
  </si>
  <si>
    <t>tccim.ir</t>
  </si>
  <si>
    <t>matracomp.hu</t>
  </si>
  <si>
    <t>apix-drive.com</t>
  </si>
  <si>
    <t>konne.cn</t>
  </si>
  <si>
    <t>joinproviders.com</t>
  </si>
  <si>
    <t>startonline.com</t>
  </si>
  <si>
    <t>torrentsmd.eu</t>
  </si>
  <si>
    <t>leadia.services</t>
  </si>
  <si>
    <t>space-travel.ru</t>
  </si>
  <si>
    <t>help-wifi.ru</t>
  </si>
  <si>
    <t>gratonresortcasino.com</t>
  </si>
  <si>
    <t>readthegossip.com</t>
  </si>
  <si>
    <t>childabuseroyalcommission.gov.au</t>
  </si>
  <si>
    <t>ulmerstudios.com</t>
  </si>
  <si>
    <t>cdncache.xyz</t>
  </si>
  <si>
    <t>cialisoraltabs.com</t>
  </si>
  <si>
    <t>topinfoforu.com</t>
  </si>
  <si>
    <t>ekusports.com</t>
  </si>
  <si>
    <t>rosselcdn.net</t>
  </si>
  <si>
    <t>mt-block.com</t>
  </si>
  <si>
    <t>astrology-daily.com</t>
  </si>
  <si>
    <t>rajkotwebdesigning.com</t>
  </si>
  <si>
    <t>coppershadow.com</t>
  </si>
  <si>
    <t>epicnetworks.it</t>
  </si>
  <si>
    <t>humanbrainmapping.org</t>
  </si>
  <si>
    <t>sig-ge.ch</t>
  </si>
  <si>
    <t>skyscanner.at</t>
  </si>
  <si>
    <t>stadt-kassel.de</t>
  </si>
  <si>
    <t>superbowlpoolsite.com</t>
  </si>
  <si>
    <t>rogerhub.com</t>
  </si>
  <si>
    <t>tiekoetter.com</t>
  </si>
  <si>
    <t>bigmoralis.com</t>
  </si>
  <si>
    <t>1851franchise.com</t>
  </si>
  <si>
    <t>wrc.org.za</t>
  </si>
  <si>
    <t>alexhp.ru</t>
  </si>
  <si>
    <t>2ship.com</t>
  </si>
  <si>
    <t>hhrjournal.org</t>
  </si>
  <si>
    <t>isme99.com</t>
  </si>
  <si>
    <t>allagents.co.uk</t>
  </si>
  <si>
    <t>watchseries.movie</t>
  </si>
  <si>
    <t>imprensanacional.gov.br</t>
  </si>
  <si>
    <t>med-info-pharm.top</t>
  </si>
  <si>
    <t>iqdigital.de</t>
  </si>
  <si>
    <t>hocalwire.com</t>
  </si>
  <si>
    <t>fontventa.com</t>
  </si>
  <si>
    <t>ausschreiben.de</t>
  </si>
  <si>
    <t>atlassolutions.com</t>
  </si>
  <si>
    <t>send2host.net</t>
  </si>
  <si>
    <t>adsbookmark.com</t>
  </si>
  <si>
    <t>expatwoman.com</t>
  </si>
  <si>
    <t>inmobiliaria-soluciones-juridicas.com</t>
  </si>
  <si>
    <t>kitsunet.net</t>
  </si>
  <si>
    <t>galgame.net</t>
  </si>
  <si>
    <t>rcn.nl</t>
  </si>
  <si>
    <t>imparcialoaxaca.mx</t>
  </si>
  <si>
    <t>teentubeme.com</t>
  </si>
  <si>
    <t>rsadvnet.it</t>
  </si>
  <si>
    <t>cfapubs.org</t>
  </si>
  <si>
    <t>enter.news</t>
  </si>
  <si>
    <t>rwandaveterinarycouncil.rw</t>
  </si>
  <si>
    <t>wmx.ch</t>
  </si>
  <si>
    <t>xiaxs.la</t>
  </si>
  <si>
    <t>avto-trast.info</t>
  </si>
  <si>
    <t>alice.de</t>
  </si>
  <si>
    <t>dukekunshan.edu.cn</t>
  </si>
  <si>
    <t>swaney.com</t>
  </si>
  <si>
    <t>cichlid-forum.com</t>
  </si>
  <si>
    <t>uslandrecords.com</t>
  </si>
  <si>
    <t>sterkinekor.com</t>
  </si>
  <si>
    <t>britastro.org</t>
  </si>
  <si>
    <t>alternativedata.org</t>
  </si>
  <si>
    <t>edarling.ru</t>
  </si>
  <si>
    <t>hotpkg.com</t>
  </si>
  <si>
    <t>pdfelement.io</t>
  </si>
  <si>
    <t>nrim.com</t>
  </si>
  <si>
    <t>morrisons-corporate.com</t>
  </si>
  <si>
    <t>buckleymedia.com</t>
  </si>
  <si>
    <t>compass-group.com</t>
  </si>
  <si>
    <t>xn--7-dtbea5camjj.xn--p1ai</t>
  </si>
  <si>
    <t>gaminghot.online</t>
  </si>
  <si>
    <t>paribus-staging.com</t>
  </si>
  <si>
    <t>mediashop.tv</t>
  </si>
  <si>
    <t>ipen.org</t>
  </si>
  <si>
    <t>solutionorange.com</t>
  </si>
  <si>
    <t>yostar.net</t>
  </si>
  <si>
    <t>janssenos.com</t>
  </si>
  <si>
    <t>coac.net</t>
  </si>
  <si>
    <t>molnupiravirp.com</t>
  </si>
  <si>
    <t>dijitaladam.com</t>
  </si>
  <si>
    <t>dhw.ac.jp</t>
  </si>
  <si>
    <t>aks.ua</t>
  </si>
  <si>
    <t>worldeconomics.com</t>
  </si>
  <si>
    <t>controlweb1.ru</t>
  </si>
  <si>
    <t>eltallersolucionesinformaticas.com</t>
  </si>
  <si>
    <t>apabi.com</t>
  </si>
  <si>
    <t>gamekimagure.work</t>
  </si>
  <si>
    <t>airbnb.com.mt</t>
  </si>
  <si>
    <t>wciom.com</t>
  </si>
  <si>
    <t>squarefoot.com</t>
  </si>
  <si>
    <t>nublue.co.uk</t>
  </si>
  <si>
    <t>comprehence.com</t>
  </si>
  <si>
    <t>iptvboss.xyz</t>
  </si>
  <si>
    <t>engelholm.se</t>
  </si>
  <si>
    <t>orangeisp.com</t>
  </si>
  <si>
    <t>kluch.media</t>
  </si>
  <si>
    <t>finweb.com</t>
  </si>
  <si>
    <t>triumphalconcentrateconfess.com</t>
  </si>
  <si>
    <t>theakforum.net</t>
  </si>
  <si>
    <t>ohgo.com</t>
  </si>
  <si>
    <t>pathguy.com</t>
  </si>
  <si>
    <t>limerickpost.ie</t>
  </si>
  <si>
    <t>buzzwebzine.fr</t>
  </si>
  <si>
    <t>sc.co</t>
  </si>
  <si>
    <t>drugstore.email</t>
  </si>
  <si>
    <t>abwebhosting.com.au</t>
  </si>
  <si>
    <t>hedweb.com</t>
  </si>
  <si>
    <t>oddworld.com</t>
  </si>
  <si>
    <t>joonganghitech.com</t>
  </si>
  <si>
    <t>presepepiumazzo.it</t>
  </si>
  <si>
    <t>chemdy.com</t>
  </si>
  <si>
    <t>autotechportal.com</t>
  </si>
  <si>
    <t>thegavoice.com</t>
  </si>
  <si>
    <t>silla.ac.kr</t>
  </si>
  <si>
    <t>torbay.ru</t>
  </si>
  <si>
    <t>keebsforall.com</t>
  </si>
  <si>
    <t>ecierx.com</t>
  </si>
  <si>
    <t>duofanglajiao.com</t>
  </si>
  <si>
    <t>mytalentq.com</t>
  </si>
  <si>
    <t>mes.co.jp</t>
  </si>
  <si>
    <t>entregadeemails.com</t>
  </si>
  <si>
    <t>renovotile.com</t>
  </si>
  <si>
    <t>highlightstory.com</t>
  </si>
  <si>
    <t>ajums.ac.ir</t>
  </si>
  <si>
    <t>stepmania.com</t>
  </si>
  <si>
    <t>communitycatalyst.org</t>
  </si>
  <si>
    <t>ubtsupport.com</t>
  </si>
  <si>
    <t>anhkiet.info</t>
  </si>
  <si>
    <t>nicdiscount.de</t>
  </si>
  <si>
    <t>richard-wagner-werkstatt.com</t>
  </si>
  <si>
    <t>chatsrvr.com</t>
  </si>
  <si>
    <t>alecensa.com</t>
  </si>
  <si>
    <t>2gbhosting.com</t>
  </si>
  <si>
    <t>chefsresource.com</t>
  </si>
  <si>
    <t>greatplainslaboratory.com</t>
  </si>
  <si>
    <t>furuno.com</t>
  </si>
  <si>
    <t>paxango.de</t>
  </si>
  <si>
    <t>newsdakota.com</t>
  </si>
  <si>
    <t>hydeielts.com</t>
  </si>
  <si>
    <t>mobilephoneminers.com</t>
  </si>
  <si>
    <t>mysmartseries.net</t>
  </si>
  <si>
    <t>novomedlink.com</t>
  </si>
  <si>
    <t>contrexxdns.net</t>
  </si>
  <si>
    <t>summergamefest.com</t>
  </si>
  <si>
    <t>mathwords.com</t>
  </si>
  <si>
    <t>adyoulike.com</t>
  </si>
  <si>
    <t>fanbytes.co.uk</t>
  </si>
  <si>
    <t>rishitheme.com</t>
  </si>
  <si>
    <t>beamish.org.uk</t>
  </si>
  <si>
    <t>cenforced.com</t>
  </si>
  <si>
    <t>mafshoppingmalls.com</t>
  </si>
  <si>
    <t>gamearena.com.au</t>
  </si>
  <si>
    <t>cathaysec.com.tw</t>
  </si>
  <si>
    <t>porncastlex.com</t>
  </si>
  <si>
    <t>cre.ne.jp</t>
  </si>
  <si>
    <t>bestblades.ru</t>
  </si>
  <si>
    <t>thesilverline.org.uk</t>
  </si>
  <si>
    <t>distanta.ro</t>
  </si>
  <si>
    <t>seeders-paradise.org</t>
  </si>
  <si>
    <t>hostmycgi.com</t>
  </si>
  <si>
    <t>konicaminolta.co.uk</t>
  </si>
  <si>
    <t>lucillesbbq.com</t>
  </si>
  <si>
    <t>urgentit.eu</t>
  </si>
  <si>
    <t>msk-prostitutok.net</t>
  </si>
  <si>
    <t>scanwritr.com</t>
  </si>
  <si>
    <t>loyaltysite.ca</t>
  </si>
  <si>
    <t>pyle.ch</t>
  </si>
  <si>
    <t>readthedocs.com</t>
  </si>
  <si>
    <t>acetool.com</t>
  </si>
  <si>
    <t>salonrowerowy.com</t>
  </si>
  <si>
    <t>powercloud.at</t>
  </si>
  <si>
    <t>ns01.com</t>
  </si>
  <si>
    <t>mentality.rip</t>
  </si>
  <si>
    <t>phidgets.com</t>
  </si>
  <si>
    <t>nic.republican</t>
  </si>
  <si>
    <t>psiholab.com</t>
  </si>
  <si>
    <t>ruperstat.ru</t>
  </si>
  <si>
    <t>meineinkauf.ch</t>
  </si>
  <si>
    <t>debri-dv.ru</t>
  </si>
  <si>
    <t>fatcat.network</t>
  </si>
  <si>
    <t>chikiigame.com</t>
  </si>
  <si>
    <t>mltree.net</t>
  </si>
  <si>
    <t>grupobbva.com</t>
  </si>
  <si>
    <t>annerice.com</t>
  </si>
  <si>
    <t>danvillesanramon.com</t>
  </si>
  <si>
    <t>kaztrk.kz</t>
  </si>
  <si>
    <t>blackarch.org</t>
  </si>
  <si>
    <t>pokerstars.be</t>
  </si>
  <si>
    <t>pandora-earrings.us</t>
  </si>
  <si>
    <t>usd305.com</t>
  </si>
  <si>
    <t>poshvine.com</t>
  </si>
  <si>
    <t>2p-misdns.net</t>
  </si>
  <si>
    <t>ulvt.ru</t>
  </si>
  <si>
    <t>awsdns-63.ne</t>
  </si>
  <si>
    <t>graphiteapp.org</t>
  </si>
  <si>
    <t>enkcf.com</t>
  </si>
  <si>
    <t>dallmayr.com</t>
  </si>
  <si>
    <t>xmyeditor.com</t>
  </si>
  <si>
    <t>mcgtn.org</t>
  </si>
  <si>
    <t>primeportal.net</t>
  </si>
  <si>
    <t>sipandfeast.com</t>
  </si>
  <si>
    <t>yssmedia.cn</t>
  </si>
  <si>
    <t>gameplayer.io</t>
  </si>
  <si>
    <t>hollywoodcenter.com</t>
  </si>
  <si>
    <t>sourcemore.com</t>
  </si>
  <si>
    <t>charltaeston.digital</t>
  </si>
  <si>
    <t>ekey.ru</t>
  </si>
  <si>
    <t>apk.net</t>
  </si>
  <si>
    <t>apairandasparediy.com</t>
  </si>
  <si>
    <t>campaignpilot.com</t>
  </si>
  <si>
    <t>lynks.ru</t>
  </si>
  <si>
    <t>delightfull.eu</t>
  </si>
  <si>
    <t>metaldunyasi.com.tr</t>
  </si>
  <si>
    <t>ihub.global</t>
  </si>
  <si>
    <t>p2pb2b.io</t>
  </si>
  <si>
    <t>7kanal.com.ua</t>
  </si>
  <si>
    <t>iceporn.tv</t>
  </si>
  <si>
    <t>ofarmakopoiosmou.gr</t>
  </si>
  <si>
    <t>extrahostpro.net</t>
  </si>
  <si>
    <t>multilotilike-rezumezure-prokedaless.name</t>
  </si>
  <si>
    <t>fkr-spb.ru</t>
  </si>
  <si>
    <t>goo-gl.ru</t>
  </si>
  <si>
    <t>salon-services.com</t>
  </si>
  <si>
    <t>cfdns.pro</t>
  </si>
  <si>
    <t>cyberdyne.jp</t>
  </si>
  <si>
    <t>constructionbusinessowner.com</t>
  </si>
  <si>
    <t>routeafrica.net</t>
  </si>
  <si>
    <t>zeitjung.de</t>
  </si>
  <si>
    <t>djcoregon.com</t>
  </si>
  <si>
    <t>newgistics.com</t>
  </si>
  <si>
    <t>zentralplus.ch</t>
  </si>
  <si>
    <t>museumnext.com</t>
  </si>
  <si>
    <t>brabys.com</t>
  </si>
  <si>
    <t>bulgariamall.bg</t>
  </si>
  <si>
    <t>okaywan.com</t>
  </si>
  <si>
    <t>e4s.co.uk</t>
  </si>
  <si>
    <t>jccsecure.com</t>
  </si>
  <si>
    <t>swlearning.com</t>
  </si>
  <si>
    <t>szgm.gov.cn</t>
  </si>
  <si>
    <t>orangeads.fr</t>
  </si>
  <si>
    <t>mindfulchef.com</t>
  </si>
  <si>
    <t>bestofclip.com</t>
  </si>
  <si>
    <t>feministpress.org</t>
  </si>
  <si>
    <t>newlinesinstitute.org</t>
  </si>
  <si>
    <t>xglimepiride.com</t>
  </si>
  <si>
    <t>rutrackerorg.ru</t>
  </si>
  <si>
    <t>kimsaeed.com</t>
  </si>
  <si>
    <t>tr0n1x.com</t>
  </si>
  <si>
    <t>dacaer.com</t>
  </si>
  <si>
    <t>geniecomputing.co.uk</t>
  </si>
  <si>
    <t>oneof.com</t>
  </si>
  <si>
    <t>nbt.edu.cn</t>
  </si>
  <si>
    <t>gakglobal.com</t>
  </si>
  <si>
    <t>ayotree.com</t>
  </si>
  <si>
    <t>fqts2020.it</t>
  </si>
  <si>
    <t>pocnetwork.net</t>
  </si>
  <si>
    <t>carbon-pulse.com</t>
  </si>
  <si>
    <t>chatra.com</t>
  </si>
  <si>
    <t>elsalvadortimes.com</t>
  </si>
  <si>
    <t>link-a.net</t>
  </si>
  <si>
    <t>bikebug.com</t>
  </si>
  <si>
    <t>psxbrasil.com.br</t>
  </si>
  <si>
    <t>syntigobtelservices.com</t>
  </si>
  <si>
    <t>foresthistory.org</t>
  </si>
  <si>
    <t>prosto-ekonomno.ru</t>
  </si>
  <si>
    <t>doublid.bid</t>
  </si>
  <si>
    <t>leisurejobs.com</t>
  </si>
  <si>
    <t>netleglobal.com</t>
  </si>
  <si>
    <t>vehavings.biz</t>
  </si>
  <si>
    <t>qianhaizhengxin.net</t>
  </si>
  <si>
    <t>radmin-te.com</t>
  </si>
  <si>
    <t>uxvaltrex.online</t>
  </si>
  <si>
    <t>uniqhotels.com</t>
  </si>
  <si>
    <t>yydstxt178.com</t>
  </si>
  <si>
    <t>finpecia.life</t>
  </si>
  <si>
    <t>techbuy.com.au</t>
  </si>
  <si>
    <t>conholdate.app</t>
  </si>
  <si>
    <t>turbosp.com.br</t>
  </si>
  <si>
    <t>fjolnet.is</t>
  </si>
  <si>
    <t>fishingsib.ru</t>
  </si>
  <si>
    <t>revda-info.ru</t>
  </si>
  <si>
    <t>staryue.com.tw</t>
  </si>
  <si>
    <t>reco.se</t>
  </si>
  <si>
    <t>iphey.com</t>
  </si>
  <si>
    <t>itrack.ru</t>
  </si>
  <si>
    <t>putnamcityschools.org</t>
  </si>
  <si>
    <t>getsurv2you.com</t>
  </si>
  <si>
    <t>yandex.com.am</t>
  </si>
  <si>
    <t>exnet.co.uk</t>
  </si>
  <si>
    <t>buspapl.com</t>
  </si>
  <si>
    <t>rattle.com</t>
  </si>
  <si>
    <t>flathatsystems.com</t>
  </si>
  <si>
    <t>jewellerynews.ru</t>
  </si>
  <si>
    <t>newsonthesnow.com</t>
  </si>
  <si>
    <t>loadsmart.com</t>
  </si>
  <si>
    <t>hynu.edu.cn</t>
  </si>
  <si>
    <t>obicon.it</t>
  </si>
  <si>
    <t>whois.mx</t>
  </si>
  <si>
    <t>la-boite-immo.com</t>
  </si>
  <si>
    <t>hpso.com</t>
  </si>
  <si>
    <t>michiganlegalhelp.org</t>
  </si>
  <si>
    <t>minecraftforfreex.com</t>
  </si>
  <si>
    <t>ai3.net</t>
  </si>
  <si>
    <t>reviewr.com</t>
  </si>
  <si>
    <t>wasp.net.ua</t>
  </si>
  <si>
    <t>ai-music.ru</t>
  </si>
  <si>
    <t>ooegkk.at</t>
  </si>
  <si>
    <t>cyberscore.live</t>
  </si>
  <si>
    <t>xor-group.ru</t>
  </si>
  <si>
    <t>techtutorialsx.com</t>
  </si>
  <si>
    <t>aeriagames.jp</t>
  </si>
  <si>
    <t>findmy.properties</t>
  </si>
  <si>
    <t>aib.it</t>
  </si>
  <si>
    <t>gongguanlive.com</t>
  </si>
  <si>
    <t>kbauthority.com</t>
  </si>
  <si>
    <t>ptr-k.com</t>
  </si>
  <si>
    <t>geopolitics.co</t>
  </si>
  <si>
    <t>accshop.nl</t>
  </si>
  <si>
    <t>anycast-rcode0.at</t>
  </si>
  <si>
    <t>prohostdirect.com</t>
  </si>
  <si>
    <t>topessaywriting.org</t>
  </si>
  <si>
    <t>porn300.online</t>
  </si>
  <si>
    <t>baotainguyenmoitruong.vn</t>
  </si>
  <si>
    <t>annuchka.info</t>
  </si>
  <si>
    <t>additive-apps.tech</t>
  </si>
  <si>
    <t>coms2014.com</t>
  </si>
  <si>
    <t>ticketino.com</t>
  </si>
  <si>
    <t>internetpoem.com</t>
  </si>
  <si>
    <t>prattindustries.com</t>
  </si>
  <si>
    <t>engelstorg.ru</t>
  </si>
  <si>
    <t>concordmusicgroup.com</t>
  </si>
  <si>
    <t>okazje.info.pl</t>
  </si>
  <si>
    <t>cqwajn.com</t>
  </si>
  <si>
    <t>datacenterebn.com</t>
  </si>
  <si>
    <t>ng72.ru</t>
  </si>
  <si>
    <t>boerse.am</t>
  </si>
  <si>
    <t>sysops.de</t>
  </si>
  <si>
    <t>myfundedfx.com</t>
  </si>
  <si>
    <t>haustec.de</t>
  </si>
  <si>
    <t>hesgoal.pro</t>
  </si>
  <si>
    <t>gw4.ac.uk</t>
  </si>
  <si>
    <t>consumergoods.com</t>
  </si>
  <si>
    <t>goldgoblin.net</t>
  </si>
  <si>
    <t>aerisjs.com</t>
  </si>
  <si>
    <t>yapla.com</t>
  </si>
  <si>
    <t>sb-casino.info</t>
  </si>
  <si>
    <t>tradeville.ro</t>
  </si>
  <si>
    <t>gurkhahost.com</t>
  </si>
  <si>
    <t>smashpops.com</t>
  </si>
  <si>
    <t>wklaw.com</t>
  </si>
  <si>
    <t>cosmosnet.de</t>
  </si>
  <si>
    <t>sololadyboys.com</t>
  </si>
  <si>
    <t>channel24.co.za</t>
  </si>
  <si>
    <t>ecologic.eu</t>
  </si>
  <si>
    <t>skyscanner.cz</t>
  </si>
  <si>
    <t>cube365.net</t>
  </si>
  <si>
    <t>jhqjq.cn</t>
  </si>
  <si>
    <t>slotagram.com</t>
  </si>
  <si>
    <t>osdrtb.net</t>
  </si>
  <si>
    <t>neova.com.tr</t>
  </si>
  <si>
    <t>isabq.com</t>
  </si>
  <si>
    <t>tnkad.net</t>
  </si>
  <si>
    <t>beza.net</t>
  </si>
  <si>
    <t>enfermedades-raras.org</t>
  </si>
  <si>
    <t>amzn.ae</t>
  </si>
  <si>
    <t>xn--e1atebk.xn--80aswg</t>
  </si>
  <si>
    <t>oitco.com</t>
  </si>
  <si>
    <t>elite-dns.org</t>
  </si>
  <si>
    <t>qtlwa44.xyz</t>
  </si>
  <si>
    <t>shopping4net.se</t>
  </si>
  <si>
    <t>ezerhost.com</t>
  </si>
  <si>
    <t>webq.de</t>
  </si>
  <si>
    <t>psychomotorsports.com</t>
  </si>
  <si>
    <t>schematron.org</t>
  </si>
  <si>
    <t>esetstatic.com</t>
  </si>
  <si>
    <t>ncube.cloud</t>
  </si>
  <si>
    <t>itsnotcomplicatedrecipes.com</t>
  </si>
  <si>
    <t>oaza.pl</t>
  </si>
  <si>
    <t>futebolgratis.net</t>
  </si>
  <si>
    <t>grahampackaging.com</t>
  </si>
  <si>
    <t>vossenwheels.com</t>
  </si>
  <si>
    <t>portalspozywczy.pl</t>
  </si>
  <si>
    <t>vkt.mobi</t>
  </si>
  <si>
    <t>drivers-epson.com</t>
  </si>
  <si>
    <t>nobbot.com</t>
  </si>
  <si>
    <t>newspatrolling.com</t>
  </si>
  <si>
    <t>inkpadnotepad.com</t>
  </si>
  <si>
    <t>xiaoyakankan.com</t>
  </si>
  <si>
    <t>dwelo.com</t>
  </si>
  <si>
    <t>damoxicillin.com</t>
  </si>
  <si>
    <t>woopodcast.com</t>
  </si>
  <si>
    <t>0471tc.com</t>
  </si>
  <si>
    <t>endofinternet.net</t>
  </si>
  <si>
    <t>scps.k12.fl.us</t>
  </si>
  <si>
    <t>exchange4free.com</t>
  </si>
  <si>
    <t>inmeng.cn</t>
  </si>
  <si>
    <t>flights10.com</t>
  </si>
  <si>
    <t>betootaadvocate.com</t>
  </si>
  <si>
    <t>kablowebtv.com</t>
  </si>
  <si>
    <t>hardwareresources.com</t>
  </si>
  <si>
    <t>next-kraftwerke.de</t>
  </si>
  <si>
    <t>macincloud.com</t>
  </si>
  <si>
    <t>peoriaud.k12.az.us</t>
  </si>
  <si>
    <t>mediamarmot.com</t>
  </si>
  <si>
    <t>saddlebackcomm.net</t>
  </si>
  <si>
    <t>daylesford.com</t>
  </si>
  <si>
    <t>wfw.com</t>
  </si>
  <si>
    <t>retireguide.com</t>
  </si>
  <si>
    <t>alphabaymarketonline.com</t>
  </si>
  <si>
    <t>lordfilm.bar</t>
  </si>
  <si>
    <t>vico-domrep.com</t>
  </si>
  <si>
    <t>wordswithfriendscheat.io</t>
  </si>
  <si>
    <t>alphabayonionmarketplace.com</t>
  </si>
  <si>
    <t>live-sex.cam</t>
  </si>
  <si>
    <t>brutalstrike.net</t>
  </si>
  <si>
    <t>discoverycube.org</t>
  </si>
  <si>
    <t>invisibleink.com</t>
  </si>
  <si>
    <t>atenololn.com</t>
  </si>
  <si>
    <t>bestvpsone.com</t>
  </si>
  <si>
    <t>amtico.com</t>
  </si>
  <si>
    <t>valeofglamorgan.gov.uk</t>
  </si>
  <si>
    <t>tridot.com</t>
  </si>
  <si>
    <t>io3.ru</t>
  </si>
  <si>
    <t>cci-ammunition.com</t>
  </si>
  <si>
    <t>kotoba.ne.jp</t>
  </si>
  <si>
    <t>myteachingstation.com</t>
  </si>
  <si>
    <t>dellrein.com</t>
  </si>
  <si>
    <t>soap2day.video</t>
  </si>
  <si>
    <t>marlobeauty.com</t>
  </si>
  <si>
    <t>porrua.mx</t>
  </si>
  <si>
    <t>mumuceo.com</t>
  </si>
  <si>
    <t>kaymbu.com</t>
  </si>
  <si>
    <t>judiciary.hk</t>
  </si>
  <si>
    <t>theworldsbestengineer.com</t>
  </si>
  <si>
    <t>ppi.dk</t>
  </si>
  <si>
    <t>vsolvit.com</t>
  </si>
  <si>
    <t>onlyindianpornx.info</t>
  </si>
  <si>
    <t>tikstar.com</t>
  </si>
  <si>
    <t>security-m.jp</t>
  </si>
  <si>
    <t>zjgxxf.com</t>
  </si>
  <si>
    <t>fukuanla.com</t>
  </si>
  <si>
    <t>sangam.com</t>
  </si>
  <si>
    <t>diplomf-24.com</t>
  </si>
  <si>
    <t>klinikabudzdorov.ru</t>
  </si>
  <si>
    <t>ordenacionjuego.es</t>
  </si>
  <si>
    <t>warehouseskateboards.com</t>
  </si>
  <si>
    <t>shtory-deco.ru</t>
  </si>
  <si>
    <t>affiliact.com</t>
  </si>
  <si>
    <t>parcocolosseo.it</t>
  </si>
  <si>
    <t>finasteride.site</t>
  </si>
  <si>
    <t>objectrocket.cloud</t>
  </si>
  <si>
    <t>solutosa.com.ec</t>
  </si>
  <si>
    <t>dailypornhd.com</t>
  </si>
  <si>
    <t>airportstaxitransfers.com</t>
  </si>
  <si>
    <t>aliasdns6.net</t>
  </si>
  <si>
    <t>kyoto-be.ne.jp</t>
  </si>
  <si>
    <t>natallco.com</t>
  </si>
  <si>
    <t>atelier801.com</t>
  </si>
  <si>
    <t>usajaguars.com</t>
  </si>
  <si>
    <t>partsauthority.com</t>
  </si>
  <si>
    <t>networxrecruitment.com</t>
  </si>
  <si>
    <t>totalphase.com</t>
  </si>
  <si>
    <t>feelstone.kr</t>
  </si>
  <si>
    <t>ecigarettedirect.co.uk</t>
  </si>
  <si>
    <t>tiny-img.com</t>
  </si>
  <si>
    <t>merkurymarket.sk</t>
  </si>
  <si>
    <t>onenavi.jp</t>
  </si>
  <si>
    <t>sljl.cn</t>
  </si>
  <si>
    <t>modelviewculture.com</t>
  </si>
  <si>
    <t>hz3c.com.cn</t>
  </si>
  <si>
    <t>shadowfilms.ru</t>
  </si>
  <si>
    <t>freehdvideos.xxx</t>
  </si>
  <si>
    <t>agrobank.uz</t>
  </si>
  <si>
    <t>nettantra.com</t>
  </si>
  <si>
    <t>masterresource.org</t>
  </si>
  <si>
    <t>consoreng.net</t>
  </si>
  <si>
    <t>hr.hl.cn</t>
  </si>
  <si>
    <t>incestflix.cc</t>
  </si>
  <si>
    <t>adaptixnetworks.com</t>
  </si>
  <si>
    <t>maindrv.net</t>
  </si>
  <si>
    <t>altitudetrampolinepark.com</t>
  </si>
  <si>
    <t>thundervalleyresort.com</t>
  </si>
  <si>
    <t>healthycanadians.gc.ca</t>
  </si>
  <si>
    <t>kogensha.jp</t>
  </si>
  <si>
    <t>lakelandnetworks.com</t>
  </si>
  <si>
    <t>netsalesmedia.pl</t>
  </si>
  <si>
    <t>medicare-on-demand.de</t>
  </si>
  <si>
    <t>aspalliance.com</t>
  </si>
  <si>
    <t>easyworship.com</t>
  </si>
  <si>
    <t>ahangboxi.ir</t>
  </si>
  <si>
    <t>porndudedeutsch.com</t>
  </si>
  <si>
    <t>frontspin.com</t>
  </si>
  <si>
    <t>legalconsumer.com</t>
  </si>
  <si>
    <t>wp-dreams.com</t>
  </si>
  <si>
    <t>axianet.ch</t>
  </si>
  <si>
    <t>aimpoint.com</t>
  </si>
  <si>
    <t>tecnologiasimaginadas.com.pt</t>
  </si>
  <si>
    <t>hostdserver.com</t>
  </si>
  <si>
    <t>gotroot.ca</t>
  </si>
  <si>
    <t>malagadatacenter.com</t>
  </si>
  <si>
    <t>plaquenilnon.quest</t>
  </si>
  <si>
    <t>explorealtai.com</t>
  </si>
  <si>
    <t>scana.net.ua</t>
  </si>
  <si>
    <t>the-daily.buzz</t>
  </si>
  <si>
    <t>antel.net.id</t>
  </si>
  <si>
    <t>monbillet.sncf</t>
  </si>
  <si>
    <t>nimportequi.com</t>
  </si>
  <si>
    <t>bitclout.com</t>
  </si>
  <si>
    <t>filmstocks.com</t>
  </si>
  <si>
    <t>edspill.com</t>
  </si>
  <si>
    <t>sveltetraining.com</t>
  </si>
  <si>
    <t>hkatv.com</t>
  </si>
  <si>
    <t>thekerassentials.com</t>
  </si>
  <si>
    <t>emailantidote.com</t>
  </si>
  <si>
    <t>tadalafillily.com</t>
  </si>
  <si>
    <t>bdg.by</t>
  </si>
  <si>
    <t>blacksky.com</t>
  </si>
  <si>
    <t>celpip.ca</t>
  </si>
  <si>
    <t>libertyenergyandwater.com</t>
  </si>
  <si>
    <t>faindx.com</t>
  </si>
  <si>
    <t>uschinapress.com</t>
  </si>
  <si>
    <t>heiyan.com</t>
  </si>
  <si>
    <t>domperidonebc.com</t>
  </si>
  <si>
    <t>fanpage.gr</t>
  </si>
  <si>
    <t>visitingvienna.com</t>
  </si>
  <si>
    <t>luxalgo.com</t>
  </si>
  <si>
    <t>fil.pt</t>
  </si>
  <si>
    <t>garaget.org</t>
  </si>
  <si>
    <t>pult.online</t>
  </si>
  <si>
    <t>kiu.ac.jp</t>
  </si>
  <si>
    <t>bugreplay.com</t>
  </si>
  <si>
    <t>jdinit.com</t>
  </si>
  <si>
    <t>sexsub.tube</t>
  </si>
  <si>
    <t>cgpb.ru</t>
  </si>
  <si>
    <t>gerc.ua</t>
  </si>
  <si>
    <t>linkbuilder-nederland.be</t>
  </si>
  <si>
    <t>pathable.co</t>
  </si>
  <si>
    <t>netcoreglobal.com</t>
  </si>
  <si>
    <t>grigtube.com</t>
  </si>
  <si>
    <t>abcp.online</t>
  </si>
  <si>
    <t>gavroche-thailande.com</t>
  </si>
  <si>
    <t>nevadasportsnet.com</t>
  </si>
  <si>
    <t>batotwo.com</t>
  </si>
  <si>
    <t>portaldoholanda.com.br</t>
  </si>
  <si>
    <t>examplanning.com</t>
  </si>
  <si>
    <t>aetn.org</t>
  </si>
  <si>
    <t>zx-adnet.com</t>
  </si>
  <si>
    <t>routexl.com</t>
  </si>
  <si>
    <t>noguchi.co.jp</t>
  </si>
  <si>
    <t>calligra.org</t>
  </si>
  <si>
    <t>ilman-rekisteroitymista.com</t>
  </si>
  <si>
    <t>guardiacostiera.gov.it</t>
  </si>
  <si>
    <t>profilecanada.com</t>
  </si>
  <si>
    <t>aoxvpn.net</t>
  </si>
  <si>
    <t>granjadeservidores.net</t>
  </si>
  <si>
    <t>harpa.is</t>
  </si>
  <si>
    <t>cmcc.edu</t>
  </si>
  <si>
    <t>patriotupdate.news</t>
  </si>
  <si>
    <t>josephprince.org</t>
  </si>
  <si>
    <t>usinsuranceonline.com</t>
  </si>
  <si>
    <t>skwawkbox.org</t>
  </si>
  <si>
    <t>tcpd.gov.tw</t>
  </si>
  <si>
    <t>newsify.co</t>
  </si>
  <si>
    <t>propranolol.golf</t>
  </si>
  <si>
    <t>engine.cz</t>
  </si>
  <si>
    <t>yalesecurity.com</t>
  </si>
  <si>
    <t>c8pjg.xyz</t>
  </si>
  <si>
    <t>ericomp.ru</t>
  </si>
  <si>
    <t>bkin-14520.website</t>
  </si>
  <si>
    <t>box3.cn</t>
  </si>
  <si>
    <t>soldioggi.it</t>
  </si>
  <si>
    <t>avertis.pl</t>
  </si>
  <si>
    <t>tobyspeople.com</t>
  </si>
  <si>
    <t>dasgehirn.info</t>
  </si>
  <si>
    <t>webtechsusa.com</t>
  </si>
  <si>
    <t>wavemark.net</t>
  </si>
  <si>
    <t>videor.co.jp</t>
  </si>
  <si>
    <t>alexlarin.net</t>
  </si>
  <si>
    <t>clashroyale.ir</t>
  </si>
  <si>
    <t>scb.gov.bs</t>
  </si>
  <si>
    <t>rikstoto.no</t>
  </si>
  <si>
    <t>bg1857.net</t>
  </si>
  <si>
    <t>serviceobjects.com</t>
  </si>
  <si>
    <t>irbesartanbuy.com</t>
  </si>
  <si>
    <t>easyworkforce.net</t>
  </si>
  <si>
    <t>rushmelsolod.ru</t>
  </si>
  <si>
    <t>grindelwald.net</t>
  </si>
  <si>
    <t>citiwaka.com</t>
  </si>
  <si>
    <t>mosabqat.net</t>
  </si>
  <si>
    <t>drogisterij.net</t>
  </si>
  <si>
    <t>beterbed.nl</t>
  </si>
  <si>
    <t>citalopram.boutique</t>
  </si>
  <si>
    <t>magiclime.academy</t>
  </si>
  <si>
    <t>nightscans.org</t>
  </si>
  <si>
    <t>primavera-tirania.com</t>
  </si>
  <si>
    <t>iscinternal.com</t>
  </si>
  <si>
    <t>denstoredanske.dk</t>
  </si>
  <si>
    <t>ymir.jp</t>
  </si>
  <si>
    <t>revealmobile.com</t>
  </si>
  <si>
    <t>ibelieveinsci.com</t>
  </si>
  <si>
    <t>divvyhq.com</t>
  </si>
  <si>
    <t>a1xploretv.bg</t>
  </si>
  <si>
    <t>advc.ru</t>
  </si>
  <si>
    <t>korona-auto.com</t>
  </si>
  <si>
    <t>mss.go.kr</t>
  </si>
  <si>
    <t>newsmaker.com.au</t>
  </si>
  <si>
    <t>mandarin-airlines.com</t>
  </si>
  <si>
    <t>duskin.jp</t>
  </si>
  <si>
    <t>divinitynutra.com</t>
  </si>
  <si>
    <t>knee-pain-explained.com</t>
  </si>
  <si>
    <t>kamereon.io</t>
  </si>
  <si>
    <t>alittlemarket.com</t>
  </si>
  <si>
    <t>sermitsiaq.ag</t>
  </si>
  <si>
    <t>nathansports.com</t>
  </si>
  <si>
    <t>erc-progress.ru</t>
  </si>
  <si>
    <t>paradoxfilm.ru</t>
  </si>
  <si>
    <t>bcspremier.ru</t>
  </si>
  <si>
    <t>gsenrk.ru</t>
  </si>
  <si>
    <t>meteor-turystyka.pl</t>
  </si>
  <si>
    <t>yartube.ru</t>
  </si>
  <si>
    <t>intim-chel.com</t>
  </si>
  <si>
    <t>theblemish.com</t>
  </si>
  <si>
    <t>ekstrabladet.services</t>
  </si>
  <si>
    <t>skc.kz</t>
  </si>
  <si>
    <t>tmf.su</t>
  </si>
  <si>
    <t>trlists.info</t>
  </si>
  <si>
    <t>ff007.cn</t>
  </si>
  <si>
    <t>impsat.com.ve</t>
  </si>
  <si>
    <t>pwm.com</t>
  </si>
  <si>
    <t>p-smith.com</t>
  </si>
  <si>
    <t>mediamonks.com</t>
  </si>
  <si>
    <t>willex.com</t>
  </si>
  <si>
    <t>newsifier.nl</t>
  </si>
  <si>
    <t>buerostuhl24.com</t>
  </si>
  <si>
    <t>3drus.ru</t>
  </si>
  <si>
    <t>hmanhwa.com</t>
  </si>
  <si>
    <t>nic.gent</t>
  </si>
  <si>
    <t>supremeadblocker.info</t>
  </si>
  <si>
    <t>s2g.net</t>
  </si>
  <si>
    <t>table-harris.xyz</t>
  </si>
  <si>
    <t>zmolt.xyz</t>
  </si>
  <si>
    <t>tretinoinsp.com</t>
  </si>
  <si>
    <t>mgalfacompute.com</t>
  </si>
  <si>
    <t>reactnative.cn</t>
  </si>
  <si>
    <t>ismgcorp.com</t>
  </si>
  <si>
    <t>suspendeddomain.org</t>
  </si>
  <si>
    <t>aspvideo.com</t>
  </si>
  <si>
    <t>tiktalik.com</t>
  </si>
  <si>
    <t>open2.net</t>
  </si>
  <si>
    <t>spiderum.com</t>
  </si>
  <si>
    <t>showguide.cn</t>
  </si>
  <si>
    <t>keralauniversity.ac.in</t>
  </si>
  <si>
    <t>ciasoft.co.kr</t>
  </si>
  <si>
    <t>isd411.org</t>
  </si>
  <si>
    <t>alfredhealth.org.au</t>
  </si>
  <si>
    <t>eno.si</t>
  </si>
  <si>
    <t>rome.info</t>
  </si>
  <si>
    <t>idgorod.ru</t>
  </si>
  <si>
    <t>wishesndishes.com</t>
  </si>
  <si>
    <t>thewall-usa.com</t>
  </si>
  <si>
    <t>countrysideamishfurniture.com</t>
  </si>
  <si>
    <t>tgirls.porn</t>
  </si>
  <si>
    <t>sildalis.click</t>
  </si>
  <si>
    <t>hurdlr.com</t>
  </si>
  <si>
    <t>naimal.com</t>
  </si>
  <si>
    <t>colemanrg.com</t>
  </si>
  <si>
    <t>tiangongshangpin.com</t>
  </si>
  <si>
    <t>shr.gs</t>
  </si>
  <si>
    <t>prohibited.top</t>
  </si>
  <si>
    <t>verticalmeasures.com</t>
  </si>
  <si>
    <t>fancs.com</t>
  </si>
  <si>
    <t>warehouse-lighting.com</t>
  </si>
  <si>
    <t>my-system.de</t>
  </si>
  <si>
    <t>a-n.co.uk</t>
  </si>
  <si>
    <t>guidebook.ru</t>
  </si>
  <si>
    <t>sharonpalmer.com</t>
  </si>
  <si>
    <t>tudelft.net</t>
  </si>
  <si>
    <t>neozzle.com</t>
  </si>
  <si>
    <t>postingtree.com</t>
  </si>
  <si>
    <t>shufasikao.cn</t>
  </si>
  <si>
    <t>osbot.org</t>
  </si>
  <si>
    <t>urbanpiper.com</t>
  </si>
  <si>
    <t>bsjeon.net</t>
  </si>
  <si>
    <t>direct2drive.com</t>
  </si>
  <si>
    <t>macresa.es</t>
  </si>
  <si>
    <t>elbaladtv.net</t>
  </si>
  <si>
    <t>kramola.info</t>
  </si>
  <si>
    <t>alphabay-markets.com</t>
  </si>
  <si>
    <t>asacopl.com</t>
  </si>
  <si>
    <t>yottau.com.tw</t>
  </si>
  <si>
    <t>autfitness.com</t>
  </si>
  <si>
    <t>epmapi.us</t>
  </si>
  <si>
    <t>tebcan.com</t>
  </si>
  <si>
    <t>radioguide.fm</t>
  </si>
  <si>
    <t>sattacademy.com</t>
  </si>
  <si>
    <t>mrgigabit.com</t>
  </si>
  <si>
    <t>bbgu.edu.cn</t>
  </si>
  <si>
    <t>sexo24.com</t>
  </si>
  <si>
    <t>ycysgs.com</t>
  </si>
  <si>
    <t>distributordatasolutions.com</t>
  </si>
  <si>
    <t>1qb.cc</t>
  </si>
  <si>
    <t>bkworldtube.com</t>
  </si>
  <si>
    <t>emergencemagazine.org</t>
  </si>
  <si>
    <t>megvii.com</t>
  </si>
  <si>
    <t>kyokyo-u.ac.jp</t>
  </si>
  <si>
    <t>edxpills.online</t>
  </si>
  <si>
    <t>web-reactor.ru</t>
  </si>
  <si>
    <t>vp-net.ro</t>
  </si>
  <si>
    <t>xorlistat.com</t>
  </si>
  <si>
    <t>astaworld.ru</t>
  </si>
  <si>
    <t>slotxo-game.vip</t>
  </si>
  <si>
    <t>ohioswallow.com</t>
  </si>
  <si>
    <t>bir.ru</t>
  </si>
  <si>
    <t>gotocompany.com</t>
  </si>
  <si>
    <t>adblock-for-y.com</t>
  </si>
  <si>
    <t>mfpa.co.kr</t>
  </si>
  <si>
    <t>organisemyhouse.com</t>
  </si>
  <si>
    <t>upleap.com</t>
  </si>
  <si>
    <t>farmooon.com</t>
  </si>
  <si>
    <t>thepeakperformancecenter.com</t>
  </si>
  <si>
    <t>systemtutos.com</t>
  </si>
  <si>
    <t>francedress.ru</t>
  </si>
  <si>
    <t>andongpork.com</t>
  </si>
  <si>
    <t>evohelp.ru</t>
  </si>
  <si>
    <t>wdfx.edu.cn</t>
  </si>
  <si>
    <t>cola.moe</t>
  </si>
  <si>
    <t>tripledeliveryinstance.com</t>
  </si>
  <si>
    <t>tvshowstars.com</t>
  </si>
  <si>
    <t>englishgrammar101.com</t>
  </si>
  <si>
    <t>amorino.com</t>
  </si>
  <si>
    <t>duanshu.com</t>
  </si>
  <si>
    <t>ri-mobile.com</t>
  </si>
  <si>
    <t>stagheaddesigns.com</t>
  </si>
  <si>
    <t>sermons-online.org</t>
  </si>
  <si>
    <t>itools.info</t>
  </si>
  <si>
    <t>alessioatzeni.com</t>
  </si>
  <si>
    <t>animalz.co</t>
  </si>
  <si>
    <t>d-n-s.dk</t>
  </si>
  <si>
    <t>cartoonbank.com</t>
  </si>
  <si>
    <t>mppprojekty.pl</t>
  </si>
  <si>
    <t>knmu.edu.ua</t>
  </si>
  <si>
    <t>nimelearning.com</t>
  </si>
  <si>
    <t>spp.sk</t>
  </si>
  <si>
    <t>spermyporn.com</t>
  </si>
  <si>
    <t>buyersedge.com.au</t>
  </si>
  <si>
    <t>isp4p.net</t>
  </si>
  <si>
    <t>iwinds.com.ar</t>
  </si>
  <si>
    <t>winwin-tech.ru</t>
  </si>
  <si>
    <t>ccmaine.net</t>
  </si>
  <si>
    <t>1and1.info</t>
  </si>
  <si>
    <t>shelfit.com</t>
  </si>
  <si>
    <t>landes.fr</t>
  </si>
  <si>
    <t>revistadovilla.com.br</t>
  </si>
  <si>
    <t>longcovidsos.org</t>
  </si>
  <si>
    <t>bestlistcasinos.com</t>
  </si>
  <si>
    <t>chidaneh.com</t>
  </si>
  <si>
    <t>maillist-manage.net</t>
  </si>
  <si>
    <t>cairo.gov.eg</t>
  </si>
  <si>
    <t>qqaku.com</t>
  </si>
  <si>
    <t>tbilisi.gov.ge</t>
  </si>
  <si>
    <t>check24-dev.at</t>
  </si>
  <si>
    <t>midnel.net</t>
  </si>
  <si>
    <t>brrrberryyogurt.com</t>
  </si>
  <si>
    <t>hnie.edu.cn</t>
  </si>
  <si>
    <t>speaz.com</t>
  </si>
  <si>
    <t>mooncup.co.uk</t>
  </si>
  <si>
    <t>vodkamelone.de</t>
  </si>
  <si>
    <t>gifnuki.com</t>
  </si>
  <si>
    <t>payamsara.com</t>
  </si>
  <si>
    <t>growmark.com</t>
  </si>
  <si>
    <t>riverkeeper.org</t>
  </si>
  <si>
    <t>rodnolespropertymanagement.com</t>
  </si>
  <si>
    <t>pmjnews.com</t>
  </si>
  <si>
    <t>stromectolons.com</t>
  </si>
  <si>
    <t>aminoeditor.com</t>
  </si>
  <si>
    <t>azerishiq.az</t>
  </si>
  <si>
    <t>get.tech</t>
  </si>
  <si>
    <t>best444.com</t>
  </si>
  <si>
    <t>afends.com</t>
  </si>
  <si>
    <t>genuinetech.cloud</t>
  </si>
  <si>
    <t>olgnetwork.ca</t>
  </si>
  <si>
    <t>hiddenpalace.org</t>
  </si>
  <si>
    <t>premiumproxy.net</t>
  </si>
  <si>
    <t>surry.edu</t>
  </si>
  <si>
    <t>norgeskart.no</t>
  </si>
  <si>
    <t>managedpremiumhosting.com.au</t>
  </si>
  <si>
    <t>dsbl.org</t>
  </si>
  <si>
    <t>ontheluce.com</t>
  </si>
  <si>
    <t>otghosting.com</t>
  </si>
  <si>
    <t>pleksus.com.tr</t>
  </si>
  <si>
    <t>mdapp.co</t>
  </si>
  <si>
    <t>gosplitty.com</t>
  </si>
  <si>
    <t>morsbags.com</t>
  </si>
  <si>
    <t>cssp.org</t>
  </si>
  <si>
    <t>onebookshelf.com</t>
  </si>
  <si>
    <t>sbasite.com</t>
  </si>
  <si>
    <t>tap4hub.com</t>
  </si>
  <si>
    <t>therugcompany.com</t>
  </si>
  <si>
    <t>landonbonebaker.com</t>
  </si>
  <si>
    <t>lewin.com</t>
  </si>
  <si>
    <t>eltiempove.com</t>
  </si>
  <si>
    <t>facturaticket.mx</t>
  </si>
  <si>
    <t>planetacomdns.com</t>
  </si>
  <si>
    <t>cytotec.best</t>
  </si>
  <si>
    <t>nncc626.com</t>
  </si>
  <si>
    <t>royalliquorstore.com</t>
  </si>
  <si>
    <t>tophatter.com</t>
  </si>
  <si>
    <t>webcentral.com.au</t>
  </si>
  <si>
    <t>prodnectarin.ru</t>
  </si>
  <si>
    <t>leadgenapp.io</t>
  </si>
  <si>
    <t>3dlancer.net</t>
  </si>
  <si>
    <t>apk.cafe</t>
  </si>
  <si>
    <t>storey.com</t>
  </si>
  <si>
    <t>conversionai.com</t>
  </si>
  <si>
    <t>sixthadvice.com</t>
  </si>
  <si>
    <t>serviceassistant.com</t>
  </si>
  <si>
    <t>galveston-app.com</t>
  </si>
  <si>
    <t>smartcasinoguide.com</t>
  </si>
  <si>
    <t>shakyseat.com</t>
  </si>
  <si>
    <t>7digital.net</t>
  </si>
  <si>
    <t>24vulkan.online</t>
  </si>
  <si>
    <t>mtel.gr</t>
  </si>
  <si>
    <t>herborisia.com</t>
  </si>
  <si>
    <t>pinflix.com</t>
  </si>
  <si>
    <t>japanporn.tv</t>
  </si>
  <si>
    <t>invil.org</t>
  </si>
  <si>
    <t>tubeteenpussy.com</t>
  </si>
  <si>
    <t>codelite.org</t>
  </si>
  <si>
    <t>mouth.com</t>
  </si>
  <si>
    <t>with.pink</t>
  </si>
  <si>
    <t>zepi.ca</t>
  </si>
  <si>
    <t>solereview.com</t>
  </si>
  <si>
    <t>gisclub.tv</t>
  </si>
  <si>
    <t>2egratis.com</t>
  </si>
  <si>
    <t>veryeast.cn</t>
  </si>
  <si>
    <t>rackroom-email.com</t>
  </si>
  <si>
    <t>thaihotmodels.com</t>
  </si>
  <si>
    <t>lyssymussu.ru</t>
  </si>
  <si>
    <t>bestschemes.com</t>
  </si>
  <si>
    <t>investorguide.com</t>
  </si>
  <si>
    <t>ukm.de</t>
  </si>
  <si>
    <t>quotidiani.net</t>
  </si>
  <si>
    <t>taishukan.co.jp</t>
  </si>
  <si>
    <t>robertplant.com</t>
  </si>
  <si>
    <t>777fortuna.bet</t>
  </si>
  <si>
    <t>freebtcsite.com</t>
  </si>
  <si>
    <t>hddscan.com</t>
  </si>
  <si>
    <t>reachclk.com</t>
  </si>
  <si>
    <t>techniknews.net</t>
  </si>
  <si>
    <t>modelingmadness.com</t>
  </si>
  <si>
    <t>cyon.site</t>
  </si>
  <si>
    <t>cedengineering.com</t>
  </si>
  <si>
    <t>cas.org.cn</t>
  </si>
  <si>
    <t>goodchoice.kr</t>
  </si>
  <si>
    <t>tcpsoftware.com</t>
  </si>
  <si>
    <t>lcmp.us</t>
  </si>
  <si>
    <t>provu.co.uk</t>
  </si>
  <si>
    <t>lifenet.org</t>
  </si>
  <si>
    <t>uslevitraanna.com</t>
  </si>
  <si>
    <t>halafeek.com</t>
  </si>
  <si>
    <t>fintolk.pro</t>
  </si>
  <si>
    <t>pricepropharmacy.com</t>
  </si>
  <si>
    <t>300624.cn</t>
  </si>
  <si>
    <t>nouryon.net</t>
  </si>
  <si>
    <t>mydd.com</t>
  </si>
  <si>
    <t>girlsnudepic.com</t>
  </si>
  <si>
    <t>rmmlot.ru</t>
  </si>
  <si>
    <t>doyu.jp</t>
  </si>
  <si>
    <t>ksplice.com</t>
  </si>
  <si>
    <t>webextensions.io</t>
  </si>
  <si>
    <t>tcpdns.net</t>
  </si>
  <si>
    <t>dispel.io</t>
  </si>
  <si>
    <t>iwcomps.com</t>
  </si>
  <si>
    <t>brainycoursework.com</t>
  </si>
  <si>
    <t>easy-server.com</t>
  </si>
  <si>
    <t>iqt.com.np</t>
  </si>
  <si>
    <t>mont.com</t>
  </si>
  <si>
    <t>creditinterlink.com</t>
  </si>
  <si>
    <t>ops-netman.net</t>
  </si>
  <si>
    <t>watchtv.net</t>
  </si>
  <si>
    <t>iesve.com</t>
  </si>
  <si>
    <t>myndscope.com</t>
  </si>
  <si>
    <t>oicq88.com</t>
  </si>
  <si>
    <t>viima.com</t>
  </si>
  <si>
    <t>anywhereexpert.us</t>
  </si>
  <si>
    <t>cyberspace.co.jp</t>
  </si>
  <si>
    <t>metaconsult.biz</t>
  </si>
  <si>
    <t>line.com</t>
  </si>
  <si>
    <t>iapws.com</t>
  </si>
  <si>
    <t>sdccdn.com</t>
  </si>
  <si>
    <t>serv431.com</t>
  </si>
  <si>
    <t>iccleveland.org</t>
  </si>
  <si>
    <t>specarmatura.ru</t>
  </si>
  <si>
    <t>ecoforumjournal.ro</t>
  </si>
  <si>
    <t>prendster.com</t>
  </si>
  <si>
    <t>hotamil.com</t>
  </si>
  <si>
    <t>phcppros.com</t>
  </si>
  <si>
    <t>arpk.org</t>
  </si>
  <si>
    <t>freepbr.com</t>
  </si>
  <si>
    <t>fuelo.net</t>
  </si>
  <si>
    <t>sakhalinmedia.ru</t>
  </si>
  <si>
    <t>lordfilm.cz</t>
  </si>
  <si>
    <t>recordstore.co.uk</t>
  </si>
  <si>
    <t>it4pdns.de</t>
  </si>
  <si>
    <t>humanists.international</t>
  </si>
  <si>
    <t>icrar.org</t>
  </si>
  <si>
    <t>nike-runningshoes.us</t>
  </si>
  <si>
    <t>guiacg.pro</t>
  </si>
  <si>
    <t>citizensaccess.com</t>
  </si>
  <si>
    <t>notisistema.com</t>
  </si>
  <si>
    <t>coverweb.cc</t>
  </si>
  <si>
    <t>trailerreverseguidance.com</t>
  </si>
  <si>
    <t>minecraftonly.ru</t>
  </si>
  <si>
    <t>rtsildenafil.com</t>
  </si>
  <si>
    <t>baldwinhardware.com</t>
  </si>
  <si>
    <t>pantherads.mobi</t>
  </si>
  <si>
    <t>5-link.com</t>
  </si>
  <si>
    <t>freshfiction.com</t>
  </si>
  <si>
    <t>rcpi.ie</t>
  </si>
  <si>
    <t>scribeseo.com</t>
  </si>
  <si>
    <t>zagruz.tv</t>
  </si>
  <si>
    <t>atechmotorsports.com</t>
  </si>
  <si>
    <t>mgcorp.co</t>
  </si>
  <si>
    <t>tvin.su</t>
  </si>
  <si>
    <t>msmnet.com</t>
  </si>
  <si>
    <t>exitrealty.com</t>
  </si>
  <si>
    <t>apmoller.net</t>
  </si>
  <si>
    <t>50g.com</t>
  </si>
  <si>
    <t>sexviet88.pro</t>
  </si>
  <si>
    <t>hukcommerce.com</t>
  </si>
  <si>
    <t>wordpresstemporal.com</t>
  </si>
  <si>
    <t>updatedideas.com</t>
  </si>
  <si>
    <t>chcoc.gov</t>
  </si>
  <si>
    <t>savings-united.com</t>
  </si>
  <si>
    <t>novosti-armenia.com</t>
  </si>
  <si>
    <t>hype.news</t>
  </si>
  <si>
    <t>d1v1.com</t>
  </si>
  <si>
    <t>bynder.cloud</t>
  </si>
  <si>
    <t>berlin-property-partner.com</t>
  </si>
  <si>
    <t>deloge-nt.fr</t>
  </si>
  <si>
    <t>visitcardiff.com</t>
  </si>
  <si>
    <t>kidsproof.nl</t>
  </si>
  <si>
    <t>pornodavid.com</t>
  </si>
  <si>
    <t>avtomaty.group</t>
  </si>
  <si>
    <t>zipnet.pl</t>
  </si>
  <si>
    <t>xtrf.eu</t>
  </si>
  <si>
    <t>zjknews.com</t>
  </si>
  <si>
    <t>open-tracker.info</t>
  </si>
  <si>
    <t>cemexusa.com</t>
  </si>
  <si>
    <t>yun64.com</t>
  </si>
  <si>
    <t>thirdparty.nhs.uk</t>
  </si>
  <si>
    <t>xeneris.com</t>
  </si>
  <si>
    <t>spi-global.com</t>
  </si>
  <si>
    <t>plrdatabase.net</t>
  </si>
  <si>
    <t>menard-inc.com</t>
  </si>
  <si>
    <t>incontact.ru</t>
  </si>
  <si>
    <t>narrativemagazine.com</t>
  </si>
  <si>
    <t>aptac-us.org</t>
  </si>
  <si>
    <t>geinou-sexy.com</t>
  </si>
  <si>
    <t>uplinks24.com</t>
  </si>
  <si>
    <t>washk12.org</t>
  </si>
  <si>
    <t>rvds.ru</t>
  </si>
  <si>
    <t>prognos.com</t>
  </si>
  <si>
    <t>deghi.it</t>
  </si>
  <si>
    <t>chinaqtv.org</t>
  </si>
  <si>
    <t>chinatravel.ru</t>
  </si>
  <si>
    <t>pandoracanadajewelrycharms.ca</t>
  </si>
  <si>
    <t>aradword.com</t>
  </si>
  <si>
    <t>plhqntt004.xyz</t>
  </si>
  <si>
    <t>realagriculture.com</t>
  </si>
  <si>
    <t>1kxun.com</t>
  </si>
  <si>
    <t>tricycle.com</t>
  </si>
  <si>
    <t>opendoor.co.jp</t>
  </si>
  <si>
    <t>ac-data.com</t>
  </si>
  <si>
    <t>sunrisestoresio.com</t>
  </si>
  <si>
    <t>pie.co.jp</t>
  </si>
  <si>
    <t>articlepedia.xyz</t>
  </si>
  <si>
    <t>census.gov.ph</t>
  </si>
  <si>
    <t>michiganstateuniversityonline.com</t>
  </si>
  <si>
    <t>virtualzone.eu</t>
  </si>
  <si>
    <t>genek.cn</t>
  </si>
  <si>
    <t>russiamatters.org</t>
  </si>
  <si>
    <t>887media.com</t>
  </si>
  <si>
    <t>k99.com</t>
  </si>
  <si>
    <t>superfastking.com</t>
  </si>
  <si>
    <t>waitang.com</t>
  </si>
  <si>
    <t>medicinacinesenews.it</t>
  </si>
  <si>
    <t>esvbible.org</t>
  </si>
  <si>
    <t>neontommy.com</t>
  </si>
  <si>
    <t>sogo.com.tw</t>
  </si>
  <si>
    <t>refrigeratedfrozenfood.com</t>
  </si>
  <si>
    <t>terrarica.net</t>
  </si>
  <si>
    <t>alaskaseafood.org</t>
  </si>
  <si>
    <t>shophumm.com</t>
  </si>
  <si>
    <t>sunpalace-hotel.info</t>
  </si>
  <si>
    <t>aityaa.com</t>
  </si>
  <si>
    <t>garaga.com</t>
  </si>
  <si>
    <t>2ndfl-msk.net</t>
  </si>
  <si>
    <t>bakno.com</t>
  </si>
  <si>
    <t>fort-monitor.ru</t>
  </si>
  <si>
    <t>propush.me</t>
  </si>
  <si>
    <t>vanheusenindia.com</t>
  </si>
  <si>
    <t>searchworks.co.za</t>
  </si>
  <si>
    <t>fcb.ch</t>
  </si>
  <si>
    <t>soshified.com</t>
  </si>
  <si>
    <t>businessbazaar.biz</t>
  </si>
  <si>
    <t>ultradox.asia</t>
  </si>
  <si>
    <t>buydissertationhelp.com</t>
  </si>
  <si>
    <t>bnr.la</t>
  </si>
  <si>
    <t>inppfinder.info</t>
  </si>
  <si>
    <t>loebclassics.com</t>
  </si>
  <si>
    <t>bokepsin.info</t>
  </si>
  <si>
    <t>americanairlines.de</t>
  </si>
  <si>
    <t>nandishoverseas.com</t>
  </si>
  <si>
    <t>ecgwaves.com</t>
  </si>
  <si>
    <t>vastnetworks.com</t>
  </si>
  <si>
    <t>thedishh.com</t>
  </si>
  <si>
    <t>tubepatrol.porn</t>
  </si>
  <si>
    <t>auvix.ru</t>
  </si>
  <si>
    <t>goodlord.co</t>
  </si>
  <si>
    <t>snowie.com</t>
  </si>
  <si>
    <t>best-tyres.ru</t>
  </si>
  <si>
    <t>tarynminterlaw.com</t>
  </si>
  <si>
    <t>shopcartpro3.com</t>
  </si>
  <si>
    <t>artsennet.nl</t>
  </si>
  <si>
    <t>nazo.cc</t>
  </si>
  <si>
    <t>scottishwildlifetrust.org.uk</t>
  </si>
  <si>
    <t>sixteenventures.com</t>
  </si>
  <si>
    <t>affiliateskto.com</t>
  </si>
  <si>
    <t>thinkoutsidetheslide.com</t>
  </si>
  <si>
    <t>020tzs.com</t>
  </si>
  <si>
    <t>hikarifield.co.jp</t>
  </si>
  <si>
    <t>ishrs.org</t>
  </si>
  <si>
    <t>creativeonlinemedia.com</t>
  </si>
  <si>
    <t>nashemisto.dp.ua</t>
  </si>
  <si>
    <t>chicmagazine.com.mx</t>
  </si>
  <si>
    <t>killdisk.com</t>
  </si>
  <si>
    <t>alphabayshop.com</t>
  </si>
  <si>
    <t>ouifm.fr</t>
  </si>
  <si>
    <t>swordpress.com.ng</t>
  </si>
  <si>
    <t>ltmpt.ac.id</t>
  </si>
  <si>
    <t>stopstreetharassment.org</t>
  </si>
  <si>
    <t>chronicle.security</t>
  </si>
  <si>
    <t>netvistun.is</t>
  </si>
  <si>
    <t>artmebel-kem.ru</t>
  </si>
  <si>
    <t>attr.dev</t>
  </si>
  <si>
    <t>profinvestment.com</t>
  </si>
  <si>
    <t>kioskmarketplace.com</t>
  </si>
  <si>
    <t>libfox.ru</t>
  </si>
  <si>
    <t>nsclover.com</t>
  </si>
  <si>
    <t>poopholiredgeng.com</t>
  </si>
  <si>
    <t>droimon20.ru</t>
  </si>
  <si>
    <t>babynamemeaningz.com</t>
  </si>
  <si>
    <t>silversummithealthplan.com</t>
  </si>
  <si>
    <t>yohjiyamamoto.co.jp</t>
  </si>
  <si>
    <t>allbestbrides.net</t>
  </si>
  <si>
    <t>handybackup.net</t>
  </si>
  <si>
    <t>museum-folkwang.de</t>
  </si>
  <si>
    <t>radioagricultura.cl</t>
  </si>
  <si>
    <t>mmismm.com</t>
  </si>
  <si>
    <t>gulliver.com</t>
  </si>
  <si>
    <t>putlockers.ag</t>
  </si>
  <si>
    <t>aerisdies.com</t>
  </si>
  <si>
    <t>baigouwanggong.com</t>
  </si>
  <si>
    <t>scottsbasslessons.com</t>
  </si>
  <si>
    <t>bunzlusa.com</t>
  </si>
  <si>
    <t>astarics.com</t>
  </si>
  <si>
    <t>filthykings.com</t>
  </si>
  <si>
    <t>monell.org</t>
  </si>
  <si>
    <t>whoisbucket.com</t>
  </si>
  <si>
    <t>sexoperm.sex</t>
  </si>
  <si>
    <t>buyviagra.monster</t>
  </si>
  <si>
    <t>technoloss.com</t>
  </si>
  <si>
    <t>meshpayments.com</t>
  </si>
  <si>
    <t>bodylogicmd.com</t>
  </si>
  <si>
    <t>elspv.net</t>
  </si>
  <si>
    <t>forumprod.com</t>
  </si>
  <si>
    <t>tai.com.tr</t>
  </si>
  <si>
    <t>datinganadult.com</t>
  </si>
  <si>
    <t>ynutx.net</t>
  </si>
  <si>
    <t>kidsecurity.tech</t>
  </si>
  <si>
    <t>party.de</t>
  </si>
  <si>
    <t>tradewindsfruit.com</t>
  </si>
  <si>
    <t>avicii.app</t>
  </si>
  <si>
    <t>heightline.com</t>
  </si>
  <si>
    <t>immovativ.de</t>
  </si>
  <si>
    <t>signodeinterrogacion.com</t>
  </si>
  <si>
    <t>hakom.hr</t>
  </si>
  <si>
    <t>bardiauto.ro</t>
  </si>
  <si>
    <t>passportyachts.com</t>
  </si>
  <si>
    <t>nftplazas.com</t>
  </si>
  <si>
    <t>clicksordirectory.com</t>
  </si>
  <si>
    <t>home-servers.com</t>
  </si>
  <si>
    <t>big3.com</t>
  </si>
  <si>
    <t>crazynetwork.it</t>
  </si>
  <si>
    <t>avignon-et-provence.com</t>
  </si>
  <si>
    <t>ospedale.perugia.it</t>
  </si>
  <si>
    <t>homeworkfor.me</t>
  </si>
  <si>
    <t>s-shot.ru</t>
  </si>
  <si>
    <t>vetais.com</t>
  </si>
  <si>
    <t>optinet.bg</t>
  </si>
  <si>
    <t>jetreports.com</t>
  </si>
  <si>
    <t>saintarnold.com</t>
  </si>
  <si>
    <t>ay6u.net</t>
  </si>
  <si>
    <t>167bt.com</t>
  </si>
  <si>
    <t>godo.co.kr</t>
  </si>
  <si>
    <t>actinate.com</t>
  </si>
  <si>
    <t>kre.hu</t>
  </si>
  <si>
    <t>max-ltd.co.jp</t>
  </si>
  <si>
    <t>coreysdigs.com</t>
  </si>
  <si>
    <t>nzbking.com</t>
  </si>
  <si>
    <t>penleyinc.com</t>
  </si>
  <si>
    <t>kidzania.jp</t>
  </si>
  <si>
    <t>thehabibshow.com</t>
  </si>
  <si>
    <t>usdtoreros.com</t>
  </si>
  <si>
    <t>netgrouper.ch</t>
  </si>
  <si>
    <t>sanitas.com</t>
  </si>
  <si>
    <t>danji66.cn</t>
  </si>
  <si>
    <t>edumedia-sciences.com</t>
  </si>
  <si>
    <t>kbpro.ru</t>
  </si>
  <si>
    <t>larryludwig.com</t>
  </si>
  <si>
    <t>boldprogressives.org</t>
  </si>
  <si>
    <t>smsapmj.com</t>
  </si>
  <si>
    <t>domainsbot.com</t>
  </si>
  <si>
    <t>pandoraa.us</t>
  </si>
  <si>
    <t>socialistproject.ca</t>
  </si>
  <si>
    <t>dogfood.guide</t>
  </si>
  <si>
    <t>pastecanyon.com</t>
  </si>
  <si>
    <t>returnofreckoning.com</t>
  </si>
  <si>
    <t>quesadilla.party</t>
  </si>
  <si>
    <t>beaconbroadband.network</t>
  </si>
  <si>
    <t>famousanduncensored.com</t>
  </si>
  <si>
    <t>naqelexpress.com</t>
  </si>
  <si>
    <t>jangomail.com</t>
  </si>
  <si>
    <t>homeyardmart.com</t>
  </si>
  <si>
    <t>vargashi.ru</t>
  </si>
  <si>
    <t>bdu.edu.et</t>
  </si>
  <si>
    <t>hosting99.eu</t>
  </si>
  <si>
    <t>kkursor.ru</t>
  </si>
  <si>
    <t>bokma.de</t>
  </si>
  <si>
    <t>rexhealth.com</t>
  </si>
  <si>
    <t>mypersonality.net</t>
  </si>
  <si>
    <t>tubemovie4k.com</t>
  </si>
  <si>
    <t>gxma.org.cn</t>
  </si>
  <si>
    <t>habitsforwellbeing.com</t>
  </si>
  <si>
    <t>preroll.cc</t>
  </si>
  <si>
    <t>wcccd.edu</t>
  </si>
  <si>
    <t>cima4u.io</t>
  </si>
  <si>
    <t>morbototal.com</t>
  </si>
  <si>
    <t>labase-lextenso.fr</t>
  </si>
  <si>
    <t>chenxuyang.com</t>
  </si>
  <si>
    <t>yunt.pro</t>
  </si>
  <si>
    <t>onlineregistrationform.org</t>
  </si>
  <si>
    <t>lordfilm4.zone</t>
  </si>
  <si>
    <t>nibtv.co.kr</t>
  </si>
  <si>
    <t>housingtarget.com</t>
  </si>
  <si>
    <t>xenical.fun</t>
  </si>
  <si>
    <t>payolution.com</t>
  </si>
  <si>
    <t>peanutbutter.com</t>
  </si>
  <si>
    <t>schokoladenmuseum.de</t>
  </si>
  <si>
    <t>fvrc.ru</t>
  </si>
  <si>
    <t>gov4c.kz</t>
  </si>
  <si>
    <t>iskratel.si</t>
  </si>
  <si>
    <t>grupocesce.es</t>
  </si>
  <si>
    <t>subserieshd.com</t>
  </si>
  <si>
    <t>mastercorp.com</t>
  </si>
  <si>
    <t>funxi.cn</t>
  </si>
  <si>
    <t>weareplannedparenthood.org</t>
  </si>
  <si>
    <t>janart.com.pl</t>
  </si>
  <si>
    <t>foodchamps.org</t>
  </si>
  <si>
    <t>business.gov</t>
  </si>
  <si>
    <t>privatezone.net</t>
  </si>
  <si>
    <t>tk164.xyz</t>
  </si>
  <si>
    <t>noet.at</t>
  </si>
  <si>
    <t>animetvn.info</t>
  </si>
  <si>
    <t>prorimud.com</t>
  </si>
  <si>
    <t>geofox.de</t>
  </si>
  <si>
    <t>zibbet.com</t>
  </si>
  <si>
    <t>trusttoken.com</t>
  </si>
  <si>
    <t>ncccu.org.cn</t>
  </si>
  <si>
    <t>biogossipy.com</t>
  </si>
  <si>
    <t>rainstorm.host</t>
  </si>
  <si>
    <t>chevybolt.org</t>
  </si>
  <si>
    <t>totebagfactory.com</t>
  </si>
  <si>
    <t>cubeworld.pro</t>
  </si>
  <si>
    <t>mindovermunch.com</t>
  </si>
  <si>
    <t>shepher.net</t>
  </si>
  <si>
    <t>lux.camera</t>
  </si>
  <si>
    <t>javascript-css-cdn.com</t>
  </si>
  <si>
    <t>davidgilmour.com</t>
  </si>
  <si>
    <t>peugeot.es</t>
  </si>
  <si>
    <t>swoogo.net</t>
  </si>
  <si>
    <t>lululemon.de</t>
  </si>
  <si>
    <t>chessworld.net</t>
  </si>
  <si>
    <t>puhito.hu</t>
  </si>
  <si>
    <t>gradeslam.org</t>
  </si>
  <si>
    <t>sne1.net</t>
  </si>
  <si>
    <t>targetpush.co.kr</t>
  </si>
  <si>
    <t>buygabapentin.store</t>
  </si>
  <si>
    <t>iirp.edu</t>
  </si>
  <si>
    <t>swiatsuma.com</t>
  </si>
  <si>
    <t>demandjustice.org</t>
  </si>
  <si>
    <t>prostanki.com</t>
  </si>
  <si>
    <t>viagrautab.monster</t>
  </si>
  <si>
    <t>headsite.nu</t>
  </si>
  <si>
    <t>trevisoairport.it</t>
  </si>
  <si>
    <t>proserver1.at</t>
  </si>
  <si>
    <t>medtroniccarelink.net</t>
  </si>
  <si>
    <t>citiustech.com</t>
  </si>
  <si>
    <t>livrariasaraiva.com.br</t>
  </si>
  <si>
    <t>nicolemiller.com</t>
  </si>
  <si>
    <t>purina.ca</t>
  </si>
  <si>
    <t>tightvideo.com</t>
  </si>
  <si>
    <t>hagenhosting.com</t>
  </si>
  <si>
    <t>m-kagaku.co.jp</t>
  </si>
  <si>
    <t>dgi.dk</t>
  </si>
  <si>
    <t>mclopramide.com</t>
  </si>
  <si>
    <t>urlsuggest.com</t>
  </si>
  <si>
    <t>tur-ray.ru</t>
  </si>
  <si>
    <t>benri.jp</t>
  </si>
  <si>
    <t>ns03.com</t>
  </si>
  <si>
    <t>buyaccutane.digital</t>
  </si>
  <si>
    <t>domitor2020.org</t>
  </si>
  <si>
    <t>spravka.ru</t>
  </si>
  <si>
    <t>nativeassignmenthelp.co.uk</t>
  </si>
  <si>
    <t>qetail.com</t>
  </si>
  <si>
    <t>billerudkorsnas.com</t>
  </si>
  <si>
    <t>chinataa.org</t>
  </si>
  <si>
    <t>purecostumes.com</t>
  </si>
  <si>
    <t>kanv.ru</t>
  </si>
  <si>
    <t>sunswap.com</t>
  </si>
  <si>
    <t>opercredits.com</t>
  </si>
  <si>
    <t>roadtripusa.com</t>
  </si>
  <si>
    <t>seroquel.site</t>
  </si>
  <si>
    <t>stgermainliqueur.com</t>
  </si>
  <si>
    <t>kodesenna.com</t>
  </si>
  <si>
    <t>bestpricenutrition.com</t>
  </si>
  <si>
    <t>hostaustria-dns.at</t>
  </si>
  <si>
    <t>aurender.com</t>
  </si>
  <si>
    <t>homezz.ro</t>
  </si>
  <si>
    <t>sm3ha.mx</t>
  </si>
  <si>
    <t>biptv.live</t>
  </si>
  <si>
    <t>thrillingdetective.com</t>
  </si>
  <si>
    <t>pzn.by</t>
  </si>
  <si>
    <t>thehookupmaster.com</t>
  </si>
  <si>
    <t>chickasa.com</t>
  </si>
  <si>
    <t>anonymous.com.pt</t>
  </si>
  <si>
    <t>moemesto.ru</t>
  </si>
  <si>
    <t>cke-cs.com</t>
  </si>
  <si>
    <t>nozbe.tv</t>
  </si>
  <si>
    <t>sei.df.gov.br</t>
  </si>
  <si>
    <t>isekaiscanmanga.com</t>
  </si>
  <si>
    <t>myneighboralice.com</t>
  </si>
  <si>
    <t>alwaysbestcare.com</t>
  </si>
  <si>
    <t>acioglu.com.tr</t>
  </si>
  <si>
    <t>gamefun8.com</t>
  </si>
  <si>
    <t>mamotorworks.net</t>
  </si>
  <si>
    <t>fulldiploms.com</t>
  </si>
  <si>
    <t>qyt8i.xyz</t>
  </si>
  <si>
    <t>kepco.net</t>
  </si>
  <si>
    <t>superhentaisvip.net</t>
  </si>
  <si>
    <t>gerdoo.me</t>
  </si>
  <si>
    <t>liveangarsk.ru</t>
  </si>
  <si>
    <t>minebea.co.jp</t>
  </si>
  <si>
    <t>southernkissed.com</t>
  </si>
  <si>
    <t>mobilerdx.com</t>
  </si>
  <si>
    <t>shemalehere.com</t>
  </si>
  <si>
    <t>seeklyrics.com</t>
  </si>
  <si>
    <t>xbox-now.com</t>
  </si>
  <si>
    <t>gov.st</t>
  </si>
  <si>
    <t>checkyourlife.de</t>
  </si>
  <si>
    <t>toradoplls.com</t>
  </si>
  <si>
    <t>appvizer.one</t>
  </si>
  <si>
    <t>palmer-hargreaves.ru</t>
  </si>
  <si>
    <t>vavada-casino-bonus.com</t>
  </si>
  <si>
    <t>nmcourts.com</t>
  </si>
  <si>
    <t>az-delivery.de</t>
  </si>
  <si>
    <t>sex-love24.com</t>
  </si>
  <si>
    <t>aekfc.gr</t>
  </si>
  <si>
    <t>alleng.org</t>
  </si>
  <si>
    <t>evkur.com.tr</t>
  </si>
  <si>
    <t>viper.com</t>
  </si>
  <si>
    <t>taxi69.com</t>
  </si>
  <si>
    <t>myipo.gov.my</t>
  </si>
  <si>
    <t>nichia.co.jp</t>
  </si>
  <si>
    <t>connect4ar.com</t>
  </si>
  <si>
    <t>rwlogin.com</t>
  </si>
  <si>
    <t>deciso.net</t>
  </si>
  <si>
    <t>dailybooth.com</t>
  </si>
  <si>
    <t>mw5mercs.com</t>
  </si>
  <si>
    <t>mrosupply.com</t>
  </si>
  <si>
    <t>warmupinbox.com</t>
  </si>
  <si>
    <t>onepeloton.ca</t>
  </si>
  <si>
    <t>myacg.xyz</t>
  </si>
  <si>
    <t>didlogic.net</t>
  </si>
  <si>
    <t>dare.org</t>
  </si>
  <si>
    <t>scienceforums.net</t>
  </si>
  <si>
    <t>4italka.ru</t>
  </si>
  <si>
    <t>talktodrmike.com</t>
  </si>
  <si>
    <t>nreca.org</t>
  </si>
  <si>
    <t>p-insurgence.com</t>
  </si>
  <si>
    <t>yenile.net</t>
  </si>
  <si>
    <t>sc4.edu</t>
  </si>
  <si>
    <t>octovpn.net</t>
  </si>
  <si>
    <t>tvupack.com</t>
  </si>
  <si>
    <t>healthyagingpoll.org</t>
  </si>
  <si>
    <t>numerous.top</t>
  </si>
  <si>
    <t>roya.tv</t>
  </si>
  <si>
    <t>it-center.com</t>
  </si>
  <si>
    <t>zilch.net</t>
  </si>
  <si>
    <t>humorex.pl</t>
  </si>
  <si>
    <t>captainawkward.com</t>
  </si>
  <si>
    <t>diveintohtml5.org</t>
  </si>
  <si>
    <t>recepti.com</t>
  </si>
  <si>
    <t>3gtms.com</t>
  </si>
  <si>
    <t>emarketing-mail.com</t>
  </si>
  <si>
    <t>asiandatingsites.org</t>
  </si>
  <si>
    <t>ns138ns.com</t>
  </si>
  <si>
    <t>raxco.com</t>
  </si>
  <si>
    <t>bwb.de</t>
  </si>
  <si>
    <t>playformox.com</t>
  </si>
  <si>
    <t>serverbase.ch</t>
  </si>
  <si>
    <t>viagraktab.quest</t>
  </si>
  <si>
    <t>uazone.net</t>
  </si>
  <si>
    <t>galleryfreedom.in</t>
  </si>
  <si>
    <t>globalhealth.org</t>
  </si>
  <si>
    <t>ref.ru</t>
  </si>
  <si>
    <t>arizona-leisure.com</t>
  </si>
  <si>
    <t>boost.al</t>
  </si>
  <si>
    <t>48365-365.com</t>
  </si>
  <si>
    <t>extra-mir.ru</t>
  </si>
  <si>
    <t>fountasandpinnell.com</t>
  </si>
  <si>
    <t>beyondchron.org</t>
  </si>
  <si>
    <t>med24.no</t>
  </si>
  <si>
    <t>xetoricoxib.com</t>
  </si>
  <si>
    <t>terryfox.org</t>
  </si>
  <si>
    <t>matias.ca</t>
  </si>
  <si>
    <t>centrometeolombardo.com</t>
  </si>
  <si>
    <t>searchdefendernow.com</t>
  </si>
  <si>
    <t>jtbcom.co.jp</t>
  </si>
  <si>
    <t>scottishconstructionnow.com</t>
  </si>
  <si>
    <t>hydraproxy.com</t>
  </si>
  <si>
    <t>smartusa.com</t>
  </si>
  <si>
    <t>ecotrust.org</t>
  </si>
  <si>
    <t>jukinmedia.com</t>
  </si>
  <si>
    <t>ip.tv</t>
  </si>
  <si>
    <t>sidanah.com</t>
  </si>
  <si>
    <t>glashaboy.com</t>
  </si>
  <si>
    <t>psakids.com</t>
  </si>
  <si>
    <t>panelgz.com</t>
  </si>
  <si>
    <t>andriasang.com</t>
  </si>
  <si>
    <t>azino777.win</t>
  </si>
  <si>
    <t>lebensmittelwarnung.de</t>
  </si>
  <si>
    <t>nt55.ru</t>
  </si>
  <si>
    <t>tarynwhiteaker.com</t>
  </si>
  <si>
    <t>midwest-connections.com</t>
  </si>
  <si>
    <t>cept.gov.in</t>
  </si>
  <si>
    <t>avva.com.tr</t>
  </si>
  <si>
    <t>shadowsocks.nz</t>
  </si>
  <si>
    <t>antipark.ru</t>
  </si>
  <si>
    <t>slivap.biz</t>
  </si>
  <si>
    <t>softr-files.com</t>
  </si>
  <si>
    <t>kotsa.or.kr</t>
  </si>
  <si>
    <t>9app-co.net</t>
  </si>
  <si>
    <t>contactsupportgroup.com</t>
  </si>
  <si>
    <t>taxis.ru</t>
  </si>
  <si>
    <t>gridx.de</t>
  </si>
  <si>
    <t>alphabaymarket24.com</t>
  </si>
  <si>
    <t>soweb.net</t>
  </si>
  <si>
    <t>ihda.org</t>
  </si>
  <si>
    <t>jojo-ip.de</t>
  </si>
  <si>
    <t>cabinetworksgroup.com</t>
  </si>
  <si>
    <t>eregulations.org</t>
  </si>
  <si>
    <t>camer.be</t>
  </si>
  <si>
    <t>mibaek.co.kr</t>
  </si>
  <si>
    <t>movieforums.com</t>
  </si>
  <si>
    <t>hqhosting.net</t>
  </si>
  <si>
    <t>correctng.com</t>
  </si>
  <si>
    <t>receitasdafazenda.com</t>
  </si>
  <si>
    <t>linuxaudio.org</t>
  </si>
  <si>
    <t>amer-tech.com</t>
  </si>
  <si>
    <t>ramboll.dk</t>
  </si>
  <si>
    <t>maildealer.jp</t>
  </si>
  <si>
    <t>clario.com</t>
  </si>
  <si>
    <t>geekguide.de</t>
  </si>
  <si>
    <t>kinotruea.club</t>
  </si>
  <si>
    <t>aviatorplay.net</t>
  </si>
  <si>
    <t>graffiti.it</t>
  </si>
  <si>
    <t>cambridgefx.com</t>
  </si>
  <si>
    <t>bookmarkstar.com</t>
  </si>
  <si>
    <t>toyorigin.com</t>
  </si>
  <si>
    <t>darnet.com.ua</t>
  </si>
  <si>
    <t>myemploywise.com</t>
  </si>
  <si>
    <t>wetransfermobile.com</t>
  </si>
  <si>
    <t>vokrugonline.ru</t>
  </si>
  <si>
    <t>dreamtranny.com</t>
  </si>
  <si>
    <t>inti.net.id</t>
  </si>
  <si>
    <t>diflucan.xyz</t>
  </si>
  <si>
    <t>pedbikeinfo.org</t>
  </si>
  <si>
    <t>stockfresh.com</t>
  </si>
  <si>
    <t>palmpal.net</t>
  </si>
  <si>
    <t>evolutionadvancedhr.com</t>
  </si>
  <si>
    <t>feuerwehrmagazin.de</t>
  </si>
  <si>
    <t>kundeerfaringer.no</t>
  </si>
  <si>
    <t>malsync.moe</t>
  </si>
  <si>
    <t>cheapshark.com</t>
  </si>
  <si>
    <t>protonvpn.net</t>
  </si>
  <si>
    <t>delino.com</t>
  </si>
  <si>
    <t>tianduntech.com</t>
  </si>
  <si>
    <t>icyte.com</t>
  </si>
  <si>
    <t>hii-ingalls.com</t>
  </si>
  <si>
    <t>coditcloud.com</t>
  </si>
  <si>
    <t>rbth.ru</t>
  </si>
  <si>
    <t>driphydration.com</t>
  </si>
  <si>
    <t>vallartadaily.com</t>
  </si>
  <si>
    <t>uthouston.edu</t>
  </si>
  <si>
    <t>zorg-en-gezondheid.be</t>
  </si>
  <si>
    <t>askmaindustries.com</t>
  </si>
  <si>
    <t>newspab.com</t>
  </si>
  <si>
    <t>casinovulcan.accountant</t>
  </si>
  <si>
    <t>superficialsquare.com</t>
  </si>
  <si>
    <t>onoffmix.com</t>
  </si>
  <si>
    <t>xapian.org</t>
  </si>
  <si>
    <t>thesmartset.com</t>
  </si>
  <si>
    <t>jbbsjzx.com</t>
  </si>
  <si>
    <t>alcatrazchallenge.com</t>
  </si>
  <si>
    <t>wpspace-server.de</t>
  </si>
  <si>
    <t>npstrust.org.in</t>
  </si>
  <si>
    <t>ba-stuttgart.de</t>
  </si>
  <si>
    <t>jppss.k12.la.us</t>
  </si>
  <si>
    <t>donio.cz</t>
  </si>
  <si>
    <t>cowi.com</t>
  </si>
  <si>
    <t>24horasqroo.mx</t>
  </si>
  <si>
    <t>futuraim.com.br</t>
  </si>
  <si>
    <t>siptele.ru</t>
  </si>
  <si>
    <t>seura.fi</t>
  </si>
  <si>
    <t>madshrimps.be</t>
  </si>
  <si>
    <t>kamagra.fun</t>
  </si>
  <si>
    <t>bgmu.com</t>
  </si>
  <si>
    <t>taobaocdn1.cc</t>
  </si>
  <si>
    <t>airbnb-reviews-horror-stories.com</t>
  </si>
  <si>
    <t>justconnect.ru</t>
  </si>
  <si>
    <t>heinlein-support.de</t>
  </si>
  <si>
    <t>lauravanderkam.com</t>
  </si>
  <si>
    <t>ivanime.com</t>
  </si>
  <si>
    <t>actionlife.com</t>
  </si>
  <si>
    <t>premads.com</t>
  </si>
  <si>
    <t>lexus.com.cn</t>
  </si>
  <si>
    <t>hundred.org</t>
  </si>
  <si>
    <t>pocudesa.ro</t>
  </si>
  <si>
    <t>refpazkjixes.top</t>
  </si>
  <si>
    <t>bhxyy.cn</t>
  </si>
  <si>
    <t>ict-online.ru</t>
  </si>
  <si>
    <t>braspen.org</t>
  </si>
  <si>
    <t>netwtelecom.com.br</t>
  </si>
  <si>
    <t>dailyesports.gg</t>
  </si>
  <si>
    <t>adellego.com</t>
  </si>
  <si>
    <t>ac96trk.com</t>
  </si>
  <si>
    <t>katuhus.com</t>
  </si>
  <si>
    <t>uploadhive.com</t>
  </si>
  <si>
    <t>myfilmey.shop</t>
  </si>
  <si>
    <t>siigroup.com</t>
  </si>
  <si>
    <t>waybackmachinedownloader.com</t>
  </si>
  <si>
    <t>hosting-cloud.com.ua</t>
  </si>
  <si>
    <t>bigin.com</t>
  </si>
  <si>
    <t>nihcm.org</t>
  </si>
  <si>
    <t>sla.se</t>
  </si>
  <si>
    <t>lesedai.com</t>
  </si>
  <si>
    <t>userena.cl</t>
  </si>
  <si>
    <t>gu-japan.com</t>
  </si>
  <si>
    <t>yxkhpk.com</t>
  </si>
  <si>
    <t>atgfl.top</t>
  </si>
  <si>
    <t>nso.com</t>
  </si>
  <si>
    <t>timnhanh.com</t>
  </si>
  <si>
    <t>sbi-online.org</t>
  </si>
  <si>
    <t>nerdsandbeyond.com</t>
  </si>
  <si>
    <t>kemia.info</t>
  </si>
  <si>
    <t>ruilangedu.com</t>
  </si>
  <si>
    <t>tasteandsee.com</t>
  </si>
  <si>
    <t>bodysolid.com</t>
  </si>
  <si>
    <t>pacificrack.com</t>
  </si>
  <si>
    <t>jmworld.ru</t>
  </si>
  <si>
    <t>commandlink.com</t>
  </si>
  <si>
    <t>cubicbee.com</t>
  </si>
  <si>
    <t>hgc.ch</t>
  </si>
  <si>
    <t>plan-b.co.jp</t>
  </si>
  <si>
    <t>elamerican.com</t>
  </si>
  <si>
    <t>touchstonecrystal.com</t>
  </si>
  <si>
    <t>ihgmerlin.com</t>
  </si>
  <si>
    <t>cherrypy.org</t>
  </si>
  <si>
    <t>luma.co.uk</t>
  </si>
  <si>
    <t>jprdigital.net</t>
  </si>
  <si>
    <t>westmidlandsrailway.co.uk</t>
  </si>
  <si>
    <t>booster-vax.com</t>
  </si>
  <si>
    <t>hppr.org</t>
  </si>
  <si>
    <t>telered.com.ar</t>
  </si>
  <si>
    <t>ad-alliance.de</t>
  </si>
  <si>
    <t>aircompressorsdirect.com</t>
  </si>
  <si>
    <t>medigate.io</t>
  </si>
  <si>
    <t>artmedia.kz</t>
  </si>
  <si>
    <t>workdreamz.com</t>
  </si>
  <si>
    <t>rangerboard.com</t>
  </si>
  <si>
    <t>hwsw.hu</t>
  </si>
  <si>
    <t>6264.com.ua</t>
  </si>
  <si>
    <t>deltago.com</t>
  </si>
  <si>
    <t>himoin.com</t>
  </si>
  <si>
    <t>bo5.nl</t>
  </si>
  <si>
    <t>waveup.com.br</t>
  </si>
  <si>
    <t>imagineeducation.com.au</t>
  </si>
  <si>
    <t>arppsoft.ru</t>
  </si>
  <si>
    <t>prod-shared.com</t>
  </si>
  <si>
    <t>sektoon29.org</t>
  </si>
  <si>
    <t>qdns.ru</t>
  </si>
  <si>
    <t>sidedeal.com</t>
  </si>
  <si>
    <t>nuttscornermarket.com</t>
  </si>
  <si>
    <t>naruget.tv</t>
  </si>
  <si>
    <t>gturboserver.com</t>
  </si>
  <si>
    <t>prom23.ru</t>
  </si>
  <si>
    <t>jetwinghotels.com</t>
  </si>
  <si>
    <t>fonwall.ru</t>
  </si>
  <si>
    <t>opalesque.com</t>
  </si>
  <si>
    <t>clubcos.com</t>
  </si>
  <si>
    <t>microdanepan.com</t>
  </si>
  <si>
    <t>jeffdahlke.com</t>
  </si>
  <si>
    <t>frf.ro</t>
  </si>
  <si>
    <t>delairap.com</t>
  </si>
  <si>
    <t>al-eman.com</t>
  </si>
  <si>
    <t>outdoor.ru</t>
  </si>
  <si>
    <t>aafmaa.com</t>
  </si>
  <si>
    <t>subiz-cdn.com</t>
  </si>
  <si>
    <t>outletstoreonlineshopping.us</t>
  </si>
  <si>
    <t>ewallhost.com</t>
  </si>
  <si>
    <t>medikportal.ru</t>
  </si>
  <si>
    <t>dherbs.com</t>
  </si>
  <si>
    <t>jubmes.rs</t>
  </si>
  <si>
    <t>caaarem.org.mx</t>
  </si>
  <si>
    <t>arbuztoday.ru</t>
  </si>
  <si>
    <t>invivoscribe.com</t>
  </si>
  <si>
    <t>basc.org.uk</t>
  </si>
  <si>
    <t>nwbc.gov</t>
  </si>
  <si>
    <t>rimava.sk</t>
  </si>
  <si>
    <t>starterhomesplus.com</t>
  </si>
  <si>
    <t>introserv.eu</t>
  </si>
  <si>
    <t>mdkgroup.ru</t>
  </si>
  <si>
    <t>logicit.net</t>
  </si>
  <si>
    <t>subiz.com</t>
  </si>
  <si>
    <t>acprail.com</t>
  </si>
  <si>
    <t>ncda.org</t>
  </si>
  <si>
    <t>tigermobiles.com</t>
  </si>
  <si>
    <t>galois.com</t>
  </si>
  <si>
    <t>luxuryhomemarketing.com</t>
  </si>
  <si>
    <t>anticto.com</t>
  </si>
  <si>
    <t>nethostcr.com</t>
  </si>
  <si>
    <t>amstelveen.nl</t>
  </si>
  <si>
    <t>online-brides.net</t>
  </si>
  <si>
    <t>banzaicloud.com</t>
  </si>
  <si>
    <t>gayhotmovies.com</t>
  </si>
  <si>
    <t>allmerica.com</t>
  </si>
  <si>
    <t>sepum.com</t>
  </si>
  <si>
    <t>rtadalafilpl.com</t>
  </si>
  <si>
    <t>westberks.gov.uk</t>
  </si>
  <si>
    <t>rateyourmix.com</t>
  </si>
  <si>
    <t>hans-is.ru</t>
  </si>
  <si>
    <t>tvfcu.com</t>
  </si>
  <si>
    <t>omtimes.com</t>
  </si>
  <si>
    <t>wikipilipinas.org</t>
  </si>
  <si>
    <t>mybuckyshop.com</t>
  </si>
  <si>
    <t>etrality.com</t>
  </si>
  <si>
    <t>faqprime.com</t>
  </si>
  <si>
    <t>dynastynerds.com</t>
  </si>
  <si>
    <t>dalademokraten.se</t>
  </si>
  <si>
    <t>shaboneh.com</t>
  </si>
  <si>
    <t>nyspnews.com</t>
  </si>
  <si>
    <t>testequity.com</t>
  </si>
  <si>
    <t>kompex.pl</t>
  </si>
  <si>
    <t>ecsnet.at</t>
  </si>
  <si>
    <t>gubax.com.br</t>
  </si>
  <si>
    <t>bliz.co</t>
  </si>
  <si>
    <t>buscapalabras.com.ar</t>
  </si>
  <si>
    <t>edbestplls.com</t>
  </si>
  <si>
    <t>betcity.club</t>
  </si>
  <si>
    <t>equity.org.uk</t>
  </si>
  <si>
    <t>mom.fr</t>
  </si>
  <si>
    <t>rawveganpsychic.com</t>
  </si>
  <si>
    <t>sync-tube.de</t>
  </si>
  <si>
    <t>cialisotab.quest</t>
  </si>
  <si>
    <t>performingsongwriter.com</t>
  </si>
  <si>
    <t>superbregistrar.net</t>
  </si>
  <si>
    <t>b365.ro</t>
  </si>
  <si>
    <t>yourcx.io</t>
  </si>
  <si>
    <t>raysweather.com</t>
  </si>
  <si>
    <t>printrobot.ru</t>
  </si>
  <si>
    <t>mybinu.xyz</t>
  </si>
  <si>
    <t>breizh.pm</t>
  </si>
  <si>
    <t>parkay.com</t>
  </si>
  <si>
    <t>cocohosting.com</t>
  </si>
  <si>
    <t>asiansports-india.com</t>
  </si>
  <si>
    <t>bluegenietech.in</t>
  </si>
  <si>
    <t>mdislander.com</t>
  </si>
  <si>
    <t>yourfreecareertest.com</t>
  </si>
  <si>
    <t>withoutabox.com</t>
  </si>
  <si>
    <t>catchtheclick.com</t>
  </si>
  <si>
    <t>52ysgs.com</t>
  </si>
  <si>
    <t>berkovich-zametki.com</t>
  </si>
  <si>
    <t>thomaspink.com</t>
  </si>
  <si>
    <t>scit.ch</t>
  </si>
  <si>
    <t>fsquan8.cn</t>
  </si>
  <si>
    <t>basemap.at</t>
  </si>
  <si>
    <t>perusoftware.pe</t>
  </si>
  <si>
    <t>popkultur.de</t>
  </si>
  <si>
    <t>doblenet.com</t>
  </si>
  <si>
    <t>gauteng.gov.za</t>
  </si>
  <si>
    <t>homearise.com</t>
  </si>
  <si>
    <t>brokerlink.ca</t>
  </si>
  <si>
    <t>ntos.kr</t>
  </si>
  <si>
    <t>dsf-dfs.com</t>
  </si>
  <si>
    <t>lifewatermedia.com</t>
  </si>
  <si>
    <t>frayed-window.pro</t>
  </si>
  <si>
    <t>euratlas.net</t>
  </si>
  <si>
    <t>fluvalaquatics.com</t>
  </si>
  <si>
    <t>lexuskwhite.com</t>
  </si>
  <si>
    <t>antoniogenna.net</t>
  </si>
  <si>
    <t>stay-rooted.com</t>
  </si>
  <si>
    <t>onjob.me</t>
  </si>
  <si>
    <t>earthdatascience.org</t>
  </si>
  <si>
    <t>azithromycin2.com</t>
  </si>
  <si>
    <t>lukwerks.com</t>
  </si>
  <si>
    <t>okrugtelecom.ru</t>
  </si>
  <si>
    <t>rusolymp.ru</t>
  </si>
  <si>
    <t>youfit.com</t>
  </si>
  <si>
    <t>sky.fm</t>
  </si>
  <si>
    <t>ainunu.net</t>
  </si>
  <si>
    <t>exaccess.com</t>
  </si>
  <si>
    <t>shroughtened.com</t>
  </si>
  <si>
    <t>excionglobal.com</t>
  </si>
  <si>
    <t>1portal.ru</t>
  </si>
  <si>
    <t>admissionstesting.org</t>
  </si>
  <si>
    <t>sonicch.com</t>
  </si>
  <si>
    <t>64parishes.org</t>
  </si>
  <si>
    <t>monaliza.com.ua</t>
  </si>
  <si>
    <t>sems.gob.mx</t>
  </si>
  <si>
    <t>sarine.com</t>
  </si>
  <si>
    <t>popgun.ru</t>
  </si>
  <si>
    <t>hosanfence.co.kr</t>
  </si>
  <si>
    <t>dramitinos.gr</t>
  </si>
  <si>
    <t>cloudfox.net</t>
  </si>
  <si>
    <t>aliensvspredator.org</t>
  </si>
  <si>
    <t>pbwys.xyz</t>
  </si>
  <si>
    <t>acquariodigenova.it</t>
  </si>
  <si>
    <t>everdc.eu</t>
  </si>
  <si>
    <t>cmtv.com.ar</t>
  </si>
  <si>
    <t>966121.com</t>
  </si>
  <si>
    <t>futebol4k.net</t>
  </si>
  <si>
    <t>agbar.net</t>
  </si>
  <si>
    <t>noc39.com</t>
  </si>
  <si>
    <t>ga-m.com</t>
  </si>
  <si>
    <t>cyanide-studio.com</t>
  </si>
  <si>
    <t>egov-buryatia.ru</t>
  </si>
  <si>
    <t>pk-net.net</t>
  </si>
  <si>
    <t>ensanahotels.com</t>
  </si>
  <si>
    <t>th-brandenburg.de</t>
  </si>
  <si>
    <t>localvinestore.com</t>
  </si>
  <si>
    <t>aism.it</t>
  </si>
  <si>
    <t>dnslinkasoft.com</t>
  </si>
  <si>
    <t>gayandlesbianmanners.com</t>
  </si>
  <si>
    <t>newmobility.com</t>
  </si>
  <si>
    <t>ixmedia.com</t>
  </si>
  <si>
    <t>i2i.org</t>
  </si>
  <si>
    <t>realestateabc.com</t>
  </si>
  <si>
    <t>ataraxie.fr</t>
  </si>
  <si>
    <t>expired-ns.com</t>
  </si>
  <si>
    <t>vpnproxymaster.com</t>
  </si>
  <si>
    <t>bbcboards.net</t>
  </si>
  <si>
    <t>hdup.online</t>
  </si>
  <si>
    <t>sheetlabels.com</t>
  </si>
  <si>
    <t>studioad.ru</t>
  </si>
  <si>
    <t>vlip.lv</t>
  </si>
  <si>
    <t>statistics.com</t>
  </si>
  <si>
    <t>beautyplaza.com</t>
  </si>
  <si>
    <t>compareyourcountry.org</t>
  </si>
  <si>
    <t>bodenimages.com</t>
  </si>
  <si>
    <t>facturacioncapufe.com.mx</t>
  </si>
  <si>
    <t>sports.uz</t>
  </si>
  <si>
    <t>eticentral.net</t>
  </si>
  <si>
    <t>majalahpraise.com</t>
  </si>
  <si>
    <t>orthoii.com</t>
  </si>
  <si>
    <t>khayma.com</t>
  </si>
  <si>
    <t>wandera.net</t>
  </si>
  <si>
    <t>farmacia.ru</t>
  </si>
  <si>
    <t>documo.com</t>
  </si>
  <si>
    <t>slanted.de</t>
  </si>
  <si>
    <t>elnk1.com</t>
  </si>
  <si>
    <t>cn.net.pl</t>
  </si>
  <si>
    <t>vpsup.net</t>
  </si>
  <si>
    <t>azn.nl</t>
  </si>
  <si>
    <t>russianbridesnetwork.com</t>
  </si>
  <si>
    <t>wlp-plaza.com</t>
  </si>
  <si>
    <t>verenigingen.net</t>
  </si>
  <si>
    <t>ahmic21.ne.jp</t>
  </si>
  <si>
    <t>vedettequebec.com</t>
  </si>
  <si>
    <t>resetoff.pl</t>
  </si>
  <si>
    <t>tmc.ac.uk</t>
  </si>
  <si>
    <t>smartliving.ru</t>
  </si>
  <si>
    <t>offscreen.com</t>
  </si>
  <si>
    <t>pornoru.mobi</t>
  </si>
  <si>
    <t>evoweb.uk</t>
  </si>
  <si>
    <t>mint.lgbt</t>
  </si>
  <si>
    <t>web-eci.com</t>
  </si>
  <si>
    <t>sokolovelaw.com</t>
  </si>
  <si>
    <t>rapidevisa.fr</t>
  </si>
  <si>
    <t>karmagroup.com</t>
  </si>
  <si>
    <t>j4l.com</t>
  </si>
  <si>
    <t>altissia.tools</t>
  </si>
  <si>
    <t>allgaeuhit.de</t>
  </si>
  <si>
    <t>barra.com</t>
  </si>
  <si>
    <t>doaxvv.com</t>
  </si>
  <si>
    <t>ivermectink.com</t>
  </si>
  <si>
    <t>reklamko.pro</t>
  </si>
  <si>
    <t>brinkhost4.nl</t>
  </si>
  <si>
    <t>overclockers.kz</t>
  </si>
  <si>
    <t>sdhrss.gov.cn</t>
  </si>
  <si>
    <t>s-cnet.ne.jp</t>
  </si>
  <si>
    <t>scuttlebird.com</t>
  </si>
  <si>
    <t>gqueues.com</t>
  </si>
  <si>
    <t>smmlaba.com</t>
  </si>
  <si>
    <t>dyn.ch</t>
  </si>
  <si>
    <t>fabory.com</t>
  </si>
  <si>
    <t>danisco.dk</t>
  </si>
  <si>
    <t>dn3hksy6kf.com</t>
  </si>
  <si>
    <t>villa-marianne.com</t>
  </si>
  <si>
    <t>maryvillecollege.edu</t>
  </si>
  <si>
    <t>iotcare.cn</t>
  </si>
  <si>
    <t>rgrdlaw.com</t>
  </si>
  <si>
    <t>educationtothecore.com</t>
  </si>
  <si>
    <t>ciscoconnectdna.com</t>
  </si>
  <si>
    <t>startmode.biz</t>
  </si>
  <si>
    <t>chachongz.com</t>
  </si>
  <si>
    <t>rethinked.com</t>
  </si>
  <si>
    <t>adonwebs.com</t>
  </si>
  <si>
    <t>showselft.ru</t>
  </si>
  <si>
    <t>youthrules.gov</t>
  </si>
  <si>
    <t>linkfluence.com</t>
  </si>
  <si>
    <t>sildfored.com</t>
  </si>
  <si>
    <t>jimmynet.cz</t>
  </si>
  <si>
    <t>dali-speakers.com</t>
  </si>
  <si>
    <t>ciechanow.ski</t>
  </si>
  <si>
    <t>azithromycin.media</t>
  </si>
  <si>
    <t>movierulzhd.site</t>
  </si>
  <si>
    <t>servak.net</t>
  </si>
  <si>
    <t>kasi.re.kr</t>
  </si>
  <si>
    <t>putneysw15.com</t>
  </si>
  <si>
    <t>zfilm-hd-2092.online</t>
  </si>
  <si>
    <t>ludigames.com</t>
  </si>
  <si>
    <t>flixjini.in</t>
  </si>
  <si>
    <t>fusionet.srv.br</t>
  </si>
  <si>
    <t>bigfootinteractive.com</t>
  </si>
  <si>
    <t>csiplhosting.net</t>
  </si>
  <si>
    <t>coffeemanga.com</t>
  </si>
  <si>
    <t>akpool.de</t>
  </si>
  <si>
    <t>idhc.org</t>
  </si>
  <si>
    <t>specialtybottle.com</t>
  </si>
  <si>
    <t>thirstyaffiliates.com</t>
  </si>
  <si>
    <t>worldsnooker.com</t>
  </si>
  <si>
    <t>goldeneagleauction.com</t>
  </si>
  <si>
    <t>communityfoodbank.org</t>
  </si>
  <si>
    <t>realwealthbusiness.com</t>
  </si>
  <si>
    <t>mobilevids.org</t>
  </si>
  <si>
    <t>nursexfilme.com</t>
  </si>
  <si>
    <t>hdmovie91.com</t>
  </si>
  <si>
    <t>blastup.com</t>
  </si>
  <si>
    <t>scifi-universe.com</t>
  </si>
  <si>
    <t>1nsk.ru</t>
  </si>
  <si>
    <t>mmoga.net</t>
  </si>
  <si>
    <t>zirvedonusum.com</t>
  </si>
  <si>
    <t>misoprospll.com</t>
  </si>
  <si>
    <t>zfilm-hd-564.online</t>
  </si>
  <si>
    <t>proessaywriting.com</t>
  </si>
  <si>
    <t>projectagora.net</t>
  </si>
  <si>
    <t>fantazyrepo.uk</t>
  </si>
  <si>
    <t>hit4hit.org</t>
  </si>
  <si>
    <t>worldwidewebhosting.com</t>
  </si>
  <si>
    <t>bom.ai</t>
  </si>
  <si>
    <t>vectorusa.com</t>
  </si>
  <si>
    <t>colchicine.digital</t>
  </si>
  <si>
    <t>inquimais.com</t>
  </si>
  <si>
    <t>kedcorp.org</t>
  </si>
  <si>
    <t>efrontier.com</t>
  </si>
  <si>
    <t>oknaprime.com</t>
  </si>
  <si>
    <t>reallytek.com</t>
  </si>
  <si>
    <t>inscomp.net</t>
  </si>
  <si>
    <t>bam1.ru</t>
  </si>
  <si>
    <t>truth.delivery</t>
  </si>
  <si>
    <t>hiboox.fr</t>
  </si>
  <si>
    <t>infonegocio.com</t>
  </si>
  <si>
    <t>doxycyclina.online</t>
  </si>
  <si>
    <t>akariobl.com</t>
  </si>
  <si>
    <t>mastersessay.com</t>
  </si>
  <si>
    <t>stclaircounty.org</t>
  </si>
  <si>
    <t>ww-news.com</t>
  </si>
  <si>
    <t>agm.com.ng</t>
  </si>
  <si>
    <t>folk.im</t>
  </si>
  <si>
    <t>cbtat.com</t>
  </si>
  <si>
    <t>blueplanet.com</t>
  </si>
  <si>
    <t>citiesskylines.wiki</t>
  </si>
  <si>
    <t>thedailygraceco.com</t>
  </si>
  <si>
    <t>cemexnet.com</t>
  </si>
  <si>
    <t>studwork.org</t>
  </si>
  <si>
    <t>rois.ac.jp</t>
  </si>
  <si>
    <t>almacgroup.com</t>
  </si>
  <si>
    <t>chip.cz</t>
  </si>
  <si>
    <t>names4web.de</t>
  </si>
  <si>
    <t>cjlake.kr</t>
  </si>
  <si>
    <t>youlean.co</t>
  </si>
  <si>
    <t>iamcybersafe.org</t>
  </si>
  <si>
    <t>streletz.ru</t>
  </si>
  <si>
    <t>mostbet-a3.xyz</t>
  </si>
  <si>
    <t>zodertracker.com</t>
  </si>
  <si>
    <t>feedmephoebe.com</t>
  </si>
  <si>
    <t>kawaguchi.lg.jp</t>
  </si>
  <si>
    <t>rrc.mb.ca</t>
  </si>
  <si>
    <t>truman.gov</t>
  </si>
  <si>
    <t>opencartforum.com</t>
  </si>
  <si>
    <t>cefiximes.com</t>
  </si>
  <si>
    <t>kraftfuttermischwerk.de</t>
  </si>
  <si>
    <t>uctronics.com</t>
  </si>
  <si>
    <t>edenstore.co.kr</t>
  </si>
  <si>
    <t>freetor.icu</t>
  </si>
  <si>
    <t>sslcerts.jp</t>
  </si>
  <si>
    <t>bilnetbilisim.com</t>
  </si>
  <si>
    <t>lescobill.net</t>
  </si>
  <si>
    <t>eiiiaoihoaerula.co</t>
  </si>
  <si>
    <t>ads24h.net</t>
  </si>
  <si>
    <t>strategiccfo.com</t>
  </si>
  <si>
    <t>konimbo.co.il</t>
  </si>
  <si>
    <t>paperwritebot.com</t>
  </si>
  <si>
    <t>sugarsaltmagic.com</t>
  </si>
  <si>
    <t>a-p-i.io</t>
  </si>
  <si>
    <t>myringgo.co.uk</t>
  </si>
  <si>
    <t>tr724.com</t>
  </si>
  <si>
    <t>gjonas.com</t>
  </si>
  <si>
    <t>this.team</t>
  </si>
  <si>
    <t>teensyoung.com</t>
  </si>
  <si>
    <t>toptracker.ru</t>
  </si>
  <si>
    <t>springer-ny.com</t>
  </si>
  <si>
    <t>biocareers.com</t>
  </si>
  <si>
    <t>watersdesigns.com</t>
  </si>
  <si>
    <t>e-smartworkers.com</t>
  </si>
  <si>
    <t>attijarienligne.com</t>
  </si>
  <si>
    <t>zippogg.com</t>
  </si>
  <si>
    <t>orthofix.com</t>
  </si>
  <si>
    <t>taxamo.com</t>
  </si>
  <si>
    <t>topessaywritinglist.com</t>
  </si>
  <si>
    <t>sneakerswebsite.us</t>
  </si>
  <si>
    <t>7kingdoms.ru</t>
  </si>
  <si>
    <t>getthot.com</t>
  </si>
  <si>
    <t>custom2me.com</t>
  </si>
  <si>
    <t>nikol.biz</t>
  </si>
  <si>
    <t>bestbus.in</t>
  </si>
  <si>
    <t>nbs-system.com</t>
  </si>
  <si>
    <t>durgesoftware.com</t>
  </si>
  <si>
    <t>vod309.com</t>
  </si>
  <si>
    <t>essaypre.com</t>
  </si>
  <si>
    <t>melbhattan.com</t>
  </si>
  <si>
    <t>dukecannon.com</t>
  </si>
  <si>
    <t>productkeyforfree.com</t>
  </si>
  <si>
    <t>ebtech.net</t>
  </si>
  <si>
    <t>soclaw.com.ua</t>
  </si>
  <si>
    <t>calkoo.com</t>
  </si>
  <si>
    <t>lilly.rs</t>
  </si>
  <si>
    <t>silk.to</t>
  </si>
  <si>
    <t>casinoturs777.ru</t>
  </si>
  <si>
    <t>xpfurosemide.com</t>
  </si>
  <si>
    <t>1stcentralinsurance.com</t>
  </si>
  <si>
    <t>cpwm.srv.br</t>
  </si>
  <si>
    <t>las-cruces.org</t>
  </si>
  <si>
    <t>flexprintinc.com</t>
  </si>
  <si>
    <t>myweekendplan.asia</t>
  </si>
  <si>
    <t>download3000.com</t>
  </si>
  <si>
    <t>geracaoweb.com</t>
  </si>
  <si>
    <t>doska.info</t>
  </si>
  <si>
    <t>csiweb.net</t>
  </si>
  <si>
    <t>fnh.org</t>
  </si>
  <si>
    <t>zsnes.com</t>
  </si>
  <si>
    <t>lanwave.net</t>
  </si>
  <si>
    <t>pagepeeker.com</t>
  </si>
  <si>
    <t>mynetcologne.de</t>
  </si>
  <si>
    <t>eublack.com.br</t>
  </si>
  <si>
    <t>powerquest.com</t>
  </si>
  <si>
    <t>infochan.com</t>
  </si>
  <si>
    <t>plocman.eu</t>
  </si>
  <si>
    <t>commodityonline.com</t>
  </si>
  <si>
    <t>blog.ca</t>
  </si>
  <si>
    <t>apollotyres.com</t>
  </si>
  <si>
    <t>tibiopedia.pl</t>
  </si>
  <si>
    <t>kagoj.net</t>
  </si>
  <si>
    <t>videforex.com</t>
  </si>
  <si>
    <t>nhuadongphuong.com.vn</t>
  </si>
  <si>
    <t>leo999.com</t>
  </si>
  <si>
    <t>statodamar.it</t>
  </si>
  <si>
    <t>everydayread.net</t>
  </si>
  <si>
    <t>telecomitalia.sm</t>
  </si>
  <si>
    <t>heec.edu.cn</t>
  </si>
  <si>
    <t>luceplan.com</t>
  </si>
  <si>
    <t>provider.pl</t>
  </si>
  <si>
    <t>cscec3b.com</t>
  </si>
  <si>
    <t>progressproceeding.com</t>
  </si>
  <si>
    <t>gisborneherald.co.nz</t>
  </si>
  <si>
    <t>chinahightech.com</t>
  </si>
  <si>
    <t>ns4domains.com</t>
  </si>
  <si>
    <t>aboutip.de</t>
  </si>
  <si>
    <t>channelpronetwork.com</t>
  </si>
  <si>
    <t>onl.sc</t>
  </si>
  <si>
    <t>yourpractice.online</t>
  </si>
  <si>
    <t>stoprepublicans.com</t>
  </si>
  <si>
    <t>maogujie.com</t>
  </si>
  <si>
    <t>asiame.com</t>
  </si>
  <si>
    <t>polkadot.io</t>
  </si>
  <si>
    <t>shortcm.li</t>
  </si>
  <si>
    <t>progiciels-actemium.com</t>
  </si>
  <si>
    <t>vikashmewada.com</t>
  </si>
  <si>
    <t>jewishledger.com</t>
  </si>
  <si>
    <t>globalauctionguide.com</t>
  </si>
  <si>
    <t>accessit-webserver.net</t>
  </si>
  <si>
    <t>bowerwebsolutions.com</t>
  </si>
  <si>
    <t>lotte.net</t>
  </si>
  <si>
    <t>seafood-deals.com</t>
  </si>
  <si>
    <t>sernet.net</t>
  </si>
  <si>
    <t>sildenafil.moscow</t>
  </si>
  <si>
    <t>proomnisdns.ca</t>
  </si>
  <si>
    <t>beloved-ideal.pro</t>
  </si>
  <si>
    <t>techzine.eu</t>
  </si>
  <si>
    <t>nsksex.red</t>
  </si>
  <si>
    <t>high-uptime.net</t>
  </si>
  <si>
    <t>news-img.tech</t>
  </si>
  <si>
    <t>jacksonprogress-argus.com</t>
  </si>
  <si>
    <t>puv.fi</t>
  </si>
  <si>
    <t>engy.info</t>
  </si>
  <si>
    <t>depaulbluedemons.com</t>
  </si>
  <si>
    <t>truelark.com</t>
  </si>
  <si>
    <t>hapskorea.com</t>
  </si>
  <si>
    <t>desimms.org</t>
  </si>
  <si>
    <t>bnb.com.bo</t>
  </si>
  <si>
    <t>4porn.one</t>
  </si>
  <si>
    <t>thedirectory.org</t>
  </si>
  <si>
    <t>entrepreneurship.org</t>
  </si>
  <si>
    <t>yenimesaj.com.tr</t>
  </si>
  <si>
    <t>schiaparelli.com</t>
  </si>
  <si>
    <t>vb-mittelhessen.de</t>
  </si>
  <si>
    <t>lvb.com</t>
  </si>
  <si>
    <t>xchair.com</t>
  </si>
  <si>
    <t>tipsterarea.com</t>
  </si>
  <si>
    <t>aboutyou.lt</t>
  </si>
  <si>
    <t>pieinsurance.com</t>
  </si>
  <si>
    <t>startuplistener.com</t>
  </si>
  <si>
    <t>cerealserver.com</t>
  </si>
  <si>
    <t>kushiro-pu.ac.jp</t>
  </si>
  <si>
    <t>omeprazolef.com</t>
  </si>
  <si>
    <t>hihairstyles.com</t>
  </si>
  <si>
    <t>websky.tech</t>
  </si>
  <si>
    <t>agrocase.ru</t>
  </si>
  <si>
    <t>airlines-airports.com</t>
  </si>
  <si>
    <t>xn--mgb4dbg.com</t>
  </si>
  <si>
    <t>evocative.com</t>
  </si>
  <si>
    <t>auctionsolutions.com</t>
  </si>
  <si>
    <t>latitudeinfinity.com.au</t>
  </si>
  <si>
    <t>idle-inn-tycoon-cdn.com</t>
  </si>
  <si>
    <t>vno.co.kr</t>
  </si>
  <si>
    <t>neonet.org.ua</t>
  </si>
  <si>
    <t>gsceverywhere.ca</t>
  </si>
  <si>
    <t>iagl.digital</t>
  </si>
  <si>
    <t>ipleer.com</t>
  </si>
  <si>
    <t>cargoclix.com</t>
  </si>
  <si>
    <t>nebnet.net</t>
  </si>
  <si>
    <t>securityindustry.org</t>
  </si>
  <si>
    <t>littlecoffeefox.com</t>
  </si>
  <si>
    <t>bigflymobi.com</t>
  </si>
  <si>
    <t>mcast.net</t>
  </si>
  <si>
    <t>coupo.co</t>
  </si>
  <si>
    <t>pttv21.xyz</t>
  </si>
  <si>
    <t>eia.edu.co</t>
  </si>
  <si>
    <t>janabank.com</t>
  </si>
  <si>
    <t>cdsulo.com</t>
  </si>
  <si>
    <t>trustoo.nl</t>
  </si>
  <si>
    <t>walmartcontacts.com</t>
  </si>
  <si>
    <t>bitcoinforearnings.com</t>
  </si>
  <si>
    <t>onl.la</t>
  </si>
  <si>
    <t>yorkmix.com</t>
  </si>
  <si>
    <t>navc.com</t>
  </si>
  <si>
    <t>uptaxi.ru</t>
  </si>
  <si>
    <t>inetum.com</t>
  </si>
  <si>
    <t>quape.com.sg</t>
  </si>
  <si>
    <t>mj-gallery.com</t>
  </si>
  <si>
    <t>wolfgold.co.uk</t>
  </si>
  <si>
    <t>sys-uptime.com</t>
  </si>
  <si>
    <t>palmcoastobserver.com</t>
  </si>
  <si>
    <t>keqiaochuanglian.com</t>
  </si>
  <si>
    <t>html5demos.com</t>
  </si>
  <si>
    <t>yts-mx.co</t>
  </si>
  <si>
    <t>mobiletechreview.com</t>
  </si>
  <si>
    <t>delawarecpf.com</t>
  </si>
  <si>
    <t>farxiga.com</t>
  </si>
  <si>
    <t>robotov.net</t>
  </si>
  <si>
    <t>tucsonlocalmedia.com</t>
  </si>
  <si>
    <t>plothost.com</t>
  </si>
  <si>
    <t>redacteur.com</t>
  </si>
  <si>
    <t>gabapentin.directory</t>
  </si>
  <si>
    <t>intim-ekb.net</t>
  </si>
  <si>
    <t>sarkazm.az</t>
  </si>
  <si>
    <t>postal.io</t>
  </si>
  <si>
    <t>teenpornvideos.pro</t>
  </si>
  <si>
    <t>asn.fr</t>
  </si>
  <si>
    <t>siqueiralink.com.br</t>
  </si>
  <si>
    <t>appost.in</t>
  </si>
  <si>
    <t>watertechnologies.com</t>
  </si>
  <si>
    <t>citdfl.com</t>
  </si>
  <si>
    <t>nakib4tech.com</t>
  </si>
  <si>
    <t>sunriseslots.com</t>
  </si>
  <si>
    <t>resursecrestine.ro</t>
  </si>
  <si>
    <t>au101.icu</t>
  </si>
  <si>
    <t>green.ch</t>
  </si>
  <si>
    <t>lispa.it</t>
  </si>
  <si>
    <t>clubhousemedspa.com</t>
  </si>
  <si>
    <t>muzychenko.net</t>
  </si>
  <si>
    <t>amtel.club</t>
  </si>
  <si>
    <t>lordfilm.fan</t>
  </si>
  <si>
    <t>edutip.mx</t>
  </si>
  <si>
    <t>dfbanners.com</t>
  </si>
  <si>
    <t>raritetno.com</t>
  </si>
  <si>
    <t>petervis.com</t>
  </si>
  <si>
    <t>xib.com.cn</t>
  </si>
  <si>
    <t>bellesaplus.co</t>
  </si>
  <si>
    <t>ordereze.com</t>
  </si>
  <si>
    <t>yobit.io</t>
  </si>
  <si>
    <t>dibspayment.eu</t>
  </si>
  <si>
    <t>docdirectoryonline.com</t>
  </si>
  <si>
    <t>the31news.com</t>
  </si>
  <si>
    <t>rsssf.org</t>
  </si>
  <si>
    <t>propranol.com</t>
  </si>
  <si>
    <t>ipq.co</t>
  </si>
  <si>
    <t>seatracker.ru</t>
  </si>
  <si>
    <t>leakix.org</t>
  </si>
  <si>
    <t>789ai.app</t>
  </si>
  <si>
    <t>lizhigushi.com</t>
  </si>
  <si>
    <t>rus-call.com</t>
  </si>
  <si>
    <t>aroscop.com</t>
  </si>
  <si>
    <t>digitalents.com.br</t>
  </si>
  <si>
    <t>starpoint.net</t>
  </si>
  <si>
    <t>yoh.com</t>
  </si>
  <si>
    <t>1millionwomen.com.au</t>
  </si>
  <si>
    <t>from.pm</t>
  </si>
  <si>
    <t>edowning.net</t>
  </si>
  <si>
    <t>brandinside.asia</t>
  </si>
  <si>
    <t>cpsych.com</t>
  </si>
  <si>
    <t>zjweu.edu.cn</t>
  </si>
  <si>
    <t>turkish123.ac</t>
  </si>
  <si>
    <t>talkdeskdev.com</t>
  </si>
  <si>
    <t>nativeremedies.com</t>
  </si>
  <si>
    <t>gfk.ru</t>
  </si>
  <si>
    <t>interior.gob.es</t>
  </si>
  <si>
    <t>skillcoach.org</t>
  </si>
  <si>
    <t>zanaflex.site</t>
  </si>
  <si>
    <t>bawarchi.com</t>
  </si>
  <si>
    <t>theblender.it</t>
  </si>
  <si>
    <t>wbhst.net</t>
  </si>
  <si>
    <t>onlinepharmacy.ink</t>
  </si>
  <si>
    <t>starwatch.ai</t>
  </si>
  <si>
    <t>klauskateisto.lt</t>
  </si>
  <si>
    <t>benefitparts.ru</t>
  </si>
  <si>
    <t>farma-sport.info</t>
  </si>
  <si>
    <t>metformin.boutique</t>
  </si>
  <si>
    <t>lygj7.com</t>
  </si>
  <si>
    <t>spdyserver.com</t>
  </si>
  <si>
    <t>m2pi.de</t>
  </si>
  <si>
    <t>chessprogramming.org</t>
  </si>
  <si>
    <t>tadalafort.com</t>
  </si>
  <si>
    <t>mszn27.ru</t>
  </si>
  <si>
    <t>sxcoal.com</t>
  </si>
  <si>
    <t>iag.com.au</t>
  </si>
  <si>
    <t>hiddendisabilitiesstore.com</t>
  </si>
  <si>
    <t>valtrex365.com</t>
  </si>
  <si>
    <t>essayxforyou.com</t>
  </si>
  <si>
    <t>bookodus.xyz</t>
  </si>
  <si>
    <t>softauthor.com</t>
  </si>
  <si>
    <t>nakau.co.jp</t>
  </si>
  <si>
    <t>telethon.fr</t>
  </si>
  <si>
    <t>wegryphon.com</t>
  </si>
  <si>
    <t>zjhxg.com</t>
  </si>
  <si>
    <t>fife.ac.uk</t>
  </si>
  <si>
    <t>lordfilm.club</t>
  </si>
  <si>
    <t>ritdns.com</t>
  </si>
  <si>
    <t>stanleysecurity.com</t>
  </si>
  <si>
    <t>iexposure.com</t>
  </si>
  <si>
    <t>ruy.ru</t>
  </si>
  <si>
    <t>bibliotekanauki.pl</t>
  </si>
  <si>
    <t>dibk.no</t>
  </si>
  <si>
    <t>lhm.lv</t>
  </si>
  <si>
    <t>boncharge.com</t>
  </si>
  <si>
    <t>argentino.com.ar</t>
  </si>
  <si>
    <t>chinafz.org.cn</t>
  </si>
  <si>
    <t>chinookobserver.com</t>
  </si>
  <si>
    <t>infofind.com</t>
  </si>
  <si>
    <t>hugehithosting.com</t>
  </si>
  <si>
    <t>myconnectsuite.com</t>
  </si>
  <si>
    <t>happy-size.de</t>
  </si>
  <si>
    <t>nov.su</t>
  </si>
  <si>
    <t>host4pro.com</t>
  </si>
  <si>
    <t>ftven.net</t>
  </si>
  <si>
    <t>holderhosting.nl</t>
  </si>
  <si>
    <t>govone.com</t>
  </si>
  <si>
    <t>moonlightmining.com</t>
  </si>
  <si>
    <t>hostjett.com</t>
  </si>
  <si>
    <t>alaskacollection.com</t>
  </si>
  <si>
    <t>bulten.com</t>
  </si>
  <si>
    <t>magnum.ee</t>
  </si>
  <si>
    <t>clearbanc.com</t>
  </si>
  <si>
    <t>aitcloud.de</t>
  </si>
  <si>
    <t>wwartcoll.com</t>
  </si>
  <si>
    <t>shazaamwebsites.com</t>
  </si>
  <si>
    <t>rallye-magazin.de</t>
  </si>
  <si>
    <t>credicard.com.br</t>
  </si>
  <si>
    <t>sdmiramar.edu</t>
  </si>
  <si>
    <t>inspsearchapi.com</t>
  </si>
  <si>
    <t>d-library.jp</t>
  </si>
  <si>
    <t>vinayakinsys.com</t>
  </si>
  <si>
    <t>ncys.org</t>
  </si>
  <si>
    <t>bizbi.pro</t>
  </si>
  <si>
    <t>ikcopress.ir</t>
  </si>
  <si>
    <t>polishhearts.com</t>
  </si>
  <si>
    <t>celexa.xyz</t>
  </si>
  <si>
    <t>kuriositas.com</t>
  </si>
  <si>
    <t>jyfmuseums.org</t>
  </si>
  <si>
    <t>vfiles.com</t>
  </si>
  <si>
    <t>ntsc.edu.cn</t>
  </si>
  <si>
    <t>wiki-ux.info</t>
  </si>
  <si>
    <t>theclag.org</t>
  </si>
  <si>
    <t>pxtracker.org</t>
  </si>
  <si>
    <t>gipper.ru</t>
  </si>
  <si>
    <t>presidentgrants.ru</t>
  </si>
  <si>
    <t>www21.cx</t>
  </si>
  <si>
    <t>rebellular.com</t>
  </si>
  <si>
    <t>jeasyui.com</t>
  </si>
  <si>
    <t>rtccom.com</t>
  </si>
  <si>
    <t>allonlinehere.com</t>
  </si>
  <si>
    <t>rage3d.com</t>
  </si>
  <si>
    <t>zinahost.com</t>
  </si>
  <si>
    <t>time-blog.com</t>
  </si>
  <si>
    <t>crifgroup.com</t>
  </si>
  <si>
    <t>cleanprogram.com</t>
  </si>
  <si>
    <t>24naijamuzic.com</t>
  </si>
  <si>
    <t>celebritiesbuzz.com.gh</t>
  </si>
  <si>
    <t>openhome.cc</t>
  </si>
  <si>
    <t>klevercasino.ru</t>
  </si>
  <si>
    <t>wotianna.com</t>
  </si>
  <si>
    <t>cloudlessons.ru</t>
  </si>
  <si>
    <t>naturalstattrick.com</t>
  </si>
  <si>
    <t>euronet.biz</t>
  </si>
  <si>
    <t>talent-pool.com</t>
  </si>
  <si>
    <t>snowinn.com</t>
  </si>
  <si>
    <t>iav.com</t>
  </si>
  <si>
    <t>givememyremote.com</t>
  </si>
  <si>
    <t>fiveshop.ru</t>
  </si>
  <si>
    <t>ofsystem.net</t>
  </si>
  <si>
    <t>ecowebhosting.co.uk</t>
  </si>
  <si>
    <t>4mcafee.com</t>
  </si>
  <si>
    <t>okhentai.net</t>
  </si>
  <si>
    <t>yintaitv.com</t>
  </si>
  <si>
    <t>celtics.com</t>
  </si>
  <si>
    <t>yrzj.vip</t>
  </si>
  <si>
    <t>magadan.ru</t>
  </si>
  <si>
    <t>getme.co.uk</t>
  </si>
  <si>
    <t>vont3.xyz</t>
  </si>
  <si>
    <t>yespt.com</t>
  </si>
  <si>
    <t>ahava.com</t>
  </si>
  <si>
    <t>apklust.com</t>
  </si>
  <si>
    <t>retaildoc.com</t>
  </si>
  <si>
    <t>hand2mind.com</t>
  </si>
  <si>
    <t>infonas.com</t>
  </si>
  <si>
    <t>columbustech.edu</t>
  </si>
  <si>
    <t>aafrc.org</t>
  </si>
  <si>
    <t>jaskier.cam</t>
  </si>
  <si>
    <t>qwop.net</t>
  </si>
  <si>
    <t>ncjfcj.org</t>
  </si>
  <si>
    <t>upcoach.com</t>
  </si>
  <si>
    <t>podmatch.com</t>
  </si>
  <si>
    <t>oceancity.com</t>
  </si>
  <si>
    <t>how2recycle.info</t>
  </si>
  <si>
    <t>enisa.es</t>
  </si>
  <si>
    <t>okura-nikko.com</t>
  </si>
  <si>
    <t>skabelonen.dk</t>
  </si>
  <si>
    <t>stafflinegroup.ru</t>
  </si>
  <si>
    <t>iapcollege.com</t>
  </si>
  <si>
    <t>kanacapitals.com</t>
  </si>
  <si>
    <t>a-tel.pro</t>
  </si>
  <si>
    <t>xhxt2016.com</t>
  </si>
  <si>
    <t>statrys.com</t>
  </si>
  <si>
    <t>phfa.org</t>
  </si>
  <si>
    <t>amazingfact.org</t>
  </si>
  <si>
    <t>myasset.com</t>
  </si>
  <si>
    <t>despar.it</t>
  </si>
  <si>
    <t>webhost-nameservers.com</t>
  </si>
  <si>
    <t>soap2day.is</t>
  </si>
  <si>
    <t>itpison.com.tw</t>
  </si>
  <si>
    <t>decisiondeskhq.com</t>
  </si>
  <si>
    <t>wwfi.com</t>
  </si>
  <si>
    <t>moon-hero.site</t>
  </si>
  <si>
    <t>remerotn.com</t>
  </si>
  <si>
    <t>casinoofficial.site</t>
  </si>
  <si>
    <t>pdbns.ca</t>
  </si>
  <si>
    <t>mallorcadiario.com</t>
  </si>
  <si>
    <t>iss.edu</t>
  </si>
  <si>
    <t>playgroundweb.com</t>
  </si>
  <si>
    <t>boatcaptain.club</t>
  </si>
  <si>
    <t>drugstore.today</t>
  </si>
  <si>
    <t>australialisted.com</t>
  </si>
  <si>
    <t>cosmo-frost.ru</t>
  </si>
  <si>
    <t>microfix.ca</t>
  </si>
  <si>
    <t>mcdonalds.com.hk</t>
  </si>
  <si>
    <t>worldtravelfamily.com</t>
  </si>
  <si>
    <t>nic.pin</t>
  </si>
  <si>
    <t>emersonkent.com</t>
  </si>
  <si>
    <t>inspiredelearning.com</t>
  </si>
  <si>
    <t>handbid.com</t>
  </si>
  <si>
    <t>siegenia.com</t>
  </si>
  <si>
    <t>betterpet.com</t>
  </si>
  <si>
    <t>cdit.org</t>
  </si>
  <si>
    <t>classicalmusicnews.ru</t>
  </si>
  <si>
    <t>zhihe100.com</t>
  </si>
  <si>
    <t>trip.ir</t>
  </si>
  <si>
    <t>heavyonhotties.com</t>
  </si>
  <si>
    <t>theworldandthensome.com</t>
  </si>
  <si>
    <t>praktiker.bg</t>
  </si>
  <si>
    <t>ndaa.org</t>
  </si>
  <si>
    <t>netze-bw.de</t>
  </si>
  <si>
    <t>bankaudi.com.lb</t>
  </si>
  <si>
    <t>tasarimcenter.com</t>
  </si>
  <si>
    <t>kobelco-logis.co.jp</t>
  </si>
  <si>
    <t>medicusdoc.ru</t>
  </si>
  <si>
    <t>printut.com</t>
  </si>
  <si>
    <t>dnsalchemy.com</t>
  </si>
  <si>
    <t>buylisinop.com</t>
  </si>
  <si>
    <t>playyoungtube.com</t>
  </si>
  <si>
    <t>bethanne.net</t>
  </si>
  <si>
    <t>wctc.net</t>
  </si>
  <si>
    <t>toonimo.com</t>
  </si>
  <si>
    <t>ncb.org.uk</t>
  </si>
  <si>
    <t>wuxiaworldsite.com</t>
  </si>
  <si>
    <t>r1soft.com</t>
  </si>
  <si>
    <t>farmaciaprendes.com</t>
  </si>
  <si>
    <t>kissconnect.net</t>
  </si>
  <si>
    <t>transaero.ru</t>
  </si>
  <si>
    <t>ha.edu.cn</t>
  </si>
  <si>
    <t>lameuse.be</t>
  </si>
  <si>
    <t>dns-principal-33.com</t>
  </si>
  <si>
    <t>professionalessaywriters.com</t>
  </si>
  <si>
    <t>quintpub.com</t>
  </si>
  <si>
    <t>ritter-sport.com</t>
  </si>
  <si>
    <t>malegra.xyz</t>
  </si>
  <si>
    <t>blobgame.io</t>
  </si>
  <si>
    <t>clocksandcolours.com</t>
  </si>
  <si>
    <t>europe-echecs.com</t>
  </si>
  <si>
    <t>degreedeodorant.com</t>
  </si>
  <si>
    <t>efirbet.com</t>
  </si>
  <si>
    <t>zenginehq.com</t>
  </si>
  <si>
    <t>nufcblog.com</t>
  </si>
  <si>
    <t>insideairbnb.com</t>
  </si>
  <si>
    <t>flyr.com</t>
  </si>
  <si>
    <t>davitamebel.ru</t>
  </si>
  <si>
    <t>greeklegendsandmyths.com</t>
  </si>
  <si>
    <t>ledinside.com</t>
  </si>
  <si>
    <t>thebeautybrains.com</t>
  </si>
  <si>
    <t>uktights.com</t>
  </si>
  <si>
    <t>estesrockets.com</t>
  </si>
  <si>
    <t>simsvizag.com</t>
  </si>
  <si>
    <t>francosarto.com</t>
  </si>
  <si>
    <t>advsrv4pst.com</t>
  </si>
  <si>
    <t>headdaddy.com</t>
  </si>
  <si>
    <t>meineorte.com</t>
  </si>
  <si>
    <t>geliospro.com</t>
  </si>
  <si>
    <t>kip54.ru</t>
  </si>
  <si>
    <t>bakersplus.com</t>
  </si>
  <si>
    <t>azithromycin.boutique</t>
  </si>
  <si>
    <t>onesourcenetworks.com</t>
  </si>
  <si>
    <t>dukesandduchesses.com</t>
  </si>
  <si>
    <t>bpm.ch</t>
  </si>
  <si>
    <t>yundun.com</t>
  </si>
  <si>
    <t>cybertalk.org</t>
  </si>
  <si>
    <t>alwadifa-maroc.com</t>
  </si>
  <si>
    <t>holbihost.com</t>
  </si>
  <si>
    <t>unomag.ru</t>
  </si>
  <si>
    <t>flog.pl</t>
  </si>
  <si>
    <t>youreko.com</t>
  </si>
  <si>
    <t>thecancunsun.com</t>
  </si>
  <si>
    <t>hun.edu.tr</t>
  </si>
  <si>
    <t>studlife.com</t>
  </si>
  <si>
    <t>setter.kz</t>
  </si>
  <si>
    <t>bol.net.in</t>
  </si>
  <si>
    <t>awesomestuff365.com</t>
  </si>
  <si>
    <t>digi-me.com</t>
  </si>
  <si>
    <t>dyxs25.com</t>
  </si>
  <si>
    <t>classiccmp.org</t>
  </si>
  <si>
    <t>prineside.com</t>
  </si>
  <si>
    <t>m1bar.com</t>
  </si>
  <si>
    <t>pokemoncard.io</t>
  </si>
  <si>
    <t>motphim2.com</t>
  </si>
  <si>
    <t>akadeem.net</t>
  </si>
  <si>
    <t>manuals.co.uk</t>
  </si>
  <si>
    <t>minhabiblioteca.com.br</t>
  </si>
  <si>
    <t>endangeredlanguages.com</t>
  </si>
  <si>
    <t>twistysnetwork.com</t>
  </si>
  <si>
    <t>remontol.ru</t>
  </si>
  <si>
    <t>beurs.nl</t>
  </si>
  <si>
    <t>robinspost.com</t>
  </si>
  <si>
    <t>victorybeer.com</t>
  </si>
  <si>
    <t>healthygeorge.com</t>
  </si>
  <si>
    <t>cambodiaonlinemarket.com</t>
  </si>
  <si>
    <t>36737.cc</t>
  </si>
  <si>
    <t>3i.com</t>
  </si>
  <si>
    <t>trckngbett.info</t>
  </si>
  <si>
    <t>drsophiayin.com</t>
  </si>
  <si>
    <t>loveawake.ru</t>
  </si>
  <si>
    <t>tsk.ru</t>
  </si>
  <si>
    <t>copays.org</t>
  </si>
  <si>
    <t>xacyclovir.com</t>
  </si>
  <si>
    <t>benedict.edu</t>
  </si>
  <si>
    <t>yichaok.com</t>
  </si>
  <si>
    <t>xn--0j2by79bk8ajh.com</t>
  </si>
  <si>
    <t>kukutu8.com</t>
  </si>
  <si>
    <t>kobe-kosen.ac.jp</t>
  </si>
  <si>
    <t>myprotein.it</t>
  </si>
  <si>
    <t>ashe.org</t>
  </si>
  <si>
    <t>kanpai-japan.com</t>
  </si>
  <si>
    <t>flixtrain.de</t>
  </si>
  <si>
    <t>vetlogic.vet</t>
  </si>
  <si>
    <t>gamesrv1.com</t>
  </si>
  <si>
    <t>wfdeaf.org</t>
  </si>
  <si>
    <t>net-aware.org.uk</t>
  </si>
  <si>
    <t>nestbedding.com</t>
  </si>
  <si>
    <t>friv.cm</t>
  </si>
  <si>
    <t>prosto-economno.ru</t>
  </si>
  <si>
    <t>julimaruli.com</t>
  </si>
  <si>
    <t>carrierops.com</t>
  </si>
  <si>
    <t>lflm.com</t>
  </si>
  <si>
    <t>time2getonline.net</t>
  </si>
  <si>
    <t>immobilier.ch</t>
  </si>
  <si>
    <t>russoutdoor.ru</t>
  </si>
  <si>
    <t>cialisntab.quest</t>
  </si>
  <si>
    <t>gyspjx.com</t>
  </si>
  <si>
    <t>thefuckigavewentthatway.com</t>
  </si>
  <si>
    <t>somoncom.com</t>
  </si>
  <si>
    <t>globalcallforwarding.com</t>
  </si>
  <si>
    <t>volk.group</t>
  </si>
  <si>
    <t>youthtoday.org</t>
  </si>
  <si>
    <t>cliffordlaundry.com.cn</t>
  </si>
  <si>
    <t>airforce.ru</t>
  </si>
  <si>
    <t>cartamaior.com.br</t>
  </si>
  <si>
    <t>schoolweb.ne.jp</t>
  </si>
  <si>
    <t>ccems.pt</t>
  </si>
  <si>
    <t>jiyuan.gov.cn</t>
  </si>
  <si>
    <t>24petconnect.com</t>
  </si>
  <si>
    <t>srvhr.com.br</t>
  </si>
  <si>
    <t>individualki.co</t>
  </si>
  <si>
    <t>gamesmedia.org</t>
  </si>
  <si>
    <t>indianpornvideos.pro</t>
  </si>
  <si>
    <t>communitect.com</t>
  </si>
  <si>
    <t>aerotour.ru</t>
  </si>
  <si>
    <t>nowtolove.co.nz</t>
  </si>
  <si>
    <t>multisoftvirtualacademy.com</t>
  </si>
  <si>
    <t>elbwaba.com</t>
  </si>
  <si>
    <t>primevox.net</t>
  </si>
  <si>
    <t>teenvio.com</t>
  </si>
  <si>
    <t>xelha.com</t>
  </si>
  <si>
    <t>waxsonit.com.au</t>
  </si>
  <si>
    <t>computer-museum.ru</t>
  </si>
  <si>
    <t>xiaoshan.gov.cn</t>
  </si>
  <si>
    <t>cineblog.it</t>
  </si>
  <si>
    <t>firabcn.es</t>
  </si>
  <si>
    <t>michaelwest.com.au</t>
  </si>
  <si>
    <t>krasdom.ru</t>
  </si>
  <si>
    <t>rombica.ru</t>
  </si>
  <si>
    <t>christiannetcast.com</t>
  </si>
  <si>
    <t>lovesdata.com</t>
  </si>
  <si>
    <t>aocmonitor.com.cn</t>
  </si>
  <si>
    <t>onlinecamscanner.com</t>
  </si>
  <si>
    <t>813area.com</t>
  </si>
  <si>
    <t>lawlietbot.xyz</t>
  </si>
  <si>
    <t>usergioarboleda.edu.co</t>
  </si>
  <si>
    <t>mobiledevmemo.com</t>
  </si>
  <si>
    <t>e-spaic.pt</t>
  </si>
  <si>
    <t>quickbookssupportphonenumber247.co</t>
  </si>
  <si>
    <t>abus.dk</t>
  </si>
  <si>
    <t>vortex.cz</t>
  </si>
  <si>
    <t>onlylesbiantube.com</t>
  </si>
  <si>
    <t>mazda3revolution.com</t>
  </si>
  <si>
    <t>pr24.us</t>
  </si>
  <si>
    <t>powerpay.ca</t>
  </si>
  <si>
    <t>eaglesoa.com</t>
  </si>
  <si>
    <t>sinkhole.land</t>
  </si>
  <si>
    <t>nic.itau</t>
  </si>
  <si>
    <t>dolefulasachasing.com</t>
  </si>
  <si>
    <t>sisi.am</t>
  </si>
  <si>
    <t>vets4pets.com</t>
  </si>
  <si>
    <t>nippon1.jp</t>
  </si>
  <si>
    <t>astroviewer.net</t>
  </si>
  <si>
    <t>ihsdnsx40.com</t>
  </si>
  <si>
    <t>jvz8.com</t>
  </si>
  <si>
    <t>pharmeconom.ru</t>
  </si>
  <si>
    <t>kasa.com</t>
  </si>
  <si>
    <t>porjav.com</t>
  </si>
  <si>
    <t>offloads.com</t>
  </si>
  <si>
    <t>biharjobportal.com</t>
  </si>
  <si>
    <t>amazing-cdn.com</t>
  </si>
  <si>
    <t>forumgreek.com</t>
  </si>
  <si>
    <t>wheresweed.com</t>
  </si>
  <si>
    <t>heetch.com</t>
  </si>
  <si>
    <t>aspirantsg.com</t>
  </si>
  <si>
    <t>carluccios.com</t>
  </si>
  <si>
    <t>tovfurniture.com</t>
  </si>
  <si>
    <t>wnwteknodigie.com</t>
  </si>
  <si>
    <t>mordovmedia.ru</t>
  </si>
  <si>
    <t>divatress.com</t>
  </si>
  <si>
    <t>mnbkw.com</t>
  </si>
  <si>
    <t>moneycheck.com</t>
  </si>
  <si>
    <t>qiannao.com</t>
  </si>
  <si>
    <t>kilgorenewsherald.com</t>
  </si>
  <si>
    <t>nacontent.pro</t>
  </si>
  <si>
    <t>lime-zaim.ru</t>
  </si>
  <si>
    <t>tilengine.org</t>
  </si>
  <si>
    <t>guitarplayerbox.com</t>
  </si>
  <si>
    <t>phonefoto.com</t>
  </si>
  <si>
    <t>visitcanberra.com.au</t>
  </si>
  <si>
    <t>chicagotheband.com</t>
  </si>
  <si>
    <t>hwayostore.com</t>
  </si>
  <si>
    <t>panlab.com</t>
  </si>
  <si>
    <t>shopxml.com</t>
  </si>
  <si>
    <t>delalibera.com</t>
  </si>
  <si>
    <t>nisfedo.com</t>
  </si>
  <si>
    <t>edgenet.net</t>
  </si>
  <si>
    <t>mlmsoft.cloud</t>
  </si>
  <si>
    <t>octfcu.org</t>
  </si>
  <si>
    <t>wcx.cloud</t>
  </si>
  <si>
    <t>cersaie.it</t>
  </si>
  <si>
    <t>fedora.is</t>
  </si>
  <si>
    <t>yieldmanager.net</t>
  </si>
  <si>
    <t>medilexicon.com</t>
  </si>
  <si>
    <t>cbaleague.com</t>
  </si>
  <si>
    <t>buki.com.ua</t>
  </si>
  <si>
    <t>sendio.com</t>
  </si>
  <si>
    <t>pistar.uk</t>
  </si>
  <si>
    <t>crossplag.com</t>
  </si>
  <si>
    <t>cubrid.org</t>
  </si>
  <si>
    <t>hairtotry.com</t>
  </si>
  <si>
    <t>elvisdk.sk</t>
  </si>
  <si>
    <t>carters.com.au</t>
  </si>
  <si>
    <t>infineinfinigtr.cc</t>
  </si>
  <si>
    <t>hoogbegaafdennu.nl</t>
  </si>
  <si>
    <t>top.net.id</t>
  </si>
  <si>
    <t>brettonwoods.com</t>
  </si>
  <si>
    <t>dmacmediadns.com</t>
  </si>
  <si>
    <t>grejssopark.dk</t>
  </si>
  <si>
    <t>megaron.gr</t>
  </si>
  <si>
    <t>shiflett.org</t>
  </si>
  <si>
    <t>e-office24.ru</t>
  </si>
  <si>
    <t>fluoxetine.fun</t>
  </si>
  <si>
    <t>ankerkraut.de</t>
  </si>
  <si>
    <t>platypusshoes.com.au</t>
  </si>
  <si>
    <t>outerstats.com</t>
  </si>
  <si>
    <t>fs19.net</t>
  </si>
  <si>
    <t>deichstube.de</t>
  </si>
  <si>
    <t>estracpl.com</t>
  </si>
  <si>
    <t>skru.ac.th</t>
  </si>
  <si>
    <t>sekainojump.com</t>
  </si>
  <si>
    <t>thelundreport.org</t>
  </si>
  <si>
    <t>thebehemoth.com</t>
  </si>
  <si>
    <t>lelum.pl</t>
  </si>
  <si>
    <t>pressparty.com</t>
  </si>
  <si>
    <t>linguee.it</t>
  </si>
  <si>
    <t>first3guarantee.com</t>
  </si>
  <si>
    <t>syrve.online</t>
  </si>
  <si>
    <t>jae.moe</t>
  </si>
  <si>
    <t>xn----itbkgb9adccau2a.tv</t>
  </si>
  <si>
    <t>airlinemeals.net</t>
  </si>
  <si>
    <t>apollo.audio</t>
  </si>
  <si>
    <t>merqueo.com</t>
  </si>
  <si>
    <t>forumotion.co.uk</t>
  </si>
  <si>
    <t>lady-bug.online</t>
  </si>
  <si>
    <t>buyfildena.guru</t>
  </si>
  <si>
    <t>gzhttp.com</t>
  </si>
  <si>
    <t>driverboosterscan.com</t>
  </si>
  <si>
    <t>gelenk-klinik.de</t>
  </si>
  <si>
    <t>trustify.info</t>
  </si>
  <si>
    <t>naughty-locals.com</t>
  </si>
  <si>
    <t>usmed.com</t>
  </si>
  <si>
    <t>naturgy.com.ar</t>
  </si>
  <si>
    <t>new229.com</t>
  </si>
  <si>
    <t>rapid-shield.com</t>
  </si>
  <si>
    <t>zfilm-hd-1842.online</t>
  </si>
  <si>
    <t>suhagrapls.com</t>
  </si>
  <si>
    <t>ageing-better.org.uk</t>
  </si>
  <si>
    <t>vulkanrussia-sloti.com</t>
  </si>
  <si>
    <t>mmis.ru</t>
  </si>
  <si>
    <t>senheng.com.my</t>
  </si>
  <si>
    <t>worldradiomap.com</t>
  </si>
  <si>
    <t>isvgate.com</t>
  </si>
  <si>
    <t>vilatte.ru</t>
  </si>
  <si>
    <t>persianleague.com</t>
  </si>
  <si>
    <t>rosatom-centraleurope.com</t>
  </si>
  <si>
    <t>mineco.es</t>
  </si>
  <si>
    <t>winterwdd.com</t>
  </si>
  <si>
    <t>internio.net</t>
  </si>
  <si>
    <t>lcnet.jp</t>
  </si>
  <si>
    <t>isekaitravel.info</t>
  </si>
  <si>
    <t>domainregisztraciokft.hu</t>
  </si>
  <si>
    <t>sfaa.gov.tw</t>
  </si>
  <si>
    <t>lairdsuperfood.com</t>
  </si>
  <si>
    <t>dr-noutore.jp</t>
  </si>
  <si>
    <t>jiomix.mobi</t>
  </si>
  <si>
    <t>mspotcdn.de</t>
  </si>
  <si>
    <t>volumeone.org</t>
  </si>
  <si>
    <t>hongshunhe.com</t>
  </si>
  <si>
    <t>boellhoff.com</t>
  </si>
  <si>
    <t>roaddistance.in</t>
  </si>
  <si>
    <t>brydge.com</t>
  </si>
  <si>
    <t>gravityhelp.com</t>
  </si>
  <si>
    <t>whatistheurl.com</t>
  </si>
  <si>
    <t>lynx.pw</t>
  </si>
  <si>
    <t>crystone.net</t>
  </si>
  <si>
    <t>torrent.lt</t>
  </si>
  <si>
    <t>rebrandlydomain.com</t>
  </si>
  <si>
    <t>search-grab.com</t>
  </si>
  <si>
    <t>247crossword.com</t>
  </si>
  <si>
    <t>appsgeyser.io</t>
  </si>
  <si>
    <t>faktor.mk</t>
  </si>
  <si>
    <t>mapi.com</t>
  </si>
  <si>
    <t>bigwhite.com</t>
  </si>
  <si>
    <t>watchthem.live</t>
  </si>
  <si>
    <t>myndsolution.com</t>
  </si>
  <si>
    <t>oxfordbus.co.uk</t>
  </si>
  <si>
    <t>mediolanum.es</t>
  </si>
  <si>
    <t>shengmingjuexing.com</t>
  </si>
  <si>
    <t>lanuevacronica.com</t>
  </si>
  <si>
    <t>cois.org</t>
  </si>
  <si>
    <t>vantageanalytics.com</t>
  </si>
  <si>
    <t>starnettelecom.com.br</t>
  </si>
  <si>
    <t>truyentiki.com</t>
  </si>
  <si>
    <t>attenda.net</t>
  </si>
  <si>
    <t>10daily.com.au</t>
  </si>
  <si>
    <t>buyzoloft.guru</t>
  </si>
  <si>
    <t>goviral.ai</t>
  </si>
  <si>
    <t>bordersalertandready.com</t>
  </si>
  <si>
    <t>balancingeverything.com</t>
  </si>
  <si>
    <t>wednesdaytv.ru</t>
  </si>
  <si>
    <t>pc1999.com</t>
  </si>
  <si>
    <t>anniescatalog-news.com</t>
  </si>
  <si>
    <t>webmax.com.ua</t>
  </si>
  <si>
    <t>betoorourke.com</t>
  </si>
  <si>
    <t>marapets.com</t>
  </si>
  <si>
    <t>dreamhomesource.com</t>
  </si>
  <si>
    <t>32market.com</t>
  </si>
  <si>
    <t>ptcu.com</t>
  </si>
  <si>
    <t>thefarmingforum.co.uk</t>
  </si>
  <si>
    <t>elciudadanoweb.com</t>
  </si>
  <si>
    <t>cuyamaca.edu</t>
  </si>
  <si>
    <t>nethergames.org</t>
  </si>
  <si>
    <t>kazkeqeda.com</t>
  </si>
  <si>
    <t>dealsalecode.com</t>
  </si>
  <si>
    <t>impressservices.com</t>
  </si>
  <si>
    <t>intelliwire.com</t>
  </si>
  <si>
    <t>roxyback.net</t>
  </si>
  <si>
    <t>edeng.cn</t>
  </si>
  <si>
    <t>thaixtube.com</t>
  </si>
  <si>
    <t>audius.de</t>
  </si>
  <si>
    <t>trickswire.com</t>
  </si>
  <si>
    <t>posetili.ru</t>
  </si>
  <si>
    <t>cybercrew.uk</t>
  </si>
  <si>
    <t>thelearningexperience.com</t>
  </si>
  <si>
    <t>nudesify.com</t>
  </si>
  <si>
    <t>jasonmraz.com</t>
  </si>
  <si>
    <t>gematik.de</t>
  </si>
  <si>
    <t>pbru.ac.th</t>
  </si>
  <si>
    <t>duncanmultimedia.com</t>
  </si>
  <si>
    <t>telefullenvivo.com</t>
  </si>
  <si>
    <t>postinowinecafe.com</t>
  </si>
  <si>
    <t>tuvisomenh.com.vn</t>
  </si>
  <si>
    <t>komehyo.jp</t>
  </si>
  <si>
    <t>publish-film.site</t>
  </si>
  <si>
    <t>evolllution.com</t>
  </si>
  <si>
    <t>tv1920.com</t>
  </si>
  <si>
    <t>donghe17.com</t>
  </si>
  <si>
    <t>caimaiba.com</t>
  </si>
  <si>
    <t>welcia-yakkyoku.co.jp</t>
  </si>
  <si>
    <t>dogeminer2.com</t>
  </si>
  <si>
    <t>torrent.house</t>
  </si>
  <si>
    <t>mediananny.com</t>
  </si>
  <si>
    <t>omessage.com</t>
  </si>
  <si>
    <t>frontiertouring.com</t>
  </si>
  <si>
    <t>isgtransport.com</t>
  </si>
  <si>
    <t>servizidt.it</t>
  </si>
  <si>
    <t>sdc.dk</t>
  </si>
  <si>
    <t>criterionforum.org</t>
  </si>
  <si>
    <t>kmha.com</t>
  </si>
  <si>
    <t>nuubu.com</t>
  </si>
  <si>
    <t>g2g1xbet.com</t>
  </si>
  <si>
    <t>zprc.com</t>
  </si>
  <si>
    <t>grundschule-arbeitsblaetter.de</t>
  </si>
  <si>
    <t>coherentinc.com</t>
  </si>
  <si>
    <t>madewithlau.com</t>
  </si>
  <si>
    <t>novum.com.my</t>
  </si>
  <si>
    <t>k2consult.ru</t>
  </si>
  <si>
    <t>clientexec.com</t>
  </si>
  <si>
    <t>fhcigars.com</t>
  </si>
  <si>
    <t>pokerbonus-king.com</t>
  </si>
  <si>
    <t>ips.photos</t>
  </si>
  <si>
    <t>comm100vue.com</t>
  </si>
  <si>
    <t>awesomejelly.com</t>
  </si>
  <si>
    <t>20tps.ru</t>
  </si>
  <si>
    <t>melodyhome.com</t>
  </si>
  <si>
    <t>devinci.fr</t>
  </si>
  <si>
    <t>carolinaconnect.net</t>
  </si>
  <si>
    <t>fitnesscoached.com</t>
  </si>
  <si>
    <t>investoren-wissen.de</t>
  </si>
  <si>
    <t>bestheating.com</t>
  </si>
  <si>
    <t>azbuka.ru</t>
  </si>
  <si>
    <t>freutcake.com</t>
  </si>
  <si>
    <t>yoti.world</t>
  </si>
  <si>
    <t>nitroflare-porn.com</t>
  </si>
  <si>
    <t>you-joy.ru</t>
  </si>
  <si>
    <t>pmo.ir</t>
  </si>
  <si>
    <t>smart-com.si</t>
  </si>
  <si>
    <t>placewise.com</t>
  </si>
  <si>
    <t>multi.studio</t>
  </si>
  <si>
    <t>zoomnews.com</t>
  </si>
  <si>
    <t>ask-leo.com</t>
  </si>
  <si>
    <t>my-websitebuilder.com</t>
  </si>
  <si>
    <t>ehgriffith.com</t>
  </si>
  <si>
    <t>nzbindex.com</t>
  </si>
  <si>
    <t>libraryofbabel.info</t>
  </si>
  <si>
    <t>rolf-probeg.ru</t>
  </si>
  <si>
    <t>grrrgraphics.com</t>
  </si>
  <si>
    <t>hotnakedgirls.xxx</t>
  </si>
  <si>
    <t>oresundskraft.se</t>
  </si>
  <si>
    <t>bcaa.com</t>
  </si>
  <si>
    <t>celebxlpl.com</t>
  </si>
  <si>
    <t>shuttle.de</t>
  </si>
  <si>
    <t>ndbcasinos.com</t>
  </si>
  <si>
    <t>tai.org.au</t>
  </si>
  <si>
    <t>braincash.com</t>
  </si>
  <si>
    <t>zaguben.net</t>
  </si>
  <si>
    <t>sos-pharma.info</t>
  </si>
  <si>
    <t>9wee.net</t>
  </si>
  <si>
    <t>solesavy.com</t>
  </si>
  <si>
    <t>gdipper.com</t>
  </si>
  <si>
    <t>deutschland-spielt.de</t>
  </si>
  <si>
    <t>fxsw.net</t>
  </si>
  <si>
    <t>ussportsbonus.com</t>
  </si>
  <si>
    <t>enrolmy.com</t>
  </si>
  <si>
    <t>geograftour.com</t>
  </si>
  <si>
    <t>mashuellitas.com</t>
  </si>
  <si>
    <t>nbc4.com</t>
  </si>
  <si>
    <t>carringbush.net.au</t>
  </si>
  <si>
    <t>ksu.ru</t>
  </si>
  <si>
    <t>homeworlddesign.com</t>
  </si>
  <si>
    <t>etude.com</t>
  </si>
  <si>
    <t>chineseidcard.com</t>
  </si>
  <si>
    <t>supporthost.eu</t>
  </si>
  <si>
    <t>ywsjyj.com</t>
  </si>
  <si>
    <t>incesthit.com</t>
  </si>
  <si>
    <t>domainsearchindia.com</t>
  </si>
  <si>
    <t>grandcanyon.org</t>
  </si>
  <si>
    <t>wpconfig.net</t>
  </si>
  <si>
    <t>news-kayamo.com</t>
  </si>
  <si>
    <t>24x7s.com</t>
  </si>
  <si>
    <t>crowdynews.com</t>
  </si>
  <si>
    <t>dortyildizmutfak.com.tr</t>
  </si>
  <si>
    <t>themetf.com</t>
  </si>
  <si>
    <t>svrtracker.com</t>
  </si>
  <si>
    <t>graduatesfirst.com</t>
  </si>
  <si>
    <t>xoriant.com</t>
  </si>
  <si>
    <t>okusno.je</t>
  </si>
  <si>
    <t>databasemart.com</t>
  </si>
  <si>
    <t>boywankers.vip</t>
  </si>
  <si>
    <t>universia.com.br</t>
  </si>
  <si>
    <t>mhwar3.com</t>
  </si>
  <si>
    <t>openvision.ro</t>
  </si>
  <si>
    <t>lookfantastic.it</t>
  </si>
  <si>
    <t>poshukach.com</t>
  </si>
  <si>
    <t>hanwhasecurity.com</t>
  </si>
  <si>
    <t>junctiontv.net</t>
  </si>
  <si>
    <t>youngsurvival.org</t>
  </si>
  <si>
    <t>ytsddl.com</t>
  </si>
  <si>
    <t>yav4.com</t>
  </si>
  <si>
    <t>minus.lviv.ua</t>
  </si>
  <si>
    <t>toditocard.com</t>
  </si>
  <si>
    <t>onesourcedocs.com</t>
  </si>
  <si>
    <t>avalon-1.ltd</t>
  </si>
  <si>
    <t>consorcio.cl</t>
  </si>
  <si>
    <t>redbullshop.com</t>
  </si>
  <si>
    <t>nanotek.lk</t>
  </si>
  <si>
    <t>miaou.com</t>
  </si>
  <si>
    <t>bravoitalian.com</t>
  </si>
  <si>
    <t>patticallahanhenry.com</t>
  </si>
  <si>
    <t>gtc-mail.com</t>
  </si>
  <si>
    <t>whiteniledns.net</t>
  </si>
  <si>
    <t>testdomain6548.de</t>
  </si>
  <si>
    <t>bbaqw.com</t>
  </si>
  <si>
    <t>turktorrent.us</t>
  </si>
  <si>
    <t>mochithings.com</t>
  </si>
  <si>
    <t>mohcky.com</t>
  </si>
  <si>
    <t>motionbro.net</t>
  </si>
  <si>
    <t>mt.gov.sa</t>
  </si>
  <si>
    <t>bfa.com</t>
  </si>
  <si>
    <t>seeyou.eu</t>
  </si>
  <si>
    <t>mydinexpress.my</t>
  </si>
  <si>
    <t>publikmail.net</t>
  </si>
  <si>
    <t>ieyg86edfcx9cznmxblko86tnroeu.com</t>
  </si>
  <si>
    <t>cloudspc.it</t>
  </si>
  <si>
    <t>nnss.gov</t>
  </si>
  <si>
    <t>bionews.org.uk</t>
  </si>
  <si>
    <t>gowisper.com</t>
  </si>
  <si>
    <t>history.ca</t>
  </si>
  <si>
    <t>ciesco.com.cn</t>
  </si>
  <si>
    <t>lotterycritic.com</t>
  </si>
  <si>
    <t>fraserdisplay.co.uk</t>
  </si>
  <si>
    <t>enwild.com</t>
  </si>
  <si>
    <t>myprovence.fr</t>
  </si>
  <si>
    <t>sieuviet.services</t>
  </si>
  <si>
    <t>didionmilling.com</t>
  </si>
  <si>
    <t>gabriellearruda.com</t>
  </si>
  <si>
    <t>multiplaybandalarga.com.br</t>
  </si>
  <si>
    <t>lingapps.dk</t>
  </si>
  <si>
    <t>filmsmega.ru</t>
  </si>
  <si>
    <t>deutsche-familienversicherung.de</t>
  </si>
  <si>
    <t>hebyac.com</t>
  </si>
  <si>
    <t>quikhost.co.uk</t>
  </si>
  <si>
    <t>javviet.tv</t>
  </si>
  <si>
    <t>polishsource.cz</t>
  </si>
  <si>
    <t>gettyimages.at</t>
  </si>
  <si>
    <t>holiday-inn.com</t>
  </si>
  <si>
    <t>wvuhs.com</t>
  </si>
  <si>
    <t>drcell206.com</t>
  </si>
  <si>
    <t>brokeassstuart.com</t>
  </si>
  <si>
    <t>telegramos.org</t>
  </si>
  <si>
    <t>xingliu.com</t>
  </si>
  <si>
    <t>fermax.com</t>
  </si>
  <si>
    <t>kodland.org</t>
  </si>
  <si>
    <t>sintox.ru</t>
  </si>
  <si>
    <t>gazduire.us</t>
  </si>
  <si>
    <t>dogzonline.com.au</t>
  </si>
  <si>
    <t>bmcjax.com</t>
  </si>
  <si>
    <t>archives.gov.tw</t>
  </si>
  <si>
    <t>pokercraft.com</t>
  </si>
  <si>
    <t>dubna.ru</t>
  </si>
  <si>
    <t>sth.nz</t>
  </si>
  <si>
    <t>nexs-idc.net</t>
  </si>
  <si>
    <t>ceupe.com</t>
  </si>
  <si>
    <t>sempreupdate.com.br</t>
  </si>
  <si>
    <t>radioarg.com</t>
  </si>
  <si>
    <t>yodot.com</t>
  </si>
  <si>
    <t>sermimar.net</t>
  </si>
  <si>
    <t>ltindia.com</t>
  </si>
  <si>
    <t>pendiks-geonusa.id</t>
  </si>
  <si>
    <t>fastfieldforms.com</t>
  </si>
  <si>
    <t>tiannaxs.com</t>
  </si>
  <si>
    <t>city.kobe.jp</t>
  </si>
  <si>
    <t>thepressproject.gr</t>
  </si>
  <si>
    <t>searchingredirect.com</t>
  </si>
  <si>
    <t>getanaccess.com</t>
  </si>
  <si>
    <t>chachaba.com</t>
  </si>
  <si>
    <t>peak.mn</t>
  </si>
  <si>
    <t>djmania.es</t>
  </si>
  <si>
    <t>daominhha.net</t>
  </si>
  <si>
    <t>c24static.de</t>
  </si>
  <si>
    <t>maukerja.my</t>
  </si>
  <si>
    <t>coopersurgical1.com</t>
  </si>
  <si>
    <t>mididb.com</t>
  </si>
  <si>
    <t>sprzedambron.pl</t>
  </si>
  <si>
    <t>epcvip.com</t>
  </si>
  <si>
    <t>diwanalarab.com</t>
  </si>
  <si>
    <t>hat.dev</t>
  </si>
  <si>
    <t>3038x.xyz</t>
  </si>
  <si>
    <t>bbjlinen.com</t>
  </si>
  <si>
    <t>imedi.ge</t>
  </si>
  <si>
    <t>ngv.vic.gov.au</t>
  </si>
  <si>
    <t>tami.pl</t>
  </si>
  <si>
    <t>fnfinc.com</t>
  </si>
  <si>
    <t>7rnw0.xyz</t>
  </si>
  <si>
    <t>elhuyar.eus</t>
  </si>
  <si>
    <t>songhub.lk</t>
  </si>
  <si>
    <t>amedia.no</t>
  </si>
  <si>
    <t>kyotomm.jp</t>
  </si>
  <si>
    <t>affiz.net</t>
  </si>
  <si>
    <t>qvinci.com</t>
  </si>
  <si>
    <t>ninetyone.com</t>
  </si>
  <si>
    <t>malegra.life</t>
  </si>
  <si>
    <t>hypepotamus.com</t>
  </si>
  <si>
    <t>sfvphotographer.com</t>
  </si>
  <si>
    <t>teddyblake.com</t>
  </si>
  <si>
    <t>youtubetranscript.com</t>
  </si>
  <si>
    <t>clivecoffee.com</t>
  </si>
  <si>
    <t>wordwordapp.com</t>
  </si>
  <si>
    <t>botpenguin.com</t>
  </si>
  <si>
    <t>ehs.gov.ae</t>
  </si>
  <si>
    <t>paceunit.net</t>
  </si>
  <si>
    <t>littleamerica.com</t>
  </si>
  <si>
    <t>myradarconnect.com</t>
  </si>
  <si>
    <t>vapestore510.com</t>
  </si>
  <si>
    <t>bosanova.net</t>
  </si>
  <si>
    <t>burgas-remonti.com</t>
  </si>
  <si>
    <t>selectivf.com</t>
  </si>
  <si>
    <t>aerobilet.com</t>
  </si>
  <si>
    <t>btrimoxes.com</t>
  </si>
  <si>
    <t>techsolutionstuff.com</t>
  </si>
  <si>
    <t>scpcfe.edu.cn</t>
  </si>
  <si>
    <t>mranftl.com</t>
  </si>
  <si>
    <t>erkiss10.com</t>
  </si>
  <si>
    <t>knapp.com</t>
  </si>
  <si>
    <t>canonsetup-canon.com</t>
  </si>
  <si>
    <t>ekgamesserver.com</t>
  </si>
  <si>
    <t>fan-sportua.website</t>
  </si>
  <si>
    <t>bntouchmortgage.net</t>
  </si>
  <si>
    <t>tp.ax</t>
  </si>
  <si>
    <t>sme.in</t>
  </si>
  <si>
    <t>gentiva.com</t>
  </si>
  <si>
    <t>pictavo.com</t>
  </si>
  <si>
    <t>adi19.ru</t>
  </si>
  <si>
    <t>icon-art.info</t>
  </si>
  <si>
    <t>juno.finance</t>
  </si>
  <si>
    <t>aerogel.co.nz</t>
  </si>
  <si>
    <t>kickdyn.com</t>
  </si>
  <si>
    <t>dizimia4.com</t>
  </si>
  <si>
    <t>glados.im</t>
  </si>
  <si>
    <t>bhinet.com</t>
  </si>
  <si>
    <t>ikea.lv</t>
  </si>
  <si>
    <t>balanz.com</t>
  </si>
  <si>
    <t>dorabmonkey.com</t>
  </si>
  <si>
    <t>xclopramid.com</t>
  </si>
  <si>
    <t>amazonsellerservices.com</t>
  </si>
  <si>
    <t>asimovs.com</t>
  </si>
  <si>
    <t>imgz.jp</t>
  </si>
  <si>
    <t>v-ipc.ru</t>
  </si>
  <si>
    <t>nscad.ca</t>
  </si>
  <si>
    <t>robotstart.info</t>
  </si>
  <si>
    <t>kitplanes.com</t>
  </si>
  <si>
    <t>sjo-ix.cr</t>
  </si>
  <si>
    <t>topmobilecasino.co.uk</t>
  </si>
  <si>
    <t>odyssey-com.co.jp</t>
  </si>
  <si>
    <t>getsocialbot.com</t>
  </si>
  <si>
    <t>mandoma.net</t>
  </si>
  <si>
    <t>anyswap.net</t>
  </si>
  <si>
    <t>bluemountaineagle.com</t>
  </si>
  <si>
    <t>agavebb.net</t>
  </si>
  <si>
    <t>pridex.ru</t>
  </si>
  <si>
    <t>polevlib.ru</t>
  </si>
  <si>
    <t>nandosperiperi.com</t>
  </si>
  <si>
    <t>deltazeta.org</t>
  </si>
  <si>
    <t>messymadz.com</t>
  </si>
  <si>
    <t>sfcm.edu</t>
  </si>
  <si>
    <t>globohq.com</t>
  </si>
  <si>
    <t>ibpa-online.org</t>
  </si>
  <si>
    <t>academiaeuropea.com</t>
  </si>
  <si>
    <t>hostmight.com</t>
  </si>
  <si>
    <t>skunk-works.co</t>
  </si>
  <si>
    <t>heysocal.com</t>
  </si>
  <si>
    <t>babaganosh.org</t>
  </si>
  <si>
    <t>thekidzpage.com</t>
  </si>
  <si>
    <t>justhungry.com</t>
  </si>
  <si>
    <t>tuffsocial.com</t>
  </si>
  <si>
    <t>techengage.com</t>
  </si>
  <si>
    <t>wvb.de</t>
  </si>
  <si>
    <t>basis.org.bd</t>
  </si>
  <si>
    <t>streamingdue.com</t>
  </si>
  <si>
    <t>kenyaadultblog.com</t>
  </si>
  <si>
    <t>ggmax.com.br</t>
  </si>
  <si>
    <t>netbet.fr</t>
  </si>
  <si>
    <t>xmr.cool</t>
  </si>
  <si>
    <t>ascii.co.jp</t>
  </si>
  <si>
    <t>todaynewstimes.com</t>
  </si>
  <si>
    <t>bridgewinners.com</t>
  </si>
  <si>
    <t>smartmontools.org</t>
  </si>
  <si>
    <t>xawl.edu.cn</t>
  </si>
  <si>
    <t>oberoesterreich.at</t>
  </si>
  <si>
    <t>cyclefish.com</t>
  </si>
  <si>
    <t>toaks.org</t>
  </si>
  <si>
    <t>thebiggamehuntingblog.com</t>
  </si>
  <si>
    <t>mtahost.co</t>
  </si>
  <si>
    <t>nexusmutual.io</t>
  </si>
  <si>
    <t>dell-club.ru</t>
  </si>
  <si>
    <t>optigoapps.com</t>
  </si>
  <si>
    <t>heyfoxcomic.com</t>
  </si>
  <si>
    <t>xbookben.org</t>
  </si>
  <si>
    <t>seo-methodes.com</t>
  </si>
  <si>
    <t>7l087.xyz</t>
  </si>
  <si>
    <t>slowroads.io</t>
  </si>
  <si>
    <t>apeejay.edu</t>
  </si>
  <si>
    <t>hostinghk.com</t>
  </si>
  <si>
    <t>discountfilterstore.com</t>
  </si>
  <si>
    <t>homesteading.com</t>
  </si>
  <si>
    <t>nacekomie.ru</t>
  </si>
  <si>
    <t>milkyhost.com</t>
  </si>
  <si>
    <t>mindentudor.hu</t>
  </si>
  <si>
    <t>freemp3cloud.com</t>
  </si>
  <si>
    <t>youreporter.it</t>
  </si>
  <si>
    <t>paore.cn</t>
  </si>
  <si>
    <t>mustafakaravus.com</t>
  </si>
  <si>
    <t>inf9.co.jp</t>
  </si>
  <si>
    <t>followiz.com</t>
  </si>
  <si>
    <t>hot-russian-women.net</t>
  </si>
  <si>
    <t>mera.ru</t>
  </si>
  <si>
    <t>nataliemaclean.com</t>
  </si>
  <si>
    <t>outreachmagazine.com</t>
  </si>
  <si>
    <t>farkbilisim.com</t>
  </si>
  <si>
    <t>galileo.com</t>
  </si>
  <si>
    <t>carige.it</t>
  </si>
  <si>
    <t>aetrex.com</t>
  </si>
  <si>
    <t>admitkard.com</t>
  </si>
  <si>
    <t>lexisnexis.at</t>
  </si>
  <si>
    <t>navatel.ir</t>
  </si>
  <si>
    <t>damart.co.uk</t>
  </si>
  <si>
    <t>digizeitschriften.de</t>
  </si>
  <si>
    <t>loselingmonastery.org</t>
  </si>
  <si>
    <t>sofiwealth.com</t>
  </si>
  <si>
    <t>wellbutrin.site</t>
  </si>
  <si>
    <t>journeyed.com</t>
  </si>
  <si>
    <t>autosite.com</t>
  </si>
  <si>
    <t>usipp.net</t>
  </si>
  <si>
    <t>zipzip.ru</t>
  </si>
  <si>
    <t>vermoxtabs.com</t>
  </si>
  <si>
    <t>lordfilms.team</t>
  </si>
  <si>
    <t>universocraft.com</t>
  </si>
  <si>
    <t>noda.ru</t>
  </si>
  <si>
    <t>edtadalfi.com</t>
  </si>
  <si>
    <t>katzmedia.com</t>
  </si>
  <si>
    <t>perfecthospitals.com</t>
  </si>
  <si>
    <t>angeljackets.com</t>
  </si>
  <si>
    <t>eagle-net.ne.jp</t>
  </si>
  <si>
    <t>telenoveleros.com</t>
  </si>
  <si>
    <t>recidiviz.org</t>
  </si>
  <si>
    <t>appliedclinicaltrialsonline.com</t>
  </si>
  <si>
    <t>kirovgma.ru</t>
  </si>
  <si>
    <t>mpja.com</t>
  </si>
  <si>
    <t>zintellect.com</t>
  </si>
  <si>
    <t>pokelabo.jp</t>
  </si>
  <si>
    <t>sxjjj.com</t>
  </si>
  <si>
    <t>all4.vip</t>
  </si>
  <si>
    <t>bsg.org.uk</t>
  </si>
  <si>
    <t>assine-conect.com.br</t>
  </si>
  <si>
    <t>klondaika.lv</t>
  </si>
  <si>
    <t>studentsofhistory.com</t>
  </si>
  <si>
    <t>perrit.net</t>
  </si>
  <si>
    <t>marutitech.com</t>
  </si>
  <si>
    <t>e-imzo.uz</t>
  </si>
  <si>
    <t>bspu.ru</t>
  </si>
  <si>
    <t>licencecenter.ru</t>
  </si>
  <si>
    <t>digicelpanama.net</t>
  </si>
  <si>
    <t>bigfishparty.com</t>
  </si>
  <si>
    <t>bitconjurer.org</t>
  </si>
  <si>
    <t>asoft.ru</t>
  </si>
  <si>
    <t>articaust-seration.com</t>
  </si>
  <si>
    <t>cihai123.com</t>
  </si>
  <si>
    <t>hatchconcepts.co.in</t>
  </si>
  <si>
    <t>mymoneycoach.ca</t>
  </si>
  <si>
    <t>neenahpaper.com</t>
  </si>
  <si>
    <t>passion-games.com</t>
  </si>
  <si>
    <t>xchudai.com</t>
  </si>
  <si>
    <t>rusapteka.su</t>
  </si>
  <si>
    <t>sagajean.com</t>
  </si>
  <si>
    <t>3i-infotech.com</t>
  </si>
  <si>
    <t>aman.co.rs</t>
  </si>
  <si>
    <t>dbtec.com.bd</t>
  </si>
  <si>
    <t>fassa.com</t>
  </si>
  <si>
    <t>elbowriverband.com</t>
  </si>
  <si>
    <t>wh.com</t>
  </si>
  <si>
    <t>mraos.com</t>
  </si>
  <si>
    <t>lensrentals.net</t>
  </si>
  <si>
    <t>worldonline.co.za</t>
  </si>
  <si>
    <t>wnppsn.com</t>
  </si>
  <si>
    <t>ossec.net</t>
  </si>
  <si>
    <t>aeonmobile.jp</t>
  </si>
  <si>
    <t>tizilaomai.xyz</t>
  </si>
  <si>
    <t>crigroups.com</t>
  </si>
  <si>
    <t>yoyochinese.com</t>
  </si>
  <si>
    <t>orenhofen.de</t>
  </si>
  <si>
    <t>wildriverreview.com</t>
  </si>
  <si>
    <t>angfa-store.jp</t>
  </si>
  <si>
    <t>portronics.com</t>
  </si>
  <si>
    <t>castlestudios.com</t>
  </si>
  <si>
    <t>stablehosting365.com</t>
  </si>
  <si>
    <t>doshisha.co.jp</t>
  </si>
  <si>
    <t>bmo-prod.de</t>
  </si>
  <si>
    <t>chitalkino.ru</t>
  </si>
  <si>
    <t>feip.co</t>
  </si>
  <si>
    <t>dollardelta.com</t>
  </si>
  <si>
    <t>whatsappsim.de</t>
  </si>
  <si>
    <t>traxery.ru</t>
  </si>
  <si>
    <t>sportclips.ca</t>
  </si>
  <si>
    <t>trespa.com</t>
  </si>
  <si>
    <t>blackpayback.com</t>
  </si>
  <si>
    <t>sefegeneric.com</t>
  </si>
  <si>
    <t>socialcounts.org</t>
  </si>
  <si>
    <t>acs6.tc</t>
  </si>
  <si>
    <t>bestdoctors.com</t>
  </si>
  <si>
    <t>valgardena-web.com</t>
  </si>
  <si>
    <t>pinup-kazino.mobi</t>
  </si>
  <si>
    <t>tv21.tv</t>
  </si>
  <si>
    <t>pinnaclesports.com</t>
  </si>
  <si>
    <t>intur.net</t>
  </si>
  <si>
    <t>allsapr.ru</t>
  </si>
  <si>
    <t>donballon.ru</t>
  </si>
  <si>
    <t>smstud.com</t>
  </si>
  <si>
    <t>spar77.de</t>
  </si>
  <si>
    <t>4yfn.com</t>
  </si>
  <si>
    <t>makeawish.ca</t>
  </si>
  <si>
    <t>white-windows.ru</t>
  </si>
  <si>
    <t>teklinks.com</t>
  </si>
  <si>
    <t>fshsyh.com</t>
  </si>
  <si>
    <t>zerotofinals.com</t>
  </si>
  <si>
    <t>baocalitoday.com</t>
  </si>
  <si>
    <t>brutelogic.com.br</t>
  </si>
  <si>
    <t>synergyanimalproducts.com</t>
  </si>
  <si>
    <t>palisadeshudson.com</t>
  </si>
  <si>
    <t>mthfrsupport.com</t>
  </si>
  <si>
    <t>socisell.com</t>
  </si>
  <si>
    <t>inha.org</t>
  </si>
  <si>
    <t>anranshop.com</t>
  </si>
  <si>
    <t>premiaruneta.ru</t>
  </si>
  <si>
    <t>lekue.com</t>
  </si>
  <si>
    <t>occnt.com</t>
  </si>
  <si>
    <t>showserials.org</t>
  </si>
  <si>
    <t>rlpgbooks.com</t>
  </si>
  <si>
    <t>mbetbk.com</t>
  </si>
  <si>
    <t>osmiummarketing.com</t>
  </si>
  <si>
    <t>receitasnestle.com.br</t>
  </si>
  <si>
    <t>elektromarketim.com</t>
  </si>
  <si>
    <t>madurasporno.org</t>
  </si>
  <si>
    <t>rtbdro.id</t>
  </si>
  <si>
    <t>sfiqplatform.com</t>
  </si>
  <si>
    <t>carecredit.com.au</t>
  </si>
  <si>
    <t>intelsecurity.com</t>
  </si>
  <si>
    <t>tylerperry.com</t>
  </si>
  <si>
    <t>naxpom.com</t>
  </si>
  <si>
    <t>radiosubmit.com</t>
  </si>
  <si>
    <t>kraftloft.com</t>
  </si>
  <si>
    <t>firstrandjobs.mobi</t>
  </si>
  <si>
    <t>ourdiaspora.net</t>
  </si>
  <si>
    <t>myapstore.com</t>
  </si>
  <si>
    <t>wyltk.com</t>
  </si>
  <si>
    <t>airpay.com.ph</t>
  </si>
  <si>
    <t>nisdtx.org</t>
  </si>
  <si>
    <t>enisey-servis.ru</t>
  </si>
  <si>
    <t>epproach.net</t>
  </si>
  <si>
    <t>lol.ba</t>
  </si>
  <si>
    <t>groobee.io</t>
  </si>
  <si>
    <t>plori-sifnos.gr</t>
  </si>
  <si>
    <t>metroflog.com</t>
  </si>
  <si>
    <t>mjm.info</t>
  </si>
  <si>
    <t>overthinkingit.com</t>
  </si>
  <si>
    <t>bse.cn</t>
  </si>
  <si>
    <t>podatki.biz</t>
  </si>
  <si>
    <t>conabio.gob.mx</t>
  </si>
  <si>
    <t>pype.tech</t>
  </si>
  <si>
    <t>amigaforever.com</t>
  </si>
  <si>
    <t>mountsplus.com</t>
  </si>
  <si>
    <t>teser.net</t>
  </si>
  <si>
    <t>zhen4k.com</t>
  </si>
  <si>
    <t>westchestermedicalcenter.org</t>
  </si>
  <si>
    <t>ybassets.com</t>
  </si>
  <si>
    <t>ministeriodesarrollosocial.gob.cl</t>
  </si>
  <si>
    <t>ncertsolutions.guru</t>
  </si>
  <si>
    <t>greenenergycitizen.com</t>
  </si>
  <si>
    <t>beckerspayer.com</t>
  </si>
  <si>
    <t>buytoradol.shop</t>
  </si>
  <si>
    <t>iroams.com</t>
  </si>
  <si>
    <t>htaccesstools.com</t>
  </si>
  <si>
    <t>opat.ac.th</t>
  </si>
  <si>
    <t>arlindovsky.net</t>
  </si>
  <si>
    <t>cronon.net</t>
  </si>
  <si>
    <t>lxhdzgs.com</t>
  </si>
  <si>
    <t>vapehongkong.com</t>
  </si>
  <si>
    <t>getrocketapp.io</t>
  </si>
  <si>
    <t>nsure.network</t>
  </si>
  <si>
    <t>hollandandbarrettimages.co.uk</t>
  </si>
  <si>
    <t>xn----jtbncduncbo1j.xn--p1ai</t>
  </si>
  <si>
    <t>travel-road.gr</t>
  </si>
  <si>
    <t>clubsim.com.hk</t>
  </si>
  <si>
    <t>m1ns.io</t>
  </si>
  <si>
    <t>aasbc.com</t>
  </si>
  <si>
    <t>sildenafil2022.com</t>
  </si>
  <si>
    <t>leadersnet.at</t>
  </si>
  <si>
    <t>6kz2.com</t>
  </si>
  <si>
    <t>hitechelectronics.cz</t>
  </si>
  <si>
    <t>sexy-photos.net</t>
  </si>
  <si>
    <t>ua.net</t>
  </si>
  <si>
    <t>silobreaker.com</t>
  </si>
  <si>
    <t>ahaselected.com</t>
  </si>
  <si>
    <t>liberti.ru</t>
  </si>
  <si>
    <t>papersave.com</t>
  </si>
  <si>
    <t>boi.gov.in</t>
  </si>
  <si>
    <t>dnszonefiles.com</t>
  </si>
  <si>
    <t>gyogyaszatise.hu</t>
  </si>
  <si>
    <t>muycomputerpro.com</t>
  </si>
  <si>
    <t>allfon.net</t>
  </si>
  <si>
    <t>bestsprawka.site</t>
  </si>
  <si>
    <t>zoozooanimalpornsex.com</t>
  </si>
  <si>
    <t>kalyanika.moscow</t>
  </si>
  <si>
    <t>buyalbenza.com</t>
  </si>
  <si>
    <t>cruisingearth.com</t>
  </si>
  <si>
    <t>dwmmag.com</t>
  </si>
  <si>
    <t>3793z.xyz</t>
  </si>
  <si>
    <t>fullymanaged.com</t>
  </si>
  <si>
    <t>12stz.com</t>
  </si>
  <si>
    <t>xn----ptbggfebebr8g.xn--p1ai</t>
  </si>
  <si>
    <t>beanhunter.com</t>
  </si>
  <si>
    <t>suburbanmen.com</t>
  </si>
  <si>
    <t>desi-porntube.com</t>
  </si>
  <si>
    <t>moreanimeporn.com</t>
  </si>
  <si>
    <t>berdu.pw</t>
  </si>
  <si>
    <t>knowitall.org</t>
  </si>
  <si>
    <t>stadion.io</t>
  </si>
  <si>
    <t>cordhosting.net</t>
  </si>
  <si>
    <t>thelawyerportal.com</t>
  </si>
  <si>
    <t>godex.io</t>
  </si>
  <si>
    <t>dnepropress.net</t>
  </si>
  <si>
    <t>porntubezoo.com</t>
  </si>
  <si>
    <t>freshlypicked.com</t>
  </si>
  <si>
    <t>fruugo.com.tr</t>
  </si>
  <si>
    <t>zostel.com</t>
  </si>
  <si>
    <t>golfdondurma.com.tr</t>
  </si>
  <si>
    <t>infospaceinc.com</t>
  </si>
  <si>
    <t>celebritytalker.com</t>
  </si>
  <si>
    <t>pcvdyn.de</t>
  </si>
  <si>
    <t>dimitrovgrad.ru</t>
  </si>
  <si>
    <t>cherokeecounty-nc.gov</t>
  </si>
  <si>
    <t>experte.com</t>
  </si>
  <si>
    <t>1001jeux.fr</t>
  </si>
  <si>
    <t>logtrust.net</t>
  </si>
  <si>
    <t>maxony.net</t>
  </si>
  <si>
    <t>mystore4.no</t>
  </si>
  <si>
    <t>pooldawg.com</t>
  </si>
  <si>
    <t>helpling.de</t>
  </si>
  <si>
    <t>farmshow.com</t>
  </si>
  <si>
    <t>victoryseeds.com</t>
  </si>
  <si>
    <t>hrdcorp.gov.my</t>
  </si>
  <si>
    <t>red.gob.es</t>
  </si>
  <si>
    <t>vafdlevit.com</t>
  </si>
  <si>
    <t>gaadi.com</t>
  </si>
  <si>
    <t>vapingvibe.com</t>
  </si>
  <si>
    <t>fiskerdps.com</t>
  </si>
  <si>
    <t>7usituation.org.uk</t>
  </si>
  <si>
    <t>stop-list.info</t>
  </si>
  <si>
    <t>sodatech.com</t>
  </si>
  <si>
    <t>jurnaltv.md</t>
  </si>
  <si>
    <t>nac-technology.com</t>
  </si>
  <si>
    <t>yx20.com</t>
  </si>
  <si>
    <t>aifc.kz</t>
  </si>
  <si>
    <t>unitedco.net</t>
  </si>
  <si>
    <t>recommind.com</t>
  </si>
  <si>
    <t>sit-mexico.com</t>
  </si>
  <si>
    <t>swinglife.ru</t>
  </si>
  <si>
    <t>livecodi.cc</t>
  </si>
  <si>
    <t>konkurcomputer.ir</t>
  </si>
  <si>
    <t>pelisxporno.net</t>
  </si>
  <si>
    <t>smutjunkies.com</t>
  </si>
  <si>
    <t>iamb.online</t>
  </si>
  <si>
    <t>janney.com</t>
  </si>
  <si>
    <t>eurolines.com</t>
  </si>
  <si>
    <t>analyzeo.com</t>
  </si>
  <si>
    <t>dividendsdiversify.com</t>
  </si>
  <si>
    <t>nicta.com.au</t>
  </si>
  <si>
    <t>dexterindustries.com</t>
  </si>
  <si>
    <t>gamingpirate.com</t>
  </si>
  <si>
    <t>testbottg.xyz</t>
  </si>
  <si>
    <t>piazze.it</t>
  </si>
  <si>
    <t>utopiafiber.com</t>
  </si>
  <si>
    <t>lakesentrance.com</t>
  </si>
  <si>
    <t>maturesfucktube.com</t>
  </si>
  <si>
    <t>isp21.com</t>
  </si>
  <si>
    <t>klaiyihair.com</t>
  </si>
  <si>
    <t>siriusnet.it</t>
  </si>
  <si>
    <t>coalitiontechnologies.com</t>
  </si>
  <si>
    <t>kontek.net</t>
  </si>
  <si>
    <t>godupdatepush19.com</t>
  </si>
  <si>
    <t>crockor.net</t>
  </si>
  <si>
    <t>daab.de</t>
  </si>
  <si>
    <t>ww2.ru</t>
  </si>
  <si>
    <t>blsinternational.net</t>
  </si>
  <si>
    <t>nikopartners.com</t>
  </si>
  <si>
    <t>more-rubin1.de</t>
  </si>
  <si>
    <t>buylisinopril.digital</t>
  </si>
  <si>
    <t>aderesex.com</t>
  </si>
  <si>
    <t>mdc.net</t>
  </si>
  <si>
    <t>geef.nl</t>
  </si>
  <si>
    <t>castoola.tv</t>
  </si>
  <si>
    <t>hallberg-rassy.com</t>
  </si>
  <si>
    <t>stateserv.com</t>
  </si>
  <si>
    <t>tomorrowcorporation.com</t>
  </si>
  <si>
    <t>vancampsbeans.com</t>
  </si>
  <si>
    <t>i-t-p.pro</t>
  </si>
  <si>
    <t>pokrishka.ru</t>
  </si>
  <si>
    <t>speakconfidentenglish.com</t>
  </si>
  <si>
    <t>appsapk.com</t>
  </si>
  <si>
    <t>edpillsfs.com</t>
  </si>
  <si>
    <t>hartselleenquirer.com</t>
  </si>
  <si>
    <t>kaptasystems.com</t>
  </si>
  <si>
    <t>estrace.live</t>
  </si>
  <si>
    <t>ziuanews.ro</t>
  </si>
  <si>
    <t>nsnsearch.com</t>
  </si>
  <si>
    <t>pandacareers.com</t>
  </si>
  <si>
    <t>erniconac.com</t>
  </si>
  <si>
    <t>alkhaliji.com</t>
  </si>
  <si>
    <t>bulutwebsite.net</t>
  </si>
  <si>
    <t>xpeer.xyz</t>
  </si>
  <si>
    <t>theindiestone.com</t>
  </si>
  <si>
    <t>foreignword.com</t>
  </si>
  <si>
    <t>gospelmais.com.br</t>
  </si>
  <si>
    <t>note.jp</t>
  </si>
  <si>
    <t>prof-it.ru</t>
  </si>
  <si>
    <t>huitun.com</t>
  </si>
  <si>
    <t>steelguru.com</t>
  </si>
  <si>
    <t>24rollika.ru</t>
  </si>
  <si>
    <t>ukpsc.gov.in</t>
  </si>
  <si>
    <t>bmf.hu</t>
  </si>
  <si>
    <t>cofonts.com</t>
  </si>
  <si>
    <t>007soccerpicks.com</t>
  </si>
  <si>
    <t>hdrezka.lu</t>
  </si>
  <si>
    <t>sugermint.com</t>
  </si>
  <si>
    <t>tv-soyuz.ru</t>
  </si>
  <si>
    <t>ubm.ac.id</t>
  </si>
  <si>
    <t>gettysburgflag.com</t>
  </si>
  <si>
    <t>intermoda.ru</t>
  </si>
  <si>
    <t>mso-game.com</t>
  </si>
  <si>
    <t>mwgl.org</t>
  </si>
  <si>
    <t>uncriticalthinking.com</t>
  </si>
  <si>
    <t>sterilite.com</t>
  </si>
  <si>
    <t>ms-link.ch</t>
  </si>
  <si>
    <t>buritinetbandalarga.com.br</t>
  </si>
  <si>
    <t>walderwellness.com</t>
  </si>
  <si>
    <t>nashamoda.by</t>
  </si>
  <si>
    <t>liga3-online.de</t>
  </si>
  <si>
    <t>matematicamente.it</t>
  </si>
  <si>
    <t>mimorelia.com</t>
  </si>
  <si>
    <t>lotteryngo.com</t>
  </si>
  <si>
    <t>msba.org</t>
  </si>
  <si>
    <t>bccn.net</t>
  </si>
  <si>
    <t>tvrmogilev.by</t>
  </si>
  <si>
    <t>elimitepermethrin.quest</t>
  </si>
  <si>
    <t>kelocnet.cz</t>
  </si>
  <si>
    <t>acupuncture-sandiego.com</t>
  </si>
  <si>
    <t>deloitte.com.au</t>
  </si>
  <si>
    <t>ekalerkantho.com</t>
  </si>
  <si>
    <t>e-ppe.com</t>
  </si>
  <si>
    <t>markalikonut.com</t>
  </si>
  <si>
    <t>primgidromet.ru</t>
  </si>
  <si>
    <t>tjvpn.net</t>
  </si>
  <si>
    <t>lcc.ch</t>
  </si>
  <si>
    <t>vispl.in</t>
  </si>
  <si>
    <t>freedomcare.com</t>
  </si>
  <si>
    <t>dnsnameservers.net</t>
  </si>
  <si>
    <t>kcnvlaw.com</t>
  </si>
  <si>
    <t>townfairtire.com</t>
  </si>
  <si>
    <t>steyr-arms.com</t>
  </si>
  <si>
    <t>designatejay.com</t>
  </si>
  <si>
    <t>celero.ca</t>
  </si>
  <si>
    <t>kentfaith.de</t>
  </si>
  <si>
    <t>serveurcom.com</t>
  </si>
  <si>
    <t>techshop.ws</t>
  </si>
  <si>
    <t>campbellsoup.com</t>
  </si>
  <si>
    <t>dns-principal-29.com</t>
  </si>
  <si>
    <t>one-smi.ru</t>
  </si>
  <si>
    <t>glu-wa.com</t>
  </si>
  <si>
    <t>playtv.fr</t>
  </si>
  <si>
    <t>gnjoy.id</t>
  </si>
  <si>
    <t>airknowledge.gov</t>
  </si>
  <si>
    <t>tokyoracing.hu</t>
  </si>
  <si>
    <t>russianbridesfinder.com</t>
  </si>
  <si>
    <t>arma-models.ru</t>
  </si>
  <si>
    <t>nic.deal</t>
  </si>
  <si>
    <t>spencergifts.com</t>
  </si>
  <si>
    <t>gif-porn.net</t>
  </si>
  <si>
    <t>henning-brink.de</t>
  </si>
  <si>
    <t>cloudhost.com</t>
  </si>
  <si>
    <t>garlandisd.net</t>
  </si>
  <si>
    <t>guardiannews.com</t>
  </si>
  <si>
    <t>urss.ru</t>
  </si>
  <si>
    <t>spr.ac.uk</t>
  </si>
  <si>
    <t>ecotranslation.ca</t>
  </si>
  <si>
    <t>mazdas247.com</t>
  </si>
  <si>
    <t>abeautyedit.com</t>
  </si>
  <si>
    <t>flowershow.org.uk</t>
  </si>
  <si>
    <t>autoit.dk</t>
  </si>
  <si>
    <t>sparkyreads.com</t>
  </si>
  <si>
    <t>clickmi.net</t>
  </si>
  <si>
    <t>e-learningforkids.org</t>
  </si>
  <si>
    <t>4343pk.com</t>
  </si>
  <si>
    <t>goldennuggetcasino.com</t>
  </si>
  <si>
    <t>blindhypnosis.com</t>
  </si>
  <si>
    <t>templateshub.net</t>
  </si>
  <si>
    <t>worldnuclearreport.org</t>
  </si>
  <si>
    <t>arrow-player.com</t>
  </si>
  <si>
    <t>huge-dns.com</t>
  </si>
  <si>
    <t>asics.co.jp</t>
  </si>
  <si>
    <t>blueravensolar.com</t>
  </si>
  <si>
    <t>zhsho.com</t>
  </si>
  <si>
    <t>866ourvote.org</t>
  </si>
  <si>
    <t>waiwang.org</t>
  </si>
  <si>
    <t>feelingtouch.net</t>
  </si>
  <si>
    <t>herrenausstatter.de</t>
  </si>
  <si>
    <t>everynetworth.com</t>
  </si>
  <si>
    <t>aoshu.com</t>
  </si>
  <si>
    <t>joybileefarm.com</t>
  </si>
  <si>
    <t>eflabs.io</t>
  </si>
  <si>
    <t>shemazing.net</t>
  </si>
  <si>
    <t>upel.edu.ve</t>
  </si>
  <si>
    <t>digikalabusiness.com</t>
  </si>
  <si>
    <t>tdan.com</t>
  </si>
  <si>
    <t>agosducato.it</t>
  </si>
  <si>
    <t>tamoxifena.monster</t>
  </si>
  <si>
    <t>implantdirect.com</t>
  </si>
  <si>
    <t>cookeatpaleo.com</t>
  </si>
  <si>
    <t>onlinebilisim.net</t>
  </si>
  <si>
    <t>dangote.com</t>
  </si>
  <si>
    <t>blackmonsterterror.com</t>
  </si>
  <si>
    <t>mobilityhouse.com</t>
  </si>
  <si>
    <t>beqawu.xyz</t>
  </si>
  <si>
    <t>rt66.com</t>
  </si>
  <si>
    <t>jxufe.cn</t>
  </si>
  <si>
    <t>prednisolonesx.com</t>
  </si>
  <si>
    <t>goodthingsguy.com</t>
  </si>
  <si>
    <t>ekaterinburg-kalyanika.ru</t>
  </si>
  <si>
    <t>whugesto.net</t>
  </si>
  <si>
    <t>servetates.com</t>
  </si>
  <si>
    <t>patriotpoweredpublishing.com</t>
  </si>
  <si>
    <t>postcss.org</t>
  </si>
  <si>
    <t>northwestfirearms.com</t>
  </si>
  <si>
    <t>sildalispl.com</t>
  </si>
  <si>
    <t>thejournal.mt</t>
  </si>
  <si>
    <t>joe-ks.com</t>
  </si>
  <si>
    <t>mainichigahakken.net</t>
  </si>
  <si>
    <t>antenne.at</t>
  </si>
  <si>
    <t>coolofthewild.com</t>
  </si>
  <si>
    <t>xporn.to</t>
  </si>
  <si>
    <t>sdc-hosting.com</t>
  </si>
  <si>
    <t>multidns.us</t>
  </si>
  <si>
    <t>oinkandstuff.com</t>
  </si>
  <si>
    <t>online-ican.ru</t>
  </si>
  <si>
    <t>hertz.de</t>
  </si>
  <si>
    <t>achhikhabar.com</t>
  </si>
  <si>
    <t>cranyundue.com</t>
  </si>
  <si>
    <t>healthmatters.io</t>
  </si>
  <si>
    <t>hastaneinfeksiyonlaridergisi.org</t>
  </si>
  <si>
    <t>mirbb.com</t>
  </si>
  <si>
    <t>soodexlabs.com</t>
  </si>
  <si>
    <t>bash-hackers.org</t>
  </si>
  <si>
    <t>findingreagan.com</t>
  </si>
  <si>
    <t>sprachcaffe.com</t>
  </si>
  <si>
    <t>ingglobal.net</t>
  </si>
  <si>
    <t>multimeta.com</t>
  </si>
  <si>
    <t>jasmr.net</t>
  </si>
  <si>
    <t>gcah.org</t>
  </si>
  <si>
    <t>freedomfinancialnetwork.com</t>
  </si>
  <si>
    <t>wolterskluwer.nl</t>
  </si>
  <si>
    <t>network.com.tr</t>
  </si>
  <si>
    <t>dtek-oem.com.ua</t>
  </si>
  <si>
    <t>nish.org</t>
  </si>
  <si>
    <t>alaskanbeer.com</t>
  </si>
  <si>
    <t>total-slovenia-news.com</t>
  </si>
  <si>
    <t>emaildot-routing.com</t>
  </si>
  <si>
    <t>mybookcave.com</t>
  </si>
  <si>
    <t>icoc.me</t>
  </si>
  <si>
    <t>cqw59.xyz</t>
  </si>
  <si>
    <t>history-of-rock.com</t>
  </si>
  <si>
    <t>taltrade.com</t>
  </si>
  <si>
    <t>brigate.de</t>
  </si>
  <si>
    <t>hcfcc.com</t>
  </si>
  <si>
    <t>bntb.net</t>
  </si>
  <si>
    <t>6ask.net</t>
  </si>
  <si>
    <t>8dfabcdefghijklm.us</t>
  </si>
  <si>
    <t>pknowledge.eu</t>
  </si>
  <si>
    <t>4movierulz1.co</t>
  </si>
  <si>
    <t>ydl.com</t>
  </si>
  <si>
    <t>thescottishfarmer.co.uk</t>
  </si>
  <si>
    <t>coolshop.de</t>
  </si>
  <si>
    <t>pioneercreditrecovery.com</t>
  </si>
  <si>
    <t>odysseyhost.com</t>
  </si>
  <si>
    <t>electrotel.net</t>
  </si>
  <si>
    <t>dksoftware.com</t>
  </si>
  <si>
    <t>mt2.cn</t>
  </si>
  <si>
    <t>2bstone.com</t>
  </si>
  <si>
    <t>fjallravenbackpack.us</t>
  </si>
  <si>
    <t>salisburycathedral.org.uk</t>
  </si>
  <si>
    <t>sqonk.com</t>
  </si>
  <si>
    <t>sexualmamas.com</t>
  </si>
  <si>
    <t>ipsystemsltd.com</t>
  </si>
  <si>
    <t>anxietybc.com</t>
  </si>
  <si>
    <t>usedvictoria.com</t>
  </si>
  <si>
    <t>buding4.com</t>
  </si>
  <si>
    <t>ad001ns.com</t>
  </si>
  <si>
    <t>russpass.ru</t>
  </si>
  <si>
    <t>palmone.com</t>
  </si>
  <si>
    <t>electronic4you.at</t>
  </si>
  <si>
    <t>dugug.ru</t>
  </si>
  <si>
    <t>funniesnow.com</t>
  </si>
  <si>
    <t>ksecosys.com</t>
  </si>
  <si>
    <t>theomne.net</t>
  </si>
  <si>
    <t>kinet.ne.jp</t>
  </si>
  <si>
    <t>zolofttab.com</t>
  </si>
  <si>
    <t>xcitium.com</t>
  </si>
  <si>
    <t>tv-show.live</t>
  </si>
  <si>
    <t>pudutech.com</t>
  </si>
  <si>
    <t>iconduck.com</t>
  </si>
  <si>
    <t>freestyle.pl</t>
  </si>
  <si>
    <t>vulkan-king.cricket</t>
  </si>
  <si>
    <t>citygf.com</t>
  </si>
  <si>
    <t>scnyw.com</t>
  </si>
  <si>
    <t>buyitdirect.co.uk</t>
  </si>
  <si>
    <t>leonarddavid.com</t>
  </si>
  <si>
    <t>bscdn.xyz</t>
  </si>
  <si>
    <t>textkernel.com</t>
  </si>
  <si>
    <t>bglans.net</t>
  </si>
  <si>
    <t>pornoanswers.com</t>
  </si>
  <si>
    <t>moe.gov.ir</t>
  </si>
  <si>
    <t>jedns.ru</t>
  </si>
  <si>
    <t>politrussia.com</t>
  </si>
  <si>
    <t>wppluginexperts.com</t>
  </si>
  <si>
    <t>arcosanti.org</t>
  </si>
  <si>
    <t>silverscript.com</t>
  </si>
  <si>
    <t>retedeldono.it</t>
  </si>
  <si>
    <t>nospa.de</t>
  </si>
  <si>
    <t>triviumpackaging.com</t>
  </si>
  <si>
    <t>qoaaa.com</t>
  </si>
  <si>
    <t>simplifyem.com</t>
  </si>
  <si>
    <t>quickreply.ai</t>
  </si>
  <si>
    <t>todotest.com</t>
  </si>
  <si>
    <t>seibundo-shinkosha.net</t>
  </si>
  <si>
    <t>miox.com</t>
  </si>
  <si>
    <t>thisisstatic.com</t>
  </si>
  <si>
    <t>prospr.work</t>
  </si>
  <si>
    <t>healthcaringz.com</t>
  </si>
  <si>
    <t>hotblood.co.kr</t>
  </si>
  <si>
    <t>emailsignaturerescue.com</t>
  </si>
  <si>
    <t>vampedcortine.com</t>
  </si>
  <si>
    <t>firstthingsfirst.org</t>
  </si>
  <si>
    <t>ptera.net</t>
  </si>
  <si>
    <t>blogengage.com</t>
  </si>
  <si>
    <t>hotelwifi.com</t>
  </si>
  <si>
    <t>gsg420.top</t>
  </si>
  <si>
    <t>thisiskode.com</t>
  </si>
  <si>
    <t>pgsms.co</t>
  </si>
  <si>
    <t>komiku.co.id</t>
  </si>
  <si>
    <t>sengokuixa.jp</t>
  </si>
  <si>
    <t>maturitas.org</t>
  </si>
  <si>
    <t>azathioprinen.com</t>
  </si>
  <si>
    <t>newamericasmiles.com</t>
  </si>
  <si>
    <t>standupmedia.com</t>
  </si>
  <si>
    <t>na100salesforce.com</t>
  </si>
  <si>
    <t>famasters.com</t>
  </si>
  <si>
    <t>skaties.lv</t>
  </si>
  <si>
    <t>artstation-net.com</t>
  </si>
  <si>
    <t>seabank.io</t>
  </si>
  <si>
    <t>hcl.hr</t>
  </si>
  <si>
    <t>eleazaronline.com</t>
  </si>
  <si>
    <t>militarycac.com</t>
  </si>
  <si>
    <t>haoqq.com</t>
  </si>
  <si>
    <t>centurionlaboratories.com.ua</t>
  </si>
  <si>
    <t>jorvik-viking-centre.co.uk</t>
  </si>
  <si>
    <t>khz-record.ru</t>
  </si>
  <si>
    <t>braggal.com</t>
  </si>
  <si>
    <t>sddomains.net</t>
  </si>
  <si>
    <t>detectiveconanar.com</t>
  </si>
  <si>
    <t>accountbot.io</t>
  </si>
  <si>
    <t>scal.com.cn</t>
  </si>
  <si>
    <t>fini.net</t>
  </si>
  <si>
    <t>kccllc.net</t>
  </si>
  <si>
    <t>beautyrest.com</t>
  </si>
  <si>
    <t>barryprimary.com</t>
  </si>
  <si>
    <t>top.ir</t>
  </si>
  <si>
    <t>tierambulanz-am-saarplatz.at</t>
  </si>
  <si>
    <t>thefastcdns.com</t>
  </si>
  <si>
    <t>svrw.ru</t>
  </si>
  <si>
    <t>siteground264.com</t>
  </si>
  <si>
    <t>prednils.com</t>
  </si>
  <si>
    <t>mytimeline-news.com</t>
  </si>
  <si>
    <t>ghostnuke.com</t>
  </si>
  <si>
    <t>zeeland.com</t>
  </si>
  <si>
    <t>ycaviation.com</t>
  </si>
  <si>
    <t>bostonducktours.com</t>
  </si>
  <si>
    <t>fnusa.net</t>
  </si>
  <si>
    <t>rettura-festa.net</t>
  </si>
  <si>
    <t>penispictures.com</t>
  </si>
  <si>
    <t>foxlexington.com</t>
  </si>
  <si>
    <t>novica.net</t>
  </si>
  <si>
    <t>smuhsd.k12.ca.us</t>
  </si>
  <si>
    <t>ritcheylogic.com</t>
  </si>
  <si>
    <t>freevectors.net</t>
  </si>
  <si>
    <t>axtronica.com</t>
  </si>
  <si>
    <t>home4u.jp</t>
  </si>
  <si>
    <t>beauti-full.ru</t>
  </si>
  <si>
    <t>integrity.hu</t>
  </si>
  <si>
    <t>etellect.com</t>
  </si>
  <si>
    <t>win-sv.com</t>
  </si>
  <si>
    <t>cheeseheadtv.com</t>
  </si>
  <si>
    <t>bukkakeglobal.com</t>
  </si>
  <si>
    <t>cbre.ca</t>
  </si>
  <si>
    <t>mufgcard.com</t>
  </si>
  <si>
    <t>lncredlbiedate.com</t>
  </si>
  <si>
    <t>cgiese.com</t>
  </si>
  <si>
    <t>apraxia-kids.org</t>
  </si>
  <si>
    <t>jornco.com</t>
  </si>
  <si>
    <t>mirrorprotocol.is</t>
  </si>
  <si>
    <t>hbflower.net</t>
  </si>
  <si>
    <t>cytotec.boutique</t>
  </si>
  <si>
    <t>cogatw.com</t>
  </si>
  <si>
    <t>fcpir.ru</t>
  </si>
  <si>
    <t>bloblohub.com</t>
  </si>
  <si>
    <t>realmoneyaction.com</t>
  </si>
  <si>
    <t>14v.de</t>
  </si>
  <si>
    <t>jsrun.net</t>
  </si>
  <si>
    <t>stenaline.de</t>
  </si>
  <si>
    <t>gumbopages.com</t>
  </si>
  <si>
    <t>openxcell.com</t>
  </si>
  <si>
    <t>gcis.gov.za</t>
  </si>
  <si>
    <t>apvdr.com</t>
  </si>
  <si>
    <t>nshoremag.com</t>
  </si>
  <si>
    <t>masterdesi.com</t>
  </si>
  <si>
    <t>pja.edu.pl</t>
  </si>
  <si>
    <t>nobts.edu</t>
  </si>
  <si>
    <t>matrix3.de</t>
  </si>
  <si>
    <t>masterspace.co.ke</t>
  </si>
  <si>
    <t>fhgr.ch</t>
  </si>
  <si>
    <t>should-licence.cc</t>
  </si>
  <si>
    <t>pipwave.com</t>
  </si>
  <si>
    <t>ioservice.net</t>
  </si>
  <si>
    <t>loterie.ch</t>
  </si>
  <si>
    <t>marukome.co.jp</t>
  </si>
  <si>
    <t>vladars.net</t>
  </si>
  <si>
    <t>connectedbynexus.com</t>
  </si>
  <si>
    <t>cic.co.jp</t>
  </si>
  <si>
    <t>ahsaa.com</t>
  </si>
  <si>
    <t>towaseiden.cn</t>
  </si>
  <si>
    <t>liqpay.com</t>
  </si>
  <si>
    <t>schuberth.com</t>
  </si>
  <si>
    <t>snowfence.com</t>
  </si>
  <si>
    <t>gdc.ru</t>
  </si>
  <si>
    <t>thelovemagazine.co.uk</t>
  </si>
  <si>
    <t>terrysfabrics.co.uk</t>
  </si>
  <si>
    <t>sp2all.ru</t>
  </si>
  <si>
    <t>streamhide.com</t>
  </si>
  <si>
    <t>stfj.net</t>
  </si>
  <si>
    <t>xclomiphene.com</t>
  </si>
  <si>
    <t>graphicgoogle.com</t>
  </si>
  <si>
    <t>alanqaa.com</t>
  </si>
  <si>
    <t>synergy-e.com</t>
  </si>
  <si>
    <t>mamochki.info</t>
  </si>
  <si>
    <t>blu.com</t>
  </si>
  <si>
    <t>transpack.ru</t>
  </si>
  <si>
    <t>1qwabcd.us</t>
  </si>
  <si>
    <t>visitsunvalley.com</t>
  </si>
  <si>
    <t>g3.kz</t>
  </si>
  <si>
    <t>moe.hm</t>
  </si>
  <si>
    <t>g3play.com</t>
  </si>
  <si>
    <t>pepper.jp</t>
  </si>
  <si>
    <t>diabolikdvd.com</t>
  </si>
  <si>
    <t>theindependentpharmacy.co.uk</t>
  </si>
  <si>
    <t>pixel2life.com</t>
  </si>
  <si>
    <t>renolit.com</t>
  </si>
  <si>
    <t>igeek.co.uk</t>
  </si>
  <si>
    <t>effectivecreativeformats.com</t>
  </si>
  <si>
    <t>swgc.ca</t>
  </si>
  <si>
    <t>farmrpg.com</t>
  </si>
  <si>
    <t>pdok.nl</t>
  </si>
  <si>
    <t>cbscs.net</t>
  </si>
  <si>
    <t>quipmocks.com</t>
  </si>
  <si>
    <t>unrouted.com</t>
  </si>
  <si>
    <t>techpart.net</t>
  </si>
  <si>
    <t>office-activator.com</t>
  </si>
  <si>
    <t>agedm.net</t>
  </si>
  <si>
    <t>aspireinvestments.ltd</t>
  </si>
  <si>
    <t>deaddeath.com</t>
  </si>
  <si>
    <t>sensas.com</t>
  </si>
  <si>
    <t>toonamiaftermath.com</t>
  </si>
  <si>
    <t>edu-zg.io</t>
  </si>
  <si>
    <t>stewleonards.com</t>
  </si>
  <si>
    <t>total-test.ru</t>
  </si>
  <si>
    <t>espritsciencemetaphysiques.com</t>
  </si>
  <si>
    <t>cmtrading.com</t>
  </si>
  <si>
    <t>lnr-euro-doktor.ru</t>
  </si>
  <si>
    <t>lenta-ru.com</t>
  </si>
  <si>
    <t>netsymmetrics.com</t>
  </si>
  <si>
    <t>gladiators-game.com</t>
  </si>
  <si>
    <t>tom61.com</t>
  </si>
  <si>
    <t>zmpress.com</t>
  </si>
  <si>
    <t>edbestpl.com</t>
  </si>
  <si>
    <t>mahoganyrevue.com</t>
  </si>
  <si>
    <t>invx.net</t>
  </si>
  <si>
    <t>mustoc.com.ar</t>
  </si>
  <si>
    <t>voecf.xyz</t>
  </si>
  <si>
    <t>flatlandkc.org</t>
  </si>
  <si>
    <t>sureai.net</t>
  </si>
  <si>
    <t>cmpc.cl</t>
  </si>
  <si>
    <t>hunter.ru</t>
  </si>
  <si>
    <t>ymcinema.com</t>
  </si>
  <si>
    <t>citkomm.de</t>
  </si>
  <si>
    <t>bible.is</t>
  </si>
  <si>
    <t>queue-times.com</t>
  </si>
  <si>
    <t>azuracast.com</t>
  </si>
  <si>
    <t>bicloud.one</t>
  </si>
  <si>
    <t>debconf.org</t>
  </si>
  <si>
    <t>lahc.edu</t>
  </si>
  <si>
    <t>amb888vip.com</t>
  </si>
  <si>
    <t>mecomp.co.id</t>
  </si>
  <si>
    <t>macworldexpo.com</t>
  </si>
  <si>
    <t>link1s.net</t>
  </si>
  <si>
    <t>doujin-h.com</t>
  </si>
  <si>
    <t>signingtime.com</t>
  </si>
  <si>
    <t>jewishfederations.org</t>
  </si>
  <si>
    <t>aedsuperstore.com</t>
  </si>
  <si>
    <t>exalate.net</t>
  </si>
  <si>
    <t>bwin10005.com</t>
  </si>
  <si>
    <t>rokla.ir</t>
  </si>
  <si>
    <t>cherpake.com</t>
  </si>
  <si>
    <t>husqvarnaconstruction.com</t>
  </si>
  <si>
    <t>cl.com</t>
  </si>
  <si>
    <t>jump5geo.com</t>
  </si>
  <si>
    <t>playmaxima1.com</t>
  </si>
  <si>
    <t>hoster907.com</t>
  </si>
  <si>
    <t>gazeta19.ru</t>
  </si>
  <si>
    <t>scancity.ru</t>
  </si>
  <si>
    <t>yieldwrapper.com</t>
  </si>
  <si>
    <t>united-rewards.com</t>
  </si>
  <si>
    <t>worldofmoudi.com</t>
  </si>
  <si>
    <t>ajc.com.pl</t>
  </si>
  <si>
    <t>gatknqh.cn</t>
  </si>
  <si>
    <t>pornstarplatinum.com</t>
  </si>
  <si>
    <t>canadianpharmaciesfast.com</t>
  </si>
  <si>
    <t>jobis.co</t>
  </si>
  <si>
    <t>hsfood.shop</t>
  </si>
  <si>
    <t>hznp.net</t>
  </si>
  <si>
    <t>ardirilisertugrul.net</t>
  </si>
  <si>
    <t>boldmetrics.io</t>
  </si>
  <si>
    <t>dohop.com</t>
  </si>
  <si>
    <t>vumatel.co.za</t>
  </si>
  <si>
    <t>isecurenet.net</t>
  </si>
  <si>
    <t>atnet.org.ua</t>
  </si>
  <si>
    <t>vaping.com</t>
  </si>
  <si>
    <t>section16.net</t>
  </si>
  <si>
    <t>gimhaejazz.com</t>
  </si>
  <si>
    <t>auctionsniper.com</t>
  </si>
  <si>
    <t>sprux.com</t>
  </si>
  <si>
    <t>casinobauble.com</t>
  </si>
  <si>
    <t>essential-info.co.uk</t>
  </si>
  <si>
    <t>pnbhousing.com</t>
  </si>
  <si>
    <t>crowdcreator.eu</t>
  </si>
  <si>
    <t>happy-vpn.com</t>
  </si>
  <si>
    <t>a-zcompanies.com</t>
  </si>
  <si>
    <t>kukooo.com</t>
  </si>
  <si>
    <t>paydayloansflorida.org</t>
  </si>
  <si>
    <t>trafficape.com</t>
  </si>
  <si>
    <t>blackfacts.com</t>
  </si>
  <si>
    <t>grupoextremovirtual.com</t>
  </si>
  <si>
    <t>energeticladybug.com</t>
  </si>
  <si>
    <t>rowe-oil.com</t>
  </si>
  <si>
    <t>acesso10.net.br</t>
  </si>
  <si>
    <t>wind.jp</t>
  </si>
  <si>
    <t>masterservice.ru</t>
  </si>
  <si>
    <t>xencall.com</t>
  </si>
  <si>
    <t>sypanelmall.com</t>
  </si>
  <si>
    <t>nouvelle-aquitaine.pro</t>
  </si>
  <si>
    <t>wyomingagents.com</t>
  </si>
  <si>
    <t>riss.ru</t>
  </si>
  <si>
    <t>weberstephen.com</t>
  </si>
  <si>
    <t>bghm.de</t>
  </si>
  <si>
    <t>bibakmusic.com</t>
  </si>
  <si>
    <t>chaupal.tv</t>
  </si>
  <si>
    <t>startplezier.nl</t>
  </si>
  <si>
    <t>visitfortwayne.com</t>
  </si>
  <si>
    <t>tgtransport.net</t>
  </si>
  <si>
    <t>tumri.net</t>
  </si>
  <si>
    <t>prostoporno.live</t>
  </si>
  <si>
    <t>myquadient.com</t>
  </si>
  <si>
    <t>romania-actualitati.ro</t>
  </si>
  <si>
    <t>pentoxifyllinetrental.monster</t>
  </si>
  <si>
    <t>entre-preneur.com</t>
  </si>
  <si>
    <t>atginternet.com</t>
  </si>
  <si>
    <t>masterkit.ru</t>
  </si>
  <si>
    <t>t24.su</t>
  </si>
  <si>
    <t>freecontactform.com</t>
  </si>
  <si>
    <t>stena.ee</t>
  </si>
  <si>
    <t>pkbazaar.pk</t>
  </si>
  <si>
    <t>federaljobs.net</t>
  </si>
  <si>
    <t>cummyla.com</t>
  </si>
  <si>
    <t>golo365.com</t>
  </si>
  <si>
    <t>nestuby.com</t>
  </si>
  <si>
    <t>pinkcupid.com</t>
  </si>
  <si>
    <t>flfam.org.my</t>
  </si>
  <si>
    <t>gb.se</t>
  </si>
  <si>
    <t>klinikbewertungen.de</t>
  </si>
  <si>
    <t>terna.net</t>
  </si>
  <si>
    <t>author-alarm.ru</t>
  </si>
  <si>
    <t>bitlinktds.com</t>
  </si>
  <si>
    <t>webscliq.com</t>
  </si>
  <si>
    <t>talkscreativity.com</t>
  </si>
  <si>
    <t>alldataqa.net</t>
  </si>
  <si>
    <t>bofh.it</t>
  </si>
  <si>
    <t>powerpage.ch</t>
  </si>
  <si>
    <t>goodwillintlhr.com</t>
  </si>
  <si>
    <t>seoraporu.co</t>
  </si>
  <si>
    <t>prozac.capetown</t>
  </si>
  <si>
    <t>demandware.fm</t>
  </si>
  <si>
    <t>camerahouse.com.au</t>
  </si>
  <si>
    <t>jugendschutz.net</t>
  </si>
  <si>
    <t>bithumb.pro</t>
  </si>
  <si>
    <t>dustio.co.uk</t>
  </si>
  <si>
    <t>classichotels.com</t>
  </si>
  <si>
    <t>bootytube.tv</t>
  </si>
  <si>
    <t>cloudgallery.net</t>
  </si>
  <si>
    <t>avancenet.net</t>
  </si>
  <si>
    <t>guzzle.co.za</t>
  </si>
  <si>
    <t>sd42.ca</t>
  </si>
  <si>
    <t>katalog.web.tr</t>
  </si>
  <si>
    <t>occc.net</t>
  </si>
  <si>
    <t>rsstime.com</t>
  </si>
  <si>
    <t>ferplast.com</t>
  </si>
  <si>
    <t>simonmobile.de</t>
  </si>
  <si>
    <t>3dprintbeginner.com</t>
  </si>
  <si>
    <t>cofob.ru</t>
  </si>
  <si>
    <t>boardgamer.ru</t>
  </si>
  <si>
    <t>motrin.site</t>
  </si>
  <si>
    <t>speedadmin.dk</t>
  </si>
  <si>
    <t>smartgaga.com</t>
  </si>
  <si>
    <t>open-server.ru</t>
  </si>
  <si>
    <t>camaro6.com</t>
  </si>
  <si>
    <t>cloudfastcdn.net</t>
  </si>
  <si>
    <t>xxx-indian-xxx.com</t>
  </si>
  <si>
    <t>upiter.su</t>
  </si>
  <si>
    <t>reallifeglobal.com</t>
  </si>
  <si>
    <t>boostleadgeneration.com</t>
  </si>
  <si>
    <t>uinp.gov.ua</t>
  </si>
  <si>
    <t>bosch-iot-hub.com</t>
  </si>
  <si>
    <t>azauth.net</t>
  </si>
  <si>
    <t>topsapozhok.ru</t>
  </si>
  <si>
    <t>mismarcadores.com</t>
  </si>
  <si>
    <t>electrorates.com</t>
  </si>
  <si>
    <t>russound.com</t>
  </si>
  <si>
    <t>jav-free.org</t>
  </si>
  <si>
    <t>chesshouse.com</t>
  </si>
  <si>
    <t>buaksib.com</t>
  </si>
  <si>
    <t>jlobeauty.com</t>
  </si>
  <si>
    <t>mountcarmelhealth.com</t>
  </si>
  <si>
    <t>pewterreport.com</t>
  </si>
  <si>
    <t>bnet.at</t>
  </si>
  <si>
    <t>dtrack.link</t>
  </si>
  <si>
    <t>sinobinews.com</t>
  </si>
  <si>
    <t>bityard.com</t>
  </si>
  <si>
    <t>refgroup.it</t>
  </si>
  <si>
    <t>mozaracing.com</t>
  </si>
  <si>
    <t>naturecan.com</t>
  </si>
  <si>
    <t>visphost.net</t>
  </si>
  <si>
    <t>twibright.com</t>
  </si>
  <si>
    <t>cdcovers.cc</t>
  </si>
  <si>
    <t>sistemguruonline.my</t>
  </si>
  <si>
    <t>xinfangsheng.com</t>
  </si>
  <si>
    <t>sofinpushpile.com</t>
  </si>
  <si>
    <t>artem-catv.ru</t>
  </si>
  <si>
    <t>axion3.com.br</t>
  </si>
  <si>
    <t>na112salesforce.com</t>
  </si>
  <si>
    <t>vit.de</t>
  </si>
  <si>
    <t>lsc.org.cn</t>
  </si>
  <si>
    <t>fiat.co.uk</t>
  </si>
  <si>
    <t>chinafxj.cn</t>
  </si>
  <si>
    <t>partsavatar.ca</t>
  </si>
  <si>
    <t>parconazionale5terre.it</t>
  </si>
  <si>
    <t>diginn.com</t>
  </si>
  <si>
    <t>office365itpros.com</t>
  </si>
  <si>
    <t>rostov.ru</t>
  </si>
  <si>
    <t>tcmc.com</t>
  </si>
  <si>
    <t>i2i.org.il</t>
  </si>
  <si>
    <t>econtrolsystems.com</t>
  </si>
  <si>
    <t>lopressor.xyz</t>
  </si>
  <si>
    <t>tholman.com</t>
  </si>
  <si>
    <t>cv5c.com</t>
  </si>
  <si>
    <t>omskzdes.ru</t>
  </si>
  <si>
    <t>extranet.ee</t>
  </si>
  <si>
    <t>maximus-systems.com</t>
  </si>
  <si>
    <t>ing-host.jp</t>
  </si>
  <si>
    <t>sexyvideo.club</t>
  </si>
  <si>
    <t>cl-live.com</t>
  </si>
  <si>
    <t>wasa.com</t>
  </si>
  <si>
    <t>ladovatovaren.sk</t>
  </si>
  <si>
    <t>logpoint.com</t>
  </si>
  <si>
    <t>alltopeverything.com</t>
  </si>
  <si>
    <t>jafuq.com</t>
  </si>
  <si>
    <t>abloy.com</t>
  </si>
  <si>
    <t>fast-ask.com</t>
  </si>
  <si>
    <t>sidenafilppl.com</t>
  </si>
  <si>
    <t>derikan.xyz</t>
  </si>
  <si>
    <t>mybati.co.id</t>
  </si>
  <si>
    <t>pvolve.com</t>
  </si>
  <si>
    <t>siakadcloud.com</t>
  </si>
  <si>
    <t>pandaguestexperience.com</t>
  </si>
  <si>
    <t>mamagirl.jp</t>
  </si>
  <si>
    <t>bigocheatsheet.com</t>
  </si>
  <si>
    <t>sallybeauty.co.uk</t>
  </si>
  <si>
    <t>curatorsintl.org</t>
  </si>
  <si>
    <t>usc.edu.co</t>
  </si>
  <si>
    <t>yrga.ru</t>
  </si>
  <si>
    <t>altfragrances.com</t>
  </si>
  <si>
    <t>hostland.pro</t>
  </si>
  <si>
    <t>rafy-a.com</t>
  </si>
  <si>
    <t>sterndriveconnections.com</t>
  </si>
  <si>
    <t>pyjamahr.com</t>
  </si>
  <si>
    <t>aoyuanzhongzi.com</t>
  </si>
  <si>
    <t>nationalactionnetwork.net</t>
  </si>
  <si>
    <t>desihub.tv</t>
  </si>
  <si>
    <t>definirtec.com</t>
  </si>
  <si>
    <t>xn----8sbdqwjbq1a0j.xn--p1ai</t>
  </si>
  <si>
    <t>chasingpaper.com</t>
  </si>
  <si>
    <t>googlesnake.com</t>
  </si>
  <si>
    <t>pops.vn</t>
  </si>
  <si>
    <t>esigns.com</t>
  </si>
  <si>
    <t>matjaralwatany.com</t>
  </si>
  <si>
    <t>bataysk-gorod.ru</t>
  </si>
  <si>
    <t>capriholdings.com</t>
  </si>
  <si>
    <t>mockupden.com</t>
  </si>
  <si>
    <t>watchmi.tv</t>
  </si>
  <si>
    <t>stpwebhosting.com</t>
  </si>
  <si>
    <t>plushbeds.com</t>
  </si>
  <si>
    <t>aboutbuddhism.org</t>
  </si>
  <si>
    <t>aliyunddos1012.com</t>
  </si>
  <si>
    <t>gofarma.net</t>
  </si>
  <si>
    <t>klasgame.com</t>
  </si>
  <si>
    <t>photoxpress.ru</t>
  </si>
  <si>
    <t>nrwision.de</t>
  </si>
  <si>
    <t>aboutmyarea.co.uk</t>
  </si>
  <si>
    <t>herofasthost.com</t>
  </si>
  <si>
    <t>elsoldemorelia.com.mx</t>
  </si>
  <si>
    <t>stuffgate.com</t>
  </si>
  <si>
    <t>amethotrexate.com</t>
  </si>
  <si>
    <t>allcopyproducts.com</t>
  </si>
  <si>
    <t>vidiahost.com</t>
  </si>
  <si>
    <t>wphackedhelp.com</t>
  </si>
  <si>
    <t>tui.no</t>
  </si>
  <si>
    <t>realtorforce.com</t>
  </si>
  <si>
    <t>anticancer24.ru</t>
  </si>
  <si>
    <t>shoppingcartsplus.com</t>
  </si>
  <si>
    <t>ancine.gov.br</t>
  </si>
  <si>
    <t>mitarchive.info</t>
  </si>
  <si>
    <t>cyroot.net</t>
  </si>
  <si>
    <t>pgecorp.com</t>
  </si>
  <si>
    <t>positiveaction.net</t>
  </si>
  <si>
    <t>mwstats.net</t>
  </si>
  <si>
    <t>bancofcal.com</t>
  </si>
  <si>
    <t>stancenation.com</t>
  </si>
  <si>
    <t>ivatel.com.br</t>
  </si>
  <si>
    <t>sci-corp.com</t>
  </si>
  <si>
    <t>imagecave.com</t>
  </si>
  <si>
    <t>trt.sh</t>
  </si>
  <si>
    <t>austdomains.com.au</t>
  </si>
  <si>
    <t>friv-2017.com</t>
  </si>
  <si>
    <t>rojgarresult.com</t>
  </si>
  <si>
    <t>bmw-motorrad.ca</t>
  </si>
  <si>
    <t>vpntester.net</t>
  </si>
  <si>
    <t>psdisasters.com</t>
  </si>
  <si>
    <t>videographer.gr</t>
  </si>
  <si>
    <t>grandepremio.com.br</t>
  </si>
  <si>
    <t>ipolh.com</t>
  </si>
  <si>
    <t>dragon-quest.jp</t>
  </si>
  <si>
    <t>corresponsables.com</t>
  </si>
  <si>
    <t>hgj.net</t>
  </si>
  <si>
    <t>projfutr.org</t>
  </si>
  <si>
    <t>registras.lt</t>
  </si>
  <si>
    <t>uok.ac.ir</t>
  </si>
  <si>
    <t>lunar.app</t>
  </si>
  <si>
    <t>modapkbaixar.com</t>
  </si>
  <si>
    <t>alkad.org</t>
  </si>
  <si>
    <t>sketchengine.eu</t>
  </si>
  <si>
    <t>healthyrecipes101.com</t>
  </si>
  <si>
    <t>72logoped.ru</t>
  </si>
  <si>
    <t>screenbinge.com</t>
  </si>
  <si>
    <t>forward-it.ru</t>
  </si>
  <si>
    <t>mpbonline.org</t>
  </si>
  <si>
    <t>vbet.lat</t>
  </si>
  <si>
    <t>zbruc.eu</t>
  </si>
  <si>
    <t>sugarblood.live</t>
  </si>
  <si>
    <t>ckbk.com</t>
  </si>
  <si>
    <t>hdsmartipc.com</t>
  </si>
  <si>
    <t>snsys.com</t>
  </si>
  <si>
    <t>dinosaurbarbque.com</t>
  </si>
  <si>
    <t>yboku.com</t>
  </si>
  <si>
    <t>northshore.edu</t>
  </si>
  <si>
    <t>plugincrack.com</t>
  </si>
  <si>
    <t>sushishop.ru</t>
  </si>
  <si>
    <t>campero.com</t>
  </si>
  <si>
    <t>c11.kr</t>
  </si>
  <si>
    <t>beegcom.icu</t>
  </si>
  <si>
    <t>blackcart.co</t>
  </si>
  <si>
    <t>dcom.sk</t>
  </si>
  <si>
    <t>33french-stream.com</t>
  </si>
  <si>
    <t>anastrozolearimidex.quest</t>
  </si>
  <si>
    <t>onemoregame.studio</t>
  </si>
  <si>
    <t>kdubo.com</t>
  </si>
  <si>
    <t>eurovia.com</t>
  </si>
  <si>
    <t>airfrance.it</t>
  </si>
  <si>
    <t>elkhaleej.news</t>
  </si>
  <si>
    <t>qmedtrix.com</t>
  </si>
  <si>
    <t>trencin.sk</t>
  </si>
  <si>
    <t>socialminer.com</t>
  </si>
  <si>
    <t>sdinfo.net</t>
  </si>
  <si>
    <t>usarugby.org</t>
  </si>
  <si>
    <t>educore.ru</t>
  </si>
  <si>
    <t>koikeya.co.jp</t>
  </si>
  <si>
    <t>icff.com</t>
  </si>
  <si>
    <t>millionstatusov.ru</t>
  </si>
  <si>
    <t>tjgp.com</t>
  </si>
  <si>
    <t>australiaunwrapped.com</t>
  </si>
  <si>
    <t>cyoc.net</t>
  </si>
  <si>
    <t>podcast.co</t>
  </si>
  <si>
    <t>shareinvestor.co</t>
  </si>
  <si>
    <t>ezetimibels.com</t>
  </si>
  <si>
    <t>tamsulosinl.com</t>
  </si>
  <si>
    <t>recurring-emails-for-gmail.com</t>
  </si>
  <si>
    <t>thriftdiving.com</t>
  </si>
  <si>
    <t>kcadeutag.com</t>
  </si>
  <si>
    <t>high-uptime.com</t>
  </si>
  <si>
    <t>thestonesoup.com</t>
  </si>
  <si>
    <t>esstech.com</t>
  </si>
  <si>
    <t>minorityaffairs.gov.in</t>
  </si>
  <si>
    <t>magnetbrains.com</t>
  </si>
  <si>
    <t>paramountcomedy.ru</t>
  </si>
  <si>
    <t>inbrief.co.uk</t>
  </si>
  <si>
    <t>newsonfloor.com</t>
  </si>
  <si>
    <t>trackinfo.com</t>
  </si>
  <si>
    <t>gsertraline.com</t>
  </si>
  <si>
    <t>malaykord.com</t>
  </si>
  <si>
    <t>ciao.ro</t>
  </si>
  <si>
    <t>rhythmreligion.com</t>
  </si>
  <si>
    <t>nbuk.ru</t>
  </si>
  <si>
    <t>17u.com</t>
  </si>
  <si>
    <t>moonbowdesigns.com</t>
  </si>
  <si>
    <t>diets.ru</t>
  </si>
  <si>
    <t>whur.com</t>
  </si>
  <si>
    <t>sadaf22.com</t>
  </si>
  <si>
    <t>clopidogrely.com</t>
  </si>
  <si>
    <t>cialisrtabs.quest</t>
  </si>
  <si>
    <t>microcorp.my</t>
  </si>
  <si>
    <t>qddown.com</t>
  </si>
  <si>
    <t>freexxxvideo.mobi</t>
  </si>
  <si>
    <t>ipcortex.net</t>
  </si>
  <si>
    <t>suimu.net</t>
  </si>
  <si>
    <t>kidrock.com</t>
  </si>
  <si>
    <t>blockly.games</t>
  </si>
  <si>
    <t>newdimension.su</t>
  </si>
  <si>
    <t>idealfound.com</t>
  </si>
  <si>
    <t>redis.com.cn</t>
  </si>
  <si>
    <t>mix-choice.com</t>
  </si>
  <si>
    <t>mds.cl</t>
  </si>
  <si>
    <t>kuu.la</t>
  </si>
  <si>
    <t>halifaxexaminer.ca</t>
  </si>
  <si>
    <t>kyte.tv</t>
  </si>
  <si>
    <t>itecnis.com.ar</t>
  </si>
  <si>
    <t>tipcrewblog.com</t>
  </si>
  <si>
    <t>feu.edu.tw</t>
  </si>
  <si>
    <t>top-canadiancasinos.com</t>
  </si>
  <si>
    <t>nardionline.net</t>
  </si>
  <si>
    <t>sell.do</t>
  </si>
  <si>
    <t>bib-arch.org</t>
  </si>
  <si>
    <t>slus.name</t>
  </si>
  <si>
    <t>operavision.eu</t>
  </si>
  <si>
    <t>vjoy.cc</t>
  </si>
  <si>
    <t>tadalcialsl.com</t>
  </si>
  <si>
    <t>seascanner.com</t>
  </si>
  <si>
    <t>vzv.su</t>
  </si>
  <si>
    <t>24hstore.vn</t>
  </si>
  <si>
    <t>speechpro.ru</t>
  </si>
  <si>
    <t>linuxiso.org</t>
  </si>
  <si>
    <t>kemnet.ru</t>
  </si>
  <si>
    <t>mobileservicespartners.com</t>
  </si>
  <si>
    <t>disneycasting.net</t>
  </si>
  <si>
    <t>agnusangel.co.kr</t>
  </si>
  <si>
    <t>readisuite.com</t>
  </si>
  <si>
    <t>athens2004.com</t>
  </si>
  <si>
    <t>pinout.xyz</t>
  </si>
  <si>
    <t>ryos.best</t>
  </si>
  <si>
    <t>viewen.com</t>
  </si>
  <si>
    <t>journalducm.com</t>
  </si>
  <si>
    <t>transaxahor.com</t>
  </si>
  <si>
    <t>gothru.org</t>
  </si>
  <si>
    <t>mkontakt.com</t>
  </si>
  <si>
    <t>icicisecurities.com</t>
  </si>
  <si>
    <t>edgestudio.com</t>
  </si>
  <si>
    <t>bt60.vip</t>
  </si>
  <si>
    <t>ecosaviours.com</t>
  </si>
  <si>
    <t>pinkheartmovies.xyz</t>
  </si>
  <si>
    <t>ipornia.com</t>
  </si>
  <si>
    <t>qtxnewsletter.com</t>
  </si>
  <si>
    <t>nudegirls.tv</t>
  </si>
  <si>
    <t>js-gpr.com</t>
  </si>
  <si>
    <t>probka.cyou</t>
  </si>
  <si>
    <t>pennswoods.net</t>
  </si>
  <si>
    <t>barentswatch.net</t>
  </si>
  <si>
    <t>dinopass.com</t>
  </si>
  <si>
    <t>ringcom.no</t>
  </si>
  <si>
    <t>clipstoday.com</t>
  </si>
  <si>
    <t>amorg.group</t>
  </si>
  <si>
    <t>highpoint.net</t>
  </si>
  <si>
    <t>m-zone.jp</t>
  </si>
  <si>
    <t>rockbitegames.com</t>
  </si>
  <si>
    <t>mezcotoyz.com</t>
  </si>
  <si>
    <t>awg.ru</t>
  </si>
  <si>
    <t>buspironebuy.com</t>
  </si>
  <si>
    <t>momishi.com</t>
  </si>
  <si>
    <t>swalaya.in</t>
  </si>
  <si>
    <t>verapamilr.com</t>
  </si>
  <si>
    <t>isp4u.at</t>
  </si>
  <si>
    <t>ewelink.cc</t>
  </si>
  <si>
    <t>hamrahcard.ir</t>
  </si>
  <si>
    <t>shangay.com</t>
  </si>
  <si>
    <t>gayly.top</t>
  </si>
  <si>
    <t>elektormagazine.com</t>
  </si>
  <si>
    <t>uhnd.com</t>
  </si>
  <si>
    <t>andrelandberg.com</t>
  </si>
  <si>
    <t>fraudmap.net</t>
  </si>
  <si>
    <t>grupobes.es</t>
  </si>
  <si>
    <t>johngreenbooks.com</t>
  </si>
  <si>
    <t>adtima.vn</t>
  </si>
  <si>
    <t>ksmplus.ne.jp</t>
  </si>
  <si>
    <t>bridebook.co.uk</t>
  </si>
  <si>
    <t>directsecured.net</t>
  </si>
  <si>
    <t>streamcandid.com</t>
  </si>
  <si>
    <t>tostem.co.jp</t>
  </si>
  <si>
    <t>saveimg.ru</t>
  </si>
  <si>
    <t>vanillaforums.org</t>
  </si>
  <si>
    <t>clientnshosting.net</t>
  </si>
  <si>
    <t>abadan.com</t>
  </si>
  <si>
    <t>brasnthings.com</t>
  </si>
  <si>
    <t>oost-vlaanderen.be</t>
  </si>
  <si>
    <t>oooo-oooo.com</t>
  </si>
  <si>
    <t>dnsdesk.com</t>
  </si>
  <si>
    <t>guidemesingapore.com</t>
  </si>
  <si>
    <t>freakden.com</t>
  </si>
  <si>
    <t>tuya-inc.top</t>
  </si>
  <si>
    <t>pie-api.io</t>
  </si>
  <si>
    <t>duvel.com</t>
  </si>
  <si>
    <t>txdp.app</t>
  </si>
  <si>
    <t>burnbubble.com</t>
  </si>
  <si>
    <t>ube-ind.co.jp</t>
  </si>
  <si>
    <t>xmileshk.com</t>
  </si>
  <si>
    <t>eduopinions.com</t>
  </si>
  <si>
    <t>argus-press.com</t>
  </si>
  <si>
    <t>alphafx24.com</t>
  </si>
  <si>
    <t>corelogic.asia</t>
  </si>
  <si>
    <t>kudelskisecurity.com</t>
  </si>
  <si>
    <t>nul.ls</t>
  </si>
  <si>
    <t>cairnsnews.org</t>
  </si>
  <si>
    <t>hellothinkster.com</t>
  </si>
  <si>
    <t>ivki.ru</t>
  </si>
  <si>
    <t>js.gov.cn</t>
  </si>
  <si>
    <t>wkhub.com</t>
  </si>
  <si>
    <t>diadiemnhaban.com</t>
  </si>
  <si>
    <t>forschung-und-lehre.de</t>
  </si>
  <si>
    <t>mayohr.com</t>
  </si>
  <si>
    <t>ibroadcast.com</t>
  </si>
  <si>
    <t>8888.google</t>
  </si>
  <si>
    <t>3hc.jp</t>
  </si>
  <si>
    <t>chugachelectric.com</t>
  </si>
  <si>
    <t>dadcooksdinner.com</t>
  </si>
  <si>
    <t>trazodone.guru</t>
  </si>
  <si>
    <t>vulkanrussiaigri.com</t>
  </si>
  <si>
    <t>forbescentroamerica.com</t>
  </si>
  <si>
    <t>traveltimeapp.com</t>
  </si>
  <si>
    <t>joyousapron.com</t>
  </si>
  <si>
    <t>raygane.top</t>
  </si>
  <si>
    <t>d1softballnews.com</t>
  </si>
  <si>
    <t>clubztutoring.com</t>
  </si>
  <si>
    <t>clga41.buzz</t>
  </si>
  <si>
    <t>ronaldo7.io</t>
  </si>
  <si>
    <t>liangle.com</t>
  </si>
  <si>
    <t>allotment-garden.org</t>
  </si>
  <si>
    <t>netstep.net</t>
  </si>
  <si>
    <t>vintagefashionguild.org</t>
  </si>
  <si>
    <t>overdates.com</t>
  </si>
  <si>
    <t>sendcockpit.com</t>
  </si>
  <si>
    <t>tm7559.net</t>
  </si>
  <si>
    <t>kurumefan.com</t>
  </si>
  <si>
    <t>computerhopenowwith.com</t>
  </si>
  <si>
    <t>cinepopulation.fr</t>
  </si>
  <si>
    <t>kinoman-films.pro</t>
  </si>
  <si>
    <t>theproductiveengineer.net</t>
  </si>
  <si>
    <t>softwarelab.org</t>
  </si>
  <si>
    <t>yellowcard.io</t>
  </si>
  <si>
    <t>gutools.co.uk</t>
  </si>
  <si>
    <t>acenursing.org</t>
  </si>
  <si>
    <t>bonmanga.com</t>
  </si>
  <si>
    <t>betsrv.com</t>
  </si>
  <si>
    <t>golfhomes.com</t>
  </si>
  <si>
    <t>ishe123.com</t>
  </si>
  <si>
    <t>norauto.it</t>
  </si>
  <si>
    <t>placehold.jp</t>
  </si>
  <si>
    <t>hislink.net</t>
  </si>
  <si>
    <t>rideamigos.com</t>
  </si>
  <si>
    <t>modineroot.com</t>
  </si>
  <si>
    <t>mnopedia.org</t>
  </si>
  <si>
    <t>vpsiteserver04.com</t>
  </si>
  <si>
    <t>lunasoft.com</t>
  </si>
  <si>
    <t>flounder.online</t>
  </si>
  <si>
    <t>metoclopramy.com</t>
  </si>
  <si>
    <t>shms.com</t>
  </si>
  <si>
    <t>shfzzx.cn</t>
  </si>
  <si>
    <t>smmtouch.tech</t>
  </si>
  <si>
    <t>textkiller.com</t>
  </si>
  <si>
    <t>nissan-europe.com</t>
  </si>
  <si>
    <t>learnedleague.com</t>
  </si>
  <si>
    <t>ip-label.net</t>
  </si>
  <si>
    <t>plhqntt003.xyz</t>
  </si>
  <si>
    <t>gorillamask.net</t>
  </si>
  <si>
    <t>merz.com</t>
  </si>
  <si>
    <t>sqwisdom.net</t>
  </si>
  <si>
    <t>guychambers.com</t>
  </si>
  <si>
    <t>nigeria-news24-7.net</t>
  </si>
  <si>
    <t>ultrahardmaterial.com</t>
  </si>
  <si>
    <t>epf.gov.my</t>
  </si>
  <si>
    <t>fainaidea.com</t>
  </si>
  <si>
    <t>jrkankan.com</t>
  </si>
  <si>
    <t>nashvillecitypaper.com</t>
  </si>
  <si>
    <t>poemata.ru</t>
  </si>
  <si>
    <t>crazyshirts.com</t>
  </si>
  <si>
    <t>rayan.biz</t>
  </si>
  <si>
    <t>51wan.com</t>
  </si>
  <si>
    <t>shareaction.org</t>
  </si>
  <si>
    <t>shigaku-tokyo.or.jp</t>
  </si>
  <si>
    <t>indomethacins.com</t>
  </si>
  <si>
    <t>cargus.ro</t>
  </si>
  <si>
    <t>glsx.com.cn</t>
  </si>
  <si>
    <t>asian-ass.com</t>
  </si>
  <si>
    <t>diltiazemns.com</t>
  </si>
  <si>
    <t>twinklemagazine.nl</t>
  </si>
  <si>
    <t>estylecdn.com</t>
  </si>
  <si>
    <t>shippingsolutions.com</t>
  </si>
  <si>
    <t>broadlu.me</t>
  </si>
  <si>
    <t>casinotalk.com</t>
  </si>
  <si>
    <t>buyclomiphenes.com</t>
  </si>
  <si>
    <t>lhorizon.ca</t>
  </si>
  <si>
    <t>51xuexiaoyi.com</t>
  </si>
  <si>
    <t>dunfermlinepress.com</t>
  </si>
  <si>
    <t>rootusers.com</t>
  </si>
  <si>
    <t>clublucifer.net</t>
  </si>
  <si>
    <t>adsupply.com</t>
  </si>
  <si>
    <t>m2time.net</t>
  </si>
  <si>
    <t>znu.edu.ua</t>
  </si>
  <si>
    <t>ijianji.com</t>
  </si>
  <si>
    <t>etoll.gov.pl</t>
  </si>
  <si>
    <t>amarypl.com</t>
  </si>
  <si>
    <t>vocus.io</t>
  </si>
  <si>
    <t>nlpool.nl</t>
  </si>
  <si>
    <t>inulogic.fr</t>
  </si>
  <si>
    <t>reebok.de</t>
  </si>
  <si>
    <t>techiexpert.com</t>
  </si>
  <si>
    <t>modbus.org</t>
  </si>
  <si>
    <t>tvlauncher.co</t>
  </si>
  <si>
    <t>lordfilmsq.biz</t>
  </si>
  <si>
    <t>generilmsk.ru</t>
  </si>
  <si>
    <t>catcode.io</t>
  </si>
  <si>
    <t>hufworldwide.com</t>
  </si>
  <si>
    <t>popoholic.com</t>
  </si>
  <si>
    <t>ginead.com.br</t>
  </si>
  <si>
    <t>pubcon.com</t>
  </si>
  <si>
    <t>dfprofiler.com</t>
  </si>
  <si>
    <t>tadalafored.com</t>
  </si>
  <si>
    <t>ufasta.edu.ar</t>
  </si>
  <si>
    <t>studiod.com</t>
  </si>
  <si>
    <t>wintec.ac.nz</t>
  </si>
  <si>
    <t>navvis.com</t>
  </si>
  <si>
    <t>ninibazar.com</t>
  </si>
  <si>
    <t>moviejoy.xyz</t>
  </si>
  <si>
    <t>wildtour.com.ua</t>
  </si>
  <si>
    <t>mobilots.com</t>
  </si>
  <si>
    <t>yournewsnet.com</t>
  </si>
  <si>
    <t>timesocial.co</t>
  </si>
  <si>
    <t>cleve.re</t>
  </si>
  <si>
    <t>mcscertified.com</t>
  </si>
  <si>
    <t>gigglesgalore.net</t>
  </si>
  <si>
    <t>bananavpn.com</t>
  </si>
  <si>
    <t>nic.saxo</t>
  </si>
  <si>
    <t>vardenafil.network</t>
  </si>
  <si>
    <t>akronohio.gov</t>
  </si>
  <si>
    <t>ssc.edu</t>
  </si>
  <si>
    <t>cqyti.com</t>
  </si>
  <si>
    <t>avlove4.com</t>
  </si>
  <si>
    <t>kinobadi.net</t>
  </si>
  <si>
    <t>motionrecruitment.com</t>
  </si>
  <si>
    <t>trustorg.com</t>
  </si>
  <si>
    <t>ns04.com</t>
  </si>
  <si>
    <t>grow-appt.com</t>
  </si>
  <si>
    <t>lovetoknowhealth.com</t>
  </si>
  <si>
    <t>verbraucherzentrale-energieberatung.de</t>
  </si>
  <si>
    <t>networkprint.ne.jp</t>
  </si>
  <si>
    <t>mathbitsnotebook.com</t>
  </si>
  <si>
    <t>howtouselinux.com</t>
  </si>
  <si>
    <t>cozaadereza.com</t>
  </si>
  <si>
    <t>eriksone.com</t>
  </si>
  <si>
    <t>government.gy</t>
  </si>
  <si>
    <t>hotlifestylenews.com</t>
  </si>
  <si>
    <t>dairynews.ru</t>
  </si>
  <si>
    <t>tec-saar.de</t>
  </si>
  <si>
    <t>brazilianbikinishop.com</t>
  </si>
  <si>
    <t>scentedindication.com</t>
  </si>
  <si>
    <t>embedstream.me</t>
  </si>
  <si>
    <t>gogoanime.nl</t>
  </si>
  <si>
    <t>luxdiplomo.com</t>
  </si>
  <si>
    <t>lawnewz.com</t>
  </si>
  <si>
    <t>shibburn.com</t>
  </si>
  <si>
    <t>goldengate.net</t>
  </si>
  <si>
    <t>trankynam.com</t>
  </si>
  <si>
    <t>ohiodominican.edu</t>
  </si>
  <si>
    <t>topkvestov.ru</t>
  </si>
  <si>
    <t>svttk.ru</t>
  </si>
  <si>
    <t>wrightairservice.com</t>
  </si>
  <si>
    <t>cysticfibrosis.org.uk</t>
  </si>
  <si>
    <t>ethinking.de</t>
  </si>
  <si>
    <t>envemkt.net</t>
  </si>
  <si>
    <t>business-always-on.com</t>
  </si>
  <si>
    <t>wefollow.com</t>
  </si>
  <si>
    <t>mustard.ng</t>
  </si>
  <si>
    <t>malkansview.com</t>
  </si>
  <si>
    <t>supersrv.de</t>
  </si>
  <si>
    <t>mubashertrade.com</t>
  </si>
  <si>
    <t>topco-global.com</t>
  </si>
  <si>
    <t>partis.in</t>
  </si>
  <si>
    <t>allsonicgames.net</t>
  </si>
  <si>
    <t>distriqt.com</t>
  </si>
  <si>
    <t>zjsiweiwl.com</t>
  </si>
  <si>
    <t>mag-ias.com</t>
  </si>
  <si>
    <t>xn--72c9aa5escud2b.com</t>
  </si>
  <si>
    <t>akkyhosting.mx</t>
  </si>
  <si>
    <t>e-comnet.de</t>
  </si>
  <si>
    <t>avis.co.za</t>
  </si>
  <si>
    <t>intellin-tech.ru</t>
  </si>
  <si>
    <t>avenuegh.com</t>
  </si>
  <si>
    <t>99oz.net</t>
  </si>
  <si>
    <t>gh.uz</t>
  </si>
  <si>
    <t>nilkanthglobal.com</t>
  </si>
  <si>
    <t>tupu360.com</t>
  </si>
  <si>
    <t>laowangrsc278.vip</t>
  </si>
  <si>
    <t>dlplomysry.com</t>
  </si>
  <si>
    <t>santiagotimes.cl</t>
  </si>
  <si>
    <t>licreativetechnologies.com</t>
  </si>
  <si>
    <t>abodo.com</t>
  </si>
  <si>
    <t>bongacams2.com</t>
  </si>
  <si>
    <t>tintworld.com</t>
  </si>
  <si>
    <t>teenmegaland.com</t>
  </si>
  <si>
    <t>expertpay.com</t>
  </si>
  <si>
    <t>ymjz.net</t>
  </si>
  <si>
    <t>different.hu</t>
  </si>
  <si>
    <t>focusst.org</t>
  </si>
  <si>
    <t>sproutbox.io</t>
  </si>
  <si>
    <t>jagatreview.com</t>
  </si>
  <si>
    <t>myamerigas.com</t>
  </si>
  <si>
    <t>abbottlyon.com</t>
  </si>
  <si>
    <t>aboutdevice.com</t>
  </si>
  <si>
    <t>utfors.se</t>
  </si>
  <si>
    <t>sprnv.de</t>
  </si>
  <si>
    <t>christiancinema.com</t>
  </si>
  <si>
    <t>esdsconnect.com</t>
  </si>
  <si>
    <t>digitalhome.ca</t>
  </si>
  <si>
    <t>serveradar.com</t>
  </si>
  <si>
    <t>puzzlesociety.com</t>
  </si>
  <si>
    <t>rusfond.tv</t>
  </si>
  <si>
    <t>kh9bk.xyz</t>
  </si>
  <si>
    <t>shijian.cc</t>
  </si>
  <si>
    <t>ditjesendatjes.nl</t>
  </si>
  <si>
    <t>biolinks.app</t>
  </si>
  <si>
    <t>tank-depot.com</t>
  </si>
  <si>
    <t>te.ge</t>
  </si>
  <si>
    <t>radsum.com</t>
  </si>
  <si>
    <t>newyeezys.us</t>
  </si>
  <si>
    <t>noblecorp.com</t>
  </si>
  <si>
    <t>inveris.de</t>
  </si>
  <si>
    <t>ferry-sunflower.co.jp</t>
  </si>
  <si>
    <t>abita.com</t>
  </si>
  <si>
    <t>valhelsia.net</t>
  </si>
  <si>
    <t>gebrauchs.info</t>
  </si>
  <si>
    <t>prostir.ua</t>
  </si>
  <si>
    <t>automobile.tn</t>
  </si>
  <si>
    <t>cnncw.cn</t>
  </si>
  <si>
    <t>estragon-felanitx.com</t>
  </si>
  <si>
    <t>fuvest.br</t>
  </si>
  <si>
    <t>2x.com</t>
  </si>
  <si>
    <t>deps.mil</t>
  </si>
  <si>
    <t>magnitglobal.com</t>
  </si>
  <si>
    <t>medibridge.be</t>
  </si>
  <si>
    <t>chromaccess.com</t>
  </si>
  <si>
    <t>pkitrans.ru</t>
  </si>
  <si>
    <t>chiariglione.org</t>
  </si>
  <si>
    <t>sabahtourism.com</t>
  </si>
  <si>
    <t>dehostingfirma.com</t>
  </si>
  <si>
    <t>cbnco.com</t>
  </si>
  <si>
    <t>scspa.com</t>
  </si>
  <si>
    <t>pixelz.com</t>
  </si>
  <si>
    <t>wrswebsolutions.ca</t>
  </si>
  <si>
    <t>casadamusica.com</t>
  </si>
  <si>
    <t>nike-airmax98.us</t>
  </si>
  <si>
    <t>ping-test.net</t>
  </si>
  <si>
    <t>birminghamhippodrome.com</t>
  </si>
  <si>
    <t>hexiechina.org</t>
  </si>
  <si>
    <t>rpboostproultra.club</t>
  </si>
  <si>
    <t>fil-it.ru</t>
  </si>
  <si>
    <t>fyicenter.com</t>
  </si>
  <si>
    <t>probikekit.co.uk</t>
  </si>
  <si>
    <t>findandtrace.com</t>
  </si>
  <si>
    <t>canadianeve21.com</t>
  </si>
  <si>
    <t>papayaplay.com</t>
  </si>
  <si>
    <t>avtub23.com</t>
  </si>
  <si>
    <t>mncnow.id</t>
  </si>
  <si>
    <t>employeurd.com</t>
  </si>
  <si>
    <t>wildwestdomains.com</t>
  </si>
  <si>
    <t>logismarket.com</t>
  </si>
  <si>
    <t>raildeliverygroup.com</t>
  </si>
  <si>
    <t>girlstop.info</t>
  </si>
  <si>
    <t>oakeno.com</t>
  </si>
  <si>
    <t>ama.it</t>
  </si>
  <si>
    <t>kantarprod.com</t>
  </si>
  <si>
    <t>livestreamingvideoservices.com</t>
  </si>
  <si>
    <t>vdtruck.net</t>
  </si>
  <si>
    <t>howtobearedhead.com</t>
  </si>
  <si>
    <t>samnews24.com</t>
  </si>
  <si>
    <t>newhampshirebulletin.com</t>
  </si>
  <si>
    <t>easygetinsta.com</t>
  </si>
  <si>
    <t>pressfolios.com</t>
  </si>
  <si>
    <t>workerman.net</t>
  </si>
  <si>
    <t>bulksmsgateway.in</t>
  </si>
  <si>
    <t>clomidus.store</t>
  </si>
  <si>
    <t>trkmad.com</t>
  </si>
  <si>
    <t>vp43.ru</t>
  </si>
  <si>
    <t>goodsbuy.by</t>
  </si>
  <si>
    <t>granicusinc.com</t>
  </si>
  <si>
    <t>logist-pro.com</t>
  </si>
  <si>
    <t>techskelton.com</t>
  </si>
  <si>
    <t>castupload.com</t>
  </si>
  <si>
    <t>electrical4u.net</t>
  </si>
  <si>
    <t>hometheatershack.com</t>
  </si>
  <si>
    <t>pigmentapp.co</t>
  </si>
  <si>
    <t>vasmfpro.ru</t>
  </si>
  <si>
    <t>sauceflex.com</t>
  </si>
  <si>
    <t>bulbamerica.com</t>
  </si>
  <si>
    <t>dloratadine.com</t>
  </si>
  <si>
    <t>mishry.com</t>
  </si>
  <si>
    <t>coventryhealthcare.com</t>
  </si>
  <si>
    <t>gugud.ru</t>
  </si>
  <si>
    <t>lord-film.cc</t>
  </si>
  <si>
    <t>economist.com.na</t>
  </si>
  <si>
    <t>naturostockphotos.com</t>
  </si>
  <si>
    <t>naboovalley.com</t>
  </si>
  <si>
    <t>emitchell.com</t>
  </si>
  <si>
    <t>cpa-content.com</t>
  </si>
  <si>
    <t>carbide.co.jp</t>
  </si>
  <si>
    <t>heraldbanner.com</t>
  </si>
  <si>
    <t>torrentbits.ru</t>
  </si>
  <si>
    <t>celebritytall.com</t>
  </si>
  <si>
    <t>teletracking.com</t>
  </si>
  <si>
    <t>akbmag.ru</t>
  </si>
  <si>
    <t>aaccent.su</t>
  </si>
  <si>
    <t>vinea.es</t>
  </si>
  <si>
    <t>wasi.lk</t>
  </si>
  <si>
    <t>venn.com</t>
  </si>
  <si>
    <t>midwaynet.net</t>
  </si>
  <si>
    <t>mail-luck.jp</t>
  </si>
  <si>
    <t>itecjapan.jp</t>
  </si>
  <si>
    <t>eksobionics.com</t>
  </si>
  <si>
    <t>aun.edu.ng</t>
  </si>
  <si>
    <t>informars.com</t>
  </si>
  <si>
    <t>hansgrohe.de</t>
  </si>
  <si>
    <t>hapyak-hosted.com</t>
  </si>
  <si>
    <t>staroeradio.ru</t>
  </si>
  <si>
    <t>dowlatow.pro</t>
  </si>
  <si>
    <t>epicresearch.org</t>
  </si>
  <si>
    <t>pathwayz.com</t>
  </si>
  <si>
    <t>igry-flash.com</t>
  </si>
  <si>
    <t>spibromide.com</t>
  </si>
  <si>
    <t>suedkurier-medienhaus.de</t>
  </si>
  <si>
    <t>huizo.cn</t>
  </si>
  <si>
    <t>zbkyy.com</t>
  </si>
  <si>
    <t>dadatu5.vip</t>
  </si>
  <si>
    <t>xnxxpornvid.com</t>
  </si>
  <si>
    <t>proufu.ru</t>
  </si>
  <si>
    <t>francealzheimer.org</t>
  </si>
  <si>
    <t>thehumansolution.com</t>
  </si>
  <si>
    <t>calgarymoverspro.ca</t>
  </si>
  <si>
    <t>ventohe.com</t>
  </si>
  <si>
    <t>clayer.net</t>
  </si>
  <si>
    <t>campaigntr.com</t>
  </si>
  <si>
    <t>mtl.net</t>
  </si>
  <si>
    <t>drtalks.com</t>
  </si>
  <si>
    <t>canorml.org</t>
  </si>
  <si>
    <t>bawue.org</t>
  </si>
  <si>
    <t>imrg.org</t>
  </si>
  <si>
    <t>hsbc.ru</t>
  </si>
  <si>
    <t>smartronix.ru</t>
  </si>
  <si>
    <t>chi-nese.com</t>
  </si>
  <si>
    <t>tinyhabits.com</t>
  </si>
  <si>
    <t>reaperscans.fr</t>
  </si>
  <si>
    <t>duto.nl</t>
  </si>
  <si>
    <t>indianteenxxx.net</t>
  </si>
  <si>
    <t>addintools.com</t>
  </si>
  <si>
    <t>kardinalstealththailand.com</t>
  </si>
  <si>
    <t>realtid.se</t>
  </si>
  <si>
    <t>hasitleaked.com</t>
  </si>
  <si>
    <t>artemiskliniken.de</t>
  </si>
  <si>
    <t>mydaytrip.com</t>
  </si>
  <si>
    <t>metoprololf.com</t>
  </si>
  <si>
    <t>telikin.com</t>
  </si>
  <si>
    <t>ingbusiness.pl</t>
  </si>
  <si>
    <t>aegonlife.com</t>
  </si>
  <si>
    <t>javhub.com</t>
  </si>
  <si>
    <t>aprilsellsyourhome.com</t>
  </si>
  <si>
    <t>leo-pharma.com</t>
  </si>
  <si>
    <t>e-tug.org</t>
  </si>
  <si>
    <t>rallyuxr.com</t>
  </si>
  <si>
    <t>brandonblackwood.com</t>
  </si>
  <si>
    <t>midlandsb.com</t>
  </si>
  <si>
    <t>stzinfra.net</t>
  </si>
  <si>
    <t>livehd7.tv</t>
  </si>
  <si>
    <t>spravkavspb.club</t>
  </si>
  <si>
    <t>dtelepathy.com</t>
  </si>
  <si>
    <t>r2bet.com</t>
  </si>
  <si>
    <t>clomid.moscow</t>
  </si>
  <si>
    <t>bcu.gub.uy</t>
  </si>
  <si>
    <t>wickedlasers.com</t>
  </si>
  <si>
    <t>qdubo.com</t>
  </si>
  <si>
    <t>moscowpharmas.ru</t>
  </si>
  <si>
    <t>med-infotech.ru</t>
  </si>
  <si>
    <t>infomdata.com</t>
  </si>
  <si>
    <t>impendulo.com</t>
  </si>
  <si>
    <t>twist-vip.com</t>
  </si>
  <si>
    <t>fatsharkgames.com</t>
  </si>
  <si>
    <t>tuopu.com</t>
  </si>
  <si>
    <t>mmm.fi</t>
  </si>
  <si>
    <t>care-eyes.com</t>
  </si>
  <si>
    <t>myskhako.ru</t>
  </si>
  <si>
    <t>pixo.one</t>
  </si>
  <si>
    <t>nash.io</t>
  </si>
  <si>
    <t>xn--i8sr31es4m.com</t>
  </si>
  <si>
    <t>pub2srv.com</t>
  </si>
  <si>
    <t>betway.de</t>
  </si>
  <si>
    <t>tinyletterapp.com</t>
  </si>
  <si>
    <t>nestnewyork.com</t>
  </si>
  <si>
    <t>tuohang.net</t>
  </si>
  <si>
    <t>tunes-interiors.com</t>
  </si>
  <si>
    <t>sivananda.org</t>
  </si>
  <si>
    <t>busybeeschildcare.co.uk</t>
  </si>
  <si>
    <t>drofa-ventana.ru</t>
  </si>
  <si>
    <t>rxbhsc.com</t>
  </si>
  <si>
    <t>themirch.com</t>
  </si>
  <si>
    <t>krocnews.com</t>
  </si>
  <si>
    <t>zndxsk.com.cn</t>
  </si>
  <si>
    <t>telesson.net</t>
  </si>
  <si>
    <t>vpracingfuels.com</t>
  </si>
  <si>
    <t>pixel-install.me</t>
  </si>
  <si>
    <t>engeniustech.com</t>
  </si>
  <si>
    <t>crictimes.org</t>
  </si>
  <si>
    <t>theiconic.co.nz</t>
  </si>
  <si>
    <t>epseenergia.com.br</t>
  </si>
  <si>
    <t>globaltrade.net</t>
  </si>
  <si>
    <t>pctuning.cz</t>
  </si>
  <si>
    <t>bog-ide.dk</t>
  </si>
  <si>
    <t>4k1080.com</t>
  </si>
  <si>
    <t>amorenlinea.reviews</t>
  </si>
  <si>
    <t>sonkwotest.cn</t>
  </si>
  <si>
    <t>dailyworth.com</t>
  </si>
  <si>
    <t>cemolins.es</t>
  </si>
  <si>
    <t>i-daedong.co.kr</t>
  </si>
  <si>
    <t>mostbet-uz87.com</t>
  </si>
  <si>
    <t>thepeoplesvoice.org</t>
  </si>
  <si>
    <t>ip-exchange.de</t>
  </si>
  <si>
    <t>datamyne.com</t>
  </si>
  <si>
    <t>ukposts.info</t>
  </si>
  <si>
    <t>sbsinternationalschool.org</t>
  </si>
  <si>
    <t>mayonez.jp</t>
  </si>
  <si>
    <t>cis.org.au</t>
  </si>
  <si>
    <t>keng.ru</t>
  </si>
  <si>
    <t>ypsilon.net</t>
  </si>
  <si>
    <t>hookedapp.xyz</t>
  </si>
  <si>
    <t>brunswickbowling.com</t>
  </si>
  <si>
    <t>adland.ru</t>
  </si>
  <si>
    <t>lovepeacenslander.com</t>
  </si>
  <si>
    <t>trome.com</t>
  </si>
  <si>
    <t>pylove.life</t>
  </si>
  <si>
    <t>resilience.com</t>
  </si>
  <si>
    <t>netidea.com</t>
  </si>
  <si>
    <t>dlvr.ws</t>
  </si>
  <si>
    <t>veolianorthamerica.com</t>
  </si>
  <si>
    <t>ipsaya.com</t>
  </si>
  <si>
    <t>swissmademarketing.com</t>
  </si>
  <si>
    <t>gmcs.ru</t>
  </si>
  <si>
    <t>leoniscinema.com</t>
  </si>
  <si>
    <t>idnplay.com</t>
  </si>
  <si>
    <t>everestwifi.com</t>
  </si>
  <si>
    <t>docbrown.info</t>
  </si>
  <si>
    <t>inpa.gov.br</t>
  </si>
  <si>
    <t>edreform.com</t>
  </si>
  <si>
    <t>brixhab.com</t>
  </si>
  <si>
    <t>goldentours.com</t>
  </si>
  <si>
    <t>reamsan.buzz</t>
  </si>
  <si>
    <t>productionweekly.com</t>
  </si>
  <si>
    <t>faptflorida.org</t>
  </si>
  <si>
    <t>phillipsfeed.com</t>
  </si>
  <si>
    <t>amis.nl</t>
  </si>
  <si>
    <t>bankera.com</t>
  </si>
  <si>
    <t>keepthescore.co</t>
  </si>
  <si>
    <t>lawtimesnews.com</t>
  </si>
  <si>
    <t>heiyanxiong.com</t>
  </si>
  <si>
    <t>sanree.com</t>
  </si>
  <si>
    <t>organized31.com</t>
  </si>
  <si>
    <t>tvappagency.com</t>
  </si>
  <si>
    <t>fieldofscience.com</t>
  </si>
  <si>
    <t>receptix.com</t>
  </si>
  <si>
    <t>almawq3.com</t>
  </si>
  <si>
    <t>toshibadirect.com</t>
  </si>
  <si>
    <t>smartremstroy.ru</t>
  </si>
  <si>
    <t>kx1.in</t>
  </si>
  <si>
    <t>e-vehicleinfo.com</t>
  </si>
  <si>
    <t>hm-gruppe.net</t>
  </si>
  <si>
    <t>guaranty.com</t>
  </si>
  <si>
    <t>deixe-tip.com</t>
  </si>
  <si>
    <t>voyage-prive.co.uk</t>
  </si>
  <si>
    <t>trans.firm.in</t>
  </si>
  <si>
    <t>privatvpn.se</t>
  </si>
  <si>
    <t>log2.jp</t>
  </si>
  <si>
    <t>ukrlib.com</t>
  </si>
  <si>
    <t>tamilselvan.net</t>
  </si>
  <si>
    <t>hentaipicshub.com</t>
  </si>
  <si>
    <t>dipelnetfoz.com.br</t>
  </si>
  <si>
    <t>deejayspider.com</t>
  </si>
  <si>
    <t>homebuddy.com</t>
  </si>
  <si>
    <t>ryobi.com.au</t>
  </si>
  <si>
    <t>uaclips.com</t>
  </si>
  <si>
    <t>vitol.com</t>
  </si>
  <si>
    <t>ikunfk.cc</t>
  </si>
  <si>
    <t>frenchbulldogforsalenearme.com</t>
  </si>
  <si>
    <t>tampatrib.com</t>
  </si>
  <si>
    <t>bestddns.com</t>
  </si>
  <si>
    <t>feralasium.com</t>
  </si>
  <si>
    <t>imi.vc</t>
  </si>
  <si>
    <t>nokia.co.uk</t>
  </si>
  <si>
    <t>jaijaidinbd.com</t>
  </si>
  <si>
    <t>bluewatergrillri.com</t>
  </si>
  <si>
    <t>dubaicareers.ae</t>
  </si>
  <si>
    <t>meclis.gov.az</t>
  </si>
  <si>
    <t>europcar.com.au</t>
  </si>
  <si>
    <t>emdep.vn</t>
  </si>
  <si>
    <t>firstcu.net</t>
  </si>
  <si>
    <t>sourcebmx.com</t>
  </si>
  <si>
    <t>buyvia.com</t>
  </si>
  <si>
    <t>axelot.ru</t>
  </si>
  <si>
    <t>seychelles.sc</t>
  </si>
  <si>
    <t>questexnetwork.com</t>
  </si>
  <si>
    <t>starperu.com</t>
  </si>
  <si>
    <t>flooringclarity.com</t>
  </si>
  <si>
    <t>trueswingers.com</t>
  </si>
  <si>
    <t>americansecuritymortgage.com</t>
  </si>
  <si>
    <t>airtek.com.ve</t>
  </si>
  <si>
    <t>o-bulgaria.com</t>
  </si>
  <si>
    <t>miraclesalad.com</t>
  </si>
  <si>
    <t>kyorindo.co.jp</t>
  </si>
  <si>
    <t>buypropecia.works</t>
  </si>
  <si>
    <t>itdt.ru</t>
  </si>
  <si>
    <t>katushka.net</t>
  </si>
  <si>
    <t>excrements.info</t>
  </si>
  <si>
    <t>tcgplayerpro.com</t>
  </si>
  <si>
    <t>flashroyal.net</t>
  </si>
  <si>
    <t>253.com</t>
  </si>
  <si>
    <t>dominikanie.pl</t>
  </si>
  <si>
    <t>calculators.tech</t>
  </si>
  <si>
    <t>milehighcomics.com</t>
  </si>
  <si>
    <t>comingoutspb.com</t>
  </si>
  <si>
    <t>sashe.sk</t>
  </si>
  <si>
    <t>asecho.org</t>
  </si>
  <si>
    <t>pacificpeonies.com</t>
  </si>
  <si>
    <t>boemighausen.de</t>
  </si>
  <si>
    <t>mnlp.cc</t>
  </si>
  <si>
    <t>7zd4df.net</t>
  </si>
  <si>
    <t>colored.club</t>
  </si>
  <si>
    <t>wirelessregistry.com</t>
  </si>
  <si>
    <t>appointmentcore.com</t>
  </si>
  <si>
    <t>video-adblock.com</t>
  </si>
  <si>
    <t>equiti.com</t>
  </si>
  <si>
    <t>internalmountain.com</t>
  </si>
  <si>
    <t>yieldnodes.network</t>
  </si>
  <si>
    <t>nashvillesymphony.org</t>
  </si>
  <si>
    <t>paxil.site</t>
  </si>
  <si>
    <t>givve.com</t>
  </si>
  <si>
    <t>tuishujun.com</t>
  </si>
  <si>
    <t>orientering.se</t>
  </si>
  <si>
    <t>lvyip.com</t>
  </si>
  <si>
    <t>barbequesgalore.com.au</t>
  </si>
  <si>
    <t>cyberhost.cz</t>
  </si>
  <si>
    <t>moebel-kraft.de</t>
  </si>
  <si>
    <t>libertygo.tv</t>
  </si>
  <si>
    <t>moneyfor.com</t>
  </si>
  <si>
    <t>savageservices.com</t>
  </si>
  <si>
    <t>rudermanfoundation.org</t>
  </si>
  <si>
    <t>fihosting.net</t>
  </si>
  <si>
    <t>telepak.net</t>
  </si>
  <si>
    <t>hebei.cn</t>
  </si>
  <si>
    <t>narucom.com</t>
  </si>
  <si>
    <t>lh-st.com</t>
  </si>
  <si>
    <t>afw.net</t>
  </si>
  <si>
    <t>ratemyjob.com</t>
  </si>
  <si>
    <t>xahani.com</t>
  </si>
  <si>
    <t>cc-net.hosting</t>
  </si>
  <si>
    <t>lsd.law</t>
  </si>
  <si>
    <t>fzbj8.cn</t>
  </si>
  <si>
    <t>grameenfoundation.org</t>
  </si>
  <si>
    <t>moscowpost.ru</t>
  </si>
  <si>
    <t>dgcon.xyz</t>
  </si>
  <si>
    <t>qindaosou.com</t>
  </si>
  <si>
    <t>discoverhealing.com</t>
  </si>
  <si>
    <t>hwl-family.net</t>
  </si>
  <si>
    <t>maandhan.in</t>
  </si>
  <si>
    <t>resolving.co.za</t>
  </si>
  <si>
    <t>a.com.cn</t>
  </si>
  <si>
    <t>dilemaveche.ro</t>
  </si>
  <si>
    <t>klub-nekretnine.rs</t>
  </si>
  <si>
    <t>freeskier.com</t>
  </si>
  <si>
    <t>nextweb.ru</t>
  </si>
  <si>
    <t>pixeled.net</t>
  </si>
  <si>
    <t>mippin.com</t>
  </si>
  <si>
    <t>ecritel.net</t>
  </si>
  <si>
    <t>seeq.com</t>
  </si>
  <si>
    <t>tuudii.com</t>
  </si>
  <si>
    <t>socialbook.io</t>
  </si>
  <si>
    <t>rmhp.org</t>
  </si>
  <si>
    <t>luxurycard.com</t>
  </si>
  <si>
    <t>subkit.com</t>
  </si>
  <si>
    <t>jiacui.com.cn</t>
  </si>
  <si>
    <t>areamobile.de</t>
  </si>
  <si>
    <t>rigshospitalet.dk</t>
  </si>
  <si>
    <t>holidayjuice.com</t>
  </si>
  <si>
    <t>ghibli-park.jp</t>
  </si>
  <si>
    <t>coolgames.com</t>
  </si>
  <si>
    <t>alldigitall.ir</t>
  </si>
  <si>
    <t>bbbliquors.com</t>
  </si>
  <si>
    <t>mncgroup.com</t>
  </si>
  <si>
    <t>meisamatr.com</t>
  </si>
  <si>
    <t>akb.ch</t>
  </si>
  <si>
    <t>datdrop.com</t>
  </si>
  <si>
    <t>hhd800.com</t>
  </si>
  <si>
    <t>techtip.ir</t>
  </si>
  <si>
    <t>nplf.ru</t>
  </si>
  <si>
    <t>cybernetman.com</t>
  </si>
  <si>
    <t>orolia.com</t>
  </si>
  <si>
    <t>mgm-tp.com</t>
  </si>
  <si>
    <t>gaston.edu</t>
  </si>
  <si>
    <t>regionhalland.se</t>
  </si>
  <si>
    <t>ukvz.ru</t>
  </si>
  <si>
    <t>poise.com</t>
  </si>
  <si>
    <t>metareal.com</t>
  </si>
  <si>
    <t>avianetwork.ru</t>
  </si>
  <si>
    <t>customcollegeplan.com</t>
  </si>
  <si>
    <t>cute.edu.tw</t>
  </si>
  <si>
    <t>thegruelingtruth.com</t>
  </si>
  <si>
    <t>misne.ru</t>
  </si>
  <si>
    <t>myyshop.com</t>
  </si>
  <si>
    <t>newdorama.ru</t>
  </si>
  <si>
    <t>gagar.fi</t>
  </si>
  <si>
    <t>hivecloud.net</t>
  </si>
  <si>
    <t>nines.nl</t>
  </si>
  <si>
    <t>comgas.com.br</t>
  </si>
  <si>
    <t>foxpush-leads.com</t>
  </si>
  <si>
    <t>crossword-clues.com</t>
  </si>
  <si>
    <t>unionelarioemonti.it</t>
  </si>
  <si>
    <t>vost-tech.ru</t>
  </si>
  <si>
    <t>zrexpress.fr</t>
  </si>
  <si>
    <t>indonesiabaik.id</t>
  </si>
  <si>
    <t>thebagstore.nl</t>
  </si>
  <si>
    <t>reisefrage.net</t>
  </si>
  <si>
    <t>wsponline.com</t>
  </si>
  <si>
    <t>pornhubthailand.com</t>
  </si>
  <si>
    <t>pipajam.com</t>
  </si>
  <si>
    <t>esper.com</t>
  </si>
  <si>
    <t>warnermusic.de</t>
  </si>
  <si>
    <t>bscialpl.com</t>
  </si>
  <si>
    <t>office365-net.cn</t>
  </si>
  <si>
    <t>mountaincrestgardens.com</t>
  </si>
  <si>
    <t>smashinghub.com</t>
  </si>
  <si>
    <t>52fxla.com</t>
  </si>
  <si>
    <t>twillory.com</t>
  </si>
  <si>
    <t>fch.ne.jp</t>
  </si>
  <si>
    <t>hawaiians.co.jp</t>
  </si>
  <si>
    <t>internetnetworksolutions.com</t>
  </si>
  <si>
    <t>photofast.com</t>
  </si>
  <si>
    <t>clubthrifty.com</t>
  </si>
  <si>
    <t>lagunabeachindy.com</t>
  </si>
  <si>
    <t>xedule.nl</t>
  </si>
  <si>
    <t>bcorporation.eu</t>
  </si>
  <si>
    <t>intranetwifi.it</t>
  </si>
  <si>
    <t>twc.edu</t>
  </si>
  <si>
    <t>obfuscator.io</t>
  </si>
  <si>
    <t>tls.net</t>
  </si>
  <si>
    <t>flixbrewhouse.com</t>
  </si>
  <si>
    <t>furniturepick.com</t>
  </si>
  <si>
    <t>dregy.net</t>
  </si>
  <si>
    <t>pornotopless.one</t>
  </si>
  <si>
    <t>writerunboxed.com</t>
  </si>
  <si>
    <t>gaydatingcanada.com</t>
  </si>
  <si>
    <t>asn-wien.ac.at</t>
  </si>
  <si>
    <t>suchefinde.net</t>
  </si>
  <si>
    <t>rplnd36.com</t>
  </si>
  <si>
    <t>clopidogrel.site</t>
  </si>
  <si>
    <t>industra.sk</t>
  </si>
  <si>
    <t>alice-in-wonderland.net</t>
  </si>
  <si>
    <t>envolvedental.com</t>
  </si>
  <si>
    <t>smmturk.org</t>
  </si>
  <si>
    <t>meeting-vip.com</t>
  </si>
  <si>
    <t>simplyhealth.today</t>
  </si>
  <si>
    <t>vukau.com</t>
  </si>
  <si>
    <t>npoint.io</t>
  </si>
  <si>
    <t>haymarketmedicalnetwork.com</t>
  </si>
  <si>
    <t>vdubo.com</t>
  </si>
  <si>
    <t>proxy.com</t>
  </si>
  <si>
    <t>jm-s.co.jp</t>
  </si>
  <si>
    <t>planer.io</t>
  </si>
  <si>
    <t>igr.ru</t>
  </si>
  <si>
    <t>crowdmade.com</t>
  </si>
  <si>
    <t>friends-casino.co</t>
  </si>
  <si>
    <t>dodys.ro</t>
  </si>
  <si>
    <t>wefifo.com</t>
  </si>
  <si>
    <t>postranchinn.com</t>
  </si>
  <si>
    <t>yoobic.com</t>
  </si>
  <si>
    <t>p419.info</t>
  </si>
  <si>
    <t>doujinrepublic.com</t>
  </si>
  <si>
    <t>amoxicillin.directory</t>
  </si>
  <si>
    <t>buyerpricer.com</t>
  </si>
  <si>
    <t>socialib.net</t>
  </si>
  <si>
    <t>pixelha.com</t>
  </si>
  <si>
    <t>girlsrimming.com</t>
  </si>
  <si>
    <t>videoclub.net</t>
  </si>
  <si>
    <t>belidomain.co.id</t>
  </si>
  <si>
    <t>sskynetcloud.site</t>
  </si>
  <si>
    <t>playpennsylvania.com</t>
  </si>
  <si>
    <t>islandlifemexico.com</t>
  </si>
  <si>
    <t>theberry.com</t>
  </si>
  <si>
    <t>vitedannews.com</t>
  </si>
  <si>
    <t>diyelectriccar.com</t>
  </si>
  <si>
    <t>interlan.ro</t>
  </si>
  <si>
    <t>mskguru.ru</t>
  </si>
  <si>
    <t>demeterfragrance.com</t>
  </si>
  <si>
    <t>netprofessionals.at</t>
  </si>
  <si>
    <t>speaklanguages.com</t>
  </si>
  <si>
    <t>cyclobenzapx.com</t>
  </si>
  <si>
    <t>goldengoosesneakers.us</t>
  </si>
  <si>
    <t>scholarwithin.com</t>
  </si>
  <si>
    <t>girlscolor.com</t>
  </si>
  <si>
    <t>porncrash.net</t>
  </si>
  <si>
    <t>searchsrvslts.com</t>
  </si>
  <si>
    <t>aeprovi.org.ec</t>
  </si>
  <si>
    <t>jnetdns.net</t>
  </si>
  <si>
    <t>rbss.by</t>
  </si>
  <si>
    <t>xceed.me</t>
  </si>
  <si>
    <t>supertime01.com</t>
  </si>
  <si>
    <t>getlisten2it.com</t>
  </si>
  <si>
    <t>colnago.com</t>
  </si>
  <si>
    <t>wszczecinie.pl</t>
  </si>
  <si>
    <t>blackthroatfuckers.com</t>
  </si>
  <si>
    <t>bienesonline.com</t>
  </si>
  <si>
    <t>lers.ru</t>
  </si>
  <si>
    <t>dulaty.kz</t>
  </si>
  <si>
    <t>dupontnet.net</t>
  </si>
  <si>
    <t>awknet.net</t>
  </si>
  <si>
    <t>yinyueke.net</t>
  </si>
  <si>
    <t>kaged.com</t>
  </si>
  <si>
    <t>cityoffortwayne.org</t>
  </si>
  <si>
    <t>appfire.com</t>
  </si>
  <si>
    <t>danhotels.co.il</t>
  </si>
  <si>
    <t>javpussy.net</t>
  </si>
  <si>
    <t>axa-im.com</t>
  </si>
  <si>
    <t>keff.org</t>
  </si>
  <si>
    <t>hostsun.ir</t>
  </si>
  <si>
    <t>asila.com</t>
  </si>
  <si>
    <t>osoz.pl</t>
  </si>
  <si>
    <t>html5css.ru</t>
  </si>
  <si>
    <t>ipbhw.com</t>
  </si>
  <si>
    <t>ff14wiki.info</t>
  </si>
  <si>
    <t>musco.com</t>
  </si>
  <si>
    <t>pixum.com</t>
  </si>
  <si>
    <t>28365365.tw</t>
  </si>
  <si>
    <t>pdsodisha.gov.in</t>
  </si>
  <si>
    <t>simprosysapps.com</t>
  </si>
  <si>
    <t>romeeternal.com</t>
  </si>
  <si>
    <t>lsmedia2.com</t>
  </si>
  <si>
    <t>lukas-hofer.com</t>
  </si>
  <si>
    <t>maximarkets.finance</t>
  </si>
  <si>
    <t>indiainfo4u.in</t>
  </si>
  <si>
    <t>otf.ca</t>
  </si>
  <si>
    <t>gartoba.cc</t>
  </si>
  <si>
    <t>efficy.com</t>
  </si>
  <si>
    <t>hway-sti.net</t>
  </si>
  <si>
    <t>hodgesmarine.com</t>
  </si>
  <si>
    <t>consumerismcommentary.com</t>
  </si>
  <si>
    <t>my918wallet.com</t>
  </si>
  <si>
    <t>campoyjara.es</t>
  </si>
  <si>
    <t>cialisetab.quest</t>
  </si>
  <si>
    <t>dachnyuchastok.ru</t>
  </si>
  <si>
    <t>alevco.de</t>
  </si>
  <si>
    <t>snixykitchen.com</t>
  </si>
  <si>
    <t>shreve.net</t>
  </si>
  <si>
    <t>meta3s.com</t>
  </si>
  <si>
    <t>quantinuum.com</t>
  </si>
  <si>
    <t>xn----7sbajbqayjqhat3f1c.xn--p1ai</t>
  </si>
  <si>
    <t>api-domain-compado.com</t>
  </si>
  <si>
    <t>menwomenshoes.us</t>
  </si>
  <si>
    <t>rxweb-prd.com</t>
  </si>
  <si>
    <t>asoundeffect.com</t>
  </si>
  <si>
    <t>mfcdn.net</t>
  </si>
  <si>
    <t>conectetelecomba.com.br</t>
  </si>
  <si>
    <t>comms-express.com</t>
  </si>
  <si>
    <t>cyark.org</t>
  </si>
  <si>
    <t>mapleol.com</t>
  </si>
  <si>
    <t>porntubeguru.com</t>
  </si>
  <si>
    <t>karmalab.net</t>
  </si>
  <si>
    <t>yongzin.com</t>
  </si>
  <si>
    <t>finet.hk</t>
  </si>
  <si>
    <t>ss-novosibirsk.ru</t>
  </si>
  <si>
    <t>clintonglobalinitiative.org</t>
  </si>
  <si>
    <t>vitesse.nl</t>
  </si>
  <si>
    <t>arquitecturaydiseno.es</t>
  </si>
  <si>
    <t>byteoc.com</t>
  </si>
  <si>
    <t>mynet.com.pl</t>
  </si>
  <si>
    <t>dzzt.com</t>
  </si>
  <si>
    <t>diyfaqs.com</t>
  </si>
  <si>
    <t>mstdn.ca</t>
  </si>
  <si>
    <t>healthy-pairing.icu</t>
  </si>
  <si>
    <t>ieiworld.com</t>
  </si>
  <si>
    <t>aimtoget.com</t>
  </si>
  <si>
    <t>servance.ne.jp</t>
  </si>
  <si>
    <t>8282md.com</t>
  </si>
  <si>
    <t>ilac.com</t>
  </si>
  <si>
    <t>appsquadz.com</t>
  </si>
  <si>
    <t>manacrew.de</t>
  </si>
  <si>
    <t>mcelroy.com</t>
  </si>
  <si>
    <t>igre123.com</t>
  </si>
  <si>
    <t>email.ua</t>
  </si>
  <si>
    <t>slwindow.info</t>
  </si>
  <si>
    <t>femaleviagra.xyz</t>
  </si>
  <si>
    <t>ieeewifi.com</t>
  </si>
  <si>
    <t>levrai.de</t>
  </si>
  <si>
    <t>pgthai.club</t>
  </si>
  <si>
    <t>zealgames.net</t>
  </si>
  <si>
    <t>mamagourmand.com</t>
  </si>
  <si>
    <t>noc.ly</t>
  </si>
  <si>
    <t>winpal.net</t>
  </si>
  <si>
    <t>die-for.com</t>
  </si>
  <si>
    <t>corteva.us</t>
  </si>
  <si>
    <t>revenuebump.com</t>
  </si>
  <si>
    <t>osupytheas.fr</t>
  </si>
  <si>
    <t>iabspain.net</t>
  </si>
  <si>
    <t>isekailunatic.com</t>
  </si>
  <si>
    <t>kompastour.kz</t>
  </si>
  <si>
    <t>off-university.com</t>
  </si>
  <si>
    <t>buyfluoxetine.monster</t>
  </si>
  <si>
    <t>pushgaming.com</t>
  </si>
  <si>
    <t>k1net.eu</t>
  </si>
  <si>
    <t>tadalafilatabs.com</t>
  </si>
  <si>
    <t>prokrm.ru</t>
  </si>
  <si>
    <t>lisinopril.agency</t>
  </si>
  <si>
    <t>day24h.ru</t>
  </si>
  <si>
    <t>soundsandcolours.com</t>
  </si>
  <si>
    <t>svoizal.ru</t>
  </si>
  <si>
    <t>samltool.io</t>
  </si>
  <si>
    <t>wcgirb.com</t>
  </si>
  <si>
    <t>apt.info</t>
  </si>
  <si>
    <t>ecrmagic.com</t>
  </si>
  <si>
    <t>impreslvedates.com</t>
  </si>
  <si>
    <t>livescorehunter.com</t>
  </si>
  <si>
    <t>ofmum.com</t>
  </si>
  <si>
    <t>syndicate.casino</t>
  </si>
  <si>
    <t>e-stradivarius.net</t>
  </si>
  <si>
    <t>oplink.net</t>
  </si>
  <si>
    <t>virginiaaquarium.com</t>
  </si>
  <si>
    <t>aishangxuexi.cn</t>
  </si>
  <si>
    <t>outplayed.com</t>
  </si>
  <si>
    <t>tokushukai.jp</t>
  </si>
  <si>
    <t>isotrettane.com</t>
  </si>
  <si>
    <t>saks.ru</t>
  </si>
  <si>
    <t>agusiq-torrents.pl</t>
  </si>
  <si>
    <t>tidetimes.org.uk</t>
  </si>
  <si>
    <t>bluelockscan.com</t>
  </si>
  <si>
    <t>aptos.ru</t>
  </si>
  <si>
    <t>hfg-karlsruhe.de</t>
  </si>
  <si>
    <t>zedoaryrejects.com</t>
  </si>
  <si>
    <t>bigbangnews.com</t>
  </si>
  <si>
    <t>actlimo.com.au</t>
  </si>
  <si>
    <t>funnybone.com</t>
  </si>
  <si>
    <t>pgatourhq.com</t>
  </si>
  <si>
    <t>bid.glass</t>
  </si>
  <si>
    <t>peizheng.edu.cn</t>
  </si>
  <si>
    <t>sonici.com</t>
  </si>
  <si>
    <t>mikenopa.network</t>
  </si>
  <si>
    <t>simmons.com</t>
  </si>
  <si>
    <t>loperpdw.cf</t>
  </si>
  <si>
    <t>nsa.gov.pl</t>
  </si>
  <si>
    <t>equyer.com</t>
  </si>
  <si>
    <t>prodvigaeff.ru</t>
  </si>
  <si>
    <t>morayoproduction.com</t>
  </si>
  <si>
    <t>sidusheroes.com</t>
  </si>
  <si>
    <t>setur.com.tr</t>
  </si>
  <si>
    <t>goldcoastschools.com</t>
  </si>
  <si>
    <t>akron-holding.ru</t>
  </si>
  <si>
    <t>cssnw.net</t>
  </si>
  <si>
    <t>postrules.com</t>
  </si>
  <si>
    <t>nikeoutlet-store.us</t>
  </si>
  <si>
    <t>nameniko.com</t>
  </si>
  <si>
    <t>gmnews.com</t>
  </si>
  <si>
    <t>rotterdamthehagueairport.nl</t>
  </si>
  <si>
    <t>tradepages.com.tw</t>
  </si>
  <si>
    <t>vietnambooking.com</t>
  </si>
  <si>
    <t>writingmyessay.com</t>
  </si>
  <si>
    <t>heartattackgrill.com</t>
  </si>
  <si>
    <t>convertkitcdnn.com</t>
  </si>
  <si>
    <t>bohemian.com</t>
  </si>
  <si>
    <t>mypets.ws</t>
  </si>
  <si>
    <t>officialkwanzaawebsite.org</t>
  </si>
  <si>
    <t>alpha.com</t>
  </si>
  <si>
    <t>mytolino.com</t>
  </si>
  <si>
    <t>mastercity.ru</t>
  </si>
  <si>
    <t>cvae.com.cn</t>
  </si>
  <si>
    <t>sportsbookmarathon.com</t>
  </si>
  <si>
    <t>dvhab-film.site</t>
  </si>
  <si>
    <t>ivi.pl</t>
  </si>
  <si>
    <t>sgiviagraikn.com</t>
  </si>
  <si>
    <t>nnns.de</t>
  </si>
  <si>
    <t>megalektsii.ru</t>
  </si>
  <si>
    <t>netbank.cn</t>
  </si>
  <si>
    <t>jvckenwoodusa.com</t>
  </si>
  <si>
    <t>spinternet.be</t>
  </si>
  <si>
    <t>onlinelistcasino24.com</t>
  </si>
  <si>
    <t>airjordans-sneakers.us</t>
  </si>
  <si>
    <t>borntohosting.com</t>
  </si>
  <si>
    <t>inviaggioconparsifal.it</t>
  </si>
  <si>
    <t>cream.org</t>
  </si>
  <si>
    <t>irangan.com</t>
  </si>
  <si>
    <t>keystonepuppies.com</t>
  </si>
  <si>
    <t>impfdashboard.de</t>
  </si>
  <si>
    <t>bcsengineering.com</t>
  </si>
  <si>
    <t>brainbench.com</t>
  </si>
  <si>
    <t>aimbridge.com</t>
  </si>
  <si>
    <t>biaodianfu.com</t>
  </si>
  <si>
    <t>ecdpm.org</t>
  </si>
  <si>
    <t>neon.com.br</t>
  </si>
  <si>
    <t>niku.com</t>
  </si>
  <si>
    <t>prozac.digital</t>
  </si>
  <si>
    <t>interswitchgroup.com</t>
  </si>
  <si>
    <t>intouchtechllc.com</t>
  </si>
  <si>
    <t>etest3.dk</t>
  </si>
  <si>
    <t>inp.eu</t>
  </si>
  <si>
    <t>cookemotordodge.com</t>
  </si>
  <si>
    <t>plainnews.ru</t>
  </si>
  <si>
    <t>uol.ua</t>
  </si>
  <si>
    <t>nora.com</t>
  </si>
  <si>
    <t>wahpetondailynews.com</t>
  </si>
  <si>
    <t>leelalicious.com</t>
  </si>
  <si>
    <t>goldenmine.com</t>
  </si>
  <si>
    <t>freshpatents.com</t>
  </si>
  <si>
    <t>ayyildiz.de</t>
  </si>
  <si>
    <t>manawa.com</t>
  </si>
  <si>
    <t>dotproject.net</t>
  </si>
  <si>
    <t>sarkariresultz.in</t>
  </si>
  <si>
    <t>memphiszoo.org</t>
  </si>
  <si>
    <t>lehmiller.com</t>
  </si>
  <si>
    <t>membercentral.com</t>
  </si>
  <si>
    <t>oroszhirek.hu</t>
  </si>
  <si>
    <t>usenet-4all.pw</t>
  </si>
  <si>
    <t>gulfcybertech.website</t>
  </si>
  <si>
    <t>snowdaycalculator.com</t>
  </si>
  <si>
    <t>nudevista.vip</t>
  </si>
  <si>
    <t>nanostatistics.net</t>
  </si>
  <si>
    <t>steroids.reviews</t>
  </si>
  <si>
    <t>gpdhost.com</t>
  </si>
  <si>
    <t>xoimg.com</t>
  </si>
  <si>
    <t>2kom.ru</t>
  </si>
  <si>
    <t>factordaily.com</t>
  </si>
  <si>
    <t>happypvp.com</t>
  </si>
  <si>
    <t>indianafiber.net</t>
  </si>
  <si>
    <t>promo-theme.com</t>
  </si>
  <si>
    <t>skysend.ru</t>
  </si>
  <si>
    <t>dcenergo.ru</t>
  </si>
  <si>
    <t>elbadrgroupeg.store</t>
  </si>
  <si>
    <t>ancom-support.ru</t>
  </si>
  <si>
    <t>roomdome.com</t>
  </si>
  <si>
    <t>clickmechanic.com</t>
  </si>
  <si>
    <t>anconatoday.it</t>
  </si>
  <si>
    <t>acn.ht</t>
  </si>
  <si>
    <t>dutch.net</t>
  </si>
  <si>
    <t>int-azure-api.net</t>
  </si>
  <si>
    <t>mainstreammedia.io</t>
  </si>
  <si>
    <t>tokullectibles.com</t>
  </si>
  <si>
    <t>theelearningcoach.com</t>
  </si>
  <si>
    <t>gearlog.com</t>
  </si>
  <si>
    <t>cantierino.it</t>
  </si>
  <si>
    <t>svyazinvest.ru</t>
  </si>
  <si>
    <t>fromru.com</t>
  </si>
  <si>
    <t>shivshankarbuildcon.in</t>
  </si>
  <si>
    <t>maga-free.com</t>
  </si>
  <si>
    <t>nosh.com</t>
  </si>
  <si>
    <t>kbl.co.in</t>
  </si>
  <si>
    <t>smartmenus.org</t>
  </si>
  <si>
    <t>cryptoknowmics.com</t>
  </si>
  <si>
    <t>siddhayoga.org</t>
  </si>
  <si>
    <t>informa.es</t>
  </si>
  <si>
    <t>ofii.fr</t>
  </si>
  <si>
    <t>summerband.co.kr</t>
  </si>
  <si>
    <t>tuke88.com</t>
  </si>
  <si>
    <t>wcf.go.tz</t>
  </si>
  <si>
    <t>atinternet-solutions.com</t>
  </si>
  <si>
    <t>barnimages.com</t>
  </si>
  <si>
    <t>soe-parrot.com</t>
  </si>
  <si>
    <t>headsite.se</t>
  </si>
  <si>
    <t>buddhaair.com</t>
  </si>
  <si>
    <t>goviks.com</t>
  </si>
  <si>
    <t>siteground244.com</t>
  </si>
  <si>
    <t>diflucansx.com</t>
  </si>
  <si>
    <t>nakabayashi.co.jp</t>
  </si>
  <si>
    <t>resolution.org.uk</t>
  </si>
  <si>
    <t>duotuscdn.com</t>
  </si>
  <si>
    <t>ferrerorocher.com</t>
  </si>
  <si>
    <t>eseye.com</t>
  </si>
  <si>
    <t>gub.ax</t>
  </si>
  <si>
    <t>shoppingfeeder.com</t>
  </si>
  <si>
    <t>kpnqwest.fi</t>
  </si>
  <si>
    <t>titanfile.com</t>
  </si>
  <si>
    <t>purpletrail.com</t>
  </si>
  <si>
    <t>gravity.co.kr</t>
  </si>
  <si>
    <t>whatthebleep.com</t>
  </si>
  <si>
    <t>mks.net</t>
  </si>
  <si>
    <t>boteboard.com</t>
  </si>
  <si>
    <t>palogar.xyz</t>
  </si>
  <si>
    <t>guanziheng.com</t>
  </si>
  <si>
    <t>socialjusticelectionary.com</t>
  </si>
  <si>
    <t>misterindo.net</t>
  </si>
  <si>
    <t>4lpi.com</t>
  </si>
  <si>
    <t>haus-der-kleinen-forscher.de</t>
  </si>
  <si>
    <t>europeanceo.com</t>
  </si>
  <si>
    <t>christiantour.ro</t>
  </si>
  <si>
    <t>primeravendimia.com</t>
  </si>
  <si>
    <t>ytylyy.com</t>
  </si>
  <si>
    <t>jokersharing.tk</t>
  </si>
  <si>
    <t>greatjonesgoods.com</t>
  </si>
  <si>
    <t>fast2load.ru</t>
  </si>
  <si>
    <t>grupoandere.com.mx</t>
  </si>
  <si>
    <t>busterandpunch.com</t>
  </si>
  <si>
    <t>pukkelpop.be</t>
  </si>
  <si>
    <t>9tel.net</t>
  </si>
  <si>
    <t>prima-coffee.com</t>
  </si>
  <si>
    <t>daintreecassowary.org.au</t>
  </si>
  <si>
    <t>microwaves101.com</t>
  </si>
  <si>
    <t>emirates.group</t>
  </si>
  <si>
    <t>caspar.ai</t>
  </si>
  <si>
    <t>lnrc.com.cn</t>
  </si>
  <si>
    <t>clipnano.com</t>
  </si>
  <si>
    <t>templatebank.com</t>
  </si>
  <si>
    <t>parispass.com</t>
  </si>
  <si>
    <t>niedermayr.net</t>
  </si>
  <si>
    <t>mailcampaigns.nl</t>
  </si>
  <si>
    <t>alia.org.au</t>
  </si>
  <si>
    <t>arcam.co.uk</t>
  </si>
  <si>
    <t>ginet.or.jp</t>
  </si>
  <si>
    <t>ruokavirasto.fi</t>
  </si>
  <si>
    <t>gt-world-challenge-europe.com</t>
  </si>
  <si>
    <t>nicotinekw.com</t>
  </si>
  <si>
    <t>mein-deutschbuch.de</t>
  </si>
  <si>
    <t>yk-news.kz</t>
  </si>
  <si>
    <t>socialaw.com</t>
  </si>
  <si>
    <t>tstube.net</t>
  </si>
  <si>
    <t>jaquemateateos.com</t>
  </si>
  <si>
    <t>obozrevatelcom.info</t>
  </si>
  <si>
    <t>usciences.edu</t>
  </si>
  <si>
    <t>goon.ru</t>
  </si>
  <si>
    <t>youngstar.cc</t>
  </si>
  <si>
    <t>racevpn.com</t>
  </si>
  <si>
    <t>northernpublicradio.org</t>
  </si>
  <si>
    <t>oemdns.com</t>
  </si>
  <si>
    <t>heimstaden.com</t>
  </si>
  <si>
    <t>loseyourip.com</t>
  </si>
  <si>
    <t>sb-roscoff.fr</t>
  </si>
  <si>
    <t>getcoonline.com</t>
  </si>
  <si>
    <t>fogu.com</t>
  </si>
  <si>
    <t>assoc-amazon.jp</t>
  </si>
  <si>
    <t>ambbetlaos.com</t>
  </si>
  <si>
    <t>productoo.net</t>
  </si>
  <si>
    <t>totobaksa.com</t>
  </si>
  <si>
    <t>certifiedhumane.org</t>
  </si>
  <si>
    <t>neptune.fr</t>
  </si>
  <si>
    <t>spgateway.com</t>
  </si>
  <si>
    <t>iteam.ru</t>
  </si>
  <si>
    <t>orama.com.br</t>
  </si>
  <si>
    <t>aaronia.com</t>
  </si>
  <si>
    <t>soliddomain.net</t>
  </si>
  <si>
    <t>thepathway2success.com</t>
  </si>
  <si>
    <t>apteka-for-men.ru</t>
  </si>
  <si>
    <t>trusti.id</t>
  </si>
  <si>
    <t>elbarri.com</t>
  </si>
  <si>
    <t>reebok.ru</t>
  </si>
  <si>
    <t>skins.be</t>
  </si>
  <si>
    <t>antteq.com</t>
  </si>
  <si>
    <t>pangleglobal.com</t>
  </si>
  <si>
    <t>futa.edu.ng</t>
  </si>
  <si>
    <t>nasdonline.org</t>
  </si>
  <si>
    <t>bezdepo.ru</t>
  </si>
  <si>
    <t>wbxsearch.com</t>
  </si>
  <si>
    <t>ttnet.net.tr</t>
  </si>
  <si>
    <t>rzdp.ru</t>
  </si>
  <si>
    <t>shinetour.com</t>
  </si>
  <si>
    <t>w88oaz.com</t>
  </si>
  <si>
    <t>abp.com.pl</t>
  </si>
  <si>
    <t>boomr.com</t>
  </si>
  <si>
    <t>limitlesshost.net</t>
  </si>
  <si>
    <t>avnori.com</t>
  </si>
  <si>
    <t>smartnet.de</t>
  </si>
  <si>
    <t>lahora.cl</t>
  </si>
  <si>
    <t>lagout.org</t>
  </si>
  <si>
    <t>enterkomputer.com</t>
  </si>
  <si>
    <t>web-hostingmx.com</t>
  </si>
  <si>
    <t>iea.nl</t>
  </si>
  <si>
    <t>pobeda.tv</t>
  </si>
  <si>
    <t>mixpanel.org</t>
  </si>
  <si>
    <t>telecomservers.com</t>
  </si>
  <si>
    <t>sweetbrides.net</t>
  </si>
  <si>
    <t>easygetlinks.com</t>
  </si>
  <si>
    <t>lakeplace.com</t>
  </si>
  <si>
    <t>rybalkashop.ru</t>
  </si>
  <si>
    <t>dthostweb.com</t>
  </si>
  <si>
    <t>home4u.ch</t>
  </si>
  <si>
    <t>inkthreadable.co.uk</t>
  </si>
  <si>
    <t>rhodelsoftwaresolutions.com</t>
  </si>
  <si>
    <t>opera-lyon.com</t>
  </si>
  <si>
    <t>conae.gov.ar</t>
  </si>
  <si>
    <t>foroom.ru</t>
  </si>
  <si>
    <t>bu.edu.sa</t>
  </si>
  <si>
    <t>profhost.nl</t>
  </si>
  <si>
    <t>altreconomia.it</t>
  </si>
  <si>
    <t>asdonline.com</t>
  </si>
  <si>
    <t>easytimeclock.com</t>
  </si>
  <si>
    <t>abaxis.com</t>
  </si>
  <si>
    <t>ccmusic.com</t>
  </si>
  <si>
    <t>cscloud.site</t>
  </si>
  <si>
    <t>webhostingci.com</t>
  </si>
  <si>
    <t>yousign.app</t>
  </si>
  <si>
    <t>timus.ru</t>
  </si>
  <si>
    <t>autoniq.com</t>
  </si>
  <si>
    <t>promatrix.ch</t>
  </si>
  <si>
    <t>ivycoach.com</t>
  </si>
  <si>
    <t>gsoust.xyz</t>
  </si>
  <si>
    <t>djolof-assurance.com</t>
  </si>
  <si>
    <t>corporateclash.net</t>
  </si>
  <si>
    <t>tadalcialis.store</t>
  </si>
  <si>
    <t>thevillagechurch.net</t>
  </si>
  <si>
    <t>vuvaa.com</t>
  </si>
  <si>
    <t>voatelecom.net.br</t>
  </si>
  <si>
    <t>cecierj.edu.br</t>
  </si>
  <si>
    <t>huemor.rocks</t>
  </si>
  <si>
    <t>milligan.edu</t>
  </si>
  <si>
    <t>hsdkg.net</t>
  </si>
  <si>
    <t>hostnet.pro</t>
  </si>
  <si>
    <t>crosstales.com</t>
  </si>
  <si>
    <t>mycatholic.life</t>
  </si>
  <si>
    <t>dreeshomes.com</t>
  </si>
  <si>
    <t>bescript.de</t>
  </si>
  <si>
    <t>yachtingmagazine.com</t>
  </si>
  <si>
    <t>aomin.org</t>
  </si>
  <si>
    <t>sdb247.com</t>
  </si>
  <si>
    <t>wpcuonline.net</t>
  </si>
  <si>
    <t>fornet.net.br</t>
  </si>
  <si>
    <t>ccof.cc</t>
  </si>
  <si>
    <t>6rb.com</t>
  </si>
  <si>
    <t>infosmi.net</t>
  </si>
  <si>
    <t>rkd.ca</t>
  </si>
  <si>
    <t>httptoolkit.tech</t>
  </si>
  <si>
    <t>hori.jp</t>
  </si>
  <si>
    <t>turbomedia.io</t>
  </si>
  <si>
    <t>domin8.com.au</t>
  </si>
  <si>
    <t>nhlshops.ca</t>
  </si>
  <si>
    <t>levothyroxins.com</t>
  </si>
  <si>
    <t>54647.io</t>
  </si>
  <si>
    <t>airbridgebroadband.com</t>
  </si>
  <si>
    <t>jmw.com.cn</t>
  </si>
  <si>
    <t>e-katalog.com</t>
  </si>
  <si>
    <t>adult-townpage.com</t>
  </si>
  <si>
    <t>dialoginsight.com</t>
  </si>
  <si>
    <t>moscowtimes.io</t>
  </si>
  <si>
    <t>fcgie.ru</t>
  </si>
  <si>
    <t>fifaworldcup.icu</t>
  </si>
  <si>
    <t>militaryleak.com</t>
  </si>
  <si>
    <t>animehentaivideos.xxx</t>
  </si>
  <si>
    <t>easygoals.com.au</t>
  </si>
  <si>
    <t>nikeair-max270.us</t>
  </si>
  <si>
    <t>dailythemedcrosswordanswers.org</t>
  </si>
  <si>
    <t>vidint.net</t>
  </si>
  <si>
    <t>laingorourke.com</t>
  </si>
  <si>
    <t>licensinginternational.org</t>
  </si>
  <si>
    <t>clickscoin.com</t>
  </si>
  <si>
    <t>coopersurgical.com</t>
  </si>
  <si>
    <t>launchpage.org</t>
  </si>
  <si>
    <t>justap.io</t>
  </si>
  <si>
    <t>wizehive.com</t>
  </si>
  <si>
    <t>winabettips.com</t>
  </si>
  <si>
    <t>mit.net</t>
  </si>
  <si>
    <t>beautifulagony.com</t>
  </si>
  <si>
    <t>sfnix.net</t>
  </si>
  <si>
    <t>annotate.net</t>
  </si>
  <si>
    <t>xdubo.com</t>
  </si>
  <si>
    <t>fiime.cn</t>
  </si>
  <si>
    <t>tadplis.com</t>
  </si>
  <si>
    <t>domashneeporno.net</t>
  </si>
  <si>
    <t>cambridge.es</t>
  </si>
  <si>
    <t>safe-inet.com</t>
  </si>
  <si>
    <t>freetimelearning.com</t>
  </si>
  <si>
    <t>annieskitclubs.com</t>
  </si>
  <si>
    <t>topworksheets.com</t>
  </si>
  <si>
    <t>falafelandcaviar.com</t>
  </si>
  <si>
    <t>tinybytes.games</t>
  </si>
  <si>
    <t>ipb.su</t>
  </si>
  <si>
    <t>kvaltex.cz</t>
  </si>
  <si>
    <t>sildenafil.site</t>
  </si>
  <si>
    <t>globetrender.com</t>
  </si>
  <si>
    <t>comflife.ru</t>
  </si>
  <si>
    <t>cntvwb.cn</t>
  </si>
  <si>
    <t>ocnjdaily.com</t>
  </si>
  <si>
    <t>rcmm.ru</t>
  </si>
  <si>
    <t>koderover.com</t>
  </si>
  <si>
    <t>downloaderfiles.wiki</t>
  </si>
  <si>
    <t>girlsgonestrong.com</t>
  </si>
  <si>
    <t>ftte.fun</t>
  </si>
  <si>
    <t>szshihe.com.cn</t>
  </si>
  <si>
    <t>bytesed.com</t>
  </si>
  <si>
    <t>lonelyplanetitalia.it</t>
  </si>
  <si>
    <t>biggbos.live</t>
  </si>
  <si>
    <t>umafun.com</t>
  </si>
  <si>
    <t>dns-srv.com</t>
  </si>
  <si>
    <t>chancheng.gov.cn</t>
  </si>
  <si>
    <t>haskovo.net</t>
  </si>
  <si>
    <t>viviscal.com</t>
  </si>
  <si>
    <t>twilightcreationsinc.com</t>
  </si>
  <si>
    <t>08ts.cn</t>
  </si>
  <si>
    <t>virtuaoperator.pl</t>
  </si>
  <si>
    <t>rowlan.com</t>
  </si>
  <si>
    <t>tradesanta.com</t>
  </si>
  <si>
    <t>mymilk.cc</t>
  </si>
  <si>
    <t>insurancewebsaleshosting.com</t>
  </si>
  <si>
    <t>gobbler.com</t>
  </si>
  <si>
    <t>tourispo.com</t>
  </si>
  <si>
    <t>tubikstudio.com</t>
  </si>
  <si>
    <t>oshr.ru</t>
  </si>
  <si>
    <t>hwy.com.au</t>
  </si>
  <si>
    <t>francetransactions.com</t>
  </si>
  <si>
    <t>digitoffice.ru</t>
  </si>
  <si>
    <t>pllfored.com</t>
  </si>
  <si>
    <t>myxans.com</t>
  </si>
  <si>
    <t>planetweb-it.com</t>
  </si>
  <si>
    <t>redtea.kr</t>
  </si>
  <si>
    <t>njleg.gov</t>
  </si>
  <si>
    <t>aaifgg.com</t>
  </si>
  <si>
    <t>eljaya.com</t>
  </si>
  <si>
    <t>technovationchallenge.org</t>
  </si>
  <si>
    <t>ubuy.com.sa</t>
  </si>
  <si>
    <t>kinovata.com</t>
  </si>
  <si>
    <t>secnetwork.com</t>
  </si>
  <si>
    <t>bladimirindustrial.com</t>
  </si>
  <si>
    <t>kbro.com.tw</t>
  </si>
  <si>
    <t>merseyside.police.uk</t>
  </si>
  <si>
    <t>siberdeyiz.com</t>
  </si>
  <si>
    <t>e-staff.ru</t>
  </si>
  <si>
    <t>venipak.lt</t>
  </si>
  <si>
    <t>metropolitni.cz</t>
  </si>
  <si>
    <t>africanparks.org</t>
  </si>
  <si>
    <t>monitor.bg</t>
  </si>
  <si>
    <t>airodns.com</t>
  </si>
  <si>
    <t>iegybest.info</t>
  </si>
  <si>
    <t>yetisports.org</t>
  </si>
  <si>
    <t>editme.com</t>
  </si>
  <si>
    <t>pulsar360.com</t>
  </si>
  <si>
    <t>russianbrides.us</t>
  </si>
  <si>
    <t>adultthis.com</t>
  </si>
  <si>
    <t>searchgreatcareers.com</t>
  </si>
  <si>
    <t>kinokrads.com</t>
  </si>
  <si>
    <t>cescom.net.ar</t>
  </si>
  <si>
    <t>superplastic.co</t>
  </si>
  <si>
    <t>mountainshadows.com</t>
  </si>
  <si>
    <t>team1sports.com</t>
  </si>
  <si>
    <t>goodinside.com</t>
  </si>
  <si>
    <t>51cg8.info</t>
  </si>
  <si>
    <t>asyaanimeleri.com</t>
  </si>
  <si>
    <t>icannwiki.org</t>
  </si>
  <si>
    <t>framer.website</t>
  </si>
  <si>
    <t>spydus.com</t>
  </si>
  <si>
    <t>clustertech.com</t>
  </si>
  <si>
    <t>boygayporn.com</t>
  </si>
  <si>
    <t>slavia.cz</t>
  </si>
  <si>
    <t>balbu.eu</t>
  </si>
  <si>
    <t>zaerc.com</t>
  </si>
  <si>
    <t>24hoursoflemons.com</t>
  </si>
  <si>
    <t>nftinspect.xyz</t>
  </si>
  <si>
    <t>fastcmp.com</t>
  </si>
  <si>
    <t>capitalism.com</t>
  </si>
  <si>
    <t>tongdun.me</t>
  </si>
  <si>
    <t>switchvpn.com</t>
  </si>
  <si>
    <t>growxxl.com</t>
  </si>
  <si>
    <t>potterybarn.ca</t>
  </si>
  <si>
    <t>golfcoursehome.com</t>
  </si>
  <si>
    <t>yuncheng.gov.cn</t>
  </si>
  <si>
    <t>music-for-music-teachers.com</t>
  </si>
  <si>
    <t>arhangel.ru</t>
  </si>
  <si>
    <t>mytc.jp</t>
  </si>
  <si>
    <t>eksat.org</t>
  </si>
  <si>
    <t>xgenious.com</t>
  </si>
  <si>
    <t>keypro2.ru</t>
  </si>
  <si>
    <t>khatawat7.net</t>
  </si>
  <si>
    <t>citybreak.com</t>
  </si>
  <si>
    <t>gisbarbados.gov.bb</t>
  </si>
  <si>
    <t>attentus.tech</t>
  </si>
  <si>
    <t>amzcs.com</t>
  </si>
  <si>
    <t>theretrofitsource.com</t>
  </si>
  <si>
    <t>hobartwelders.com</t>
  </si>
  <si>
    <t>ovvwunawrt.com</t>
  </si>
  <si>
    <t>modafinil.durban</t>
  </si>
  <si>
    <t>deathwithdignity.org</t>
  </si>
  <si>
    <t>kgb.by</t>
  </si>
  <si>
    <t>wizlab.it</t>
  </si>
  <si>
    <t>estrack.com</t>
  </si>
  <si>
    <t>isadatalab.com</t>
  </si>
  <si>
    <t>videosporno.mobi</t>
  </si>
  <si>
    <t>tmswms.net</t>
  </si>
  <si>
    <t>macfixit.com</t>
  </si>
  <si>
    <t>ecraftindia.com</t>
  </si>
  <si>
    <t>gjigle.com</t>
  </si>
  <si>
    <t>calibercollision.com</t>
  </si>
  <si>
    <t>okna-plastik.com.ua</t>
  </si>
  <si>
    <t>wpdiamonds.com</t>
  </si>
  <si>
    <t>auto.co.il</t>
  </si>
  <si>
    <t>justetext.com</t>
  </si>
  <si>
    <t>dosyadrive.vip</t>
  </si>
  <si>
    <t>edgeport.net</t>
  </si>
  <si>
    <t>developer-tech.com</t>
  </si>
  <si>
    <t>amoxicillintabs.online</t>
  </si>
  <si>
    <t>unban-me.site</t>
  </si>
  <si>
    <t>sstelco.com</t>
  </si>
  <si>
    <t>dantbritingd.club</t>
  </si>
  <si>
    <t>techpolicy.press</t>
  </si>
  <si>
    <t>cnt.es</t>
  </si>
  <si>
    <t>cm-pro-traf.club</t>
  </si>
  <si>
    <t>ovlix.com</t>
  </si>
  <si>
    <t>lordfilm-ss.site</t>
  </si>
  <si>
    <t>tsbvi.edu</t>
  </si>
  <si>
    <t>triuvare-webhosting.fi</t>
  </si>
  <si>
    <t>syu.edu.cn</t>
  </si>
  <si>
    <t>barrett.net</t>
  </si>
  <si>
    <t>webket.jp</t>
  </si>
  <si>
    <t>virink.com</t>
  </si>
  <si>
    <t>lionking.com</t>
  </si>
  <si>
    <t>scaquarium.org</t>
  </si>
  <si>
    <t>mssf.org</t>
  </si>
  <si>
    <t>clubnudista.com</t>
  </si>
  <si>
    <t>quickline.ch</t>
  </si>
  <si>
    <t>voyapon.com</t>
  </si>
  <si>
    <t>fix4pal.com</t>
  </si>
  <si>
    <t>unit-mse.co.jp</t>
  </si>
  <si>
    <t>x12.org</t>
  </si>
  <si>
    <t>ege-study.ru</t>
  </si>
  <si>
    <t>betterplace.co.in</t>
  </si>
  <si>
    <t>scoredb.io</t>
  </si>
  <si>
    <t>joico.com</t>
  </si>
  <si>
    <t>dekrypto.club</t>
  </si>
  <si>
    <t>digitaldomain.com</t>
  </si>
  <si>
    <t>interyellow.com</t>
  </si>
  <si>
    <t>chinacupon.com</t>
  </si>
  <si>
    <t>fredflare.com</t>
  </si>
  <si>
    <t>prau.top</t>
  </si>
  <si>
    <t>codeguard.com</t>
  </si>
  <si>
    <t>lanuovabottega.com</t>
  </si>
  <si>
    <t>latitudefestival.com</t>
  </si>
  <si>
    <t>meteorama.fr</t>
  </si>
  <si>
    <t>docdoc.com</t>
  </si>
  <si>
    <t>kojinabi.com</t>
  </si>
  <si>
    <t>raptoronline.ru</t>
  </si>
  <si>
    <t>tengritravel.kz</t>
  </si>
  <si>
    <t>alparifxrus.org</t>
  </si>
  <si>
    <t>parstabligh.org</t>
  </si>
  <si>
    <t>ist1.ru</t>
  </si>
  <si>
    <t>preparetopresent.com</t>
  </si>
  <si>
    <t>sbereducation.ru</t>
  </si>
  <si>
    <t>ertatekstil.com.tr</t>
  </si>
  <si>
    <t>worldwatchplus.com</t>
  </si>
  <si>
    <t>silagra.site</t>
  </si>
  <si>
    <t>missionaustralia.com.au</t>
  </si>
  <si>
    <t>xn--wk0bk2tw2f.com</t>
  </si>
  <si>
    <t>netnameservices.com</t>
  </si>
  <si>
    <t>mammothtimes.com</t>
  </si>
  <si>
    <t>scserver.info</t>
  </si>
  <si>
    <t>lightmake.cn</t>
  </si>
  <si>
    <t>rawoctane.com</t>
  </si>
  <si>
    <t>conagracares.com</t>
  </si>
  <si>
    <t>dramacoool.co</t>
  </si>
  <si>
    <t>wilan.pl</t>
  </si>
  <si>
    <t>hostingfactor.com</t>
  </si>
  <si>
    <t>bgi.com</t>
  </si>
  <si>
    <t>hawaiiusafcu.com</t>
  </si>
  <si>
    <t>neflix.top</t>
  </si>
  <si>
    <t>baarzesh.net</t>
  </si>
  <si>
    <t>blockchainappfactory.com</t>
  </si>
  <si>
    <t>zarphost.in</t>
  </si>
  <si>
    <t>transitlink.com.sg</t>
  </si>
  <si>
    <t>osaka-c.ed.jp</t>
  </si>
  <si>
    <t>getjackblack.com</t>
  </si>
  <si>
    <t>southerncomp.net</t>
  </si>
  <si>
    <t>coolshop.com</t>
  </si>
  <si>
    <t>recommendedreads.com</t>
  </si>
  <si>
    <t>augustye.net</t>
  </si>
  <si>
    <t>bsfinternational.org</t>
  </si>
  <si>
    <t>urban-rivals.com</t>
  </si>
  <si>
    <t>wittypen.com</t>
  </si>
  <si>
    <t>honoluluzoo.org</t>
  </si>
  <si>
    <t>negocioleonisa.com</t>
  </si>
  <si>
    <t>huduntech.com</t>
  </si>
  <si>
    <t>ovday.com</t>
  </si>
  <si>
    <t>svx.aero</t>
  </si>
  <si>
    <t>quorn.co.uk</t>
  </si>
  <si>
    <t>turktv.club</t>
  </si>
  <si>
    <t>verwaltungsvorschriften-im-internet.de</t>
  </si>
  <si>
    <t>usave.co.uk</t>
  </si>
  <si>
    <t>wzp.pl</t>
  </si>
  <si>
    <t>withoutdoctorsprescript.us</t>
  </si>
  <si>
    <t>eplan.com</t>
  </si>
  <si>
    <t>bakbitionb.com</t>
  </si>
  <si>
    <t>30dayweather.com</t>
  </si>
  <si>
    <t>lincolninvestment.com</t>
  </si>
  <si>
    <t>arzuw.news</t>
  </si>
  <si>
    <t>jaafarattar.com</t>
  </si>
  <si>
    <t>evl.fi</t>
  </si>
  <si>
    <t>coralcoe.org.au</t>
  </si>
  <si>
    <t>lsjlfzc.com</t>
  </si>
  <si>
    <t>sunrisetheme.com</t>
  </si>
  <si>
    <t>information-region.ru</t>
  </si>
  <si>
    <t>cryptotalk.org</t>
  </si>
  <si>
    <t>lansfast.se</t>
  </si>
  <si>
    <t>isuper.com.br</t>
  </si>
  <si>
    <t>satoshitap.com</t>
  </si>
  <si>
    <t>successfulstudent.org</t>
  </si>
  <si>
    <t>ogtstore.com</t>
  </si>
  <si>
    <t>boafit.com</t>
  </si>
  <si>
    <t>vsrv.info</t>
  </si>
  <si>
    <t>teacherplanet.com</t>
  </si>
  <si>
    <t>adstack.tv</t>
  </si>
  <si>
    <t>websitesforsmallbusiness.com.au</t>
  </si>
  <si>
    <t>pocitacovapohotovost.cz</t>
  </si>
  <si>
    <t>opticsledlens.com</t>
  </si>
  <si>
    <t>audi.co.jp</t>
  </si>
  <si>
    <t>qnmlgb.tech</t>
  </si>
  <si>
    <t>eachwaysniper.com</t>
  </si>
  <si>
    <t>yournewdnsinfo.com</t>
  </si>
  <si>
    <t>silverblog.tv</t>
  </si>
  <si>
    <t>a-hentai.tv</t>
  </si>
  <si>
    <t>frileteactive.com</t>
  </si>
  <si>
    <t>stric.nl</t>
  </si>
  <si>
    <t>getcake.com</t>
  </si>
  <si>
    <t>childrennow.org</t>
  </si>
  <si>
    <t>spsspro.com</t>
  </si>
  <si>
    <t>matsunosuke.jp</t>
  </si>
  <si>
    <t>pornorussia.mobi</t>
  </si>
  <si>
    <t>lespressesdureel.com</t>
  </si>
  <si>
    <t>thriftynomads.com</t>
  </si>
  <si>
    <t>torum.com</t>
  </si>
  <si>
    <t>irmicrosoftstore.ir</t>
  </si>
  <si>
    <t>et2rc-tmt.com</t>
  </si>
  <si>
    <t>web-canape.ru</t>
  </si>
  <si>
    <t>dongliwu.cn</t>
  </si>
  <si>
    <t>wialon.kz</t>
  </si>
  <si>
    <t>oshno.tj</t>
  </si>
  <si>
    <t>xbunkr.com</t>
  </si>
  <si>
    <t>xuesheng360.cn</t>
  </si>
  <si>
    <t>goldbergsegalla.com</t>
  </si>
  <si>
    <t>r2mzk.xyz</t>
  </si>
  <si>
    <t>hongwha21.net</t>
  </si>
  <si>
    <t>nssm.cc</t>
  </si>
  <si>
    <t>firearmspolicy.org</t>
  </si>
  <si>
    <t>wealthresult.com</t>
  </si>
  <si>
    <t>divinacocina.es</t>
  </si>
  <si>
    <t>zequninfo.cn</t>
  </si>
  <si>
    <t>eni.net</t>
  </si>
  <si>
    <t>cctld.by</t>
  </si>
  <si>
    <t>netcom.rs</t>
  </si>
  <si>
    <t>garbanzo.io</t>
  </si>
  <si>
    <t>gm1tv.live</t>
  </si>
  <si>
    <t>uscb.edu</t>
  </si>
  <si>
    <t>telekom.me</t>
  </si>
  <si>
    <t>myzone.cz</t>
  </si>
  <si>
    <t>porno247.cc</t>
  </si>
  <si>
    <t>vnptioffice.vn</t>
  </si>
  <si>
    <t>permacultureglobal.org</t>
  </si>
  <si>
    <t>moloco.com</t>
  </si>
  <si>
    <t>webdevstudios.com</t>
  </si>
  <si>
    <t>sempervoxhostingmain.co.uk</t>
  </si>
  <si>
    <t>pann.com</t>
  </si>
  <si>
    <t>complan.pro</t>
  </si>
  <si>
    <t>hdvipdns.com</t>
  </si>
  <si>
    <t>gie.co.id</t>
  </si>
  <si>
    <t>linkbuilder-belgie.be</t>
  </si>
  <si>
    <t>prettynailshop24.de</t>
  </si>
  <si>
    <t>seachem.com</t>
  </si>
  <si>
    <t>blastport.com</t>
  </si>
  <si>
    <t>sucslife.com</t>
  </si>
  <si>
    <t>clindamycin.store</t>
  </si>
  <si>
    <t>moneypuck.com</t>
  </si>
  <si>
    <t>giornaletrentino.it</t>
  </si>
  <si>
    <t>ufosightingsdaily.com</t>
  </si>
  <si>
    <t>deadwood.com</t>
  </si>
  <si>
    <t>polakpotrafi.pl</t>
  </si>
  <si>
    <t>allviewer.net</t>
  </si>
  <si>
    <t>blablacar.it</t>
  </si>
  <si>
    <t>uptherestore.com</t>
  </si>
  <si>
    <t>easy-2fa.us</t>
  </si>
  <si>
    <t>mbur.ch</t>
  </si>
  <si>
    <t>examinebiosimilars.com</t>
  </si>
  <si>
    <t>azureserviceprofiler.net</t>
  </si>
  <si>
    <t>farmfithemp.com</t>
  </si>
  <si>
    <t>csbops.io</t>
  </si>
  <si>
    <t>18list.cc</t>
  </si>
  <si>
    <t>petdata.com</t>
  </si>
  <si>
    <t>hnzhgyl.com</t>
  </si>
  <si>
    <t>knetbooks.com</t>
  </si>
  <si>
    <t>theamericanmirror.com</t>
  </si>
  <si>
    <t>tmr.qld.gov.au</t>
  </si>
  <si>
    <t>beoe.gov.pk</t>
  </si>
  <si>
    <t>cifinancial.com</t>
  </si>
  <si>
    <t>bceao.int</t>
  </si>
  <si>
    <t>skipprichard.com</t>
  </si>
  <si>
    <t>nevcos.ru</t>
  </si>
  <si>
    <t>lsrgroup.ru</t>
  </si>
  <si>
    <t>8291.cf</t>
  </si>
  <si>
    <t>c8otc.xyz</t>
  </si>
  <si>
    <t>canadamedpharmacy.com</t>
  </si>
  <si>
    <t>spoorwegmuseum.nl</t>
  </si>
  <si>
    <t>wizardslots.com</t>
  </si>
  <si>
    <t>319papago.idv.tw</t>
  </si>
  <si>
    <t>webdevia.com</t>
  </si>
  <si>
    <t>zodiac.tw</t>
  </si>
  <si>
    <t>exmoney.com</t>
  </si>
  <si>
    <t>tutorialride.com</t>
  </si>
  <si>
    <t>drochka.mobi</t>
  </si>
  <si>
    <t>tzxm.gov.cn</t>
  </si>
  <si>
    <t>creationstarinc.net</t>
  </si>
  <si>
    <t>young-girls.gr</t>
  </si>
  <si>
    <t>pantastic.com</t>
  </si>
  <si>
    <t>mi-room.ru</t>
  </si>
  <si>
    <t>tramontina.com.br</t>
  </si>
  <si>
    <t>ghshix.com</t>
  </si>
  <si>
    <t>livenationapi.com</t>
  </si>
  <si>
    <t>nsaa.org</t>
  </si>
  <si>
    <t>ultranovelast.com</t>
  </si>
  <si>
    <t>diamondsdirect.com</t>
  </si>
  <si>
    <t>holztreppe.pl</t>
  </si>
  <si>
    <t>mcdisp.com</t>
  </si>
  <si>
    <t>as39305.net</t>
  </si>
  <si>
    <t>420marijuanathrives.com</t>
  </si>
  <si>
    <t>joporn.tube</t>
  </si>
  <si>
    <t>valemount.com</t>
  </si>
  <si>
    <t>originmaine.com</t>
  </si>
  <si>
    <t>adhostpe.com</t>
  </si>
  <si>
    <t>xn--mgb2d0u.com</t>
  </si>
  <si>
    <t>tazapay.com</t>
  </si>
  <si>
    <t>vintriplabs.com</t>
  </si>
  <si>
    <t>ecialisrt.com</t>
  </si>
  <si>
    <t>alfabank.com</t>
  </si>
  <si>
    <t>wanchain.org</t>
  </si>
  <si>
    <t>askschool.cn</t>
  </si>
  <si>
    <t>e4group.ru</t>
  </si>
  <si>
    <t>soccernet.ee</t>
  </si>
  <si>
    <t>sjogrens.org</t>
  </si>
  <si>
    <t>reallivedealercasino.com</t>
  </si>
  <si>
    <t>christianchronicle.org</t>
  </si>
  <si>
    <t>iostats.fun</t>
  </si>
  <si>
    <t>expoints.nl</t>
  </si>
  <si>
    <t>historypin.org</t>
  </si>
  <si>
    <t>mongoosemetrics.com</t>
  </si>
  <si>
    <t>webmedia.hr</t>
  </si>
  <si>
    <t>netnovotempo.com.br</t>
  </si>
  <si>
    <t>thefemininewoman.com</t>
  </si>
  <si>
    <t>silganmfg.com</t>
  </si>
  <si>
    <t>s30.com.au</t>
  </si>
  <si>
    <t>lebo.top</t>
  </si>
  <si>
    <t>yearbook.cn</t>
  </si>
  <si>
    <t>insurancefraud.org</t>
  </si>
  <si>
    <t>amway.com.cn</t>
  </si>
  <si>
    <t>gunwipark.com</t>
  </si>
  <si>
    <t>tvhd-online.org</t>
  </si>
  <si>
    <t>czcomunicacion.com</t>
  </si>
  <si>
    <t>prince.com</t>
  </si>
  <si>
    <t>evryjewels.com</t>
  </si>
  <si>
    <t>cn26e.xyz</t>
  </si>
  <si>
    <t>nown.co.kr</t>
  </si>
  <si>
    <t>goaslen.com</t>
  </si>
  <si>
    <t>acecloudhosting.com</t>
  </si>
  <si>
    <t>perlguru.com</t>
  </si>
  <si>
    <t>chinahdjy.com</t>
  </si>
  <si>
    <t>downtoearth.org</t>
  </si>
  <si>
    <t>magazinepocket.com</t>
  </si>
  <si>
    <t>hfr.com</t>
  </si>
  <si>
    <t>bertazzoni.com</t>
  </si>
  <si>
    <t>gb11.ru</t>
  </si>
  <si>
    <t>thinksoda.com.au</t>
  </si>
  <si>
    <t>boostinfinite.com</t>
  </si>
  <si>
    <t>reachlocal.net</t>
  </si>
  <si>
    <t>vavadac.ru</t>
  </si>
  <si>
    <t>hsjjgc.com</t>
  </si>
  <si>
    <t>igate.co.kr</t>
  </si>
  <si>
    <t>idomin.com</t>
  </si>
  <si>
    <t>pramarise-gamserve.com</t>
  </si>
  <si>
    <t>datalens.yandex</t>
  </si>
  <si>
    <t>clubrural.com</t>
  </si>
  <si>
    <t>mysewnet.com</t>
  </si>
  <si>
    <t>w3infotech.net</t>
  </si>
  <si>
    <t>idexximagemanager.com</t>
  </si>
  <si>
    <t>sigadel.com</t>
  </si>
  <si>
    <t>digitalanarchy.com</t>
  </si>
  <si>
    <t>willard-oh.com</t>
  </si>
  <si>
    <t>cytric.net</t>
  </si>
  <si>
    <t>garminexpress.us</t>
  </si>
  <si>
    <t>jinhaoque.com</t>
  </si>
  <si>
    <t>groundsandhoundscoffee.com</t>
  </si>
  <si>
    <t>davidbrin.com</t>
  </si>
  <si>
    <t>kiwiblog.co.nz</t>
  </si>
  <si>
    <t>moon.ru</t>
  </si>
  <si>
    <t>squeeze-template.com</t>
  </si>
  <si>
    <t>wecode.ro</t>
  </si>
  <si>
    <t>minddoc.com</t>
  </si>
  <si>
    <t>cngy.gov.cn</t>
  </si>
  <si>
    <t>tcpxl.co</t>
  </si>
  <si>
    <t>tadacip.xyz</t>
  </si>
  <si>
    <t>dssurl.com</t>
  </si>
  <si>
    <t>acyclovir.cyou</t>
  </si>
  <si>
    <t>slut-list.com</t>
  </si>
  <si>
    <t>profitedsurvey.top</t>
  </si>
  <si>
    <t>russmedia.com</t>
  </si>
  <si>
    <t>healthatoz.com</t>
  </si>
  <si>
    <t>tpe.gov.tr</t>
  </si>
  <si>
    <t>vondom.com</t>
  </si>
  <si>
    <t>ullajohnson.com</t>
  </si>
  <si>
    <t>ovolohotels.com</t>
  </si>
  <si>
    <t>valoraapp.com</t>
  </si>
  <si>
    <t>leiaja.com</t>
  </si>
  <si>
    <t>stagedoorconnections.com</t>
  </si>
  <si>
    <t>sophielovesyoga.co.uk</t>
  </si>
  <si>
    <t>amarisp.net</t>
  </si>
  <si>
    <t>kidumplus.co.il</t>
  </si>
  <si>
    <t>tcns.com</t>
  </si>
  <si>
    <t>sleeper.scot</t>
  </si>
  <si>
    <t>spbftu.ru</t>
  </si>
  <si>
    <t>itdnsd.it</t>
  </si>
  <si>
    <t>resolvetech.co.za</t>
  </si>
  <si>
    <t>hinata.me</t>
  </si>
  <si>
    <t>lausanne-tourisme.ch</t>
  </si>
  <si>
    <t>slocumthemes.com</t>
  </si>
  <si>
    <t>konkaglobal.com</t>
  </si>
  <si>
    <t>aerzen.com</t>
  </si>
  <si>
    <t>razadroid.com</t>
  </si>
  <si>
    <t>keaipublishing.com</t>
  </si>
  <si>
    <t>heye22.com</t>
  </si>
  <si>
    <t>bigbang.si</t>
  </si>
  <si>
    <t>thefamilyfreezer.com</t>
  </si>
  <si>
    <t>marcusoscarsson.se</t>
  </si>
  <si>
    <t>iva-vietnam.com</t>
  </si>
  <si>
    <t>ezenia.it</t>
  </si>
  <si>
    <t>highnet.com</t>
  </si>
  <si>
    <t>eg-services.net</t>
  </si>
  <si>
    <t>fuchsia.dev</t>
  </si>
  <si>
    <t>osssc.gov.in</t>
  </si>
  <si>
    <t>akadev.de</t>
  </si>
  <si>
    <t>tools-world.ru</t>
  </si>
  <si>
    <t>menifee247.com</t>
  </si>
  <si>
    <t>articledirectoryid.com</t>
  </si>
  <si>
    <t>yliopistonapteekki.fi</t>
  </si>
  <si>
    <t>plastic-surgery-doctors.com</t>
  </si>
  <si>
    <t>delmar.haus</t>
  </si>
  <si>
    <t>shsence.com</t>
  </si>
  <si>
    <t>ums.uz</t>
  </si>
  <si>
    <t>benjaminbarber.org</t>
  </si>
  <si>
    <t>refurbed.at</t>
  </si>
  <si>
    <t>precisionecare.com</t>
  </si>
  <si>
    <t>agni1.com</t>
  </si>
  <si>
    <t>com4datacenter.com.br</t>
  </si>
  <si>
    <t>opennode.com</t>
  </si>
  <si>
    <t>siteground245.com</t>
  </si>
  <si>
    <t>storgom.ua</t>
  </si>
  <si>
    <t>fastcdn.com</t>
  </si>
  <si>
    <t>ntkm.tv</t>
  </si>
  <si>
    <t>sonet.ne.jp</t>
  </si>
  <si>
    <t>mtnet.gov.tw</t>
  </si>
  <si>
    <t>hqtraffic.net</t>
  </si>
  <si>
    <t>newsvladimir.ru</t>
  </si>
  <si>
    <t>useyourloaf.com</t>
  </si>
  <si>
    <t>salestrackingsystem.net</t>
  </si>
  <si>
    <t>marmalead.com</t>
  </si>
  <si>
    <t>test-nmo.ru</t>
  </si>
  <si>
    <t>faithandblessingsdaily.com</t>
  </si>
  <si>
    <t>5terka.com</t>
  </si>
  <si>
    <t>zoneoi.com</t>
  </si>
  <si>
    <t>deslorat.com</t>
  </si>
  <si>
    <t>h.ua</t>
  </si>
  <si>
    <t>myepassignments.com</t>
  </si>
  <si>
    <t>unionrecorder.com</t>
  </si>
  <si>
    <t>prabhuhost.com</t>
  </si>
  <si>
    <t>gepatitanet.info</t>
  </si>
  <si>
    <t>chillx.top</t>
  </si>
  <si>
    <t>md5.cn</t>
  </si>
  <si>
    <t>airows.com</t>
  </si>
  <si>
    <t>eprocessingnetwork.com</t>
  </si>
  <si>
    <t>accessathletes.com</t>
  </si>
  <si>
    <t>molitvoslov.com</t>
  </si>
  <si>
    <t>thebingoonline.com</t>
  </si>
  <si>
    <t>rsa-al.gov</t>
  </si>
  <si>
    <t>democraticmedia.org</t>
  </si>
  <si>
    <t>gamesetwatch.com</t>
  </si>
  <si>
    <t>gtranslate.com</t>
  </si>
  <si>
    <t>columbiasc.gov</t>
  </si>
  <si>
    <t>fwbg.org</t>
  </si>
  <si>
    <t>empretienda.com</t>
  </si>
  <si>
    <t>aemine.vn</t>
  </si>
  <si>
    <t>lpn16.nl</t>
  </si>
  <si>
    <t>rps205.com</t>
  </si>
  <si>
    <t>braskem.com</t>
  </si>
  <si>
    <t>learnykids.com</t>
  </si>
  <si>
    <t>prensa-uruguaya.net</t>
  </si>
  <si>
    <t>pokemon-gl.com</t>
  </si>
  <si>
    <t>ikwilhuren.nu</t>
  </si>
  <si>
    <t>elearning-home.de</t>
  </si>
  <si>
    <t>world-of-sports.ru</t>
  </si>
  <si>
    <t>stat.gov.tw</t>
  </si>
  <si>
    <t>motosdavins.com</t>
  </si>
  <si>
    <t>comgruz.info</t>
  </si>
  <si>
    <t>silagra.life</t>
  </si>
  <si>
    <t>hentaihorizon.com</t>
  </si>
  <si>
    <t>davalka.vip</t>
  </si>
  <si>
    <t>dns-principal-32.com</t>
  </si>
  <si>
    <t>paycore.io</t>
  </si>
  <si>
    <t>morleynet.com</t>
  </si>
  <si>
    <t>bib.bf</t>
  </si>
  <si>
    <t>jocurisolitaire.net</t>
  </si>
  <si>
    <t>snk21.com</t>
  </si>
  <si>
    <t>pmsspb.net</t>
  </si>
  <si>
    <t>icreatemagazine.nl</t>
  </si>
  <si>
    <t>ebizcom.kr</t>
  </si>
  <si>
    <t>cote.co.uk</t>
  </si>
  <si>
    <t>movable-ink-515.com</t>
  </si>
  <si>
    <t>javbuz.com</t>
  </si>
  <si>
    <t>sc418.com</t>
  </si>
  <si>
    <t>flashback.se</t>
  </si>
  <si>
    <t>mapa.gob.es</t>
  </si>
  <si>
    <t>ansgear.com</t>
  </si>
  <si>
    <t>123-movies.vc</t>
  </si>
  <si>
    <t>xketorolac.com</t>
  </si>
  <si>
    <t>northseajazz.com</t>
  </si>
  <si>
    <t>pbrd.co</t>
  </si>
  <si>
    <t>healthy-workplaces.eu</t>
  </si>
  <si>
    <t>dunloptires.com</t>
  </si>
  <si>
    <t>myqcloud.com.cn</t>
  </si>
  <si>
    <t>hospitaldefusagasuga.gov.co</t>
  </si>
  <si>
    <t>lodosnet.net</t>
  </si>
  <si>
    <t>enaa.com</t>
  </si>
  <si>
    <t>mrazina.ru</t>
  </si>
  <si>
    <t>lostfilm-a.net</t>
  </si>
  <si>
    <t>neofeed.com.br</t>
  </si>
  <si>
    <t>auto-graphics.com</t>
  </si>
  <si>
    <t>00gx.com</t>
  </si>
  <si>
    <t>biobendum.ru</t>
  </si>
  <si>
    <t>owlcat.games</t>
  </si>
  <si>
    <t>oregonhumane.org</t>
  </si>
  <si>
    <t>vojni-ordinarijat.hr</t>
  </si>
  <si>
    <t>blogsandnews.com</t>
  </si>
  <si>
    <t>yello.de</t>
  </si>
  <si>
    <t>bmw2002faq.com</t>
  </si>
  <si>
    <t>2do2go.ru</t>
  </si>
  <si>
    <t>mialojamientoweb.com</t>
  </si>
  <si>
    <t>zamira.ro</t>
  </si>
  <si>
    <t>softwarecrackguru.com</t>
  </si>
  <si>
    <t>lottomatica.net</t>
  </si>
  <si>
    <t>brgov.net</t>
  </si>
  <si>
    <t>cmhouston.org</t>
  </si>
  <si>
    <t>nuhw.ac.jp</t>
  </si>
  <si>
    <t>asahi-gf.co.jp</t>
  </si>
  <si>
    <t>tasteofthewildpetfood.com</t>
  </si>
  <si>
    <t>o2dns04.com</t>
  </si>
  <si>
    <t>datascene.net</t>
  </si>
  <si>
    <t>archimag.com</t>
  </si>
  <si>
    <t>scgpix.com</t>
  </si>
  <si>
    <t>vulkansl24.com</t>
  </si>
  <si>
    <t>cdnsecurityinc.com</t>
  </si>
  <si>
    <t>meningitisnow.org</t>
  </si>
  <si>
    <t>nokiausa.com</t>
  </si>
  <si>
    <t>jobsinsports.com</t>
  </si>
  <si>
    <t>notebookitalia.it</t>
  </si>
  <si>
    <t>cccamiptv.club</t>
  </si>
  <si>
    <t>vmobl.com</t>
  </si>
  <si>
    <t>ontarioblacksmiths.ca</t>
  </si>
  <si>
    <t>qualitycheck.org</t>
  </si>
  <si>
    <t>bariwon.com</t>
  </si>
  <si>
    <t>loginextsolutions.com</t>
  </si>
  <si>
    <t>pravocard.ru</t>
  </si>
  <si>
    <t>karls.de</t>
  </si>
  <si>
    <t>vaveda.games</t>
  </si>
  <si>
    <t>xfantazy.org</t>
  </si>
  <si>
    <t>surveysampling.com</t>
  </si>
  <si>
    <t>uyun-cdn.com</t>
  </si>
  <si>
    <t>extratipp.com</t>
  </si>
  <si>
    <t>3ces.pt</t>
  </si>
  <si>
    <t>medem.com</t>
  </si>
  <si>
    <t>yanashla.com</t>
  </si>
  <si>
    <t>ricola.com</t>
  </si>
  <si>
    <t>sciforums.com</t>
  </si>
  <si>
    <t>promwad.com</t>
  </si>
  <si>
    <t>skillhub.com</t>
  </si>
  <si>
    <t>wnla.org</t>
  </si>
  <si>
    <t>gzmama.com</t>
  </si>
  <si>
    <t>webpythons.com</t>
  </si>
  <si>
    <t>leonschools.net</t>
  </si>
  <si>
    <t>masadora.net</t>
  </si>
  <si>
    <t>antu.com</t>
  </si>
  <si>
    <t>textually.org</t>
  </si>
  <si>
    <t>voka.be</t>
  </si>
  <si>
    <t>newssher.com</t>
  </si>
  <si>
    <t>npf-atom.ru</t>
  </si>
  <si>
    <t>shcr.kr</t>
  </si>
  <si>
    <t>seaxsrv.com</t>
  </si>
  <si>
    <t>bilnn.com</t>
  </si>
  <si>
    <t>thekittchen.com</t>
  </si>
  <si>
    <t>extensiv.com</t>
  </si>
  <si>
    <t>aeg.co.uk</t>
  </si>
  <si>
    <t>nsd.co.id</t>
  </si>
  <si>
    <t>lxb.ir</t>
  </si>
  <si>
    <t>nl.go.kr</t>
  </si>
  <si>
    <t>avalon-ltd.co</t>
  </si>
  <si>
    <t>hdrezka.website</t>
  </si>
  <si>
    <t>infrateam.xyz</t>
  </si>
  <si>
    <t>turkcebilgi.com</t>
  </si>
  <si>
    <t>wuliangye.com.cn</t>
  </si>
  <si>
    <t>extendedstayhotels.com</t>
  </si>
  <si>
    <t>smartpress.com</t>
  </si>
  <si>
    <t>brickmerge.de</t>
  </si>
  <si>
    <t>xzszgzj.com</t>
  </si>
  <si>
    <t>einfachtierisch.de</t>
  </si>
  <si>
    <t>zellowork.com</t>
  </si>
  <si>
    <t>mrmaster.com</t>
  </si>
  <si>
    <t>andrewshq.com</t>
  </si>
  <si>
    <t>vvbrd.com</t>
  </si>
  <si>
    <t>b9.nl</t>
  </si>
  <si>
    <t>hostcab.net</t>
  </si>
  <si>
    <t>rojakmarket.com</t>
  </si>
  <si>
    <t>agconnect.link</t>
  </si>
  <si>
    <t>kisnet1.net</t>
  </si>
  <si>
    <t>cldy.com</t>
  </si>
  <si>
    <t>exoblog.top</t>
  </si>
  <si>
    <t>mapinfo.com</t>
  </si>
  <si>
    <t>dnow.com</t>
  </si>
  <si>
    <t>betchan-exclusive.com</t>
  </si>
  <si>
    <t>firstambank.com</t>
  </si>
  <si>
    <t>022022.net</t>
  </si>
  <si>
    <t>divvyhomes.com</t>
  </si>
  <si>
    <t>xm-cdn.com</t>
  </si>
  <si>
    <t>isid.co.jp</t>
  </si>
  <si>
    <t>buzzplot.top</t>
  </si>
  <si>
    <t>srcmini.com</t>
  </si>
  <si>
    <t>erota2.com</t>
  </si>
  <si>
    <t>sherry.wine</t>
  </si>
  <si>
    <t>acf-inc.com</t>
  </si>
  <si>
    <t>valahia.ro</t>
  </si>
  <si>
    <t>e-g.run</t>
  </si>
  <si>
    <t>neukserver.com</t>
  </si>
  <si>
    <t>zugo.com</t>
  </si>
  <si>
    <t>crowetic.com</t>
  </si>
  <si>
    <t>coindiversity.io</t>
  </si>
  <si>
    <t>operator555.su</t>
  </si>
  <si>
    <t>neauce.com</t>
  </si>
  <si>
    <t>terresdescaraibes.fr</t>
  </si>
  <si>
    <t>surveoo.com</t>
  </si>
  <si>
    <t>jugend-forscht.de</t>
  </si>
  <si>
    <t>wawona.hu</t>
  </si>
  <si>
    <t>ocsp-responder.com</t>
  </si>
  <si>
    <t>planetdds.com</t>
  </si>
  <si>
    <t>sunnycars.nl</t>
  </si>
  <si>
    <t>clonidinel.com</t>
  </si>
  <si>
    <t>staatsoperlive.com</t>
  </si>
  <si>
    <t>swishzone.com</t>
  </si>
  <si>
    <t>zyy60.top</t>
  </si>
  <si>
    <t>harfordcountymd.gov</t>
  </si>
  <si>
    <t>battlecryapi.com</t>
  </si>
  <si>
    <t>vmbc.com</t>
  </si>
  <si>
    <t>roughlydrafted.com</t>
  </si>
  <si>
    <t>verbasoft.net</t>
  </si>
  <si>
    <t>firstsuncb.com</t>
  </si>
  <si>
    <t>openaccessbutton.org</t>
  </si>
  <si>
    <t>nderf.org</t>
  </si>
  <si>
    <t>tenkaippin.co.jp</t>
  </si>
  <si>
    <t>rusfencing.ru</t>
  </si>
  <si>
    <t>goats.dev</t>
  </si>
  <si>
    <t>gre.org</t>
  </si>
  <si>
    <t>mp3poisk.net</t>
  </si>
  <si>
    <t>pesn.com</t>
  </si>
  <si>
    <t>keynett.no</t>
  </si>
  <si>
    <t>abiznes.com.ua</t>
  </si>
  <si>
    <t>syscarelimited.net</t>
  </si>
  <si>
    <t>zgrnews.com</t>
  </si>
  <si>
    <t>fucsia.co</t>
  </si>
  <si>
    <t>xn--12cmb2cha4rsb7e.com</t>
  </si>
  <si>
    <t>ex2-r9.com</t>
  </si>
  <si>
    <t>indiansfrontoffice.com</t>
  </si>
  <si>
    <t>clomiden.fun</t>
  </si>
  <si>
    <t>visamondial.com</t>
  </si>
  <si>
    <t>bodhirajabs.com</t>
  </si>
  <si>
    <t>nagoya-info.jp</t>
  </si>
  <si>
    <t>dameconbv.nl</t>
  </si>
  <si>
    <t>whm2.ga</t>
  </si>
  <si>
    <t>oftendining.com</t>
  </si>
  <si>
    <t>sminfinity.com</t>
  </si>
  <si>
    <t>windservers.com</t>
  </si>
  <si>
    <t>sexvideos.rodeo</t>
  </si>
  <si>
    <t>shejis.com</t>
  </si>
  <si>
    <t>metronet.ru</t>
  </si>
  <si>
    <t>break-time.net</t>
  </si>
  <si>
    <t>momondo.pt</t>
  </si>
  <si>
    <t>xsinfosol.com</t>
  </si>
  <si>
    <t>expcloud.com</t>
  </si>
  <si>
    <t>q-free.com</t>
  </si>
  <si>
    <t>smartflowsheet.com</t>
  </si>
  <si>
    <t>postapocalypticmedia.com</t>
  </si>
  <si>
    <t>tadaledplls.com</t>
  </si>
  <si>
    <t>dstechcyberspace.com</t>
  </si>
  <si>
    <t>okayasanso.co.jp</t>
  </si>
  <si>
    <t>gunnergear.com</t>
  </si>
  <si>
    <t>ta-image.eu</t>
  </si>
  <si>
    <t>zeomega.com</t>
  </si>
  <si>
    <t>ddns.mobi</t>
  </si>
  <si>
    <t>calendarpedia.co.uk</t>
  </si>
  <si>
    <t>mooool.com</t>
  </si>
  <si>
    <t>artpolinakuzina.ru</t>
  </si>
  <si>
    <t>mobility.ch</t>
  </si>
  <si>
    <t>playlsi.com</t>
  </si>
  <si>
    <t>zettacloud.com</t>
  </si>
  <si>
    <t>spec-internal.com</t>
  </si>
  <si>
    <t>atoplay.com</t>
  </si>
  <si>
    <t>berlipurplin.com</t>
  </si>
  <si>
    <t>wernerds.net</t>
  </si>
  <si>
    <t>bnmintl.com</t>
  </si>
  <si>
    <t>aberdeenairport.com</t>
  </si>
  <si>
    <t>flauntcases.com</t>
  </si>
  <si>
    <t>tipodialberi.it</t>
  </si>
  <si>
    <t>mitula.us</t>
  </si>
  <si>
    <t>livegpstracks.com</t>
  </si>
  <si>
    <t>seekatonce.com</t>
  </si>
  <si>
    <t>metafiyielders.com</t>
  </si>
  <si>
    <t>optolov.ru</t>
  </si>
  <si>
    <t>macaudailytimes.com.mo</t>
  </si>
  <si>
    <t>insiders.nl</t>
  </si>
  <si>
    <t>cfa.vic.gov.au</t>
  </si>
  <si>
    <t>ehsan.sa</t>
  </si>
  <si>
    <t>intxxnet.com</t>
  </si>
  <si>
    <t>bvox.net</t>
  </si>
  <si>
    <t>australianfrequentflyer.com.au</t>
  </si>
  <si>
    <t>top-reyting.ru</t>
  </si>
  <si>
    <t>twitframe.com</t>
  </si>
  <si>
    <t>cogoport.com</t>
  </si>
  <si>
    <t>mindbloom.com</t>
  </si>
  <si>
    <t>refresco.com</t>
  </si>
  <si>
    <t>basement-rebel.com</t>
  </si>
  <si>
    <t>twinset.com</t>
  </si>
  <si>
    <t>subarutelescope.org</t>
  </si>
  <si>
    <t>bluegartr.com</t>
  </si>
  <si>
    <t>giodo.gov.pl</t>
  </si>
  <si>
    <t>yarnsub.com</t>
  </si>
  <si>
    <t>owra.net</t>
  </si>
  <si>
    <t>dnaqzjd.org</t>
  </si>
  <si>
    <t>essaywritingservice.onl</t>
  </si>
  <si>
    <t>vlzu.ru</t>
  </si>
  <si>
    <t>sl-ae.com</t>
  </si>
  <si>
    <t>diabloarea.ru</t>
  </si>
  <si>
    <t>animixplay.sc</t>
  </si>
  <si>
    <t>gtbc.com.tw</t>
  </si>
  <si>
    <t>dacdb.com</t>
  </si>
  <si>
    <t>mediafreedom.us</t>
  </si>
  <si>
    <t>venezuelatuya.com</t>
  </si>
  <si>
    <t>devushki-po-vyzovu.com</t>
  </si>
  <si>
    <t>phacility.com</t>
  </si>
  <si>
    <t>savorandsavvy.com</t>
  </si>
  <si>
    <t>asis.pl</t>
  </si>
  <si>
    <t>bonnegueule.fr</t>
  </si>
  <si>
    <t>austinfc.com</t>
  </si>
  <si>
    <t>gamma.app</t>
  </si>
  <si>
    <t>aei.ca</t>
  </si>
  <si>
    <t>qboku.com</t>
  </si>
  <si>
    <t>cialisxtab.quest</t>
  </si>
  <si>
    <t>frogforum.net</t>
  </si>
  <si>
    <t>oomacslproxy.com</t>
  </si>
  <si>
    <t>group1auto.co.uk</t>
  </si>
  <si>
    <t>sildenaplls.com</t>
  </si>
  <si>
    <t>ancillarycheese.com</t>
  </si>
  <si>
    <t>galleriaborghese.it</t>
  </si>
  <si>
    <t>trybunal.gov.pl</t>
  </si>
  <si>
    <t>artsbma.org</t>
  </si>
  <si>
    <t>bodyshopbusiness.com</t>
  </si>
  <si>
    <t>epaychess.com</t>
  </si>
  <si>
    <t>moritzgrenner.de</t>
  </si>
  <si>
    <t>tsb.org.tr</t>
  </si>
  <si>
    <t>performdigi.com</t>
  </si>
  <si>
    <t>irrigation.org</t>
  </si>
  <si>
    <t>extendcp.co.uk</t>
  </si>
  <si>
    <t>produktion.de</t>
  </si>
  <si>
    <t>windrivers.com</t>
  </si>
  <si>
    <t>filepress.click</t>
  </si>
  <si>
    <t>mcs.com</t>
  </si>
  <si>
    <t>netspark.com</t>
  </si>
  <si>
    <t>cylex-locale.fr</t>
  </si>
  <si>
    <t>createdebate.com</t>
  </si>
  <si>
    <t>thenameservers.co.uk</t>
  </si>
  <si>
    <t>corphosting.net</t>
  </si>
  <si>
    <t>maximarkets.blog</t>
  </si>
  <si>
    <t>iper.net</t>
  </si>
  <si>
    <t>edynamiclearning.com</t>
  </si>
  <si>
    <t>inorlandodigitalmarketing.com</t>
  </si>
  <si>
    <t>inmart.net.ua</t>
  </si>
  <si>
    <t>veggieinspired.com</t>
  </si>
  <si>
    <t>radio.co.ma</t>
  </si>
  <si>
    <t>sbec.com</t>
  </si>
  <si>
    <t>mysitepanel.net</t>
  </si>
  <si>
    <t>hanksville.org</t>
  </si>
  <si>
    <t>r-mart.co.kr</t>
  </si>
  <si>
    <t>expert-seo-training-institute.in</t>
  </si>
  <si>
    <t>mur2.net</t>
  </si>
  <si>
    <t>nordhavn.com</t>
  </si>
  <si>
    <t>scooter-center.com</t>
  </si>
  <si>
    <t>acwsbt.com</t>
  </si>
  <si>
    <t>cwi.edu</t>
  </si>
  <si>
    <t>realchangenews.org</t>
  </si>
  <si>
    <t>levothyroxine.xyz</t>
  </si>
  <si>
    <t>atsautomation.com</t>
  </si>
  <si>
    <t>finasteride.boutique</t>
  </si>
  <si>
    <t>hons.com.np</t>
  </si>
  <si>
    <t>mega-millions.com</t>
  </si>
  <si>
    <t>come2speed.com</t>
  </si>
  <si>
    <t>gibdd-pay.ru</t>
  </si>
  <si>
    <t>nikolaevka-school.ru</t>
  </si>
  <si>
    <t>getconga.com</t>
  </si>
  <si>
    <t>unipar.br</t>
  </si>
  <si>
    <t>techinusa.us</t>
  </si>
  <si>
    <t>elgourmet.com</t>
  </si>
  <si>
    <t>defold.com</t>
  </si>
  <si>
    <t>enawra.com</t>
  </si>
  <si>
    <t>ksitetv.com</t>
  </si>
  <si>
    <t>goldsgym.jp</t>
  </si>
  <si>
    <t>ghtinc.com</t>
  </si>
  <si>
    <t>luxuryhotel.guru</t>
  </si>
  <si>
    <t>eversportsmanager.com</t>
  </si>
  <si>
    <t>ezwebtest.com</t>
  </si>
  <si>
    <t>kangda-tool.com</t>
  </si>
  <si>
    <t>liepu.lv</t>
  </si>
  <si>
    <t>turkru-online.com</t>
  </si>
  <si>
    <t>tripadvisor.fi</t>
  </si>
  <si>
    <t>itpayscloud.eu</t>
  </si>
  <si>
    <t>thepiratecity.co</t>
  </si>
  <si>
    <t>nwrdc.com</t>
  </si>
  <si>
    <t>garantidopravoce.com.br</t>
  </si>
  <si>
    <t>wonderfulwanderings.com</t>
  </si>
  <si>
    <t>josephanswers.com</t>
  </si>
  <si>
    <t>dvdh.cloud</t>
  </si>
  <si>
    <t>criare-net.com.br</t>
  </si>
  <si>
    <t>lacerca.com</t>
  </si>
  <si>
    <t>jfcu.org</t>
  </si>
  <si>
    <t>netidea.com.pl</t>
  </si>
  <si>
    <t>libertyunyielding.com</t>
  </si>
  <si>
    <t>porno1.sex</t>
  </si>
  <si>
    <t>onodo.org</t>
  </si>
  <si>
    <t>upr.fr</t>
  </si>
  <si>
    <t>suec-dacor.de</t>
  </si>
  <si>
    <t>kmlab.by</t>
  </si>
  <si>
    <t>appapigood.com</t>
  </si>
  <si>
    <t>znakomstva-prosto.com</t>
  </si>
  <si>
    <t>thomasaquinas.edu</t>
  </si>
  <si>
    <t>artistictile.com</t>
  </si>
  <si>
    <t>domains.sk</t>
  </si>
  <si>
    <t>navmii.com</t>
  </si>
  <si>
    <t>chyjobopse.pro</t>
  </si>
  <si>
    <t>browserupdate.org</t>
  </si>
  <si>
    <t>hnysyjy.com</t>
  </si>
  <si>
    <t>root-dns.com</t>
  </si>
  <si>
    <t>mepis.org</t>
  </si>
  <si>
    <t>koajs.com</t>
  </si>
  <si>
    <t>pcovo.xyz</t>
  </si>
  <si>
    <t>vrtzads.com</t>
  </si>
  <si>
    <t>1105media.com</t>
  </si>
  <si>
    <t>stitch.su</t>
  </si>
  <si>
    <t>casasoft.com</t>
  </si>
  <si>
    <t>juststopoil.org</t>
  </si>
  <si>
    <t>glb6.com</t>
  </si>
  <si>
    <t>atseo.ru</t>
  </si>
  <si>
    <t>forummakemoney.online</t>
  </si>
  <si>
    <t>sportlerfrage.net</t>
  </si>
  <si>
    <t>neles.com</t>
  </si>
  <si>
    <t>showtime.co.jp</t>
  </si>
  <si>
    <t>teleskop-express.de</t>
  </si>
  <si>
    <t>dc.edu</t>
  </si>
  <si>
    <t>eroticillusions.com</t>
  </si>
  <si>
    <t>bethel.com</t>
  </si>
  <si>
    <t>digoxints.com</t>
  </si>
  <si>
    <t>subdns.de</t>
  </si>
  <si>
    <t>dentagama.com</t>
  </si>
  <si>
    <t>jokerslots.net</t>
  </si>
  <si>
    <t>zakonbase.ru</t>
  </si>
  <si>
    <t>allofapps.com</t>
  </si>
  <si>
    <t>cyc2018.xyz</t>
  </si>
  <si>
    <t>fantasysharks.com</t>
  </si>
  <si>
    <t>egeturbo.ru</t>
  </si>
  <si>
    <t>bookmark-folders.com</t>
  </si>
  <si>
    <t>thetiptoefairy.com</t>
  </si>
  <si>
    <t>siteground271.com</t>
  </si>
  <si>
    <t>bestware.com</t>
  </si>
  <si>
    <t>janus.com</t>
  </si>
  <si>
    <t>hotmaill.com</t>
  </si>
  <si>
    <t>ups-error.com</t>
  </si>
  <si>
    <t>cekuj.net</t>
  </si>
  <si>
    <t>artegence.com</t>
  </si>
  <si>
    <t>readvinlandsaga.com</t>
  </si>
  <si>
    <t>bigsport.today</t>
  </si>
  <si>
    <t>pias.com</t>
  </si>
  <si>
    <t>pa.media</t>
  </si>
  <si>
    <t>cnyhomepage.com</t>
  </si>
  <si>
    <t>trendolizer.com</t>
  </si>
  <si>
    <t>petsupplies.com</t>
  </si>
  <si>
    <t>hostid.net</t>
  </si>
  <si>
    <t>seodistortion.com</t>
  </si>
  <si>
    <t>aedashomes.com</t>
  </si>
  <si>
    <t>gkb.ch</t>
  </si>
  <si>
    <t>1bizz.net</t>
  </si>
  <si>
    <t>dbsv.org</t>
  </si>
  <si>
    <t>tenders.gov.au</t>
  </si>
  <si>
    <t>netkontakt.hu</t>
  </si>
  <si>
    <t>kung-foo.tv</t>
  </si>
  <si>
    <t>timsat-tv.ru</t>
  </si>
  <si>
    <t>saidit.net</t>
  </si>
  <si>
    <t>mjapk.com</t>
  </si>
  <si>
    <t>signal.bz</t>
  </si>
  <si>
    <t>kreis-re.de</t>
  </si>
  <si>
    <t>tospo-keiba.jp</t>
  </si>
  <si>
    <t>victoria-rossi.ru</t>
  </si>
  <si>
    <t>vulkangameclub.com</t>
  </si>
  <si>
    <t>noknokeval.com</t>
  </si>
  <si>
    <t>examroom.ai</t>
  </si>
  <si>
    <t>leftronic.com</t>
  </si>
  <si>
    <t>a-ma-maniere.com</t>
  </si>
  <si>
    <t>kardex.com</t>
  </si>
  <si>
    <t>gwrr.com</t>
  </si>
  <si>
    <t>diplomuknam.com</t>
  </si>
  <si>
    <t>scor.dk</t>
  </si>
  <si>
    <t>pmo.gov.my</t>
  </si>
  <si>
    <t>intersys.com</t>
  </si>
  <si>
    <t>lordz.live</t>
  </si>
  <si>
    <t>notmygrandpa.com</t>
  </si>
  <si>
    <t>kiukura.com</t>
  </si>
  <si>
    <t>pritmail-granoviet.com</t>
  </si>
  <si>
    <t>realwear.com</t>
  </si>
  <si>
    <t>gomselmash.by</t>
  </si>
  <si>
    <t>vintagepornhq.com</t>
  </si>
  <si>
    <t>palaciospictures.com</t>
  </si>
  <si>
    <t>ccpl.org</t>
  </si>
  <si>
    <t>rosdos.love</t>
  </si>
  <si>
    <t>chimpify.io</t>
  </si>
  <si>
    <t>spunout.ie</t>
  </si>
  <si>
    <t>antabuse.site</t>
  </si>
  <si>
    <t>ents.ru</t>
  </si>
  <si>
    <t>aspstation.net</t>
  </si>
  <si>
    <t>drupalize.me</t>
  </si>
  <si>
    <t>fcs.ed.jp</t>
  </si>
  <si>
    <t>magiclabs.com</t>
  </si>
  <si>
    <t>bestporngames.com</t>
  </si>
  <si>
    <t>vsports.pt</t>
  </si>
  <si>
    <t>bksblive2.co.uk</t>
  </si>
  <si>
    <t>comparasemplice.it</t>
  </si>
  <si>
    <t>225batonrouge.com</t>
  </si>
  <si>
    <t>5yearnews.com</t>
  </si>
  <si>
    <t>anfp.cl</t>
  </si>
  <si>
    <t>clubdsibenin.bj</t>
  </si>
  <si>
    <t>ki.si</t>
  </si>
  <si>
    <t>crec.org</t>
  </si>
  <si>
    <t>jeban.com</t>
  </si>
  <si>
    <t>ox.pl</t>
  </si>
  <si>
    <t>stu.ca</t>
  </si>
  <si>
    <t>python123.io</t>
  </si>
  <si>
    <t>zeppelin.net.au</t>
  </si>
  <si>
    <t>sewellinfiniti-fortworth.com</t>
  </si>
  <si>
    <t>gaywebcamblog.com</t>
  </si>
  <si>
    <t>buyamoxicillin.monster</t>
  </si>
  <si>
    <t>dakotanames.com</t>
  </si>
  <si>
    <t>minddisorders.com</t>
  </si>
  <si>
    <t>somkural.ru</t>
  </si>
  <si>
    <t>bogsfootwear.com</t>
  </si>
  <si>
    <t>mawaly.com</t>
  </si>
  <si>
    <t>anbbank.com</t>
  </si>
  <si>
    <t>farmasetika.com</t>
  </si>
  <si>
    <t>oldtang.com</t>
  </si>
  <si>
    <t>nic.chase</t>
  </si>
  <si>
    <t>qualitec.net.br</t>
  </si>
  <si>
    <t>turtleoptimum.com</t>
  </si>
  <si>
    <t>thebrickblogger.com</t>
  </si>
  <si>
    <t>publicartfund.org</t>
  </si>
  <si>
    <t>miaosha8.com</t>
  </si>
  <si>
    <t>ocrv.fun</t>
  </si>
  <si>
    <t>stackdiary.com</t>
  </si>
  <si>
    <t>thehydrojug.com</t>
  </si>
  <si>
    <t>auctionads.com</t>
  </si>
  <si>
    <t>garrett.com</t>
  </si>
  <si>
    <t>niagarafallslive.com</t>
  </si>
  <si>
    <t>sauloramos.com.br</t>
  </si>
  <si>
    <t>fruugo.my</t>
  </si>
  <si>
    <t>clipchamp.dev</t>
  </si>
  <si>
    <t>misiones.gov.ar</t>
  </si>
  <si>
    <t>liebeskind-berlin.com</t>
  </si>
  <si>
    <t>beriki.ru</t>
  </si>
  <si>
    <t>blackwellswines.com</t>
  </si>
  <si>
    <t>thefirsttimes.jp</t>
  </si>
  <si>
    <t>mwb-threatintel.com</t>
  </si>
  <si>
    <t>prtya.com</t>
  </si>
  <si>
    <t>worldsleepday.org</t>
  </si>
  <si>
    <t>salesamurai.io</t>
  </si>
  <si>
    <t>alexandertechnique.com</t>
  </si>
  <si>
    <t>britishcolumbia.com</t>
  </si>
  <si>
    <t>celecoxibp.com</t>
  </si>
  <si>
    <t>wiflix.cafe</t>
  </si>
  <si>
    <t>tianqishi.com</t>
  </si>
  <si>
    <t>cancasana.com</t>
  </si>
  <si>
    <t>ibda.adv.br</t>
  </si>
  <si>
    <t>anapar.com.br</t>
  </si>
  <si>
    <t>foxholestats.com</t>
  </si>
  <si>
    <t>devopedia.org</t>
  </si>
  <si>
    <t>anniebabymonitor.com</t>
  </si>
  <si>
    <t>cefcloud.co.uk</t>
  </si>
  <si>
    <t>coova.org</t>
  </si>
  <si>
    <t>job-room.ch</t>
  </si>
  <si>
    <t>bestcasino.co.uk</t>
  </si>
  <si>
    <t>mygica.com</t>
  </si>
  <si>
    <t>formular-server.de</t>
  </si>
  <si>
    <t>conmenoslatencia.com</t>
  </si>
  <si>
    <t>esc.edu.ar</t>
  </si>
  <si>
    <t>ocrv.guru</t>
  </si>
  <si>
    <t>fabartdiy.org</t>
  </si>
  <si>
    <t>double-entry-bookkeeping.com</t>
  </si>
  <si>
    <t>shegods.com</t>
  </si>
  <si>
    <t>123cdn.pm</t>
  </si>
  <si>
    <t>altmedrev.com</t>
  </si>
  <si>
    <t>knowyourrightscamp.com</t>
  </si>
  <si>
    <t>ncpublicschools.org</t>
  </si>
  <si>
    <t>aoafamily.com</t>
  </si>
  <si>
    <t>enspotify.com</t>
  </si>
  <si>
    <t>enhance.co</t>
  </si>
  <si>
    <t>megacablenet.com.np</t>
  </si>
  <si>
    <t>network-apps.net</t>
  </si>
  <si>
    <t>americanchillpodcast.com</t>
  </si>
  <si>
    <t>gameburnworld.com</t>
  </si>
  <si>
    <t>softcomputers.org</t>
  </si>
  <si>
    <t>globalabc.org</t>
  </si>
  <si>
    <t>theop.games</t>
  </si>
  <si>
    <t>bootcampmilitaryfitnessinstitute.com</t>
  </si>
  <si>
    <t>eye-able.com</t>
  </si>
  <si>
    <t>atobtransfer.com</t>
  </si>
  <si>
    <t>eadbox.com</t>
  </si>
  <si>
    <t>foodlog.nl</t>
  </si>
  <si>
    <t>sectoor.net</t>
  </si>
  <si>
    <t>yj.fr</t>
  </si>
  <si>
    <t>hydrocarbons-technology.com</t>
  </si>
  <si>
    <t>adhdonline.com</t>
  </si>
  <si>
    <t>ltrk.co</t>
  </si>
  <si>
    <t>fsunews.com</t>
  </si>
  <si>
    <t>frenchcrown.in</t>
  </si>
  <si>
    <t>ohne-makler.net</t>
  </si>
  <si>
    <t>tmbnet.in</t>
  </si>
  <si>
    <t>vegalta.co.jp</t>
  </si>
  <si>
    <t>telecomlead.com</t>
  </si>
  <si>
    <t>nedcor.net</t>
  </si>
  <si>
    <t>xn----ftbgjjpghbethjl2l.xn--p1ai</t>
  </si>
  <si>
    <t>myfrontier.org</t>
  </si>
  <si>
    <t>boffoadsfeeds.com</t>
  </si>
  <si>
    <t>emjreviews.com</t>
  </si>
  <si>
    <t>theonestyle.com</t>
  </si>
  <si>
    <t>e-daily.gr</t>
  </si>
  <si>
    <t>altcodeunicode.com</t>
  </si>
  <si>
    <t>movie.af</t>
  </si>
  <si>
    <t>onlineseminar.com</t>
  </si>
  <si>
    <t>mclan.ru</t>
  </si>
  <si>
    <t>xboxplay.games</t>
  </si>
  <si>
    <t>rucame.club</t>
  </si>
  <si>
    <t>swmansion.com</t>
  </si>
  <si>
    <t>exness-trade.markets</t>
  </si>
  <si>
    <t>daitictic.com</t>
  </si>
  <si>
    <t>energyland.info</t>
  </si>
  <si>
    <t>urban1.com</t>
  </si>
  <si>
    <t>flyme.com</t>
  </si>
  <si>
    <t>internet.gen.tr</t>
  </si>
  <si>
    <t>phb.sk</t>
  </si>
  <si>
    <t>demirorenteknoloji.com</t>
  </si>
  <si>
    <t>fabricdepot.com</t>
  </si>
  <si>
    <t>zeon.co.jp</t>
  </si>
  <si>
    <t>wingserver.com</t>
  </si>
  <si>
    <t>visittheoregoncoast.com</t>
  </si>
  <si>
    <t>altrec.com</t>
  </si>
  <si>
    <t>sinonets.cn</t>
  </si>
  <si>
    <t>gega.net</t>
  </si>
  <si>
    <t>aiyoweia.com</t>
  </si>
  <si>
    <t>pacific-sunset.com</t>
  </si>
  <si>
    <t>cricketstars.xyz</t>
  </si>
  <si>
    <t>blnovels.net</t>
  </si>
  <si>
    <t>getstatica.com</t>
  </si>
  <si>
    <t>papaginos.com</t>
  </si>
  <si>
    <t>zoo.ch</t>
  </si>
  <si>
    <t>terra-tor.top</t>
  </si>
  <si>
    <t>intravision.ru</t>
  </si>
  <si>
    <t>inspirobot.me</t>
  </si>
  <si>
    <t>fkhd.cz</t>
  </si>
  <si>
    <t>opolskie.pl</t>
  </si>
  <si>
    <t>tubepornstars.tv</t>
  </si>
  <si>
    <t>7rb8j.xyz</t>
  </si>
  <si>
    <t>foremosttech.net</t>
  </si>
  <si>
    <t>europaweb.net</t>
  </si>
  <si>
    <t>cbengine.com</t>
  </si>
  <si>
    <t>getoccasion.com</t>
  </si>
  <si>
    <t>serci.info</t>
  </si>
  <si>
    <t>happystuff.info</t>
  </si>
  <si>
    <t>lemor.pl</t>
  </si>
  <si>
    <t>tongkni.co.kr</t>
  </si>
  <si>
    <t>la-vie-scolaire.fr</t>
  </si>
  <si>
    <t>toptracer.com</t>
  </si>
  <si>
    <t>hmservers.net</t>
  </si>
  <si>
    <t>dilidili.io</t>
  </si>
  <si>
    <t>iqra.edu.pk</t>
  </si>
  <si>
    <t>aceuae.com</t>
  </si>
  <si>
    <t>retroplace.com</t>
  </si>
  <si>
    <t>lgmi.com</t>
  </si>
  <si>
    <t>silveroak.com</t>
  </si>
  <si>
    <t>socialdemokraterna.se</t>
  </si>
  <si>
    <t>mymta.info</t>
  </si>
  <si>
    <t>papacambridge.com</t>
  </si>
  <si>
    <t>livetv610.me</t>
  </si>
  <si>
    <t>okbob.app</t>
  </si>
  <si>
    <t>mbshealth.in</t>
  </si>
  <si>
    <t>springsgov.com</t>
  </si>
  <si>
    <t>elephants.com</t>
  </si>
  <si>
    <t>kingcasino.com</t>
  </si>
  <si>
    <t>porn4k.to</t>
  </si>
  <si>
    <t>fairplay.co.in</t>
  </si>
  <si>
    <t>akadia.com</t>
  </si>
  <si>
    <t>khmara.ru</t>
  </si>
  <si>
    <t>cpso.on.ca</t>
  </si>
  <si>
    <t>deskgram.net</t>
  </si>
  <si>
    <t>huss.nl</t>
  </si>
  <si>
    <t>pinklemon.net</t>
  </si>
  <si>
    <t>warfariny.com</t>
  </si>
  <si>
    <t>krzyzowki123.pl</t>
  </si>
  <si>
    <t>ohsobeautifulpaper.com</t>
  </si>
  <si>
    <t>oberstdorf.de</t>
  </si>
  <si>
    <t>london-se1.co.uk</t>
  </si>
  <si>
    <t>dekbed-discounter.nl</t>
  </si>
  <si>
    <t>thelife.com</t>
  </si>
  <si>
    <t>wunderino.de</t>
  </si>
  <si>
    <t>nigerianprice.com</t>
  </si>
  <si>
    <t>pmdigitalflow.com</t>
  </si>
  <si>
    <t>teen-pussy-tube.com</t>
  </si>
  <si>
    <t>mainecoon.com</t>
  </si>
  <si>
    <t>restaurantcouponsfinder.com</t>
  </si>
  <si>
    <t>letresorduprince.com</t>
  </si>
  <si>
    <t>saveourbones.com</t>
  </si>
  <si>
    <t>luraycaverns.com</t>
  </si>
  <si>
    <t>cpp-luxury.com</t>
  </si>
  <si>
    <t>fusixnetworks.net</t>
  </si>
  <si>
    <t>deskrush.com</t>
  </si>
  <si>
    <t>vavada-online-kz.com</t>
  </si>
  <si>
    <t>kreosite.com</t>
  </si>
  <si>
    <t>interspeech2023.org</t>
  </si>
  <si>
    <t>dareu.com</t>
  </si>
  <si>
    <t>lifeadvancer.com</t>
  </si>
  <si>
    <t>4tel.com.hr</t>
  </si>
  <si>
    <t>rospisatel.ru</t>
  </si>
  <si>
    <t>yooogi.ru</t>
  </si>
  <si>
    <t>vdabo.com</t>
  </si>
  <si>
    <t>chesapeake.edu</t>
  </si>
  <si>
    <t>computeralliance.com.au</t>
  </si>
  <si>
    <t>deutsche-anwaltshotline.de</t>
  </si>
  <si>
    <t>publimetro.pe</t>
  </si>
  <si>
    <t>fmovcdn.com</t>
  </si>
  <si>
    <t>pipdecks.com</t>
  </si>
  <si>
    <t>liner.hu</t>
  </si>
  <si>
    <t>dxchcwfo.com</t>
  </si>
  <si>
    <t>nuhuskies.com</t>
  </si>
  <si>
    <t>methotrexatey.com</t>
  </si>
  <si>
    <t>mypmo.ir</t>
  </si>
  <si>
    <t>tpo.ir</t>
  </si>
  <si>
    <t>salongeek.com</t>
  </si>
  <si>
    <t>netadclick.com</t>
  </si>
  <si>
    <t>choicecrm.net</t>
  </si>
  <si>
    <t>deeper.network</t>
  </si>
  <si>
    <t>truecolorsunited.org</t>
  </si>
  <si>
    <t>canadashoesoutlet.ca</t>
  </si>
  <si>
    <t>bikinifitness.sk</t>
  </si>
  <si>
    <t>gifsearchutils.com</t>
  </si>
  <si>
    <t>cotizacion-dolar.com.ar</t>
  </si>
  <si>
    <t>hlbepay.com.my</t>
  </si>
  <si>
    <t>thefreshmarketmail.com</t>
  </si>
  <si>
    <t>documentedny.com</t>
  </si>
  <si>
    <t>freeonlinephone.org</t>
  </si>
  <si>
    <t>miastodzieci.pl</t>
  </si>
  <si>
    <t>myscienceshop.com</t>
  </si>
  <si>
    <t>doublecleaner.online</t>
  </si>
  <si>
    <t>askatech.com</t>
  </si>
  <si>
    <t>pdf4me.com</t>
  </si>
  <si>
    <t>redbottomshoes-forwomen.us</t>
  </si>
  <si>
    <t>understandmyself.com</t>
  </si>
  <si>
    <t>fotose.com</t>
  </si>
  <si>
    <t>bon-mar.com</t>
  </si>
  <si>
    <t>fsb.hr</t>
  </si>
  <si>
    <t>sloansportsconference.com</t>
  </si>
  <si>
    <t>altyazilifilmxx.shop</t>
  </si>
  <si>
    <t>g4its.com</t>
  </si>
  <si>
    <t>vogtrade.ru</t>
  </si>
  <si>
    <t>labelmaster.com</t>
  </si>
  <si>
    <t>stinger.live</t>
  </si>
  <si>
    <t>mcmelectronics.com</t>
  </si>
  <si>
    <t>thecardiologyadvisor.com</t>
  </si>
  <si>
    <t>uniterra.ru</t>
  </si>
  <si>
    <t>flipanim.com</t>
  </si>
  <si>
    <t>greenrooftechnology.com</t>
  </si>
  <si>
    <t>kjm34.xyz</t>
  </si>
  <si>
    <t>kdfly39.ru</t>
  </si>
  <si>
    <t>sexy-sluts.org</t>
  </si>
  <si>
    <t>zeusedp.com</t>
  </si>
  <si>
    <t>ideal.shop</t>
  </si>
  <si>
    <t>prodegepeeq.com</t>
  </si>
  <si>
    <t>netnoticias.mx</t>
  </si>
  <si>
    <t>famme.nl</t>
  </si>
  <si>
    <t>vidoz.com.ua</t>
  </si>
  <si>
    <t>tjrtvu.edu.cn</t>
  </si>
  <si>
    <t>tarotreikibymitali.com</t>
  </si>
  <si>
    <t>ihostasp.net</t>
  </si>
  <si>
    <t>tekton.com</t>
  </si>
  <si>
    <t>imholding.net</t>
  </si>
  <si>
    <t>icam.es</t>
  </si>
  <si>
    <t>trackinghappiness.com</t>
  </si>
  <si>
    <t>gamesfree.ca</t>
  </si>
  <si>
    <t>starcompliance.com</t>
  </si>
  <si>
    <t>loome.net</t>
  </si>
  <si>
    <t>metroparkstacoma.org</t>
  </si>
  <si>
    <t>sheffdocfest.com</t>
  </si>
  <si>
    <t>ww2incolor.com</t>
  </si>
  <si>
    <t>w123moviesfree.net</t>
  </si>
  <si>
    <t>lanasbigboobs.com</t>
  </si>
  <si>
    <t>tournamentmango.com</t>
  </si>
  <si>
    <t>cnjwf.com</t>
  </si>
  <si>
    <t>onlinecub.net</t>
  </si>
  <si>
    <t>utotocheck.com</t>
  </si>
  <si>
    <t>fh2.hu</t>
  </si>
  <si>
    <t>mankind.org.uk</t>
  </si>
  <si>
    <t>sellbackyourbook.com</t>
  </si>
  <si>
    <t>aspph.org</t>
  </si>
  <si>
    <t>diversia.ca</t>
  </si>
  <si>
    <t>filtron.eu</t>
  </si>
  <si>
    <t>magefan.com</t>
  </si>
  <si>
    <t>hanvid.com</t>
  </si>
  <si>
    <t>rsmsoft.com</t>
  </si>
  <si>
    <t>zpabeta.net</t>
  </si>
  <si>
    <t>tropicalsmoothiecafeapi.com</t>
  </si>
  <si>
    <t>kemek.eu</t>
  </si>
  <si>
    <t>sofacompany.com</t>
  </si>
  <si>
    <t>bookingkit.net</t>
  </si>
  <si>
    <t>xn--em4bt5fp9ah9nz2i.com</t>
  </si>
  <si>
    <t>topkasynoonline.com</t>
  </si>
  <si>
    <t>future-ed.org</t>
  </si>
  <si>
    <t>nyafilmer15.com</t>
  </si>
  <si>
    <t>univ-lr.fr</t>
  </si>
  <si>
    <t>dadamedia.net</t>
  </si>
  <si>
    <t>j-ba.or.jp</t>
  </si>
  <si>
    <t>otocikma.com</t>
  </si>
  <si>
    <t>foodieandwine.com</t>
  </si>
  <si>
    <t>kinopovtor.com</t>
  </si>
  <si>
    <t>boatsandoutboards.co.uk</t>
  </si>
  <si>
    <t>clearvoipusa.com</t>
  </si>
  <si>
    <t>capitalhealth.org</t>
  </si>
  <si>
    <t>move.su</t>
  </si>
  <si>
    <t>domiya.com</t>
  </si>
  <si>
    <t>boston-discovery-guide.com</t>
  </si>
  <si>
    <t>hleatherjackets.com</t>
  </si>
  <si>
    <t>cafus.net</t>
  </si>
  <si>
    <t>kanazawa-bidai.ac.jp</t>
  </si>
  <si>
    <t>ritmisup.club</t>
  </si>
  <si>
    <t>swbno.org</t>
  </si>
  <si>
    <t>luckypeach.com</t>
  </si>
  <si>
    <t>ifmg.edu.br</t>
  </si>
  <si>
    <t>knhcloud.com</t>
  </si>
  <si>
    <t>sobazo.com</t>
  </si>
  <si>
    <t>thehouseshop.com</t>
  </si>
  <si>
    <t>checkcosmetic.net</t>
  </si>
  <si>
    <t>cairngorms.co.uk</t>
  </si>
  <si>
    <t>arlight.ru</t>
  </si>
  <si>
    <t>p-group.net.sa</t>
  </si>
  <si>
    <t>vectaury.io</t>
  </si>
  <si>
    <t>intim-izh.com</t>
  </si>
  <si>
    <t>adtv.ae</t>
  </si>
  <si>
    <t>pinayflixtv.com</t>
  </si>
  <si>
    <t>rxtouch.com</t>
  </si>
  <si>
    <t>quenza.com</t>
  </si>
  <si>
    <t>mustangps.org</t>
  </si>
  <si>
    <t>piotrcentrum.pl</t>
  </si>
  <si>
    <t>amrock.com</t>
  </si>
  <si>
    <t>rootnet.kr</t>
  </si>
  <si>
    <t>ikatelecom.ru</t>
  </si>
  <si>
    <t>gorilla.makeup</t>
  </si>
  <si>
    <t>optiinfo.com</t>
  </si>
  <si>
    <t>greenbuds.co.in</t>
  </si>
  <si>
    <t>bmp.net.id</t>
  </si>
  <si>
    <t>biam.ac.cn</t>
  </si>
  <si>
    <t>radicalred.net</t>
  </si>
  <si>
    <t>weteringbrug.info</t>
  </si>
  <si>
    <t>magicsw.com</t>
  </si>
  <si>
    <t>ajucar.co.kr</t>
  </si>
  <si>
    <t>xn--80atidehw4b.club</t>
  </si>
  <si>
    <t>haynesfurniture.com</t>
  </si>
  <si>
    <t>eon.hu</t>
  </si>
  <si>
    <t>bohuslaningen.se</t>
  </si>
  <si>
    <t>ampicillin.site</t>
  </si>
  <si>
    <t>exede.net</t>
  </si>
  <si>
    <t>undernavi.com</t>
  </si>
  <si>
    <t>kehuda.com</t>
  </si>
  <si>
    <t>as6724.net</t>
  </si>
  <si>
    <t>f1sh.de</t>
  </si>
  <si>
    <t>rfhylx.com</t>
  </si>
  <si>
    <t>carmoney56.ru</t>
  </si>
  <si>
    <t>inquestech.com</t>
  </si>
  <si>
    <t>dabaraw.com</t>
  </si>
  <si>
    <t>ltfs.com</t>
  </si>
  <si>
    <t>venuewifi.com</t>
  </si>
  <si>
    <t>dieterheich.de</t>
  </si>
  <si>
    <t>ruskinonovoe.net</t>
  </si>
  <si>
    <t>cboss.ru</t>
  </si>
  <si>
    <t>bbqhost.com</t>
  </si>
  <si>
    <t>mysigncloud.com</t>
  </si>
  <si>
    <t>liveinvented.com</t>
  </si>
  <si>
    <t>mp3s-api-sjgdlgsfls.xyz</t>
  </si>
  <si>
    <t>isotretinoin.life</t>
  </si>
  <si>
    <t>garnet.id</t>
  </si>
  <si>
    <t>fuelcycle.com</t>
  </si>
  <si>
    <t>souclicknet.com.br</t>
  </si>
  <si>
    <t>jns-journal.com</t>
  </si>
  <si>
    <t>estetdveri.ru</t>
  </si>
  <si>
    <t>chelpus.com</t>
  </si>
  <si>
    <t>indservers.com</t>
  </si>
  <si>
    <t>ichiran.com</t>
  </si>
  <si>
    <t>lastminutetravel.com</t>
  </si>
  <si>
    <t>xn--4gvw36c.com</t>
  </si>
  <si>
    <t>aaid-implant.org</t>
  </si>
  <si>
    <t>heejinpl.com</t>
  </si>
  <si>
    <t>aselsa.com</t>
  </si>
  <si>
    <t>ahanet.net</t>
  </si>
  <si>
    <t>kibrispostasi.com</t>
  </si>
  <si>
    <t>vipsohbethatlari.info</t>
  </si>
  <si>
    <t>decipherzone.com</t>
  </si>
  <si>
    <t>kozan.gr</t>
  </si>
  <si>
    <t>tadalafilftab.com</t>
  </si>
  <si>
    <t>payhere.lk</t>
  </si>
  <si>
    <t>outsidethebox.ms</t>
  </si>
  <si>
    <t>celebsrevealed.com</t>
  </si>
  <si>
    <t>softplace.it</t>
  </si>
  <si>
    <t>natrol.com</t>
  </si>
  <si>
    <t>theconversionpros.com</t>
  </si>
  <si>
    <t>lammonia.info</t>
  </si>
  <si>
    <t>newworldtube.com</t>
  </si>
  <si>
    <t>feastandfarm.com</t>
  </si>
  <si>
    <t>cosmeticsdesign-asia.com</t>
  </si>
  <si>
    <t>aeternity.com</t>
  </si>
  <si>
    <t>manchanet.com</t>
  </si>
  <si>
    <t>asxs.com</t>
  </si>
  <si>
    <t>ddc.net.cn</t>
  </si>
  <si>
    <t>curriculum.com.br</t>
  </si>
  <si>
    <t>runningshoesformenwomen.us</t>
  </si>
  <si>
    <t>etlgr.com</t>
  </si>
  <si>
    <t>oktav.com</t>
  </si>
  <si>
    <t>jobisjob.com</t>
  </si>
  <si>
    <t>thereisadayforthat.com</t>
  </si>
  <si>
    <t>freshdoc.ru</t>
  </si>
  <si>
    <t>hunsa.com</t>
  </si>
  <si>
    <t>othermusic.com</t>
  </si>
  <si>
    <t>ecapital.com</t>
  </si>
  <si>
    <t>adanetajans.com</t>
  </si>
  <si>
    <t>nusatrip.com</t>
  </si>
  <si>
    <t>denner.ch</t>
  </si>
  <si>
    <t>orbitonline.com</t>
  </si>
  <si>
    <t>ohmyposh.dev</t>
  </si>
  <si>
    <t>harvester.co.uk</t>
  </si>
  <si>
    <t>heardlegame.co</t>
  </si>
  <si>
    <t>billmckibben.com</t>
  </si>
  <si>
    <t>maina-admin.ru</t>
  </si>
  <si>
    <t>prednisone.moscow</t>
  </si>
  <si>
    <t>printerp.ru</t>
  </si>
  <si>
    <t>beambenefits.com</t>
  </si>
  <si>
    <t>cdpoker.com</t>
  </si>
  <si>
    <t>bassonline.com</t>
  </si>
  <si>
    <t>therapidstar.com</t>
  </si>
  <si>
    <t>paseet.com</t>
  </si>
  <si>
    <t>hukitchen.com</t>
  </si>
  <si>
    <t>saferservers.com</t>
  </si>
  <si>
    <t>jbhsck.cc</t>
  </si>
  <si>
    <t>simplyadmin.de</t>
  </si>
  <si>
    <t>awsdns-cn-50.biz</t>
  </si>
  <si>
    <t>mdf-ag.com</t>
  </si>
  <si>
    <t>thepighotel.com</t>
  </si>
  <si>
    <t>rac.gov.kh</t>
  </si>
  <si>
    <t>lamaistas.lt</t>
  </si>
  <si>
    <t>seokhazanatools.com</t>
  </si>
  <si>
    <t>hotretroporn.com</t>
  </si>
  <si>
    <t>umi.top</t>
  </si>
  <si>
    <t>parcelassantamargarita.cl</t>
  </si>
  <si>
    <t>mycompiler.io</t>
  </si>
  <si>
    <t>mossanexpert.ru</t>
  </si>
  <si>
    <t>loveandrenovations.com</t>
  </si>
  <si>
    <t>asu-tk.ru</t>
  </si>
  <si>
    <t>ruslang.ru</t>
  </si>
  <si>
    <t>ecomt.com.br</t>
  </si>
  <si>
    <t>cyh.com</t>
  </si>
  <si>
    <t>mercury-cloudhosting.com</t>
  </si>
  <si>
    <t>giftfly.com</t>
  </si>
  <si>
    <t>ondaagil.com.br</t>
  </si>
  <si>
    <t>seekinggoodeats.com</t>
  </si>
  <si>
    <t>eft-pos.ru</t>
  </si>
  <si>
    <t>amanotes.com</t>
  </si>
  <si>
    <t>cleanmaster.cloud</t>
  </si>
  <si>
    <t>superbrandtools.com</t>
  </si>
  <si>
    <t>pravaa-srochno.com</t>
  </si>
  <si>
    <t>zhaozichen.top</t>
  </si>
  <si>
    <t>joyfulbelly.com</t>
  </si>
  <si>
    <t>veritystream.cloud</t>
  </si>
  <si>
    <t>findgosrc.com</t>
  </si>
  <si>
    <t>postpilot.com</t>
  </si>
  <si>
    <t>profootballfocus.com</t>
  </si>
  <si>
    <t>m-x.com.mx</t>
  </si>
  <si>
    <t>ipinst.org</t>
  </si>
  <si>
    <t>imcas.com</t>
  </si>
  <si>
    <t>gaugmentin.store</t>
  </si>
  <si>
    <t>assortedgarbage.com</t>
  </si>
  <si>
    <t>wadsworth.org</t>
  </si>
  <si>
    <t>nya-casinon.online</t>
  </si>
  <si>
    <t>ampd.news</t>
  </si>
  <si>
    <t>led119.ru</t>
  </si>
  <si>
    <t>palomitacas.com</t>
  </si>
  <si>
    <t>xpranolol.com</t>
  </si>
  <si>
    <t>lexiehearing.com</t>
  </si>
  <si>
    <t>podseed.org</t>
  </si>
  <si>
    <t>ruserialy.com</t>
  </si>
  <si>
    <t>shiga-saku.net</t>
  </si>
  <si>
    <t>dynast.io</t>
  </si>
  <si>
    <t>gobookmart.com</t>
  </si>
  <si>
    <t>homeq.se</t>
  </si>
  <si>
    <t>aegon.hu</t>
  </si>
  <si>
    <t>enterperpetualgaming.com</t>
  </si>
  <si>
    <t>datavizcatalogue.com</t>
  </si>
  <si>
    <t>boxbe.com</t>
  </si>
  <si>
    <t>cinecalidad.fit</t>
  </si>
  <si>
    <t>rxabbvie.com</t>
  </si>
  <si>
    <t>onqfinancial.com</t>
  </si>
  <si>
    <t>domapark.com</t>
  </si>
  <si>
    <t>veedo.ru</t>
  </si>
  <si>
    <t>korayspor.com</t>
  </si>
  <si>
    <t>abc-iwaki.com</t>
  </si>
  <si>
    <t>secure-gw.be</t>
  </si>
  <si>
    <t>coolkidfacts.com</t>
  </si>
  <si>
    <t>foryou.net.ua</t>
  </si>
  <si>
    <t>murmann.name</t>
  </si>
  <si>
    <t>openingceremony.com</t>
  </si>
  <si>
    <t>ekklisiaonline.gr</t>
  </si>
  <si>
    <t>ubetoo.com</t>
  </si>
  <si>
    <t>glamourparis.com</t>
  </si>
  <si>
    <t>bitter.io</t>
  </si>
  <si>
    <t>racesonline.com</t>
  </si>
  <si>
    <t>cadizcf.com</t>
  </si>
  <si>
    <t>blajdi.com</t>
  </si>
  <si>
    <t>forexaw.com</t>
  </si>
  <si>
    <t>homemakerguide.com</t>
  </si>
  <si>
    <t>thegaydirectory.net</t>
  </si>
  <si>
    <t>yonderhq.com</t>
  </si>
  <si>
    <t>wizard.ca</t>
  </si>
  <si>
    <t>clinton.edu</t>
  </si>
  <si>
    <t>soundcloudme.com</t>
  </si>
  <si>
    <t>liansege.xyz</t>
  </si>
  <si>
    <t>servidor5.com.br</t>
  </si>
  <si>
    <t>topknobs.com</t>
  </si>
  <si>
    <t>jetpackworkflow.com</t>
  </si>
  <si>
    <t>ixiz.sg</t>
  </si>
  <si>
    <t>digitalrev.com</t>
  </si>
  <si>
    <t>skyland.com.bd</t>
  </si>
  <si>
    <t>dakotadigital.com</t>
  </si>
  <si>
    <t>holoo.co.ir</t>
  </si>
  <si>
    <t>pornhdfuck.com</t>
  </si>
  <si>
    <t>a-rosa.de</t>
  </si>
  <si>
    <t>smartfile.co.kr</t>
  </si>
  <si>
    <t>branded3.com</t>
  </si>
  <si>
    <t>bedroomfurniturediscounts.com</t>
  </si>
  <si>
    <t>danielvoelk.de</t>
  </si>
  <si>
    <t>chatvisor.com</t>
  </si>
  <si>
    <t>longlesbianporn.com</t>
  </si>
  <si>
    <t>barcode-generator.org</t>
  </si>
  <si>
    <t>edu-nv.ru</t>
  </si>
  <si>
    <t>apcointl.org</t>
  </si>
  <si>
    <t>javlast.com</t>
  </si>
  <si>
    <t>ack.net</t>
  </si>
  <si>
    <t>t2hd.com</t>
  </si>
  <si>
    <t>imostatic.xyz</t>
  </si>
  <si>
    <t>gizmoproject.com</t>
  </si>
  <si>
    <t>chumsay.com</t>
  </si>
  <si>
    <t>longzhu8.com</t>
  </si>
  <si>
    <t>dnssiam.com</t>
  </si>
  <si>
    <t>louboutinshoess.us</t>
  </si>
  <si>
    <t>esx-hosting.net</t>
  </si>
  <si>
    <t>bestfinance-blog.com</t>
  </si>
  <si>
    <t>momo.com</t>
  </si>
  <si>
    <t>172.com</t>
  </si>
  <si>
    <t>rizk.hr</t>
  </si>
  <si>
    <t>fintelconnect.com</t>
  </si>
  <si>
    <t>vintagecomputing.com</t>
  </si>
  <si>
    <t>strinds.ru</t>
  </si>
  <si>
    <t>kopero.com</t>
  </si>
  <si>
    <t>rgub.ru</t>
  </si>
  <si>
    <t>dvmms.com</t>
  </si>
  <si>
    <t>erindiary.tw</t>
  </si>
  <si>
    <t>dogbreedslist.info</t>
  </si>
  <si>
    <t>dmxmc.de</t>
  </si>
  <si>
    <t>leadingiot.com</t>
  </si>
  <si>
    <t>kidsinthehouse.com</t>
  </si>
  <si>
    <t>promoklocki.pl</t>
  </si>
  <si>
    <t>carpenteriaghidini.it</t>
  </si>
  <si>
    <t>dulichkhanhhoa.net</t>
  </si>
  <si>
    <t>adfiv.com</t>
  </si>
  <si>
    <t>b-one.nu</t>
  </si>
  <si>
    <t>drgrahamleawiki.com</t>
  </si>
  <si>
    <t>xpdustry.fr</t>
  </si>
  <si>
    <t>nmg.com.hk</t>
  </si>
  <si>
    <t>resourcepanel.org</t>
  </si>
  <si>
    <t>plastinfo.ru</t>
  </si>
  <si>
    <t>trmads.eu</t>
  </si>
  <si>
    <t>ontopo.co.il</t>
  </si>
  <si>
    <t>unittel.ru</t>
  </si>
  <si>
    <t>nomu.com</t>
  </si>
  <si>
    <t>magnetonics.com</t>
  </si>
  <si>
    <t>wwu.de</t>
  </si>
  <si>
    <t>organizedisland.com</t>
  </si>
  <si>
    <t>atc.am</t>
  </si>
  <si>
    <t>tbahama.com</t>
  </si>
  <si>
    <t>comic-fuz.com</t>
  </si>
  <si>
    <t>infobagh.com</t>
  </si>
  <si>
    <t>immortalseed.me</t>
  </si>
  <si>
    <t>infomir.eu</t>
  </si>
  <si>
    <t>mjolby.se</t>
  </si>
  <si>
    <t>hallmark.nl</t>
  </si>
  <si>
    <t>halcom.com</t>
  </si>
  <si>
    <t>tgc.edu.cn</t>
  </si>
  <si>
    <t>teknikensvarld.se</t>
  </si>
  <si>
    <t>orbicom.net.id</t>
  </si>
  <si>
    <t>episource.com</t>
  </si>
  <si>
    <t>famedly.care</t>
  </si>
  <si>
    <t>hosting-servers.net</t>
  </si>
  <si>
    <t>ccaduae.ae</t>
  </si>
  <si>
    <t>vol.moe</t>
  </si>
  <si>
    <t>isj.org.uk</t>
  </si>
  <si>
    <t>disco.co</t>
  </si>
  <si>
    <t>elastica.net</t>
  </si>
  <si>
    <t>gocloudserver.com</t>
  </si>
  <si>
    <t>aspirezone.qa</t>
  </si>
  <si>
    <t>mosvag.ru</t>
  </si>
  <si>
    <t>bestwine24.ru</t>
  </si>
  <si>
    <t>stylishlyme.com</t>
  </si>
  <si>
    <t>wzer.net</t>
  </si>
  <si>
    <t>ppf.cz</t>
  </si>
  <si>
    <t>teaneckschools.org</t>
  </si>
  <si>
    <t>directorist.com</t>
  </si>
  <si>
    <t>getofficial.link</t>
  </si>
  <si>
    <t>villaocamposf.com.ar</t>
  </si>
  <si>
    <t>agroinformacion.com</t>
  </si>
  <si>
    <t>ppcsecure.com</t>
  </si>
  <si>
    <t>webim.com.tr</t>
  </si>
  <si>
    <t>tend.io</t>
  </si>
  <si>
    <t>casusa.com</t>
  </si>
  <si>
    <t>magisdesign.com</t>
  </si>
  <si>
    <t>kayseri.bel.tr</t>
  </si>
  <si>
    <t>unbelievaboat.com</t>
  </si>
  <si>
    <t>mastodon.nu</t>
  </si>
  <si>
    <t>lebron16shoes.us</t>
  </si>
  <si>
    <t>miltonglaser.com</t>
  </si>
  <si>
    <t>cultmanager.ru</t>
  </si>
  <si>
    <t>pondinformer.com</t>
  </si>
  <si>
    <t>firepush.io</t>
  </si>
  <si>
    <t>ddmg.net</t>
  </si>
  <si>
    <t>siberuang.com</t>
  </si>
  <si>
    <t>divalproexr.com</t>
  </si>
  <si>
    <t>pagetrac.com</t>
  </si>
  <si>
    <t>nic.xn--ngbc5azd</t>
  </si>
  <si>
    <t>chinahao.com</t>
  </si>
  <si>
    <t>dayanshop.com</t>
  </si>
  <si>
    <t>westernmininghistory.com</t>
  </si>
  <si>
    <t>osp-ua.info</t>
  </si>
  <si>
    <t>wellnessresources.com</t>
  </si>
  <si>
    <t>operacity.jp</t>
  </si>
  <si>
    <t>2createawebsite.com</t>
  </si>
  <si>
    <t>newlinkmarine.com</t>
  </si>
  <si>
    <t>fhea.com</t>
  </si>
  <si>
    <t>dalashost.ru</t>
  </si>
  <si>
    <t>walkermediahosting.com</t>
  </si>
  <si>
    <t>evotec.com</t>
  </si>
  <si>
    <t>energystorage.org</t>
  </si>
  <si>
    <t>nextplz.fr</t>
  </si>
  <si>
    <t>karetka24.com.pl</t>
  </si>
  <si>
    <t>skinnyfitalicious.com</t>
  </si>
  <si>
    <t>parashift.com</t>
  </si>
  <si>
    <t>dnsvine.com</t>
  </si>
  <si>
    <t>girlswithbrownhaircomedy.com</t>
  </si>
  <si>
    <t>grupocg.cl</t>
  </si>
  <si>
    <t>mabelslabels.com</t>
  </si>
  <si>
    <t>softwarepatch.com</t>
  </si>
  <si>
    <t>clinomics.com</t>
  </si>
  <si>
    <t>pojo.biz</t>
  </si>
  <si>
    <t>cranepi.com</t>
  </si>
  <si>
    <t>studnz.co.nz</t>
  </si>
  <si>
    <t>bts.com</t>
  </si>
  <si>
    <t>2020workaffnew.top</t>
  </si>
  <si>
    <t>openquad.net</t>
  </si>
  <si>
    <t>onepace.net</t>
  </si>
  <si>
    <t>hooraystudios.com</t>
  </si>
  <si>
    <t>energo-profi.ru</t>
  </si>
  <si>
    <t>behindthemarkets.com</t>
  </si>
  <si>
    <t>hro.org</t>
  </si>
  <si>
    <t>lazienkaplus.pl</t>
  </si>
  <si>
    <t>thebestflex.com</t>
  </si>
  <si>
    <t>serifwebresources.com</t>
  </si>
  <si>
    <t>wao.or.jp</t>
  </si>
  <si>
    <t>jenniferfindley.com</t>
  </si>
  <si>
    <t>play2x.vip</t>
  </si>
  <si>
    <t>nanalimworld.com</t>
  </si>
  <si>
    <t>gvii.net</t>
  </si>
  <si>
    <t>warehouseclub.com</t>
  </si>
  <si>
    <t>skynet.ie</t>
  </si>
  <si>
    <t>all4kids.org</t>
  </si>
  <si>
    <t>earthmamaorganics.com</t>
  </si>
  <si>
    <t>experts-support.com</t>
  </si>
  <si>
    <t>123wanlijiang.cn</t>
  </si>
  <si>
    <t>yantarenergo.ru</t>
  </si>
  <si>
    <t>brazoriacountytx.gov</t>
  </si>
  <si>
    <t>tilray.com</t>
  </si>
  <si>
    <t>kuwait.tt</t>
  </si>
  <si>
    <t>geekxgirls.com</t>
  </si>
  <si>
    <t>esaote.com</t>
  </si>
  <si>
    <t>ospar.org</t>
  </si>
  <si>
    <t>offshorecompanycorp.com</t>
  </si>
  <si>
    <t>j-walk.com</t>
  </si>
  <si>
    <t>ibisologismos.gr</t>
  </si>
  <si>
    <t>hotidols.net</t>
  </si>
  <si>
    <t>mitsubishi-motors.com.au</t>
  </si>
  <si>
    <t>airnet.pl.ua</t>
  </si>
  <si>
    <t>univ-bio.com</t>
  </si>
  <si>
    <t>welke.nl</t>
  </si>
  <si>
    <t>startsupport.com</t>
  </si>
  <si>
    <t>formandseek.com</t>
  </si>
  <si>
    <t>dlink.com.au</t>
  </si>
  <si>
    <t>paydotcom.com</t>
  </si>
  <si>
    <t>shoujiushu.cn</t>
  </si>
  <si>
    <t>e-liance.net</t>
  </si>
  <si>
    <t>flagyl.site</t>
  </si>
  <si>
    <t>profile-euro.ru</t>
  </si>
  <si>
    <t>assistedexit.com</t>
  </si>
  <si>
    <t>tum-haberler.com</t>
  </si>
  <si>
    <t>afoodloverskitchen.com</t>
  </si>
  <si>
    <t>sunkist.com</t>
  </si>
  <si>
    <t>jotscroll.com</t>
  </si>
  <si>
    <t>estudiowebcolombia.com</t>
  </si>
  <si>
    <t>jlreg.net</t>
  </si>
  <si>
    <t>eps-ncr-30.com</t>
  </si>
  <si>
    <t>civilprotection.gr</t>
  </si>
  <si>
    <t>qnsr.com</t>
  </si>
  <si>
    <t>lakesnet.net</t>
  </si>
  <si>
    <t>hzzo.hr</t>
  </si>
  <si>
    <t>primantibros.com</t>
  </si>
  <si>
    <t>lanikaibrewing.com</t>
  </si>
  <si>
    <t>bangkoksync.com</t>
  </si>
  <si>
    <t>doctopdf.com</t>
  </si>
  <si>
    <t>porn365.today</t>
  </si>
  <si>
    <t>porn5f5.xyz</t>
  </si>
  <si>
    <t>obeo.com</t>
  </si>
  <si>
    <t>cim.bg</t>
  </si>
  <si>
    <t>imaginationunwired.com</t>
  </si>
  <si>
    <t>pscstroy.ru</t>
  </si>
  <si>
    <t>nh-hotels.it</t>
  </si>
  <si>
    <t>dcmanaged.com</t>
  </si>
  <si>
    <t>varegame.com</t>
  </si>
  <si>
    <t>aagmaal.run</t>
  </si>
  <si>
    <t>americanmanufacturing.org</t>
  </si>
  <si>
    <t>viboom.com</t>
  </si>
  <si>
    <t>1websdirectory.com</t>
  </si>
  <si>
    <t>mgdidn.com</t>
  </si>
  <si>
    <t>cuentorelatos.com</t>
  </si>
  <si>
    <t>jollybuy.com</t>
  </si>
  <si>
    <t>sonderpreis-baumarkt.de</t>
  </si>
  <si>
    <t>bitcoincasino.info</t>
  </si>
  <si>
    <t>seedoff.net</t>
  </si>
  <si>
    <t>dg.bet</t>
  </si>
  <si>
    <t>devzapp.com.br</t>
  </si>
  <si>
    <t>kaspersky.it</t>
  </si>
  <si>
    <t>litlsquirts.com</t>
  </si>
  <si>
    <t>yodesitv.info</t>
  </si>
  <si>
    <t>trashisfortossers.com</t>
  </si>
  <si>
    <t>grantsreach.com</t>
  </si>
  <si>
    <t>amitriptyline911.com</t>
  </si>
  <si>
    <t>bestpointss.com</t>
  </si>
  <si>
    <t>over25tips.com</t>
  </si>
  <si>
    <t>joesstonecrab.com</t>
  </si>
  <si>
    <t>revolar.com</t>
  </si>
  <si>
    <t>mapia.io</t>
  </si>
  <si>
    <t>rapams.com</t>
  </si>
  <si>
    <t>favourlight.com</t>
  </si>
  <si>
    <t>communitynewspapergroup.com</t>
  </si>
  <si>
    <t>tkos.co.il</t>
  </si>
  <si>
    <t>gamekana.com</t>
  </si>
  <si>
    <t>gls-rtt.com</t>
  </si>
  <si>
    <t>stylelint.io</t>
  </si>
  <si>
    <t>vextras.com</t>
  </si>
  <si>
    <t>nczoo.org</t>
  </si>
  <si>
    <t>bestmarkt.hu</t>
  </si>
  <si>
    <t>hairlavie.com</t>
  </si>
  <si>
    <t>topmaxtech.net</t>
  </si>
  <si>
    <t>eotnet.net</t>
  </si>
  <si>
    <t>xxxthhd.com</t>
  </si>
  <si>
    <t>bigboytoyz.com</t>
  </si>
  <si>
    <t>isipo.ir</t>
  </si>
  <si>
    <t>hdpornt.com</t>
  </si>
  <si>
    <t>shopping4net.fi</t>
  </si>
  <si>
    <t>baytownsun.com</t>
  </si>
  <si>
    <t>csviitorulvaslui.ro</t>
  </si>
  <si>
    <t>sauter-bc.com</t>
  </si>
  <si>
    <t>politicsnigeria.com</t>
  </si>
  <si>
    <t>xn----8sbnbd9chja.xn--p1ai</t>
  </si>
  <si>
    <t>librestock.com</t>
  </si>
  <si>
    <t>kepri.re.kr</t>
  </si>
  <si>
    <t>ericomcloud.net</t>
  </si>
  <si>
    <t>future-roleplay.de</t>
  </si>
  <si>
    <t>apartmentadvisor.com</t>
  </si>
  <si>
    <t>ravisemijoias.com.br</t>
  </si>
  <si>
    <t>eidr.org</t>
  </si>
  <si>
    <t>023good.com</t>
  </si>
  <si>
    <t>nextbestpicture.com</t>
  </si>
  <si>
    <t>siteapi.org</t>
  </si>
  <si>
    <t>angrybirdswinadventure.net</t>
  </si>
  <si>
    <t>happymammoth.com</t>
  </si>
  <si>
    <t>braintraining4dogs.com</t>
  </si>
  <si>
    <t>sexybrides.org</t>
  </si>
  <si>
    <t>accountable2you.dev</t>
  </si>
  <si>
    <t>hearvise.com</t>
  </si>
  <si>
    <t>mycarpe.com</t>
  </si>
  <si>
    <t>boobsradar.com</t>
  </si>
  <si>
    <t>domains.sd</t>
  </si>
  <si>
    <t>sgh.com.sg</t>
  </si>
  <si>
    <t>turbobuick.com</t>
  </si>
  <si>
    <t>novostroy.su</t>
  </si>
  <si>
    <t>storkapp.me</t>
  </si>
  <si>
    <t>auto-verkopen-vlaanderen.be</t>
  </si>
  <si>
    <t>joomlabear.com</t>
  </si>
  <si>
    <t>sigarus9.com</t>
  </si>
  <si>
    <t>stihl.cloud</t>
  </si>
  <si>
    <t>wayserver.net</t>
  </si>
  <si>
    <t>mannlakeltd.com</t>
  </si>
  <si>
    <t>hungerhost.com</t>
  </si>
  <si>
    <t>youth-impact.org</t>
  </si>
  <si>
    <t>incestflix.party</t>
  </si>
  <si>
    <t>marcomhosting.com</t>
  </si>
  <si>
    <t>a2news.com</t>
  </si>
  <si>
    <t>otakudreamnation.com</t>
  </si>
  <si>
    <t>justbutik.ru</t>
  </si>
  <si>
    <t>etycx.com</t>
  </si>
  <si>
    <t>frsc.gov.ng</t>
  </si>
  <si>
    <t>ibreviary.com</t>
  </si>
  <si>
    <t>bwl.net</t>
  </si>
  <si>
    <t>intellectbooks.com</t>
  </si>
  <si>
    <t>ides-support.com</t>
  </si>
  <si>
    <t>bluemoongame.com</t>
  </si>
  <si>
    <t>indosite.com</t>
  </si>
  <si>
    <t>backroads.net</t>
  </si>
  <si>
    <t>kztv10.com</t>
  </si>
  <si>
    <t>nnip.com</t>
  </si>
  <si>
    <t>ncwcom.com</t>
  </si>
  <si>
    <t>doc-media.fr</t>
  </si>
  <si>
    <t>247klondike.com</t>
  </si>
  <si>
    <t>zgyyxykj.com</t>
  </si>
  <si>
    <t>samantha.co.jp</t>
  </si>
  <si>
    <t>daido-life.co.jp</t>
  </si>
  <si>
    <t>rncareers.org</t>
  </si>
  <si>
    <t>pvp.land</t>
  </si>
  <si>
    <t>exness-trade.asia</t>
  </si>
  <si>
    <t>puffinbrowser.com</t>
  </si>
  <si>
    <t>consomac.fr</t>
  </si>
  <si>
    <t>jav8.club</t>
  </si>
  <si>
    <t>amanstores.com</t>
  </si>
  <si>
    <t>delcity.net</t>
  </si>
  <si>
    <t>numenta.com</t>
  </si>
  <si>
    <t>minidisc.org</t>
  </si>
  <si>
    <t>kaskus.com</t>
  </si>
  <si>
    <t>aspireplay.com</t>
  </si>
  <si>
    <t>smartmeetings.com</t>
  </si>
  <si>
    <t>wyhj.com</t>
  </si>
  <si>
    <t>rockhealthcapital.com</t>
  </si>
  <si>
    <t>regiespfs.net</t>
  </si>
  <si>
    <t>zwin.com</t>
  </si>
  <si>
    <t>funwithfeet.com</t>
  </si>
  <si>
    <t>buyersproducts.com</t>
  </si>
  <si>
    <t>carchex.com</t>
  </si>
  <si>
    <t>marktec.net.br</t>
  </si>
  <si>
    <t>difft.cn</t>
  </si>
  <si>
    <t>jazziz.com</t>
  </si>
  <si>
    <t>mindsnacks.com</t>
  </si>
  <si>
    <t>blemowall.com</t>
  </si>
  <si>
    <t>readonbooks.net</t>
  </si>
  <si>
    <t>cvinetworks.com</t>
  </si>
  <si>
    <t>eurasia.edu</t>
  </si>
  <si>
    <t>ad169ns.com</t>
  </si>
  <si>
    <t>marvelfe.com</t>
  </si>
  <si>
    <t>kissclipart.com</t>
  </si>
  <si>
    <t>dnsmonitora.to.it</t>
  </si>
  <si>
    <t>donately.com</t>
  </si>
  <si>
    <t>3h.kz</t>
  </si>
  <si>
    <t>alborsaanews.com</t>
  </si>
  <si>
    <t>midwiferytoday.com</t>
  </si>
  <si>
    <t>weply.chat</t>
  </si>
  <si>
    <t>infomex.pl</t>
  </si>
  <si>
    <t>extenbalanc.org</t>
  </si>
  <si>
    <t>carray-visher.com</t>
  </si>
  <si>
    <t>ourmatch.net</t>
  </si>
  <si>
    <t>stillcasino.com</t>
  </si>
  <si>
    <t>ussteh.ru</t>
  </si>
  <si>
    <t>lecol.cc</t>
  </si>
  <si>
    <t>tweedehands-mobilhome-kopen.be</t>
  </si>
  <si>
    <t>reallysimplesystems.com</t>
  </si>
  <si>
    <t>kinotickets.express</t>
  </si>
  <si>
    <t>humboldtforum.org</t>
  </si>
  <si>
    <t>criticalmass.com</t>
  </si>
  <si>
    <t>ercros.es</t>
  </si>
  <si>
    <t>a4m.com</t>
  </si>
  <si>
    <t>tkchopin.pl</t>
  </si>
  <si>
    <t>thaicommun.com</t>
  </si>
  <si>
    <t>stolotogate.ru</t>
  </si>
  <si>
    <t>shoutengine.com</t>
  </si>
  <si>
    <t>esologs.com</t>
  </si>
  <si>
    <t>ymeuniverse.com</t>
  </si>
  <si>
    <t>megaline.kz</t>
  </si>
  <si>
    <t>v3cdn.net</t>
  </si>
  <si>
    <t>eshopinsider.com</t>
  </si>
  <si>
    <t>tryengineering.org</t>
  </si>
  <si>
    <t>logical.com</t>
  </si>
  <si>
    <t>maplelegends.com</t>
  </si>
  <si>
    <t>dss-group.net</t>
  </si>
  <si>
    <t>agilehost.com.br</t>
  </si>
  <si>
    <t>liberatedstocktrader.com</t>
  </si>
  <si>
    <t>isdownorblocked.com</t>
  </si>
  <si>
    <t>funnelenvy.com</t>
  </si>
  <si>
    <t>iseekgirls.com</t>
  </si>
  <si>
    <t>hinditubexxx.com</t>
  </si>
  <si>
    <t>amplitudenet.com.br</t>
  </si>
  <si>
    <t>firstword.com</t>
  </si>
  <si>
    <t>bbcgoodfoodme.com</t>
  </si>
  <si>
    <t>firstresponsecpr.com</t>
  </si>
  <si>
    <t>1clicom.ru</t>
  </si>
  <si>
    <t>lbminfotech.net</t>
  </si>
  <si>
    <t>infomax.mk</t>
  </si>
  <si>
    <t>mshsk.ru</t>
  </si>
  <si>
    <t>viagraqtab.quest</t>
  </si>
  <si>
    <t>lexpansion.com</t>
  </si>
  <si>
    <t>spauldingrehab.org</t>
  </si>
  <si>
    <t>teracourses.com</t>
  </si>
  <si>
    <t>00.ru</t>
  </si>
  <si>
    <t>hornbach.sk</t>
  </si>
  <si>
    <t>shopinsanfran.com</t>
  </si>
  <si>
    <t>richardacunaphotography.com</t>
  </si>
  <si>
    <t>cancer.ie</t>
  </si>
  <si>
    <t>globaltenders.com</t>
  </si>
  <si>
    <t>bitrates.com</t>
  </si>
  <si>
    <t>script-tutorials.com</t>
  </si>
  <si>
    <t>tgirlsmovies.com</t>
  </si>
  <si>
    <t>calltower.com</t>
  </si>
  <si>
    <t>vmf.az</t>
  </si>
  <si>
    <t>rtlwater.com</t>
  </si>
  <si>
    <t>toolkitcs.co.uk</t>
  </si>
  <si>
    <t>deepmusic.space</t>
  </si>
  <si>
    <t>latestlaws.com</t>
  </si>
  <si>
    <t>bjchp.gov.cn</t>
  </si>
  <si>
    <t>calif.cc</t>
  </si>
  <si>
    <t>hostairporteu.com</t>
  </si>
  <si>
    <t>toursteer.com</t>
  </si>
  <si>
    <t>mediccity.ru</t>
  </si>
  <si>
    <t>triib.com</t>
  </si>
  <si>
    <t>xitongmac.com</t>
  </si>
  <si>
    <t>asgr.com</t>
  </si>
  <si>
    <t>naswdc.org</t>
  </si>
  <si>
    <t>kommunicera.eu</t>
  </si>
  <si>
    <t>googlemobileapi.com</t>
  </si>
  <si>
    <t>siteoid.com</t>
  </si>
  <si>
    <t>deothemes.com</t>
  </si>
  <si>
    <t>electricsheep.org</t>
  </si>
  <si>
    <t>hybridcalisthenics.com</t>
  </si>
  <si>
    <t>unaone.net</t>
  </si>
  <si>
    <t>charactercount.top</t>
  </si>
  <si>
    <t>prioritybicycles.com</t>
  </si>
  <si>
    <t>mpoweruk.com</t>
  </si>
  <si>
    <t>bycheck.ir</t>
  </si>
  <si>
    <t>publicdelivery.org</t>
  </si>
  <si>
    <t>cross.bet</t>
  </si>
  <si>
    <t>turlockjournal.com</t>
  </si>
  <si>
    <t>alphabaymarket-onion.com</t>
  </si>
  <si>
    <t>mainstreamsasp.com</t>
  </si>
  <si>
    <t>nbbonline.com</t>
  </si>
  <si>
    <t>myvdc.it</t>
  </si>
  <si>
    <t>digitalit.ro</t>
  </si>
  <si>
    <t>averoinc.com</t>
  </si>
  <si>
    <t>ioniusen.com</t>
  </si>
  <si>
    <t>scchosting.com</t>
  </si>
  <si>
    <t>derila.com</t>
  </si>
  <si>
    <t>pittsburghsymphony.org</t>
  </si>
  <si>
    <t>myelearningworld.com</t>
  </si>
  <si>
    <t>schaeferhunde.de</t>
  </si>
  <si>
    <t>natcredit.ru</t>
  </si>
  <si>
    <t>triacom.ua</t>
  </si>
  <si>
    <t>casinoseo.net</t>
  </si>
  <si>
    <t>themusicallyrics.com</t>
  </si>
  <si>
    <t>brg-expert.com</t>
  </si>
  <si>
    <t>ntt-bizlink.jp</t>
  </si>
  <si>
    <t>manytoon.club</t>
  </si>
  <si>
    <t>sourceday.com</t>
  </si>
  <si>
    <t>spinchat.com</t>
  </si>
  <si>
    <t>rasxodka.ru</t>
  </si>
  <si>
    <t>adesso-financial.de</t>
  </si>
  <si>
    <t>continent8.net</t>
  </si>
  <si>
    <t>adectra.com</t>
  </si>
  <si>
    <t>firstdata.eu</t>
  </si>
  <si>
    <t>babyletto.com</t>
  </si>
  <si>
    <t>dxglobal.ru</t>
  </si>
  <si>
    <t>bonpreuesclat.cat</t>
  </si>
  <si>
    <t>ecoenclose.com</t>
  </si>
  <si>
    <t>wagenschenke.ch</t>
  </si>
  <si>
    <t>cuevana3.io</t>
  </si>
  <si>
    <t>ns1.dk</t>
  </si>
  <si>
    <t>akiba-web.com</t>
  </si>
  <si>
    <t>montantara.top</t>
  </si>
  <si>
    <t>odisseias.com</t>
  </si>
  <si>
    <t>ilongye.com</t>
  </si>
  <si>
    <t>university-directory.eu</t>
  </si>
  <si>
    <t>contractors-near-me.net</t>
  </si>
  <si>
    <t>besamecosmetics.com</t>
  </si>
  <si>
    <t>serversopen.com</t>
  </si>
  <si>
    <t>bpornvideos.com</t>
  </si>
  <si>
    <t>pramo.ru</t>
  </si>
  <si>
    <t>pp-sagex3.com</t>
  </si>
  <si>
    <t>ineedhits.com</t>
  </si>
  <si>
    <t>sierradesigns.com</t>
  </si>
  <si>
    <t>valeaflorilor.ro</t>
  </si>
  <si>
    <t>neodns.info</t>
  </si>
  <si>
    <t>whnhosting.net</t>
  </si>
  <si>
    <t>bilbayt.com</t>
  </si>
  <si>
    <t>lmxxw.cn</t>
  </si>
  <si>
    <t>revmapper.com</t>
  </si>
  <si>
    <t>interwetten.es</t>
  </si>
  <si>
    <t>compojoom.com</t>
  </si>
  <si>
    <t>rlwc2021.com</t>
  </si>
  <si>
    <t>zakaz-spravki.club</t>
  </si>
  <si>
    <t>bentonrea.com</t>
  </si>
  <si>
    <t>fitnus.com</t>
  </si>
  <si>
    <t>lingolex.com</t>
  </si>
  <si>
    <t>kiewitplaza.com</t>
  </si>
  <si>
    <t>ronjonsurfshop.com</t>
  </si>
  <si>
    <t>canadawebhosting.com</t>
  </si>
  <si>
    <t>sikkim.gov.in</t>
  </si>
  <si>
    <t>ns.lutsk.ua</t>
  </si>
  <si>
    <t>radix-ui.com</t>
  </si>
  <si>
    <t>sports.org.tw</t>
  </si>
  <si>
    <t>zooanimalsexporn.com</t>
  </si>
  <si>
    <t>purelogics.net</t>
  </si>
  <si>
    <t>foodbasics.ca</t>
  </si>
  <si>
    <t>qkdtat.com</t>
  </si>
  <si>
    <t>mbs.co.jp</t>
  </si>
  <si>
    <t>tethertools.com</t>
  </si>
  <si>
    <t>alpherafs.fi</t>
  </si>
  <si>
    <t>bokningshotellet.se</t>
  </si>
  <si>
    <t>prosports.kz</t>
  </si>
  <si>
    <t>eprocessing.eu</t>
  </si>
  <si>
    <t>hotelsoso.com</t>
  </si>
  <si>
    <t>dattacasiquiare.com</t>
  </si>
  <si>
    <t>mattersight.net</t>
  </si>
  <si>
    <t>vengreso.com</t>
  </si>
  <si>
    <t>sg.com</t>
  </si>
  <si>
    <t>linuxtag.org</t>
  </si>
  <si>
    <t>yallaokey101.com</t>
  </si>
  <si>
    <t>acunet.net</t>
  </si>
  <si>
    <t>ayoikut.com</t>
  </si>
  <si>
    <t>stripcash.com</t>
  </si>
  <si>
    <t>hostdare.com</t>
  </si>
  <si>
    <t>tekgps.net</t>
  </si>
  <si>
    <t>tcvnet.com.br</t>
  </si>
  <si>
    <t>aseasyasapplepie.com</t>
  </si>
  <si>
    <t>shareinvestor.io</t>
  </si>
  <si>
    <t>inkclub.com</t>
  </si>
  <si>
    <t>csi-cloudapp.net</t>
  </si>
  <si>
    <t>mastercardbiz.com</t>
  </si>
  <si>
    <t>arrism.com</t>
  </si>
  <si>
    <t>flamesofwar.com</t>
  </si>
  <si>
    <t>money-central.net</t>
  </si>
  <si>
    <t>portervillecollege.edu</t>
  </si>
  <si>
    <t>gleneagledental.ca</t>
  </si>
  <si>
    <t>waterpigs.co.uk</t>
  </si>
  <si>
    <t>buszzang.com</t>
  </si>
  <si>
    <t>ashena.net</t>
  </si>
  <si>
    <t>vpsstarred.com</t>
  </si>
  <si>
    <t>vardenafil.ink</t>
  </si>
  <si>
    <t>sensourceinc.com</t>
  </si>
  <si>
    <t>jewelrycharms.us</t>
  </si>
  <si>
    <t>onion.com</t>
  </si>
  <si>
    <t>rapidseedbox.com</t>
  </si>
  <si>
    <t>innochemtech.com</t>
  </si>
  <si>
    <t>business-management-degree.net</t>
  </si>
  <si>
    <t>danifoods.vn</t>
  </si>
  <si>
    <t>iqbuzz.ru</t>
  </si>
  <si>
    <t>personalstatementwriting.com</t>
  </si>
  <si>
    <t>kiute.com</t>
  </si>
  <si>
    <t>si12333.cn</t>
  </si>
  <si>
    <t>video2brain.com</t>
  </si>
  <si>
    <t>closetsbydesign.com</t>
  </si>
  <si>
    <t>uffcialis.top</t>
  </si>
  <si>
    <t>nickuc.com</t>
  </si>
  <si>
    <t>techzillo.com</t>
  </si>
  <si>
    <t>salonav.com</t>
  </si>
  <si>
    <t>easyxporn.com</t>
  </si>
  <si>
    <t>tesda.gov.ph</t>
  </si>
  <si>
    <t>mhriley.com</t>
  </si>
  <si>
    <t>jfisoftware.com</t>
  </si>
  <si>
    <t>redmantech.ca</t>
  </si>
  <si>
    <t>dreamnetwork.jp</t>
  </si>
  <si>
    <t>sov-teh.com</t>
  </si>
  <si>
    <t>yunite.xyz</t>
  </si>
  <si>
    <t>tecnidus.es</t>
  </si>
  <si>
    <t>essayhelp-usa.com</t>
  </si>
  <si>
    <t>latribunadealbacete.es</t>
  </si>
  <si>
    <t>fllmsclub.com</t>
  </si>
  <si>
    <t>gc-azimut.ru</t>
  </si>
  <si>
    <t>awax.ru</t>
  </si>
  <si>
    <t>fbherald.com</t>
  </si>
  <si>
    <t>free-abbywinters.com</t>
  </si>
  <si>
    <t>fnfnewsblog.com</t>
  </si>
  <si>
    <t>parawikis.com</t>
  </si>
  <si>
    <t>ionov.ru</t>
  </si>
  <si>
    <t>mt2414.com</t>
  </si>
  <si>
    <t>tp.gov.tr</t>
  </si>
  <si>
    <t>pusacg.org</t>
  </si>
  <si>
    <t>xn--80apfboga5a0c.cam</t>
  </si>
  <si>
    <t>edbazar.com</t>
  </si>
  <si>
    <t>emailage.com</t>
  </si>
  <si>
    <t>koshelenko.info</t>
  </si>
  <si>
    <t>nameshop.cn</t>
  </si>
  <si>
    <t>expansiondirectory.com</t>
  </si>
  <si>
    <t>ruinart.com</t>
  </si>
  <si>
    <t>istihost.ru</t>
  </si>
  <si>
    <t>retinoa.site</t>
  </si>
  <si>
    <t>tfhmagazine.com</t>
  </si>
  <si>
    <t>ibhosts.net</t>
  </si>
  <si>
    <t>alicebot.org</t>
  </si>
  <si>
    <t>engineeredfloors.com</t>
  </si>
  <si>
    <t>topschooljobs.org</t>
  </si>
  <si>
    <t>go-to-guys.de</t>
  </si>
  <si>
    <t>dataprovider.com</t>
  </si>
  <si>
    <t>vanagas.tech</t>
  </si>
  <si>
    <t>ehaoyao.com</t>
  </si>
  <si>
    <t>ruralhealthresearch.org</t>
  </si>
  <si>
    <t>thmilk.vn</t>
  </si>
  <si>
    <t>thoughtsmag.com</t>
  </si>
  <si>
    <t>haesemathematics.com.au</t>
  </si>
  <si>
    <t>stackcommerce.io</t>
  </si>
  <si>
    <t>assylum.com</t>
  </si>
  <si>
    <t>dhtn.edu.vn</t>
  </si>
  <si>
    <t>torrent-igruha.ru</t>
  </si>
  <si>
    <t>smenet.org</t>
  </si>
  <si>
    <t>cut.co.uk</t>
  </si>
  <si>
    <t>bynco.com</t>
  </si>
  <si>
    <t>dnssys.ch</t>
  </si>
  <si>
    <t>tempestfansub.com</t>
  </si>
  <si>
    <t>hotsport.rs</t>
  </si>
  <si>
    <t>injective.com</t>
  </si>
  <si>
    <t>snapsvg.io</t>
  </si>
  <si>
    <t>iso50.com</t>
  </si>
  <si>
    <t>gaydatinglosangeles.com</t>
  </si>
  <si>
    <t>35nic.com</t>
  </si>
  <si>
    <t>mega.bw</t>
  </si>
  <si>
    <t>fedsfds.gq</t>
  </si>
  <si>
    <t>nike-s.us</t>
  </si>
  <si>
    <t>anyway.it</t>
  </si>
  <si>
    <t>zindaa.mn</t>
  </si>
  <si>
    <t>framacalc.org</t>
  </si>
  <si>
    <t>21stmortgage.com</t>
  </si>
  <si>
    <t>qiuxueshe.com</t>
  </si>
  <si>
    <t>dolmetsch.com</t>
  </si>
  <si>
    <t>vrs.org.uk</t>
  </si>
  <si>
    <t>5toft8or7on8tt.com</t>
  </si>
  <si>
    <t>world-schools.com</t>
  </si>
  <si>
    <t>ilca.org</t>
  </si>
  <si>
    <t>gzhtcm.edu.cn</t>
  </si>
  <si>
    <t>e-signlive.ca</t>
  </si>
  <si>
    <t>microsoftevents.com</t>
  </si>
  <si>
    <t>coopvoce.it</t>
  </si>
  <si>
    <t>rideschedules.com</t>
  </si>
  <si>
    <t>phoenixraceway.com</t>
  </si>
  <si>
    <t>mobal.com</t>
  </si>
  <si>
    <t>qj.com.cn</t>
  </si>
  <si>
    <t>notinote.me</t>
  </si>
  <si>
    <t>venenosas.com.br</t>
  </si>
  <si>
    <t>magna5cloud.com</t>
  </si>
  <si>
    <t>digitaliway.net</t>
  </si>
  <si>
    <t>dreslee.com</t>
  </si>
  <si>
    <t>vigra.monster</t>
  </si>
  <si>
    <t>qarchive.org</t>
  </si>
  <si>
    <t>neue-doenastie.de</t>
  </si>
  <si>
    <t>parskhazar.com</t>
  </si>
  <si>
    <t>belfuse.com</t>
  </si>
  <si>
    <t>litegroup.ru</t>
  </si>
  <si>
    <t>webcamsrip.com</t>
  </si>
  <si>
    <t>csnbayarea.com</t>
  </si>
  <si>
    <t>woolha.com</t>
  </si>
  <si>
    <t>stars-s.ru</t>
  </si>
  <si>
    <t>alice-dsl.de</t>
  </si>
  <si>
    <t>derf.net</t>
  </si>
  <si>
    <t>m2list.com</t>
  </si>
  <si>
    <t>andyframs.com</t>
  </si>
  <si>
    <t>17996api.com</t>
  </si>
  <si>
    <t>smart-solutions-it.com</t>
  </si>
  <si>
    <t>vejo.site</t>
  </si>
  <si>
    <t>sxjz.gov.cn</t>
  </si>
  <si>
    <t>muziker.cz</t>
  </si>
  <si>
    <t>homeflow.co.uk</t>
  </si>
  <si>
    <t>perfectoria.ru</t>
  </si>
  <si>
    <t>saabusa.com</t>
  </si>
  <si>
    <t>ibridge.co.jp</t>
  </si>
  <si>
    <t>penzanews.ru</t>
  </si>
  <si>
    <t>unblocked.club</t>
  </si>
  <si>
    <t>kampsite.co</t>
  </si>
  <si>
    <t>specterops.io</t>
  </si>
  <si>
    <t>carbis.ru</t>
  </si>
  <si>
    <t>lifelooksperfect.com</t>
  </si>
  <si>
    <t>zeste.ca</t>
  </si>
  <si>
    <t>dyxs15.com</t>
  </si>
  <si>
    <t>netadblock.com</t>
  </si>
  <si>
    <t>golddisk.ru</t>
  </si>
  <si>
    <t>onni.com</t>
  </si>
  <si>
    <t>santabean.ru</t>
  </si>
  <si>
    <t>sabytrade.ru</t>
  </si>
  <si>
    <t>tba.org</t>
  </si>
  <si>
    <t>tangentsoft.net</t>
  </si>
  <si>
    <t>gzytljc.com</t>
  </si>
  <si>
    <t>ifz-muenchen.de</t>
  </si>
  <si>
    <t>gocatalant.com</t>
  </si>
  <si>
    <t>javedch.com</t>
  </si>
  <si>
    <t>prohairshop.ru</t>
  </si>
  <si>
    <t>fleetscience.org</t>
  </si>
  <si>
    <t>ceir.gov.in</t>
  </si>
  <si>
    <t>armazemdanoticia.com.br</t>
  </si>
  <si>
    <t>plusthis.com</t>
  </si>
  <si>
    <t>sci-tech-today.com</t>
  </si>
  <si>
    <t>careerguide.com</t>
  </si>
  <si>
    <t>azadea.com</t>
  </si>
  <si>
    <t>kohlslocal.com</t>
  </si>
  <si>
    <t>cifstate.org</t>
  </si>
  <si>
    <t>redbottomslouboutinshoes.us</t>
  </si>
  <si>
    <t>gamesreviews.com</t>
  </si>
  <si>
    <t>missinglettr.com</t>
  </si>
  <si>
    <t>sdfgroup.com</t>
  </si>
  <si>
    <t>freeanon.xyz</t>
  </si>
  <si>
    <t>iienstitu.com</t>
  </si>
  <si>
    <t>semicolonworld.com</t>
  </si>
  <si>
    <t>egoism.jp</t>
  </si>
  <si>
    <t>bakemeawish.com</t>
  </si>
  <si>
    <t>lifesafetypower.com</t>
  </si>
  <si>
    <t>mbxtools.us</t>
  </si>
  <si>
    <t>cryptovest.com</t>
  </si>
  <si>
    <t>cabotcorp.com</t>
  </si>
  <si>
    <t>famil.ru</t>
  </si>
  <si>
    <t>charlestonbusiness.com</t>
  </si>
  <si>
    <t>wai.org</t>
  </si>
  <si>
    <t>fushionworld.com</t>
  </si>
  <si>
    <t>bricklink.info</t>
  </si>
  <si>
    <t>transparentclassroom.com</t>
  </si>
  <si>
    <t>min-breeder.com</t>
  </si>
  <si>
    <t>vlbb.ru</t>
  </si>
  <si>
    <t>cardcom.solutions</t>
  </si>
  <si>
    <t>confiedev.com</t>
  </si>
  <si>
    <t>openpublishing.com</t>
  </si>
  <si>
    <t>oasiscannabisaz.com</t>
  </si>
  <si>
    <t>shy55.cc</t>
  </si>
  <si>
    <t>atmajaya.ac.id</t>
  </si>
  <si>
    <t>freemeteo.com.hr</t>
  </si>
  <si>
    <t>lopom.ru</t>
  </si>
  <si>
    <t>zhongbosoft.com</t>
  </si>
  <si>
    <t>myradns.at</t>
  </si>
  <si>
    <t>momentos-especiais24.com</t>
  </si>
  <si>
    <t>sjeffect.com</t>
  </si>
  <si>
    <t>pillsburywinthrop.com</t>
  </si>
  <si>
    <t>yiyangjz.cn</t>
  </si>
  <si>
    <t>cryptomundo.com</t>
  </si>
  <si>
    <t>data-load.in</t>
  </si>
  <si>
    <t>innovation.ca</t>
  </si>
  <si>
    <t>onsoranje.nl</t>
  </si>
  <si>
    <t>confort-medical-rosneen.com</t>
  </si>
  <si>
    <t>worldfutureenergysummit.com</t>
  </si>
  <si>
    <t>sweetlittlemodels.su</t>
  </si>
  <si>
    <t>bottlerobust.com</t>
  </si>
  <si>
    <t>inflation.eu</t>
  </si>
  <si>
    <t>tracksolidpro.com</t>
  </si>
  <si>
    <t>comillaonline.com</t>
  </si>
  <si>
    <t>ccivalve.com</t>
  </si>
  <si>
    <t>adduplexcontent.com</t>
  </si>
  <si>
    <t>fondsprofessionell.de</t>
  </si>
  <si>
    <t>his.de</t>
  </si>
  <si>
    <t>undertow.club</t>
  </si>
  <si>
    <t>cheapestedpills.shop</t>
  </si>
  <si>
    <t>maia11.com</t>
  </si>
  <si>
    <t>cloudsearchhelp.com</t>
  </si>
  <si>
    <t>u148.net</t>
  </si>
  <si>
    <t>afteracademy.com</t>
  </si>
  <si>
    <t>terceiroz.com</t>
  </si>
  <si>
    <t>host4unix.com</t>
  </si>
  <si>
    <t>thomasinternational.net</t>
  </si>
  <si>
    <t>042.ne.jp</t>
  </si>
  <si>
    <t>2heng.xin</t>
  </si>
  <si>
    <t>gob.jp</t>
  </si>
  <si>
    <t>wappier.com</t>
  </si>
  <si>
    <t>truckcamvideos.com</t>
  </si>
  <si>
    <t>admiral-x17.com</t>
  </si>
  <si>
    <t>safishing.com</t>
  </si>
  <si>
    <t>tausendkind.de</t>
  </si>
  <si>
    <t>periodicodaily.com</t>
  </si>
  <si>
    <t>greedyrates.ca</t>
  </si>
  <si>
    <t>artifi.net</t>
  </si>
  <si>
    <t>xpoundit.net</t>
  </si>
  <si>
    <t>strassenverkehrsamt.de</t>
  </si>
  <si>
    <t>meclizinel.com</t>
  </si>
  <si>
    <t>rapiddirect.com</t>
  </si>
  <si>
    <t>chulmoa.com</t>
  </si>
  <si>
    <t>adm-sarov.ru</t>
  </si>
  <si>
    <t>antiblockapi.com</t>
  </si>
  <si>
    <t>sat-universe.com</t>
  </si>
  <si>
    <t>jerrypournelle.com</t>
  </si>
  <si>
    <t>simplifiedbuilding.com</t>
  </si>
  <si>
    <t>lolobum.com</t>
  </si>
  <si>
    <t>viva.tv</t>
  </si>
  <si>
    <t>weeek.net</t>
  </si>
  <si>
    <t>mybrandnewlogo.com</t>
  </si>
  <si>
    <t>rickygervais.com</t>
  </si>
  <si>
    <t>rccc.edu</t>
  </si>
  <si>
    <t>dedicolo.com</t>
  </si>
  <si>
    <t>epp.eu</t>
  </si>
  <si>
    <t>ysjf.com</t>
  </si>
  <si>
    <t>caesarscasino.com</t>
  </si>
  <si>
    <t>antropogenez.ru</t>
  </si>
  <si>
    <t>sanriotown.com</t>
  </si>
  <si>
    <t>sina.lt</t>
  </si>
  <si>
    <t>jojo-portal.com</t>
  </si>
  <si>
    <t>platinumpost.ng</t>
  </si>
  <si>
    <t>1xbet-app-download-ind.com</t>
  </si>
  <si>
    <t>fox-inu.net</t>
  </si>
  <si>
    <t>reporterbase.com</t>
  </si>
  <si>
    <t>sanesecurity.net</t>
  </si>
  <si>
    <t>hetkontakt.nl</t>
  </si>
  <si>
    <t>islandfreepress.org</t>
  </si>
  <si>
    <t>webworkhosting.com</t>
  </si>
  <si>
    <t>canonprintersupportpro.us</t>
  </si>
  <si>
    <t>51zmt.top</t>
  </si>
  <si>
    <t>weirdworm.com</t>
  </si>
  <si>
    <t>modevol.com</t>
  </si>
  <si>
    <t>zizoxozoox.com</t>
  </si>
  <si>
    <t>hvzeeland.nl</t>
  </si>
  <si>
    <t>popcornews.com</t>
  </si>
  <si>
    <t>fashionfabricsclub.com</t>
  </si>
  <si>
    <t>rijsat.com</t>
  </si>
  <si>
    <t>freeimage.us</t>
  </si>
  <si>
    <t>ibername.net</t>
  </si>
  <si>
    <t>zaisp.net</t>
  </si>
  <si>
    <t>stidia.com</t>
  </si>
  <si>
    <t>lordofwar.io</t>
  </si>
  <si>
    <t>notfooledbygovernment.com</t>
  </si>
  <si>
    <t>mspmanager.com</t>
  </si>
  <si>
    <t>aproxysite.com</t>
  </si>
  <si>
    <t>loemco.es</t>
  </si>
  <si>
    <t>masa.news</t>
  </si>
  <si>
    <t>netsolstores.com</t>
  </si>
  <si>
    <t>mysafeservers.com</t>
  </si>
  <si>
    <t>writefull.com</t>
  </si>
  <si>
    <t>budderweeds.com</t>
  </si>
  <si>
    <t>wawxc.com</t>
  </si>
  <si>
    <t>vogueballroom.com.au</t>
  </si>
  <si>
    <t>olmesartanl.com</t>
  </si>
  <si>
    <t>drcamerongilbert.com</t>
  </si>
  <si>
    <t>jmcomic1.win</t>
  </si>
  <si>
    <t>blogshares.com</t>
  </si>
  <si>
    <t>clomid.xyz</t>
  </si>
  <si>
    <t>dnion.com</t>
  </si>
  <si>
    <t>wellborn.com</t>
  </si>
  <si>
    <t>upg-ploiesti.ro</t>
  </si>
  <si>
    <t>isi.net</t>
  </si>
  <si>
    <t>penzion-palice.cz</t>
  </si>
  <si>
    <t>rpsins.com</t>
  </si>
  <si>
    <t>sendflowers.com</t>
  </si>
  <si>
    <t>semantic.gs</t>
  </si>
  <si>
    <t>cybersecurity360.it</t>
  </si>
  <si>
    <t>esl-bits.net</t>
  </si>
  <si>
    <t>fcsip.ru</t>
  </si>
  <si>
    <t>balsz.org</t>
  </si>
  <si>
    <t>feeld.co</t>
  </si>
  <si>
    <t>hostiko.network</t>
  </si>
  <si>
    <t>g6webhost.com</t>
  </si>
  <si>
    <t>sistemapiemonte.it</t>
  </si>
  <si>
    <t>minhaseconomias.com.br</t>
  </si>
  <si>
    <t>nqbtv.com</t>
  </si>
  <si>
    <t>vertoanalytics.com</t>
  </si>
  <si>
    <t>freetone.pro</t>
  </si>
  <si>
    <t>filehorst.de</t>
  </si>
  <si>
    <t>bumped.org</t>
  </si>
  <si>
    <t>interdirect.co.uk</t>
  </si>
  <si>
    <t>ishafoundation.org</t>
  </si>
  <si>
    <t>sildenedpill.com</t>
  </si>
  <si>
    <t>as51514.com</t>
  </si>
  <si>
    <t>solarcom.ch</t>
  </si>
  <si>
    <t>truckscout24.com</t>
  </si>
  <si>
    <t>fnha.ca</t>
  </si>
  <si>
    <t>waterforpeople.org</t>
  </si>
  <si>
    <t>sporting100.com</t>
  </si>
  <si>
    <t>bestrussianbrides.net</t>
  </si>
  <si>
    <t>dns-principal-23.com</t>
  </si>
  <si>
    <t>frostcannabisweedshop.com</t>
  </si>
  <si>
    <t>aucklandartgallery.com</t>
  </si>
  <si>
    <t>lesroyaumes.com</t>
  </si>
  <si>
    <t>docer.tips</t>
  </si>
  <si>
    <t>porno18.site</t>
  </si>
  <si>
    <t>dart.cn</t>
  </si>
  <si>
    <t>q-5.net</t>
  </si>
  <si>
    <t>geniatech.com</t>
  </si>
  <si>
    <t>ttgv.org.tr</t>
  </si>
  <si>
    <t>aksigorta.com.tr</t>
  </si>
  <si>
    <t>isshu.jp</t>
  </si>
  <si>
    <t>cloudonenow.com</t>
  </si>
  <si>
    <t>santiagoturismo.com</t>
  </si>
  <si>
    <t>swim.io</t>
  </si>
  <si>
    <t>canadamirror.com</t>
  </si>
  <si>
    <t>ccicanpro.com</t>
  </si>
  <si>
    <t>wwopenclick.vip</t>
  </si>
  <si>
    <t>ecomdatacentre.com</t>
  </si>
  <si>
    <t>vener.net</t>
  </si>
  <si>
    <t>miraclemorning.com</t>
  </si>
  <si>
    <t>hubnsfw.com</t>
  </si>
  <si>
    <t>zoloft.directory</t>
  </si>
  <si>
    <t>adminbpm.com</t>
  </si>
  <si>
    <t>metabizlist.com</t>
  </si>
  <si>
    <t>viagravhs.com</t>
  </si>
  <si>
    <t>mangaforest.com</t>
  </si>
  <si>
    <t>bigwinboard.com</t>
  </si>
  <si>
    <t>lawsuit-winning.com</t>
  </si>
  <si>
    <t>snabtex48.ru</t>
  </si>
  <si>
    <t>news-mepeda.cc</t>
  </si>
  <si>
    <t>orangeskin.com</t>
  </si>
  <si>
    <t>thtopbet.com</t>
  </si>
  <si>
    <t>vembu.com</t>
  </si>
  <si>
    <t>sitrion.com</t>
  </si>
  <si>
    <t>bitske.com</t>
  </si>
  <si>
    <t>creativescreenwriting.com</t>
  </si>
  <si>
    <t>deyang.gov.cn</t>
  </si>
  <si>
    <t>serviceform.com</t>
  </si>
  <si>
    <t>una.edu.ve</t>
  </si>
  <si>
    <t>powerddev.com</t>
  </si>
  <si>
    <t>mlbjerseysshop.ca</t>
  </si>
  <si>
    <t>babil.com</t>
  </si>
  <si>
    <t>kuder.com</t>
  </si>
  <si>
    <t>pxzytl.com</t>
  </si>
  <si>
    <t>orion-erotic.com</t>
  </si>
  <si>
    <t>illinoiscomptroller.gov</t>
  </si>
  <si>
    <t>uued.cn</t>
  </si>
  <si>
    <t>cookingontheweekends.com</t>
  </si>
  <si>
    <t>assembly.wales</t>
  </si>
  <si>
    <t>icup.ir</t>
  </si>
  <si>
    <t>nxds.com</t>
  </si>
  <si>
    <t>etotop.click</t>
  </si>
  <si>
    <t>newtoki15.org</t>
  </si>
  <si>
    <t>motelandratecuci.ro</t>
  </si>
  <si>
    <t>hostsome.net</t>
  </si>
  <si>
    <t>lhub.to</t>
  </si>
  <si>
    <t>ghasemtorabi.ir</t>
  </si>
  <si>
    <t>dnssaturno.com</t>
  </si>
  <si>
    <t>goodtec.ru</t>
  </si>
  <si>
    <t>topcursocompleto.com</t>
  </si>
  <si>
    <t>mangafox.com</t>
  </si>
  <si>
    <t>mixhits.com</t>
  </si>
  <si>
    <t>speedycloudhosting.com</t>
  </si>
  <si>
    <t>888starz.bet</t>
  </si>
  <si>
    <t>bestlaminate.com</t>
  </si>
  <si>
    <t>womenofchina.cn</t>
  </si>
  <si>
    <t>lurer.com</t>
  </si>
  <si>
    <t>moshisleep.com</t>
  </si>
  <si>
    <t>practicemojo.com</t>
  </si>
  <si>
    <t>sexhealthmatters.org</t>
  </si>
  <si>
    <t>szabw.com</t>
  </si>
  <si>
    <t>answerparadise.net</t>
  </si>
  <si>
    <t>hzjz.hr</t>
  </si>
  <si>
    <t>0c.gay</t>
  </si>
  <si>
    <t>griddlers.net</t>
  </si>
  <si>
    <t>tenniscompanion.org</t>
  </si>
  <si>
    <t>csoob.xyz</t>
  </si>
  <si>
    <t>kanecountyconnects.com</t>
  </si>
  <si>
    <t>rssmix.com</t>
  </si>
  <si>
    <t>shuichan.cc</t>
  </si>
  <si>
    <t>amphi.com</t>
  </si>
  <si>
    <t>oneabbott.net</t>
  </si>
  <si>
    <t>southernfirst.com</t>
  </si>
  <si>
    <t>andone.cz</t>
  </si>
  <si>
    <t>recreoviral.com</t>
  </si>
  <si>
    <t>gramercytavern.com</t>
  </si>
  <si>
    <t>pornopikap.tv</t>
  </si>
  <si>
    <t>rewardbloggers.com</t>
  </si>
  <si>
    <t>failoobmenik.ru</t>
  </si>
  <si>
    <t>siteground171.com</t>
  </si>
  <si>
    <t>mknetwork.com.br</t>
  </si>
  <si>
    <t>ule88.com</t>
  </si>
  <si>
    <t>hentaitube.pro</t>
  </si>
  <si>
    <t>bcf.ch</t>
  </si>
  <si>
    <t>semena.ru</t>
  </si>
  <si>
    <t>travelalerts.ca</t>
  </si>
  <si>
    <t>brushes8.com</t>
  </si>
  <si>
    <t>dlsh.it</t>
  </si>
  <si>
    <t>suin.edu.sd</t>
  </si>
  <si>
    <t>adfitech.com</t>
  </si>
  <si>
    <t>passau.de</t>
  </si>
  <si>
    <t>altomarketing.net</t>
  </si>
  <si>
    <t>merce.io</t>
  </si>
  <si>
    <t>glavarb.ru</t>
  </si>
  <si>
    <t>mhgoz.com</t>
  </si>
  <si>
    <t>tdjakes.org</t>
  </si>
  <si>
    <t>applynow.net.au</t>
  </si>
  <si>
    <t>movistar.com</t>
  </si>
  <si>
    <t>ilovelibraries.org</t>
  </si>
  <si>
    <t>crb.com.ua</t>
  </si>
  <si>
    <t>datasafe.fi</t>
  </si>
  <si>
    <t>xpgabapentin.com</t>
  </si>
  <si>
    <t>hipertel.net</t>
  </si>
  <si>
    <t>wdwebdns.net</t>
  </si>
  <si>
    <t>frnxx.top</t>
  </si>
  <si>
    <t>collage.co</t>
  </si>
  <si>
    <t>dumlupinar.edu.tr</t>
  </si>
  <si>
    <t>veritix.com</t>
  </si>
  <si>
    <t>jeld-wen.net</t>
  </si>
  <si>
    <t>limitlesshost.us</t>
  </si>
  <si>
    <t>sit.jp</t>
  </si>
  <si>
    <t>dialtag.com</t>
  </si>
  <si>
    <t>mezon.lt</t>
  </si>
  <si>
    <t>putlockers.io</t>
  </si>
  <si>
    <t>rskpkg.ru</t>
  </si>
  <si>
    <t>truthpeep.com</t>
  </si>
  <si>
    <t>lnist.edu.cn</t>
  </si>
  <si>
    <t>foodhub.co.uk</t>
  </si>
  <si>
    <t>vsioncreativa.com</t>
  </si>
  <si>
    <t>syndica.io</t>
  </si>
  <si>
    <t>attnl.tv</t>
  </si>
  <si>
    <t>tarreo.com</t>
  </si>
  <si>
    <t>monkeysaudio.com</t>
  </si>
  <si>
    <t>tatneftm.ru</t>
  </si>
  <si>
    <t>lvze365.com</t>
  </si>
  <si>
    <t>yogitea.com</t>
  </si>
  <si>
    <t>proio.com</t>
  </si>
  <si>
    <t>cialisktabs.monster</t>
  </si>
  <si>
    <t>scom.ca</t>
  </si>
  <si>
    <t>ppzy.com</t>
  </si>
  <si>
    <t>svn.nl</t>
  </si>
  <si>
    <t>ieso.ca</t>
  </si>
  <si>
    <t>hollandcooper.com</t>
  </si>
  <si>
    <t>sohgroup.co.uk</t>
  </si>
  <si>
    <t>carkeys.co.uk</t>
  </si>
  <si>
    <t>retentioneering.com</t>
  </si>
  <si>
    <t>dnshosting.name</t>
  </si>
  <si>
    <t>studystream.live</t>
  </si>
  <si>
    <t>autonomosyemprendedor.es</t>
  </si>
  <si>
    <t>xc.org</t>
  </si>
  <si>
    <t>deako.com</t>
  </si>
  <si>
    <t>homeservize.com</t>
  </si>
  <si>
    <t>privacypros.io</t>
  </si>
  <si>
    <t>normaeditorial.com</t>
  </si>
  <si>
    <t>capptain.com</t>
  </si>
  <si>
    <t>traminco.com.vn</t>
  </si>
  <si>
    <t>visitgate.com</t>
  </si>
  <si>
    <t>texoma.net</t>
  </si>
  <si>
    <t>rexo.ch</t>
  </si>
  <si>
    <t>phinational.org</t>
  </si>
  <si>
    <t>twr.services</t>
  </si>
  <si>
    <t>spdrs.com</t>
  </si>
  <si>
    <t>nixsolutions.com</t>
  </si>
  <si>
    <t>unisciel.fr</t>
  </si>
  <si>
    <t>wtbts.org</t>
  </si>
  <si>
    <t>livingstonparishnews.com</t>
  </si>
  <si>
    <t>statuspal.eu</t>
  </si>
  <si>
    <t>amateurgourmet.com</t>
  </si>
  <si>
    <t>reseaux.info</t>
  </si>
  <si>
    <t>melchner.cn</t>
  </si>
  <si>
    <t>emdesell.ru</t>
  </si>
  <si>
    <t>mydomservices.com</t>
  </si>
  <si>
    <t>atariarchives.org</t>
  </si>
  <si>
    <t>mirena-us.com</t>
  </si>
  <si>
    <t>followingbook.com</t>
  </si>
  <si>
    <t>siterightnow.net</t>
  </si>
  <si>
    <t>chess-news.ru</t>
  </si>
  <si>
    <t>reggionline.com</t>
  </si>
  <si>
    <t>standoff2.com</t>
  </si>
  <si>
    <t>skyfilabs.com</t>
  </si>
  <si>
    <t>shipturtle.com</t>
  </si>
  <si>
    <t>ink.or.jp</t>
  </si>
  <si>
    <t>seafoodexpo.com</t>
  </si>
  <si>
    <t>tac-net.ne.jp</t>
  </si>
  <si>
    <t>opptrends.com</t>
  </si>
  <si>
    <t>iq-colo.net</t>
  </si>
  <si>
    <t>tbkorea.co.kr</t>
  </si>
  <si>
    <t>pandora-jewelryrings.us</t>
  </si>
  <si>
    <t>fjallravenkankenbackpack.us</t>
  </si>
  <si>
    <t>bestsitcom.ir</t>
  </si>
  <si>
    <t>tablo.com</t>
  </si>
  <si>
    <t>iplatense.net.ar</t>
  </si>
  <si>
    <t>servercover.com</t>
  </si>
  <si>
    <t>mysipo.com</t>
  </si>
  <si>
    <t>ckcdnassets.com</t>
  </si>
  <si>
    <t>privatephotoviewer.com</t>
  </si>
  <si>
    <t>hostingsatu.net</t>
  </si>
  <si>
    <t>jiffynet.net</t>
  </si>
  <si>
    <t>clomidfast.site</t>
  </si>
  <si>
    <t>samo-lepky.sk</t>
  </si>
  <si>
    <t>you-stories.com</t>
  </si>
  <si>
    <t>s17.com</t>
  </si>
  <si>
    <t>parkcity.org</t>
  </si>
  <si>
    <t>abt-sportsline.de</t>
  </si>
  <si>
    <t>tctuvaedsk.net</t>
  </si>
  <si>
    <t>purevpn.net</t>
  </si>
  <si>
    <t>peeklio.net</t>
  </si>
  <si>
    <t>sag.org</t>
  </si>
  <si>
    <t>spotflux.com</t>
  </si>
  <si>
    <t>ipsdns.com</t>
  </si>
  <si>
    <t>salus.edu</t>
  </si>
  <si>
    <t>rudetrans.ru</t>
  </si>
  <si>
    <t>ar24.fr</t>
  </si>
  <si>
    <t>13800100.com</t>
  </si>
  <si>
    <t>adsteer.com</t>
  </si>
  <si>
    <t>favstar.fm</t>
  </si>
  <si>
    <t>mbn-1.com</t>
  </si>
  <si>
    <t>bucyrustelegraphforum.com</t>
  </si>
  <si>
    <t>kunamya.com</t>
  </si>
  <si>
    <t>eaaci.org</t>
  </si>
  <si>
    <t>bran-castle.com</t>
  </si>
  <si>
    <t>tizam.ru</t>
  </si>
  <si>
    <t>ars-inform.uz</t>
  </si>
  <si>
    <t>ojdigitalsolutions.com</t>
  </si>
  <si>
    <t>vetbizlive.com</t>
  </si>
  <si>
    <t>reunion.fr</t>
  </si>
  <si>
    <t>metrostlouis.org</t>
  </si>
  <si>
    <t>theothermccain.com</t>
  </si>
  <si>
    <t>airbase.io</t>
  </si>
  <si>
    <t>jcblivelink.com</t>
  </si>
  <si>
    <t>swellinfo.com</t>
  </si>
  <si>
    <t>fcefrance.com</t>
  </si>
  <si>
    <t>esky.gr</t>
  </si>
  <si>
    <t>glite.edu.cn</t>
  </si>
  <si>
    <t>mirrorsedge.com</t>
  </si>
  <si>
    <t>starlikesrain.com</t>
  </si>
  <si>
    <t>web-api.eu</t>
  </si>
  <si>
    <t>onlinecasinos911.com</t>
  </si>
  <si>
    <t>micdoodle8.com</t>
  </si>
  <si>
    <t>naoservers.com</t>
  </si>
  <si>
    <t>v2dns.net</t>
  </si>
  <si>
    <t>keywest.com</t>
  </si>
  <si>
    <t>sacmag.com</t>
  </si>
  <si>
    <t>coincited.net</t>
  </si>
  <si>
    <t>customs.gov.sa</t>
  </si>
  <si>
    <t>cernucci.com</t>
  </si>
  <si>
    <t>siteground292.com</t>
  </si>
  <si>
    <t>cheapmicrowaveovens.co.uk</t>
  </si>
  <si>
    <t>pokerpages.com</t>
  </si>
  <si>
    <t>gakijken.nl</t>
  </si>
  <si>
    <t>fussballoesterreich.at</t>
  </si>
  <si>
    <t>uastatic.com</t>
  </si>
  <si>
    <t>rapsodo.com</t>
  </si>
  <si>
    <t>myspecialdates.com</t>
  </si>
  <si>
    <t>usnetworx.net</t>
  </si>
  <si>
    <t>7movierulz.rip</t>
  </si>
  <si>
    <t>curesearch.org</t>
  </si>
  <si>
    <t>honduras.com</t>
  </si>
  <si>
    <t>citadium.com</t>
  </si>
  <si>
    <t>neuroth.com</t>
  </si>
  <si>
    <t>itshidden.com</t>
  </si>
  <si>
    <t>digsby.com</t>
  </si>
  <si>
    <t>rei4dummies.com</t>
  </si>
  <si>
    <t>rca.com</t>
  </si>
  <si>
    <t>onlycable.tv</t>
  </si>
  <si>
    <t>robrobinette.com</t>
  </si>
  <si>
    <t>ratemyfishtank.com</t>
  </si>
  <si>
    <t>biologywise.com</t>
  </si>
  <si>
    <t>soyanews.info</t>
  </si>
  <si>
    <t>zoo.co.jp</t>
  </si>
  <si>
    <t>ningxiaoxia.com</t>
  </si>
  <si>
    <t>game234.com</t>
  </si>
  <si>
    <t>respina24.ir</t>
  </si>
  <si>
    <t>cdnlbox.club</t>
  </si>
  <si>
    <t>freepdfsolutions.com</t>
  </si>
  <si>
    <t>simplypleasure.com</t>
  </si>
  <si>
    <t>scp-knowledge.org</t>
  </si>
  <si>
    <t>olegkikin.com</t>
  </si>
  <si>
    <t>moln.net</t>
  </si>
  <si>
    <t>energeticsynthesis.com</t>
  </si>
  <si>
    <t>amantadinet.com</t>
  </si>
  <si>
    <t>shutterbean.com</t>
  </si>
  <si>
    <t>greatnet-hosting.de</t>
  </si>
  <si>
    <t>hcavirginia.com</t>
  </si>
  <si>
    <t>globalgovernmentforum.com</t>
  </si>
  <si>
    <t>htw-saarland.de</t>
  </si>
  <si>
    <t>idtlearning.com</t>
  </si>
  <si>
    <t>lazarusnaturals.com</t>
  </si>
  <si>
    <t>octopuscdn.com</t>
  </si>
  <si>
    <t>naijaray.com.ng</t>
  </si>
  <si>
    <t>specialneedsalliance.org</t>
  </si>
  <si>
    <t>indorsoft.ru</t>
  </si>
  <si>
    <t>zfilm-film.com</t>
  </si>
  <si>
    <t>nosycrow.com</t>
  </si>
  <si>
    <t>halloma.com</t>
  </si>
  <si>
    <t>brentwoodhome.com</t>
  </si>
  <si>
    <t>cie.co.at</t>
  </si>
  <si>
    <t>vakorin.net</t>
  </si>
  <si>
    <t>joomshopping.com</t>
  </si>
  <si>
    <t>adventuresportsnetwork.com</t>
  </si>
  <si>
    <t>com.co.id</t>
  </si>
  <si>
    <t>cincsys.com</t>
  </si>
  <si>
    <t>techprocess.in</t>
  </si>
  <si>
    <t>advance-auto.com</t>
  </si>
  <si>
    <t>funsafetabsearch.com</t>
  </si>
  <si>
    <t>st-ark.com</t>
  </si>
  <si>
    <t>nikeonlienoutlet.com</t>
  </si>
  <si>
    <t>ecityworks.com</t>
  </si>
  <si>
    <t>alonot.com</t>
  </si>
  <si>
    <t>mycleanmymac.com</t>
  </si>
  <si>
    <t>techacute.com</t>
  </si>
  <si>
    <t>sydplatinum.com</t>
  </si>
  <si>
    <t>suncables.co</t>
  </si>
  <si>
    <t>indium.com</t>
  </si>
  <si>
    <t>funonline.co.in</t>
  </si>
  <si>
    <t>xsliv.com</t>
  </si>
  <si>
    <t>quenchwater.com</t>
  </si>
  <si>
    <t>apexhotels.co.uk</t>
  </si>
  <si>
    <t>cmsbc.com</t>
  </si>
  <si>
    <t>jayspov.net</t>
  </si>
  <si>
    <t>os.pl</t>
  </si>
  <si>
    <t>radio-kanal.ru</t>
  </si>
  <si>
    <t>hitpaw.tw</t>
  </si>
  <si>
    <t>kykyryza.ru</t>
  </si>
  <si>
    <t>rgprovider.com.br</t>
  </si>
  <si>
    <t>schillerinstitute.com</t>
  </si>
  <si>
    <t>multi-prima.co.id</t>
  </si>
  <si>
    <t>topasianbrides.net</t>
  </si>
  <si>
    <t>warnerpacific.com</t>
  </si>
  <si>
    <t>focusspot.cn</t>
  </si>
  <si>
    <t>alternativebrewing.com.au</t>
  </si>
  <si>
    <t>coopers.com.au</t>
  </si>
  <si>
    <t>uixp.com</t>
  </si>
  <si>
    <t>mmgo.io</t>
  </si>
  <si>
    <t>dermablend.com</t>
  </si>
  <si>
    <t>eastsidegamestudio.com</t>
  </si>
  <si>
    <t>gazbank.ru</t>
  </si>
  <si>
    <t>tuut.com.br</t>
  </si>
  <si>
    <t>simfoods.com</t>
  </si>
  <si>
    <t>taobao.net</t>
  </si>
  <si>
    <t>glam0ur.net</t>
  </si>
  <si>
    <t>mangaforest.me</t>
  </si>
  <si>
    <t>llsapps.org</t>
  </si>
  <si>
    <t>atdserver.com</t>
  </si>
  <si>
    <t>renee.pl</t>
  </si>
  <si>
    <t>webvulkan24.com</t>
  </si>
  <si>
    <t>newmanga.org</t>
  </si>
  <si>
    <t>isparta.edu.tr</t>
  </si>
  <si>
    <t>thriftyfoods.com</t>
  </si>
  <si>
    <t>pokefarm.com</t>
  </si>
  <si>
    <t>zfilm-hd-2366.online</t>
  </si>
  <si>
    <t>healthytraditions.com</t>
  </si>
  <si>
    <t>dinotalesonline.com</t>
  </si>
  <si>
    <t>mwave.me</t>
  </si>
  <si>
    <t>flockarms.com</t>
  </si>
  <si>
    <t>mcggroup.com</t>
  </si>
  <si>
    <t>fulldiplom24.com</t>
  </si>
  <si>
    <t>library.hk</t>
  </si>
  <si>
    <t>reluare.org</t>
  </si>
  <si>
    <t>sparkasse-leipzig.de</t>
  </si>
  <si>
    <t>ibb-online.de</t>
  </si>
  <si>
    <t>cruisemaven.com</t>
  </si>
  <si>
    <t>welingkar.org</t>
  </si>
  <si>
    <t>integramedica.cl</t>
  </si>
  <si>
    <t>telewave.ad.jp</t>
  </si>
  <si>
    <t>payaneh.ir</t>
  </si>
  <si>
    <t>pushnets.com</t>
  </si>
  <si>
    <t>viagrantabs.quest</t>
  </si>
  <si>
    <t>sdtb.de</t>
  </si>
  <si>
    <t>aktiv.com</t>
  </si>
  <si>
    <t>ipconfig.co.kr</t>
  </si>
  <si>
    <t>kennislink.nl</t>
  </si>
  <si>
    <t>prominform.com</t>
  </si>
  <si>
    <t>dombot.nl</t>
  </si>
  <si>
    <t>schulportal.de</t>
  </si>
  <si>
    <t>rc.net</t>
  </si>
  <si>
    <t>aliceinchains.com</t>
  </si>
  <si>
    <t>snipeitapp.com</t>
  </si>
  <si>
    <t>nwspprs.com</t>
  </si>
  <si>
    <t>wlqa.xyz</t>
  </si>
  <si>
    <t>nswp.org</t>
  </si>
  <si>
    <t>sq688.com</t>
  </si>
  <si>
    <t>hovia.com</t>
  </si>
  <si>
    <t>credit-agricole.ua</t>
  </si>
  <si>
    <t>thebalvenie.com</t>
  </si>
  <si>
    <t>houbangmedical.com</t>
  </si>
  <si>
    <t>mv616.xyz</t>
  </si>
  <si>
    <t>oz-online.de</t>
  </si>
  <si>
    <t>tubemovs4k.com</t>
  </si>
  <si>
    <t>ems.ru</t>
  </si>
  <si>
    <t>elmanana.com</t>
  </si>
  <si>
    <t>allpornhub.tv</t>
  </si>
  <si>
    <t>91zuixindizhi.com</t>
  </si>
  <si>
    <t>seiseralm.it</t>
  </si>
  <si>
    <t>pvpchat.com</t>
  </si>
  <si>
    <t>alternantreprise.com</t>
  </si>
  <si>
    <t>directictserver.nl</t>
  </si>
  <si>
    <t>sickw.com</t>
  </si>
  <si>
    <t>arlocdn.net</t>
  </si>
  <si>
    <t>nvsgames.cn</t>
  </si>
  <si>
    <t>shrek.com</t>
  </si>
  <si>
    <t>hispeed.pl</t>
  </si>
  <si>
    <t>viagrattab.quest</t>
  </si>
  <si>
    <t>bahisgit.icu</t>
  </si>
  <si>
    <t>valueinfosearch.net</t>
  </si>
  <si>
    <t>xtuple.com</t>
  </si>
  <si>
    <t>shift8web.com</t>
  </si>
  <si>
    <t>elastyco.com</t>
  </si>
  <si>
    <t>gnutls.org</t>
  </si>
  <si>
    <t>kitetu.com</t>
  </si>
  <si>
    <t>cpwplc.net</t>
  </si>
  <si>
    <t>moonelectronic.com</t>
  </si>
  <si>
    <t>nikefactorys.us</t>
  </si>
  <si>
    <t>viwap.com</t>
  </si>
  <si>
    <t>spsapps.net</t>
  </si>
  <si>
    <t>wellness-esoterik-shop.com</t>
  </si>
  <si>
    <t>koni.com</t>
  </si>
  <si>
    <t>trademap.com.br</t>
  </si>
  <si>
    <t>fharr.com</t>
  </si>
  <si>
    <t>industryleadersmagazine.com</t>
  </si>
  <si>
    <t>datavail.com</t>
  </si>
  <si>
    <t>ptistyvymi.com</t>
  </si>
  <si>
    <t>ykt.io</t>
  </si>
  <si>
    <t>sheriaspace.com</t>
  </si>
  <si>
    <t>topcaziki2.xyz</t>
  </si>
  <si>
    <t>sanko.com.tr</t>
  </si>
  <si>
    <t>xaxis.com</t>
  </si>
  <si>
    <t>kosovapress.com</t>
  </si>
  <si>
    <t>lefthandbrewing.com</t>
  </si>
  <si>
    <t>futcoinsshop.ru</t>
  </si>
  <si>
    <t>yuntusoft.com</t>
  </si>
  <si>
    <t>marks4antiques.com</t>
  </si>
  <si>
    <t>pmcaonline.org</t>
  </si>
  <si>
    <t>postalmuseum.org</t>
  </si>
  <si>
    <t>light-gap.net</t>
  </si>
  <si>
    <t>datakrat.com</t>
  </si>
  <si>
    <t>webstores.nl</t>
  </si>
  <si>
    <t>thecatapi.com</t>
  </si>
  <si>
    <t>badmintoncentral.com</t>
  </si>
  <si>
    <t>tamoxifenc.com</t>
  </si>
  <si>
    <t>crmsvf.in</t>
  </si>
  <si>
    <t>develooper.com</t>
  </si>
  <si>
    <t>aadibook.com</t>
  </si>
  <si>
    <t>vmctechnologies.com</t>
  </si>
  <si>
    <t>youfone.nl</t>
  </si>
  <si>
    <t>lordfilm.cam</t>
  </si>
  <si>
    <t>understrap.com</t>
  </si>
  <si>
    <t>manatoki153.net</t>
  </si>
  <si>
    <t>ejoylearning.com</t>
  </si>
  <si>
    <t>imodern.ru</t>
  </si>
  <si>
    <t>whyweprotest.net</t>
  </si>
  <si>
    <t>xn----7sbeb3bupph.xn--p1ai</t>
  </si>
  <si>
    <t>sunyit.edu</t>
  </si>
  <si>
    <t>proudserver.com</t>
  </si>
  <si>
    <t>geckocustom.com</t>
  </si>
  <si>
    <t>oke.io</t>
  </si>
  <si>
    <t>mihrabqolbi.com</t>
  </si>
  <si>
    <t>sse.sk</t>
  </si>
  <si>
    <t>craftwhack.com</t>
  </si>
  <si>
    <t>lcegroup.co.uk</t>
  </si>
  <si>
    <t>nikestore-s.us</t>
  </si>
  <si>
    <t>mp3indirdur.pro</t>
  </si>
  <si>
    <t>caged.tv</t>
  </si>
  <si>
    <t>gk-osnova.ru</t>
  </si>
  <si>
    <t>dressupkit.com</t>
  </si>
  <si>
    <t>buynexium.monster</t>
  </si>
  <si>
    <t>binarium.com</t>
  </si>
  <si>
    <t>rokkitwear.com</t>
  </si>
  <si>
    <t>briliofood.net</t>
  </si>
  <si>
    <t>writemyessay4me.org</t>
  </si>
  <si>
    <t>rxcore.net</t>
  </si>
  <si>
    <t>minlib.net</t>
  </si>
  <si>
    <t>sternsinger.de</t>
  </si>
  <si>
    <t>healthstaffdiscounts.co.uk</t>
  </si>
  <si>
    <t>bitc.com.my</t>
  </si>
  <si>
    <t>iiiiiii.biz</t>
  </si>
  <si>
    <t>gzszk.com</t>
  </si>
  <si>
    <t>goasianxxx.com</t>
  </si>
  <si>
    <t>txtsong.ru</t>
  </si>
  <si>
    <t>christianlouboutinshoessaleoutlet.us</t>
  </si>
  <si>
    <t>gameslikee.com</t>
  </si>
  <si>
    <t>talking-heads.net</t>
  </si>
  <si>
    <t>kisgandhinagar.ac.in</t>
  </si>
  <si>
    <t>shophive.com</t>
  </si>
  <si>
    <t>sd.ua</t>
  </si>
  <si>
    <t>seogroupbuy.io</t>
  </si>
  <si>
    <t>nec-display-solutions.com</t>
  </si>
  <si>
    <t>narayanaschools.in</t>
  </si>
  <si>
    <t>netmar.com</t>
  </si>
  <si>
    <t>vrean.com</t>
  </si>
  <si>
    <t>all-profi.cz</t>
  </si>
  <si>
    <t>celebsdump.com</t>
  </si>
  <si>
    <t>only.ne.jp</t>
  </si>
  <si>
    <t>green-house.co.jp</t>
  </si>
  <si>
    <t>froged.com</t>
  </si>
  <si>
    <t>alphabaylinkonion.com</t>
  </si>
  <si>
    <t>centr-medd.ru</t>
  </si>
  <si>
    <t>mastercard.co.za</t>
  </si>
  <si>
    <t>arentfox.com</t>
  </si>
  <si>
    <t>earthquakenetwork.it</t>
  </si>
  <si>
    <t>iainkendari.ac.id</t>
  </si>
  <si>
    <t>ka-ip.net</t>
  </si>
  <si>
    <t>animalsexmania.net</t>
  </si>
  <si>
    <t>cyphyl.com</t>
  </si>
  <si>
    <t>sociologydictionary.org</t>
  </si>
  <si>
    <t>justinkongyt.com</t>
  </si>
  <si>
    <t>happytify.cc</t>
  </si>
  <si>
    <t>bridgewriters.com</t>
  </si>
  <si>
    <t>malditareliquia.com</t>
  </si>
  <si>
    <t>shuttermuse.com</t>
  </si>
  <si>
    <t>hawthornecat.com</t>
  </si>
  <si>
    <t>mazovia.pl</t>
  </si>
  <si>
    <t>ku66.ru</t>
  </si>
  <si>
    <t>thehotelnexus.com</t>
  </si>
  <si>
    <t>buytamoxifen.shop</t>
  </si>
  <si>
    <t>theme-b.com</t>
  </si>
  <si>
    <t>ponarseurasia.org</t>
  </si>
  <si>
    <t>banktop.ru</t>
  </si>
  <si>
    <t>cpoint.ru</t>
  </si>
  <si>
    <t>79fb3e6b18c92c34e6edaf2ed806fcb8ec1c89ec.com</t>
  </si>
  <si>
    <t>cfarestaurant.com</t>
  </si>
  <si>
    <t>mathmonks.com</t>
  </si>
  <si>
    <t>codesria.org</t>
  </si>
  <si>
    <t>siteground222.com</t>
  </si>
  <si>
    <t>aceclubnet.net</t>
  </si>
  <si>
    <t>nutraoneday.com</t>
  </si>
  <si>
    <t>ocsd.org</t>
  </si>
  <si>
    <t>clf.org</t>
  </si>
  <si>
    <t>azonline.de</t>
  </si>
  <si>
    <t>1kosmos.in</t>
  </si>
  <si>
    <t>agrofy.com.ar</t>
  </si>
  <si>
    <t>nboku.com</t>
  </si>
  <si>
    <t>fredericksburgva.gov</t>
  </si>
  <si>
    <t>heidelpay.com</t>
  </si>
  <si>
    <t>sonet.com.mk</t>
  </si>
  <si>
    <t>plhqntt001.xyz</t>
  </si>
  <si>
    <t>commrelay.com</t>
  </si>
  <si>
    <t>soludos.com</t>
  </si>
  <si>
    <t>sportfishworld.fishing</t>
  </si>
  <si>
    <t>cript.to</t>
  </si>
  <si>
    <t>hentaivideos.net</t>
  </si>
  <si>
    <t>jobot.net</t>
  </si>
  <si>
    <t>uyghurcongress.org</t>
  </si>
  <si>
    <t>biblioottawalibrary.ca</t>
  </si>
  <si>
    <t>movementdisorders.org</t>
  </si>
  <si>
    <t>bestkino.kz</t>
  </si>
  <si>
    <t>paciolan.info</t>
  </si>
  <si>
    <t>strelka.com</t>
  </si>
  <si>
    <t>foodstampsupport.org</t>
  </si>
  <si>
    <t>dzzl56.com</t>
  </si>
  <si>
    <t>knowhours.com</t>
  </si>
  <si>
    <t>yhdm8.net</t>
  </si>
  <si>
    <t>netpark.us</t>
  </si>
  <si>
    <t>nutsapi.cn</t>
  </si>
  <si>
    <t>tabio.com</t>
  </si>
  <si>
    <t>thenaturalnurturer.com</t>
  </si>
  <si>
    <t>youthvillages.org</t>
  </si>
  <si>
    <t>bavarian-nordic.com</t>
  </si>
  <si>
    <t>isuperbox.com</t>
  </si>
  <si>
    <t>awsdns-cn-54.com</t>
  </si>
  <si>
    <t>hostpacific.com</t>
  </si>
  <si>
    <t>murchison-hume.com</t>
  </si>
  <si>
    <t>kss159.com</t>
  </si>
  <si>
    <t>srchmitter.com</t>
  </si>
  <si>
    <t>isosorbider.com</t>
  </si>
  <si>
    <t>1url.cz</t>
  </si>
  <si>
    <t>jinxxy.com</t>
  </si>
  <si>
    <t>clenergy.com</t>
  </si>
  <si>
    <t>bcnb.ac.th</t>
  </si>
  <si>
    <t>eversys-telemetry.ch</t>
  </si>
  <si>
    <t>rftoday.ru</t>
  </si>
  <si>
    <t>sharethemeal.org</t>
  </si>
  <si>
    <t>trektravel.com</t>
  </si>
  <si>
    <t>compassprep.com</t>
  </si>
  <si>
    <t>jajah.com</t>
  </si>
  <si>
    <t>qzbzjxc.com</t>
  </si>
  <si>
    <t>fightcolorectalcancer.org</t>
  </si>
  <si>
    <t>kcchiefs.com</t>
  </si>
  <si>
    <t>urbanconstructions.org</t>
  </si>
  <si>
    <t>myfoscam.org</t>
  </si>
  <si>
    <t>gutdolls.com</t>
  </si>
  <si>
    <t>congra.com</t>
  </si>
  <si>
    <t>medcentre.com.ua</t>
  </si>
  <si>
    <t>specagro.ru</t>
  </si>
  <si>
    <t>yaporn.city</t>
  </si>
  <si>
    <t>adventure.com</t>
  </si>
  <si>
    <t>ubitennis.net</t>
  </si>
  <si>
    <t>nlsc.gov.tw</t>
  </si>
  <si>
    <t>platinumjubilee.gov.uk</t>
  </si>
  <si>
    <t>ukvcas.co.uk</t>
  </si>
  <si>
    <t>eziwebsolutions.com</t>
  </si>
  <si>
    <t>cacetech.com</t>
  </si>
  <si>
    <t>henricocitizen.com</t>
  </si>
  <si>
    <t>pebblely.com</t>
  </si>
  <si>
    <t>gaylord.com</t>
  </si>
  <si>
    <t>cyserv.top</t>
  </si>
  <si>
    <t>1edisource.com</t>
  </si>
  <si>
    <t>sgs.net</t>
  </si>
  <si>
    <t>meicigama.com</t>
  </si>
  <si>
    <t>dcpmidstream.com</t>
  </si>
  <si>
    <t>bilgine.net</t>
  </si>
  <si>
    <t>lechepascual.com</t>
  </si>
  <si>
    <t>casinoland.jp</t>
  </si>
  <si>
    <t>timezoner.net</t>
  </si>
  <si>
    <t>mercedes-benz.co.jp</t>
  </si>
  <si>
    <t>drakorindofilms.info</t>
  </si>
  <si>
    <t>meishesdk.com</t>
  </si>
  <si>
    <t>pixiemarket.com</t>
  </si>
  <si>
    <t>hoya.co.jp</t>
  </si>
  <si>
    <t>strongerlabel.com</t>
  </si>
  <si>
    <t>heartmybackpack.com</t>
  </si>
  <si>
    <t>backpackerverse.com</t>
  </si>
  <si>
    <t>tsco.ir</t>
  </si>
  <si>
    <t>6am.es</t>
  </si>
  <si>
    <t>cardbenefit.com</t>
  </si>
  <si>
    <t>heavenofhorror.com</t>
  </si>
  <si>
    <t>dashastat.ru</t>
  </si>
  <si>
    <t>sd2000.com</t>
  </si>
  <si>
    <t>yfsmagazine.com</t>
  </si>
  <si>
    <t>tdubo.com</t>
  </si>
  <si>
    <t>constellium.com</t>
  </si>
  <si>
    <t>upic.me</t>
  </si>
  <si>
    <t>journalofsurgicalresearch.com</t>
  </si>
  <si>
    <t>hardpornlinks.com</t>
  </si>
  <si>
    <t>kmtp.net</t>
  </si>
  <si>
    <t>urlfb.co</t>
  </si>
  <si>
    <t>jkys120.com</t>
  </si>
  <si>
    <t>essaypro.ws</t>
  </si>
  <si>
    <t>11870.com</t>
  </si>
  <si>
    <t>pinacoteca.org.br</t>
  </si>
  <si>
    <t>oralbprofessional.fr</t>
  </si>
  <si>
    <t>qwickly.tools</t>
  </si>
  <si>
    <t>ecopsy.ru</t>
  </si>
  <si>
    <t>production-beone.com</t>
  </si>
  <si>
    <t>iezcast.com</t>
  </si>
  <si>
    <t>elitetransparent.com</t>
  </si>
  <si>
    <t>ipcfun.com</t>
  </si>
  <si>
    <t>smabrukaren.nu</t>
  </si>
  <si>
    <t>bestyoungtube.com</t>
  </si>
  <si>
    <t>gntoradoplls.com</t>
  </si>
  <si>
    <t>uia-initiative.eu</t>
  </si>
  <si>
    <t>gusev.it</t>
  </si>
  <si>
    <t>vector-images.com</t>
  </si>
  <si>
    <t>miliboo.com</t>
  </si>
  <si>
    <t>edbstpll.com</t>
  </si>
  <si>
    <t>shopinbaltimore.com</t>
  </si>
  <si>
    <t>orion-apps.com</t>
  </si>
  <si>
    <t>mafiamania.ru</t>
  </si>
  <si>
    <t>jing.fm</t>
  </si>
  <si>
    <t>diplomvruku.com</t>
  </si>
  <si>
    <t>madchensex.com</t>
  </si>
  <si>
    <t>esportafitness.com</t>
  </si>
  <si>
    <t>joyetest.com</t>
  </si>
  <si>
    <t>kinogoo.by</t>
  </si>
  <si>
    <t>standup2cancer.org</t>
  </si>
  <si>
    <t>europosters.eu</t>
  </si>
  <si>
    <t>lightspeedst.net</t>
  </si>
  <si>
    <t>omniport.ro</t>
  </si>
  <si>
    <t>alltopstartups.com</t>
  </si>
  <si>
    <t>tr8vgames.com</t>
  </si>
  <si>
    <t>kali.download</t>
  </si>
  <si>
    <t>steviva.com</t>
  </si>
  <si>
    <t>amoxicillinsp.com</t>
  </si>
  <si>
    <t>shahid4.fun</t>
  </si>
  <si>
    <t>nextplus.me</t>
  </si>
  <si>
    <t>zse.sk</t>
  </si>
  <si>
    <t>akkords.pro</t>
  </si>
  <si>
    <t>eurosport.hu</t>
  </si>
  <si>
    <t>perfectdisc.com.hk</t>
  </si>
  <si>
    <t>ageofgods.net</t>
  </si>
  <si>
    <t>norwayseo.com</t>
  </si>
  <si>
    <t>dopely.top</t>
  </si>
  <si>
    <t>tekiusa.com</t>
  </si>
  <si>
    <t>etdown.net</t>
  </si>
  <si>
    <t>pirate-king.es</t>
  </si>
  <si>
    <t>iconstore.co</t>
  </si>
  <si>
    <t>factormoe.net</t>
  </si>
  <si>
    <t>wmd-raid10.com</t>
  </si>
  <si>
    <t>sskundal.com</t>
  </si>
  <si>
    <t>3movs.top</t>
  </si>
  <si>
    <t>prednisolonel.com</t>
  </si>
  <si>
    <t>a7.org</t>
  </si>
  <si>
    <t>robinsonsretail.com.ph</t>
  </si>
  <si>
    <t>localhost.net.nz</t>
  </si>
  <si>
    <t>erinbethea.com</t>
  </si>
  <si>
    <t>ict.edu.cn</t>
  </si>
  <si>
    <t>06am.net</t>
  </si>
  <si>
    <t>zaptelecom.com.br</t>
  </si>
  <si>
    <t>gamesville.com</t>
  </si>
  <si>
    <t>heytapcs.com</t>
  </si>
  <si>
    <t>plutora.com</t>
  </si>
  <si>
    <t>imagetmdb.com</t>
  </si>
  <si>
    <t>6080wu.com</t>
  </si>
  <si>
    <t>zgo.at</t>
  </si>
  <si>
    <t>hziee.edu.cn</t>
  </si>
  <si>
    <t>salesforcechatter.com</t>
  </si>
  <si>
    <t>wedo.tv</t>
  </si>
  <si>
    <t>xznu.edu.cn</t>
  </si>
  <si>
    <t>fc-rostov.ru</t>
  </si>
  <si>
    <t>meetbreeze.com</t>
  </si>
  <si>
    <t>gokitty.com</t>
  </si>
  <si>
    <t>tankafett.biz</t>
  </si>
  <si>
    <t>aksapp.io</t>
  </si>
  <si>
    <t>zih.net</t>
  </si>
  <si>
    <t>exceloffthegrid.com</t>
  </si>
  <si>
    <t>servicestack.net</t>
  </si>
  <si>
    <t>benharper.com</t>
  </si>
  <si>
    <t>melectronics.ch</t>
  </si>
  <si>
    <t>ewritersplace.com</t>
  </si>
  <si>
    <t>cetrtapot.si</t>
  </si>
  <si>
    <t>bbkonline.com</t>
  </si>
  <si>
    <t>formatoz.com</t>
  </si>
  <si>
    <t>moteur.ma</t>
  </si>
  <si>
    <t>atomicvideo.io</t>
  </si>
  <si>
    <t>ccvonline.com</t>
  </si>
  <si>
    <t>progressifyme.com</t>
  </si>
  <si>
    <t>stackhowto.com</t>
  </si>
  <si>
    <t>123wonen.nl</t>
  </si>
  <si>
    <t>benbenyouxi.com</t>
  </si>
  <si>
    <t>tunetank.com</t>
  </si>
  <si>
    <t>adobeformscentral.com</t>
  </si>
  <si>
    <t>itsonus.org</t>
  </si>
  <si>
    <t>soxmining.com</t>
  </si>
  <si>
    <t>stutzen.ru</t>
  </si>
  <si>
    <t>thesimsbook.com</t>
  </si>
  <si>
    <t>freenet.jp</t>
  </si>
  <si>
    <t>pedantas.eu</t>
  </si>
  <si>
    <t>tarpley.net</t>
  </si>
  <si>
    <t>vqfit.com</t>
  </si>
  <si>
    <t>aekwl.de</t>
  </si>
  <si>
    <t>wheresgold-slot.com</t>
  </si>
  <si>
    <t>koopid.ai</t>
  </si>
  <si>
    <t>addictionblog.org</t>
  </si>
  <si>
    <t>irvinespectrumcenter.com</t>
  </si>
  <si>
    <t>bishelp.ru</t>
  </si>
  <si>
    <t>zeturf.fr</t>
  </si>
  <si>
    <t>stadtreinigung.hamburg</t>
  </si>
  <si>
    <t>buddhify.com</t>
  </si>
  <si>
    <t>index-art.ru</t>
  </si>
  <si>
    <t>modeloinicial.com.br</t>
  </si>
  <si>
    <t>data-com.pl</t>
  </si>
  <si>
    <t>ford.mx</t>
  </si>
  <si>
    <t>hpbsc.ch</t>
  </si>
  <si>
    <t>hookeaudio.com</t>
  </si>
  <si>
    <t>discoveryplace.org</t>
  </si>
  <si>
    <t>sevitec.com</t>
  </si>
  <si>
    <t>studica.com</t>
  </si>
  <si>
    <t>tper.it</t>
  </si>
  <si>
    <t>igac.gov.co</t>
  </si>
  <si>
    <t>littleredhomeschool.net</t>
  </si>
  <si>
    <t>lowestrates.ca</t>
  </si>
  <si>
    <t>tezbookmarking.com</t>
  </si>
  <si>
    <t>thecoverproject.net</t>
  </si>
  <si>
    <t>capricorn.com.na</t>
  </si>
  <si>
    <t>lawrina.com</t>
  </si>
  <si>
    <t>parcjeandrapeau.com</t>
  </si>
  <si>
    <t>ethrai.sa</t>
  </si>
  <si>
    <t>trustforlondon.org.uk</t>
  </si>
  <si>
    <t>valacyclovir.xyz</t>
  </si>
  <si>
    <t>lyrica.com</t>
  </si>
  <si>
    <t>u15.info</t>
  </si>
  <si>
    <t>starburst-gratis.com</t>
  </si>
  <si>
    <t>rvingknowhow.com</t>
  </si>
  <si>
    <t>tarantacticalinnovations.com</t>
  </si>
  <si>
    <t>arlongpark.net</t>
  </si>
  <si>
    <t>itforone.co.kr</t>
  </si>
  <si>
    <t>veporn.net</t>
  </si>
  <si>
    <t>jpdata.net</t>
  </si>
  <si>
    <t>tudofranca.com.br</t>
  </si>
  <si>
    <t>cjib.nl</t>
  </si>
  <si>
    <t>mixmag.io</t>
  </si>
  <si>
    <t>c2jr5.xyz</t>
  </si>
  <si>
    <t>naavtotrasse.ru</t>
  </si>
  <si>
    <t>fasosites.com</t>
  </si>
  <si>
    <t>pianyuan.la</t>
  </si>
  <si>
    <t>axavocat.com</t>
  </si>
  <si>
    <t>smithsonianassociates.org</t>
  </si>
  <si>
    <t>he-inc.net</t>
  </si>
  <si>
    <t>fabrykasily.pl</t>
  </si>
  <si>
    <t>vmfc.host</t>
  </si>
  <si>
    <t>acana.com</t>
  </si>
  <si>
    <t>buildwithchrome.com</t>
  </si>
  <si>
    <t>mastersofterp.in</t>
  </si>
  <si>
    <t>modoyoga.com</t>
  </si>
  <si>
    <t>kub.nl</t>
  </si>
  <si>
    <t>pageresource.com</t>
  </si>
  <si>
    <t>paiinternational.in</t>
  </si>
  <si>
    <t>stiftung-denkmal.de</t>
  </si>
  <si>
    <t>conceptoyluz.com.ar</t>
  </si>
  <si>
    <t>topcampings.com</t>
  </si>
  <si>
    <t>militaryhandyman.com</t>
  </si>
  <si>
    <t>myip.wtf</t>
  </si>
  <si>
    <t>berger-levrault.fr</t>
  </si>
  <si>
    <t>bodeboca.com</t>
  </si>
  <si>
    <t>imgartists.com</t>
  </si>
  <si>
    <t>cartopack.be</t>
  </si>
  <si>
    <t>komienergo.ru</t>
  </si>
  <si>
    <t>phanmemninjarank.com</t>
  </si>
  <si>
    <t>milformatos.com</t>
  </si>
  <si>
    <t>concerts50.com</t>
  </si>
  <si>
    <t>learnesl.net</t>
  </si>
  <si>
    <t>smaxdn.com</t>
  </si>
  <si>
    <t>buyspvp19.xyz</t>
  </si>
  <si>
    <t>landrocker.io</t>
  </si>
  <si>
    <t>yardsales.net</t>
  </si>
  <si>
    <t>ajg0702.us</t>
  </si>
  <si>
    <t>securedatarecovery.com</t>
  </si>
  <si>
    <t>coronavirus-control.ru</t>
  </si>
  <si>
    <t>ac6ruv8t.ru</t>
  </si>
  <si>
    <t>autoplay.cloud</t>
  </si>
  <si>
    <t>getgamez.net</t>
  </si>
  <si>
    <t>nat.ms</t>
  </si>
  <si>
    <t>browsersync.io</t>
  </si>
  <si>
    <t>securedhosting.com</t>
  </si>
  <si>
    <t>dudom.ru</t>
  </si>
  <si>
    <t>edinet-fsa.go.jp</t>
  </si>
  <si>
    <t>point4more.com</t>
  </si>
  <si>
    <t>normteam.com</t>
  </si>
  <si>
    <t>doujin-road.com</t>
  </si>
  <si>
    <t>atomico.com</t>
  </si>
  <si>
    <t>justshare.live</t>
  </si>
  <si>
    <t>hifi-regler.de</t>
  </si>
  <si>
    <t>mercadodesanmiguel.es</t>
  </si>
  <si>
    <t>travelupdate.com</t>
  </si>
  <si>
    <t>billomat.com</t>
  </si>
  <si>
    <t>lansingmi.gov</t>
  </si>
  <si>
    <t>sochiadm.ru</t>
  </si>
  <si>
    <t>edugram.com</t>
  </si>
  <si>
    <t>mediamax.am</t>
  </si>
  <si>
    <t>buysacyclovir.com</t>
  </si>
  <si>
    <t>sabaya.ae</t>
  </si>
  <si>
    <t>algoworks.com</t>
  </si>
  <si>
    <t>resmesh.com</t>
  </si>
  <si>
    <t>yougotlistings.com</t>
  </si>
  <si>
    <t>fanyigou.net</t>
  </si>
  <si>
    <t>ucglossa.ru</t>
  </si>
  <si>
    <t>orbitshare.com</t>
  </si>
  <si>
    <t>prozac.media</t>
  </si>
  <si>
    <t>atrinkala.com</t>
  </si>
  <si>
    <t>piccoletrasgressioni.it</t>
  </si>
  <si>
    <t>thenewforest.co.uk</t>
  </si>
  <si>
    <t>netsiter.com</t>
  </si>
  <si>
    <t>lookquizru.xyz</t>
  </si>
  <si>
    <t>realmaturetube.com</t>
  </si>
  <si>
    <t>dnsnetwork.net</t>
  </si>
  <si>
    <t>hemenindir.to</t>
  </si>
  <si>
    <t>netisinc.net</t>
  </si>
  <si>
    <t>coachfoundation.com</t>
  </si>
  <si>
    <t>sorozatjunkie.hu</t>
  </si>
  <si>
    <t>version3.dk</t>
  </si>
  <si>
    <t>mishizhuti.com</t>
  </si>
  <si>
    <t>baltic.art</t>
  </si>
  <si>
    <t>blackstarnews.com</t>
  </si>
  <si>
    <t>cuttech.cn</t>
  </si>
  <si>
    <t>motorcycledaily.com</t>
  </si>
  <si>
    <t>naildepotfwb.com</t>
  </si>
  <si>
    <t>freistaat.bayern</t>
  </si>
  <si>
    <t>nunchaki.live</t>
  </si>
  <si>
    <t>container-tracking.org</t>
  </si>
  <si>
    <t>huberwood.com</t>
  </si>
  <si>
    <t>combineoverwiki.net</t>
  </si>
  <si>
    <t>zakaz-sigaret.ru</t>
  </si>
  <si>
    <t>libraries.az</t>
  </si>
  <si>
    <t>bkwulkan.com</t>
  </si>
  <si>
    <t>m2comm.co.kr</t>
  </si>
  <si>
    <t>tennisrecord.com</t>
  </si>
  <si>
    <t>consilius.nl</t>
  </si>
  <si>
    <t>bestcardprint.co.in</t>
  </si>
  <si>
    <t>objectweb.org</t>
  </si>
  <si>
    <t>maniac-book.ru</t>
  </si>
  <si>
    <t>savieo.com</t>
  </si>
  <si>
    <t>idea-web-hosting.com</t>
  </si>
  <si>
    <t>icsystem.com</t>
  </si>
  <si>
    <t>silkweb.ro</t>
  </si>
  <si>
    <t>judsonu.edu</t>
  </si>
  <si>
    <t>xxxhotgays.com</t>
  </si>
  <si>
    <t>childrenheroes.org</t>
  </si>
  <si>
    <t>bizevdeyokuz.com</t>
  </si>
  <si>
    <t>amazinggrass.com</t>
  </si>
  <si>
    <t>deloros.ru</t>
  </si>
  <si>
    <t>sobizcloud.com</t>
  </si>
  <si>
    <t>sido247wow.click</t>
  </si>
  <si>
    <t>kinotok.online</t>
  </si>
  <si>
    <t>noodly.pl</t>
  </si>
  <si>
    <t>art.ac.ir</t>
  </si>
  <si>
    <t>alltron.ch</t>
  </si>
  <si>
    <t>asiancitybd.com</t>
  </si>
  <si>
    <t>rapidolondon.com.br</t>
  </si>
  <si>
    <t>imghostr.com</t>
  </si>
  <si>
    <t>bwoo.co.ke</t>
  </si>
  <si>
    <t>bighd.us</t>
  </si>
  <si>
    <t>ytube.pk</t>
  </si>
  <si>
    <t>regexone.com</t>
  </si>
  <si>
    <t>fashiola.com</t>
  </si>
  <si>
    <t>aurigny.com</t>
  </si>
  <si>
    <t>guiaescolar.net</t>
  </si>
  <si>
    <t>boutdegomme.fr</t>
  </si>
  <si>
    <t>channelopathy-foundation.org</t>
  </si>
  <si>
    <t>softwarehelpdata.com</t>
  </si>
  <si>
    <t>auroraonline.com</t>
  </si>
  <si>
    <t>shoplo.com</t>
  </si>
  <si>
    <t>ridesnowboards.com</t>
  </si>
  <si>
    <t>barttorvik.com</t>
  </si>
  <si>
    <t>rvent.nl</t>
  </si>
  <si>
    <t>mynet.no</t>
  </si>
  <si>
    <t>lostfilmtv.cyou</t>
  </si>
  <si>
    <t>bestsexpositions.com</t>
  </si>
  <si>
    <t>gamekit.com</t>
  </si>
  <si>
    <t>pulmuone.co.kr</t>
  </si>
  <si>
    <t>magnus.net.ua</t>
  </si>
  <si>
    <t>spb7.ru</t>
  </si>
  <si>
    <t>northernnewsnow.com</t>
  </si>
  <si>
    <t>cannaclub.fun</t>
  </si>
  <si>
    <t>yakcook.com</t>
  </si>
  <si>
    <t>theknotnews.com</t>
  </si>
  <si>
    <t>sp-rings.ru</t>
  </si>
  <si>
    <t>artsintegration.com</t>
  </si>
  <si>
    <t>allsparks.com</t>
  </si>
  <si>
    <t>ufa88s.info</t>
  </si>
  <si>
    <t>homsa.net</t>
  </si>
  <si>
    <t>bt1207fabu.top</t>
  </si>
  <si>
    <t>huabanggs.com</t>
  </si>
  <si>
    <t>xuesql.cn</t>
  </si>
  <si>
    <t>txdyhu.cn</t>
  </si>
  <si>
    <t>asc.gov</t>
  </si>
  <si>
    <t>hotpressplatform.com</t>
  </si>
  <si>
    <t>standardchartered.co.in</t>
  </si>
  <si>
    <t>myedenred.be</t>
  </si>
  <si>
    <t>stjo.org</t>
  </si>
  <si>
    <t>firstessaywritingservice.com</t>
  </si>
  <si>
    <t>idcglobal.net</t>
  </si>
  <si>
    <t>igloodigitalworkplace.com</t>
  </si>
  <si>
    <t>spamsensor.jp</t>
  </si>
  <si>
    <t>carstuff.com.tw</t>
  </si>
  <si>
    <t>review10best.com</t>
  </si>
  <si>
    <t>myameria.am</t>
  </si>
  <si>
    <t>mathgeekmama.com</t>
  </si>
  <si>
    <t>soundest.email</t>
  </si>
  <si>
    <t>123flower.vn</t>
  </si>
  <si>
    <t>yukoni.live</t>
  </si>
  <si>
    <t>nationalequityatlas.org</t>
  </si>
  <si>
    <t>spectrumculture.com</t>
  </si>
  <si>
    <t>locus-t.com.my</t>
  </si>
  <si>
    <t>noah.co.jp</t>
  </si>
  <si>
    <t>callcreditgroup.com</t>
  </si>
  <si>
    <t>writtingessays.com</t>
  </si>
  <si>
    <t>project1612.com</t>
  </si>
  <si>
    <t>plantarium-noroeste.es</t>
  </si>
  <si>
    <t>tastebuds.fm</t>
  </si>
  <si>
    <t>thissavoryvegan.com</t>
  </si>
  <si>
    <t>973thedawg.com</t>
  </si>
  <si>
    <t>drogon.tv</t>
  </si>
  <si>
    <t>mct.gov.br</t>
  </si>
  <si>
    <t>ponl.com</t>
  </si>
  <si>
    <t>naspa.de</t>
  </si>
  <si>
    <t>down4soundshop.com</t>
  </si>
  <si>
    <t>explorefairbanks.com</t>
  </si>
  <si>
    <t>mm-m.ne.jp</t>
  </si>
  <si>
    <t>a9road.info</t>
  </si>
  <si>
    <t>top-shop.ru</t>
  </si>
  <si>
    <t>goworkla.cn</t>
  </si>
  <si>
    <t>nornickel.ru</t>
  </si>
  <si>
    <t>mkd.mk</t>
  </si>
  <si>
    <t>highsearch.co.kr</t>
  </si>
  <si>
    <t>socialbro.com</t>
  </si>
  <si>
    <t>theprideoflondon.com</t>
  </si>
  <si>
    <t>rost.ru</t>
  </si>
  <si>
    <t>icv.ne.jp</t>
  </si>
  <si>
    <t>arcane.bot</t>
  </si>
  <si>
    <t>teafone.com</t>
  </si>
  <si>
    <t>beluo31.ru</t>
  </si>
  <si>
    <t>cplaza.ne.jp</t>
  </si>
  <si>
    <t>ssb-media.com</t>
  </si>
  <si>
    <t>sacnas.org</t>
  </si>
  <si>
    <t>dentsu-ho.com</t>
  </si>
  <si>
    <t>factanimal.com</t>
  </si>
  <si>
    <t>homekoo.com</t>
  </si>
  <si>
    <t>hebkjt.cn</t>
  </si>
  <si>
    <t>babareo.site</t>
  </si>
  <si>
    <t>fuerth.de</t>
  </si>
  <si>
    <t>malayalamfoundation.org</t>
  </si>
  <si>
    <t>playaresorts.com</t>
  </si>
  <si>
    <t>maxnetworks.org</t>
  </si>
  <si>
    <t>isat.net.id</t>
  </si>
  <si>
    <t>snapfit.co.kr</t>
  </si>
  <si>
    <t>vanoord.com</t>
  </si>
  <si>
    <t>ncpz.ru</t>
  </si>
  <si>
    <t>digitaltrust.ae</t>
  </si>
  <si>
    <t>mofosex.net</t>
  </si>
  <si>
    <t>hostultra.com</t>
  </si>
  <si>
    <t>2pcc.com</t>
  </si>
  <si>
    <t>schools.com</t>
  </si>
  <si>
    <t>sproutedkitchen.com</t>
  </si>
  <si>
    <t>monuta.nl</t>
  </si>
  <si>
    <t>danieldefo.ru</t>
  </si>
  <si>
    <t>steambalance.ru</t>
  </si>
  <si>
    <t>34web.com</t>
  </si>
  <si>
    <t>tbggroup.com</t>
  </si>
  <si>
    <t>mediapipe.dev</t>
  </si>
  <si>
    <t>mister-wong.com</t>
  </si>
  <si>
    <t>trustedpharm.monster</t>
  </si>
  <si>
    <t>rizinff.com</t>
  </si>
  <si>
    <t>redpandahost.ru</t>
  </si>
  <si>
    <t>it-service.at</t>
  </si>
  <si>
    <t>subterraneanpress.com</t>
  </si>
  <si>
    <t>study-doky24.com</t>
  </si>
  <si>
    <t>ringleplus.com</t>
  </si>
  <si>
    <t>webhosting.systems</t>
  </si>
  <si>
    <t>snacklink.id</t>
  </si>
  <si>
    <t>mp2200.com</t>
  </si>
  <si>
    <t>linkminer.com</t>
  </si>
  <si>
    <t>muassis.com</t>
  </si>
  <si>
    <t>7bit.xyz</t>
  </si>
  <si>
    <t>telephonedirectories.us</t>
  </si>
  <si>
    <t>the123movies.io</t>
  </si>
  <si>
    <t>ahc.us</t>
  </si>
  <si>
    <t>orthodoxchristianity.net</t>
  </si>
  <si>
    <t>bitbanker.org</t>
  </si>
  <si>
    <t>ernaehrungs-umschau.de</t>
  </si>
  <si>
    <t>cpokemon.com</t>
  </si>
  <si>
    <t>rogersmovienation.com</t>
  </si>
  <si>
    <t>cpa-optimizer.best</t>
  </si>
  <si>
    <t>ptv.com.pk</t>
  </si>
  <si>
    <t>k13.com.br</t>
  </si>
  <si>
    <t>liebrecht.at</t>
  </si>
  <si>
    <t>motor16.com</t>
  </si>
  <si>
    <t>innogy.cz</t>
  </si>
  <si>
    <t>cisua.tk</t>
  </si>
  <si>
    <t>telecomland.net</t>
  </si>
  <si>
    <t>adjoe-programmatic.com</t>
  </si>
  <si>
    <t>100njz.com</t>
  </si>
  <si>
    <t>kirovipk.ru</t>
  </si>
  <si>
    <t>trippro.com</t>
  </si>
  <si>
    <t>yogenz.us</t>
  </si>
  <si>
    <t>girondins4ever.com</t>
  </si>
  <si>
    <t>more-on.ru</t>
  </si>
  <si>
    <t>vulnona.com</t>
  </si>
  <si>
    <t>clickssl.net</t>
  </si>
  <si>
    <t>duragloss.pl</t>
  </si>
  <si>
    <t>containerandpackaging.com</t>
  </si>
  <si>
    <t>blessmydress.ru</t>
  </si>
  <si>
    <t>mega.udi.br</t>
  </si>
  <si>
    <t>geckonet.pl</t>
  </si>
  <si>
    <t>leblon.net</t>
  </si>
  <si>
    <t>astrolink.com.br</t>
  </si>
  <si>
    <t>codahale.com</t>
  </si>
  <si>
    <t>brandmaster.com</t>
  </si>
  <si>
    <t>hiworks.name</t>
  </si>
  <si>
    <t>yhvua.xyz</t>
  </si>
  <si>
    <t>synergywholesale.com</t>
  </si>
  <si>
    <t>businessweekmag.com</t>
  </si>
  <si>
    <t>hololyzer.net</t>
  </si>
  <si>
    <t>zeusai.io</t>
  </si>
  <si>
    <t>openluchtmuseum.nl</t>
  </si>
  <si>
    <t>nomini.com</t>
  </si>
  <si>
    <t>thewhoot.com</t>
  </si>
  <si>
    <t>nestle.es</t>
  </si>
  <si>
    <t>ediltecnico.it</t>
  </si>
  <si>
    <t>fratmat.info</t>
  </si>
  <si>
    <t>seculife.us</t>
  </si>
  <si>
    <t>walkpittsburgh.org</t>
  </si>
  <si>
    <t>jsm.gov.my</t>
  </si>
  <si>
    <t>freepornmovies.co</t>
  </si>
  <si>
    <t>mgtniip.ru</t>
  </si>
  <si>
    <t>news-xawogu.cc</t>
  </si>
  <si>
    <t>futuregaming.io</t>
  </si>
  <si>
    <t>pxlme.me</t>
  </si>
  <si>
    <t>lascimmiapensa.com</t>
  </si>
  <si>
    <t>asyadiziizle.com</t>
  </si>
  <si>
    <t>elitehosts.com</t>
  </si>
  <si>
    <t>br-com.net</t>
  </si>
  <si>
    <t>webhosted.net</t>
  </si>
  <si>
    <t>softactivators.com</t>
  </si>
  <si>
    <t>konan.ac.jp</t>
  </si>
  <si>
    <t>spnews.me</t>
  </si>
  <si>
    <t>enegix.com</t>
  </si>
  <si>
    <t>yckceo.com</t>
  </si>
  <si>
    <t>ubkz.com</t>
  </si>
  <si>
    <t>getdaytrends.com</t>
  </si>
  <si>
    <t>bulkapparel.com</t>
  </si>
  <si>
    <t>senty.ro</t>
  </si>
  <si>
    <t>modernanalyst.com</t>
  </si>
  <si>
    <t>universa.de</t>
  </si>
  <si>
    <t>amarkets.site</t>
  </si>
  <si>
    <t>pokemon-times.com</t>
  </si>
  <si>
    <t>pixinsight.com</t>
  </si>
  <si>
    <t>sportswearcollection.com</t>
  </si>
  <si>
    <t>wadiorchards.com</t>
  </si>
  <si>
    <t>panteratools.com</t>
  </si>
  <si>
    <t>hoster909.com</t>
  </si>
  <si>
    <t>infinitydish.com</t>
  </si>
  <si>
    <t>qualityart.pl</t>
  </si>
  <si>
    <t>cialiswtab.quest</t>
  </si>
  <si>
    <t>infoguard.ru</t>
  </si>
  <si>
    <t>chihlee.edu.tw</t>
  </si>
  <si>
    <t>ks.no</t>
  </si>
  <si>
    <t>cuevana2.info</t>
  </si>
  <si>
    <t>ivyrehab.com</t>
  </si>
  <si>
    <t>daleel-madani.org</t>
  </si>
  <si>
    <t>bubbleshooterapp.com</t>
  </si>
  <si>
    <t>dolphin-it.com</t>
  </si>
  <si>
    <t>welding.com.au</t>
  </si>
  <si>
    <t>greenoptimistic.com</t>
  </si>
  <si>
    <t>danubehome.com</t>
  </si>
  <si>
    <t>populus.com.tr</t>
  </si>
  <si>
    <t>soluzione-web.it</t>
  </si>
  <si>
    <t>bigconv.com</t>
  </si>
  <si>
    <t>novelfmpic.com</t>
  </si>
  <si>
    <t>spk8p108eus2-spirion.com</t>
  </si>
  <si>
    <t>digifection.com</t>
  </si>
  <si>
    <t>patientz.net</t>
  </si>
  <si>
    <t>mookie1.cn</t>
  </si>
  <si>
    <t>netsweeper.com</t>
  </si>
  <si>
    <t>wrapsnet.org</t>
  </si>
  <si>
    <t>svs-games.com</t>
  </si>
  <si>
    <t>xxx.ne.jp</t>
  </si>
  <si>
    <t>yindian.cn</t>
  </si>
  <si>
    <t>entee.co.uk</t>
  </si>
  <si>
    <t>mingxing.com</t>
  </si>
  <si>
    <t>heart.net</t>
  </si>
  <si>
    <t>newegg.cn</t>
  </si>
  <si>
    <t>getlumina.com</t>
  </si>
  <si>
    <t>starmoney.de</t>
  </si>
  <si>
    <t>firstclasswatches.co.uk</t>
  </si>
  <si>
    <t>pref.hyogo.jp</t>
  </si>
  <si>
    <t>thelocalproject.com.au</t>
  </si>
  <si>
    <t>norsestore.com</t>
  </si>
  <si>
    <t>cvsa.org</t>
  </si>
  <si>
    <t>plexus-online.com</t>
  </si>
  <si>
    <t>cratecamera.com</t>
  </si>
  <si>
    <t>hanafos.com</t>
  </si>
  <si>
    <t>tangs.com</t>
  </si>
  <si>
    <t>07770555.com</t>
  </si>
  <si>
    <t>pornotom.com</t>
  </si>
  <si>
    <t>buyinggabapentin.net</t>
  </si>
  <si>
    <t>dazhe5.cn</t>
  </si>
  <si>
    <t>vivagals.com</t>
  </si>
  <si>
    <t>biggravy.com</t>
  </si>
  <si>
    <t>animedrive.hu</t>
  </si>
  <si>
    <t>bettybarclay.com</t>
  </si>
  <si>
    <t>purposefairy.com</t>
  </si>
  <si>
    <t>karjalainen.fi</t>
  </si>
  <si>
    <t>shopping-cart-migration.com</t>
  </si>
  <si>
    <t>crowdlinker.com</t>
  </si>
  <si>
    <t>forumperso.com</t>
  </si>
  <si>
    <t>hdroom.xxx</t>
  </si>
  <si>
    <t>infas.cz</t>
  </si>
  <si>
    <t>backgator.site</t>
  </si>
  <si>
    <t>bett1.de</t>
  </si>
  <si>
    <t>kichdam.tube</t>
  </si>
  <si>
    <t>thycotic.net</t>
  </si>
  <si>
    <t>helloswift.co</t>
  </si>
  <si>
    <t>nanalimworld.vn</t>
  </si>
  <si>
    <t>hospitalportal.net</t>
  </si>
  <si>
    <t>advanced.name</t>
  </si>
  <si>
    <t>imicampaign.io</t>
  </si>
  <si>
    <t>currentaccountadv.com</t>
  </si>
  <si>
    <t>surf7.net</t>
  </si>
  <si>
    <t>d2runewizard.com</t>
  </si>
  <si>
    <t>moelis.com</t>
  </si>
  <si>
    <t>zrodata.com</t>
  </si>
  <si>
    <t>ukchs.ru</t>
  </si>
  <si>
    <t>vandervalkonline.com</t>
  </si>
  <si>
    <t>shopgalleree.com</t>
  </si>
  <si>
    <t>swissuniversities.ch</t>
  </si>
  <si>
    <t>mojvideo.com</t>
  </si>
  <si>
    <t>chataphan.com</t>
  </si>
  <si>
    <t>quationpurwants.com</t>
  </si>
  <si>
    <t>zavtra.com.ua</t>
  </si>
  <si>
    <t>war-robots.com</t>
  </si>
  <si>
    <t>changyoufun.com</t>
  </si>
  <si>
    <t>spinn.com</t>
  </si>
  <si>
    <t>rapidresizer.com</t>
  </si>
  <si>
    <t>eresmas.net</t>
  </si>
  <si>
    <t>cmkvadrat.com</t>
  </si>
  <si>
    <t>envisionrx.com</t>
  </si>
  <si>
    <t>armoneyandpolitics.com</t>
  </si>
  <si>
    <t>citizenwatch-global.com</t>
  </si>
  <si>
    <t>mangashentais.com</t>
  </si>
  <si>
    <t>ctadalafilc.com</t>
  </si>
  <si>
    <t>accelerating-success.com</t>
  </si>
  <si>
    <t>shawellnessclinic.com</t>
  </si>
  <si>
    <t>assets.design</t>
  </si>
  <si>
    <t>dakarbuzz.net</t>
  </si>
  <si>
    <t>thenew.org</t>
  </si>
  <si>
    <t>cnet-sb.ne.jp</t>
  </si>
  <si>
    <t>burtonmail.co.uk</t>
  </si>
  <si>
    <t>viennale.at</t>
  </si>
  <si>
    <t>wibisono.or.id</t>
  </si>
  <si>
    <t>datlahuman.com</t>
  </si>
  <si>
    <t>wetcartoonporn.com</t>
  </si>
  <si>
    <t>selfhost.pro</t>
  </si>
  <si>
    <t>turns.goog</t>
  </si>
  <si>
    <t>downpaymentresource.com</t>
  </si>
  <si>
    <t>udata.id</t>
  </si>
  <si>
    <t>helikon-tex.com</t>
  </si>
  <si>
    <t>studera.nu</t>
  </si>
  <si>
    <t>quwasolutions.com</t>
  </si>
  <si>
    <t>letitfilms.com</t>
  </si>
  <si>
    <t>buyclonidine.shop</t>
  </si>
  <si>
    <t>getdailyart.com</t>
  </si>
  <si>
    <t>infoservizi.net</t>
  </si>
  <si>
    <t>tavant.net</t>
  </si>
  <si>
    <t>bubbas33.com</t>
  </si>
  <si>
    <t>jointlink.cn</t>
  </si>
  <si>
    <t>seqirus.com</t>
  </si>
  <si>
    <t>icnf.pt</t>
  </si>
  <si>
    <t>patientengagepro.com</t>
  </si>
  <si>
    <t>accruentsystems.com</t>
  </si>
  <si>
    <t>cashoutguide.com</t>
  </si>
  <si>
    <t>driv-analytics.com</t>
  </si>
  <si>
    <t>forbetterscience.com</t>
  </si>
  <si>
    <t>interracialporn.cc</t>
  </si>
  <si>
    <t>vasko.ru</t>
  </si>
  <si>
    <t>plangrid-assets.com</t>
  </si>
  <si>
    <t>tvcc.cc</t>
  </si>
  <si>
    <t>gtraders.com</t>
  </si>
  <si>
    <t>coefficient.io</t>
  </si>
  <si>
    <t>opensimulator.org</t>
  </si>
  <si>
    <t>wharfdc.com</t>
  </si>
  <si>
    <t>notisum.se</t>
  </si>
  <si>
    <t>giochi24.it</t>
  </si>
  <si>
    <t>uberhorny.com</t>
  </si>
  <si>
    <t>med-spravka.net</t>
  </si>
  <si>
    <t>author24.us</t>
  </si>
  <si>
    <t>melot.cn</t>
  </si>
  <si>
    <t>gossamergear.com</t>
  </si>
  <si>
    <t>anal-porno.top</t>
  </si>
  <si>
    <t>magistral.by</t>
  </si>
  <si>
    <t>symmetron.ru</t>
  </si>
  <si>
    <t>extraimage.xyz</t>
  </si>
  <si>
    <t>momgenerations.com</t>
  </si>
  <si>
    <t>thesuburbanmom.com</t>
  </si>
  <si>
    <t>lacoco.org</t>
  </si>
  <si>
    <t>sportiva.com</t>
  </si>
  <si>
    <t>uuid.gg</t>
  </si>
  <si>
    <t>alink.net</t>
  </si>
  <si>
    <t>4983k.com</t>
  </si>
  <si>
    <t>tagalog.com</t>
  </si>
  <si>
    <t>ner.gov.tw</t>
  </si>
  <si>
    <t>hudhomestore.com</t>
  </si>
  <si>
    <t>gul.ly</t>
  </si>
  <si>
    <t>enic-naric.net</t>
  </si>
  <si>
    <t>toyota.ae</t>
  </si>
  <si>
    <t>thetricontinental.org</t>
  </si>
  <si>
    <t>kinoxits.net</t>
  </si>
  <si>
    <t>volyn.com.ua</t>
  </si>
  <si>
    <t>watco.com</t>
  </si>
  <si>
    <t>4x5y.com</t>
  </si>
  <si>
    <t>hotgirlclub.com</t>
  </si>
  <si>
    <t>germangoogirls.com</t>
  </si>
  <si>
    <t>habitissimo.com.br</t>
  </si>
  <si>
    <t>russkie-seriali.online</t>
  </si>
  <si>
    <t>wapgem.com</t>
  </si>
  <si>
    <t>netpulse.net</t>
  </si>
  <si>
    <t>vallen.com</t>
  </si>
  <si>
    <t>fonteyn.nl</t>
  </si>
  <si>
    <t>meetalfred.com</t>
  </si>
  <si>
    <t>goodwe.com</t>
  </si>
  <si>
    <t>onlinepharmacy.win</t>
  </si>
  <si>
    <t>carriesexperimentalkitchen.com</t>
  </si>
  <si>
    <t>apc-overnight.com</t>
  </si>
  <si>
    <t>koio.co</t>
  </si>
  <si>
    <t>freeads24.com</t>
  </si>
  <si>
    <t>ropot.net</t>
  </si>
  <si>
    <t>specialcom.net</t>
  </si>
  <si>
    <t>neemu.com</t>
  </si>
  <si>
    <t>1616.ro</t>
  </si>
  <si>
    <t>playhydrax.com</t>
  </si>
  <si>
    <t>ilinkquery.com</t>
  </si>
  <si>
    <t>roedl.com</t>
  </si>
  <si>
    <t>isso.com.cn</t>
  </si>
  <si>
    <t>rollerfuneralhomes.com</t>
  </si>
  <si>
    <t>nneam.top</t>
  </si>
  <si>
    <t>yvesrocher.com</t>
  </si>
  <si>
    <t>dsi-info.net</t>
  </si>
  <si>
    <t>locanto.sg</t>
  </si>
  <si>
    <t>menatplay.com</t>
  </si>
  <si>
    <t>geocaching.su</t>
  </si>
  <si>
    <t>eggworld.co.kr</t>
  </si>
  <si>
    <t>awing.vn</t>
  </si>
  <si>
    <t>hz.cn</t>
  </si>
  <si>
    <t>audiobar.cn</t>
  </si>
  <si>
    <t>methodisthospitals.org</t>
  </si>
  <si>
    <t>goldindianporn.pro</t>
  </si>
  <si>
    <t>adflex.vn</t>
  </si>
  <si>
    <t>aceproject.com</t>
  </si>
  <si>
    <t>diamant-online.ru</t>
  </si>
  <si>
    <t>removepaywall.com</t>
  </si>
  <si>
    <t>ripetwats.com</t>
  </si>
  <si>
    <t>viksoe.dk</t>
  </si>
  <si>
    <t>statsy.net</t>
  </si>
  <si>
    <t>wolseleyfamilyplace.com</t>
  </si>
  <si>
    <t>uwasakijo.net</t>
  </si>
  <si>
    <t>cybeservers.com</t>
  </si>
  <si>
    <t>hymnsam.co.uk</t>
  </si>
  <si>
    <t>say.games</t>
  </si>
  <si>
    <t>fara-download.ir</t>
  </si>
  <si>
    <t>thewisdomlife.net</t>
  </si>
  <si>
    <t>genmab.net</t>
  </si>
  <si>
    <t>ortho2.com</t>
  </si>
  <si>
    <t>indianetmarket.com</t>
  </si>
  <si>
    <t>maonline.jp</t>
  </si>
  <si>
    <t>tatonka.com</t>
  </si>
  <si>
    <t>mainad.com</t>
  </si>
  <si>
    <t>tenderly.co</t>
  </si>
  <si>
    <t>wwcc.edu</t>
  </si>
  <si>
    <t>sitsazan.ir</t>
  </si>
  <si>
    <t>idftech.com</t>
  </si>
  <si>
    <t>yopa.co.uk</t>
  </si>
  <si>
    <t>amaze.net.au</t>
  </si>
  <si>
    <t>iroot.world</t>
  </si>
  <si>
    <t>adskpak.com</t>
  </si>
  <si>
    <t>vm.fi</t>
  </si>
  <si>
    <t>dobermanntarraco.com</t>
  </si>
  <si>
    <t>incest-porno.top</t>
  </si>
  <si>
    <t>xn--90azbfn8c.xn--j1amh</t>
  </si>
  <si>
    <t>itamar-medical.com</t>
  </si>
  <si>
    <t>insightinvestments.com</t>
  </si>
  <si>
    <t>sfq.pl</t>
  </si>
  <si>
    <t>har-cert.com</t>
  </si>
  <si>
    <t>nospoiler.it</t>
  </si>
  <si>
    <t>fiftyshadesofseo.com</t>
  </si>
  <si>
    <t>jaaf.or.jp</t>
  </si>
  <si>
    <t>onlineapps.com.au</t>
  </si>
  <si>
    <t>udostoverenie-rf.club</t>
  </si>
  <si>
    <t>propecia4nowall.top</t>
  </si>
  <si>
    <t>qbcasino.com</t>
  </si>
  <si>
    <t>dutchseeds.com</t>
  </si>
  <si>
    <t>epicrecords.com</t>
  </si>
  <si>
    <t>allfreecrafts.com</t>
  </si>
  <si>
    <t>webable.digital</t>
  </si>
  <si>
    <t>mad.ly</t>
  </si>
  <si>
    <t>abrainmantelecommunication.ca</t>
  </si>
  <si>
    <t>seniorlink.com</t>
  </si>
  <si>
    <t>jobitel.com</t>
  </si>
  <si>
    <t>lethain.com</t>
  </si>
  <si>
    <t>lectorhentai.com</t>
  </si>
  <si>
    <t>7fvdh40aoz.ru</t>
  </si>
  <si>
    <t>lanechange.info</t>
  </si>
  <si>
    <t>penguins.org.au</t>
  </si>
  <si>
    <t>xn--o80b910a26eepc81il5g.online</t>
  </si>
  <si>
    <t>whatsmyip.com</t>
  </si>
  <si>
    <t>integritymarketing.com</t>
  </si>
  <si>
    <t>deltadentalmi.com</t>
  </si>
  <si>
    <t>titanpad.com</t>
  </si>
  <si>
    <t>futuokeji.net</t>
  </si>
  <si>
    <t>cds.com.ua</t>
  </si>
  <si>
    <t>2e-systems.com</t>
  </si>
  <si>
    <t>kickass1.to</t>
  </si>
  <si>
    <t>afrinet.cd</t>
  </si>
  <si>
    <t>chazhilan.com</t>
  </si>
  <si>
    <t>diplom-room.biz</t>
  </si>
  <si>
    <t>bjqiyun.com</t>
  </si>
  <si>
    <t>viagraotabs.quest</t>
  </si>
  <si>
    <t>socport.ru</t>
  </si>
  <si>
    <t>energievergelijk.nl</t>
  </si>
  <si>
    <t>hdlim.ru</t>
  </si>
  <si>
    <t>codmwstore.com</t>
  </si>
  <si>
    <t>arisite.net</t>
  </si>
  <si>
    <t>webradioworld.com</t>
  </si>
  <si>
    <t>hongsung114.com</t>
  </si>
  <si>
    <t>realnz.com</t>
  </si>
  <si>
    <t>ulrichard.ch</t>
  </si>
  <si>
    <t>thoseduelingpianos.com</t>
  </si>
  <si>
    <t>shenmeiwang.com</t>
  </si>
  <si>
    <t>connactivity.com</t>
  </si>
  <si>
    <t>alkarrete.com</t>
  </si>
  <si>
    <t>wiha.com</t>
  </si>
  <si>
    <t>iowacentral.edu</t>
  </si>
  <si>
    <t>protagio.org</t>
  </si>
  <si>
    <t>anaxanet.com</t>
  </si>
  <si>
    <t>mines-albi.fr</t>
  </si>
  <si>
    <t>looke.com.br</t>
  </si>
  <si>
    <t>saladinajar.com</t>
  </si>
  <si>
    <t>enkivillage.org</t>
  </si>
  <si>
    <t>j29.net</t>
  </si>
  <si>
    <t>aclu-il.org</t>
  </si>
  <si>
    <t>maerix.com</t>
  </si>
  <si>
    <t>randstadconnect.com</t>
  </si>
  <si>
    <t>astupdate.com</t>
  </si>
  <si>
    <t>key.am</t>
  </si>
  <si>
    <t>contentpowered.com</t>
  </si>
  <si>
    <t>torrentsdublados.com</t>
  </si>
  <si>
    <t>stargames.com</t>
  </si>
  <si>
    <t>oligarcwinespirits.com</t>
  </si>
  <si>
    <t>ssn24.com</t>
  </si>
  <si>
    <t>mebel-largo.ru</t>
  </si>
  <si>
    <t>e-scott.jp</t>
  </si>
  <si>
    <t>arkat.ru</t>
  </si>
  <si>
    <t>sympleloans.com.au</t>
  </si>
  <si>
    <t>webstore.com</t>
  </si>
  <si>
    <t>sayan.ru</t>
  </si>
  <si>
    <t>celebsnow.co.uk</t>
  </si>
  <si>
    <t>alte-leipziger.de</t>
  </si>
  <si>
    <t>boostymark.com</t>
  </si>
  <si>
    <t>sellhealth.com</t>
  </si>
  <si>
    <t>aercap.com</t>
  </si>
  <si>
    <t>devkis.net</t>
  </si>
  <si>
    <t>newindianxxx.com</t>
  </si>
  <si>
    <t>freudenberg.com</t>
  </si>
  <si>
    <t>piggyvest.com</t>
  </si>
  <si>
    <t>the-essays.com</t>
  </si>
  <si>
    <t>ait.com</t>
  </si>
  <si>
    <t>mynet.co.kr</t>
  </si>
  <si>
    <t>multiesfera.com</t>
  </si>
  <si>
    <t>ind99host.com</t>
  </si>
  <si>
    <t>infos33.ru</t>
  </si>
  <si>
    <t>visapourlimage.com</t>
  </si>
  <si>
    <t>exness-trade.market</t>
  </si>
  <si>
    <t>titane-sarl.com</t>
  </si>
  <si>
    <t>hlgdata.com</t>
  </si>
  <si>
    <t>russiacalling.ru</t>
  </si>
  <si>
    <t>ldserver01.com</t>
  </si>
  <si>
    <t>ostermiller.org</t>
  </si>
  <si>
    <t>blossomtel.com</t>
  </si>
  <si>
    <t>turktoon.com</t>
  </si>
  <si>
    <t>cspindra.net</t>
  </si>
  <si>
    <t>portal.lviv.ua</t>
  </si>
  <si>
    <t>althub.co.za</t>
  </si>
  <si>
    <t>clickpaas.com</t>
  </si>
  <si>
    <t>indice.com</t>
  </si>
  <si>
    <t>linkfame.com</t>
  </si>
  <si>
    <t>gamevulkasino.com</t>
  </si>
  <si>
    <t>hixardt.com</t>
  </si>
  <si>
    <t>sctimst.ac.in</t>
  </si>
  <si>
    <t>openworlds.info</t>
  </si>
  <si>
    <t>qince.net</t>
  </si>
  <si>
    <t>revistabula.com</t>
  </si>
  <si>
    <t>essaypro.me</t>
  </si>
  <si>
    <t>genoapay.co.nz</t>
  </si>
  <si>
    <t>graytech.com.au</t>
  </si>
  <si>
    <t>otomatikbegenisatinal.com</t>
  </si>
  <si>
    <t>gouni.edu.ng</t>
  </si>
  <si>
    <t>datonet.cz</t>
  </si>
  <si>
    <t>ironheight.com</t>
  </si>
  <si>
    <t>pornoanal.tv</t>
  </si>
  <si>
    <t>thezeitgeistmovement.com</t>
  </si>
  <si>
    <t>dancovershop.com</t>
  </si>
  <si>
    <t>thesalesblog.com</t>
  </si>
  <si>
    <t>europeandataportal.eu</t>
  </si>
  <si>
    <t>selkiecollection.com</t>
  </si>
  <si>
    <t>ieproes.edu.sv</t>
  </si>
  <si>
    <t>candidhosting.com</t>
  </si>
  <si>
    <t>toptencams.com</t>
  </si>
  <si>
    <t>migame.vip</t>
  </si>
  <si>
    <t>nyaa.eu</t>
  </si>
  <si>
    <t>diadema.cz</t>
  </si>
  <si>
    <t>toleague.top</t>
  </si>
  <si>
    <t>alaindebotton.com</t>
  </si>
  <si>
    <t>tonapi.io</t>
  </si>
  <si>
    <t>refab.ru</t>
  </si>
  <si>
    <t>assetsdelivery.com</t>
  </si>
  <si>
    <t>streamfostv.com</t>
  </si>
  <si>
    <t>rongyi.com</t>
  </si>
  <si>
    <t>verpeliculasonline.org</t>
  </si>
  <si>
    <t>innovationexcellence.com</t>
  </si>
  <si>
    <t>dotsol.biz</t>
  </si>
  <si>
    <t>estorecontent.com</t>
  </si>
  <si>
    <t>peterstar.net</t>
  </si>
  <si>
    <t>cookieseal.com</t>
  </si>
  <si>
    <t>availweb.net</t>
  </si>
  <si>
    <t>kr-vysocina.cz</t>
  </si>
  <si>
    <t>getrepeat.io</t>
  </si>
  <si>
    <t>freebrowsinglink.com</t>
  </si>
  <si>
    <t>gseagles.com</t>
  </si>
  <si>
    <t>ootoya.com</t>
  </si>
  <si>
    <t>birminghamzoo.com</t>
  </si>
  <si>
    <t>dealbranza.com</t>
  </si>
  <si>
    <t>hearinghealthmatters.org</t>
  </si>
  <si>
    <t>name.systems</t>
  </si>
  <si>
    <t>layerfive.com</t>
  </si>
  <si>
    <t>mypaga.com</t>
  </si>
  <si>
    <t>lailasnews.com</t>
  </si>
  <si>
    <t>rodekors.no</t>
  </si>
  <si>
    <t>solvefortomorrow.com</t>
  </si>
  <si>
    <t>fameandpartners.com</t>
  </si>
  <si>
    <t>shifanren.com</t>
  </si>
  <si>
    <t>amandahugnkiss.org</t>
  </si>
  <si>
    <t>yxlevitrix.com</t>
  </si>
  <si>
    <t>xn--mgb1dap67da.com</t>
  </si>
  <si>
    <t>5ssoft.vn</t>
  </si>
  <si>
    <t>gamecows.com</t>
  </si>
  <si>
    <t>lek-info.ru</t>
  </si>
  <si>
    <t>moon-audio.com</t>
  </si>
  <si>
    <t>bcfranchise.com</t>
  </si>
  <si>
    <t>livesportstream.club</t>
  </si>
  <si>
    <t>echiman.com</t>
  </si>
  <si>
    <t>lincolncanada.com</t>
  </si>
  <si>
    <t>okq8.se</t>
  </si>
  <si>
    <t>is-a-doctor.com</t>
  </si>
  <si>
    <t>paylike.io</t>
  </si>
  <si>
    <t>lunacloud.com</t>
  </si>
  <si>
    <t>disneytrippers.com</t>
  </si>
  <si>
    <t>truyen-hentai.co.uk</t>
  </si>
  <si>
    <t>inoveltranslation.com</t>
  </si>
  <si>
    <t>feel-young-again.com</t>
  </si>
  <si>
    <t>novostroy.ru</t>
  </si>
  <si>
    <t>psabrowse.com</t>
  </si>
  <si>
    <t>djangopackages.org</t>
  </si>
  <si>
    <t>symexeconomics.com</t>
  </si>
  <si>
    <t>itaipu.gov.br</t>
  </si>
  <si>
    <t>supportessays.com</t>
  </si>
  <si>
    <t>nakedneighbour.com</t>
  </si>
  <si>
    <t>dynamicservers.co.uk</t>
  </si>
  <si>
    <t>collierscanada.com</t>
  </si>
  <si>
    <t>shytwinks.com</t>
  </si>
  <si>
    <t>stilesmachinery.com</t>
  </si>
  <si>
    <t>bellhowell.net</t>
  </si>
  <si>
    <t>motimatic.com</t>
  </si>
  <si>
    <t>deluxepass.com</t>
  </si>
  <si>
    <t>stripcamfun.com</t>
  </si>
  <si>
    <t>worldofchemicals.com</t>
  </si>
  <si>
    <t>lossfreerx.com</t>
  </si>
  <si>
    <t>newsroom.gy</t>
  </si>
  <si>
    <t>fashionunited.de</t>
  </si>
  <si>
    <t>kinokordon.live</t>
  </si>
  <si>
    <t>lowreg.com</t>
  </si>
  <si>
    <t>busmania.com</t>
  </si>
  <si>
    <t>slrcdn.com</t>
  </si>
  <si>
    <t>qortal.uk</t>
  </si>
  <si>
    <t>k2net.io</t>
  </si>
  <si>
    <t>emihosting.com</t>
  </si>
  <si>
    <t>andhrauniversity.edu.in</t>
  </si>
  <si>
    <t>footlocker.fr</t>
  </si>
  <si>
    <t>un-stop.biz</t>
  </si>
  <si>
    <t>phs1267.com</t>
  </si>
  <si>
    <t>freundevonfreunden.com</t>
  </si>
  <si>
    <t>lansoprazolexs.com</t>
  </si>
  <si>
    <t>magnitog.ru</t>
  </si>
  <si>
    <t>getprotecteds.com</t>
  </si>
  <si>
    <t>els.edu</t>
  </si>
  <si>
    <t>how-to-learn-any-language.com</t>
  </si>
  <si>
    <t>sibcar-nv.ru</t>
  </si>
  <si>
    <t>brillbrillstudio.com</t>
  </si>
  <si>
    <t>thecommentator.com</t>
  </si>
  <si>
    <t>megasliv.pro</t>
  </si>
  <si>
    <t>frumpytube.com</t>
  </si>
  <si>
    <t>88db.com.hk</t>
  </si>
  <si>
    <t>mypetsname.com</t>
  </si>
  <si>
    <t>redirection7.com</t>
  </si>
  <si>
    <t>ncrs.nhs.uk</t>
  </si>
  <si>
    <t>asiamh.ru</t>
  </si>
  <si>
    <t>krict.re.kr</t>
  </si>
  <si>
    <t>zimbabwesituation.com</t>
  </si>
  <si>
    <t>retrowaste.com</t>
  </si>
  <si>
    <t>fundsupermart.com</t>
  </si>
  <si>
    <t>gozieujam.com</t>
  </si>
  <si>
    <t>activate123.com</t>
  </si>
  <si>
    <t>sunwager.com</t>
  </si>
  <si>
    <t>maxima.lt</t>
  </si>
  <si>
    <t>melbourneit.au</t>
  </si>
  <si>
    <t>homeguard.com</t>
  </si>
  <si>
    <t>aeoncorp.ru</t>
  </si>
  <si>
    <t>hyster.com</t>
  </si>
  <si>
    <t>jonesborosun.com</t>
  </si>
  <si>
    <t>powermailhost.com</t>
  </si>
  <si>
    <t>casinoxoffiaiclniysayt.com</t>
  </si>
  <si>
    <t>avisendanmark.dk</t>
  </si>
  <si>
    <t>delicato.com</t>
  </si>
  <si>
    <t>hsqldb.org</t>
  </si>
  <si>
    <t>thebeautylookbook.com</t>
  </si>
  <si>
    <t>leedsbradfordairport.co.uk</t>
  </si>
  <si>
    <t>zoloft.durban</t>
  </si>
  <si>
    <t>corporate.com</t>
  </si>
  <si>
    <t>bisp.net</t>
  </si>
  <si>
    <t>unionactive.com</t>
  </si>
  <si>
    <t>coredv.net.au</t>
  </si>
  <si>
    <t>minocyclinep.com</t>
  </si>
  <si>
    <t>youxnxxtube.com</t>
  </si>
  <si>
    <t>webreader.io</t>
  </si>
  <si>
    <t>oomasrv.com</t>
  </si>
  <si>
    <t>esomeprazolep.com</t>
  </si>
  <si>
    <t>propb.ru</t>
  </si>
  <si>
    <t>rockpapersun.com</t>
  </si>
  <si>
    <t>dmguo.org</t>
  </si>
  <si>
    <t>horo.school</t>
  </si>
  <si>
    <t>goodmorningbio.com</t>
  </si>
  <si>
    <t>packt.com</t>
  </si>
  <si>
    <t>vidaxl.fi</t>
  </si>
  <si>
    <t>vklook.site</t>
  </si>
  <si>
    <t>historyplay.tv</t>
  </si>
  <si>
    <t>bestialitylovers.net</t>
  </si>
  <si>
    <t>hauntworld.com</t>
  </si>
  <si>
    <t>greenfam.com</t>
  </si>
  <si>
    <t>lacan.com</t>
  </si>
  <si>
    <t>futureskillsprime.in</t>
  </si>
  <si>
    <t>radiocity.com</t>
  </si>
  <si>
    <t>otomotozlot.pl</t>
  </si>
  <si>
    <t>13x4.com</t>
  </si>
  <si>
    <t>funlovingfamilies.com</t>
  </si>
  <si>
    <t>vdinfo.cn</t>
  </si>
  <si>
    <t>sagegateshead.com</t>
  </si>
  <si>
    <t>tikiwiki.org</t>
  </si>
  <si>
    <t>sketchok.com</t>
  </si>
  <si>
    <t>chrisharrison.net</t>
  </si>
  <si>
    <t>beamontech.com</t>
  </si>
  <si>
    <t>ikea.ee</t>
  </si>
  <si>
    <t>uyuyao.com</t>
  </si>
  <si>
    <t>noolab.ru</t>
  </si>
  <si>
    <t>pfaltzgraff.com</t>
  </si>
  <si>
    <t>aspectspb.ru</t>
  </si>
  <si>
    <t>cnweigu.com</t>
  </si>
  <si>
    <t>afdatalab-dev.us</t>
  </si>
  <si>
    <t>nightzookeeper.com</t>
  </si>
  <si>
    <t>spravka.ua</t>
  </si>
  <si>
    <t>justpix.jp</t>
  </si>
  <si>
    <t>cctalk.net</t>
  </si>
  <si>
    <t>servergrove.com</t>
  </si>
  <si>
    <t>getrecipekit.com</t>
  </si>
  <si>
    <t>olspsystem.com</t>
  </si>
  <si>
    <t>foxy.io</t>
  </si>
  <si>
    <t>bce.ec</t>
  </si>
  <si>
    <t>hkirc.hk</t>
  </si>
  <si>
    <t>seniorfriendfinder.com</t>
  </si>
  <si>
    <t>whsites.net</t>
  </si>
  <si>
    <t>aoki-style.com</t>
  </si>
  <si>
    <t>fitnessklub-impuls.pl</t>
  </si>
  <si>
    <t>ringier.ro</t>
  </si>
  <si>
    <t>viabrs.com.br</t>
  </si>
  <si>
    <t>instituteofcustomerservice.com</t>
  </si>
  <si>
    <t>j8f28.xyz</t>
  </si>
  <si>
    <t>yasa.co</t>
  </si>
  <si>
    <t>helloalpha.com</t>
  </si>
  <si>
    <t>halfstaff.org</t>
  </si>
  <si>
    <t>tgk-4.ru</t>
  </si>
  <si>
    <t>elsport.com</t>
  </si>
  <si>
    <t>hotphpper.net</t>
  </si>
  <si>
    <t>chromatographyonline.com</t>
  </si>
  <si>
    <t>visitspokane.com</t>
  </si>
  <si>
    <t>express.ba</t>
  </si>
  <si>
    <t>findmovies.vip</t>
  </si>
  <si>
    <t>bic-media.com</t>
  </si>
  <si>
    <t>spacejock.com</t>
  </si>
  <si>
    <t>itc-interactive.com</t>
  </si>
  <si>
    <t>staruml.io</t>
  </si>
  <si>
    <t>enetsolutions.net</t>
  </si>
  <si>
    <t>nllapps.com</t>
  </si>
  <si>
    <t>assortlist.com</t>
  </si>
  <si>
    <t>patterns.dev</t>
  </si>
  <si>
    <t>swbiodiversity.org</t>
  </si>
  <si>
    <t>software-carpentry.org</t>
  </si>
  <si>
    <t>abc-task.kz</t>
  </si>
  <si>
    <t>zpcode11.com</t>
  </si>
  <si>
    <t>slagharen.com</t>
  </si>
  <si>
    <t>optikazareche.ru</t>
  </si>
  <si>
    <t>joinbrands.com</t>
  </si>
  <si>
    <t>pasarbola8.com</t>
  </si>
  <si>
    <t>arabforms.com</t>
  </si>
  <si>
    <t>98share.com</t>
  </si>
  <si>
    <t>theadreview.com</t>
  </si>
  <si>
    <t>cetera.ru</t>
  </si>
  <si>
    <t>xn--90afqsbambik.xn--p1ai</t>
  </si>
  <si>
    <t>boodschappen.nl</t>
  </si>
  <si>
    <t>sawstop.com</t>
  </si>
  <si>
    <t>cincom.com</t>
  </si>
  <si>
    <t>vmeste-rf.tv</t>
  </si>
  <si>
    <t>sequelyouthservices.com</t>
  </si>
  <si>
    <t>nortonrose.com</t>
  </si>
  <si>
    <t>ema.fr</t>
  </si>
  <si>
    <t>responsiblemineralsinitiative.org</t>
  </si>
  <si>
    <t>tajnid.ma</t>
  </si>
  <si>
    <t>adoptivefamilies.com</t>
  </si>
  <si>
    <t>hrhsmyxgs.com</t>
  </si>
  <si>
    <t>studyinkorea.go.kr</t>
  </si>
  <si>
    <t>aestheticsadvisor.com</t>
  </si>
  <si>
    <t>kozmetikadunakeszi.hu</t>
  </si>
  <si>
    <t>ma-dang.com</t>
  </si>
  <si>
    <t>supernotariado.gov.co</t>
  </si>
  <si>
    <t>qut.edu.cn</t>
  </si>
  <si>
    <t>thelittlekitchen.net</t>
  </si>
  <si>
    <t>mypasswordapp.com</t>
  </si>
  <si>
    <t>iho.int</t>
  </si>
  <si>
    <t>bajabound.com</t>
  </si>
  <si>
    <t>pandorajewelrycharmscanada.ca</t>
  </si>
  <si>
    <t>turbo.to</t>
  </si>
  <si>
    <t>hdirectionsandmap.com</t>
  </si>
  <si>
    <t>ieyenews.com</t>
  </si>
  <si>
    <t>mtt.net.id</t>
  </si>
  <si>
    <t>soundproofcow.com</t>
  </si>
  <si>
    <t>smishok.com</t>
  </si>
  <si>
    <t>dmxs.org</t>
  </si>
  <si>
    <t>niko.eu</t>
  </si>
  <si>
    <t>allvehicles.co</t>
  </si>
  <si>
    <t>officialniy-casino-x.com</t>
  </si>
  <si>
    <t>bustyporn.com</t>
  </si>
  <si>
    <t>ghc.edu</t>
  </si>
  <si>
    <t>cdi.cz</t>
  </si>
  <si>
    <t>avidxcloud.com</t>
  </si>
  <si>
    <t>tekrevol.com</t>
  </si>
  <si>
    <t>pacificspecialty.com</t>
  </si>
  <si>
    <t>theproductmanager.com</t>
  </si>
  <si>
    <t>peabodymemphis.com</t>
  </si>
  <si>
    <t>excelsports.com</t>
  </si>
  <si>
    <t>kktv5.com</t>
  </si>
  <si>
    <t>grufa.ru</t>
  </si>
  <si>
    <t>iwsti.com</t>
  </si>
  <si>
    <t>trionet.cz</t>
  </si>
  <si>
    <t>officechai.com</t>
  </si>
  <si>
    <t>xqsj168.com</t>
  </si>
  <si>
    <t>allesoversport.nl</t>
  </si>
  <si>
    <t>viaplay.fi</t>
  </si>
  <si>
    <t>smarteru.com</t>
  </si>
  <si>
    <t>cooper.chat</t>
  </si>
  <si>
    <t>mercerbears.com</t>
  </si>
  <si>
    <t>tecrussia.ru</t>
  </si>
  <si>
    <t>whitfuel.com</t>
  </si>
  <si>
    <t>nflflag.com</t>
  </si>
  <si>
    <t>ampicillin.cyou</t>
  </si>
  <si>
    <t>grabgogourmet.com</t>
  </si>
  <si>
    <t>bicyclenetwork.com.au</t>
  </si>
  <si>
    <t>kino-sayt.net</t>
  </si>
  <si>
    <t>srvrtools.com</t>
  </si>
  <si>
    <t>dreamessaywriter.co.uk</t>
  </si>
  <si>
    <t>sestsenat.org.br</t>
  </si>
  <si>
    <t>happydrugstore.monster</t>
  </si>
  <si>
    <t>acg47.com</t>
  </si>
  <si>
    <t>hostingmarketers.com</t>
  </si>
  <si>
    <t>supr.link</t>
  </si>
  <si>
    <t>xueui.cn</t>
  </si>
  <si>
    <t>tni.mil.id</t>
  </si>
  <si>
    <t>nookal.com</t>
  </si>
  <si>
    <t>ists.pl</t>
  </si>
  <si>
    <t>controlnow.com</t>
  </si>
  <si>
    <t>dnd.gov.ph</t>
  </si>
  <si>
    <t>hxz.ink</t>
  </si>
  <si>
    <t>yuvashakti.be</t>
  </si>
  <si>
    <t>ilounge.ua</t>
  </si>
  <si>
    <t>woopets.fr</t>
  </si>
  <si>
    <t>sandals.co.uk</t>
  </si>
  <si>
    <t>hgdsfsdf4365hjhjhbvncx.info</t>
  </si>
  <si>
    <t>onestock-retail.com</t>
  </si>
  <si>
    <t>entre.net.br</t>
  </si>
  <si>
    <t>egyptpost.org</t>
  </si>
  <si>
    <t>usup.info</t>
  </si>
  <si>
    <t>nachtkritik.de</t>
  </si>
  <si>
    <t>xn--80aaae7amexjfdlfdfg.xn--p1ai</t>
  </si>
  <si>
    <t>wesdschools.org</t>
  </si>
  <si>
    <t>sada-elarab.com</t>
  </si>
  <si>
    <t>zakariabek.com</t>
  </si>
  <si>
    <t>scotborders.gov.uk</t>
  </si>
  <si>
    <t>grumpygreen.cricket</t>
  </si>
  <si>
    <t>abeautifulday.movie</t>
  </si>
  <si>
    <t>selfservicerepair.com</t>
  </si>
  <si>
    <t>tcamexpo.com</t>
  </si>
  <si>
    <t>2haohr.com</t>
  </si>
  <si>
    <t>hrmshry.nic.in</t>
  </si>
  <si>
    <t>fn.gg</t>
  </si>
  <si>
    <t>bigtits.com</t>
  </si>
  <si>
    <t>mcleodhealth.org</t>
  </si>
  <si>
    <t>fly-santa.com</t>
  </si>
  <si>
    <t>worldsildenafil.com</t>
  </si>
  <si>
    <t>molinos.ru</t>
  </si>
  <si>
    <t>braslink.net</t>
  </si>
  <si>
    <t>site4u.com</t>
  </si>
  <si>
    <t>up-biz.ru</t>
  </si>
  <si>
    <t>hear.org</t>
  </si>
  <si>
    <t>vtubermatome.net</t>
  </si>
  <si>
    <t>jobgether.com</t>
  </si>
  <si>
    <t>hoabankservices.com</t>
  </si>
  <si>
    <t>bailinsi.net</t>
  </si>
  <si>
    <t>divinecosmos.com</t>
  </si>
  <si>
    <t>crypracks.com</t>
  </si>
  <si>
    <t>cphdox.dk</t>
  </si>
  <si>
    <t>habo.net</t>
  </si>
  <si>
    <t>chiptuner.ru</t>
  </si>
  <si>
    <t>weirma.com</t>
  </si>
  <si>
    <t>ijbs.com</t>
  </si>
  <si>
    <t>storeshours.com</t>
  </si>
  <si>
    <t>manavrachna.edu.in</t>
  </si>
  <si>
    <t>cupid.reviews</t>
  </si>
  <si>
    <t>jognn.org</t>
  </si>
  <si>
    <t>wlpromo.info</t>
  </si>
  <si>
    <t>meteochile.gob.cl</t>
  </si>
  <si>
    <t>zemi.mk</t>
  </si>
  <si>
    <t>ncjrs.org</t>
  </si>
  <si>
    <t>countrystorecatalog.com</t>
  </si>
  <si>
    <t>xtbg.ac.cn</t>
  </si>
  <si>
    <t>segmentnextimages.com</t>
  </si>
  <si>
    <t>srchingwev.com</t>
  </si>
  <si>
    <t>sanmarcosrecord.com</t>
  </si>
  <si>
    <t>kwikmotion.com</t>
  </si>
  <si>
    <t>espectador.com</t>
  </si>
  <si>
    <t>amwa-doc.org</t>
  </si>
  <si>
    <t>csonline.com.cn</t>
  </si>
  <si>
    <t>nbtbank.com</t>
  </si>
  <si>
    <t>magazine.co.uk</t>
  </si>
  <si>
    <t>benicar.shop</t>
  </si>
  <si>
    <t>mamachows.com</t>
  </si>
  <si>
    <t>pghboe.net</t>
  </si>
  <si>
    <t>large.net</t>
  </si>
  <si>
    <t>snopes2.com</t>
  </si>
  <si>
    <t>midwestis.net</t>
  </si>
  <si>
    <t>cools.biz</t>
  </si>
  <si>
    <t>yourtel.pro</t>
  </si>
  <si>
    <t>bedfordtoday.co.uk</t>
  </si>
  <si>
    <t>hk-keber.de</t>
  </si>
  <si>
    <t>bitburger.de</t>
  </si>
  <si>
    <t>certificationmatters.org</t>
  </si>
  <si>
    <t>traumahealing.org</t>
  </si>
  <si>
    <t>dnz-kazka.com.ua</t>
  </si>
  <si>
    <t>ethunder-hosting.com</t>
  </si>
  <si>
    <t>namda.net</t>
  </si>
  <si>
    <t>freshgreen.kr</t>
  </si>
  <si>
    <t>levofloxacin.site</t>
  </si>
  <si>
    <t>business-of-science.com</t>
  </si>
  <si>
    <t>dharma.org</t>
  </si>
  <si>
    <t>netsokolka.pl</t>
  </si>
  <si>
    <t>xtrafdns.net</t>
  </si>
  <si>
    <t>krasgtn.ru</t>
  </si>
  <si>
    <t>ht-jx.com</t>
  </si>
  <si>
    <t>shawcor.com</t>
  </si>
  <si>
    <t>itschotten.de</t>
  </si>
  <si>
    <t>pragmaticar.ru</t>
  </si>
  <si>
    <t>myautovaluestore.com</t>
  </si>
  <si>
    <t>dcyohrarsa.com</t>
  </si>
  <si>
    <t>okweb3.jp</t>
  </si>
  <si>
    <t>in-fisherman.com</t>
  </si>
  <si>
    <t>vircom.com</t>
  </si>
  <si>
    <t>onl.tw</t>
  </si>
  <si>
    <t>startupdonut.co.uk</t>
  </si>
  <si>
    <t>game1177.com</t>
  </si>
  <si>
    <t>conventioncitoyennepourleclimat.fr</t>
  </si>
  <si>
    <t>interdigital.nl</t>
  </si>
  <si>
    <t>debt-equity-ratio.com</t>
  </si>
  <si>
    <t>creditplus.ru</t>
  </si>
  <si>
    <t>englishstudypage.com</t>
  </si>
  <si>
    <t>mcaa.org</t>
  </si>
  <si>
    <t>legionscans.com</t>
  </si>
  <si>
    <t>thestrategystory.com</t>
  </si>
  <si>
    <t>ricequant.com</t>
  </si>
  <si>
    <t>lineupexperts.com</t>
  </si>
  <si>
    <t>jra-van.jp</t>
  </si>
  <si>
    <t>lpdhgame.com</t>
  </si>
  <si>
    <t>thearmoryshow.com</t>
  </si>
  <si>
    <t>firework.cloud</t>
  </si>
  <si>
    <t>36wp.cn</t>
  </si>
  <si>
    <t>millioner-cash.ru</t>
  </si>
  <si>
    <t>iask.in</t>
  </si>
  <si>
    <t>usa--tradingview.com</t>
  </si>
  <si>
    <t>usafundingapplications.org</t>
  </si>
  <si>
    <t>labc.co.uk</t>
  </si>
  <si>
    <t>k3drd.xyz</t>
  </si>
  <si>
    <t>3du.tw</t>
  </si>
  <si>
    <t>pacifiko.com</t>
  </si>
  <si>
    <t>salvagebid.com</t>
  </si>
  <si>
    <t>amsoilcontent.com</t>
  </si>
  <si>
    <t>perkinselearning.org</t>
  </si>
  <si>
    <t>stat.tj</t>
  </si>
  <si>
    <t>shopgirlscrew.com</t>
  </si>
  <si>
    <t>shichaoliuluntan.com</t>
  </si>
  <si>
    <t>4camping.cz</t>
  </si>
  <si>
    <t>abrazohealth.com</t>
  </si>
  <si>
    <t>xwh.cn</t>
  </si>
  <si>
    <t>fifood.beauty</t>
  </si>
  <si>
    <t>losartanp.com</t>
  </si>
  <si>
    <t>flydog.com</t>
  </si>
  <si>
    <t>jpn-sex.com</t>
  </si>
  <si>
    <t>rydo.ru</t>
  </si>
  <si>
    <t>printsome.com</t>
  </si>
  <si>
    <t>whatscookinitalianstylecuisine.com</t>
  </si>
  <si>
    <t>monde-diplomatique.de</t>
  </si>
  <si>
    <t>spainwisp.com</t>
  </si>
  <si>
    <t>lawanchor.com</t>
  </si>
  <si>
    <t>teycard.com</t>
  </si>
  <si>
    <t>swis.nl</t>
  </si>
  <si>
    <t>budgetsavvydiva.com</t>
  </si>
  <si>
    <t>zakruti.com</t>
  </si>
  <si>
    <t>nutritionandmetabolism.com</t>
  </si>
  <si>
    <t>funder.co.il</t>
  </si>
  <si>
    <t>winningpokernetwork.com</t>
  </si>
  <si>
    <t>webiranco.com</t>
  </si>
  <si>
    <t>polkovnik.su</t>
  </si>
  <si>
    <t>haberciniz.biz</t>
  </si>
  <si>
    <t>ukgold.info</t>
  </si>
  <si>
    <t>sdaia.gov.sa</t>
  </si>
  <si>
    <t>cascais.pt</t>
  </si>
  <si>
    <t>mvpbanking.com</t>
  </si>
  <si>
    <t>wb4host.com</t>
  </si>
  <si>
    <t>aanwire.com</t>
  </si>
  <si>
    <t>youpm.fit</t>
  </si>
  <si>
    <t>gopaisa.com</t>
  </si>
  <si>
    <t>humoropedia.com</t>
  </si>
  <si>
    <t>kbi.kz</t>
  </si>
  <si>
    <t>merydian.pl</t>
  </si>
  <si>
    <t>nakubani.ru</t>
  </si>
  <si>
    <t>aricent.com</t>
  </si>
  <si>
    <t>serversforhackers.com</t>
  </si>
  <si>
    <t>galaxycasino77.com</t>
  </si>
  <si>
    <t>weprik.su</t>
  </si>
  <si>
    <t>gainse.com</t>
  </si>
  <si>
    <t>iceportal.de</t>
  </si>
  <si>
    <t>flyhub.com</t>
  </si>
  <si>
    <t>icnea.net</t>
  </si>
  <si>
    <t>maxsp0orts.com</t>
  </si>
  <si>
    <t>lvu.edu.cn</t>
  </si>
  <si>
    <t>shopotam.com</t>
  </si>
  <si>
    <t>sirinlabs.com</t>
  </si>
  <si>
    <t>icarry.org</t>
  </si>
  <si>
    <t>sightmachine.io</t>
  </si>
  <si>
    <t>mlwbd.me</t>
  </si>
  <si>
    <t>xelent.cloud</t>
  </si>
  <si>
    <t>echodata.tv</t>
  </si>
  <si>
    <t>psichi.org</t>
  </si>
  <si>
    <t>v-front.de</t>
  </si>
  <si>
    <t>gaomon.net</t>
  </si>
  <si>
    <t>bahistanbul.icu</t>
  </si>
  <si>
    <t>jerseysstore.ca</t>
  </si>
  <si>
    <t>fradi.hu</t>
  </si>
  <si>
    <t>s-k-p-p.de</t>
  </si>
  <si>
    <t>monser.ru</t>
  </si>
  <si>
    <t>aucklandactors.co.nz</t>
  </si>
  <si>
    <t>trackdaytoday.com</t>
  </si>
  <si>
    <t>kia.co.uk</t>
  </si>
  <si>
    <t>pusula.com.tr</t>
  </si>
  <si>
    <t>aindiansex.com</t>
  </si>
  <si>
    <t>tesli.com</t>
  </si>
  <si>
    <t>versicherungsbote.de</t>
  </si>
  <si>
    <t>76236osm1.ru</t>
  </si>
  <si>
    <t>cmdrink.com</t>
  </si>
  <si>
    <t>derangedphysiology.com</t>
  </si>
  <si>
    <t>complex-systems.biz</t>
  </si>
  <si>
    <t>akitorg.ru</t>
  </si>
  <si>
    <t>textup.fr</t>
  </si>
  <si>
    <t>proektoria.online</t>
  </si>
  <si>
    <t>apostille.cc</t>
  </si>
  <si>
    <t>poet.com</t>
  </si>
  <si>
    <t>uguide.ru</t>
  </si>
  <si>
    <t>todoandroid.live</t>
  </si>
  <si>
    <t>tonkiang.us</t>
  </si>
  <si>
    <t>shhtbelt.com</t>
  </si>
  <si>
    <t>homespakistan.com</t>
  </si>
  <si>
    <t>glocash.com</t>
  </si>
  <si>
    <t>greatdomains.com</t>
  </si>
  <si>
    <t>bankjateng.co.id</t>
  </si>
  <si>
    <t>adsnike.com</t>
  </si>
  <si>
    <t>slotscasgmxx.com</t>
  </si>
  <si>
    <t>ntxzone.de</t>
  </si>
  <si>
    <t>yjyx1530.com</t>
  </si>
  <si>
    <t>questionsonislam.com</t>
  </si>
  <si>
    <t>day.it</t>
  </si>
  <si>
    <t>szgalaxy.com</t>
  </si>
  <si>
    <t>kodebrowser.net</t>
  </si>
  <si>
    <t>aaapurse.nu</t>
  </si>
  <si>
    <t>clinica-opora.ru</t>
  </si>
  <si>
    <t>grapesjs.com</t>
  </si>
  <si>
    <t>stepbysteppainting.net</t>
  </si>
  <si>
    <t>televox.online</t>
  </si>
  <si>
    <t>tenderer.ru</t>
  </si>
  <si>
    <t>bluemo8.xyz</t>
  </si>
  <si>
    <t>runnings.com</t>
  </si>
  <si>
    <t>elecmotors.kr</t>
  </si>
  <si>
    <t>dtek-krem.com.ua</t>
  </si>
  <si>
    <t>bonprix.ru</t>
  </si>
  <si>
    <t>tagstaticx.com</t>
  </si>
  <si>
    <t>trinidad.net</t>
  </si>
  <si>
    <t>sobytiya.info</t>
  </si>
  <si>
    <t>viewtrade.com</t>
  </si>
  <si>
    <t>thebusinessadvisor.net</t>
  </si>
  <si>
    <t>quantis.com</t>
  </si>
  <si>
    <t>imusic-school.com</t>
  </si>
  <si>
    <t>ificbankbd.com</t>
  </si>
  <si>
    <t>datastream.com</t>
  </si>
  <si>
    <t>mcsnetworks.com</t>
  </si>
  <si>
    <t>cutemesh.com</t>
  </si>
  <si>
    <t>yetvs.com</t>
  </si>
  <si>
    <t>licom-s.ru</t>
  </si>
  <si>
    <t>intim-penza.com</t>
  </si>
  <si>
    <t>conveyhs.com</t>
  </si>
  <si>
    <t>publicmutual.com.my</t>
  </si>
  <si>
    <t>projectpc.net</t>
  </si>
  <si>
    <t>freecomm.cn</t>
  </si>
  <si>
    <t>viijaly.com</t>
  </si>
  <si>
    <t>oncartx.io</t>
  </si>
  <si>
    <t>spylix.com</t>
  </si>
  <si>
    <t>beautywelt.de</t>
  </si>
  <si>
    <t>dvdanime.net</t>
  </si>
  <si>
    <t>movierulzhd.biz</t>
  </si>
  <si>
    <t>bonprix.hu</t>
  </si>
  <si>
    <t>opengps.cn</t>
  </si>
  <si>
    <t>mig-welding.co.uk</t>
  </si>
  <si>
    <t>k.at</t>
  </si>
  <si>
    <t>moooidns.net</t>
  </si>
  <si>
    <t>1212.com</t>
  </si>
  <si>
    <t>ednovas.xyz</t>
  </si>
  <si>
    <t>sokos.fi</t>
  </si>
  <si>
    <t>lustmaal.com</t>
  </si>
  <si>
    <t>cec.ro</t>
  </si>
  <si>
    <t>travelwith2ofus.com</t>
  </si>
  <si>
    <t>bbwdatingfun.net</t>
  </si>
  <si>
    <t>snappcar.nl</t>
  </si>
  <si>
    <t>clinicalassociatesmd.org</t>
  </si>
  <si>
    <t>blackboughswim.com</t>
  </si>
  <si>
    <t>fathers.com</t>
  </si>
  <si>
    <t>tmearn.com</t>
  </si>
  <si>
    <t>logoground.com</t>
  </si>
  <si>
    <t>hukgear.com</t>
  </si>
  <si>
    <t>bitkeep.mobi</t>
  </si>
  <si>
    <t>lacvis.com</t>
  </si>
  <si>
    <t>labocleo.org</t>
  </si>
  <si>
    <t>copyright.org.au</t>
  </si>
  <si>
    <t>joybos.com</t>
  </si>
  <si>
    <t>fpnu.edu.cn</t>
  </si>
  <si>
    <t>lnka.tw</t>
  </si>
  <si>
    <t>siteground132.com</t>
  </si>
  <si>
    <t>evroapteka.su</t>
  </si>
  <si>
    <t>elysiumhealth.com</t>
  </si>
  <si>
    <t>ubx.in</t>
  </si>
  <si>
    <t>healthyteethpa.org</t>
  </si>
  <si>
    <t>hd-videobox.online</t>
  </si>
  <si>
    <t>turkseason.com</t>
  </si>
  <si>
    <t>kstp.ir</t>
  </si>
  <si>
    <t>plob.cz</t>
  </si>
  <si>
    <t>lornajane.com.au</t>
  </si>
  <si>
    <t>camsclips.info</t>
  </si>
  <si>
    <t>ohajans.net</t>
  </si>
  <si>
    <t>expertclick.com</t>
  </si>
  <si>
    <t>wikwik.org</t>
  </si>
  <si>
    <t>bileton.ru</t>
  </si>
  <si>
    <t>vf.fo</t>
  </si>
  <si>
    <t>wofficebox.com</t>
  </si>
  <si>
    <t>srviral.com</t>
  </si>
  <si>
    <t>xn--c1ac3aaj1g.xn--p1ai</t>
  </si>
  <si>
    <t>tuxsp.com</t>
  </si>
  <si>
    <t>everlastgenerators.com</t>
  </si>
  <si>
    <t>weddingknn.com</t>
  </si>
  <si>
    <t>kvdveganbeauty.com</t>
  </si>
  <si>
    <t>acceletronics.de</t>
  </si>
  <si>
    <t>uptk65.ru</t>
  </si>
  <si>
    <t>hentailegendado.com</t>
  </si>
  <si>
    <t>by433.com</t>
  </si>
  <si>
    <t>minimax.cz</t>
  </si>
  <si>
    <t>ntdtv.ru</t>
  </si>
  <si>
    <t>panetcorp.com</t>
  </si>
  <si>
    <t>alliantgroup.com</t>
  </si>
  <si>
    <t>sip-photonics-and-quantum.com</t>
  </si>
  <si>
    <t>cvh.edu.mx</t>
  </si>
  <si>
    <t>coca-colaindia.com</t>
  </si>
  <si>
    <t>polityka.com.pl</t>
  </si>
  <si>
    <t>24porn.pro</t>
  </si>
  <si>
    <t>blacksburg.net</t>
  </si>
  <si>
    <t>stupeni-lyceum.ru</t>
  </si>
  <si>
    <t>istat.biz</t>
  </si>
  <si>
    <t>academie-center.com</t>
  </si>
  <si>
    <t>ecuworldwide.com</t>
  </si>
  <si>
    <t>the-liberty.com</t>
  </si>
  <si>
    <t>joie.com</t>
  </si>
  <si>
    <t>studyqueries.com</t>
  </si>
  <si>
    <t>sgbm.biz</t>
  </si>
  <si>
    <t>seooperator.com</t>
  </si>
  <si>
    <t>zhydachiv.lviv.ua</t>
  </si>
  <si>
    <t>hubo.nl</t>
  </si>
  <si>
    <t>en-gy.ru</t>
  </si>
  <si>
    <t>gabapentin.cfd</t>
  </si>
  <si>
    <t>contracosta.edu</t>
  </si>
  <si>
    <t>al1health.com</t>
  </si>
  <si>
    <t>free2move.com</t>
  </si>
  <si>
    <t>foxtrot.com</t>
  </si>
  <si>
    <t>rcmbusiness.com</t>
  </si>
  <si>
    <t>lalameiju.com</t>
  </si>
  <si>
    <t>g-homa.com</t>
  </si>
  <si>
    <t>deeplex.cc</t>
  </si>
  <si>
    <t>tnews.cc</t>
  </si>
  <si>
    <t>airasiabig.com</t>
  </si>
  <si>
    <t>axieros.com</t>
  </si>
  <si>
    <t>zat.one</t>
  </si>
  <si>
    <t>webstrategiesinc.com</t>
  </si>
  <si>
    <t>wkruk.pl</t>
  </si>
  <si>
    <t>lawireless.it</t>
  </si>
  <si>
    <t>mossfs.com.au</t>
  </si>
  <si>
    <t>fmml.mx</t>
  </si>
  <si>
    <t>oodnaturedf.xyz</t>
  </si>
  <si>
    <t>jhssd.com</t>
  </si>
  <si>
    <t>rebel-ist.com</t>
  </si>
  <si>
    <t>startupill.com</t>
  </si>
  <si>
    <t>ovbc.com</t>
  </si>
  <si>
    <t>cesco.com</t>
  </si>
  <si>
    <t>ishr.ch</t>
  </si>
  <si>
    <t>abcvg.ovh</t>
  </si>
  <si>
    <t>usachinforma.cl</t>
  </si>
  <si>
    <t>inodecluster.com</t>
  </si>
  <si>
    <t>abi-station.com</t>
  </si>
  <si>
    <t>cialisutab.quest</t>
  </si>
  <si>
    <t>tutmed.by</t>
  </si>
  <si>
    <t>k31u6.xyz</t>
  </si>
  <si>
    <t>alt.ac.uk</t>
  </si>
  <si>
    <t>ikisahil.az</t>
  </si>
  <si>
    <t>branemedia.com</t>
  </si>
  <si>
    <t>siusalukis.com</t>
  </si>
  <si>
    <t>deskmag.com</t>
  </si>
  <si>
    <t>spielmit.com</t>
  </si>
  <si>
    <t>montessori-ami.org</t>
  </si>
  <si>
    <t>newmvbz.bid</t>
  </si>
  <si>
    <t>e-mapa.net</t>
  </si>
  <si>
    <t>stears.co</t>
  </si>
  <si>
    <t>wooridulps.com</t>
  </si>
  <si>
    <t>geotargetly.co</t>
  </si>
  <si>
    <t>kadrovik-praktik.ru</t>
  </si>
  <si>
    <t>uinsu.ac.id</t>
  </si>
  <si>
    <t>compromesso.ru</t>
  </si>
  <si>
    <t>custeel.com</t>
  </si>
  <si>
    <t>shujuwa.net</t>
  </si>
  <si>
    <t>fif-orientering.dk</t>
  </si>
  <si>
    <t>nttdata.jobs</t>
  </si>
  <si>
    <t>ptpioneer.com</t>
  </si>
  <si>
    <t>gorkygorod.ru</t>
  </si>
  <si>
    <t>golocal.guru</t>
  </si>
  <si>
    <t>microfiberchina.com</t>
  </si>
  <si>
    <t>proremodeler.com</t>
  </si>
  <si>
    <t>lacatholics.org</t>
  </si>
  <si>
    <t>d7xtech.com</t>
  </si>
  <si>
    <t>wdr.io</t>
  </si>
  <si>
    <t>tradeallcrypto.club</t>
  </si>
  <si>
    <t>uralsibins.ru</t>
  </si>
  <si>
    <t>mitathletics.com</t>
  </si>
  <si>
    <t>top-rf.ru</t>
  </si>
  <si>
    <t>openv.com</t>
  </si>
  <si>
    <t>kme.com</t>
  </si>
  <si>
    <t>live-everest-media.net</t>
  </si>
  <si>
    <t>vermonthistory.org</t>
  </si>
  <si>
    <t>ddapoxetine.com</t>
  </si>
  <si>
    <t>transformertable.com</t>
  </si>
  <si>
    <t>victhorious.com</t>
  </si>
  <si>
    <t>recommerce.com</t>
  </si>
  <si>
    <t>fptplay.net.vn</t>
  </si>
  <si>
    <t>aitfy.com</t>
  </si>
  <si>
    <t>stephendiehl.com</t>
  </si>
  <si>
    <t>podium.co</t>
  </si>
  <si>
    <t>mujian170.com</t>
  </si>
  <si>
    <t>ladedi.com</t>
  </si>
  <si>
    <t>c-ssi.de</t>
  </si>
  <si>
    <t>gotest.pk</t>
  </si>
  <si>
    <t>pgdskofjaloka.si</t>
  </si>
  <si>
    <t>cat.net.au</t>
  </si>
  <si>
    <t>southern.com</t>
  </si>
  <si>
    <t>onlc.be</t>
  </si>
  <si>
    <t>vargyasnekonyveles.hu</t>
  </si>
  <si>
    <t>flexnetmanager.com</t>
  </si>
  <si>
    <t>w-w-office.com</t>
  </si>
  <si>
    <t>prestokitchens.com</t>
  </si>
  <si>
    <t>mihanmizban.net</t>
  </si>
  <si>
    <t>davethomasfoundation.org</t>
  </si>
  <si>
    <t>trkjmp.com</t>
  </si>
  <si>
    <t>bell24.co.jp</t>
  </si>
  <si>
    <t>kanal5.com.mk</t>
  </si>
  <si>
    <t>dutajans.web.tr</t>
  </si>
  <si>
    <t>bisongrid.com</t>
  </si>
  <si>
    <t>kalis.no</t>
  </si>
  <si>
    <t>freecarrierlookup.com</t>
  </si>
  <si>
    <t>workinstitute.com</t>
  </si>
  <si>
    <t>redplaybox.club</t>
  </si>
  <si>
    <t>naukimg.com</t>
  </si>
  <si>
    <t>ptchina.org</t>
  </si>
  <si>
    <t>easyscholar.cc</t>
  </si>
  <si>
    <t>hankook-system.com</t>
  </si>
  <si>
    <t>9q56s.xyz</t>
  </si>
  <si>
    <t>dreamsongs.com</t>
  </si>
  <si>
    <t>10bestreviewz.com</t>
  </si>
  <si>
    <t>matrade.gov.my</t>
  </si>
  <si>
    <t>dishmail.net</t>
  </si>
  <si>
    <t>prozeta.net</t>
  </si>
  <si>
    <t>di-pink.com</t>
  </si>
  <si>
    <t>mcfa.com</t>
  </si>
  <si>
    <t>aspectled.com</t>
  </si>
  <si>
    <t>casino-x-officialniy1.com</t>
  </si>
  <si>
    <t>ifractal.com.br</t>
  </si>
  <si>
    <t>cs-wz.ru</t>
  </si>
  <si>
    <t>heiway.com</t>
  </si>
  <si>
    <t>boden.se</t>
  </si>
  <si>
    <t>factreinamentos.com.br</t>
  </si>
  <si>
    <t>06277.com.ua</t>
  </si>
  <si>
    <t>ideastudios.ro</t>
  </si>
  <si>
    <t>digital-llc.com</t>
  </si>
  <si>
    <t>apple.ru</t>
  </si>
  <si>
    <t>fragranceoutlet.com</t>
  </si>
  <si>
    <t>medcalc.org</t>
  </si>
  <si>
    <t>eeussmk.com</t>
  </si>
  <si>
    <t>uptoimage.com</t>
  </si>
  <si>
    <t>99x95.cc</t>
  </si>
  <si>
    <t>quintessentially.com</t>
  </si>
  <si>
    <t>lightercapital.com</t>
  </si>
  <si>
    <t>domai.nr</t>
  </si>
  <si>
    <t>chesterton.org</t>
  </si>
  <si>
    <t>malbongolf.com</t>
  </si>
  <si>
    <t>pechatnick.com</t>
  </si>
  <si>
    <t>indostreamserver.com</t>
  </si>
  <si>
    <t>kimballmidwest.com</t>
  </si>
  <si>
    <t>tattoo.com</t>
  </si>
  <si>
    <t>yanxiuonline.com</t>
  </si>
  <si>
    <t>eurovaistine.lt</t>
  </si>
  <si>
    <t>bhttourist.com</t>
  </si>
  <si>
    <t>demon-tweeks.co.uk</t>
  </si>
  <si>
    <t>red-bottomheels.us</t>
  </si>
  <si>
    <t>pinknotes.com</t>
  </si>
  <si>
    <t>landeeseelandeedo.com</t>
  </si>
  <si>
    <t>caopa.org</t>
  </si>
  <si>
    <t>crossnet.se</t>
  </si>
  <si>
    <t>kvd.se</t>
  </si>
  <si>
    <t>winforbytetelecom.net.br</t>
  </si>
  <si>
    <t>pesfm.org</t>
  </si>
  <si>
    <t>defesa.gov.br</t>
  </si>
  <si>
    <t>quicksilverscientific.com</t>
  </si>
  <si>
    <t>christofle.com</t>
  </si>
  <si>
    <t>privacystar.com</t>
  </si>
  <si>
    <t>loteriadehoy.com</t>
  </si>
  <si>
    <t>sexvidiohindi.com</t>
  </si>
  <si>
    <t>utk.ru</t>
  </si>
  <si>
    <t>ff14matomech.com</t>
  </si>
  <si>
    <t>armoryanchor.com</t>
  </si>
  <si>
    <t>clouddns.vn</t>
  </si>
  <si>
    <t>ftimes.ru</t>
  </si>
  <si>
    <t>qeryz.com</t>
  </si>
  <si>
    <t>wroclaw-effatha.pl</t>
  </si>
  <si>
    <t>tdagat-shop.ru</t>
  </si>
  <si>
    <t>adwinfrance.com</t>
  </si>
  <si>
    <t>dif.dk</t>
  </si>
  <si>
    <t>travelfoodatlas.com</t>
  </si>
  <si>
    <t>kindle-cpu.com</t>
  </si>
  <si>
    <t>v5wnba9jpe7vltn5e.com</t>
  </si>
  <si>
    <t>rigi.club</t>
  </si>
  <si>
    <t>131.ru</t>
  </si>
  <si>
    <t>spravkamedic.ru</t>
  </si>
  <si>
    <t>9sgqi.xyz</t>
  </si>
  <si>
    <t>myschool77.com</t>
  </si>
  <si>
    <t>worlddiamondtower.com</t>
  </si>
  <si>
    <t>viser.net</t>
  </si>
  <si>
    <t>videocelebs.org</t>
  </si>
  <si>
    <t>aztech.com</t>
  </si>
  <si>
    <t>rgm.cl</t>
  </si>
  <si>
    <t>protecciondatos-lopd.com</t>
  </si>
  <si>
    <t>collabnix.com</t>
  </si>
  <si>
    <t>inwxxx.com</t>
  </si>
  <si>
    <t>bitstarz60.com</t>
  </si>
  <si>
    <t>ezbbs.net</t>
  </si>
  <si>
    <t>deltacloud.id</t>
  </si>
  <si>
    <t>odmortgage.com</t>
  </si>
  <si>
    <t>skybox.xyz</t>
  </si>
  <si>
    <t>caihuoxia.com</t>
  </si>
  <si>
    <t>casualphotophile.com</t>
  </si>
  <si>
    <t>claimsforce.net</t>
  </si>
  <si>
    <t>doglost.co.uk</t>
  </si>
  <si>
    <t>bobsweep.com</t>
  </si>
  <si>
    <t>vroma.org</t>
  </si>
  <si>
    <t>gitbook.cn</t>
  </si>
  <si>
    <t>cmproclean.club</t>
  </si>
  <si>
    <t>terbinafines.com</t>
  </si>
  <si>
    <t>igrat-gaminatory.com</t>
  </si>
  <si>
    <t>jewishnews.com.ua</t>
  </si>
  <si>
    <t>vwgtbnamrvg.com</t>
  </si>
  <si>
    <t>superprof.de</t>
  </si>
  <si>
    <t>landtrustalliance.org</t>
  </si>
  <si>
    <t>n-l-e.ru</t>
  </si>
  <si>
    <t>stolica-project.ru</t>
  </si>
  <si>
    <t>knowyourteeth.com</t>
  </si>
  <si>
    <t>arrivein.com</t>
  </si>
  <si>
    <t>sciencespobordeaux.fr</t>
  </si>
  <si>
    <t>kurapica.net</t>
  </si>
  <si>
    <t>pixijs.io</t>
  </si>
  <si>
    <t>wtexpo.net</t>
  </si>
  <si>
    <t>zanz.ru</t>
  </si>
  <si>
    <t>wshful.com</t>
  </si>
  <si>
    <t>gaminplay.com</t>
  </si>
  <si>
    <t>downloadsource.es</t>
  </si>
  <si>
    <t>edestinos.com.pe</t>
  </si>
  <si>
    <t>ahssfl.org.cn</t>
  </si>
  <si>
    <t>telecu.ec</t>
  </si>
  <si>
    <t>sarkarirush.com</t>
  </si>
  <si>
    <t>foodzbh.com</t>
  </si>
  <si>
    <t>blumenthalarts.org</t>
  </si>
  <si>
    <t>njmassage.info</t>
  </si>
  <si>
    <t>mhmiao1.com</t>
  </si>
  <si>
    <t>franchise.com</t>
  </si>
  <si>
    <t>levitrabest.xyz</t>
  </si>
  <si>
    <t>lyra-network.com</t>
  </si>
  <si>
    <t>empireminers.com</t>
  </si>
  <si>
    <t>msz.ca</t>
  </si>
  <si>
    <t>meyerburger.com</t>
  </si>
  <si>
    <t>hotelvalleyho.com</t>
  </si>
  <si>
    <t>rockingrandparents.com</t>
  </si>
  <si>
    <t>uhnm.nhs.uk</t>
  </si>
  <si>
    <t>cnap.fr</t>
  </si>
  <si>
    <t>b5csgo.plus</t>
  </si>
  <si>
    <t>abowlfulloflemons.net</t>
  </si>
  <si>
    <t>net.org</t>
  </si>
  <si>
    <t>maremma.su</t>
  </si>
  <si>
    <t>imaginesoftcloud.com</t>
  </si>
  <si>
    <t>info-model.ru</t>
  </si>
  <si>
    <t>irwhitelabel.com</t>
  </si>
  <si>
    <t>creatively.life</t>
  </si>
  <si>
    <t>rusadmin.biz</t>
  </si>
  <si>
    <t>datasheet4u.com</t>
  </si>
  <si>
    <t>gskamagra.com</t>
  </si>
  <si>
    <t>xerythromycin.store</t>
  </si>
  <si>
    <t>meilinouge.com</t>
  </si>
  <si>
    <t>ivhost.ru</t>
  </si>
  <si>
    <t>techkeep.us</t>
  </si>
  <si>
    <t>guinnessworldrecords.jp</t>
  </si>
  <si>
    <t>earnwithdrop.com</t>
  </si>
  <si>
    <t>jasz-pap.hu</t>
  </si>
  <si>
    <t>onlyhost.biz</t>
  </si>
  <si>
    <t>wordswithletters.org</t>
  </si>
  <si>
    <t>chinesesexphotos.com</t>
  </si>
  <si>
    <t>crandallconsult.com</t>
  </si>
  <si>
    <t>signwarehouse.com</t>
  </si>
  <si>
    <t>yaksunwon.com</t>
  </si>
  <si>
    <t>aibolit.md</t>
  </si>
  <si>
    <t>reliz.com</t>
  </si>
  <si>
    <t>amongus2.io</t>
  </si>
  <si>
    <t>libdemvoice.org</t>
  </si>
  <si>
    <t>landcentury.com</t>
  </si>
  <si>
    <t>impek.com</t>
  </si>
  <si>
    <t>inextrack.biz</t>
  </si>
  <si>
    <t>sumycin.live</t>
  </si>
  <si>
    <t>thepornfull.com</t>
  </si>
  <si>
    <t>autolink.io</t>
  </si>
  <si>
    <t>pechatphoto.ru</t>
  </si>
  <si>
    <t>redspa.co.uk</t>
  </si>
  <si>
    <t>pilor.net</t>
  </si>
  <si>
    <t>boxednet.com</t>
  </si>
  <si>
    <t>percivalclo.com</t>
  </si>
  <si>
    <t>dobrobut.com</t>
  </si>
  <si>
    <t>cnoocim.com</t>
  </si>
  <si>
    <t>foxservice.cz</t>
  </si>
  <si>
    <t>birminghammail.net</t>
  </si>
  <si>
    <t>latinamericanwives.com</t>
  </si>
  <si>
    <t>crypticrock.com</t>
  </si>
  <si>
    <t>yourtripagent.com</t>
  </si>
  <si>
    <t>brewcoffeemaker.com</t>
  </si>
  <si>
    <t>perp.com</t>
  </si>
  <si>
    <t>clevercreations.org</t>
  </si>
  <si>
    <t>betvisa.com</t>
  </si>
  <si>
    <t>svet-stranek.cz</t>
  </si>
  <si>
    <t>xue338.com</t>
  </si>
  <si>
    <t>gijegapa.com</t>
  </si>
  <si>
    <t>ladresse.com</t>
  </si>
  <si>
    <t>provalue.net</t>
  </si>
  <si>
    <t>busyrooms.co</t>
  </si>
  <si>
    <t>toomanyadapters.com</t>
  </si>
  <si>
    <t>piligrim-film.site</t>
  </si>
  <si>
    <t>optimizecdn.com</t>
  </si>
  <si>
    <t>maximarkets.group</t>
  </si>
  <si>
    <t>simbolosparanick.com</t>
  </si>
  <si>
    <t>nsxint.nl</t>
  </si>
  <si>
    <t>rosario.gob.ar</t>
  </si>
  <si>
    <t>mehosted.com</t>
  </si>
  <si>
    <t>ints.org.br</t>
  </si>
  <si>
    <t>elasticemail.net</t>
  </si>
  <si>
    <t>dmgmori.net</t>
  </si>
  <si>
    <t>oxiclean.com</t>
  </si>
  <si>
    <t>alaskanational.com</t>
  </si>
  <si>
    <t>startlandnews.com</t>
  </si>
  <si>
    <t>cqyunsen.com</t>
  </si>
  <si>
    <t>mahanteshunited.com</t>
  </si>
  <si>
    <t>nfljerseysofficialshop.us</t>
  </si>
  <si>
    <t>ninaricci.com</t>
  </si>
  <si>
    <t>enstage.com</t>
  </si>
  <si>
    <t>albenza.boutique</t>
  </si>
  <si>
    <t>sonjalyubomirsky.com</t>
  </si>
  <si>
    <t>xxxtor.net</t>
  </si>
  <si>
    <t>cablecolor.cl</t>
  </si>
  <si>
    <t>xxxhentaipics.com</t>
  </si>
  <si>
    <t>sky-links.net</t>
  </si>
  <si>
    <t>betowi.com</t>
  </si>
  <si>
    <t>earthrights.org</t>
  </si>
  <si>
    <t>asdanet.org</t>
  </si>
  <si>
    <t>social-sb.com</t>
  </si>
  <si>
    <t>kuntsevo.net</t>
  </si>
  <si>
    <t>slashagency.net</t>
  </si>
  <si>
    <t>roadoftheking.com</t>
  </si>
  <si>
    <t>theprogressnews.com</t>
  </si>
  <si>
    <t>globalcorp.net.id</t>
  </si>
  <si>
    <t>moshauer.de</t>
  </si>
  <si>
    <t>giallorossi.net</t>
  </si>
  <si>
    <t>elryad.design</t>
  </si>
  <si>
    <t>callan.com</t>
  </si>
  <si>
    <t>3ez1ja1uq3.ru</t>
  </si>
  <si>
    <t>examside.com</t>
  </si>
  <si>
    <t>stsanreqi.com</t>
  </si>
  <si>
    <t>ans.co.uk</t>
  </si>
  <si>
    <t>cencosud.com.br</t>
  </si>
  <si>
    <t>zeepedia.com</t>
  </si>
  <si>
    <t>bitcoinhesabiacma.com</t>
  </si>
  <si>
    <t>artinetbilisim.com</t>
  </si>
  <si>
    <t>flixtor.nu</t>
  </si>
  <si>
    <t>kkr.cloud</t>
  </si>
  <si>
    <t>ta-hifi.de</t>
  </si>
  <si>
    <t>ping.in</t>
  </si>
  <si>
    <t>go2app.org</t>
  </si>
  <si>
    <t>abit.org.br</t>
  </si>
  <si>
    <t>yarreg.ru</t>
  </si>
  <si>
    <t>rkiapps.com</t>
  </si>
  <si>
    <t>clubedoingresso.com</t>
  </si>
  <si>
    <t>piab.com</t>
  </si>
  <si>
    <t>minervinipa2.com</t>
  </si>
  <si>
    <t>collateralmurder.com</t>
  </si>
  <si>
    <t>cloudschool.co.ke</t>
  </si>
  <si>
    <t>downzen.com</t>
  </si>
  <si>
    <t>mamm-mdf.ru</t>
  </si>
  <si>
    <t>bettors.club</t>
  </si>
  <si>
    <t>shouying.tv</t>
  </si>
  <si>
    <t>caribcable.com</t>
  </si>
  <si>
    <t>cniagara.ca</t>
  </si>
  <si>
    <t>pre-lude.com</t>
  </si>
  <si>
    <t>garudaforce.net</t>
  </si>
  <si>
    <t>umfcluj.ro</t>
  </si>
  <si>
    <t>countable.us</t>
  </si>
  <si>
    <t>videobox.onl</t>
  </si>
  <si>
    <t>dotphoto.com</t>
  </si>
  <si>
    <t>bulwer-lytton.com</t>
  </si>
  <si>
    <t>madata.gr</t>
  </si>
  <si>
    <t>sexmature.club</t>
  </si>
  <si>
    <t>trustmarkcompanies.com</t>
  </si>
  <si>
    <t>9xflix.autos</t>
  </si>
  <si>
    <t>karriere.de</t>
  </si>
  <si>
    <t>kapaza.com.br</t>
  </si>
  <si>
    <t>youngheaven.com</t>
  </si>
  <si>
    <t>shoesstores.ca</t>
  </si>
  <si>
    <t>cheeseknees.com</t>
  </si>
  <si>
    <t>iisweb.co.kr</t>
  </si>
  <si>
    <t>friends.in.ua</t>
  </si>
  <si>
    <t>thirdmanstore.com</t>
  </si>
  <si>
    <t>healthshare.com.au</t>
  </si>
  <si>
    <t>fsbpt.net</t>
  </si>
  <si>
    <t>n4serch.biz</t>
  </si>
  <si>
    <t>mtpleasant.k12.mi.us</t>
  </si>
  <si>
    <t>cotes-group.com</t>
  </si>
  <si>
    <t>bestoftelegram.com</t>
  </si>
  <si>
    <t>everydayannie.com</t>
  </si>
  <si>
    <t>vkios.com</t>
  </si>
  <si>
    <t>wearefoundingfarmers.com</t>
  </si>
  <si>
    <t>order-cheese.com</t>
  </si>
  <si>
    <t>bookmarkingbay.com</t>
  </si>
  <si>
    <t>jaust.us</t>
  </si>
  <si>
    <t>buly1803.com</t>
  </si>
  <si>
    <t>hentaigem.com</t>
  </si>
  <si>
    <t>mastercardbiz.ca</t>
  </si>
  <si>
    <t>swasthyasathi.gov.in</t>
  </si>
  <si>
    <t>alt-market.us</t>
  </si>
  <si>
    <t>ranchstylebeans.com</t>
  </si>
  <si>
    <t>zanmanhuacdn.com</t>
  </si>
  <si>
    <t>v-kod.ru</t>
  </si>
  <si>
    <t>dnslatam.com</t>
  </si>
  <si>
    <t>laminat-fargo.ru</t>
  </si>
  <si>
    <t>yongzhou.gov.cn</t>
  </si>
  <si>
    <t>trace3.com</t>
  </si>
  <si>
    <t>pvi.com</t>
  </si>
  <si>
    <t>ciaoflorentina.com</t>
  </si>
  <si>
    <t>lordfilm1.biz</t>
  </si>
  <si>
    <t>metronidazoled.com</t>
  </si>
  <si>
    <t>adm44.ru</t>
  </si>
  <si>
    <t>sonsoflibertymedia.com</t>
  </si>
  <si>
    <t>kubantv.ru</t>
  </si>
  <si>
    <t>x-cart-srv.com</t>
  </si>
  <si>
    <t>it-solutions.su</t>
  </si>
  <si>
    <t>tses.net</t>
  </si>
  <si>
    <t>www-lunlizhan-com.com</t>
  </si>
  <si>
    <t>doaah.com</t>
  </si>
  <si>
    <t>atlantajewishtimes.com</t>
  </si>
  <si>
    <t>365kaik.com</t>
  </si>
  <si>
    <t>iiserpune.ac.in</t>
  </si>
  <si>
    <t>foldnfly.com</t>
  </si>
  <si>
    <t>hunting.ru</t>
  </si>
  <si>
    <t>archivebay.com</t>
  </si>
  <si>
    <t>hentai.toys</t>
  </si>
  <si>
    <t>mplusm.pl</t>
  </si>
  <si>
    <t>cetsp.com.br</t>
  </si>
  <si>
    <t>voakorea.com</t>
  </si>
  <si>
    <t>matcherino.com</t>
  </si>
  <si>
    <t>ohmyformula1.com</t>
  </si>
  <si>
    <t>citraweb.com</t>
  </si>
  <si>
    <t>xxxxxx.in</t>
  </si>
  <si>
    <t>dndnhaaa.click</t>
  </si>
  <si>
    <t>cynings.uk</t>
  </si>
  <si>
    <t>dfordns.com</t>
  </si>
  <si>
    <t>nhcps.com</t>
  </si>
  <si>
    <t>pothunalam.com</t>
  </si>
  <si>
    <t>joybuy.com</t>
  </si>
  <si>
    <t>didchinosdub.cam</t>
  </si>
  <si>
    <t>hodlnaut.com</t>
  </si>
  <si>
    <t>unifyingtech.net</t>
  </si>
  <si>
    <t>wudaodiban.com.cn</t>
  </si>
  <si>
    <t>wikidevi.com</t>
  </si>
  <si>
    <t>opositiv.com</t>
  </si>
  <si>
    <t>medefinance.com</t>
  </si>
  <si>
    <t>e-trend.co.jp</t>
  </si>
  <si>
    <t>syrenis.com</t>
  </si>
  <si>
    <t>fgip.net</t>
  </si>
  <si>
    <t>asra.com</t>
  </si>
  <si>
    <t>gunners.cz</t>
  </si>
  <si>
    <t>xtizanidine.com</t>
  </si>
  <si>
    <t>sbw.edu</t>
  </si>
  <si>
    <t>ecommera.net</t>
  </si>
  <si>
    <t>hubbli.com</t>
  </si>
  <si>
    <t>craft-talk.com</t>
  </si>
  <si>
    <t>daltonplastics.com</t>
  </si>
  <si>
    <t>onvista.com</t>
  </si>
  <si>
    <t>xn--90acesaqsbbbreoa5e3dp.xn--p1ai</t>
  </si>
  <si>
    <t>sciforma.net</t>
  </si>
  <si>
    <t>linkcdn.cloud</t>
  </si>
  <si>
    <t>grafthivecrocus.cam</t>
  </si>
  <si>
    <t>gtc47.com</t>
  </si>
  <si>
    <t>tlcweb.net</t>
  </si>
  <si>
    <t>fpsc.gov.iq</t>
  </si>
  <si>
    <t>massrel.io</t>
  </si>
  <si>
    <t>tzy.li</t>
  </si>
  <si>
    <t>auspreiser.de</t>
  </si>
  <si>
    <t>plcforum.it</t>
  </si>
  <si>
    <t>highmarkblueshield.com</t>
  </si>
  <si>
    <t>bigelowaerospace.com</t>
  </si>
  <si>
    <t>chathour.com</t>
  </si>
  <si>
    <t>dc-site3.com</t>
  </si>
  <si>
    <t>adtr.io</t>
  </si>
  <si>
    <t>nic.lanxess</t>
  </si>
  <si>
    <t>smarthouse.com.au</t>
  </si>
  <si>
    <t>vcbs.com.vn</t>
  </si>
  <si>
    <t>metabolicrenewal.com</t>
  </si>
  <si>
    <t>zixiutangpollencapsules.com</t>
  </si>
  <si>
    <t>antarvasnahd.com</t>
  </si>
  <si>
    <t>gulliver.it</t>
  </si>
  <si>
    <t>ologybio.com</t>
  </si>
  <si>
    <t>stirtshirt.com</t>
  </si>
  <si>
    <t>retoolkorea.com</t>
  </si>
  <si>
    <t>wipl.in</t>
  </si>
  <si>
    <t>josefacchin.com</t>
  </si>
  <si>
    <t>funheroic.com</t>
  </si>
  <si>
    <t>cosmo-expo.ru</t>
  </si>
  <si>
    <t>nta-pfo.ru</t>
  </si>
  <si>
    <t>xiangyang.gov.cn</t>
  </si>
  <si>
    <t>ncse.pl</t>
  </si>
  <si>
    <t>88-amvxwcbo.vip</t>
  </si>
  <si>
    <t>ccu.gov.ua</t>
  </si>
  <si>
    <t>phayul.com</t>
  </si>
  <si>
    <t>polskiobserwator.de</t>
  </si>
  <si>
    <t>atenololi.com</t>
  </si>
  <si>
    <t>psmanaged.com</t>
  </si>
  <si>
    <t>ub.ac.ir</t>
  </si>
  <si>
    <t>redeemnow.in</t>
  </si>
  <si>
    <t>academialivet.org.mx</t>
  </si>
  <si>
    <t>seohocasi.com</t>
  </si>
  <si>
    <t>orange.ci</t>
  </si>
  <si>
    <t>sdrplay.com</t>
  </si>
  <si>
    <t>gdtv.com.cn</t>
  </si>
  <si>
    <t>dublincastle.ie</t>
  </si>
  <si>
    <t>get-bitco.in</t>
  </si>
  <si>
    <t>slitaz.org</t>
  </si>
  <si>
    <t>linktrust.com</t>
  </si>
  <si>
    <t>nt3u.news</t>
  </si>
  <si>
    <t>safepaydayloanstoday.com</t>
  </si>
  <si>
    <t>pimskorea.com</t>
  </si>
  <si>
    <t>nj24.pl</t>
  </si>
  <si>
    <t>e-ili.ir</t>
  </si>
  <si>
    <t>deddie.gr</t>
  </si>
  <si>
    <t>metallotorg.ru</t>
  </si>
  <si>
    <t>freeslotmachines.com</t>
  </si>
  <si>
    <t>xsildenafil.store</t>
  </si>
  <si>
    <t>dsgv.de</t>
  </si>
  <si>
    <t>stage2.net</t>
  </si>
  <si>
    <t>auntonior-piche.com</t>
  </si>
  <si>
    <t>7dnsserver.com</t>
  </si>
  <si>
    <t>zuoche.com</t>
  </si>
  <si>
    <t>ticketforce.com</t>
  </si>
  <si>
    <t>getquikinstall.com</t>
  </si>
  <si>
    <t>tv-com.net</t>
  </si>
  <si>
    <t>fublkelpi.com</t>
  </si>
  <si>
    <t>vmwareidentity.co.uk</t>
  </si>
  <si>
    <t>ppcc.edu</t>
  </si>
  <si>
    <t>dotspoort.com</t>
  </si>
  <si>
    <t>bonusesonline.com</t>
  </si>
  <si>
    <t>laravelcode.com</t>
  </si>
  <si>
    <t>smartcitynetworks.com</t>
  </si>
  <si>
    <t>raspadskaya.com</t>
  </si>
  <si>
    <t>ticketmundo.com</t>
  </si>
  <si>
    <t>27labs.com</t>
  </si>
  <si>
    <t>ogogo.ru</t>
  </si>
  <si>
    <t>s-manuals.com</t>
  </si>
  <si>
    <t>veganinthefreezer.com</t>
  </si>
  <si>
    <t>thelottovip.co</t>
  </si>
  <si>
    <t>swecogroup.com</t>
  </si>
  <si>
    <t>ctec.org</t>
  </si>
  <si>
    <t>wegalvanize.com</t>
  </si>
  <si>
    <t>joliecarte.com</t>
  </si>
  <si>
    <t>bookyourdata.com</t>
  </si>
  <si>
    <t>hoothemes.com</t>
  </si>
  <si>
    <t>genesis-fs.com</t>
  </si>
  <si>
    <t>essaykitchen.net</t>
  </si>
  <si>
    <t>sancta-domenica.hr</t>
  </si>
  <si>
    <t>netactuate.com</t>
  </si>
  <si>
    <t>slamdance.com</t>
  </si>
  <si>
    <t>vetlexicon.com</t>
  </si>
  <si>
    <t>awomg.de</t>
  </si>
  <si>
    <t>parcelhero.com</t>
  </si>
  <si>
    <t>ficci.com</t>
  </si>
  <si>
    <t>friendsofeurope.org</t>
  </si>
  <si>
    <t>vinacorp.vn</t>
  </si>
  <si>
    <t>hapyc.com</t>
  </si>
  <si>
    <t>jbrj.gov.br</t>
  </si>
  <si>
    <t>ibkuwt.com</t>
  </si>
  <si>
    <t>cocbuilder.su</t>
  </si>
  <si>
    <t>emeralddata.net</t>
  </si>
  <si>
    <t>americaswomenmagazine.xyz</t>
  </si>
  <si>
    <t>namira.co.id</t>
  </si>
  <si>
    <t>eneffect.bg</t>
  </si>
  <si>
    <t>darksside.com</t>
  </si>
  <si>
    <t>forthports.co.uk</t>
  </si>
  <si>
    <t>shopspring.com</t>
  </si>
  <si>
    <t>mastrack.net</t>
  </si>
  <si>
    <t>league.com</t>
  </si>
  <si>
    <t>tiktokhashtags.com</t>
  </si>
  <si>
    <t>tsptick.ir</t>
  </si>
  <si>
    <t>zone-manager.net</t>
  </si>
  <si>
    <t>multicom.no</t>
  </si>
  <si>
    <t>santboi.cat</t>
  </si>
  <si>
    <t>somd5.com</t>
  </si>
  <si>
    <t>dyuyo.com</t>
  </si>
  <si>
    <t>faucetusd.com</t>
  </si>
  <si>
    <t>comettv.com</t>
  </si>
  <si>
    <t>healthnatural.co.uk</t>
  </si>
  <si>
    <t>trafficwave.net</t>
  </si>
  <si>
    <t>iseeusecurity.com</t>
  </si>
  <si>
    <t>ananda.org</t>
  </si>
  <si>
    <t>sugar-seekers.com</t>
  </si>
  <si>
    <t>ediblewildfood.com</t>
  </si>
  <si>
    <t>prospera.ca</t>
  </si>
  <si>
    <t>1six8.com</t>
  </si>
  <si>
    <t>duggarfamily.com</t>
  </si>
  <si>
    <t>gocolumbiamo.com</t>
  </si>
  <si>
    <t>uteg.edu.mx</t>
  </si>
  <si>
    <t>thompson.co.uk</t>
  </si>
  <si>
    <t>japansexyporn.com</t>
  </si>
  <si>
    <t>fontbrain.com</t>
  </si>
  <si>
    <t>tireswing.net</t>
  </si>
  <si>
    <t>thsoft.cz</t>
  </si>
  <si>
    <t>zupzupe.pro</t>
  </si>
  <si>
    <t>iserv.cloud</t>
  </si>
  <si>
    <t>fbsocialtrack.link</t>
  </si>
  <si>
    <t>html5.org</t>
  </si>
  <si>
    <t>asiarooms.com</t>
  </si>
  <si>
    <t>nworeport.me</t>
  </si>
  <si>
    <t>vulkane.net</t>
  </si>
  <si>
    <t>naraya.co.id</t>
  </si>
  <si>
    <t>mabomarket.com</t>
  </si>
  <si>
    <t>wanna-wheat.net</t>
  </si>
  <si>
    <t>freerentads.com</t>
  </si>
  <si>
    <t>fengmeng.net</t>
  </si>
  <si>
    <t>luckycashzone.com</t>
  </si>
  <si>
    <t>adzip.co</t>
  </si>
  <si>
    <t>titanic.com.tr</t>
  </si>
  <si>
    <t>smes.org</t>
  </si>
  <si>
    <t>sportcity.nl</t>
  </si>
  <si>
    <t>samges.ru</t>
  </si>
  <si>
    <t>sdibt.edu.cn</t>
  </si>
  <si>
    <t>gool.co.il</t>
  </si>
  <si>
    <t>sliat.com</t>
  </si>
  <si>
    <t>inetin-magaz.ru</t>
  </si>
  <si>
    <t>inm.net.pl</t>
  </si>
  <si>
    <t>ncv.co.jp</t>
  </si>
  <si>
    <t>scoopearthmagazine.com</t>
  </si>
  <si>
    <t>galerielereverbere.com</t>
  </si>
  <si>
    <t>sysat.ru</t>
  </si>
  <si>
    <t>statsplus.net</t>
  </si>
  <si>
    <t>boultaudio.com</t>
  </si>
  <si>
    <t>embassysuites.com</t>
  </si>
  <si>
    <t>measurz.net</t>
  </si>
  <si>
    <t>slobodnyvysielac.sk</t>
  </si>
  <si>
    <t>cellphonesforsoldiers.com</t>
  </si>
  <si>
    <t>admin.com</t>
  </si>
  <si>
    <t>casino-professor.com</t>
  </si>
  <si>
    <t>w-dog.ru</t>
  </si>
  <si>
    <t>tonikwebstudio.com</t>
  </si>
  <si>
    <t>fractal.is</t>
  </si>
  <si>
    <t>albamoda.de</t>
  </si>
  <si>
    <t>scottishlegal.com</t>
  </si>
  <si>
    <t>vintagecuties.com</t>
  </si>
  <si>
    <t>cc1eaner.com</t>
  </si>
  <si>
    <t>traasgpu.com</t>
  </si>
  <si>
    <t>colormadehappy.com</t>
  </si>
  <si>
    <t>tnt4.ru</t>
  </si>
  <si>
    <t>msa-life.co.jp</t>
  </si>
  <si>
    <t>xperiencify.io</t>
  </si>
  <si>
    <t>hnkjt.gov.cn</t>
  </si>
  <si>
    <t>pwa.co.th</t>
  </si>
  <si>
    <t>santander.es</t>
  </si>
  <si>
    <t>hdd-tool.com</t>
  </si>
  <si>
    <t>radioveseliafolclor.com</t>
  </si>
  <si>
    <t>goldengoosesstore.com</t>
  </si>
  <si>
    <t>365vulkanclub.com</t>
  </si>
  <si>
    <t>avanquestusa.com</t>
  </si>
  <si>
    <t>gtu.edu</t>
  </si>
  <si>
    <t>svarbi.ru</t>
  </si>
  <si>
    <t>bellis.pl</t>
  </si>
  <si>
    <t>ask.audio</t>
  </si>
  <si>
    <t>sekaimon.com</t>
  </si>
  <si>
    <t>harddrivebenchmark.net</t>
  </si>
  <si>
    <t>shopify.engineering</t>
  </si>
  <si>
    <t>axa.com.sg</t>
  </si>
  <si>
    <t>physicsread.com</t>
  </si>
  <si>
    <t>newsharsh.com</t>
  </si>
  <si>
    <t>memberme.net</t>
  </si>
  <si>
    <t>ncsf.org</t>
  </si>
  <si>
    <t>greeni.cn</t>
  </si>
  <si>
    <t>grapedrop.net</t>
  </si>
  <si>
    <t>vde-verlag.de</t>
  </si>
  <si>
    <t>luxand.com</t>
  </si>
  <si>
    <t>javplay.me</t>
  </si>
  <si>
    <t>arabfinance.com</t>
  </si>
  <si>
    <t>bkdeepflame.com</t>
  </si>
  <si>
    <t>getfilimin2.com</t>
  </si>
  <si>
    <t>delfuegonoticias.com.ar</t>
  </si>
  <si>
    <t>billetten.dk</t>
  </si>
  <si>
    <t>1a-immobilienmarkt.de</t>
  </si>
  <si>
    <t>cofama.com.br</t>
  </si>
  <si>
    <t>panelfront.net</t>
  </si>
  <si>
    <t>sahehly.com</t>
  </si>
  <si>
    <t>turbocourt.com</t>
  </si>
  <si>
    <t>qikucdn.com</t>
  </si>
  <si>
    <t>imposemagazine.com</t>
  </si>
  <si>
    <t>aaiusa.org</t>
  </si>
  <si>
    <t>diplomatie.fr</t>
  </si>
  <si>
    <t>anitaborg.org</t>
  </si>
  <si>
    <t>onetwomax.de</t>
  </si>
  <si>
    <t>custodians.online</t>
  </si>
  <si>
    <t>lie.net</t>
  </si>
  <si>
    <t>dewoldensummersale.com</t>
  </si>
  <si>
    <t>lyb.com</t>
  </si>
  <si>
    <t>marcellospizzapasta.com</t>
  </si>
  <si>
    <t>playfoul.com</t>
  </si>
  <si>
    <t>nnhost.ru</t>
  </si>
  <si>
    <t>shipsltd.co.jp</t>
  </si>
  <si>
    <t>douyuscdn.com</t>
  </si>
  <si>
    <t>irbank.net</t>
  </si>
  <si>
    <t>centr5.ru</t>
  </si>
  <si>
    <t>tux.co.il</t>
  </si>
  <si>
    <t>farhikhtegandaily.com</t>
  </si>
  <si>
    <t>itpayscloud.no</t>
  </si>
  <si>
    <t>ammancity.gov.jo</t>
  </si>
  <si>
    <t>chamer-autoservice.de</t>
  </si>
  <si>
    <t>sanasecurity.com</t>
  </si>
  <si>
    <t>impex-jp.com</t>
  </si>
  <si>
    <t>oneblockdown.it</t>
  </si>
  <si>
    <t>getfoxyproxy.org</t>
  </si>
  <si>
    <t>planetcruise.com</t>
  </si>
  <si>
    <t>awmads.com</t>
  </si>
  <si>
    <t>researchamerica.org</t>
  </si>
  <si>
    <t>themasie.com</t>
  </si>
  <si>
    <t>newlivecode.info</t>
  </si>
  <si>
    <t>grow.com</t>
  </si>
  <si>
    <t>jlpcn.net</t>
  </si>
  <si>
    <t>pntr.io</t>
  </si>
  <si>
    <t>alphabayprojectmarket.com</t>
  </si>
  <si>
    <t>mylomza.pl</t>
  </si>
  <si>
    <t>unikom.org</t>
  </si>
  <si>
    <t>playtolearnpreschool.us</t>
  </si>
  <si>
    <t>ventolin.club</t>
  </si>
  <si>
    <t>kids-learning.today</t>
  </si>
  <si>
    <t>worldheritageproject.com</t>
  </si>
  <si>
    <t>version-update.icu</t>
  </si>
  <si>
    <t>avck.site</t>
  </si>
  <si>
    <t>checkout.fi</t>
  </si>
  <si>
    <t>winstonswish.org</t>
  </si>
  <si>
    <t>kfl86.xyz</t>
  </si>
  <si>
    <t>stranakrovi.com</t>
  </si>
  <si>
    <t>unblckd.pw</t>
  </si>
  <si>
    <t>animecountdown.com</t>
  </si>
  <si>
    <t>tscak.com</t>
  </si>
  <si>
    <t>rbkstroi.ru</t>
  </si>
  <si>
    <t>amazon.co.kr</t>
  </si>
  <si>
    <t>localsearchassociation.org</t>
  </si>
  <si>
    <t>kvb.koeln</t>
  </si>
  <si>
    <t>yahoonewstoday.com</t>
  </si>
  <si>
    <t>yazaki.com</t>
  </si>
  <si>
    <t>videodatacenter.com</t>
  </si>
  <si>
    <t>trgrepair.com</t>
  </si>
  <si>
    <t>phonicsplay.co.uk</t>
  </si>
  <si>
    <t>rivaldnspro.com</t>
  </si>
  <si>
    <t>addison.com</t>
  </si>
  <si>
    <t>amsconsult.com</t>
  </si>
  <si>
    <t>16gimn.ru</t>
  </si>
  <si>
    <t>ntlive.com</t>
  </si>
  <si>
    <t>chubbyparade.com</t>
  </si>
  <si>
    <t>meijuq.com</t>
  </si>
  <si>
    <t>zoner-inshop.cz</t>
  </si>
  <si>
    <t>kennedyslaw.com</t>
  </si>
  <si>
    <t>ubnt.su</t>
  </si>
  <si>
    <t>miniasp.com</t>
  </si>
  <si>
    <t>umdbulldogs.com</t>
  </si>
  <si>
    <t>3djuegospc.com</t>
  </si>
  <si>
    <t>ip125.com</t>
  </si>
  <si>
    <t>searchdatingtoday.live</t>
  </si>
  <si>
    <t>sheehyvwhagerstown.com</t>
  </si>
  <si>
    <t>pianosix.com</t>
  </si>
  <si>
    <t>ionswitch.com</t>
  </si>
  <si>
    <t>blockdetector.org</t>
  </si>
  <si>
    <t>madfientist.com</t>
  </si>
  <si>
    <t>osalottos.com</t>
  </si>
  <si>
    <t>nkcbank.ru</t>
  </si>
  <si>
    <t>prostitutki-msk.best</t>
  </si>
  <si>
    <t>bl.ee</t>
  </si>
  <si>
    <t>portforwardcloud.com</t>
  </si>
  <si>
    <t>sdjbjg.com</t>
  </si>
  <si>
    <t>thunderbolts.info</t>
  </si>
  <si>
    <t>braincorp.com.ve</t>
  </si>
  <si>
    <t>collegevaluesonline.com</t>
  </si>
  <si>
    <t>housewarning.in</t>
  </si>
  <si>
    <t>monopolycasino.com</t>
  </si>
  <si>
    <t>gdcpa.net</t>
  </si>
  <si>
    <t>live4all.co.il</t>
  </si>
  <si>
    <t>verizonhosting.net</t>
  </si>
  <si>
    <t>noonans.co.uk</t>
  </si>
  <si>
    <t>jump-startingamerica.com</t>
  </si>
  <si>
    <t>security.ru</t>
  </si>
  <si>
    <t>kutludogmus.com</t>
  </si>
  <si>
    <t>stncomponents.com</t>
  </si>
  <si>
    <t>roadincidents.com</t>
  </si>
  <si>
    <t>sevenstarbiz.com</t>
  </si>
  <si>
    <t>ensignenergy.com</t>
  </si>
  <si>
    <t>answerbun.com</t>
  </si>
  <si>
    <t>vietuniversity.com</t>
  </si>
  <si>
    <t>thetechomedia.com</t>
  </si>
  <si>
    <t>drink.cafe</t>
  </si>
  <si>
    <t>dhi.web.id</t>
  </si>
  <si>
    <t>xugike.com</t>
  </si>
  <si>
    <t>tasteofpremium.jp</t>
  </si>
  <si>
    <t>nortu.net</t>
  </si>
  <si>
    <t>thegoodinside.com</t>
  </si>
  <si>
    <t>hengzhou365.com</t>
  </si>
  <si>
    <t>neogen.ro</t>
  </si>
  <si>
    <t>manga1.jp</t>
  </si>
  <si>
    <t>careerinfonet.org</t>
  </si>
  <si>
    <t>gthic.com</t>
  </si>
  <si>
    <t>telegram-group.com</t>
  </si>
  <si>
    <t>uwo56t.com</t>
  </si>
  <si>
    <t>railmitra.com</t>
  </si>
  <si>
    <t>ttk.mx</t>
  </si>
  <si>
    <t>bosh.tv</t>
  </si>
  <si>
    <t>vmobroadband.com</t>
  </si>
  <si>
    <t>bloomforwomen.com</t>
  </si>
  <si>
    <t>pacypay.com</t>
  </si>
  <si>
    <t>gotmail.com</t>
  </si>
  <si>
    <t>ringtonessphone.com</t>
  </si>
  <si>
    <t>navweaps.com</t>
  </si>
  <si>
    <t>nbclearn.com</t>
  </si>
  <si>
    <t>movierulzhd.bond</t>
  </si>
  <si>
    <t>airgigs.com</t>
  </si>
  <si>
    <t>go35.cn</t>
  </si>
  <si>
    <t>kalshi.com</t>
  </si>
  <si>
    <t>churchteams.com</t>
  </si>
  <si>
    <t>dapperconfidential.com</t>
  </si>
  <si>
    <t>im.ac.cn</t>
  </si>
  <si>
    <t>hpworld.co.hu</t>
  </si>
  <si>
    <t>japanfm.fr</t>
  </si>
  <si>
    <t>iprim.ru</t>
  </si>
  <si>
    <t>sipnet.net</t>
  </si>
  <si>
    <t>nonviolentcommunication.com</t>
  </si>
  <si>
    <t>packt-cdn.com</t>
  </si>
  <si>
    <t>mbk.news</t>
  </si>
  <si>
    <t>coredns.io</t>
  </si>
  <si>
    <t>muslim-library.com</t>
  </si>
  <si>
    <t>horisone.com</t>
  </si>
  <si>
    <t>zssq8.com</t>
  </si>
  <si>
    <t>mundokodi.com</t>
  </si>
  <si>
    <t>americansecurityproject.org</t>
  </si>
  <si>
    <t>daido-it.ac.jp</t>
  </si>
  <si>
    <t>arbuz.kz</t>
  </si>
  <si>
    <t>ocsdns.com</t>
  </si>
  <si>
    <t>naomeperturbe.com.br</t>
  </si>
  <si>
    <t>asiansextv.pro</t>
  </si>
  <si>
    <t>seaforces.org</t>
  </si>
  <si>
    <t>ratel.kz</t>
  </si>
  <si>
    <t>ko-shop.com</t>
  </si>
  <si>
    <t>imagecmshost.com</t>
  </si>
  <si>
    <t>eqs-cockpit.com</t>
  </si>
  <si>
    <t>gaychatus.com</t>
  </si>
  <si>
    <t>jampaper.com</t>
  </si>
  <si>
    <t>quantummetal.com</t>
  </si>
  <si>
    <t>xylo.cloud</t>
  </si>
  <si>
    <t>optionsxpress.com</t>
  </si>
  <si>
    <t>arctime.cn</t>
  </si>
  <si>
    <t>m-cinema.info</t>
  </si>
  <si>
    <t>vmwaredevotee.com</t>
  </si>
  <si>
    <t>nutritioninsight.com</t>
  </si>
  <si>
    <t>qi.tc</t>
  </si>
  <si>
    <t>info.gov.za</t>
  </si>
  <si>
    <t>respectfulinsolence.com</t>
  </si>
  <si>
    <t>anygamble.com</t>
  </si>
  <si>
    <t>tbdailynews.com</t>
  </si>
  <si>
    <t>who.ch</t>
  </si>
  <si>
    <t>thecrystalcouncil.com</t>
  </si>
  <si>
    <t>pezeshkekhoob.com</t>
  </si>
  <si>
    <t>ntp-server.net</t>
  </si>
  <si>
    <t>longlongtrail.co.uk</t>
  </si>
  <si>
    <t>pegasusvideos.com</t>
  </si>
  <si>
    <t>4isp.cloud</t>
  </si>
  <si>
    <t>mydns.my</t>
  </si>
  <si>
    <t>patcdn.net</t>
  </si>
  <si>
    <t>podtail.se</t>
  </si>
  <si>
    <t>aicd.com.au</t>
  </si>
  <si>
    <t>feministe.us</t>
  </si>
  <si>
    <t>hua.com</t>
  </si>
  <si>
    <t>kientinhtravel.com</t>
  </si>
  <si>
    <t>miningclub.info</t>
  </si>
  <si>
    <t>securitymagazin.cz</t>
  </si>
  <si>
    <t>newsmartsite.com</t>
  </si>
  <si>
    <t>storiestogrowby.org</t>
  </si>
  <si>
    <t>homenet.com.pk</t>
  </si>
  <si>
    <t>cengizgulec.com</t>
  </si>
  <si>
    <t>promatshow.com</t>
  </si>
  <si>
    <t>beohosting.com</t>
  </si>
  <si>
    <t>compass98.co.kr</t>
  </si>
  <si>
    <t>tjrn.jus.br</t>
  </si>
  <si>
    <t>123-games.org</t>
  </si>
  <si>
    <t>estoycerca.com</t>
  </si>
  <si>
    <t>unknown.su</t>
  </si>
  <si>
    <t>hpcisp.com</t>
  </si>
  <si>
    <t>itra.run</t>
  </si>
  <si>
    <t>nifedipinel.com</t>
  </si>
  <si>
    <t>cinema5.ru</t>
  </si>
  <si>
    <t>sexxxplanet.net</t>
  </si>
  <si>
    <t>wetgiw.gov.pl</t>
  </si>
  <si>
    <t>austinpublishinggroup.com</t>
  </si>
  <si>
    <t>interplaylearning.com</t>
  </si>
  <si>
    <t>stanwinstonschool.com</t>
  </si>
  <si>
    <t>ohlamusic.com</t>
  </si>
  <si>
    <t>1lejend.com</t>
  </si>
  <si>
    <t>efir24.tv</t>
  </si>
  <si>
    <t>ipv6-test.ch</t>
  </si>
  <si>
    <t>butchermovies.com</t>
  </si>
  <si>
    <t>volunteer.kg</t>
  </si>
  <si>
    <t>needtek.cn</t>
  </si>
  <si>
    <t>deroyalservers.com</t>
  </si>
  <si>
    <t>arti-clesk.com</t>
  </si>
  <si>
    <t>weseb.com</t>
  </si>
  <si>
    <t>kinougra.ru</t>
  </si>
  <si>
    <t>hhma.org</t>
  </si>
  <si>
    <t>xueshu5.com</t>
  </si>
  <si>
    <t>cuex.com</t>
  </si>
  <si>
    <t>teikav.edu.gr</t>
  </si>
  <si>
    <t>xpeducacao.com.br</t>
  </si>
  <si>
    <t>wtliker.com</t>
  </si>
  <si>
    <t>smilingdeath.com</t>
  </si>
  <si>
    <t>cbe.go.kr</t>
  </si>
  <si>
    <t>anwalt24.de</t>
  </si>
  <si>
    <t>robtus.ru</t>
  </si>
  <si>
    <t>eunetwork.lv</t>
  </si>
  <si>
    <t>sfrhd.re</t>
  </si>
  <si>
    <t>technomantra.in</t>
  </si>
  <si>
    <t>ninelineapparel.com</t>
  </si>
  <si>
    <t>digiclick.com</t>
  </si>
  <si>
    <t>fhlbi.com</t>
  </si>
  <si>
    <t>tehnomedia.rs</t>
  </si>
  <si>
    <t>vimtex.tech</t>
  </si>
  <si>
    <t>ponpoco.net</t>
  </si>
  <si>
    <t>hunter-engineering.ru</t>
  </si>
  <si>
    <t>zapposinsights.com</t>
  </si>
  <si>
    <t>authorzilla.com</t>
  </si>
  <si>
    <t>seedsupreme.com</t>
  </si>
  <si>
    <t>empmuseum.org</t>
  </si>
  <si>
    <t>cbs3.com</t>
  </si>
  <si>
    <t>hentailoop.com</t>
  </si>
  <si>
    <t>tushare.pro</t>
  </si>
  <si>
    <t>france-renov.gouv.fr</t>
  </si>
  <si>
    <t>ablecom.net</t>
  </si>
  <si>
    <t>squawalpine.com</t>
  </si>
  <si>
    <t>urumqi.gov.cn</t>
  </si>
  <si>
    <t>laopera.org</t>
  </si>
  <si>
    <t>meetinchat.com</t>
  </si>
  <si>
    <t>nerdmaldito.com</t>
  </si>
  <si>
    <t>mozzyhost.ru</t>
  </si>
  <si>
    <t>hermanodeleche.com</t>
  </si>
  <si>
    <t>dinesh-ghimire.com.np</t>
  </si>
  <si>
    <t>onlinado.work</t>
  </si>
  <si>
    <t>edkey.org</t>
  </si>
  <si>
    <t>lswcdn.net</t>
  </si>
  <si>
    <t>pebblecart.com</t>
  </si>
  <si>
    <t>videoslyrics.com</t>
  </si>
  <si>
    <t>propertywala.com</t>
  </si>
  <si>
    <t>ceapfis.cn</t>
  </si>
  <si>
    <t>protiproud.info</t>
  </si>
  <si>
    <t>parlament.ua</t>
  </si>
  <si>
    <t>whiteorchidslot.org</t>
  </si>
  <si>
    <t>cacbce.com</t>
  </si>
  <si>
    <t>nicknamedb.com</t>
  </si>
  <si>
    <t>lvision.io</t>
  </si>
  <si>
    <t>adtrade.com</t>
  </si>
  <si>
    <t>thechosenprime.com</t>
  </si>
  <si>
    <t>budgetsmartserver.nl</t>
  </si>
  <si>
    <t>e-history.kz</t>
  </si>
  <si>
    <t>pesticidy.ru</t>
  </si>
  <si>
    <t>sorrymother.video</t>
  </si>
  <si>
    <t>cognigy.cloud</t>
  </si>
  <si>
    <t>icelandtravel.is</t>
  </si>
  <si>
    <t>horus.ch</t>
  </si>
  <si>
    <t>lumion3d.net</t>
  </si>
  <si>
    <t>finebooksmagazine.com</t>
  </si>
  <si>
    <t>techspective.net</t>
  </si>
  <si>
    <t>aviator-oyunu-kk.website</t>
  </si>
  <si>
    <t>claytonutz.com</t>
  </si>
  <si>
    <t>yourvirtualmarketingpartner.com</t>
  </si>
  <si>
    <t>reidparkzoo.org</t>
  </si>
  <si>
    <t>iamchart.com</t>
  </si>
  <si>
    <t>mmall.com</t>
  </si>
  <si>
    <t>tiscover.at</t>
  </si>
  <si>
    <t>intv.ru</t>
  </si>
  <si>
    <t>wxceia.com</t>
  </si>
  <si>
    <t>playtoys.jp</t>
  </si>
  <si>
    <t>hsfts.com</t>
  </si>
  <si>
    <t>holidaywinecellar.com</t>
  </si>
  <si>
    <t>hobybuchanon.com</t>
  </si>
  <si>
    <t>forestcamping.com</t>
  </si>
  <si>
    <t>electrolux-medialibrary.com</t>
  </si>
  <si>
    <t>laffgaff.com</t>
  </si>
  <si>
    <t>mccsc.edu</t>
  </si>
  <si>
    <t>fotojursa.cz</t>
  </si>
  <si>
    <t>unnet.ru</t>
  </si>
  <si>
    <t>monicarichkosann.com</t>
  </si>
  <si>
    <t>electrainfo.com</t>
  </si>
  <si>
    <t>nrapublications.org</t>
  </si>
  <si>
    <t>3dgold.online</t>
  </si>
  <si>
    <t>affilibank.de</t>
  </si>
  <si>
    <t>kino-serialy.net</t>
  </si>
  <si>
    <t>ultrapremiumdirect.com</t>
  </si>
  <si>
    <t>lahar.com.br</t>
  </si>
  <si>
    <t>lllllllllll.ru</t>
  </si>
  <si>
    <t>firstbankpr.com</t>
  </si>
  <si>
    <t>tien-chung.com</t>
  </si>
  <si>
    <t>kazwire.com</t>
  </si>
  <si>
    <t>data-max.co.jp</t>
  </si>
  <si>
    <t>jolicloud.com</t>
  </si>
  <si>
    <t>beautybakerie.com</t>
  </si>
  <si>
    <t>runnersblueprint.com</t>
  </si>
  <si>
    <t>misco.co.uk</t>
  </si>
  <si>
    <t>mkt8133.com</t>
  </si>
  <si>
    <t>eblog.hu</t>
  </si>
  <si>
    <t>kidoons.com</t>
  </si>
  <si>
    <t>passfab.net</t>
  </si>
  <si>
    <t>tourismsaskatchewan.com</t>
  </si>
  <si>
    <t>xxx-gays.com</t>
  </si>
  <si>
    <t>valueinvestorsclub.com</t>
  </si>
  <si>
    <t>kidder.com</t>
  </si>
  <si>
    <t>televen.com</t>
  </si>
  <si>
    <t>careercruising.com</t>
  </si>
  <si>
    <t>weblx-0.net</t>
  </si>
  <si>
    <t>boredcomics.com</t>
  </si>
  <si>
    <t>bakerdist.com</t>
  </si>
  <si>
    <t>southvalleyoptical.com</t>
  </si>
  <si>
    <t>merlincolor.com</t>
  </si>
  <si>
    <t>parsleyjs.org</t>
  </si>
  <si>
    <t>mage.space</t>
  </si>
  <si>
    <t>webcamrips.to</t>
  </si>
  <si>
    <t>codesports.com.au</t>
  </si>
  <si>
    <t>dibruno.com</t>
  </si>
  <si>
    <t>sxhpyy.com</t>
  </si>
  <si>
    <t>succulentsandsunshine.com</t>
  </si>
  <si>
    <t>tenniscanada.com</t>
  </si>
  <si>
    <t>nonpress.de</t>
  </si>
  <si>
    <t>diolited.tk</t>
  </si>
  <si>
    <t>sjkjz.cn</t>
  </si>
  <si>
    <t>orenvelo.ru</t>
  </si>
  <si>
    <t>genghisgrill.com</t>
  </si>
  <si>
    <t>seoseo.ch</t>
  </si>
  <si>
    <t>jiu.ac.jp</t>
  </si>
  <si>
    <t>kayzen.net</t>
  </si>
  <si>
    <t>microcosmpublishing.com</t>
  </si>
  <si>
    <t>mcrel.org</t>
  </si>
  <si>
    <t>cixuan.cc</t>
  </si>
  <si>
    <t>winnote.ru</t>
  </si>
  <si>
    <t>lesbiansex.best</t>
  </si>
  <si>
    <t>simpleskincarescience.com</t>
  </si>
  <si>
    <t>chmproxy.bid</t>
  </si>
  <si>
    <t>beveragefactory.com</t>
  </si>
  <si>
    <t>vibet77.com</t>
  </si>
  <si>
    <t>absher.gov.sa</t>
  </si>
  <si>
    <t>ux8.net</t>
  </si>
  <si>
    <t>apiural.ru</t>
  </si>
  <si>
    <t>die-geniesserin.de</t>
  </si>
  <si>
    <t>catholicsun.org</t>
  </si>
  <si>
    <t>meatyhunks.com</t>
  </si>
  <si>
    <t>seekingmillionaireapp.com</t>
  </si>
  <si>
    <t>savingcranes.org</t>
  </si>
  <si>
    <t>matstravel.ru</t>
  </si>
  <si>
    <t>coloso.us</t>
  </si>
  <si>
    <t>innovation.gov.au</t>
  </si>
  <si>
    <t>budo-hurt.com.pl</t>
  </si>
  <si>
    <t>pornograph.jp</t>
  </si>
  <si>
    <t>chemringenergetics.de</t>
  </si>
  <si>
    <t>magnoliastatelive.com</t>
  </si>
  <si>
    <t>torgshop21.ru</t>
  </si>
  <si>
    <t>sleutelstad.nl</t>
  </si>
  <si>
    <t>vistabank.ro</t>
  </si>
  <si>
    <t>sparxmaths.com</t>
  </si>
  <si>
    <t>rainbowtel.net</t>
  </si>
  <si>
    <t>returns.international</t>
  </si>
  <si>
    <t>dtupharmyjn.com</t>
  </si>
  <si>
    <t>ecomgate.online</t>
  </si>
  <si>
    <t>rucamchat.com</t>
  </si>
  <si>
    <t>transnet.cu</t>
  </si>
  <si>
    <t>shanghai-electric.com</t>
  </si>
  <si>
    <t>nypd520.com</t>
  </si>
  <si>
    <t>mpthemes.net</t>
  </si>
  <si>
    <t>newsgd.com</t>
  </si>
  <si>
    <t>idonic.com</t>
  </si>
  <si>
    <t>rafflesmedicalgroup.com</t>
  </si>
  <si>
    <t>semji.com</t>
  </si>
  <si>
    <t>med122.com</t>
  </si>
  <si>
    <t>promindex.ru</t>
  </si>
  <si>
    <t>optmd.com</t>
  </si>
  <si>
    <t>poppop.biz</t>
  </si>
  <si>
    <t>astraone.io</t>
  </si>
  <si>
    <t>mcg.org.au</t>
  </si>
  <si>
    <t>ffinbank.ru</t>
  </si>
  <si>
    <t>ensenta.com</t>
  </si>
  <si>
    <t>arabsgate.com</t>
  </si>
  <si>
    <t>dumasakhalin.ru</t>
  </si>
  <si>
    <t>thenude.eu</t>
  </si>
  <si>
    <t>practicequiz.com</t>
  </si>
  <si>
    <t>shagird.info</t>
  </si>
  <si>
    <t>sportamore.com</t>
  </si>
  <si>
    <t>run-22.xyz</t>
  </si>
  <si>
    <t>campaign-image.eu</t>
  </si>
  <si>
    <t>vinegret.cz</t>
  </si>
  <si>
    <t>exedb.com</t>
  </si>
  <si>
    <t>tobu-bus.com</t>
  </si>
  <si>
    <t>telecharger1win.com</t>
  </si>
  <si>
    <t>1099-etc.com</t>
  </si>
  <si>
    <t>fh-wedel.de</t>
  </si>
  <si>
    <t>tinymind.net.cn</t>
  </si>
  <si>
    <t>clubcom.com</t>
  </si>
  <si>
    <t>tsoft.net</t>
  </si>
  <si>
    <t>delmed.de</t>
  </si>
  <si>
    <t>creatur.io</t>
  </si>
  <si>
    <t>registrazionedeidomini.it</t>
  </si>
  <si>
    <t>exsite.pl</t>
  </si>
  <si>
    <t>webassetscdn.com</t>
  </si>
  <si>
    <t>tezign.com</t>
  </si>
  <si>
    <t>centerplac.com.br</t>
  </si>
  <si>
    <t>ltkalmar.se</t>
  </si>
  <si>
    <t>squatwolf.com</t>
  </si>
  <si>
    <t>myyl.com</t>
  </si>
  <si>
    <t>prospectofwhitbyantiques.com</t>
  </si>
  <si>
    <t>sweetwaterbrew.com</t>
  </si>
  <si>
    <t>pochemu4ka.ru</t>
  </si>
  <si>
    <t>myepisodes.com</t>
  </si>
  <si>
    <t>patioproductions.com</t>
  </si>
  <si>
    <t>dosmasdos.com</t>
  </si>
  <si>
    <t>caperesorts.com</t>
  </si>
  <si>
    <t>sierra-asia.com</t>
  </si>
  <si>
    <t>cubanacan.cu</t>
  </si>
  <si>
    <t>via-backend.com</t>
  </si>
  <si>
    <t>gointegro.com</t>
  </si>
  <si>
    <t>ipai-bg.eu</t>
  </si>
  <si>
    <t>hd-toner.de</t>
  </si>
  <si>
    <t>jazzfuel.com</t>
  </si>
  <si>
    <t>crypto-pro.ru</t>
  </si>
  <si>
    <t>becomebetty.com</t>
  </si>
  <si>
    <t>clubassistant.com</t>
  </si>
  <si>
    <t>hoy-barcelona.es</t>
  </si>
  <si>
    <t>berlinbiennale.de</t>
  </si>
  <si>
    <t>raulluna.com</t>
  </si>
  <si>
    <t>vergent.net</t>
  </si>
  <si>
    <t>lahamag.com</t>
  </si>
  <si>
    <t>unicredit.ro</t>
  </si>
  <si>
    <t>twoscotsabroad.com</t>
  </si>
  <si>
    <t>xangle.io</t>
  </si>
  <si>
    <t>tescort.com</t>
  </si>
  <si>
    <t>paysett.ru</t>
  </si>
  <si>
    <t>fishpi.cn</t>
  </si>
  <si>
    <t>lense.fr</t>
  </si>
  <si>
    <t>x64dbg.com</t>
  </si>
  <si>
    <t>sundaehost.com</t>
  </si>
  <si>
    <t>hemper.co</t>
  </si>
  <si>
    <t>marriagemissions.com</t>
  </si>
  <si>
    <t>forkknifeswoon.com</t>
  </si>
  <si>
    <t>areattiva.it</t>
  </si>
  <si>
    <t>nashigroshi.org</t>
  </si>
  <si>
    <t>flashpack.com</t>
  </si>
  <si>
    <t>freedmr.club</t>
  </si>
  <si>
    <t>criteriohidalgo.com</t>
  </si>
  <si>
    <t>csvid.net</t>
  </si>
  <si>
    <t>refrigiwear.com</t>
  </si>
  <si>
    <t>zelukeji.com</t>
  </si>
  <si>
    <t>icriforum.org</t>
  </si>
  <si>
    <t>wp724.com</t>
  </si>
  <si>
    <t>onlinecasinoprofy.com</t>
  </si>
  <si>
    <t>ringcentralarchiver.com</t>
  </si>
  <si>
    <t>fast-rewind.com</t>
  </si>
  <si>
    <t>marketline.com</t>
  </si>
  <si>
    <t>linclik.com</t>
  </si>
  <si>
    <t>gazfond.ru</t>
  </si>
  <si>
    <t>spingo.com</t>
  </si>
  <si>
    <t>tiktok-apis.com</t>
  </si>
  <si>
    <t>andamul.net</t>
  </si>
  <si>
    <t>khmtrack.com</t>
  </si>
  <si>
    <t>watchgoblinslayer.com</t>
  </si>
  <si>
    <t>bygregcampbell.com</t>
  </si>
  <si>
    <t>games-porno.net</t>
  </si>
  <si>
    <t>flybyte.net.br</t>
  </si>
  <si>
    <t>demokratie-leben.de</t>
  </si>
  <si>
    <t>carpetcleanersinwatford.com</t>
  </si>
  <si>
    <t>dandadanmanga.org</t>
  </si>
  <si>
    <t>fooji.com</t>
  </si>
  <si>
    <t>espn3.com</t>
  </si>
  <si>
    <t>hotrussiangirls.net</t>
  </si>
  <si>
    <t>militarybyowner.com</t>
  </si>
  <si>
    <t>jinke.com</t>
  </si>
  <si>
    <t>remi-online.ro</t>
  </si>
  <si>
    <t>1dogwoof.com</t>
  </si>
  <si>
    <t>cubox.com.ar</t>
  </si>
  <si>
    <t>varden.no</t>
  </si>
  <si>
    <t>st-aug.edu</t>
  </si>
  <si>
    <t>sicoobnet.com.br</t>
  </si>
  <si>
    <t>instaspot.net</t>
  </si>
  <si>
    <t>icabbi.com</t>
  </si>
  <si>
    <t>nvcourts.gov</t>
  </si>
  <si>
    <t>shepherdneame.co.uk</t>
  </si>
  <si>
    <t>ddoshohlov.net</t>
  </si>
  <si>
    <t>ongakunotomo.co.jp</t>
  </si>
  <si>
    <t>unibet.dk</t>
  </si>
  <si>
    <t>crypto-v2.com</t>
  </si>
  <si>
    <t>garantia.tv</t>
  </si>
  <si>
    <t>syvum.com</t>
  </si>
  <si>
    <t>xceed.com</t>
  </si>
  <si>
    <t>paladins.guru</t>
  </si>
  <si>
    <t>thejewishvoice.com</t>
  </si>
  <si>
    <t>backtotheroots.com</t>
  </si>
  <si>
    <t>sixpenny.com</t>
  </si>
  <si>
    <t>wpsandbox.app</t>
  </si>
  <si>
    <t>welldoing.org</t>
  </si>
  <si>
    <t>maaal.com</t>
  </si>
  <si>
    <t>teenslovehugecocks.com</t>
  </si>
  <si>
    <t>gostovanja.com</t>
  </si>
  <si>
    <t>eliweb.ca</t>
  </si>
  <si>
    <t>joomla.fr</t>
  </si>
  <si>
    <t>geometrydash-free.com</t>
  </si>
  <si>
    <t>barraider.com</t>
  </si>
  <si>
    <t>webauthn.me</t>
  </si>
  <si>
    <t>hq3x.com</t>
  </si>
  <si>
    <t>yoyi.com.cn</t>
  </si>
  <si>
    <t>dreamnightwear.com</t>
  </si>
  <si>
    <t>royalbuildingproducts.com</t>
  </si>
  <si>
    <t>webtic.it</t>
  </si>
  <si>
    <t>mysimpleshow.com</t>
  </si>
  <si>
    <t>dzi.de</t>
  </si>
  <si>
    <t>josephcrosswordanswers.com</t>
  </si>
  <si>
    <t>aaaauto.sk</t>
  </si>
  <si>
    <t>visitbratislava.com</t>
  </si>
  <si>
    <t>ahyvmx.com</t>
  </si>
  <si>
    <t>ckdns.co</t>
  </si>
  <si>
    <t>eventcinemas.co.nz</t>
  </si>
  <si>
    <t>edcus.com</t>
  </si>
  <si>
    <t>babashou.com</t>
  </si>
  <si>
    <t>bestaucasinosonline.com</t>
  </si>
  <si>
    <t>botmind.io</t>
  </si>
  <si>
    <t>05366.com.ua</t>
  </si>
  <si>
    <t>zspace.cn</t>
  </si>
  <si>
    <t>beta-tools.com</t>
  </si>
  <si>
    <t>dinohost.ru</t>
  </si>
  <si>
    <t>mailtouch.com</t>
  </si>
  <si>
    <t>yoga.ru</t>
  </si>
  <si>
    <t>abks.ru</t>
  </si>
  <si>
    <t>fupping.com</t>
  </si>
  <si>
    <t>lenizdat.ru</t>
  </si>
  <si>
    <t>sendacake.com</t>
  </si>
  <si>
    <t>gaymaletube.name</t>
  </si>
  <si>
    <t>rosavtotransport.ru</t>
  </si>
  <si>
    <t>acsystem.cl</t>
  </si>
  <si>
    <t>deconsystems.com</t>
  </si>
  <si>
    <t>solupredsansordonnance.space</t>
  </si>
  <si>
    <t>showfx.ro</t>
  </si>
  <si>
    <t>sparda-bank.de</t>
  </si>
  <si>
    <t>szlawyers.com</t>
  </si>
  <si>
    <t>ricoh-imaging.eu</t>
  </si>
  <si>
    <t>release28.com</t>
  </si>
  <si>
    <t>leoranews.com</t>
  </si>
  <si>
    <t>shidax.co.jp</t>
  </si>
  <si>
    <t>planetwatch.io</t>
  </si>
  <si>
    <t>veshk.ru</t>
  </si>
  <si>
    <t>catwalkexotique.com</t>
  </si>
  <si>
    <t>wdcdduc.com</t>
  </si>
  <si>
    <t>bigbend.net</t>
  </si>
  <si>
    <t>cpsgrp.com</t>
  </si>
  <si>
    <t>tushkan.live</t>
  </si>
  <si>
    <t>almaz.com</t>
  </si>
  <si>
    <t>upcontent.com</t>
  </si>
  <si>
    <t>relationshipadvicesecrets.com</t>
  </si>
  <si>
    <t>thefatherofsalmon.com</t>
  </si>
  <si>
    <t>swsc.com.cn</t>
  </si>
  <si>
    <t>multiship.app</t>
  </si>
  <si>
    <t>syb.com</t>
  </si>
  <si>
    <t>gpm-kit.ru</t>
  </si>
  <si>
    <t>sunysullivan.edu</t>
  </si>
  <si>
    <t>alternativesante.fr</t>
  </si>
  <si>
    <t>tyngd.ru</t>
  </si>
  <si>
    <t>mobilehealthconsumer.com</t>
  </si>
  <si>
    <t>indepthnh.org</t>
  </si>
  <si>
    <t>pvhmc.org</t>
  </si>
  <si>
    <t>b2kmov.xyz</t>
  </si>
  <si>
    <t>news24viral.com</t>
  </si>
  <si>
    <t>charmhub.io</t>
  </si>
  <si>
    <t>uaserver.com</t>
  </si>
  <si>
    <t>padmin.com</t>
  </si>
  <si>
    <t>wetalkapp.com</t>
  </si>
  <si>
    <t>azpetrol.com</t>
  </si>
  <si>
    <t>rbb.bg</t>
  </si>
  <si>
    <t>argonhosting.com.au</t>
  </si>
  <si>
    <t>infomaistelecom.com.br</t>
  </si>
  <si>
    <t>nbnz.co.nz</t>
  </si>
  <si>
    <t>ufabet.name</t>
  </si>
  <si>
    <t>oldcaronline.com</t>
  </si>
  <si>
    <t>ercim.org</t>
  </si>
  <si>
    <t>yementimes.com</t>
  </si>
  <si>
    <t>thetravelintern.com</t>
  </si>
  <si>
    <t>maturexnxx.cc</t>
  </si>
  <si>
    <t>glacierbank.com</t>
  </si>
  <si>
    <t>amazon.vn</t>
  </si>
  <si>
    <t>dndnha.work</t>
  </si>
  <si>
    <t>linsechosting.com.au</t>
  </si>
  <si>
    <t>genetica.asia</t>
  </si>
  <si>
    <t>slotvoyager24.com</t>
  </si>
  <si>
    <t>listwale.com</t>
  </si>
  <si>
    <t>myportal.mobi</t>
  </si>
  <si>
    <t>formelskin.de</t>
  </si>
  <si>
    <t>southernspaces.org</t>
  </si>
  <si>
    <t>getperfectanswers.com</t>
  </si>
  <si>
    <t>petrarcasolucoes.com.br</t>
  </si>
  <si>
    <t>gymvirtual.com</t>
  </si>
  <si>
    <t>scotch-whisky.org.uk</t>
  </si>
  <si>
    <t>cinemark-peru.com</t>
  </si>
  <si>
    <t>girlfriendvids.net</t>
  </si>
  <si>
    <t>howdoesin.net</t>
  </si>
  <si>
    <t>sport365.fr</t>
  </si>
  <si>
    <t>playmarket.io</t>
  </si>
  <si>
    <t>pandorabraceletsforwomen.us</t>
  </si>
  <si>
    <t>atlasformen.fr</t>
  </si>
  <si>
    <t>monstertecnology.com</t>
  </si>
  <si>
    <t>xvidstub.com</t>
  </si>
  <si>
    <t>azosensors.com</t>
  </si>
  <si>
    <t>elitetopdate.top</t>
  </si>
  <si>
    <t>gamepublisher.cn</t>
  </si>
  <si>
    <t>lsj.gr</t>
  </si>
  <si>
    <t>plaync.com.tw</t>
  </si>
  <si>
    <t>reach-u.com</t>
  </si>
  <si>
    <t>viagradeluxe.com</t>
  </si>
  <si>
    <t>dns-principal-21.com</t>
  </si>
  <si>
    <t>cloudplatform1.com</t>
  </si>
  <si>
    <t>dnpserver.com</t>
  </si>
  <si>
    <t>ffxnow.com</t>
  </si>
  <si>
    <t>ruzgarsunucu.com</t>
  </si>
  <si>
    <t>onlinepharmacy.media</t>
  </si>
  <si>
    <t>cancerfonden.se</t>
  </si>
  <si>
    <t>warszawawpigulce.pl</t>
  </si>
  <si>
    <t>gopai.com</t>
  </si>
  <si>
    <t>breakthecycle.org</t>
  </si>
  <si>
    <t>ri-ege.ru</t>
  </si>
  <si>
    <t>xanalytics.vip</t>
  </si>
  <si>
    <t>inktechnologies.com</t>
  </si>
  <si>
    <t>faces.ch</t>
  </si>
  <si>
    <t>rostest.ru</t>
  </si>
  <si>
    <t>thenewbev.com</t>
  </si>
  <si>
    <t>advertisingpolicies.com</t>
  </si>
  <si>
    <t>toradol.boutique</t>
  </si>
  <si>
    <t>k2medical.com</t>
  </si>
  <si>
    <t>pokekalos.fr</t>
  </si>
  <si>
    <t>blueq.com</t>
  </si>
  <si>
    <t>pornrewind.com</t>
  </si>
  <si>
    <t>revelstokemountainresort.com</t>
  </si>
  <si>
    <t>media-saturn.com</t>
  </si>
  <si>
    <t>erichfund.com</t>
  </si>
  <si>
    <t>cardzmania.com</t>
  </si>
  <si>
    <t>newsshype.com</t>
  </si>
  <si>
    <t>dragontv.cn</t>
  </si>
  <si>
    <t>chatany.world</t>
  </si>
  <si>
    <t>schnettler.de</t>
  </si>
  <si>
    <t>pharmindex.ru</t>
  </si>
  <si>
    <t>dafeixin.com.cn</t>
  </si>
  <si>
    <t>2tmstudios.com</t>
  </si>
  <si>
    <t>keranique.com</t>
  </si>
  <si>
    <t>pebblecreekhoa.net</t>
  </si>
  <si>
    <t>cdaresort.com</t>
  </si>
  <si>
    <t>ronhazelton.com</t>
  </si>
  <si>
    <t>budesonide.xyz</t>
  </si>
  <si>
    <t>xtoolfastflash.com</t>
  </si>
  <si>
    <t>canvoo.com</t>
  </si>
  <si>
    <t>red-website-design.co.uk</t>
  </si>
  <si>
    <t>librarycompany.org</t>
  </si>
  <si>
    <t>dorisclothing.com</t>
  </si>
  <si>
    <t>jdate.reviews</t>
  </si>
  <si>
    <t>messengernewspapers.co.uk</t>
  </si>
  <si>
    <t>tncionline.net</t>
  </si>
  <si>
    <t>mann.tv</t>
  </si>
  <si>
    <t>context.live</t>
  </si>
  <si>
    <t>dougiamas.com</t>
  </si>
  <si>
    <t>secme.net</t>
  </si>
  <si>
    <t>wittyreporter.com</t>
  </si>
  <si>
    <t>localstar.org</t>
  </si>
  <si>
    <t>crazygames.ru</t>
  </si>
  <si>
    <t>pubnub.net</t>
  </si>
  <si>
    <t>stacjaregeneracja.pl</t>
  </si>
  <si>
    <t>seowebhosting.us</t>
  </si>
  <si>
    <t>sqcorp.info</t>
  </si>
  <si>
    <t>hosting-prima.com</t>
  </si>
  <si>
    <t>siamzone.com</t>
  </si>
  <si>
    <t>ww-cdn.com</t>
  </si>
  <si>
    <t>block.io</t>
  </si>
  <si>
    <t>mylocation.org</t>
  </si>
  <si>
    <t>theslutporn.com</t>
  </si>
  <si>
    <t>belugaboost.com</t>
  </si>
  <si>
    <t>royal-hawaiian.com</t>
  </si>
  <si>
    <t>yaxmail.net</t>
  </si>
  <si>
    <t>muscleforlife.com</t>
  </si>
  <si>
    <t>buzztribe.news</t>
  </si>
  <si>
    <t>funplusgame.com</t>
  </si>
  <si>
    <t>briskeagle.io</t>
  </si>
  <si>
    <t>zevogo.com</t>
  </si>
  <si>
    <t>clarisonic.com</t>
  </si>
  <si>
    <t>lavorincasa.it</t>
  </si>
  <si>
    <t>fildenax.store</t>
  </si>
  <si>
    <t>hvdb.me</t>
  </si>
  <si>
    <t>jurnal.md</t>
  </si>
  <si>
    <t>c2epg.xyz</t>
  </si>
  <si>
    <t>huxley.net</t>
  </si>
  <si>
    <t>weddinghashers.com</t>
  </si>
  <si>
    <t>todaysthv.com</t>
  </si>
  <si>
    <t>gqdm1.com</t>
  </si>
  <si>
    <t>gsstore.org</t>
  </si>
  <si>
    <t>radissonhotelgroup.com</t>
  </si>
  <si>
    <t>amxe.net</t>
  </si>
  <si>
    <t>baberuthleague.org</t>
  </si>
  <si>
    <t>kkwh1.xyz</t>
  </si>
  <si>
    <t>hansapark.de</t>
  </si>
  <si>
    <t>mln-fun-club.com</t>
  </si>
  <si>
    <t>bhnx4.xyz</t>
  </si>
  <si>
    <t>bradsprojects.com</t>
  </si>
  <si>
    <t>lingscars.com</t>
  </si>
  <si>
    <t>techforsearch.com</t>
  </si>
  <si>
    <t>jf-net.ne.jp</t>
  </si>
  <si>
    <t>philosophytalk.org</t>
  </si>
  <si>
    <t>vdyoo.com</t>
  </si>
  <si>
    <t>theotown.com</t>
  </si>
  <si>
    <t>conference-service.com</t>
  </si>
  <si>
    <t>learnlayout.com</t>
  </si>
  <si>
    <t>topdesignfirms.com</t>
  </si>
  <si>
    <t>protabletky.ru</t>
  </si>
  <si>
    <t>yt1s.io</t>
  </si>
  <si>
    <t>sildenaflcrka.com</t>
  </si>
  <si>
    <t>telecom-union.ru</t>
  </si>
  <si>
    <t>norlec.net.id</t>
  </si>
  <si>
    <t>anoboy.bar</t>
  </si>
  <si>
    <t>cragro.com</t>
  </si>
  <si>
    <t>montecito.bank</t>
  </si>
  <si>
    <t>seokoloji.com</t>
  </si>
  <si>
    <t>rlmines.fr</t>
  </si>
  <si>
    <t>fitnessprogramer.com</t>
  </si>
  <si>
    <t>telefonicalearningservices.com</t>
  </si>
  <si>
    <t>frankhosting.eu</t>
  </si>
  <si>
    <t>2go.com.ph</t>
  </si>
  <si>
    <t>methocarbamolc.com</t>
  </si>
  <si>
    <t>alldatadev.net</t>
  </si>
  <si>
    <t>wronba.pl</t>
  </si>
  <si>
    <t>oilfilter-crossreference.com</t>
  </si>
  <si>
    <t>gaomuxuexi.com</t>
  </si>
  <si>
    <t>bitlord.com</t>
  </si>
  <si>
    <t>aims-communities.com</t>
  </si>
  <si>
    <t>n8vs3w.com</t>
  </si>
  <si>
    <t>hli.ch</t>
  </si>
  <si>
    <t>springhole.net</t>
  </si>
  <si>
    <t>antimafiaduemila.com</t>
  </si>
  <si>
    <t>bongobd.com</t>
  </si>
  <si>
    <t>lec.dk</t>
  </si>
  <si>
    <t>warotagamer.com</t>
  </si>
  <si>
    <t>mesd.k12.or.us</t>
  </si>
  <si>
    <t>exness.com.es</t>
  </si>
  <si>
    <t>ixks.com</t>
  </si>
  <si>
    <t>gweb.hu</t>
  </si>
  <si>
    <t>gotadsl.co.uk</t>
  </si>
  <si>
    <t>pg999slot.com</t>
  </si>
  <si>
    <t>skysbreath.com</t>
  </si>
  <si>
    <t>jellyl.com</t>
  </si>
  <si>
    <t>ebrofoods.es</t>
  </si>
  <si>
    <t>eagletimes.com</t>
  </si>
  <si>
    <t>beefy.com</t>
  </si>
  <si>
    <t>4to40.com</t>
  </si>
  <si>
    <t>nationalparalegal.edu</t>
  </si>
  <si>
    <t>clubhousegolf.co.uk</t>
  </si>
  <si>
    <t>sevds.ru</t>
  </si>
  <si>
    <t>prapazar.net</t>
  </si>
  <si>
    <t>fashionguide.com.tw</t>
  </si>
  <si>
    <t>rendezvousenfrance.com</t>
  </si>
  <si>
    <t>theh2academy.com</t>
  </si>
  <si>
    <t>odnet.com.br</t>
  </si>
  <si>
    <t>findcelebritywiki.com</t>
  </si>
  <si>
    <t>rapidcloud.cc</t>
  </si>
  <si>
    <t>cravencc.edu</t>
  </si>
  <si>
    <t>contacte.ca</t>
  </si>
  <si>
    <t>emezeta.com</t>
  </si>
  <si>
    <t>poppingpaperbacks.com</t>
  </si>
  <si>
    <t>goclove.com</t>
  </si>
  <si>
    <t>historicdockyard.co.uk</t>
  </si>
  <si>
    <t>braid-game.com</t>
  </si>
  <si>
    <t>cpmlightsail2.com</t>
  </si>
  <si>
    <t>hevercastle.co.uk</t>
  </si>
  <si>
    <t>clubbetting1.ru</t>
  </si>
  <si>
    <t>jim-butcher.com</t>
  </si>
  <si>
    <t>youronlinechoices.com.au</t>
  </si>
  <si>
    <t>uads.cc</t>
  </si>
  <si>
    <t>northlanarkshire.gov.uk</t>
  </si>
  <si>
    <t>responsenow.io</t>
  </si>
  <si>
    <t>ccpdt.org</t>
  </si>
  <si>
    <t>mengyuanshucheng.com</t>
  </si>
  <si>
    <t>4bc.com.au</t>
  </si>
  <si>
    <t>gnula.uno</t>
  </si>
  <si>
    <t>ptpimg.me</t>
  </si>
  <si>
    <t>szgs123.cn</t>
  </si>
  <si>
    <t>cbdoilintheus.com</t>
  </si>
  <si>
    <t>elsberry-realty.com</t>
  </si>
  <si>
    <t>spokanejournal.com</t>
  </si>
  <si>
    <t>hikendip.com</t>
  </si>
  <si>
    <t>qhmanhua.com</t>
  </si>
  <si>
    <t>ensistec.com.br</t>
  </si>
  <si>
    <t>thatgirlcookshealthy.com</t>
  </si>
  <si>
    <t>tendersinfo.com</t>
  </si>
  <si>
    <t>royalcable.net</t>
  </si>
  <si>
    <t>abcdyf.com</t>
  </si>
  <si>
    <t>laredoute.su</t>
  </si>
  <si>
    <t>share2w.com</t>
  </si>
  <si>
    <t>marijuana-anonymous.org</t>
  </si>
  <si>
    <t>nixl.net</t>
  </si>
  <si>
    <t>haoxueedu.com</t>
  </si>
  <si>
    <t>playgroundimagineering.co.uk</t>
  </si>
  <si>
    <t>esoftplanner.com</t>
  </si>
  <si>
    <t>ekcci.org.kw</t>
  </si>
  <si>
    <t>lasixona.com</t>
  </si>
  <si>
    <t>reallymoving.com</t>
  </si>
  <si>
    <t>zzbind.com</t>
  </si>
  <si>
    <t>kafe.cz</t>
  </si>
  <si>
    <t>gazette-drouot.com</t>
  </si>
  <si>
    <t>thecompletewebhosting.com</t>
  </si>
  <si>
    <t>nunsys.net</t>
  </si>
  <si>
    <t>movies68.ga</t>
  </si>
  <si>
    <t>tolovehonorandvacuum.com</t>
  </si>
  <si>
    <t>wgaeast.org</t>
  </si>
  <si>
    <t>krankenkasseninfo.de</t>
  </si>
  <si>
    <t>suveniri-sochi.ru</t>
  </si>
  <si>
    <t>meine-homematic.de</t>
  </si>
  <si>
    <t>trolvenue-equesired.xyz</t>
  </si>
  <si>
    <t>sourceforge.com</t>
  </si>
  <si>
    <t>interaktiv-service.com</t>
  </si>
  <si>
    <t>isunet.edu</t>
  </si>
  <si>
    <t>sitew.us</t>
  </si>
  <si>
    <t>toolszm.com</t>
  </si>
  <si>
    <t>220vk.ru</t>
  </si>
  <si>
    <t>ymcasd.org</t>
  </si>
  <si>
    <t>psychreel.com</t>
  </si>
  <si>
    <t>taylor.pt</t>
  </si>
  <si>
    <t>fens.org</t>
  </si>
  <si>
    <t>thematter.co</t>
  </si>
  <si>
    <t>webprog.io</t>
  </si>
  <si>
    <t>finnhub.io</t>
  </si>
  <si>
    <t>gbpsw.com</t>
  </si>
  <si>
    <t>curecoin.net</t>
  </si>
  <si>
    <t>cdnexpress23.net</t>
  </si>
  <si>
    <t>studentaidbc.ca</t>
  </si>
  <si>
    <t>accpress.com</t>
  </si>
  <si>
    <t>conpoint.com</t>
  </si>
  <si>
    <t>lolitawardrobe.com</t>
  </si>
  <si>
    <t>ejercito.mil.bo</t>
  </si>
  <si>
    <t>canikusa.com</t>
  </si>
  <si>
    <t>dopa.com</t>
  </si>
  <si>
    <t>rac.ca</t>
  </si>
  <si>
    <t>sgict.gov.sg</t>
  </si>
  <si>
    <t>czyzhizao.com</t>
  </si>
  <si>
    <t>tmsoft.com</t>
  </si>
  <si>
    <t>unblockeds-games.com</t>
  </si>
  <si>
    <t>lscomputer.hu</t>
  </si>
  <si>
    <t>codewithandrea.com</t>
  </si>
  <si>
    <t>petronastwintowers.com.my</t>
  </si>
  <si>
    <t>68idc.cn</t>
  </si>
  <si>
    <t>kente.fun</t>
  </si>
  <si>
    <t>gecreditunion.org</t>
  </si>
  <si>
    <t>winnowsolutions.com</t>
  </si>
  <si>
    <t>ibtgekwptx.net</t>
  </si>
  <si>
    <t>tsundora.com</t>
  </si>
  <si>
    <t>mayomedicallaboratories.com</t>
  </si>
  <si>
    <t>sdrutah.org</t>
  </si>
  <si>
    <t>weighttraining.guide</t>
  </si>
  <si>
    <t>mybeautifuladventures.com</t>
  </si>
  <si>
    <t>nina.no</t>
  </si>
  <si>
    <t>msubload.com</t>
  </si>
  <si>
    <t>abarbazar.com</t>
  </si>
  <si>
    <t>ucopia.com</t>
  </si>
  <si>
    <t>key.ru</t>
  </si>
  <si>
    <t>na46salesforce.com</t>
  </si>
  <si>
    <t>teleinwestor.pl</t>
  </si>
  <si>
    <t>prospekteundangebote.com</t>
  </si>
  <si>
    <t>hintofhealthy.com</t>
  </si>
  <si>
    <t>mihentai.com</t>
  </si>
  <si>
    <t>wotsit.org</t>
  </si>
  <si>
    <t>cutexxxmovies.com</t>
  </si>
  <si>
    <t>gosimian.com</t>
  </si>
  <si>
    <t>maerixium.com</t>
  </si>
  <si>
    <t>cocofump.co.jp</t>
  </si>
  <si>
    <t>camsoda1.com</t>
  </si>
  <si>
    <t>programmableweb.us</t>
  </si>
  <si>
    <t>examly.io</t>
  </si>
  <si>
    <t>data-center.ro</t>
  </si>
  <si>
    <t>mirrar.com</t>
  </si>
  <si>
    <t>cdgprevoyance.ma</t>
  </si>
  <si>
    <t>digitaldeepak.com</t>
  </si>
  <si>
    <t>interracialsexx.com</t>
  </si>
  <si>
    <t>elis.ru</t>
  </si>
  <si>
    <t>luxeadventuretraveler.com</t>
  </si>
  <si>
    <t>clinido.com</t>
  </si>
  <si>
    <t>freesoft.org</t>
  </si>
  <si>
    <t>luminor.ee</t>
  </si>
  <si>
    <t>manche.io</t>
  </si>
  <si>
    <t>nszu.gov.ua</t>
  </si>
  <si>
    <t>osnpro.de</t>
  </si>
  <si>
    <t>spfl.co.uk</t>
  </si>
  <si>
    <t>coolearth.org</t>
  </si>
  <si>
    <t>stepsetgo.com</t>
  </si>
  <si>
    <t>tkbo.com</t>
  </si>
  <si>
    <t>barcanews.org</t>
  </si>
  <si>
    <t>banx.net.nz</t>
  </si>
  <si>
    <t>fabletics.co.uk</t>
  </si>
  <si>
    <t>roberthalf.de</t>
  </si>
  <si>
    <t>sqlmanager.net</t>
  </si>
  <si>
    <t>ienglishcn.com</t>
  </si>
  <si>
    <t>charlesriverlabs.net</t>
  </si>
  <si>
    <t>rulish.ru</t>
  </si>
  <si>
    <t>kokomoperspective.com</t>
  </si>
  <si>
    <t>allbestapps.net</t>
  </si>
  <si>
    <t>cditelecom.net.br</t>
  </si>
  <si>
    <t>avana.click</t>
  </si>
  <si>
    <t>institutfrancais.jp</t>
  </si>
  <si>
    <t>freerideworldtour.com</t>
  </si>
  <si>
    <t>aberdeenskitchen.com</t>
  </si>
  <si>
    <t>qthiqwum.com</t>
  </si>
  <si>
    <t>ladoshki.com</t>
  </si>
  <si>
    <t>tabooflix.org</t>
  </si>
  <si>
    <t>usebouncer.com</t>
  </si>
  <si>
    <t>sfdssddso.com</t>
  </si>
  <si>
    <t>homepointfinancial.com</t>
  </si>
  <si>
    <t>coindeskjapan.com</t>
  </si>
  <si>
    <t>adnetmedia.lt</t>
  </si>
  <si>
    <t>compress.to</t>
  </si>
  <si>
    <t>ultimanet.ru</t>
  </si>
  <si>
    <t>ybfl.xyz</t>
  </si>
  <si>
    <t>steadyapp.com</t>
  </si>
  <si>
    <t>pgslot.sexy</t>
  </si>
  <si>
    <t>dtm.gov.tr</t>
  </si>
  <si>
    <t>slopegame3d.com</t>
  </si>
  <si>
    <t>osd.ru</t>
  </si>
  <si>
    <t>newdesert.pl</t>
  </si>
  <si>
    <t>gallerynucleus.com</t>
  </si>
  <si>
    <t>southafrica.co.za</t>
  </si>
  <si>
    <t>taiyo-ltd.co.jp</t>
  </si>
  <si>
    <t>50webs.net</t>
  </si>
  <si>
    <t>fne.fi</t>
  </si>
  <si>
    <t>deliverbestresults.com</t>
  </si>
  <si>
    <t>mlhs.org</t>
  </si>
  <si>
    <t>da-direkt.de</t>
  </si>
  <si>
    <t>fuckingyoung.es</t>
  </si>
  <si>
    <t>downloadlagu321.vip</t>
  </si>
  <si>
    <t>ycmc.com</t>
  </si>
  <si>
    <t>plcm.cloud</t>
  </si>
  <si>
    <t>siscomplete.cloud</t>
  </si>
  <si>
    <t>gaypornarchive.com</t>
  </si>
  <si>
    <t>cinemarche.net</t>
  </si>
  <si>
    <t>eagles.org</t>
  </si>
  <si>
    <t>dualstackdns.com</t>
  </si>
  <si>
    <t>federalrealty.com</t>
  </si>
  <si>
    <t>donnuet.ru</t>
  </si>
  <si>
    <t>chathamhouserestaurant.com</t>
  </si>
  <si>
    <t>doublestat.info</t>
  </si>
  <si>
    <t>wilson.edu</t>
  </si>
  <si>
    <t>bouygues-immobilier.com</t>
  </si>
  <si>
    <t>enschederamp.nl</t>
  </si>
  <si>
    <t>ludia.com</t>
  </si>
  <si>
    <t>pandora-charmssaleclearance.us</t>
  </si>
  <si>
    <t>cephalexinx.store</t>
  </si>
  <si>
    <t>seeed.cc</t>
  </si>
  <si>
    <t>gridwise.io</t>
  </si>
  <si>
    <t>instadownloader.co</t>
  </si>
  <si>
    <t>patriziapepe.com</t>
  </si>
  <si>
    <t>mnemonicdictionary.com</t>
  </si>
  <si>
    <t>relishapp.com</t>
  </si>
  <si>
    <t>alongdustyroads.com</t>
  </si>
  <si>
    <t>whattotextagirlyoulike101.com</t>
  </si>
  <si>
    <t>bmw-antilles.fr</t>
  </si>
  <si>
    <t>shawmerchantgroup.com</t>
  </si>
  <si>
    <t>coder-coder.com</t>
  </si>
  <si>
    <t>shopk.it</t>
  </si>
  <si>
    <t>onl.bz</t>
  </si>
  <si>
    <t>fsoft.com.vn</t>
  </si>
  <si>
    <t>alikers.com</t>
  </si>
  <si>
    <t>sportsvideo.net</t>
  </si>
  <si>
    <t>mijn-nederland.nl</t>
  </si>
  <si>
    <t>kalkanretreats.com</t>
  </si>
  <si>
    <t>apthost.com</t>
  </si>
  <si>
    <t>trimox.site</t>
  </si>
  <si>
    <t>searchanytimeyoulike.com</t>
  </si>
  <si>
    <t>rapidweb.ca</t>
  </si>
  <si>
    <t>netdimensions.com</t>
  </si>
  <si>
    <t>pmweb.com</t>
  </si>
  <si>
    <t>epm.br</t>
  </si>
  <si>
    <t>bbp36.com</t>
  </si>
  <si>
    <t>wmanager.net</t>
  </si>
  <si>
    <t>naturland.de</t>
  </si>
  <si>
    <t>adiac-congo.com</t>
  </si>
  <si>
    <t>plazathemes.com</t>
  </si>
  <si>
    <t>medicusdoc.pro</t>
  </si>
  <si>
    <t>ritualzeroproof.com</t>
  </si>
  <si>
    <t>hoyer.de</t>
  </si>
  <si>
    <t>prace-ri.eu</t>
  </si>
  <si>
    <t>trjc.com</t>
  </si>
  <si>
    <t>melbournewater.com.au</t>
  </si>
  <si>
    <t>fanapsoft.ir</t>
  </si>
  <si>
    <t>prinit.net</t>
  </si>
  <si>
    <t>dotcms.com</t>
  </si>
  <si>
    <t>thatnovelcorner.com</t>
  </si>
  <si>
    <t>nordica.com</t>
  </si>
  <si>
    <t>scentsysuccess.com</t>
  </si>
  <si>
    <t>lugosoft.com</t>
  </si>
  <si>
    <t>webmdhealth.net</t>
  </si>
  <si>
    <t>alzcc.net</t>
  </si>
  <si>
    <t>chemport.ru</t>
  </si>
  <si>
    <t>paridhiyadav.com</t>
  </si>
  <si>
    <t>whatcanyoudocampaign.org</t>
  </si>
  <si>
    <t>buyzoloft.store</t>
  </si>
  <si>
    <t>exostechnology.com</t>
  </si>
  <si>
    <t>quiltinaday.com</t>
  </si>
  <si>
    <t>laspilitas.com</t>
  </si>
  <si>
    <t>e-xoops.ru</t>
  </si>
  <si>
    <t>xnnx.icu</t>
  </si>
  <si>
    <t>megafon-cabinet.ru</t>
  </si>
  <si>
    <t>valueclick.com</t>
  </si>
  <si>
    <t>essay-samples.com</t>
  </si>
  <si>
    <t>workos.com</t>
  </si>
  <si>
    <t>amazingfilehosting.ml</t>
  </si>
  <si>
    <t>cerberusftp.com</t>
  </si>
  <si>
    <t>malwarefixes.com</t>
  </si>
  <si>
    <t>pudya.com</t>
  </si>
  <si>
    <t>alarisgroup.com</t>
  </si>
  <si>
    <t>benchmarkone.com</t>
  </si>
  <si>
    <t>steam-account.ru</t>
  </si>
  <si>
    <t>klab.com</t>
  </si>
  <si>
    <t>koncoo.com</t>
  </si>
  <si>
    <t>anythingabout.net</t>
  </si>
  <si>
    <t>microsoftrewards.com</t>
  </si>
  <si>
    <t>ogoullms.com</t>
  </si>
  <si>
    <t>comtelnetworks.ro</t>
  </si>
  <si>
    <t>okazaki.lg.jp</t>
  </si>
  <si>
    <t>freebusinessdirectory.com</t>
  </si>
  <si>
    <t>huaxi100.com</t>
  </si>
  <si>
    <t>boredkillers.com</t>
  </si>
  <si>
    <t>fire-directory.com</t>
  </si>
  <si>
    <t>apriliaforum.com</t>
  </si>
  <si>
    <t>moooidns.nl</t>
  </si>
  <si>
    <t>sailsjs.com</t>
  </si>
  <si>
    <t>falck.com</t>
  </si>
  <si>
    <t>eon-energia.com</t>
  </si>
  <si>
    <t>samedayessays.org</t>
  </si>
  <si>
    <t>sharewareconnection.com</t>
  </si>
  <si>
    <t>decheng-edu.com</t>
  </si>
  <si>
    <t>edengay.com</t>
  </si>
  <si>
    <t>likeni.ru</t>
  </si>
  <si>
    <t>syn-cdn.com</t>
  </si>
  <si>
    <t>msfu.ru</t>
  </si>
  <si>
    <t>dalenabank.ru</t>
  </si>
  <si>
    <t>technischesmuseum.at</t>
  </si>
  <si>
    <t>keepo.io</t>
  </si>
  <si>
    <t>seace.gob.pe</t>
  </si>
  <si>
    <t>tallinn-airport.ee</t>
  </si>
  <si>
    <t>possiblenow.com</t>
  </si>
  <si>
    <t>hs-schmalkalden.de</t>
  </si>
  <si>
    <t>sabresonicweb.com</t>
  </si>
  <si>
    <t>multicraft.org</t>
  </si>
  <si>
    <t>covert-wireless.com</t>
  </si>
  <si>
    <t>buffpanel.com</t>
  </si>
  <si>
    <t>playspace.com</t>
  </si>
  <si>
    <t>nlbm.com</t>
  </si>
  <si>
    <t>housingcare.org</t>
  </si>
  <si>
    <t>workline.hr</t>
  </si>
  <si>
    <t>dadgaran.com</t>
  </si>
  <si>
    <t>thefemalecompany.com</t>
  </si>
  <si>
    <t>stadtwerke-ingolstadt.de</t>
  </si>
  <si>
    <t>spotfront.com</t>
  </si>
  <si>
    <t>eurica.com.ua</t>
  </si>
  <si>
    <t>comics-porn.club</t>
  </si>
  <si>
    <t>dendishop.com</t>
  </si>
  <si>
    <t>coa.gov.ph</t>
  </si>
  <si>
    <t>botdownloader.com</t>
  </si>
  <si>
    <t>nium.com</t>
  </si>
  <si>
    <t>nhk-cs.jp</t>
  </si>
  <si>
    <t>ccgp-chongqing.gov.cn</t>
  </si>
  <si>
    <t>nordicnest.de</t>
  </si>
  <si>
    <t>myfederalretirement.com</t>
  </si>
  <si>
    <t>vax.co.uk</t>
  </si>
  <si>
    <t>q5performance.com</t>
  </si>
  <si>
    <t>azithromycinl.com</t>
  </si>
  <si>
    <t>palringo.com</t>
  </si>
  <si>
    <t>classicbands.com</t>
  </si>
  <si>
    <t>dush-kz.ru</t>
  </si>
  <si>
    <t>comstar-direct.ru</t>
  </si>
  <si>
    <t>getintopc.today</t>
  </si>
  <si>
    <t>returnofthesssclassranker.com</t>
  </si>
  <si>
    <t>sizecharter.com</t>
  </si>
  <si>
    <t>nesseminuto.com.br</t>
  </si>
  <si>
    <t>donbosco.it</t>
  </si>
  <si>
    <t>thomasbreads.com</t>
  </si>
  <si>
    <t>erepublic.com</t>
  </si>
  <si>
    <t>gploads.xyz</t>
  </si>
  <si>
    <t>ifz.ru</t>
  </si>
  <si>
    <t>samura.ru</t>
  </si>
  <si>
    <t>knowyourix.org</t>
  </si>
  <si>
    <t>yyy517.com</t>
  </si>
  <si>
    <t>zucchero.it</t>
  </si>
  <si>
    <t>hsdecktracker.net</t>
  </si>
  <si>
    <t>avecoh.com</t>
  </si>
  <si>
    <t>flir.eu</t>
  </si>
  <si>
    <t>lovelifeyarn.com</t>
  </si>
  <si>
    <t>acrgruppe.de</t>
  </si>
  <si>
    <t>resellerhostinginc.com</t>
  </si>
  <si>
    <t>portishead.co.uk</t>
  </si>
  <si>
    <t>hanjuwan.com</t>
  </si>
  <si>
    <t>bang-dream.com</t>
  </si>
  <si>
    <t>spsh.com</t>
  </si>
  <si>
    <t>blesseduzochikwa.com</t>
  </si>
  <si>
    <t>jumpstart.org</t>
  </si>
  <si>
    <t>51awifi.com</t>
  </si>
  <si>
    <t>baldezh.com</t>
  </si>
  <si>
    <t>11x11.ru</t>
  </si>
  <si>
    <t>ferado.vn</t>
  </si>
  <si>
    <t>unibave.net</t>
  </si>
  <si>
    <t>verkkotunnukset.fi</t>
  </si>
  <si>
    <t>liberyusdns.com</t>
  </si>
  <si>
    <t>fastcomgroup.net</t>
  </si>
  <si>
    <t>mkvip.co.kr</t>
  </si>
  <si>
    <t>keepsakequilting.com</t>
  </si>
  <si>
    <t>coopalleanza3-0.it</t>
  </si>
  <si>
    <t>mediafiles.space</t>
  </si>
  <si>
    <t>crackrules.com</t>
  </si>
  <si>
    <t>mozaik.info.hu</t>
  </si>
  <si>
    <t>sabahoilandgas.com.my</t>
  </si>
  <si>
    <t>timeweb.cloud</t>
  </si>
  <si>
    <t>1win.run</t>
  </si>
  <si>
    <t>skywaynepal.com</t>
  </si>
  <si>
    <t>verkehrsportal.de</t>
  </si>
  <si>
    <t>skytechgaming.com</t>
  </si>
  <si>
    <t>intheblack.com</t>
  </si>
  <si>
    <t>ns-ebiz.de</t>
  </si>
  <si>
    <t>spoken.io</t>
  </si>
  <si>
    <t>withough.club</t>
  </si>
  <si>
    <t>cialisfauc.com</t>
  </si>
  <si>
    <t>run2me.xyz</t>
  </si>
  <si>
    <t>wrti.org</t>
  </si>
  <si>
    <t>tustinca.org</t>
  </si>
  <si>
    <t>ooguy.com</t>
  </si>
  <si>
    <t>hsscf.kr</t>
  </si>
  <si>
    <t>ilcittadinomb.it</t>
  </si>
  <si>
    <t>zboxes.cn</t>
  </si>
  <si>
    <t>smartfinancialent.com</t>
  </si>
  <si>
    <t>ivermecepills.com</t>
  </si>
  <si>
    <t>cpanet.com</t>
  </si>
  <si>
    <t>smtownandstore.com</t>
  </si>
  <si>
    <t>jlldmz.net</t>
  </si>
  <si>
    <t>sjchs.org</t>
  </si>
  <si>
    <t>sdpei.edu.cn</t>
  </si>
  <si>
    <t>pasmi.ru</t>
  </si>
  <si>
    <t>gliks.com</t>
  </si>
  <si>
    <t>aura-servers.com</t>
  </si>
  <si>
    <t>casper.network</t>
  </si>
  <si>
    <t>padailypost.com</t>
  </si>
  <si>
    <t>onlinecasinosspelen.com</t>
  </si>
  <si>
    <t>spgroup.com.sg</t>
  </si>
  <si>
    <t>goyardhandbag.com</t>
  </si>
  <si>
    <t>matcha.xyz</t>
  </si>
  <si>
    <t>youngs.co.uk</t>
  </si>
  <si>
    <t>autogaleria.pl</t>
  </si>
  <si>
    <t>bimmer-tech.net</t>
  </si>
  <si>
    <t>nova.com.br</t>
  </si>
  <si>
    <t>nfsi.org</t>
  </si>
  <si>
    <t>soidog.org</t>
  </si>
  <si>
    <t>splendido-magazin.de</t>
  </si>
  <si>
    <t>6sigma.us</t>
  </si>
  <si>
    <t>skyhighbuildhome.com</t>
  </si>
  <si>
    <t>uzai.com</t>
  </si>
  <si>
    <t>zestfulkitchen.com</t>
  </si>
  <si>
    <t>excelliance.cn</t>
  </si>
  <si>
    <t>drm-server-booking.com</t>
  </si>
  <si>
    <t>tailieumoi.vn</t>
  </si>
  <si>
    <t>bidolubaski.com</t>
  </si>
  <si>
    <t>cherry-pot.top</t>
  </si>
  <si>
    <t>daleeeel.com</t>
  </si>
  <si>
    <t>moodyscorp.cn</t>
  </si>
  <si>
    <t>transis.me</t>
  </si>
  <si>
    <t>ria-link.ru</t>
  </si>
  <si>
    <t>thena.fi</t>
  </si>
  <si>
    <t>cod123.biz</t>
  </si>
  <si>
    <t>terratec.de</t>
  </si>
  <si>
    <t>hongngochospital.vn</t>
  </si>
  <si>
    <t>meteosat.com</t>
  </si>
  <si>
    <t>hallafam.com</t>
  </si>
  <si>
    <t>good-cook.ru</t>
  </si>
  <si>
    <t>infobrtelecom.com.br</t>
  </si>
  <si>
    <t>truethevote.org</t>
  </si>
  <si>
    <t>squadstack.com</t>
  </si>
  <si>
    <t>mnu.edu.af</t>
  </si>
  <si>
    <t>koozai.com</t>
  </si>
  <si>
    <t>brambraakman.com</t>
  </si>
  <si>
    <t>worksafe.qld.gov.au</t>
  </si>
  <si>
    <t>krogerfeedback.com</t>
  </si>
  <si>
    <t>jr-takashimaya.co.jp</t>
  </si>
  <si>
    <t>pennhealth.net</t>
  </si>
  <si>
    <t>houseofstaunton.com</t>
  </si>
  <si>
    <t>abchomeopathy.com</t>
  </si>
  <si>
    <t>addressfinder.io</t>
  </si>
  <si>
    <t>casho.la</t>
  </si>
  <si>
    <t>adpcorp.com</t>
  </si>
  <si>
    <t>tntexpress.com.au</t>
  </si>
  <si>
    <t>siteground357.com</t>
  </si>
  <si>
    <t>nabp.net</t>
  </si>
  <si>
    <t>usbmemorydirect.com</t>
  </si>
  <si>
    <t>nii.net</t>
  </si>
  <si>
    <t>leadforms.ru</t>
  </si>
  <si>
    <t>jfjyxzz.org.cn</t>
  </si>
  <si>
    <t>interhealth.org</t>
  </si>
  <si>
    <t>bollore.com</t>
  </si>
  <si>
    <t>solutionsandreviews.com</t>
  </si>
  <si>
    <t>mullafabz.xyz</t>
  </si>
  <si>
    <t>rdir.de</t>
  </si>
  <si>
    <t>islandernews.com</t>
  </si>
  <si>
    <t>nerdapproved.com</t>
  </si>
  <si>
    <t>hfmt-hamburg.de</t>
  </si>
  <si>
    <t>thecrossnet.io</t>
  </si>
  <si>
    <t>euddn.net</t>
  </si>
  <si>
    <t>hugy.ch</t>
  </si>
  <si>
    <t>lektsia.com</t>
  </si>
  <si>
    <t>visitnorway.no</t>
  </si>
  <si>
    <t>walkingpad.com</t>
  </si>
  <si>
    <t>ks147.com</t>
  </si>
  <si>
    <t>cdznet.com.br</t>
  </si>
  <si>
    <t>dnsloge.com</t>
  </si>
  <si>
    <t>theglampad.com</t>
  </si>
  <si>
    <t>scdn.dev</t>
  </si>
  <si>
    <t>adpearl.io</t>
  </si>
  <si>
    <t>hostphotography.com</t>
  </si>
  <si>
    <t>leadgalore.com</t>
  </si>
  <si>
    <t>sec.gov.ng</t>
  </si>
  <si>
    <t>meizhou.cn</t>
  </si>
  <si>
    <t>daihatsu.com</t>
  </si>
  <si>
    <t>paqrat.com</t>
  </si>
  <si>
    <t>greg.app</t>
  </si>
  <si>
    <t>zugutfuerdietonne.de</t>
  </si>
  <si>
    <t>yahpy.xyz</t>
  </si>
  <si>
    <t>meassociation.org.uk</t>
  </si>
  <si>
    <t>ravnalaska.net</t>
  </si>
  <si>
    <t>xon.pl</t>
  </si>
  <si>
    <t>circleboom.com</t>
  </si>
  <si>
    <t>jemako.com</t>
  </si>
  <si>
    <t>keetb.com</t>
  </si>
  <si>
    <t>ultimatewindowssecurity.com</t>
  </si>
  <si>
    <t>stoptheclot.org</t>
  </si>
  <si>
    <t>servmania.de</t>
  </si>
  <si>
    <t>trchart.info</t>
  </si>
  <si>
    <t>centure.cc</t>
  </si>
  <si>
    <t>dianchacha.com</t>
  </si>
  <si>
    <t>twcu.ac.jp</t>
  </si>
  <si>
    <t>btu.com.mx</t>
  </si>
  <si>
    <t>reedssports.com</t>
  </si>
  <si>
    <t>healthcareweekly.com</t>
  </si>
  <si>
    <t>vehosting.net</t>
  </si>
  <si>
    <t>bluelnk.net</t>
  </si>
  <si>
    <t>haix.de</t>
  </si>
  <si>
    <t>late6year.com</t>
  </si>
  <si>
    <t>socialenterprisegrader.com</t>
  </si>
  <si>
    <t>activism.net</t>
  </si>
  <si>
    <t>bgp.ne.jp</t>
  </si>
  <si>
    <t>aegisfirst.com</t>
  </si>
  <si>
    <t>crescentelectric.com</t>
  </si>
  <si>
    <t>generalchemicalstore.com</t>
  </si>
  <si>
    <t>firstcapitalfcu.com</t>
  </si>
  <si>
    <t>hotsprings.org</t>
  </si>
  <si>
    <t>sn-root.dk</t>
  </si>
  <si>
    <t>fixws.com</t>
  </si>
  <si>
    <t>sbcc.ru</t>
  </si>
  <si>
    <t>verbinton.info</t>
  </si>
  <si>
    <t>tsltrade.com</t>
  </si>
  <si>
    <t>spacescan.io</t>
  </si>
  <si>
    <t>bricklin.com</t>
  </si>
  <si>
    <t>oswego.org</t>
  </si>
  <si>
    <t>newdawnmagazine.com</t>
  </si>
  <si>
    <t>whatfugui.com</t>
  </si>
  <si>
    <t>lisicentral.com</t>
  </si>
  <si>
    <t>batelco.jo</t>
  </si>
  <si>
    <t>kum.dk</t>
  </si>
  <si>
    <t>classicdb.ch</t>
  </si>
  <si>
    <t>mjbizconference.com</t>
  </si>
  <si>
    <t>sin-shop.com</t>
  </si>
  <si>
    <t>nordsee.com</t>
  </si>
  <si>
    <t>sexporn.su</t>
  </si>
  <si>
    <t>iwantu.com</t>
  </si>
  <si>
    <t>atsnetworking.com</t>
  </si>
  <si>
    <t>ubcmain.com</t>
  </si>
  <si>
    <t>isha.in</t>
  </si>
  <si>
    <t>danielsmith.com</t>
  </si>
  <si>
    <t>latesthackingnews.com</t>
  </si>
  <si>
    <t>sonohotelsresorts.com</t>
  </si>
  <si>
    <t>discountbandit.com</t>
  </si>
  <si>
    <t>heeeeeeeey.com</t>
  </si>
  <si>
    <t>latestcasinobonuses.com</t>
  </si>
  <si>
    <t>orchidsinternationalschool.com</t>
  </si>
  <si>
    <t>cursos24horas.com.br</t>
  </si>
  <si>
    <t>bigyellow.co.uk</t>
  </si>
  <si>
    <t>air-jordansneakers.us</t>
  </si>
  <si>
    <t>healthyeater.com</t>
  </si>
  <si>
    <t>maax.com</t>
  </si>
  <si>
    <t>rhinoserver.net</t>
  </si>
  <si>
    <t>mhpetservice.com</t>
  </si>
  <si>
    <t>citynetv.net</t>
  </si>
  <si>
    <t>reformaustin.org</t>
  </si>
  <si>
    <t>egrates.com</t>
  </si>
  <si>
    <t>najdise.cz</t>
  </si>
  <si>
    <t>anunciase.com</t>
  </si>
  <si>
    <t>shift8web.ca</t>
  </si>
  <si>
    <t>twnoc.net</t>
  </si>
  <si>
    <t>birbank.az</t>
  </si>
  <si>
    <t>crealogix.com</t>
  </si>
  <si>
    <t>sunterra.com</t>
  </si>
  <si>
    <t>coinupdate.com</t>
  </si>
  <si>
    <t>cloudpublisher.jp</t>
  </si>
  <si>
    <t>samadada.com</t>
  </si>
  <si>
    <t>hkcss.org.hk</t>
  </si>
  <si>
    <t>stateofglobalair.org</t>
  </si>
  <si>
    <t>tokyu-land.co.jp</t>
  </si>
  <si>
    <t>kbcjiolotterywinner.com</t>
  </si>
  <si>
    <t>showbox-movies.net</t>
  </si>
  <si>
    <t>cdnme.se</t>
  </si>
  <si>
    <t>filmdienst.de</t>
  </si>
  <si>
    <t>scorarab.com</t>
  </si>
  <si>
    <t>brinkstudio.com</t>
  </si>
  <si>
    <t>eunapolis.net.br</t>
  </si>
  <si>
    <t>eduardolosilla.es</t>
  </si>
  <si>
    <t>kamera-express.be</t>
  </si>
  <si>
    <t>thediseasetracker.com</t>
  </si>
  <si>
    <t>lewitt-audio.com</t>
  </si>
  <si>
    <t>openeurope.org.uk</t>
  </si>
  <si>
    <t>publictv.in</t>
  </si>
  <si>
    <t>emc.com.ph</t>
  </si>
  <si>
    <t>insomniacbrowser.com</t>
  </si>
  <si>
    <t>yeumoitruong.vn</t>
  </si>
  <si>
    <t>exasoft.cz</t>
  </si>
  <si>
    <t>ofs.com</t>
  </si>
  <si>
    <t>italiaatavola.net</t>
  </si>
  <si>
    <t>icos-cp.eu</t>
  </si>
  <si>
    <t>10minut.info</t>
  </si>
  <si>
    <t>lonlife.org</t>
  </si>
  <si>
    <t>pivo.website</t>
  </si>
  <si>
    <t>solidsite.ru</t>
  </si>
  <si>
    <t>hdd.by</t>
  </si>
  <si>
    <t>mspic.io</t>
  </si>
  <si>
    <t>ezydns.net.au</t>
  </si>
  <si>
    <t>semperfifund.org</t>
  </si>
  <si>
    <t>spicygirlshere.life</t>
  </si>
  <si>
    <t>itoham.co.jp</t>
  </si>
  <si>
    <t>buchi.com</t>
  </si>
  <si>
    <t>zvideox.net</t>
  </si>
  <si>
    <t>cloutpedia.org</t>
  </si>
  <si>
    <t>stiftung-gesundheitswissen.de</t>
  </si>
  <si>
    <t>pegasusdirectory.com</t>
  </si>
  <si>
    <t>fbvidcdn.com</t>
  </si>
  <si>
    <t>helpinghandshp.org</t>
  </si>
  <si>
    <t>favoritua.com</t>
  </si>
  <si>
    <t>gdsdxy.edu.cn</t>
  </si>
  <si>
    <t>archined.nl</t>
  </si>
  <si>
    <t>premier1supplies.com</t>
  </si>
  <si>
    <t>paginasdecontactosgay.com</t>
  </si>
  <si>
    <t>yu-js.com</t>
  </si>
  <si>
    <t>jobt.co.kr</t>
  </si>
  <si>
    <t>turk-love.fun</t>
  </si>
  <si>
    <t>buluw.com</t>
  </si>
  <si>
    <t>hindustangoldcompany.com</t>
  </si>
  <si>
    <t>resumejam.com</t>
  </si>
  <si>
    <t>epglobal.org</t>
  </si>
  <si>
    <t>sintelevisionhd.com</t>
  </si>
  <si>
    <t>parsonline110.com</t>
  </si>
  <si>
    <t>gtue.de</t>
  </si>
  <si>
    <t>viventium.com</t>
  </si>
  <si>
    <t>ofb.uz</t>
  </si>
  <si>
    <t>bookmarkoffire.com</t>
  </si>
  <si>
    <t>divinikey.com</t>
  </si>
  <si>
    <t>torrentgamedownload.com</t>
  </si>
  <si>
    <t>univ-sba.dz</t>
  </si>
  <si>
    <t>pelikan.sk</t>
  </si>
  <si>
    <t>y7mail.com</t>
  </si>
  <si>
    <t>tor-bet.com</t>
  </si>
  <si>
    <t>sageworks.com</t>
  </si>
  <si>
    <t>rostermonster.com</t>
  </si>
  <si>
    <t>rankersgurukul.com</t>
  </si>
  <si>
    <t>myxt.net</t>
  </si>
  <si>
    <t>naset.org</t>
  </si>
  <si>
    <t>ivankotov.ru</t>
  </si>
  <si>
    <t>pomoumtoo.com</t>
  </si>
  <si>
    <t>golfcourseranking.com</t>
  </si>
  <si>
    <t>lagrandeepicerie.com</t>
  </si>
  <si>
    <t>skymedia.co.uk</t>
  </si>
  <si>
    <t>floridapoly.edu</t>
  </si>
  <si>
    <t>dlc.fi</t>
  </si>
  <si>
    <t>vxc.pl</t>
  </si>
  <si>
    <t>yangjiang.gov.cn</t>
  </si>
  <si>
    <t>bistumlimburg.de</t>
  </si>
  <si>
    <t>sanjudk.in</t>
  </si>
  <si>
    <t>ktv-ktv.com</t>
  </si>
  <si>
    <t>radioveronica.nl</t>
  </si>
  <si>
    <t>adamstankandlift.com</t>
  </si>
  <si>
    <t>visitgreenvillesc.com</t>
  </si>
  <si>
    <t>miaomudu.com</t>
  </si>
  <si>
    <t>jpwoodfordco.com</t>
  </si>
  <si>
    <t>ndbooks.com</t>
  </si>
  <si>
    <t>poptech.org</t>
  </si>
  <si>
    <t>cdnmoreplus.com</t>
  </si>
  <si>
    <t>citadel.cc</t>
  </si>
  <si>
    <t>conlallave.com</t>
  </si>
  <si>
    <t>speed-pozyczki-na-dowod.pl</t>
  </si>
  <si>
    <t>leanpath.com</t>
  </si>
  <si>
    <t>thepaws.net</t>
  </si>
  <si>
    <t>txts.ly</t>
  </si>
  <si>
    <t>pozitivtelecom.ru</t>
  </si>
  <si>
    <t>olp.gr</t>
  </si>
  <si>
    <t>syscarelogics.biz</t>
  </si>
  <si>
    <t>madonnainn.com</t>
  </si>
  <si>
    <t>adurite.com</t>
  </si>
  <si>
    <t>55degrees-apps.net</t>
  </si>
  <si>
    <t>now-casino.com</t>
  </si>
  <si>
    <t>searchengineguru.com.au</t>
  </si>
  <si>
    <t>belarus-tractor.com</t>
  </si>
  <si>
    <t>projectlinus.org</t>
  </si>
  <si>
    <t>libercus.net</t>
  </si>
  <si>
    <t>learncctv.com</t>
  </si>
  <si>
    <t>irelandassignmenthelp.com</t>
  </si>
  <si>
    <t>mgk.pl</t>
  </si>
  <si>
    <t>americantiredepot.com</t>
  </si>
  <si>
    <t>mitarbeiteraktionen.de</t>
  </si>
  <si>
    <t>ncjapan.co.jp</t>
  </si>
  <si>
    <t>elite-games.ru</t>
  </si>
  <si>
    <t>peak.at</t>
  </si>
  <si>
    <t>otomate.jp</t>
  </si>
  <si>
    <t>takeout7.com</t>
  </si>
  <si>
    <t>familytravelmagazine.com</t>
  </si>
  <si>
    <t>litelink.at</t>
  </si>
  <si>
    <t>universal.org</t>
  </si>
  <si>
    <t>flbx.io</t>
  </si>
  <si>
    <t>asn24.ru</t>
  </si>
  <si>
    <t>knowledgecity.com</t>
  </si>
  <si>
    <t>citypick.com</t>
  </si>
  <si>
    <t>jyvaskyla.fi</t>
  </si>
  <si>
    <t>allround-pc.com</t>
  </si>
  <si>
    <t>dela.ru</t>
  </si>
  <si>
    <t>macroncrm.ru</t>
  </si>
  <si>
    <t>dominiando.asia</t>
  </si>
  <si>
    <t>a4.finance</t>
  </si>
  <si>
    <t>agle2.me</t>
  </si>
  <si>
    <t>abntcatalogo.com.br</t>
  </si>
  <si>
    <t>safetykorea.kr</t>
  </si>
  <si>
    <t>persianorbit.com</t>
  </si>
  <si>
    <t>smarthost.ie</t>
  </si>
  <si>
    <t>onlinepharmacy.moscow</t>
  </si>
  <si>
    <t>prolvl.net</t>
  </si>
  <si>
    <t>cosme.net.tw</t>
  </si>
  <si>
    <t>snapi.dev</t>
  </si>
  <si>
    <t>gorodn.ru</t>
  </si>
  <si>
    <t>realestate.com</t>
  </si>
  <si>
    <t>cellsynt.net</t>
  </si>
  <si>
    <t>crossexamined.org</t>
  </si>
  <si>
    <t>wwf.gr</t>
  </si>
  <si>
    <t>mercuryradioarts.com</t>
  </si>
  <si>
    <t>minhngoc.net</t>
  </si>
  <si>
    <t>trazodone.agency</t>
  </si>
  <si>
    <t>wpgxfox28.com</t>
  </si>
  <si>
    <t>segment.ru</t>
  </si>
  <si>
    <t>tyctyctyr.com</t>
  </si>
  <si>
    <t>datingluxury.com</t>
  </si>
  <si>
    <t>jscape.com</t>
  </si>
  <si>
    <t>peace-ex.com</t>
  </si>
  <si>
    <t>designpublic.com</t>
  </si>
  <si>
    <t>srbu.ru</t>
  </si>
  <si>
    <t>orovillemr.com</t>
  </si>
  <si>
    <t>holyname.org</t>
  </si>
  <si>
    <t>evageeks.org</t>
  </si>
  <si>
    <t>netpromotersystem.com</t>
  </si>
  <si>
    <t>sthu.edu.cn</t>
  </si>
  <si>
    <t>himirror.com</t>
  </si>
  <si>
    <t>newsleopard.com</t>
  </si>
  <si>
    <t>ru24.net</t>
  </si>
  <si>
    <t>redlettermedia.com</t>
  </si>
  <si>
    <t>tushosting.si</t>
  </si>
  <si>
    <t>w6un.com</t>
  </si>
  <si>
    <t>xxxanimemovies.com</t>
  </si>
  <si>
    <t>statisticsauthority.gov.uk</t>
  </si>
  <si>
    <t>fzfu.edu.cn</t>
  </si>
  <si>
    <t>wildmind.org</t>
  </si>
  <si>
    <t>semere.net</t>
  </si>
  <si>
    <t>azenv.net</t>
  </si>
  <si>
    <t>1stkissmanga.tv</t>
  </si>
  <si>
    <t>bov.com</t>
  </si>
  <si>
    <t>pasper.ru</t>
  </si>
  <si>
    <t>controlsunucu.com</t>
  </si>
  <si>
    <t>technicqa.com</t>
  </si>
  <si>
    <t>soundor.net</t>
  </si>
  <si>
    <t>sitepen.com</t>
  </si>
  <si>
    <t>powerweb.net</t>
  </si>
  <si>
    <t>securestartup.business</t>
  </si>
  <si>
    <t>pifss.gov.kw</t>
  </si>
  <si>
    <t>menopausenow.com</t>
  </si>
  <si>
    <t>hosteam.fr</t>
  </si>
  <si>
    <t>cite.com.tw</t>
  </si>
  <si>
    <t>myhostserver.net</t>
  </si>
  <si>
    <t>spreaker-beta.com</t>
  </si>
  <si>
    <t>budgetvanlines.com</t>
  </si>
  <si>
    <t>semanticjuice.com</t>
  </si>
  <si>
    <t>admiral-x18.com</t>
  </si>
  <si>
    <t>wsiefusion.net</t>
  </si>
  <si>
    <t>w-e-r-k.nl</t>
  </si>
  <si>
    <t>bigresource.com</t>
  </si>
  <si>
    <t>revenue.io</t>
  </si>
  <si>
    <t>mitsumi.co.jp</t>
  </si>
  <si>
    <t>transmail.net</t>
  </si>
  <si>
    <t>hd-seriya.cyou</t>
  </si>
  <si>
    <t>leisertrade.com</t>
  </si>
  <si>
    <t>agrichem.cn</t>
  </si>
  <si>
    <t>pivovar.in</t>
  </si>
  <si>
    <t>morescreens.com</t>
  </si>
  <si>
    <t>plavxml.com</t>
  </si>
  <si>
    <t>hvmn.com</t>
  </si>
  <si>
    <t>bookthecinema.com</t>
  </si>
  <si>
    <t>domainservers.co.in</t>
  </si>
  <si>
    <t>sildenaedpl.com</t>
  </si>
  <si>
    <t>printshoppy.com</t>
  </si>
  <si>
    <t>hostingdata.co.uk</t>
  </si>
  <si>
    <t>ceosoft.net</t>
  </si>
  <si>
    <t>ciscoiot.com</t>
  </si>
  <si>
    <t>w41k3rscripts.com</t>
  </si>
  <si>
    <t>wemos.cc</t>
  </si>
  <si>
    <t>foodnessgracious.com</t>
  </si>
  <si>
    <t>nkuku.com</t>
  </si>
  <si>
    <t>lagardere.com</t>
  </si>
  <si>
    <t>bouwteamp-o.be</t>
  </si>
  <si>
    <t>aleno.me</t>
  </si>
  <si>
    <t>novu.co</t>
  </si>
  <si>
    <t>mir.or.jp</t>
  </si>
  <si>
    <t>edgarvey.com</t>
  </si>
  <si>
    <t>naproxenrp.com</t>
  </si>
  <si>
    <t>poopesh.com</t>
  </si>
  <si>
    <t>sendafriend.co</t>
  </si>
  <si>
    <t>addressschool.com</t>
  </si>
  <si>
    <t>massive.se</t>
  </si>
  <si>
    <t>frenchcreoles.com</t>
  </si>
  <si>
    <t>blueprintav.org</t>
  </si>
  <si>
    <t>vpn-free.com</t>
  </si>
  <si>
    <t>goincase.com</t>
  </si>
  <si>
    <t>push.fm</t>
  </si>
  <si>
    <t>pnsh.ru</t>
  </si>
  <si>
    <t>bobross.com</t>
  </si>
  <si>
    <t>registrygate.com</t>
  </si>
  <si>
    <t>guofenkong.com</t>
  </si>
  <si>
    <t>claruscommerce.com</t>
  </si>
  <si>
    <t>highspeed-at.net</t>
  </si>
  <si>
    <t>lublin.sa.gov.pl</t>
  </si>
  <si>
    <t>multiplika.net</t>
  </si>
  <si>
    <t>tubesafari.pro</t>
  </si>
  <si>
    <t>rsdn.ru</t>
  </si>
  <si>
    <t>getmeadow.com</t>
  </si>
  <si>
    <t>recklinghaeuser-zeitung.de</t>
  </si>
  <si>
    <t>mapal.com</t>
  </si>
  <si>
    <t>frontis.net</t>
  </si>
  <si>
    <t>lexmachina.com</t>
  </si>
  <si>
    <t>moh.gov.jm</t>
  </si>
  <si>
    <t>myjobcontact.com</t>
  </si>
  <si>
    <t>sbab.se</t>
  </si>
  <si>
    <t>ketthealth.com</t>
  </si>
  <si>
    <t>openbci.com</t>
  </si>
  <si>
    <t>honeystinger.com</t>
  </si>
  <si>
    <t>banescousa.com</t>
  </si>
  <si>
    <t>obunsha.co.jp</t>
  </si>
  <si>
    <t>solidwallet.io</t>
  </si>
  <si>
    <t>schapenvachtenco.nl</t>
  </si>
  <si>
    <t>agario.fun</t>
  </si>
  <si>
    <t>lagrihost.com</t>
  </si>
  <si>
    <t>gs.edu.cn</t>
  </si>
  <si>
    <t>adatpark.hu</t>
  </si>
  <si>
    <t>cobuy.jp</t>
  </si>
  <si>
    <t>tadalafiledtablets.com</t>
  </si>
  <si>
    <t>gbs-broker.ru</t>
  </si>
  <si>
    <t>interactivebrokers.ca</t>
  </si>
  <si>
    <t>chtwmjt.com</t>
  </si>
  <si>
    <t>genomatica.com</t>
  </si>
  <si>
    <t>dvestolicy.net</t>
  </si>
  <si>
    <t>companiess.com</t>
  </si>
  <si>
    <t>bajtbusko.com.pl</t>
  </si>
  <si>
    <t>samariterbund.net</t>
  </si>
  <si>
    <t>cockroachdb.com</t>
  </si>
  <si>
    <t>mostbet-9a.xyz</t>
  </si>
  <si>
    <t>aignes.com</t>
  </si>
  <si>
    <t>mapcommunications.com</t>
  </si>
  <si>
    <t>nonnabox.com</t>
  </si>
  <si>
    <t>torrkitty.com</t>
  </si>
  <si>
    <t>ngcproject.org</t>
  </si>
  <si>
    <t>thezimbabwemail.com</t>
  </si>
  <si>
    <t>campaignsandelections.com</t>
  </si>
  <si>
    <t>bajanomad.com</t>
  </si>
  <si>
    <t>vdata.sk</t>
  </si>
  <si>
    <t>usefultrivia.com</t>
  </si>
  <si>
    <t>upsto.re</t>
  </si>
  <si>
    <t>cplt.cl</t>
  </si>
  <si>
    <t>hopetech.com</t>
  </si>
  <si>
    <t>cin-m.jp</t>
  </si>
  <si>
    <t>cheaphostingby.com</t>
  </si>
  <si>
    <t>zlbtaj.com</t>
  </si>
  <si>
    <t>casino-x-officialniy-sait.com</t>
  </si>
  <si>
    <t>altadefinizione.group</t>
  </si>
  <si>
    <t>dyrs.com.cn</t>
  </si>
  <si>
    <t>cara1001.com</t>
  </si>
  <si>
    <t>brascaepartners.it</t>
  </si>
  <si>
    <t>manyagroup.com</t>
  </si>
  <si>
    <t>jacobberger.com</t>
  </si>
  <si>
    <t>investmentfunding.net</t>
  </si>
  <si>
    <t>altbeacon.org</t>
  </si>
  <si>
    <t>webtogether.com</t>
  </si>
  <si>
    <t>digital-ecoin.online</t>
  </si>
  <si>
    <t>mebendazole.site</t>
  </si>
  <si>
    <t>pgslot.games</t>
  </si>
  <si>
    <t>theobjectivestandard.com</t>
  </si>
  <si>
    <t>msus.edu</t>
  </si>
  <si>
    <t>acpiindia.com</t>
  </si>
  <si>
    <t>worldwideinterweb.com</t>
  </si>
  <si>
    <t>shopbow2go.com</t>
  </si>
  <si>
    <t>pojokmanga.net</t>
  </si>
  <si>
    <t>topenddevs.com</t>
  </si>
  <si>
    <t>online-rewards.com</t>
  </si>
  <si>
    <t>sslmarket.cz</t>
  </si>
  <si>
    <t>rarbg.so</t>
  </si>
  <si>
    <t>netlibrary.com</t>
  </si>
  <si>
    <t>hi55555.cn</t>
  </si>
  <si>
    <t>viagrabag.com</t>
  </si>
  <si>
    <t>dunkorthree.com</t>
  </si>
  <si>
    <t>socialjusticebooks.org</t>
  </si>
  <si>
    <t>notepare.com</t>
  </si>
  <si>
    <t>odenwilusenz.ch</t>
  </si>
  <si>
    <t>putana.love</t>
  </si>
  <si>
    <t>ringerhut.jp</t>
  </si>
  <si>
    <t>nmheagle.sk</t>
  </si>
  <si>
    <t>simplelists.com</t>
  </si>
  <si>
    <t>7mvn.com</t>
  </si>
  <si>
    <t>nanoflix.com.mx</t>
  </si>
  <si>
    <t>cobolt.ch</t>
  </si>
  <si>
    <t>amd.video</t>
  </si>
  <si>
    <t>siskins.club</t>
  </si>
  <si>
    <t>mylqjs.com</t>
  </si>
  <si>
    <t>indianamuseum.org</t>
  </si>
  <si>
    <t>guysread.com</t>
  </si>
  <si>
    <t>mywayr.com</t>
  </si>
  <si>
    <t>lfmnet.com</t>
  </si>
  <si>
    <t>sdparks.org</t>
  </si>
  <si>
    <t>ipotplayer.com</t>
  </si>
  <si>
    <t>ride8stir.com</t>
  </si>
  <si>
    <t>controlle.com</t>
  </si>
  <si>
    <t>datawingstel.in</t>
  </si>
  <si>
    <t>tujipic.net</t>
  </si>
  <si>
    <t>isbk.co.kr</t>
  </si>
  <si>
    <t>tigre-cristal-slot.com</t>
  </si>
  <si>
    <t>bax.tv</t>
  </si>
  <si>
    <t>viva64.com</t>
  </si>
  <si>
    <t>fim-live.com</t>
  </si>
  <si>
    <t>hankookweb.net</t>
  </si>
  <si>
    <t>slotsbaby.com</t>
  </si>
  <si>
    <t>greenerpowerenergy.com</t>
  </si>
  <si>
    <t>pistenbully.com</t>
  </si>
  <si>
    <t>idou.me</t>
  </si>
  <si>
    <t>mybestclick.net</t>
  </si>
  <si>
    <t>sqr.or.jp</t>
  </si>
  <si>
    <t>attitudeliving.com</t>
  </si>
  <si>
    <t>andrewgelman.com</t>
  </si>
  <si>
    <t>hcss.com</t>
  </si>
  <si>
    <t>rodakorset.se</t>
  </si>
  <si>
    <t>iaru.org</t>
  </si>
  <si>
    <t>ejozefow.pl</t>
  </si>
  <si>
    <t>myplay.com</t>
  </si>
  <si>
    <t>bigbytes.net</t>
  </si>
  <si>
    <t>lmonkey.com</t>
  </si>
  <si>
    <t>siteup.ru</t>
  </si>
  <si>
    <t>osttirol.com</t>
  </si>
  <si>
    <t>tdme.ru</t>
  </si>
  <si>
    <t>gseerp.com</t>
  </si>
  <si>
    <t>hennepintheatretrust.org</t>
  </si>
  <si>
    <t>opendataforafrica.org</t>
  </si>
  <si>
    <t>c40knowledgehub.org</t>
  </si>
  <si>
    <t>geturtrip.com</t>
  </si>
  <si>
    <t>conapred.org.mx</t>
  </si>
  <si>
    <t>robertnyman.com</t>
  </si>
  <si>
    <t>all-evak.ru</t>
  </si>
  <si>
    <t>3ne.biz</t>
  </si>
  <si>
    <t>atlantic-county.org</t>
  </si>
  <si>
    <t>tommiesports.com</t>
  </si>
  <si>
    <t>umbraco.org</t>
  </si>
  <si>
    <t>niwaka.com</t>
  </si>
  <si>
    <t>merann.ru</t>
  </si>
  <si>
    <t>drnesarhoseinipharmacy.ir</t>
  </si>
  <si>
    <t>xn--3j1bt27a.com</t>
  </si>
  <si>
    <t>capfun.com</t>
  </si>
  <si>
    <t>safewarns.com</t>
  </si>
  <si>
    <t>onewillow.com</t>
  </si>
  <si>
    <t>hlxmf.com</t>
  </si>
  <si>
    <t>loyalit.com.au</t>
  </si>
  <si>
    <t>nflshoponline.ca</t>
  </si>
  <si>
    <t>chinesepussy.xyz</t>
  </si>
  <si>
    <t>thepiratebay.plus</t>
  </si>
  <si>
    <t>prostitutki.toys</t>
  </si>
  <si>
    <t>stolenprivatepictures.com</t>
  </si>
  <si>
    <t>meyerhatchery.com</t>
  </si>
  <si>
    <t>ergonofis.com</t>
  </si>
  <si>
    <t>valgott.com</t>
  </si>
  <si>
    <t>digitalife.com.mx</t>
  </si>
  <si>
    <t>specs-tech.com</t>
  </si>
  <si>
    <t>libraff.az</t>
  </si>
  <si>
    <t>huyu168.cn</t>
  </si>
  <si>
    <t>quasar-framework.org</t>
  </si>
  <si>
    <t>digitalphone.io</t>
  </si>
  <si>
    <t>torrent-download.to</t>
  </si>
  <si>
    <t>wowmoon.ru</t>
  </si>
  <si>
    <t>bibrary.com</t>
  </si>
  <si>
    <t>eventbrite.at</t>
  </si>
  <si>
    <t>afribary.com</t>
  </si>
  <si>
    <t>dhf-dev.com</t>
  </si>
  <si>
    <t>aziendeitalia.it</t>
  </si>
  <si>
    <t>dmm.monster</t>
  </si>
  <si>
    <t>glucophage.guru</t>
  </si>
  <si>
    <t>houseoftaboo.com</t>
  </si>
  <si>
    <t>toppan-f.co.jp</t>
  </si>
  <si>
    <t>seemac.cn</t>
  </si>
  <si>
    <t>finepowertools.com</t>
  </si>
  <si>
    <t>connerprairie.org</t>
  </si>
  <si>
    <t>audibletrial.com</t>
  </si>
  <si>
    <t>s-direct.com</t>
  </si>
  <si>
    <t>captaincontrat.com</t>
  </si>
  <si>
    <t>barneysfarm.com</t>
  </si>
  <si>
    <t>garipiprazole.com</t>
  </si>
  <si>
    <t>asbyrgi.net</t>
  </si>
  <si>
    <t>stats3d.com</t>
  </si>
  <si>
    <t>ethiopianholidays.com</t>
  </si>
  <si>
    <t>iowafarmbureau.com</t>
  </si>
  <si>
    <t>aquaburservice.by</t>
  </si>
  <si>
    <t>webpressglobal.com</t>
  </si>
  <si>
    <t>bdseotools.com</t>
  </si>
  <si>
    <t>apys.me</t>
  </si>
  <si>
    <t>uaec-expo.com</t>
  </si>
  <si>
    <t>ladyface.ru</t>
  </si>
  <si>
    <t>adc.org</t>
  </si>
  <si>
    <t>younoodle.com</t>
  </si>
  <si>
    <t>chengenyeya.com</t>
  </si>
  <si>
    <t>greybeardhosting.com</t>
  </si>
  <si>
    <t>wclik.com</t>
  </si>
  <si>
    <t>commondataplatform.com</t>
  </si>
  <si>
    <t>domint.net</t>
  </si>
  <si>
    <t>ppsc.gov.in</t>
  </si>
  <si>
    <t>cnamegslb.com</t>
  </si>
  <si>
    <t>totobit.it</t>
  </si>
  <si>
    <t>fig-memo.com</t>
  </si>
  <si>
    <t>quesba.com</t>
  </si>
  <si>
    <t>syrusinfo.com</t>
  </si>
  <si>
    <t>ndrotech.com</t>
  </si>
  <si>
    <t>wales.com</t>
  </si>
  <si>
    <t>potion.co.kr</t>
  </si>
  <si>
    <t>tok-ok-dv.ru</t>
  </si>
  <si>
    <t>exceltrick.com</t>
  </si>
  <si>
    <t>kelleynan.com</t>
  </si>
  <si>
    <t>blackswanltd.com</t>
  </si>
  <si>
    <t>fauxhammer.com</t>
  </si>
  <si>
    <t>sectionaltitlecentre.co.za</t>
  </si>
  <si>
    <t>bassfishing.org</t>
  </si>
  <si>
    <t>beerplace.com.ua</t>
  </si>
  <si>
    <t>enpatika.com</t>
  </si>
  <si>
    <t>rentalia.com</t>
  </si>
  <si>
    <t>kqxs.vn</t>
  </si>
  <si>
    <t>life-smi.ru</t>
  </si>
  <si>
    <t>novnov.net</t>
  </si>
  <si>
    <t>xn--80aic5ahi0a.xn--p1ai</t>
  </si>
  <si>
    <t>broadbandbreakfast.com</t>
  </si>
  <si>
    <t>americangolf.com</t>
  </si>
  <si>
    <t>vacansia.ru</t>
  </si>
  <si>
    <t>ai-winn.com</t>
  </si>
  <si>
    <t>volunteer.ca</t>
  </si>
  <si>
    <t>itlos.org</t>
  </si>
  <si>
    <t>oblacno.net</t>
  </si>
  <si>
    <t>jeenweb.com</t>
  </si>
  <si>
    <t>sportstoto365.com</t>
  </si>
  <si>
    <t>fordblueadvantage.com</t>
  </si>
  <si>
    <t>dimpt.com</t>
  </si>
  <si>
    <t>musd.org</t>
  </si>
  <si>
    <t>maternityweek.com</t>
  </si>
  <si>
    <t>plinor.ru</t>
  </si>
  <si>
    <t>westernalliancebank.com</t>
  </si>
  <si>
    <t>fastread.in</t>
  </si>
  <si>
    <t>lmax.com</t>
  </si>
  <si>
    <t>ralcolor.com</t>
  </si>
  <si>
    <t>blah.com</t>
  </si>
  <si>
    <t>relaxxxtime.com</t>
  </si>
  <si>
    <t>stimmel-law.com</t>
  </si>
  <si>
    <t>pornqt.com</t>
  </si>
  <si>
    <t>mota.ru</t>
  </si>
  <si>
    <t>avaho.ru</t>
  </si>
  <si>
    <t>3282y.xyz</t>
  </si>
  <si>
    <t>vyazma-ti.ru</t>
  </si>
  <si>
    <t>generaldynamics.com</t>
  </si>
  <si>
    <t>thinkit.co.jp</t>
  </si>
  <si>
    <t>infonewreality.com</t>
  </si>
  <si>
    <t>podtrade.ru</t>
  </si>
  <si>
    <t>dtbafrica.com</t>
  </si>
  <si>
    <t>inautia.com</t>
  </si>
  <si>
    <t>cdn77.monster</t>
  </si>
  <si>
    <t>dvbbs.net</t>
  </si>
  <si>
    <t>mingalondon.com</t>
  </si>
  <si>
    <t>guro.cx</t>
  </si>
  <si>
    <t>vapesaudi.net</t>
  </si>
  <si>
    <t>serviciosdns.net</t>
  </si>
  <si>
    <t>dialogshift.com</t>
  </si>
  <si>
    <t>abr.tech</t>
  </si>
  <si>
    <t>ccip.fr</t>
  </si>
  <si>
    <t>singlesignon.services</t>
  </si>
  <si>
    <t>planet.edu</t>
  </si>
  <si>
    <t>7hosting.ru</t>
  </si>
  <si>
    <t>mythcreants.com</t>
  </si>
  <si>
    <t>manchestercc.edu</t>
  </si>
  <si>
    <t>herfeed.com</t>
  </si>
  <si>
    <t>hotadultcommunity.online</t>
  </si>
  <si>
    <t>cialis2022.com</t>
  </si>
  <si>
    <t>agrokomplex.ru</t>
  </si>
  <si>
    <t>powercloudapps.com</t>
  </si>
  <si>
    <t>mailaction360.ru</t>
  </si>
  <si>
    <t>breakingnews21.com</t>
  </si>
  <si>
    <t>sdtdxt.com</t>
  </si>
  <si>
    <t>comverse.com</t>
  </si>
  <si>
    <t>irchan.com</t>
  </si>
  <si>
    <t>legaleyeassociates.com</t>
  </si>
  <si>
    <t>maakum.nl</t>
  </si>
  <si>
    <t>hanselminutes.com</t>
  </si>
  <si>
    <t>ecqun.com</t>
  </si>
  <si>
    <t>redzips.com</t>
  </si>
  <si>
    <t>golfsmith.com</t>
  </si>
  <si>
    <t>finishtherace.com</t>
  </si>
  <si>
    <t>swiftlycontent.net</t>
  </si>
  <si>
    <t>vulnix.sh</t>
  </si>
  <si>
    <t>rinconnetworks.com</t>
  </si>
  <si>
    <t>homefinance.nl</t>
  </si>
  <si>
    <t>itsbx.com</t>
  </si>
  <si>
    <t>mtusgate.de</t>
  </si>
  <si>
    <t>perrymarshall.com</t>
  </si>
  <si>
    <t>deadlystream.com</t>
  </si>
  <si>
    <t>allnurseryrhymes.com</t>
  </si>
  <si>
    <t>pegasusknight.com</t>
  </si>
  <si>
    <t>caparture-endaheads.icu</t>
  </si>
  <si>
    <t>speed-dns.cc</t>
  </si>
  <si>
    <t>luremaga.jp</t>
  </si>
  <si>
    <t>viasdf.com</t>
  </si>
  <si>
    <t>investquebec.com</t>
  </si>
  <si>
    <t>etactics.com</t>
  </si>
  <si>
    <t>klingt.org</t>
  </si>
  <si>
    <t>panda3d.org</t>
  </si>
  <si>
    <t>jlbank.com.cn</t>
  </si>
  <si>
    <t>bapesclothing.com</t>
  </si>
  <si>
    <t>robson.com</t>
  </si>
  <si>
    <t>maidenform.com</t>
  </si>
  <si>
    <t>repixel.co</t>
  </si>
  <si>
    <t>fooish.com</t>
  </si>
  <si>
    <t>mycandylove.com</t>
  </si>
  <si>
    <t>eoaclk.com</t>
  </si>
  <si>
    <t>tnt-premier.ru</t>
  </si>
  <si>
    <t>mondovo.com</t>
  </si>
  <si>
    <t>veedmo.com</t>
  </si>
  <si>
    <t>winner.co.uk</t>
  </si>
  <si>
    <t>lindab.com</t>
  </si>
  <si>
    <t>8531.cn</t>
  </si>
  <si>
    <t>utopiafiber.net</t>
  </si>
  <si>
    <t>mongard.ir</t>
  </si>
  <si>
    <t>nosetime.com</t>
  </si>
  <si>
    <t>windowsvpns.com</t>
  </si>
  <si>
    <t>enexis.nl</t>
  </si>
  <si>
    <t>belcrb.ru</t>
  </si>
  <si>
    <t>totosafeguide.com</t>
  </si>
  <si>
    <t>bizplay.co.kr</t>
  </si>
  <si>
    <t>furosemide.site</t>
  </si>
  <si>
    <t>freemedia.at</t>
  </si>
  <si>
    <t>allaboutpocketknives.com</t>
  </si>
  <si>
    <t>medalerthelp.org</t>
  </si>
  <si>
    <t>kotofoto.ru</t>
  </si>
  <si>
    <t>corteidh.or.cr</t>
  </si>
  <si>
    <t>mastersofgames.com</t>
  </si>
  <si>
    <t>southernstudies.org</t>
  </si>
  <si>
    <t>paradigmcorp.com</t>
  </si>
  <si>
    <t>louvrelens.fr</t>
  </si>
  <si>
    <t>perens.com</t>
  </si>
  <si>
    <t>ukhumanrightsblog.com</t>
  </si>
  <si>
    <t>jacobian.org</t>
  </si>
  <si>
    <t>naytiparu.ru</t>
  </si>
  <si>
    <t>start.bg</t>
  </si>
  <si>
    <t>zenmate.io</t>
  </si>
  <si>
    <t>angelsname.com</t>
  </si>
  <si>
    <t>cloudyhost.com</t>
  </si>
  <si>
    <t>krus.gov.pl</t>
  </si>
  <si>
    <t>hon-hikidashi.jp</t>
  </si>
  <si>
    <t>totallandscapecare.com</t>
  </si>
  <si>
    <t>uca.edu.ni</t>
  </si>
  <si>
    <t>ikman.biz</t>
  </si>
  <si>
    <t>dizaynnet.com</t>
  </si>
  <si>
    <t>poordirectory.com</t>
  </si>
  <si>
    <t>hw-static.com</t>
  </si>
  <si>
    <t>haftube.com</t>
  </si>
  <si>
    <t>reincarnatedasaslime.com</t>
  </si>
  <si>
    <t>fabricwholesaledirect.com</t>
  </si>
  <si>
    <t>mc-content.com</t>
  </si>
  <si>
    <t>casinogameshq.com</t>
  </si>
  <si>
    <t>logicaldollar.com</t>
  </si>
  <si>
    <t>atvmedia.ru</t>
  </si>
  <si>
    <t>11secondclub.com</t>
  </si>
  <si>
    <t>securecloudnode.com</t>
  </si>
  <si>
    <t>robloxscripts.net</t>
  </si>
  <si>
    <t>edaycosmetic.com</t>
  </si>
  <si>
    <t>forshtadt.ru</t>
  </si>
  <si>
    <t>wokingham.gov.uk</t>
  </si>
  <si>
    <t>gnn.tv</t>
  </si>
  <si>
    <t>oldelpaso.com</t>
  </si>
  <si>
    <t>nextech.net</t>
  </si>
  <si>
    <t>direct-energie.com</t>
  </si>
  <si>
    <t>picspussy.com</t>
  </si>
  <si>
    <t>dlna.org</t>
  </si>
  <si>
    <t>gways.org</t>
  </si>
  <si>
    <t>visitisleofman.com</t>
  </si>
  <si>
    <t>pulsarnpp.ru</t>
  </si>
  <si>
    <t>letstalkbitcoin.com</t>
  </si>
  <si>
    <t>mangaha.org</t>
  </si>
  <si>
    <t>rmdatacentral.com</t>
  </si>
  <si>
    <t>bask.ru</t>
  </si>
  <si>
    <t>uksivt.ru</t>
  </si>
  <si>
    <t>arrival.net</t>
  </si>
  <si>
    <t>sogpi.ru</t>
  </si>
  <si>
    <t>ropensci.org</t>
  </si>
  <si>
    <t>coderlessons.com</t>
  </si>
  <si>
    <t>repelispluss.me</t>
  </si>
  <si>
    <t>readingsd.org</t>
  </si>
  <si>
    <t>arriyadiyah.com</t>
  </si>
  <si>
    <t>kallidus.com</t>
  </si>
  <si>
    <t>konzorcia.hu</t>
  </si>
  <si>
    <t>centralpenn.edu</t>
  </si>
  <si>
    <t>gr.pn</t>
  </si>
  <si>
    <t>calibersrl.it</t>
  </si>
  <si>
    <t>ishowutv.com</t>
  </si>
  <si>
    <t>plumbr.io</t>
  </si>
  <si>
    <t>zycon.com</t>
  </si>
  <si>
    <t>pocket-lint.co.uk</t>
  </si>
  <si>
    <t>bordersstores.com</t>
  </si>
  <si>
    <t>suanming.com.cn</t>
  </si>
  <si>
    <t>echtemamas.de</t>
  </si>
  <si>
    <t>chemcp.com</t>
  </si>
  <si>
    <t>audiologydesign.com</t>
  </si>
  <si>
    <t>covid19india.org</t>
  </si>
  <si>
    <t>wijtazo.com</t>
  </si>
  <si>
    <t>plain.net.nz</t>
  </si>
  <si>
    <t>cstmapp.com</t>
  </si>
  <si>
    <t>rheinhessen-sparkasse.de</t>
  </si>
  <si>
    <t>enterprisebot.co</t>
  </si>
  <si>
    <t>astorkolkata.co.in</t>
  </si>
  <si>
    <t>indischool.com</t>
  </si>
  <si>
    <t>smartvhost.com</t>
  </si>
  <si>
    <t>thefastingmethod.com</t>
  </si>
  <si>
    <t>thaimanga.net</t>
  </si>
  <si>
    <t>autenticnews.com</t>
  </si>
  <si>
    <t>educazionedigitale.it</t>
  </si>
  <si>
    <t>designcurial.com</t>
  </si>
  <si>
    <t>hegikumuj.com</t>
  </si>
  <si>
    <t>einhell.com</t>
  </si>
  <si>
    <t>lohudblogs.com</t>
  </si>
  <si>
    <t>struckd.com</t>
  </si>
  <si>
    <t>costcontessa.com</t>
  </si>
  <si>
    <t>vava.cars</t>
  </si>
  <si>
    <t>hddtotal2.com</t>
  </si>
  <si>
    <t>catalogs-parts.com</t>
  </si>
  <si>
    <t>carried.cc</t>
  </si>
  <si>
    <t>ndg.io</t>
  </si>
  <si>
    <t>toughbookdrivers.com</t>
  </si>
  <si>
    <t>givenow.com.au</t>
  </si>
  <si>
    <t>ttl.com.tw</t>
  </si>
  <si>
    <t>ptci.com</t>
  </si>
  <si>
    <t>cfainc.org</t>
  </si>
  <si>
    <t>smbceo.com</t>
  </si>
  <si>
    <t>fotopoisk.com.ua</t>
  </si>
  <si>
    <t>people-group.net</t>
  </si>
  <si>
    <t>privatehealth.gov.au</t>
  </si>
  <si>
    <t>themilitant.com</t>
  </si>
  <si>
    <t>replaymatches.com</t>
  </si>
  <si>
    <t>mintme.com</t>
  </si>
  <si>
    <t>linkexplorer.nl</t>
  </si>
  <si>
    <t>parisdiscoveryguide.com</t>
  </si>
  <si>
    <t>etriptrader.com</t>
  </si>
  <si>
    <t>daoyu8.com</t>
  </si>
  <si>
    <t>tripshock.com</t>
  </si>
  <si>
    <t>n-pri.jp</t>
  </si>
  <si>
    <t>stamfordmercury.co.uk</t>
  </si>
  <si>
    <t>manimega.in</t>
  </si>
  <si>
    <t>maindigitalstream.com</t>
  </si>
  <si>
    <t>www.mg.gov.br</t>
  </si>
  <si>
    <t>ziggosport.nl</t>
  </si>
  <si>
    <t>himalayawellness.in</t>
  </si>
  <si>
    <t>megahost.pl</t>
  </si>
  <si>
    <t>onlinesextube.com</t>
  </si>
  <si>
    <t>riksnet.nu</t>
  </si>
  <si>
    <t>bestwritingservice.com</t>
  </si>
  <si>
    <t>porkytube.com</t>
  </si>
  <si>
    <t>printplanet.de</t>
  </si>
  <si>
    <t>politmine.ru</t>
  </si>
  <si>
    <t>petswarehouse.com</t>
  </si>
  <si>
    <t>samc.com</t>
  </si>
  <si>
    <t>airpoint.club</t>
  </si>
  <si>
    <t>dvderotik.com</t>
  </si>
  <si>
    <t>mrandmrshowe.com</t>
  </si>
  <si>
    <t>amoena.com</t>
  </si>
  <si>
    <t>bluevendo.net</t>
  </si>
  <si>
    <t>rothenberger.com</t>
  </si>
  <si>
    <t>filesnow.info</t>
  </si>
  <si>
    <t>nuoyahao.com</t>
  </si>
  <si>
    <t>bape-clothing.com</t>
  </si>
  <si>
    <t>ukaea.uk</t>
  </si>
  <si>
    <t>wateredgarden.co.kr</t>
  </si>
  <si>
    <t>atlanticare.org</t>
  </si>
  <si>
    <t>missfitsbootcamp.com</t>
  </si>
  <si>
    <t>naikonode.top</t>
  </si>
  <si>
    <t>apc-us.com</t>
  </si>
  <si>
    <t>novaukraine.org</t>
  </si>
  <si>
    <t>alcoholproblemsandsolutions.org</t>
  </si>
  <si>
    <t>tipli.sk</t>
  </si>
  <si>
    <t>easytextmsg.com</t>
  </si>
  <si>
    <t>essentialbaby.com.au</t>
  </si>
  <si>
    <t>nettvplus.com</t>
  </si>
  <si>
    <t>worldsoft-mail.net</t>
  </si>
  <si>
    <t>adventistchurchconnect.com</t>
  </si>
  <si>
    <t>editions-ellipses.fr</t>
  </si>
  <si>
    <t>nnn.de</t>
  </si>
  <si>
    <t>wss4a2.com</t>
  </si>
  <si>
    <t>minwt.com</t>
  </si>
  <si>
    <t>wouterkleinsman.nl</t>
  </si>
  <si>
    <t>pornav.co</t>
  </si>
  <si>
    <t>em0n.com</t>
  </si>
  <si>
    <t>iglonline.net</t>
  </si>
  <si>
    <t>iogames.top</t>
  </si>
  <si>
    <t>cma.edu.tw</t>
  </si>
  <si>
    <t>thaidata.cloud</t>
  </si>
  <si>
    <t>mipcdn.com</t>
  </si>
  <si>
    <t>cadeaustralia.com.au</t>
  </si>
  <si>
    <t>proxy4free.com</t>
  </si>
  <si>
    <t>embracehomeloans.com</t>
  </si>
  <si>
    <t>hirose.com</t>
  </si>
  <si>
    <t>bricozone.be</t>
  </si>
  <si>
    <t>visarius.com</t>
  </si>
  <si>
    <t>szlz.de</t>
  </si>
  <si>
    <t>budpop.com</t>
  </si>
  <si>
    <t>degulesider.dk</t>
  </si>
  <si>
    <t>tfidc.net</t>
  </si>
  <si>
    <t>republica.gt</t>
  </si>
  <si>
    <t>stormwall.pro</t>
  </si>
  <si>
    <t>xviagrpill.today</t>
  </si>
  <si>
    <t>ppp.ru</t>
  </si>
  <si>
    <t>riseart.com</t>
  </si>
  <si>
    <t>eurekastreet.com.au</t>
  </si>
  <si>
    <t>driverslab.ru</t>
  </si>
  <si>
    <t>pornjuices.com</t>
  </si>
  <si>
    <t>sagaidc.ne.jp</t>
  </si>
  <si>
    <t>qataroilandgasdirectory.com</t>
  </si>
  <si>
    <t>liseberg.se</t>
  </si>
  <si>
    <t>dmvdesk.com</t>
  </si>
  <si>
    <t>nissan.com</t>
  </si>
  <si>
    <t>kvberlin.de</t>
  </si>
  <si>
    <t>wolfeye.de</t>
  </si>
  <si>
    <t>f1comp.ru</t>
  </si>
  <si>
    <t>bkparimatch.com</t>
  </si>
  <si>
    <t>stacksbowers.com</t>
  </si>
  <si>
    <t>shaunc.com</t>
  </si>
  <si>
    <t>intercept.ws</t>
  </si>
  <si>
    <t>calefaccionchile.cl</t>
  </si>
  <si>
    <t>avionio.com</t>
  </si>
  <si>
    <t>fishtech.org</t>
  </si>
  <si>
    <t>scotiabank.fi.cr</t>
  </si>
  <si>
    <t>xoxobella.com</t>
  </si>
  <si>
    <t>regmurcia.com</t>
  </si>
  <si>
    <t>okidata.com</t>
  </si>
  <si>
    <t>ecomagination.com</t>
  </si>
  <si>
    <t>accnorwalk.com</t>
  </si>
  <si>
    <t>1mile.com</t>
  </si>
  <si>
    <t>thelogocompany.net</t>
  </si>
  <si>
    <t>microacquire.com</t>
  </si>
  <si>
    <t>live-tv-channels.org</t>
  </si>
  <si>
    <t>austinmacauley.com</t>
  </si>
  <si>
    <t>kepfeltoltes.hu</t>
  </si>
  <si>
    <t>z03.ru</t>
  </si>
  <si>
    <t>4ip.info</t>
  </si>
  <si>
    <t>digitimber.com</t>
  </si>
  <si>
    <t>arcadetown.com</t>
  </si>
  <si>
    <t>askthescientists.com</t>
  </si>
  <si>
    <t>plotz.co.uk</t>
  </si>
  <si>
    <t>direttafacile.it</t>
  </si>
  <si>
    <t>maximarkets.io</t>
  </si>
  <si>
    <t>wildjunket.com</t>
  </si>
  <si>
    <t>desertmountain.com</t>
  </si>
  <si>
    <t>nlpc.org</t>
  </si>
  <si>
    <t>muypymes.com</t>
  </si>
  <si>
    <t>vaterland.li</t>
  </si>
  <si>
    <t>duncanbanner.com</t>
  </si>
  <si>
    <t>moreknig.org</t>
  </si>
  <si>
    <t>lustich.de</t>
  </si>
  <si>
    <t>peacenow.org.il</t>
  </si>
  <si>
    <t>hunch.com</t>
  </si>
  <si>
    <t>acftechnologies.com</t>
  </si>
  <si>
    <t>sportrelief.com</t>
  </si>
  <si>
    <t>clindamycinln.com</t>
  </si>
  <si>
    <t>seo-maker.com</t>
  </si>
  <si>
    <t>serve-it.ru</t>
  </si>
  <si>
    <t>dc-cluster.de</t>
  </si>
  <si>
    <t>socapglobal.com</t>
  </si>
  <si>
    <t>bud-drog.pl</t>
  </si>
  <si>
    <t>uinib.ac.id</t>
  </si>
  <si>
    <t>blwan.net</t>
  </si>
  <si>
    <t>robertchang.ca</t>
  </si>
  <si>
    <t>pbinfo.ro</t>
  </si>
  <si>
    <t>betdsi.com</t>
  </si>
  <si>
    <t>z00.su</t>
  </si>
  <si>
    <t>functionx.com</t>
  </si>
  <si>
    <t>ivermectincovi.com</t>
  </si>
  <si>
    <t>altserver.com</t>
  </si>
  <si>
    <t>haba-play.com</t>
  </si>
  <si>
    <t>stories.google</t>
  </si>
  <si>
    <t>levitra-gg.com</t>
  </si>
  <si>
    <t>ukti.gov.uk</t>
  </si>
  <si>
    <t>zfilm-1080.cyou</t>
  </si>
  <si>
    <t>coritiba.com.br</t>
  </si>
  <si>
    <t>oxcarbazepinec.com</t>
  </si>
  <si>
    <t>hamakei.com</t>
  </si>
  <si>
    <t>ortobom.com.br</t>
  </si>
  <si>
    <t>protected.media</t>
  </si>
  <si>
    <t>downdetector.it</t>
  </si>
  <si>
    <t>mihs.org</t>
  </si>
  <si>
    <t>lycamobile.de</t>
  </si>
  <si>
    <t>arc.sn</t>
  </si>
  <si>
    <t>xosn.com</t>
  </si>
  <si>
    <t>nhljerseysstore.ca</t>
  </si>
  <si>
    <t>specchio.inf.br</t>
  </si>
  <si>
    <t>esmatube.com</t>
  </si>
  <si>
    <t>linux-mandrake.com</t>
  </si>
  <si>
    <t>rtm.com</t>
  </si>
  <si>
    <t>moller.com</t>
  </si>
  <si>
    <t>uxobx.xyz</t>
  </si>
  <si>
    <t>jordans-4.us</t>
  </si>
  <si>
    <t>wedisk.co.kr</t>
  </si>
  <si>
    <t>defensivecarry.com</t>
  </si>
  <si>
    <t>typany.com</t>
  </si>
  <si>
    <t>gigisplayhouse.org</t>
  </si>
  <si>
    <t>kodiaknetworks.com</t>
  </si>
  <si>
    <t>homeshopping.pk</t>
  </si>
  <si>
    <t>okg.com</t>
  </si>
  <si>
    <t>project-imas.wiki</t>
  </si>
  <si>
    <t>stem.com</t>
  </si>
  <si>
    <t>xiqianyangyi.com</t>
  </si>
  <si>
    <t>studiosuits.com</t>
  </si>
  <si>
    <t>thesignatureworks.net</t>
  </si>
  <si>
    <t>hairromance.com</t>
  </si>
  <si>
    <t>tropos-rnd.com</t>
  </si>
  <si>
    <t>diplomisvsanktpeterburge.com</t>
  </si>
  <si>
    <t>aryanict.com</t>
  </si>
  <si>
    <t>italfarmaco.ru</t>
  </si>
  <si>
    <t>americanframe.com</t>
  </si>
  <si>
    <t>sitabus.it</t>
  </si>
  <si>
    <t>algorand.org</t>
  </si>
  <si>
    <t>erikre.com</t>
  </si>
  <si>
    <t>info.bw</t>
  </si>
  <si>
    <t>1024huijia.com</t>
  </si>
  <si>
    <t>aroundmyfamilytable.com</t>
  </si>
  <si>
    <t>psychicclassifieds.com</t>
  </si>
  <si>
    <t>lejart-domainnev.hu</t>
  </si>
  <si>
    <t>spingames.net</t>
  </si>
  <si>
    <t>jung-go.net</t>
  </si>
  <si>
    <t>synthesio.com</t>
  </si>
  <si>
    <t>megafitsupplements.com</t>
  </si>
  <si>
    <t>alejandrosanz.com</t>
  </si>
  <si>
    <t>ehcca.com</t>
  </si>
  <si>
    <t>weblinks247.com</t>
  </si>
  <si>
    <t>partner-versicherung.de</t>
  </si>
  <si>
    <t>goldspot.com</t>
  </si>
  <si>
    <t>tabssale.com</t>
  </si>
  <si>
    <t>infinitusai.com</t>
  </si>
  <si>
    <t>enviodenews.com</t>
  </si>
  <si>
    <t>vollebak.com</t>
  </si>
  <si>
    <t>servandroidkino.ru</t>
  </si>
  <si>
    <t>asaka.co.jp</t>
  </si>
  <si>
    <t>asianmilfporn.xyz</t>
  </si>
  <si>
    <t>imagn.com</t>
  </si>
  <si>
    <t>fujingaho.jp</t>
  </si>
  <si>
    <t>graycyan.ca</t>
  </si>
  <si>
    <t>libnet.com.br</t>
  </si>
  <si>
    <t>holmesglen.edu.au</t>
  </si>
  <si>
    <t>magtech.org.cn</t>
  </si>
  <si>
    <t>turknetcloud.com</t>
  </si>
  <si>
    <t>greanvillepost.com</t>
  </si>
  <si>
    <t>baerskinhoodie.com</t>
  </si>
  <si>
    <t>creative4all.com</t>
  </si>
  <si>
    <t>knackshops.com</t>
  </si>
  <si>
    <t>myrmex6.ru</t>
  </si>
  <si>
    <t>businessyield.com</t>
  </si>
  <si>
    <t>ikastetiket.dk</t>
  </si>
  <si>
    <t>coursegate.co.uk</t>
  </si>
  <si>
    <t>icreator.info</t>
  </si>
  <si>
    <t>bundesimmobilien.de</t>
  </si>
  <si>
    <t>gancza-yacht.pl</t>
  </si>
  <si>
    <t>illinoisreportcard.com</t>
  </si>
  <si>
    <t>wikikids.nl</t>
  </si>
  <si>
    <t>obrazovanie33.ru</t>
  </si>
  <si>
    <t>blogmeetsbrand.com</t>
  </si>
  <si>
    <t>bizlinxconsultants.com</t>
  </si>
  <si>
    <t>hardhentaitube.com</t>
  </si>
  <si>
    <t>fullhdfilm.pro</t>
  </si>
  <si>
    <t>4399data.com</t>
  </si>
  <si>
    <t>shiwens.com</t>
  </si>
  <si>
    <t>academybank.com</t>
  </si>
  <si>
    <t>onesimus.com</t>
  </si>
  <si>
    <t>teleflash.net</t>
  </si>
  <si>
    <t>travelyukon.com</t>
  </si>
  <si>
    <t>uae-school.com</t>
  </si>
  <si>
    <t>prod-ffs.io</t>
  </si>
  <si>
    <t>beam.community</t>
  </si>
  <si>
    <t>livefreshporn.com</t>
  </si>
  <si>
    <t>rolotec.ch</t>
  </si>
  <si>
    <t>banxia.tw</t>
  </si>
  <si>
    <t>zatymenka.net</t>
  </si>
  <si>
    <t>putaozy.info</t>
  </si>
  <si>
    <t>quillandpad.com</t>
  </si>
  <si>
    <t>cookingformysoul.com</t>
  </si>
  <si>
    <t>unila.edu.br</t>
  </si>
  <si>
    <t>gongsaok.com</t>
  </si>
  <si>
    <t>rocmondriaan.nl</t>
  </si>
  <si>
    <t>gehaltsvergleich.com</t>
  </si>
  <si>
    <t>russex.net</t>
  </si>
  <si>
    <t>telecall.com.br</t>
  </si>
  <si>
    <t>nic.as</t>
  </si>
  <si>
    <t>mp-emaxx.com</t>
  </si>
  <si>
    <t>vir2cloud.com</t>
  </si>
  <si>
    <t>apmt.ru</t>
  </si>
  <si>
    <t>lne.fr</t>
  </si>
  <si>
    <t>cfi.edu.vn</t>
  </si>
  <si>
    <t>okayno.ru</t>
  </si>
  <si>
    <t>rocksdb.org</t>
  </si>
  <si>
    <t>okchem.com</t>
  </si>
  <si>
    <t>q4europe.com</t>
  </si>
  <si>
    <t>dresscodefinder.com</t>
  </si>
  <si>
    <t>cooleaf.com</t>
  </si>
  <si>
    <t>domainclub.com</t>
  </si>
  <si>
    <t>spielemax.de</t>
  </si>
  <si>
    <t>konservative.dk</t>
  </si>
  <si>
    <t>iridiummobile.net</t>
  </si>
  <si>
    <t>8df.us</t>
  </si>
  <si>
    <t>serviphony.com</t>
  </si>
  <si>
    <t>heaventoearth.com</t>
  </si>
  <si>
    <t>pelismkvhd.com</t>
  </si>
  <si>
    <t>juziseo.com</t>
  </si>
  <si>
    <t>readylift.com</t>
  </si>
  <si>
    <t>nationalmediamuseum.org.uk</t>
  </si>
  <si>
    <t>uma.ru</t>
  </si>
  <si>
    <t>osvitoria.media</t>
  </si>
  <si>
    <t>shengge.cc</t>
  </si>
  <si>
    <t>intercars.com.pl</t>
  </si>
  <si>
    <t>cheats.co</t>
  </si>
  <si>
    <t>egegendns.com</t>
  </si>
  <si>
    <t>12magnatov.biz</t>
  </si>
  <si>
    <t>superkids.com</t>
  </si>
  <si>
    <t>rockettube.com</t>
  </si>
  <si>
    <t>fuyuan6.com</t>
  </si>
  <si>
    <t>ahjjjc.gov.cn</t>
  </si>
  <si>
    <t>sd.be</t>
  </si>
  <si>
    <t>image.canon</t>
  </si>
  <si>
    <t>finsb.com.ua</t>
  </si>
  <si>
    <t>yingxiangdao.com</t>
  </si>
  <si>
    <t>ajdesigner.com</t>
  </si>
  <si>
    <t>corporateofficeheadquarters.org</t>
  </si>
  <si>
    <t>dragoniresorts.com</t>
  </si>
  <si>
    <t>ko.te.ua</t>
  </si>
  <si>
    <t>chicvintagebrides.com</t>
  </si>
  <si>
    <t>redpost.com.ua</t>
  </si>
  <si>
    <t>informatech.com</t>
  </si>
  <si>
    <t>p2p-work.site</t>
  </si>
  <si>
    <t>vcpkg.io</t>
  </si>
  <si>
    <t>championpowerequipment.com</t>
  </si>
  <si>
    <t>ocpl.org</t>
  </si>
  <si>
    <t>mcmong.top</t>
  </si>
  <si>
    <t>comunemilano.it</t>
  </si>
  <si>
    <t>tusmobil.club</t>
  </si>
  <si>
    <t>newdragon.tv</t>
  </si>
  <si>
    <t>anorexicgirls.net</t>
  </si>
  <si>
    <t>183.com.cn</t>
  </si>
  <si>
    <t>paradisdesaffaires.com</t>
  </si>
  <si>
    <t>lovetik.com</t>
  </si>
  <si>
    <t>androworks.org</t>
  </si>
  <si>
    <t>silentbet.com</t>
  </si>
  <si>
    <t>pnsn.org</t>
  </si>
  <si>
    <t>chongjikeji.com</t>
  </si>
  <si>
    <t>cima4u.tv</t>
  </si>
  <si>
    <t>promoincendie.com</t>
  </si>
  <si>
    <t>wearmywardrobeout.com</t>
  </si>
  <si>
    <t>jn796.com</t>
  </si>
  <si>
    <t>selvaraj.com</t>
  </si>
  <si>
    <t>kabrita.ru</t>
  </si>
  <si>
    <t>newsmantraa.us</t>
  </si>
  <si>
    <t>domrobot.org</t>
  </si>
  <si>
    <t>science.az</t>
  </si>
  <si>
    <t>vdo.ninja</t>
  </si>
  <si>
    <t>php-fpm.org</t>
  </si>
  <si>
    <t>go-redrock.com</t>
  </si>
  <si>
    <t>mhchealthcare.org</t>
  </si>
  <si>
    <t>nsuspartans.com</t>
  </si>
  <si>
    <t>hotlist.biz</t>
  </si>
  <si>
    <t>alc.name</t>
  </si>
  <si>
    <t>pas.org</t>
  </si>
  <si>
    <t>xn--90anlfbebar6i.xn--p1ai</t>
  </si>
  <si>
    <t>jtrack.net</t>
  </si>
  <si>
    <t>noke.com</t>
  </si>
  <si>
    <t>drk-blutspende.de</t>
  </si>
  <si>
    <t>paiste.com</t>
  </si>
  <si>
    <t>kikkomanusa.com</t>
  </si>
  <si>
    <t>obrazpro.ru</t>
  </si>
  <si>
    <t>lyrica.best</t>
  </si>
  <si>
    <t>choralnet.org</t>
  </si>
  <si>
    <t>freeviewplay.tv</t>
  </si>
  <si>
    <t>news12static.com</t>
  </si>
  <si>
    <t>snspa.ro</t>
  </si>
  <si>
    <t>tadalaedpill.com</t>
  </si>
  <si>
    <t>shawbusiness.ca</t>
  </si>
  <si>
    <t>gnaltrexone.com</t>
  </si>
  <si>
    <t>iinmobi.com</t>
  </si>
  <si>
    <t>burza-minci.com</t>
  </si>
  <si>
    <t>bib.bz</t>
  </si>
  <si>
    <t>schuhcenter.de</t>
  </si>
  <si>
    <t>socialsend.ru</t>
  </si>
  <si>
    <t>balletwest.org</t>
  </si>
  <si>
    <t>virginiawestern.edu</t>
  </si>
  <si>
    <t>honeycommb.com</t>
  </si>
  <si>
    <t>oilspace.net</t>
  </si>
  <si>
    <t>synthroid4us.top</t>
  </si>
  <si>
    <t>transliterature.org</t>
  </si>
  <si>
    <t>kankou-shimane.com</t>
  </si>
  <si>
    <t>grantsolutions.gov</t>
  </si>
  <si>
    <t>brasil61.com</t>
  </si>
  <si>
    <t>jpso.com</t>
  </si>
  <si>
    <t>buryatschool.ru</t>
  </si>
  <si>
    <t>anupamnirvikar.co.in</t>
  </si>
  <si>
    <t>iolanipalace.org</t>
  </si>
  <si>
    <t>kdhx.org</t>
  </si>
  <si>
    <t>netwain.com</t>
  </si>
  <si>
    <t>iproov.me</t>
  </si>
  <si>
    <t>packageconciergeadmin.com</t>
  </si>
  <si>
    <t>kptc.kp</t>
  </si>
  <si>
    <t>census.gov.uk</t>
  </si>
  <si>
    <t>startuphealth.com</t>
  </si>
  <si>
    <t>awsserver1.com</t>
  </si>
  <si>
    <t>wibaseballdistrict.com</t>
  </si>
  <si>
    <t>arabbxn.com</t>
  </si>
  <si>
    <t>cetmex.com.mx</t>
  </si>
  <si>
    <t>monitoruloficial.ro</t>
  </si>
  <si>
    <t>nightly.link</t>
  </si>
  <si>
    <t>pygtk.org</t>
  </si>
  <si>
    <t>ferragamobelt.us</t>
  </si>
  <si>
    <t>authenticfoodquest.com</t>
  </si>
  <si>
    <t>guanjiandashuju.com</t>
  </si>
  <si>
    <t>rphangarchive.com</t>
  </si>
  <si>
    <t>londonnet.co.uk</t>
  </si>
  <si>
    <t>nsbase.com</t>
  </si>
  <si>
    <t>atlanticadigital.net</t>
  </si>
  <si>
    <t>thebestshemalevideos.com</t>
  </si>
  <si>
    <t>simuldocs.com</t>
  </si>
  <si>
    <t>inbeat.co</t>
  </si>
  <si>
    <t>free-av.de</t>
  </si>
  <si>
    <t>theoj.org</t>
  </si>
  <si>
    <t>prolonfast.com</t>
  </si>
  <si>
    <t>el-cars.ru</t>
  </si>
  <si>
    <t>freestockimages.ru</t>
  </si>
  <si>
    <t>beavertonoregon.gov</t>
  </si>
  <si>
    <t>stir.com</t>
  </si>
  <si>
    <t>fitness22content.com</t>
  </si>
  <si>
    <t>mt2trading.com</t>
  </si>
  <si>
    <t>qiyueba.com</t>
  </si>
  <si>
    <t>pentanasolutions.com</t>
  </si>
  <si>
    <t>little-beans.net</t>
  </si>
  <si>
    <t>5stone.net</t>
  </si>
  <si>
    <t>stock.us</t>
  </si>
  <si>
    <t>ggedandoscarr.xyz</t>
  </si>
  <si>
    <t>holcimelevate.com</t>
  </si>
  <si>
    <t>govps.gr</t>
  </si>
  <si>
    <t>naea.org</t>
  </si>
  <si>
    <t>xchuxing.com</t>
  </si>
  <si>
    <t>cyberpirate.ws</t>
  </si>
  <si>
    <t>wineberserkers.com</t>
  </si>
  <si>
    <t>ulanzi.com</t>
  </si>
  <si>
    <t>annarbor.org</t>
  </si>
  <si>
    <t>msscdn.net</t>
  </si>
  <si>
    <t>kelpweb.com</t>
  </si>
  <si>
    <t>hengtonggj.com</t>
  </si>
  <si>
    <t>ut.edu.sa</t>
  </si>
  <si>
    <t>tui.dk</t>
  </si>
  <si>
    <t>renault.com.br</t>
  </si>
  <si>
    <t>buycoffee.to</t>
  </si>
  <si>
    <t>isadsl.co.za</t>
  </si>
  <si>
    <t>ldex.cn</t>
  </si>
  <si>
    <t>argumentiru.com</t>
  </si>
  <si>
    <t>moa.tw</t>
  </si>
  <si>
    <t>11888.gr</t>
  </si>
  <si>
    <t>prepacode-enpc.fr</t>
  </si>
  <si>
    <t>3rdcc.org</t>
  </si>
  <si>
    <t>newsmondo.it</t>
  </si>
  <si>
    <t>parsianinsurance.com</t>
  </si>
  <si>
    <t>photoramki-online.ru</t>
  </si>
  <si>
    <t>aituox.com</t>
  </si>
  <si>
    <t>bape-hoodie.com</t>
  </si>
  <si>
    <t>surpax.net</t>
  </si>
  <si>
    <t>stampeders.com</t>
  </si>
  <si>
    <t>sahamit.net</t>
  </si>
  <si>
    <t>bigactivities.com</t>
  </si>
  <si>
    <t>serdceprirody.ru</t>
  </si>
  <si>
    <t>doxycycline.agency</t>
  </si>
  <si>
    <t>builderallwppro.com</t>
  </si>
  <si>
    <t>noc-servers.com</t>
  </si>
  <si>
    <t>xturbo.com.br</t>
  </si>
  <si>
    <t>kalvolak.ru</t>
  </si>
  <si>
    <t>securebrygid.com</t>
  </si>
  <si>
    <t>rtsplaneta.rs</t>
  </si>
  <si>
    <t>phenotypeguide.com</t>
  </si>
  <si>
    <t>belochki.info</t>
  </si>
  <si>
    <t>readerlink.com</t>
  </si>
  <si>
    <t>seawind.co.in</t>
  </si>
  <si>
    <t>domainname.shop</t>
  </si>
  <si>
    <t>ncra.org</t>
  </si>
  <si>
    <t>uni-mysore.ac.in</t>
  </si>
  <si>
    <t>trisuladata.net.id</t>
  </si>
  <si>
    <t>cnafreetraining.com</t>
  </si>
  <si>
    <t>flexbooker.com</t>
  </si>
  <si>
    <t>macon.ga.us</t>
  </si>
  <si>
    <t>aei-ideas.org</t>
  </si>
  <si>
    <t>lager157.com</t>
  </si>
  <si>
    <t>remingtoncollege.edu</t>
  </si>
  <si>
    <t>fgup-ohrana.ru</t>
  </si>
  <si>
    <t>thrivemovement.com</t>
  </si>
  <si>
    <t>oggitrippa.com</t>
  </si>
  <si>
    <t>k24tv.co.ke</t>
  </si>
  <si>
    <t>ads.id</t>
  </si>
  <si>
    <t>alloblak.com</t>
  </si>
  <si>
    <t>mobeetd.com</t>
  </si>
  <si>
    <t>web-vision.de</t>
  </si>
  <si>
    <t>9netave.com</t>
  </si>
  <si>
    <t>darkryder.com</t>
  </si>
  <si>
    <t>voltlighting.com</t>
  </si>
  <si>
    <t>digiserve.com</t>
  </si>
  <si>
    <t>zalopay.com.vn</t>
  </si>
  <si>
    <t>tetatelecom.ru</t>
  </si>
  <si>
    <t>abbyyonline.com</t>
  </si>
  <si>
    <t>xiziwang.net</t>
  </si>
  <si>
    <t>glycon.net</t>
  </si>
  <si>
    <t>admissionforms.in</t>
  </si>
  <si>
    <t>sprakradet.no</t>
  </si>
  <si>
    <t>xifengboke.com</t>
  </si>
  <si>
    <t>duranternada9592.com</t>
  </si>
  <si>
    <t>yotop.ru</t>
  </si>
  <si>
    <t>shocksoc.org.uk</t>
  </si>
  <si>
    <t>invivogen.com</t>
  </si>
  <si>
    <t>yoble.us</t>
  </si>
  <si>
    <t>midyo.com</t>
  </si>
  <si>
    <t>oxfamindia.org</t>
  </si>
  <si>
    <t>chuansong.me</t>
  </si>
  <si>
    <t>dynamicbusiness.com.au</t>
  </si>
  <si>
    <t>allatpay.com</t>
  </si>
  <si>
    <t>agamex.ru</t>
  </si>
  <si>
    <t>qooapp.io</t>
  </si>
  <si>
    <t>vactruth.com</t>
  </si>
  <si>
    <t>adeptli.dev</t>
  </si>
  <si>
    <t>drdemartini.com</t>
  </si>
  <si>
    <t>allagentreports.com</t>
  </si>
  <si>
    <t>sonicperspectives.com</t>
  </si>
  <si>
    <t>ineedcoffee.com</t>
  </si>
  <si>
    <t>housebox-kw.com</t>
  </si>
  <si>
    <t>jonasschnelli.ch</t>
  </si>
  <si>
    <t>sipsby.com</t>
  </si>
  <si>
    <t>webmvr.com</t>
  </si>
  <si>
    <t>truevds.ru</t>
  </si>
  <si>
    <t>vcyx4.xyz</t>
  </si>
  <si>
    <t>polishnews.co.uk</t>
  </si>
  <si>
    <t>happyrail.com</t>
  </si>
  <si>
    <t>ybonline.co.uk</t>
  </si>
  <si>
    <t>egydead.top</t>
  </si>
  <si>
    <t>bournemouth.co.uk</t>
  </si>
  <si>
    <t>galbendazole.com</t>
  </si>
  <si>
    <t>cmdpe.com</t>
  </si>
  <si>
    <t>beastmodegames.com</t>
  </si>
  <si>
    <t>feedprojects.com</t>
  </si>
  <si>
    <t>federaciondecafeteros.org</t>
  </si>
  <si>
    <t>seun.ru</t>
  </si>
  <si>
    <t>getcoinmaster.com</t>
  </si>
  <si>
    <t>bedtimemath.org</t>
  </si>
  <si>
    <t>echelon.com</t>
  </si>
  <si>
    <t>holstebro.dk</t>
  </si>
  <si>
    <t>edge.ca</t>
  </si>
  <si>
    <t>h-static.com</t>
  </si>
  <si>
    <t>vokzals.ru</t>
  </si>
  <si>
    <t>therecipe.com</t>
  </si>
  <si>
    <t>mooredispatching.com</t>
  </si>
  <si>
    <t>xnxx123.org</t>
  </si>
  <si>
    <t>gazomotor.com</t>
  </si>
  <si>
    <t>alliance-kv.ru</t>
  </si>
  <si>
    <t>scdn.vn</t>
  </si>
  <si>
    <t>bloodhunt.com</t>
  </si>
  <si>
    <t>tetacourse.com</t>
  </si>
  <si>
    <t>appraiserxsites.com</t>
  </si>
  <si>
    <t>act-sf.org</t>
  </si>
  <si>
    <t>faithfulmind.org</t>
  </si>
  <si>
    <t>firemon.com</t>
  </si>
  <si>
    <t>vpn4torrents.com</t>
  </si>
  <si>
    <t>tixee.com</t>
  </si>
  <si>
    <t>dareino.fr</t>
  </si>
  <si>
    <t>insure-ko.com</t>
  </si>
  <si>
    <t>ginifab.com.tw</t>
  </si>
  <si>
    <t>s3tools.org</t>
  </si>
  <si>
    <t>audioknigi.club</t>
  </si>
  <si>
    <t>fadv.net</t>
  </si>
  <si>
    <t>scic.com</t>
  </si>
  <si>
    <t>solarroadways.com</t>
  </si>
  <si>
    <t>gdcd.gov.cn</t>
  </si>
  <si>
    <t>weapons-universe.com</t>
  </si>
  <si>
    <t>fol.it</t>
  </si>
  <si>
    <t>emailcdn.com</t>
  </si>
  <si>
    <t>xvideos-cdn.net</t>
  </si>
  <si>
    <t>bpcnitrkl.in</t>
  </si>
  <si>
    <t>classbase.nl</t>
  </si>
  <si>
    <t>revcom.us</t>
  </si>
  <si>
    <t>jimtof.org</t>
  </si>
  <si>
    <t>sky247.net</t>
  </si>
  <si>
    <t>globalcon.net</t>
  </si>
  <si>
    <t>cynosure.com</t>
  </si>
  <si>
    <t>topshina.su</t>
  </si>
  <si>
    <t>nmcd-journal.com</t>
  </si>
  <si>
    <t>romancart.com</t>
  </si>
  <si>
    <t>intuitwebsites.com</t>
  </si>
  <si>
    <t>skytopia.com</t>
  </si>
  <si>
    <t>lavita.de</t>
  </si>
  <si>
    <t>freeusersonline.com</t>
  </si>
  <si>
    <t>palaunet.com</t>
  </si>
  <si>
    <t>budesonide.site</t>
  </si>
  <si>
    <t>carltonfields.com</t>
  </si>
  <si>
    <t>1krestik.ru</t>
  </si>
  <si>
    <t>dwiden.com</t>
  </si>
  <si>
    <t>cpyskidrow.com</t>
  </si>
  <si>
    <t>media-awareness.ca</t>
  </si>
  <si>
    <t>nichesblog.com</t>
  </si>
  <si>
    <t>nuuuppp.click</t>
  </si>
  <si>
    <t>panocloud.webcam</t>
  </si>
  <si>
    <t>malco.com</t>
  </si>
  <si>
    <t>odnoklassniki.com</t>
  </si>
  <si>
    <t>thejournalnews.com</t>
  </si>
  <si>
    <t>hnpapps.net</t>
  </si>
  <si>
    <t>cmnpa.com</t>
  </si>
  <si>
    <t>nextbee.com</t>
  </si>
  <si>
    <t>automotorblog.com</t>
  </si>
  <si>
    <t>rosizo.ru</t>
  </si>
  <si>
    <t>tezeusz.pl</t>
  </si>
  <si>
    <t>ceew.in</t>
  </si>
  <si>
    <t>dailyconservative.com</t>
  </si>
  <si>
    <t>famoushookups.com</t>
  </si>
  <si>
    <t>neumuenster.de</t>
  </si>
  <si>
    <t>solidjs.com</t>
  </si>
  <si>
    <t>combi.co.jp</t>
  </si>
  <si>
    <t>pornoraum.com</t>
  </si>
  <si>
    <t>hap.am</t>
  </si>
  <si>
    <t>mpcnet.com.br</t>
  </si>
  <si>
    <t>overpass-api.de</t>
  </si>
  <si>
    <t>maestrosdelweb.com</t>
  </si>
  <si>
    <t>kwjea.com</t>
  </si>
  <si>
    <t>grupokonecta.com</t>
  </si>
  <si>
    <t>constrofacilitator.com</t>
  </si>
  <si>
    <t>blc.edu</t>
  </si>
  <si>
    <t>paperbotes.com</t>
  </si>
  <si>
    <t>virtualpsy.org</t>
  </si>
  <si>
    <t>artdaily.org</t>
  </si>
  <si>
    <t>annvoskamp.com</t>
  </si>
  <si>
    <t>dissertation-services.com</t>
  </si>
  <si>
    <t>quizcastle.com</t>
  </si>
  <si>
    <t>castup.net</t>
  </si>
  <si>
    <t>falixnodes.net</t>
  </si>
  <si>
    <t>soundimports.eu</t>
  </si>
  <si>
    <t>securesuite.net</t>
  </si>
  <si>
    <t>istanbulescortr.net</t>
  </si>
  <si>
    <t>brantacanadensis.site</t>
  </si>
  <si>
    <t>dumpmedia.com</t>
  </si>
  <si>
    <t>sporked.com</t>
  </si>
  <si>
    <t>putana.co</t>
  </si>
  <si>
    <t>pulsradio.com</t>
  </si>
  <si>
    <t>naukri-online-ads.com</t>
  </si>
  <si>
    <t>dunsregistered.com</t>
  </si>
  <si>
    <t>schirst.com</t>
  </si>
  <si>
    <t>pxl.su</t>
  </si>
  <si>
    <t>desibrits.uk</t>
  </si>
  <si>
    <t>plasticfilmrecycling.org</t>
  </si>
  <si>
    <t>joincheckmate.com</t>
  </si>
  <si>
    <t>fluoxetine.life</t>
  </si>
  <si>
    <t>codetools.ir</t>
  </si>
  <si>
    <t>global-bilgi.com.tr</t>
  </si>
  <si>
    <t>nvsib.ru</t>
  </si>
  <si>
    <t>bmu.edu.in</t>
  </si>
  <si>
    <t>ourhelpdesk.net</t>
  </si>
  <si>
    <t>goalkicker.com</t>
  </si>
  <si>
    <t>chunyu.mobi</t>
  </si>
  <si>
    <t>rawafedpor.com</t>
  </si>
  <si>
    <t>hoge.jp</t>
  </si>
  <si>
    <t>pctechmag.com</t>
  </si>
  <si>
    <t>semperplugins.com</t>
  </si>
  <si>
    <t>dnscalifornia.net</t>
  </si>
  <si>
    <t>optmtgql.com</t>
  </si>
  <si>
    <t>protyre.co.uk</t>
  </si>
  <si>
    <t>comptoir-hardware.com</t>
  </si>
  <si>
    <t>ksiezyc.pl</t>
  </si>
  <si>
    <t>flyoma.com</t>
  </si>
  <si>
    <t>sexynude.pics</t>
  </si>
  <si>
    <t>slip.net</t>
  </si>
  <si>
    <t>halykmarket.kz</t>
  </si>
  <si>
    <t>newpost.top</t>
  </si>
  <si>
    <t>mobiledia.com</t>
  </si>
  <si>
    <t>bethard.com</t>
  </si>
  <si>
    <t>hclscloud.net</t>
  </si>
  <si>
    <t>espnwwos.com</t>
  </si>
  <si>
    <t>limetorrents.cc</t>
  </si>
  <si>
    <t>busr.ag</t>
  </si>
  <si>
    <t>nintexo365.net</t>
  </si>
  <si>
    <t>myblogabout.science</t>
  </si>
  <si>
    <t>mybrcc.edu</t>
  </si>
  <si>
    <t>ray.app</t>
  </si>
  <si>
    <t>itop.net.br</t>
  </si>
  <si>
    <t>coko38.ru</t>
  </si>
  <si>
    <t>fortunejournals.com</t>
  </si>
  <si>
    <t>klik.fun</t>
  </si>
  <si>
    <t>thedisruptiondepartment.org</t>
  </si>
  <si>
    <t>futbolme.com</t>
  </si>
  <si>
    <t>jdwel.com</t>
  </si>
  <si>
    <t>condominiobrisasdelnorte.com</t>
  </si>
  <si>
    <t>tabbank.com</t>
  </si>
  <si>
    <t>cireeyn.icu</t>
  </si>
  <si>
    <t>igvault.de</t>
  </si>
  <si>
    <t>leicestershire.gov.uk</t>
  </si>
  <si>
    <t>oxy.llc</t>
  </si>
  <si>
    <t>mtvu.com</t>
  </si>
  <si>
    <t>ayoindonesia.com</t>
  </si>
  <si>
    <t>onclinic.ru</t>
  </si>
  <si>
    <t>dsdiagnosisnetwork.org</t>
  </si>
  <si>
    <t>ecoinvent.org</t>
  </si>
  <si>
    <t>kaffnet.com</t>
  </si>
  <si>
    <t>locationrebel.com</t>
  </si>
  <si>
    <t>cnpp.ro</t>
  </si>
  <si>
    <t>tagplus.com.br</t>
  </si>
  <si>
    <t>floodlight.design</t>
  </si>
  <si>
    <t>cvplaza.com</t>
  </si>
  <si>
    <t>pubg.report</t>
  </si>
  <si>
    <t>shoin.ac.jp</t>
  </si>
  <si>
    <t>hyperoffice.com</t>
  </si>
  <si>
    <t>fsofostore.ru</t>
  </si>
  <si>
    <t>monitordaily.com</t>
  </si>
  <si>
    <t>awc-inc.com</t>
  </si>
  <si>
    <t>henrico.k12.va.us</t>
  </si>
  <si>
    <t>mentorcliq.com</t>
  </si>
  <si>
    <t>vertexeng.com</t>
  </si>
  <si>
    <t>biatwork.pro</t>
  </si>
  <si>
    <t>galeracluster.com</t>
  </si>
  <si>
    <t>wafnobi.com</t>
  </si>
  <si>
    <t>koradplus.com</t>
  </si>
  <si>
    <t>jewelneverbroken.com</t>
  </si>
  <si>
    <t>jsph.org.cn</t>
  </si>
  <si>
    <t>ejalshakti.gov.in</t>
  </si>
  <si>
    <t>lycee-elm.info</t>
  </si>
  <si>
    <t>adilsafisat.xyz</t>
  </si>
  <si>
    <t>australia-australie.com</t>
  </si>
  <si>
    <t>partypoker801.com</t>
  </si>
  <si>
    <t>cozaar.shop</t>
  </si>
  <si>
    <t>decoinmind.com</t>
  </si>
  <si>
    <t>irsau.ru</t>
  </si>
  <si>
    <t>guestpectacular.com</t>
  </si>
  <si>
    <t>movies2watch.to</t>
  </si>
  <si>
    <t>fidelityinternational.com</t>
  </si>
  <si>
    <t>impan.pl</t>
  </si>
  <si>
    <t>eczacibasi.com.tr</t>
  </si>
  <si>
    <t>netkreatif.com</t>
  </si>
  <si>
    <t>begma.com</t>
  </si>
  <si>
    <t>essaywritinghelp.pro</t>
  </si>
  <si>
    <t>prsildenaflsult.com</t>
  </si>
  <si>
    <t>nestle.in</t>
  </si>
  <si>
    <t>provinzial.com</t>
  </si>
  <si>
    <t>followfast.com</t>
  </si>
  <si>
    <t>riseagainsthunger.org</t>
  </si>
  <si>
    <t>okof2.ru</t>
  </si>
  <si>
    <t>militarymuseum.org</t>
  </si>
  <si>
    <t>tn-apis.com</t>
  </si>
  <si>
    <t>terhosting.com</t>
  </si>
  <si>
    <t>clevelandclinicwellness.com</t>
  </si>
  <si>
    <t>journalpatriot.com</t>
  </si>
  <si>
    <t>b2b-agro.ru</t>
  </si>
  <si>
    <t>campminder.com</t>
  </si>
  <si>
    <t>onlinemarketinginstitute.org</t>
  </si>
  <si>
    <t>hackerfactor.com</t>
  </si>
  <si>
    <t>g7software.net</t>
  </si>
  <si>
    <t>nesic.co.jp</t>
  </si>
  <si>
    <t>cdndd.net</t>
  </si>
  <si>
    <t>studyportals.com</t>
  </si>
  <si>
    <t>advancedrenamer.com</t>
  </si>
  <si>
    <t>ourendangeredworld.com</t>
  </si>
  <si>
    <t>magrabi.com.sa</t>
  </si>
  <si>
    <t>tourneyx.com</t>
  </si>
  <si>
    <t>protectedquery.com</t>
  </si>
  <si>
    <t>aphid-gateway.net</t>
  </si>
  <si>
    <t>knight.com</t>
  </si>
  <si>
    <t>bh.org.il</t>
  </si>
  <si>
    <t>spfu.gov.ua</t>
  </si>
  <si>
    <t>e-cbd.com</t>
  </si>
  <si>
    <t>stromectolfst.com</t>
  </si>
  <si>
    <t>lumavatestudio.com</t>
  </si>
  <si>
    <t>norton.org</t>
  </si>
  <si>
    <t>rutor.org.in</t>
  </si>
  <si>
    <t>goldengate.hu</t>
  </si>
  <si>
    <t>multnomah.edu</t>
  </si>
  <si>
    <t>jianzhi8.com</t>
  </si>
  <si>
    <t>gamerfocus.co</t>
  </si>
  <si>
    <t>fasttimejob.com</t>
  </si>
  <si>
    <t>axa.com.hk</t>
  </si>
  <si>
    <t>endstream.net</t>
  </si>
  <si>
    <t>prostitutki.media</t>
  </si>
  <si>
    <t>sprintmail.com</t>
  </si>
  <si>
    <t>dataanywhere.net</t>
  </si>
  <si>
    <t>margaretatwood.ca</t>
  </si>
  <si>
    <t>kitploit.com</t>
  </si>
  <si>
    <t>finasteride.golf</t>
  </si>
  <si>
    <t>gamedevbeginner.com</t>
  </si>
  <si>
    <t>coc.nl</t>
  </si>
  <si>
    <t>bigjoynow.com</t>
  </si>
  <si>
    <t>acesseradio.com.br</t>
  </si>
  <si>
    <t>nuvisionfederal.com</t>
  </si>
  <si>
    <t>silamusic.ir</t>
  </si>
  <si>
    <t>clhosting.org</t>
  </si>
  <si>
    <t>oneforisrael.org</t>
  </si>
  <si>
    <t>internetdominators.com</t>
  </si>
  <si>
    <t>fullofplants.com</t>
  </si>
  <si>
    <t>nposapfir.ru</t>
  </si>
  <si>
    <t>tvorcheskie-proekty.ru</t>
  </si>
  <si>
    <t>jututech.com</t>
  </si>
  <si>
    <t>asarayan.com</t>
  </si>
  <si>
    <t>theappleblog.com</t>
  </si>
  <si>
    <t>csa-group.org</t>
  </si>
  <si>
    <t>aeerso.space</t>
  </si>
  <si>
    <t>geekybase.com</t>
  </si>
  <si>
    <t>saharamedias.net</t>
  </si>
  <si>
    <t>sexomurmansk.online</t>
  </si>
  <si>
    <t>gigatorrents.ws</t>
  </si>
  <si>
    <t>wiseah.com</t>
  </si>
  <si>
    <t>medik8.com</t>
  </si>
  <si>
    <t>polksheriff.org</t>
  </si>
  <si>
    <t>cc2.be</t>
  </si>
  <si>
    <t>athena-medium.com</t>
  </si>
  <si>
    <t>vpan123.com</t>
  </si>
  <si>
    <t>knightway.org</t>
  </si>
  <si>
    <t>paradyz.com</t>
  </si>
  <si>
    <t>twspeed.com.br</t>
  </si>
  <si>
    <t>wearethought.com</t>
  </si>
  <si>
    <t>metabolizmusonline.hu</t>
  </si>
  <si>
    <t>nomax.vip</t>
  </si>
  <si>
    <t>gamedaynews.com</t>
  </si>
  <si>
    <t>bapeshoodie.com</t>
  </si>
  <si>
    <t>everledger.io</t>
  </si>
  <si>
    <t>bugxia.com</t>
  </si>
  <si>
    <t>675511c.com</t>
  </si>
  <si>
    <t>linkddl.com</t>
  </si>
  <si>
    <t>qnqcdn.net</t>
  </si>
  <si>
    <t>canhr.org</t>
  </si>
  <si>
    <t>webmonsterwebdesign.com</t>
  </si>
  <si>
    <t>ad719ns.com</t>
  </si>
  <si>
    <t>left.eu</t>
  </si>
  <si>
    <t>afrikiweb.com</t>
  </si>
  <si>
    <t>stangl.eu</t>
  </si>
  <si>
    <t>amateurpin.xxx</t>
  </si>
  <si>
    <t>jobeka.com</t>
  </si>
  <si>
    <t>energycapitalpower.com</t>
  </si>
  <si>
    <t>educalab.es</t>
  </si>
  <si>
    <t>mediacon-rj.app</t>
  </si>
  <si>
    <t>computerworld.ch</t>
  </si>
  <si>
    <t>cqjzw.top</t>
  </si>
  <si>
    <t>nic.fast</t>
  </si>
  <si>
    <t>mikeash.com</t>
  </si>
  <si>
    <t>tmwnet.com.br</t>
  </si>
  <si>
    <t>bmwpassion.com</t>
  </si>
  <si>
    <t>truvani.com</t>
  </si>
  <si>
    <t>ondesoft.com</t>
  </si>
  <si>
    <t>streamz.tw</t>
  </si>
  <si>
    <t>toutelaculture.com</t>
  </si>
  <si>
    <t>aivision.cz</t>
  </si>
  <si>
    <t>cilipa.com</t>
  </si>
  <si>
    <t>uilogin.de</t>
  </si>
  <si>
    <t>smeders.nl</t>
  </si>
  <si>
    <t>ihandler.co.kr</t>
  </si>
  <si>
    <t>paperity.org</t>
  </si>
  <si>
    <t>runreg.com</t>
  </si>
  <si>
    <t>provigil.cfd</t>
  </si>
  <si>
    <t>nbc4.tv</t>
  </si>
  <si>
    <t>hydrogenfuelnews.com</t>
  </si>
  <si>
    <t>parliament.gr</t>
  </si>
  <si>
    <t>thesolutionsjournal.com</t>
  </si>
  <si>
    <t>papers.co</t>
  </si>
  <si>
    <t>sharkrobot.com</t>
  </si>
  <si>
    <t>dozentenboerse.de</t>
  </si>
  <si>
    <t>ximp.ly</t>
  </si>
  <si>
    <t>siteground144.com</t>
  </si>
  <si>
    <t>ossig.ch</t>
  </si>
  <si>
    <t>bioware.ru</t>
  </si>
  <si>
    <t>sata.pt</t>
  </si>
  <si>
    <t>gskmetizi.ru</t>
  </si>
  <si>
    <t>boathousestores.com</t>
  </si>
  <si>
    <t>torrent-downloads.to</t>
  </si>
  <si>
    <t>kainos.com</t>
  </si>
  <si>
    <t>neosify.com</t>
  </si>
  <si>
    <t>hirecentric.com</t>
  </si>
  <si>
    <t>teamlewis.com</t>
  </si>
  <si>
    <t>aavv.com</t>
  </si>
  <si>
    <t>techgoing.com</t>
  </si>
  <si>
    <t>eps-ncr-00.com</t>
  </si>
  <si>
    <t>banner.yt</t>
  </si>
  <si>
    <t>atterley.com</t>
  </si>
  <si>
    <t>travelmexicosolo.com</t>
  </si>
  <si>
    <t>littleonline.com</t>
  </si>
  <si>
    <t>whereispost.com</t>
  </si>
  <si>
    <t>retraites.fr</t>
  </si>
  <si>
    <t>ebuajk.com</t>
  </si>
  <si>
    <t>bitrace.ru</t>
  </si>
  <si>
    <t>tourismheadlines.com</t>
  </si>
  <si>
    <t>filecity.co.kr</t>
  </si>
  <si>
    <t>1004cute.com</t>
  </si>
  <si>
    <t>ru-world.net</t>
  </si>
  <si>
    <t>tarjetarojatvlive.net</t>
  </si>
  <si>
    <t>sonyericssonwtatour.com</t>
  </si>
  <si>
    <t>fitnessandpower.com</t>
  </si>
  <si>
    <t>mut-es.ac.ir</t>
  </si>
  <si>
    <t>roswellufomuseum.com</t>
  </si>
  <si>
    <t>next.com.au</t>
  </si>
  <si>
    <t>messaufficio.com</t>
  </si>
  <si>
    <t>wochenblatt-reporter.de</t>
  </si>
  <si>
    <t>zoodmall.com</t>
  </si>
  <si>
    <t>bc-ix.com</t>
  </si>
  <si>
    <t>pioglitazonel.com</t>
  </si>
  <si>
    <t>mebelidomanet.ru</t>
  </si>
  <si>
    <t>airjordan4s.us</t>
  </si>
  <si>
    <t>gpsbol.com</t>
  </si>
  <si>
    <t>koenig-bauer.com</t>
  </si>
  <si>
    <t>scratchbeer.com</t>
  </si>
  <si>
    <t>heavenhill.com</t>
  </si>
  <si>
    <t>spicomi.net</t>
  </si>
  <si>
    <t>vedderholsters.com</t>
  </si>
  <si>
    <t>isc.co.uk</t>
  </si>
  <si>
    <t>giprosvyaz.ru</t>
  </si>
  <si>
    <t>bbb.com</t>
  </si>
  <si>
    <t>proxycrawl.com</t>
  </si>
  <si>
    <t>adsfac.us</t>
  </si>
  <si>
    <t>maxspeedserver.com</t>
  </si>
  <si>
    <t>rzw.com.cn</t>
  </si>
  <si>
    <t>nextcolo.com</t>
  </si>
  <si>
    <t>kufs.ac.jp</t>
  </si>
  <si>
    <t>ton.dev</t>
  </si>
  <si>
    <t>sexhdvideos.me</t>
  </si>
  <si>
    <t>allods.ru</t>
  </si>
  <si>
    <t>fontskeyboard.com</t>
  </si>
  <si>
    <t>companysearchesmadesimple.com</t>
  </si>
  <si>
    <t>puppy.com.my</t>
  </si>
  <si>
    <t>videon-znojmo.cz</t>
  </si>
  <si>
    <t>meijufan.app</t>
  </si>
  <si>
    <t>buhler-ltd.com</t>
  </si>
  <si>
    <t>starhostbd.com</t>
  </si>
  <si>
    <t>nedcc.org</t>
  </si>
  <si>
    <t>realtimesoft.com</t>
  </si>
  <si>
    <t>grupoplasticosferro.com</t>
  </si>
  <si>
    <t>suenco.ru</t>
  </si>
  <si>
    <t>yoombook.com</t>
  </si>
  <si>
    <t>wastetodaymagazine.com</t>
  </si>
  <si>
    <t>fishretail.ru</t>
  </si>
  <si>
    <t>aradon.ro</t>
  </si>
  <si>
    <t>greatmindsinstem.org</t>
  </si>
  <si>
    <t>kayak.com.pr</t>
  </si>
  <si>
    <t>rxharun.com</t>
  </si>
  <si>
    <t>kasparovru.com</t>
  </si>
  <si>
    <t>harmless.hu</t>
  </si>
  <si>
    <t>as44981.net</t>
  </si>
  <si>
    <t>antabuse.directory</t>
  </si>
  <si>
    <t>99ppt.com</t>
  </si>
  <si>
    <t>webways.ch</t>
  </si>
  <si>
    <t>bortzmeyer.org</t>
  </si>
  <si>
    <t>rustennistur.ru</t>
  </si>
  <si>
    <t>computadorasgc.com</t>
  </si>
  <si>
    <t>sendyouropinions.com</t>
  </si>
  <si>
    <t>pornmult.blog</t>
  </si>
  <si>
    <t>lebtimnetz.de</t>
  </si>
  <si>
    <t>digipark.com</t>
  </si>
  <si>
    <t>tzar.ru</t>
  </si>
  <si>
    <t>jerkdolls.com</t>
  </si>
  <si>
    <t>iodroid.net</t>
  </si>
  <si>
    <t>iplus.net.id</t>
  </si>
  <si>
    <t>boomerangtv.co.uk</t>
  </si>
  <si>
    <t>novosti-bankrotstvo.ru</t>
  </si>
  <si>
    <t>shoeisha.jp</t>
  </si>
  <si>
    <t>knockatthecabin.com</t>
  </si>
  <si>
    <t>careinspectorate.com</t>
  </si>
  <si>
    <t>kc.net.nz</t>
  </si>
  <si>
    <t>fmovies.cab</t>
  </si>
  <si>
    <t>brileyfin.com</t>
  </si>
  <si>
    <t>cps.k12.va.us</t>
  </si>
  <si>
    <t>arla.dk</t>
  </si>
  <si>
    <t>hylxtrk.com</t>
  </si>
  <si>
    <t>homevary.com</t>
  </si>
  <si>
    <t>geomarketing.com</t>
  </si>
  <si>
    <t>hydrem.ru</t>
  </si>
  <si>
    <t>lightroomqueen.com</t>
  </si>
  <si>
    <t>therebel.media</t>
  </si>
  <si>
    <t>lesnoy.ru</t>
  </si>
  <si>
    <t>sport-king.com</t>
  </si>
  <si>
    <t>ssn.edu.in</t>
  </si>
  <si>
    <t>villahotels.com</t>
  </si>
  <si>
    <t>imtlucca.it</t>
  </si>
  <si>
    <t>hdllc.net</t>
  </si>
  <si>
    <t>aeriarnwly14.com</t>
  </si>
  <si>
    <t>kb9453.com</t>
  </si>
  <si>
    <t>forestcity.net</t>
  </si>
  <si>
    <t>ncm.gov.sa</t>
  </si>
  <si>
    <t>gamehosting.it</t>
  </si>
  <si>
    <t>teleworks.sa</t>
  </si>
  <si>
    <t>blueflag.global</t>
  </si>
  <si>
    <t>stateofgreen.com</t>
  </si>
  <si>
    <t>topodkaz.cz</t>
  </si>
  <si>
    <t>exoplatform.com</t>
  </si>
  <si>
    <t>nutspace.com</t>
  </si>
  <si>
    <t>itor.be</t>
  </si>
  <si>
    <t>openmods.info</t>
  </si>
  <si>
    <t>ab12345.cc</t>
  </si>
  <si>
    <t>hospicecom.com</t>
  </si>
  <si>
    <t>megahumor24h.pl</t>
  </si>
  <si>
    <t>amqueretaro.com</t>
  </si>
  <si>
    <t>csshero.org</t>
  </si>
  <si>
    <t>flysdk.cn</t>
  </si>
  <si>
    <t>artfusionlabs.com</t>
  </si>
  <si>
    <t>dazigo.vip</t>
  </si>
  <si>
    <t>penzionzamecek.com</t>
  </si>
  <si>
    <t>chickteases.com</t>
  </si>
  <si>
    <t>pastehere.xyz</t>
  </si>
  <si>
    <t>yllwthelabel.com</t>
  </si>
  <si>
    <t>px1.co</t>
  </si>
  <si>
    <t>fansy-service.ru</t>
  </si>
  <si>
    <t>online-life.online</t>
  </si>
  <si>
    <t>1xbetgiris.icu</t>
  </si>
  <si>
    <t>divulgacomercio.com.br</t>
  </si>
  <si>
    <t>postconsumerbrands.com</t>
  </si>
  <si>
    <t>customtruck.com</t>
  </si>
  <si>
    <t>openminds.com</t>
  </si>
  <si>
    <t>evoxt.com</t>
  </si>
  <si>
    <t>tablogix.ru</t>
  </si>
  <si>
    <t>tubics.com</t>
  </si>
  <si>
    <t>exeqo.xyz</t>
  </si>
  <si>
    <t>ifid-fc.ru</t>
  </si>
  <si>
    <t>agea.com.ar</t>
  </si>
  <si>
    <t>labstar.com</t>
  </si>
  <si>
    <t>skiinfo.de</t>
  </si>
  <si>
    <t>gaymovies.top</t>
  </si>
  <si>
    <t>makemyhsrp.com</t>
  </si>
  <si>
    <t>netsolidhosting.com</t>
  </si>
  <si>
    <t>irisndt.com</t>
  </si>
  <si>
    <t>noorganiccheckoff.com</t>
  </si>
  <si>
    <t>59c4d209cf58735d53f2006d386c4052.com</t>
  </si>
  <si>
    <t>izto.org.tr</t>
  </si>
  <si>
    <t>zipcodes-us.com</t>
  </si>
  <si>
    <t>variance.com</t>
  </si>
  <si>
    <t>xn--289ajpi51b7vkbllgqd.com</t>
  </si>
  <si>
    <t>buildnet.cn</t>
  </si>
  <si>
    <t>neurosurgicalatlas.com</t>
  </si>
  <si>
    <t>theboxhouston.com</t>
  </si>
  <si>
    <t>mynorth.com</t>
  </si>
  <si>
    <t>status.co</t>
  </si>
  <si>
    <t>bagevent.com</t>
  </si>
  <si>
    <t>vssllc.net</t>
  </si>
  <si>
    <t>kurs.vip</t>
  </si>
  <si>
    <t>iforce-media.com</t>
  </si>
  <si>
    <t>lordswm.com</t>
  </si>
  <si>
    <t>buildateam.io</t>
  </si>
  <si>
    <t>mal09lotq.cc</t>
  </si>
  <si>
    <t>mydel.info</t>
  </si>
  <si>
    <t>elasticnameserver.com</t>
  </si>
  <si>
    <t>marriott.it</t>
  </si>
  <si>
    <t>rus-farshop.ru</t>
  </si>
  <si>
    <t>akmcdn.net</t>
  </si>
  <si>
    <t>banksinarmas.com</t>
  </si>
  <si>
    <t>us4u.net</t>
  </si>
  <si>
    <t>jewishtimes.com</t>
  </si>
  <si>
    <t>vogoplay.com</t>
  </si>
  <si>
    <t>pureftpd.org</t>
  </si>
  <si>
    <t>daemon-hentai.com</t>
  </si>
  <si>
    <t>irasin.ir</t>
  </si>
  <si>
    <t>bundeswehrkarriere.de</t>
  </si>
  <si>
    <t>innovasys.com</t>
  </si>
  <si>
    <t>bahistahtasi.icu</t>
  </si>
  <si>
    <t>keltron.org</t>
  </si>
  <si>
    <t>aeris.com</t>
  </si>
  <si>
    <t>mobius.cloud</t>
  </si>
  <si>
    <t>plln-core.io</t>
  </si>
  <si>
    <t>odict.net</t>
  </si>
  <si>
    <t>phoenixfittech.com</t>
  </si>
  <si>
    <t>chinaxyd.com</t>
  </si>
  <si>
    <t>kl-corp.com.vn</t>
  </si>
  <si>
    <t>nsone.co</t>
  </si>
  <si>
    <t>machinemon.com</t>
  </si>
  <si>
    <t>gosmonitor.ru</t>
  </si>
  <si>
    <t>coffeestainstudios.com</t>
  </si>
  <si>
    <t>ariessys.com</t>
  </si>
  <si>
    <t>openglobalrights.org</t>
  </si>
  <si>
    <t>empireviagra.com</t>
  </si>
  <si>
    <t>unserebroschuere.de</t>
  </si>
  <si>
    <t>adrenaline.com.au</t>
  </si>
  <si>
    <t>colour-server.co.uk</t>
  </si>
  <si>
    <t>buyallopurin.com</t>
  </si>
  <si>
    <t>parisbytrain.com</t>
  </si>
  <si>
    <t>msliquidcloud.com</t>
  </si>
  <si>
    <t>anatolhost.com</t>
  </si>
  <si>
    <t>hipervi.com.br</t>
  </si>
  <si>
    <t>agesci.it</t>
  </si>
  <si>
    <t>socialsiteslink.com</t>
  </si>
  <si>
    <t>torial.com</t>
  </si>
  <si>
    <t>dfcat.net</t>
  </si>
  <si>
    <t>xpantoprazole.com</t>
  </si>
  <si>
    <t>financialstandard.com.au</t>
  </si>
  <si>
    <t>cruiseone.com</t>
  </si>
  <si>
    <t>storespeople.com</t>
  </si>
  <si>
    <t>whorunsgov.com</t>
  </si>
  <si>
    <t>altusandc.gov</t>
  </si>
  <si>
    <t>prgx.com</t>
  </si>
  <si>
    <t>singnet.com</t>
  </si>
  <si>
    <t>writethedocs.org</t>
  </si>
  <si>
    <t>mphotels.ru</t>
  </si>
  <si>
    <t>knossos.net.nz</t>
  </si>
  <si>
    <t>laoaitang.com</t>
  </si>
  <si>
    <t>scwhost.com</t>
  </si>
  <si>
    <t>trimox.today</t>
  </si>
  <si>
    <t>mykaplan.co.uk</t>
  </si>
  <si>
    <t>keryet.com</t>
  </si>
  <si>
    <t>statdx.com</t>
  </si>
  <si>
    <t>mownation.ca</t>
  </si>
  <si>
    <t>17zwd.com</t>
  </si>
  <si>
    <t>youteam.io</t>
  </si>
  <si>
    <t>shopping24.de</t>
  </si>
  <si>
    <t>mikepersone.net</t>
  </si>
  <si>
    <t>mydtt.com</t>
  </si>
  <si>
    <t>khaled-sakr.com</t>
  </si>
  <si>
    <t>ewww.io</t>
  </si>
  <si>
    <t>658246.com</t>
  </si>
  <si>
    <t>wumiaos.site</t>
  </si>
  <si>
    <t>socialbookweb.cf</t>
  </si>
  <si>
    <t>iron-sanctuary.com</t>
  </si>
  <si>
    <t>biosnet.com.br</t>
  </si>
  <si>
    <t>edoobox.com</t>
  </si>
  <si>
    <t>havasapps.com</t>
  </si>
  <si>
    <t>twojastrona.pl</t>
  </si>
  <si>
    <t>wordans.com</t>
  </si>
  <si>
    <t>agoc.com</t>
  </si>
  <si>
    <t>sdtj.org.cn</t>
  </si>
  <si>
    <t>gamebookers10002.com</t>
  </si>
  <si>
    <t>dowmarkets.com</t>
  </si>
  <si>
    <t>cosa-recovery.org</t>
  </si>
  <si>
    <t>redseaglobal.com</t>
  </si>
  <si>
    <t>wargamevault.com</t>
  </si>
  <si>
    <t>covenantriskmanagement.com</t>
  </si>
  <si>
    <t>open-electronics.org</t>
  </si>
  <si>
    <t>bata.com</t>
  </si>
  <si>
    <t>xn--699a698b1ra5qr4vf1m.com</t>
  </si>
  <si>
    <t>sch239.net</t>
  </si>
  <si>
    <t>voz-de-mexico.mx</t>
  </si>
  <si>
    <t>caminodesantiago.me</t>
  </si>
  <si>
    <t>sandwichesinstinctive.com</t>
  </si>
  <si>
    <t>mebhome.ru</t>
  </si>
  <si>
    <t>kino-bazza.site</t>
  </si>
  <si>
    <t>webplanet.ru</t>
  </si>
  <si>
    <t>moparonlineparts.com</t>
  </si>
  <si>
    <t>25yearslatersite.com</t>
  </si>
  <si>
    <t>iv4xsgo.com</t>
  </si>
  <si>
    <t>54321p.com</t>
  </si>
  <si>
    <t>elsoldesanluis.com.mx</t>
  </si>
  <si>
    <t>tabfilm.online</t>
  </si>
  <si>
    <t>lasikvisioninstitute.com</t>
  </si>
  <si>
    <t>cns-ebusiness.com</t>
  </si>
  <si>
    <t>realmomnutrition.com</t>
  </si>
  <si>
    <t>sempretemnanet.com.br</t>
  </si>
  <si>
    <t>chmliquors.com</t>
  </si>
  <si>
    <t>008008.jp</t>
  </si>
  <si>
    <t>wkits.eu</t>
  </si>
  <si>
    <t>wzyitong.com</t>
  </si>
  <si>
    <t>zigcdn.com</t>
  </si>
  <si>
    <t>reserve.org</t>
  </si>
  <si>
    <t>ihoster.ch</t>
  </si>
  <si>
    <t>tbskbcknd.ru</t>
  </si>
  <si>
    <t>v-twinforum.com</t>
  </si>
  <si>
    <t>restake.app</t>
  </si>
  <si>
    <t>spireinc.jp</t>
  </si>
  <si>
    <t>pavetra.io</t>
  </si>
  <si>
    <t>1st-rate.ru</t>
  </si>
  <si>
    <t>evaly.com.bd</t>
  </si>
  <si>
    <t>jsoms.or.jp</t>
  </si>
  <si>
    <t>metropolitanafm.com.br</t>
  </si>
  <si>
    <t>rengwan.com</t>
  </si>
  <si>
    <t>routerlogin.com</t>
  </si>
  <si>
    <t>audioreputation.com</t>
  </si>
  <si>
    <t>vidz7.com</t>
  </si>
  <si>
    <t>loverugbyleague.com</t>
  </si>
  <si>
    <t>serversuites.com</t>
  </si>
  <si>
    <t>tjxqa1.com</t>
  </si>
  <si>
    <t>mevixservices.ru</t>
  </si>
  <si>
    <t>raphustle.com</t>
  </si>
  <si>
    <t>ichro.me</t>
  </si>
  <si>
    <t>intouchinsight.com</t>
  </si>
  <si>
    <t>popindian.com</t>
  </si>
  <si>
    <t>ellamila.com</t>
  </si>
  <si>
    <t>dailypost.vu</t>
  </si>
  <si>
    <t>goldfishslots.org</t>
  </si>
  <si>
    <t>jav-magnet.com</t>
  </si>
  <si>
    <t>phaetonhc.com</t>
  </si>
  <si>
    <t>iperv.it</t>
  </si>
  <si>
    <t>mirus.com</t>
  </si>
  <si>
    <t>tophatch.com</t>
  </si>
  <si>
    <t>storagecafe.com</t>
  </si>
  <si>
    <t>xzmy.edu.cn</t>
  </si>
  <si>
    <t>idea.de</t>
  </si>
  <si>
    <t>watchfreeofads.com</t>
  </si>
  <si>
    <t>quiltingacademy.com</t>
  </si>
  <si>
    <t>dialight.com</t>
  </si>
  <si>
    <t>r18av.com</t>
  </si>
  <si>
    <t>athliss-himeji.com</t>
  </si>
  <si>
    <t>phuot.vn</t>
  </si>
  <si>
    <t>mpti.ru</t>
  </si>
  <si>
    <t>maxperzon.com</t>
  </si>
  <si>
    <t>syzran-small.ru</t>
  </si>
  <si>
    <t>clearoutside.com</t>
  </si>
  <si>
    <t>spellbinderspaperarts.com</t>
  </si>
  <si>
    <t>liebd.com</t>
  </si>
  <si>
    <t>hyderabaddccb.org</t>
  </si>
  <si>
    <t>agilie.com</t>
  </si>
  <si>
    <t>pointclicktrack.com</t>
  </si>
  <si>
    <t>jri.ac.ir</t>
  </si>
  <si>
    <t>karayou.com</t>
  </si>
  <si>
    <t>ikuhentai.net</t>
  </si>
  <si>
    <t>webinformatik.ch</t>
  </si>
  <si>
    <t>ulster.net</t>
  </si>
  <si>
    <t>falkirk.gov.uk</t>
  </si>
  <si>
    <t>tjes.jus.br</t>
  </si>
  <si>
    <t>retrosjordans.us</t>
  </si>
  <si>
    <t>medic-24.site</t>
  </si>
  <si>
    <t>hirklikk.hu</t>
  </si>
  <si>
    <t>pum.de</t>
  </si>
  <si>
    <t>mykh.net</t>
  </si>
  <si>
    <t>latinosdelmundo.com</t>
  </si>
  <si>
    <t>danjimuk.kr</t>
  </si>
  <si>
    <t>tikweb.net</t>
  </si>
  <si>
    <t>kungfutea.com</t>
  </si>
  <si>
    <t>viagraftabs.monster</t>
  </si>
  <si>
    <t>jon.cz</t>
  </si>
  <si>
    <t>honda.it</t>
  </si>
  <si>
    <t>thestockmarketwatch.com</t>
  </si>
  <si>
    <t>dvls.tv</t>
  </si>
  <si>
    <t>rfdcontent.com</t>
  </si>
  <si>
    <t>ferries.gr</t>
  </si>
  <si>
    <t>axcelerate.com</t>
  </si>
  <si>
    <t>primetrust.com</t>
  </si>
  <si>
    <t>trick-solutions.com</t>
  </si>
  <si>
    <t>grnd.gg</t>
  </si>
  <si>
    <t>ks-keepsmile.com</t>
  </si>
  <si>
    <t>anwbcamping.nl</t>
  </si>
  <si>
    <t>readhub.one</t>
  </si>
  <si>
    <t>radioclanfm.com</t>
  </si>
  <si>
    <t>com-business.ru</t>
  </si>
  <si>
    <t>knv.de</t>
  </si>
  <si>
    <t>redbus.my</t>
  </si>
  <si>
    <t>ofdt.fr</t>
  </si>
  <si>
    <t>gratefuldating.top</t>
  </si>
  <si>
    <t>pandora-jewelrysite.us</t>
  </si>
  <si>
    <t>stationnet.ru</t>
  </si>
  <si>
    <t>olymp.com</t>
  </si>
  <si>
    <t>burlingtontelecom.net</t>
  </si>
  <si>
    <t>whatvwant.com</t>
  </si>
  <si>
    <t>alogis.ch</t>
  </si>
  <si>
    <t>digitaljungle.io</t>
  </si>
  <si>
    <t>camdennational.bank</t>
  </si>
  <si>
    <t>classifiedsguru.in</t>
  </si>
  <si>
    <t>epicentrm.com.ua</t>
  </si>
  <si>
    <t>canadavetexpress.com</t>
  </si>
  <si>
    <t>eminetra.co.uk</t>
  </si>
  <si>
    <t>nhentai.one</t>
  </si>
  <si>
    <t>aflink.com</t>
  </si>
  <si>
    <t>daytrotter.com</t>
  </si>
  <si>
    <t>myshoppeonline.com</t>
  </si>
  <si>
    <t>greatyarmouthmercury.co.uk</t>
  </si>
  <si>
    <t>putlocker123.me</t>
  </si>
  <si>
    <t>topmillion.net</t>
  </si>
  <si>
    <t>e-zu.co.uk</t>
  </si>
  <si>
    <t>circleofcricket.com</t>
  </si>
  <si>
    <t>ehteraz.gov.qa</t>
  </si>
  <si>
    <t>cben.ru</t>
  </si>
  <si>
    <t>acor.cloud</t>
  </si>
  <si>
    <t>go4cloud.com</t>
  </si>
  <si>
    <t>nabcep.org</t>
  </si>
  <si>
    <t>ihdcnwbcmw.com</t>
  </si>
  <si>
    <t>paratype.ru</t>
  </si>
  <si>
    <t>dzsgo.com</t>
  </si>
  <si>
    <t>chatnoir.eu</t>
  </si>
  <si>
    <t>hottest-fling.com</t>
  </si>
  <si>
    <t>premoa.co.jp</t>
  </si>
  <si>
    <t>letsgolearn.com</t>
  </si>
  <si>
    <t>eynbm.com</t>
  </si>
  <si>
    <t>pentamedia.net</t>
  </si>
  <si>
    <t>iphone-tricks.de</t>
  </si>
  <si>
    <t>server-scorpio.net</t>
  </si>
  <si>
    <t>planetc.net</t>
  </si>
  <si>
    <t>enhancementtechnology.co.uk</t>
  </si>
  <si>
    <t>supermedia.com</t>
  </si>
  <si>
    <t>bet.pm</t>
  </si>
  <si>
    <t>okx-dns.com</t>
  </si>
  <si>
    <t>stock-sync.com</t>
  </si>
  <si>
    <t>ser.org</t>
  </si>
  <si>
    <t>archchinese.com</t>
  </si>
  <si>
    <t>b2b-cordiant.ru</t>
  </si>
  <si>
    <t>air-jordan6.us</t>
  </si>
  <si>
    <t>whentai.com</t>
  </si>
  <si>
    <t>pennylane.com</t>
  </si>
  <si>
    <t>compassnzl.co.nz</t>
  </si>
  <si>
    <t>gdc4s-iti.com</t>
  </si>
  <si>
    <t>happyhomefairy.com</t>
  </si>
  <si>
    <t>metalradar.com</t>
  </si>
  <si>
    <t>21ctl.com</t>
  </si>
  <si>
    <t>inserior.com</t>
  </si>
  <si>
    <t>iotbos.com</t>
  </si>
  <si>
    <t>thedoctorweighsin.com</t>
  </si>
  <si>
    <t>himalmag.com</t>
  </si>
  <si>
    <t>kobweb.net</t>
  </si>
  <si>
    <t>serviceacademyforums.com</t>
  </si>
  <si>
    <t>przekroj.pl</t>
  </si>
  <si>
    <t>reutlingen.de</t>
  </si>
  <si>
    <t>bmw-syndikat.de</t>
  </si>
  <si>
    <t>deambulations-nomades.eu</t>
  </si>
  <si>
    <t>ais-now.com</t>
  </si>
  <si>
    <t>baaderbank.de</t>
  </si>
  <si>
    <t>xvideos-zoo.com</t>
  </si>
  <si>
    <t>reallyrightstuff.com</t>
  </si>
  <si>
    <t>winmacros.life</t>
  </si>
  <si>
    <t>ghosthack.de</t>
  </si>
  <si>
    <t>wpowiqkgykf.com</t>
  </si>
  <si>
    <t>webasyst.cloud</t>
  </si>
  <si>
    <t>gamemanag.net</t>
  </si>
  <si>
    <t>ivam.es</t>
  </si>
  <si>
    <t>byrslf.co</t>
  </si>
  <si>
    <t>mfn.com.pl</t>
  </si>
  <si>
    <t>devochki1.com</t>
  </si>
  <si>
    <t>univ-annaba.dz</t>
  </si>
  <si>
    <t>sahabnews.net</t>
  </si>
  <si>
    <t>yunduolp.com</t>
  </si>
  <si>
    <t>gn-noc.com</t>
  </si>
  <si>
    <t>b2bhosting.ro</t>
  </si>
  <si>
    <t>theabhisheksingh.com</t>
  </si>
  <si>
    <t>serversupply.com</t>
  </si>
  <si>
    <t>launchcode.org</t>
  </si>
  <si>
    <t>samsungumd.net</t>
  </si>
  <si>
    <t>illaftrain.co.uk</t>
  </si>
  <si>
    <t>awras.com</t>
  </si>
  <si>
    <t>yourprint.in</t>
  </si>
  <si>
    <t>bentoforbusiness.com</t>
  </si>
  <si>
    <t>rezilyent1.com</t>
  </si>
  <si>
    <t>sconto.cz</t>
  </si>
  <si>
    <t>cialishtl.com</t>
  </si>
  <si>
    <t>anystories.cc</t>
  </si>
  <si>
    <t>bkam.ma</t>
  </si>
  <si>
    <t>vtxfh.xyz</t>
  </si>
  <si>
    <t>richserver.net</t>
  </si>
  <si>
    <t>cbos.pl</t>
  </si>
  <si>
    <t>danbbs.dk</t>
  </si>
  <si>
    <t>turktakipcimiz.com</t>
  </si>
  <si>
    <t>rtb.ie</t>
  </si>
  <si>
    <t>godrules.net</t>
  </si>
  <si>
    <t>montehogar.com</t>
  </si>
  <si>
    <t>nn-group.com</t>
  </si>
  <si>
    <t>infocommshow.org</t>
  </si>
  <si>
    <t>uhcexchange.com</t>
  </si>
  <si>
    <t>klicksend.com.br</t>
  </si>
  <si>
    <t>jsdelivr2.com</t>
  </si>
  <si>
    <t>dislivelli.eu</t>
  </si>
  <si>
    <t>lugnet.com</t>
  </si>
  <si>
    <t>cnsypic.com</t>
  </si>
  <si>
    <t>theeveninghatch.com</t>
  </si>
  <si>
    <t>qulingyu6.com</t>
  </si>
  <si>
    <t>amrita.studio</t>
  </si>
  <si>
    <t>staceyconnor.com</t>
  </si>
  <si>
    <t>bitdotgames.com</t>
  </si>
  <si>
    <t>itoworld.com</t>
  </si>
  <si>
    <t>uniklinikum-saarland.de</t>
  </si>
  <si>
    <t>getedealer.com</t>
  </si>
  <si>
    <t>rugsource.com</t>
  </si>
  <si>
    <t>topvpn.wiki</t>
  </si>
  <si>
    <t>securitytracker.com</t>
  </si>
  <si>
    <t>scrdairy.com</t>
  </si>
  <si>
    <t>ibdguide.net</t>
  </si>
  <si>
    <t>analesdequimica.com</t>
  </si>
  <si>
    <t>gayperv.com</t>
  </si>
  <si>
    <t>69vj.com</t>
  </si>
  <si>
    <t>kennywood.com</t>
  </si>
  <si>
    <t>siderca.com</t>
  </si>
  <si>
    <t>dirtyclips.to</t>
  </si>
  <si>
    <t>banskoski.com</t>
  </si>
  <si>
    <t>eit.kg</t>
  </si>
  <si>
    <t>sms-timing.com</t>
  </si>
  <si>
    <t>newtis.info</t>
  </si>
  <si>
    <t>niksho.com</t>
  </si>
  <si>
    <t>oshawa.ca</t>
  </si>
  <si>
    <t>discoverorg.com</t>
  </si>
  <si>
    <t>evisu.com</t>
  </si>
  <si>
    <t>prosas.com.br</t>
  </si>
  <si>
    <t>worldwatchmonitor.org</t>
  </si>
  <si>
    <t>endevart.com</t>
  </si>
  <si>
    <t>flashflashrevolution.com</t>
  </si>
  <si>
    <t>oxi.partners</t>
  </si>
  <si>
    <t>rebornevo.com</t>
  </si>
  <si>
    <t>cylex-australia.com</t>
  </si>
  <si>
    <t>buhplatforma.com.ua</t>
  </si>
  <si>
    <t>relode.com</t>
  </si>
  <si>
    <t>formdesigner.ru</t>
  </si>
  <si>
    <t>hakutsuru.co.jp</t>
  </si>
  <si>
    <t>b2b-integra.ru</t>
  </si>
  <si>
    <t>sakesap.ru</t>
  </si>
  <si>
    <t>mobile-10.com</t>
  </si>
  <si>
    <t>devuploads.com</t>
  </si>
  <si>
    <t>trustedpros.ca</t>
  </si>
  <si>
    <t>brendon.com</t>
  </si>
  <si>
    <t>appsuke.com</t>
  </si>
  <si>
    <t>davehale.ca</t>
  </si>
  <si>
    <t>guangdiu.com</t>
  </si>
  <si>
    <t>sunbe.kr</t>
  </si>
  <si>
    <t>kozut.hu</t>
  </si>
  <si>
    <t>bitcoinmall.world</t>
  </si>
  <si>
    <t>pipizhanzhang.com</t>
  </si>
  <si>
    <t>anylogic.com</t>
  </si>
  <si>
    <t>glorify-app.com</t>
  </si>
  <si>
    <t>loweringthebar.net</t>
  </si>
  <si>
    <t>bournemouth.gov.uk</t>
  </si>
  <si>
    <t>kanjipedia.jp</t>
  </si>
  <si>
    <t>bookbeat.de</t>
  </si>
  <si>
    <t>mdmexclusives.com</t>
  </si>
  <si>
    <t>johnpavlovitz.com</t>
  </si>
  <si>
    <t>vsfs.cz</t>
  </si>
  <si>
    <t>kyrie4.org</t>
  </si>
  <si>
    <t>learning-curve.org</t>
  </si>
  <si>
    <t>realtotal.de</t>
  </si>
  <si>
    <t>alaan.tv</t>
  </si>
  <si>
    <t>airjordan33.us</t>
  </si>
  <si>
    <t>palasanse.com</t>
  </si>
  <si>
    <t>sullivan.edu</t>
  </si>
  <si>
    <t>katebackdrop.com</t>
  </si>
  <si>
    <t>singaporegp.sg</t>
  </si>
  <si>
    <t>carameltube.com</t>
  </si>
  <si>
    <t>installportal.com</t>
  </si>
  <si>
    <t>poweredbygateway.com</t>
  </si>
  <si>
    <t>tuxmobil.org</t>
  </si>
  <si>
    <t>actpathologyconsult.com</t>
  </si>
  <si>
    <t>joemcnally.com</t>
  </si>
  <si>
    <t>doramy.tv</t>
  </si>
  <si>
    <t>gush-shalom.org</t>
  </si>
  <si>
    <t>guba.com</t>
  </si>
  <si>
    <t>acswebhosting2.com</t>
  </si>
  <si>
    <t>bestelinks.nl</t>
  </si>
  <si>
    <t>shindigz.com</t>
  </si>
  <si>
    <t>mydigitalnews.net</t>
  </si>
  <si>
    <t>3png.com</t>
  </si>
  <si>
    <t>ilovestvincent.com</t>
  </si>
  <si>
    <t>hostmama.ro</t>
  </si>
  <si>
    <t>martespa.cl</t>
  </si>
  <si>
    <t>inmodemd.com</t>
  </si>
  <si>
    <t>fly.com</t>
  </si>
  <si>
    <t>sportscentral.io</t>
  </si>
  <si>
    <t>mynewslent.com</t>
  </si>
  <si>
    <t>vmiss.com</t>
  </si>
  <si>
    <t>bera.ac.uk</t>
  </si>
  <si>
    <t>maxhomework.com</t>
  </si>
  <si>
    <t>cloud-delivery.net</t>
  </si>
  <si>
    <t>tkkj168.com</t>
  </si>
  <si>
    <t>almahost.co.uk</t>
  </si>
  <si>
    <t>proconsim.ru</t>
  </si>
  <si>
    <t>dharmaseed.org</t>
  </si>
  <si>
    <t>grandpashabet.info</t>
  </si>
  <si>
    <t>cmcc.it</t>
  </si>
  <si>
    <t>betpawa.co.tz</t>
  </si>
  <si>
    <t>chrgroups.net</t>
  </si>
  <si>
    <t>sometimes-interesting.com</t>
  </si>
  <si>
    <t>tradeling.com</t>
  </si>
  <si>
    <t>walkersshortbread.com</t>
  </si>
  <si>
    <t>showmetheparts.com</t>
  </si>
  <si>
    <t>active-bookmarks.com</t>
  </si>
  <si>
    <t>eco-ug.com</t>
  </si>
  <si>
    <t>haryanapolice.gov.in</t>
  </si>
  <si>
    <t>sourceruns.org</t>
  </si>
  <si>
    <t>aftco.com</t>
  </si>
  <si>
    <t>vrtp.ru</t>
  </si>
  <si>
    <t>uawire.org</t>
  </si>
  <si>
    <t>stateofdigital.com</t>
  </si>
  <si>
    <t>broadsmart.com</t>
  </si>
  <si>
    <t>setac.org</t>
  </si>
  <si>
    <t>brightervision.com</t>
  </si>
  <si>
    <t>prostitutkikaliningrada.mobi</t>
  </si>
  <si>
    <t>tebakcolok.net</t>
  </si>
  <si>
    <t>trevnet.net</t>
  </si>
  <si>
    <t>residencylor.com</t>
  </si>
  <si>
    <t>diplom-help.com</t>
  </si>
  <si>
    <t>hardhathosting.net</t>
  </si>
  <si>
    <t>airmedcarenetwork.com</t>
  </si>
  <si>
    <t>jiourl.com</t>
  </si>
  <si>
    <t>br7.net.br</t>
  </si>
  <si>
    <t>nemiya.com</t>
  </si>
  <si>
    <t>healthhelp.com</t>
  </si>
  <si>
    <t>overturn.de</t>
  </si>
  <si>
    <t>vin.gl</t>
  </si>
  <si>
    <t>dumankayahifit.com</t>
  </si>
  <si>
    <t>sheglam.com</t>
  </si>
  <si>
    <t>10tl.net</t>
  </si>
  <si>
    <t>totalglobalsports.com</t>
  </si>
  <si>
    <t>fh-kaernten.at</t>
  </si>
  <si>
    <t>casinoscrypto.com</t>
  </si>
  <si>
    <t>tunf.com</t>
  </si>
  <si>
    <t>hentai-x-hentai.com</t>
  </si>
  <si>
    <t>prosegur.es</t>
  </si>
  <si>
    <t>dishpointer.com</t>
  </si>
  <si>
    <t>itwissen.info</t>
  </si>
  <si>
    <t>vnutri.online</t>
  </si>
  <si>
    <t>knizhnik.org</t>
  </si>
  <si>
    <t>randomhistory.com</t>
  </si>
  <si>
    <t>wtechlink.com</t>
  </si>
  <si>
    <t>d1-law.com</t>
  </si>
  <si>
    <t>rostselmash.com</t>
  </si>
  <si>
    <t>callpy.com</t>
  </si>
  <si>
    <t>schema.delivery</t>
  </si>
  <si>
    <t>ip-way.ru</t>
  </si>
  <si>
    <t>xgrb.cn</t>
  </si>
  <si>
    <t>iphsck.cc</t>
  </si>
  <si>
    <t>tours.fr</t>
  </si>
  <si>
    <t>n1servers.com.ar</t>
  </si>
  <si>
    <t>burjauto.com</t>
  </si>
  <si>
    <t>prettylittlething.fr</t>
  </si>
  <si>
    <t>ipemdad.com</t>
  </si>
  <si>
    <t>yagong52.com</t>
  </si>
  <si>
    <t>hellotv.nl</t>
  </si>
  <si>
    <t>nonprofitssource.com</t>
  </si>
  <si>
    <t>action247.ag</t>
  </si>
  <si>
    <t>redirme.com</t>
  </si>
  <si>
    <t>forumsrpg.com</t>
  </si>
  <si>
    <t>audiosellerz.com</t>
  </si>
  <si>
    <t>chinagaokao.com.cn</t>
  </si>
  <si>
    <t>onekeymlsny.com</t>
  </si>
  <si>
    <t>soi.sk</t>
  </si>
  <si>
    <t>teletop.ee</t>
  </si>
  <si>
    <t>supremeshoodie.us</t>
  </si>
  <si>
    <t>uncib.ru</t>
  </si>
  <si>
    <t>j1di.vip</t>
  </si>
  <si>
    <t>unitarium.com</t>
  </si>
  <si>
    <t>apklord.com</t>
  </si>
  <si>
    <t>imgdownloader.com</t>
  </si>
  <si>
    <t>juzicool91.info</t>
  </si>
  <si>
    <t>bonus-azino.com</t>
  </si>
  <si>
    <t>fuckyoungsex.com</t>
  </si>
  <si>
    <t>tece.com</t>
  </si>
  <si>
    <t>jensensliquors.com</t>
  </si>
  <si>
    <t>feathercarbon.com</t>
  </si>
  <si>
    <t>peace.edu</t>
  </si>
  <si>
    <t>toshiba-tro.de</t>
  </si>
  <si>
    <t>blipbillboards.com</t>
  </si>
  <si>
    <t>protoexpress.com</t>
  </si>
  <si>
    <t>xemphimviet.net</t>
  </si>
  <si>
    <t>mobiclound.com</t>
  </si>
  <si>
    <t>qssupplies.co.uk</t>
  </si>
  <si>
    <t>ukmix.org</t>
  </si>
  <si>
    <t>prostoporno.run</t>
  </si>
  <si>
    <t>havasgroup.com</t>
  </si>
  <si>
    <t>123helpme.biz</t>
  </si>
  <si>
    <t>luzar.ru</t>
  </si>
  <si>
    <t>experienciajuridica.net</t>
  </si>
  <si>
    <t>rentdynamics.com</t>
  </si>
  <si>
    <t>softjoys.pro</t>
  </si>
  <si>
    <t>etownschools.org</t>
  </si>
  <si>
    <t>zaniob.com</t>
  </si>
  <si>
    <t>lailio.net</t>
  </si>
  <si>
    <t>ticrecruitment.com</t>
  </si>
  <si>
    <t>daveking.com</t>
  </si>
  <si>
    <t>almatvbox.kz</t>
  </si>
  <si>
    <t>hiroshima-navi.or.jp</t>
  </si>
  <si>
    <t>classifiedz.in</t>
  </si>
  <si>
    <t>cdnsuehprom.com</t>
  </si>
  <si>
    <t>statestreetgx.com</t>
  </si>
  <si>
    <t>bernardinai.lt</t>
  </si>
  <si>
    <t>bodymagazine.biz</t>
  </si>
  <si>
    <t>frigidaireapplianceparts.com</t>
  </si>
  <si>
    <t>etwh-service.de</t>
  </si>
  <si>
    <t>simplicdn.net</t>
  </si>
  <si>
    <t>madisoundspeakerstore.com</t>
  </si>
  <si>
    <t>androidrepublic.org</t>
  </si>
  <si>
    <t>pya.jp</t>
  </si>
  <si>
    <t>vipshow.cz</t>
  </si>
  <si>
    <t>feinkost-kaefer.de</t>
  </si>
  <si>
    <t>abdwap2.website</t>
  </si>
  <si>
    <t>inputhealth.com</t>
  </si>
  <si>
    <t>paih.gov.pl</t>
  </si>
  <si>
    <t>teraplot.net</t>
  </si>
  <si>
    <t>ose.or.jp</t>
  </si>
  <si>
    <t>labtestsonline.org.uk</t>
  </si>
  <si>
    <t>european-flight-academy.com</t>
  </si>
  <si>
    <t>ticketsports.com.br</t>
  </si>
  <si>
    <t>networkheartbeat.com</t>
  </si>
  <si>
    <t>com-line.su</t>
  </si>
  <si>
    <t>zoodmall.uz</t>
  </si>
  <si>
    <t>bmw.lv</t>
  </si>
  <si>
    <t>adventale.net</t>
  </si>
  <si>
    <t>ilmondodimeridione.it</t>
  </si>
  <si>
    <t>connectionsacademy.org</t>
  </si>
  <si>
    <t>pairidaiza.eu</t>
  </si>
  <si>
    <t>macromedia-fachhochschule.de</t>
  </si>
  <si>
    <t>reverserisk.com</t>
  </si>
  <si>
    <t>asiangirlsporn.net</t>
  </si>
  <si>
    <t>worldcoal.org</t>
  </si>
  <si>
    <t>thealtening.com</t>
  </si>
  <si>
    <t>bencrump.com</t>
  </si>
  <si>
    <t>wpsimplepay.com</t>
  </si>
  <si>
    <t>nbastorecanada.ca</t>
  </si>
  <si>
    <t>cgmg8.xyz</t>
  </si>
  <si>
    <t>vf.se</t>
  </si>
  <si>
    <t>pro-deeploms.com</t>
  </si>
  <si>
    <t>gamecolony.com</t>
  </si>
  <si>
    <t>guvennesriyyati.az</t>
  </si>
  <si>
    <t>betiton.com</t>
  </si>
  <si>
    <t>fu-web.jp</t>
  </si>
  <si>
    <t>museumkaart.nl</t>
  </si>
  <si>
    <t>seapine.com</t>
  </si>
  <si>
    <t>jechange.fr</t>
  </si>
  <si>
    <t>rmmhost.net</t>
  </si>
  <si>
    <t>onlinetyping.org</t>
  </si>
  <si>
    <t>aaslh.org</t>
  </si>
  <si>
    <t>brawlify.com</t>
  </si>
  <si>
    <t>vermontjudiciary.org</t>
  </si>
  <si>
    <t>billandpay.com</t>
  </si>
  <si>
    <t>vedderprice.com</t>
  </si>
  <si>
    <t>tdcommercialbanking.com</t>
  </si>
  <si>
    <t>tm-21.net</t>
  </si>
  <si>
    <t>geoworkerz.com</t>
  </si>
  <si>
    <t>onspring.com</t>
  </si>
  <si>
    <t>updogweb.net</t>
  </si>
  <si>
    <t>celeti.com.br</t>
  </si>
  <si>
    <t>pandiahealth.com</t>
  </si>
  <si>
    <t>as31449.net</t>
  </si>
  <si>
    <t>augustapreciousmetals.com</t>
  </si>
  <si>
    <t>kees.qa</t>
  </si>
  <si>
    <t>kimaarkitektur.no</t>
  </si>
  <si>
    <t>thepointcalculator.com</t>
  </si>
  <si>
    <t>baidajob.com</t>
  </si>
  <si>
    <t>tkhost.com</t>
  </si>
  <si>
    <t>crewbase.net</t>
  </si>
  <si>
    <t>realultimatepower.net</t>
  </si>
  <si>
    <t>eyelashco.co.kr</t>
  </si>
  <si>
    <t>inphucminh.com</t>
  </si>
  <si>
    <t>grobogan.go.id</t>
  </si>
  <si>
    <t>ctykit.com</t>
  </si>
  <si>
    <t>ba-content.de</t>
  </si>
  <si>
    <t>unisr.it</t>
  </si>
  <si>
    <t>newcrown.jp</t>
  </si>
  <si>
    <t>oberthur.com</t>
  </si>
  <si>
    <t>goodluckmate.com</t>
  </si>
  <si>
    <t>macx.cn</t>
  </si>
  <si>
    <t>clashofclans.cn</t>
  </si>
  <si>
    <t>fon-bet.pw</t>
  </si>
  <si>
    <t>newagenciadigital.com.br</t>
  </si>
  <si>
    <t>ksb.co.jp</t>
  </si>
  <si>
    <t>yourdailymedia.com</t>
  </si>
  <si>
    <t>spiff.com.au</t>
  </si>
  <si>
    <t>trialhosting.cz</t>
  </si>
  <si>
    <t>officialzzstore.com</t>
  </si>
  <si>
    <t>costasur.com</t>
  </si>
  <si>
    <t>fyi.tv</t>
  </si>
  <si>
    <t>mineralarea.edu</t>
  </si>
  <si>
    <t>honglm2.xyz</t>
  </si>
  <si>
    <t>drogues-info-service.fr</t>
  </si>
  <si>
    <t>spherasolutions.com</t>
  </si>
  <si>
    <t>xemhbo.com</t>
  </si>
  <si>
    <t>kredobank.com.ua</t>
  </si>
  <si>
    <t>wchscu.cn</t>
  </si>
  <si>
    <t>trinnylondon.com</t>
  </si>
  <si>
    <t>onthestage.tickets</t>
  </si>
  <si>
    <t>saltlakemagazine.com</t>
  </si>
  <si>
    <t>fanthatracks.com</t>
  </si>
  <si>
    <t>pitztal.com</t>
  </si>
  <si>
    <t>taiwanme.com</t>
  </si>
  <si>
    <t>oggda.com</t>
  </si>
  <si>
    <t>chicagofilmfestival.com</t>
  </si>
  <si>
    <t>rdnsprincipal.com</t>
  </si>
  <si>
    <t>chitose.ac.jp</t>
  </si>
  <si>
    <t>kapaza.be</t>
  </si>
  <si>
    <t>sizefox.com</t>
  </si>
  <si>
    <t>prairiemoon.com</t>
  </si>
  <si>
    <t>kora-star.com</t>
  </si>
  <si>
    <t>imagineiti.com</t>
  </si>
  <si>
    <t>thcert.co</t>
  </si>
  <si>
    <t>amsterdamserver.com</t>
  </si>
  <si>
    <t>server.opole.pl</t>
  </si>
  <si>
    <t>hostroman.net</t>
  </si>
  <si>
    <t>cja.org</t>
  </si>
  <si>
    <t>bimart.com</t>
  </si>
  <si>
    <t>zfilm-hd-1654.online</t>
  </si>
  <si>
    <t>netflixporno.net</t>
  </si>
  <si>
    <t>crow.nl</t>
  </si>
  <si>
    <t>federate365.com</t>
  </si>
  <si>
    <t>freebooks4doctors.com</t>
  </si>
  <si>
    <t>authoritydental.org</t>
  </si>
  <si>
    <t>4kfilme.de</t>
  </si>
  <si>
    <t>colby-sawyer.edu</t>
  </si>
  <si>
    <t>ailair.fr</t>
  </si>
  <si>
    <t>tronex.cloud</t>
  </si>
  <si>
    <t>octaxcol.com</t>
  </si>
  <si>
    <t>anorexiaporn.com</t>
  </si>
  <si>
    <t>couples.jp</t>
  </si>
  <si>
    <t>naturtejo.com</t>
  </si>
  <si>
    <t>kranjska-gora.si</t>
  </si>
  <si>
    <t>api-battleme.com</t>
  </si>
  <si>
    <t>sport24.dk</t>
  </si>
  <si>
    <t>hanjuw.cc</t>
  </si>
  <si>
    <t>wwwfacebook.com</t>
  </si>
  <si>
    <t>skknbykim.com</t>
  </si>
  <si>
    <t>giftcardscredit.com</t>
  </si>
  <si>
    <t>troll.me</t>
  </si>
  <si>
    <t>rsnapshot.org</t>
  </si>
  <si>
    <t>celpe.com.br</t>
  </si>
  <si>
    <t>dspacedirect.org</t>
  </si>
  <si>
    <t>officesuite.com</t>
  </si>
  <si>
    <t>sliv-info.com</t>
  </si>
  <si>
    <t>aodocs.com</t>
  </si>
  <si>
    <t>thelighthouse.co.uk</t>
  </si>
  <si>
    <t>pornopicshub.com</t>
  </si>
  <si>
    <t>pafc.co.uk</t>
  </si>
  <si>
    <t>coyly.top</t>
  </si>
  <si>
    <t>intelliatx.com</t>
  </si>
  <si>
    <t>bicycle.one</t>
  </si>
  <si>
    <t>hostingedominio.com</t>
  </si>
  <si>
    <t>mindseed.gr</t>
  </si>
  <si>
    <t>ppcnt.pro</t>
  </si>
  <si>
    <t>mediaweb-it.net</t>
  </si>
  <si>
    <t>platanomelon.com</t>
  </si>
  <si>
    <t>plexusmusic.net</t>
  </si>
  <si>
    <t>ocfair.com</t>
  </si>
  <si>
    <t>iberianet.com</t>
  </si>
  <si>
    <t>konsumenternas.se</t>
  </si>
  <si>
    <t>imajize.com</t>
  </si>
  <si>
    <t>nbly.io</t>
  </si>
  <si>
    <t>arriva.it</t>
  </si>
  <si>
    <t>divarban.ir</t>
  </si>
  <si>
    <t>arreo.co.kr</t>
  </si>
  <si>
    <t>upnvj.ac.id</t>
  </si>
  <si>
    <t>sierrabullets.com</t>
  </si>
  <si>
    <t>diamondnetok.com</t>
  </si>
  <si>
    <t>moparts.org</t>
  </si>
  <si>
    <t>thedohcompany.com</t>
  </si>
  <si>
    <t>prgmanual.ru</t>
  </si>
  <si>
    <t>paymo.ru</t>
  </si>
  <si>
    <t>renaultsport.com</t>
  </si>
  <si>
    <t>dszk.ru</t>
  </si>
  <si>
    <t>floristshop.dk</t>
  </si>
  <si>
    <t>aspera.com</t>
  </si>
  <si>
    <t>buyprednisolone.boutique</t>
  </si>
  <si>
    <t>payriff.com</t>
  </si>
  <si>
    <t>cainludhiana.com</t>
  </si>
  <si>
    <t>sazoo.org</t>
  </si>
  <si>
    <t>chainreaction.host</t>
  </si>
  <si>
    <t>shoutcoder.com</t>
  </si>
  <si>
    <t>usdissertations.com</t>
  </si>
  <si>
    <t>geoengineer.org</t>
  </si>
  <si>
    <t>gbibp.com</t>
  </si>
  <si>
    <t>utip.io</t>
  </si>
  <si>
    <t>moon-trade.ru</t>
  </si>
  <si>
    <t>mommymusings.com</t>
  </si>
  <si>
    <t>keysolution-hosting.de</t>
  </si>
  <si>
    <t>16-25railcard.co.uk</t>
  </si>
  <si>
    <t>thottbot.com</t>
  </si>
  <si>
    <t>kenmoreair.com</t>
  </si>
  <si>
    <t>bigfile.co.kr</t>
  </si>
  <si>
    <t>dongfanghongtai.com.cn</t>
  </si>
  <si>
    <t>tvn.hu</t>
  </si>
  <si>
    <t>medicina.az</t>
  </si>
  <si>
    <t>ghostinspector.com</t>
  </si>
  <si>
    <t>vrhush.com</t>
  </si>
  <si>
    <t>enfant.com</t>
  </si>
  <si>
    <t>berlin-eurologistik.de</t>
  </si>
  <si>
    <t>online-journals.org</t>
  </si>
  <si>
    <t>transformice.com</t>
  </si>
  <si>
    <t>monashhealth.org</t>
  </si>
  <si>
    <t>pixhost.icu</t>
  </si>
  <si>
    <t>polipack.ru</t>
  </si>
  <si>
    <t>quoteland.com</t>
  </si>
  <si>
    <t>18650batterystore.com</t>
  </si>
  <si>
    <t>adverti.ru</t>
  </si>
  <si>
    <t>8dt.com</t>
  </si>
  <si>
    <t>kodeks.com</t>
  </si>
  <si>
    <t>searchel.com</t>
  </si>
  <si>
    <t>tutaryazilim.com</t>
  </si>
  <si>
    <t>beforesandafters.com</t>
  </si>
  <si>
    <t>raex-rr.com</t>
  </si>
  <si>
    <t>fansidea.com</t>
  </si>
  <si>
    <t>myvirtualpaper.com</t>
  </si>
  <si>
    <t>develon.it</t>
  </si>
  <si>
    <t>nohasslejr.com</t>
  </si>
  <si>
    <t>adobesensei.io</t>
  </si>
  <si>
    <t>mooorke.ru</t>
  </si>
  <si>
    <t>swyftfilings.com</t>
  </si>
  <si>
    <t>freecluster.eu</t>
  </si>
  <si>
    <t>quandanet.com</t>
  </si>
  <si>
    <t>momsandmunchkins.ca</t>
  </si>
  <si>
    <t>ishopping.pk</t>
  </si>
  <si>
    <t>freesumes.com</t>
  </si>
  <si>
    <t>xiaoyegejitar.com</t>
  </si>
  <si>
    <t>anaphylaxis.org.uk</t>
  </si>
  <si>
    <t>albaciudad.org</t>
  </si>
  <si>
    <t>intex.in</t>
  </si>
  <si>
    <t>lindinger.at</t>
  </si>
  <si>
    <t>cross-stitch-world-game.com</t>
  </si>
  <si>
    <t>wor1dbwvwvvrrnm.top</t>
  </si>
  <si>
    <t>ss-ops.net</t>
  </si>
  <si>
    <t>thejeopardyfan.com</t>
  </si>
  <si>
    <t>conexaopolitica.com.br</t>
  </si>
  <si>
    <t>sustainablecs.org</t>
  </si>
  <si>
    <t>spwn.jp</t>
  </si>
  <si>
    <t>aacpl.net</t>
  </si>
  <si>
    <t>asobisystem.com</t>
  </si>
  <si>
    <t>list-kalendarya.ru</t>
  </si>
  <si>
    <t>cla.co.uk</t>
  </si>
  <si>
    <t>souqcdn.com</t>
  </si>
  <si>
    <t>lvxbtlmz.com</t>
  </si>
  <si>
    <t>szon.hu</t>
  </si>
  <si>
    <t>innoventum.fi</t>
  </si>
  <si>
    <t>ds6.biz</t>
  </si>
  <si>
    <t>ogbor.ru</t>
  </si>
  <si>
    <t>mp3leader.info</t>
  </si>
  <si>
    <t>astoundify.com</t>
  </si>
  <si>
    <t>cleverjourney.com</t>
  </si>
  <si>
    <t>r9.pm</t>
  </si>
  <si>
    <t>elektro.ru</t>
  </si>
  <si>
    <t>couchtuner.guru</t>
  </si>
  <si>
    <t>generaltire.com</t>
  </si>
  <si>
    <t>baurum.ru</t>
  </si>
  <si>
    <t>1bitcloud.ru</t>
  </si>
  <si>
    <t>zfilm-hd-1323.online</t>
  </si>
  <si>
    <t>vulkanelit.xyz</t>
  </si>
  <si>
    <t>mutumnet.com.br</t>
  </si>
  <si>
    <t>xzbu.com</t>
  </si>
  <si>
    <t>odeum.io</t>
  </si>
  <si>
    <t>matsonlogisticschina.com.cn</t>
  </si>
  <si>
    <t>bedstu.com</t>
  </si>
  <si>
    <t>allnokia.ru</t>
  </si>
  <si>
    <t>baea.com.au</t>
  </si>
  <si>
    <t>polerstuff.com</t>
  </si>
  <si>
    <t>iaia.edu</t>
  </si>
  <si>
    <t>swatchseries.biz</t>
  </si>
  <si>
    <t>tkescorts.com</t>
  </si>
  <si>
    <t>dingogames.com</t>
  </si>
  <si>
    <t>minimum-price.ru</t>
  </si>
  <si>
    <t>uneedevisions.com</t>
  </si>
  <si>
    <t>indiachristianmatrimony.com</t>
  </si>
  <si>
    <t>palmtube.com</t>
  </si>
  <si>
    <t>yieldads.io</t>
  </si>
  <si>
    <t>soqbzbbb.com</t>
  </si>
  <si>
    <t>tipeurope.com</t>
  </si>
  <si>
    <t>dihapi.com</t>
  </si>
  <si>
    <t>gotoclouds.cn</t>
  </si>
  <si>
    <t>cialisytabs.monster</t>
  </si>
  <si>
    <t>myshortlister.com</t>
  </si>
  <si>
    <t>infinite.com</t>
  </si>
  <si>
    <t>wpchen.net</t>
  </si>
  <si>
    <t>chinagames.net</t>
  </si>
  <si>
    <t>averta.net</t>
  </si>
  <si>
    <t>lnec.pt</t>
  </si>
  <si>
    <t>jugonestop.com</t>
  </si>
  <si>
    <t>stardestroyer.net</t>
  </si>
  <si>
    <t>expertwebworld.com</t>
  </si>
  <si>
    <t>sfl.net</t>
  </si>
  <si>
    <t>itweepinbelltor.com</t>
  </si>
  <si>
    <t>universitytutor.com</t>
  </si>
  <si>
    <t>listing-concierge.com</t>
  </si>
  <si>
    <t>turizmgunlugu.com</t>
  </si>
  <si>
    <t>massappeal.com</t>
  </si>
  <si>
    <t>wtfhappenedin1971.com</t>
  </si>
  <si>
    <t>nello.io</t>
  </si>
  <si>
    <t>indoproweb.com</t>
  </si>
  <si>
    <t>brandnewday.nl</t>
  </si>
  <si>
    <t>tina.com.tr</t>
  </si>
  <si>
    <t>elektronauts.com</t>
  </si>
  <si>
    <t>dnaftb.org</t>
  </si>
  <si>
    <t>clearstemskincare.com</t>
  </si>
  <si>
    <t>jetboil.com</t>
  </si>
  <si>
    <t>cpaglobal.net</t>
  </si>
  <si>
    <t>kapteyan.com.tr</t>
  </si>
  <si>
    <t>ivd.net</t>
  </si>
  <si>
    <t>metlink.com</t>
  </si>
  <si>
    <t>mir-serialov.com</t>
  </si>
  <si>
    <t>guildford.gov.uk</t>
  </si>
  <si>
    <t>canadianaffair.com</t>
  </si>
  <si>
    <t>trusc.net</t>
  </si>
  <si>
    <t>rcc-acis.org</t>
  </si>
  <si>
    <t>tdhleb.ru</t>
  </si>
  <si>
    <t>21-draw.com</t>
  </si>
  <si>
    <t>v3ssy.xyz</t>
  </si>
  <si>
    <t>iptcom.net</t>
  </si>
  <si>
    <t>fgbradleys.com</t>
  </si>
  <si>
    <t>pentairpoolchat.com</t>
  </si>
  <si>
    <t>feed-reader.net</t>
  </si>
  <si>
    <t>nico-bank.ru</t>
  </si>
  <si>
    <t>thepmyojana.com</t>
  </si>
  <si>
    <t>interestingpages.com</t>
  </si>
  <si>
    <t>bossus.com</t>
  </si>
  <si>
    <t>av2systems.com</t>
  </si>
  <si>
    <t>salestaxinstitute.com</t>
  </si>
  <si>
    <t>squidgamecasting.com</t>
  </si>
  <si>
    <t>ricloudworx.com</t>
  </si>
  <si>
    <t>iegallery.com</t>
  </si>
  <si>
    <t>romme-palast.de</t>
  </si>
  <si>
    <t>martyrolnick.com</t>
  </si>
  <si>
    <t>tme.com</t>
  </si>
  <si>
    <t>frivjogosonline.com.br</t>
  </si>
  <si>
    <t>chas.cv.ua</t>
  </si>
  <si>
    <t>perfectdiary.com</t>
  </si>
  <si>
    <t>globalnegotiator.com</t>
  </si>
  <si>
    <t>immue.net</t>
  </si>
  <si>
    <t>ianpei.com</t>
  </si>
  <si>
    <t>nli-research.co.jp</t>
  </si>
  <si>
    <t>niksoftware.com</t>
  </si>
  <si>
    <t>swiy.co</t>
  </si>
  <si>
    <t>statusgator.com</t>
  </si>
  <si>
    <t>sophoto.com.cn</t>
  </si>
  <si>
    <t>gotoandplay.it</t>
  </si>
  <si>
    <t>gruztaksi-msk.ru</t>
  </si>
  <si>
    <t>spravkavspb.net</t>
  </si>
  <si>
    <t>filmtracks.com</t>
  </si>
  <si>
    <t>sxfj.gov.cn</t>
  </si>
  <si>
    <t>fingerlakes.org</t>
  </si>
  <si>
    <t>pmshukong.com</t>
  </si>
  <si>
    <t>bdupload.asia</t>
  </si>
  <si>
    <t>nws.edu</t>
  </si>
  <si>
    <t>95598.cn</t>
  </si>
  <si>
    <t>worldsat.co.kr</t>
  </si>
  <si>
    <t>gletrozole.com</t>
  </si>
  <si>
    <t>osirix-viewer.com</t>
  </si>
  <si>
    <t>steelydan.com</t>
  </si>
  <si>
    <t>rparked.to</t>
  </si>
  <si>
    <t>gmexico.com</t>
  </si>
  <si>
    <t>ravaqhekmat.ir</t>
  </si>
  <si>
    <t>749862.xyz</t>
  </si>
  <si>
    <t>freexxxarchive.com</t>
  </si>
  <si>
    <t>carrieelle.com</t>
  </si>
  <si>
    <t>24tr.ru</t>
  </si>
  <si>
    <t>host2ip.net</t>
  </si>
  <si>
    <t>comnet.ne.jp</t>
  </si>
  <si>
    <t>rz-leipzig.com</t>
  </si>
  <si>
    <t>getphone.co.kr</t>
  </si>
  <si>
    <t>electroplanet.ma</t>
  </si>
  <si>
    <t>kefadn.com</t>
  </si>
  <si>
    <t>sloww.co</t>
  </si>
  <si>
    <t>abiattachments.com</t>
  </si>
  <si>
    <t>sepoa.fr</t>
  </si>
  <si>
    <t>theiranproject.com</t>
  </si>
  <si>
    <t>ashfordcastle.com</t>
  </si>
  <si>
    <t>getintopcfile.com</t>
  </si>
  <si>
    <t>admission-essays.org</t>
  </si>
  <si>
    <t>oberweis.com</t>
  </si>
  <si>
    <t>stockunlimited.com</t>
  </si>
  <si>
    <t>sports-toto.net</t>
  </si>
  <si>
    <t>redensarten-index.de</t>
  </si>
  <si>
    <t>filmhd1080.cyou</t>
  </si>
  <si>
    <t>020web.com</t>
  </si>
  <si>
    <t>bizwizz.com</t>
  </si>
  <si>
    <t>imwcr.cn</t>
  </si>
  <si>
    <t>buyventolsp.com</t>
  </si>
  <si>
    <t>loyaltylane.com</t>
  </si>
  <si>
    <t>trailsoffroad.com</t>
  </si>
  <si>
    <t>vertopal.com</t>
  </si>
  <si>
    <t>sapientia.ro</t>
  </si>
  <si>
    <t>ugaa6.xyz</t>
  </si>
  <si>
    <t>tgienet.ro</t>
  </si>
  <si>
    <t>evemarketer.com</t>
  </si>
  <si>
    <t>cyprus24.com</t>
  </si>
  <si>
    <t>yogadownload.com</t>
  </si>
  <si>
    <t>gumball3000.com</t>
  </si>
  <si>
    <t>snapjudgment.org</t>
  </si>
  <si>
    <t>lexa.nl</t>
  </si>
  <si>
    <t>na88salesforce.com</t>
  </si>
  <si>
    <t>caramel.la</t>
  </si>
  <si>
    <t>ilsognodeldemos.com</t>
  </si>
  <si>
    <t>roms.fun</t>
  </si>
  <si>
    <t>imedenver.com</t>
  </si>
  <si>
    <t>simpalsid.com</t>
  </si>
  <si>
    <t>txrpic.com</t>
  </si>
  <si>
    <t>digitalasset.com</t>
  </si>
  <si>
    <t>patinetesya.com</t>
  </si>
  <si>
    <t>vfsevisa.com</t>
  </si>
  <si>
    <t>ballantines.com</t>
  </si>
  <si>
    <t>dorar-aliraq.net</t>
  </si>
  <si>
    <t>manage.gov.in</t>
  </si>
  <si>
    <t>gimite.net</t>
  </si>
  <si>
    <t>analzoom.com</t>
  </si>
  <si>
    <t>gigabit.com</t>
  </si>
  <si>
    <t>mangalib.org</t>
  </si>
  <si>
    <t>whitewizardgames.com</t>
  </si>
  <si>
    <t>mailgun.co</t>
  </si>
  <si>
    <t>aeza.net</t>
  </si>
  <si>
    <t>metsa.fi</t>
  </si>
  <si>
    <t>etanet.se</t>
  </si>
  <si>
    <t>cameroon-info.net</t>
  </si>
  <si>
    <t>lalignenyc.com</t>
  </si>
  <si>
    <t>uporn.icu</t>
  </si>
  <si>
    <t>wxcloudrun.com</t>
  </si>
  <si>
    <t>leadnow.ca</t>
  </si>
  <si>
    <t>gdqinggang.com</t>
  </si>
  <si>
    <t>pvoil.com.vn</t>
  </si>
  <si>
    <t>speedyanswersnow.com</t>
  </si>
  <si>
    <t>spareka.fr</t>
  </si>
  <si>
    <t>acsolutions.ai</t>
  </si>
  <si>
    <t>abchealth.xyz</t>
  </si>
  <si>
    <t>myctfo.com</t>
  </si>
  <si>
    <t>7801y.xyz</t>
  </si>
  <si>
    <t>gamaxmotor.cz</t>
  </si>
  <si>
    <t>discoveruniversal.com</t>
  </si>
  <si>
    <t>t-insight.com</t>
  </si>
  <si>
    <t>funs.me</t>
  </si>
  <si>
    <t>1939api.com</t>
  </si>
  <si>
    <t>evan-moor.com</t>
  </si>
  <si>
    <t>doxy-chelyabinsk.net</t>
  </si>
  <si>
    <t>limehome.com</t>
  </si>
  <si>
    <t>magixbox.com</t>
  </si>
  <si>
    <t>flexcon.com</t>
  </si>
  <si>
    <t>eye.co.jp</t>
  </si>
  <si>
    <t>starcomnetwork.net</t>
  </si>
  <si>
    <t>forbits.ru</t>
  </si>
  <si>
    <t>onda-cake.com</t>
  </si>
  <si>
    <t>biphim1.com</t>
  </si>
  <si>
    <t>thefinancialexpress-bd.com</t>
  </si>
  <si>
    <t>olihost.com</t>
  </si>
  <si>
    <t>islandshotel.is</t>
  </si>
  <si>
    <t>aijaa.com</t>
  </si>
  <si>
    <t>counterfire.org</t>
  </si>
  <si>
    <t>ebisusbay.com</t>
  </si>
  <si>
    <t>pamukbank.com</t>
  </si>
  <si>
    <t>bethelsd.org</t>
  </si>
  <si>
    <t>7kmetals.com</t>
  </si>
  <si>
    <t>culturenow.gr</t>
  </si>
  <si>
    <t>stephenfollows.com</t>
  </si>
  <si>
    <t>ibmuc.com</t>
  </si>
  <si>
    <t>wy88bets.com</t>
  </si>
  <si>
    <t>mstroy.tech</t>
  </si>
  <si>
    <t>sf-dns.net</t>
  </si>
  <si>
    <t>fia.gov.pk</t>
  </si>
  <si>
    <t>putlockers.dance</t>
  </si>
  <si>
    <t>ensegundos.do</t>
  </si>
  <si>
    <t>foreverblueshirts.com</t>
  </si>
  <si>
    <t>leiapix.com</t>
  </si>
  <si>
    <t>adword.ge</t>
  </si>
  <si>
    <t>candy.com</t>
  </si>
  <si>
    <t>publiccode.eu</t>
  </si>
  <si>
    <t>azmsoft.com</t>
  </si>
  <si>
    <t>lodgis.com</t>
  </si>
  <si>
    <t>screenful.me</t>
  </si>
  <si>
    <t>semanariouniversidad.com</t>
  </si>
  <si>
    <t>vipc6.com</t>
  </si>
  <si>
    <t>swissair.com</t>
  </si>
  <si>
    <t>googlesyndication.co</t>
  </si>
  <si>
    <t>4414.cn</t>
  </si>
  <si>
    <t>formulad.com</t>
  </si>
  <si>
    <t>tadalafilspl.com</t>
  </si>
  <si>
    <t>secretcopycatrestaurantrecipes.com</t>
  </si>
  <si>
    <t>rondoniagora.com</t>
  </si>
  <si>
    <t>autos.parts</t>
  </si>
  <si>
    <t>media-mx.jp</t>
  </si>
  <si>
    <t>hostreview.com</t>
  </si>
  <si>
    <t>aopengzuoye.com</t>
  </si>
  <si>
    <t>pizzanova.com</t>
  </si>
  <si>
    <t>tibidabo.cat</t>
  </si>
  <si>
    <t>yueyp.com</t>
  </si>
  <si>
    <t>21gm.com</t>
  </si>
  <si>
    <t>ccoa.org</t>
  </si>
  <si>
    <t>productserve.com</t>
  </si>
  <si>
    <t>maplemoney.com</t>
  </si>
  <si>
    <t>artscouncil.ie</t>
  </si>
  <si>
    <t>vel.net</t>
  </si>
  <si>
    <t>homearea.com</t>
  </si>
  <si>
    <t>castelecom.com.br</t>
  </si>
  <si>
    <t>radicalphilosophy.com</t>
  </si>
  <si>
    <t>opensharing.org</t>
  </si>
  <si>
    <t>leseclaireuses.com</t>
  </si>
  <si>
    <t>big-book-edu.ru</t>
  </si>
  <si>
    <t>nethorizontes.com.br</t>
  </si>
  <si>
    <t>upcnet.es</t>
  </si>
  <si>
    <t>allpointsportal.com</t>
  </si>
  <si>
    <t>clouddecrease.com</t>
  </si>
  <si>
    <t>sne.de</t>
  </si>
  <si>
    <t>dns-server.se</t>
  </si>
  <si>
    <t>scupio.net</t>
  </si>
  <si>
    <t>imgci.com</t>
  </si>
  <si>
    <t>grunt.com</t>
  </si>
  <si>
    <t>ambient.ai</t>
  </si>
  <si>
    <t>electrolux.it</t>
  </si>
  <si>
    <t>davidstockmanscontracorner.com</t>
  </si>
  <si>
    <t>lytetechnology.com</t>
  </si>
  <si>
    <t>olderwanker.com</t>
  </si>
  <si>
    <t>bluetd.com</t>
  </si>
  <si>
    <t>sra.com</t>
  </si>
  <si>
    <t>soopt.co.kr</t>
  </si>
  <si>
    <t>okpool.top</t>
  </si>
  <si>
    <t>kkr.or.jp</t>
  </si>
  <si>
    <t>vpnclub.cc</t>
  </si>
  <si>
    <t>nexa.com</t>
  </si>
  <si>
    <t>darngoodyarn.com</t>
  </si>
  <si>
    <t>homelocalservices.com</t>
  </si>
  <si>
    <t>42reports.com</t>
  </si>
  <si>
    <t>heartandsoil.co</t>
  </si>
  <si>
    <t>gabapentinx.store</t>
  </si>
  <si>
    <t>the-village-kz.com</t>
  </si>
  <si>
    <t>dnsonline.net</t>
  </si>
  <si>
    <t>epubread.com</t>
  </si>
  <si>
    <t>ampicillinsx.com</t>
  </si>
  <si>
    <t>loldytt888.com</t>
  </si>
  <si>
    <t>chillblast.com</t>
  </si>
  <si>
    <t>picsporn.xxx</t>
  </si>
  <si>
    <t>gategroup.com</t>
  </si>
  <si>
    <t>brnm.ru</t>
  </si>
  <si>
    <t>cqhuanbao.cn</t>
  </si>
  <si>
    <t>fc-server.net</t>
  </si>
  <si>
    <t>provetcloud.com</t>
  </si>
  <si>
    <t>hotmovs.net</t>
  </si>
  <si>
    <t>esgisoftware.com</t>
  </si>
  <si>
    <t>remart.az</t>
  </si>
  <si>
    <t>doronime.id</t>
  </si>
  <si>
    <t>forumayamlaga.com</t>
  </si>
  <si>
    <t>rapimoney.com</t>
  </si>
  <si>
    <t>marukotv.jp</t>
  </si>
  <si>
    <t>rightsperu.net</t>
  </si>
  <si>
    <t>myvaporstore.com</t>
  </si>
  <si>
    <t>beautyblender.com</t>
  </si>
  <si>
    <t>kiyoh.nl</t>
  </si>
  <si>
    <t>edtadalfs.com</t>
  </si>
  <si>
    <t>flowmountainbike.com</t>
  </si>
  <si>
    <t>jra.se</t>
  </si>
  <si>
    <t>omskpress.ru</t>
  </si>
  <si>
    <t>ndash.com</t>
  </si>
  <si>
    <t>viu.to</t>
  </si>
  <si>
    <t>emn.fr</t>
  </si>
  <si>
    <t>theoldhamtimes.co.uk</t>
  </si>
  <si>
    <t>cleardata.io</t>
  </si>
  <si>
    <t>yzdns.net</t>
  </si>
  <si>
    <t>sduko.com</t>
  </si>
  <si>
    <t>keurigonline.com</t>
  </si>
  <si>
    <t>superhosted.org</t>
  </si>
  <si>
    <t>explained.today</t>
  </si>
  <si>
    <t>cactus2000.de</t>
  </si>
  <si>
    <t>bochnia.pl</t>
  </si>
  <si>
    <t>chiayi.gov.tw</t>
  </si>
  <si>
    <t>tokuyama.ac.jp</t>
  </si>
  <si>
    <t>mstat.info</t>
  </si>
  <si>
    <t>oregon.com</t>
  </si>
  <si>
    <t>loadingartist.com</t>
  </si>
  <si>
    <t>live-yalla-shoot.com</t>
  </si>
  <si>
    <t>avimobilemovies.net</t>
  </si>
  <si>
    <t>linda-goodman.com</t>
  </si>
  <si>
    <t>voibon.com</t>
  </si>
  <si>
    <t>hypedc.com</t>
  </si>
  <si>
    <t>eldernode.com</t>
  </si>
  <si>
    <t>dob1234.com</t>
  </si>
  <si>
    <t>rtcamp.com</t>
  </si>
  <si>
    <t>tribunasalamanca.com</t>
  </si>
  <si>
    <t>webusiness.com</t>
  </si>
  <si>
    <t>marcuscorp.com</t>
  </si>
  <si>
    <t>nantucket-ma.gov</t>
  </si>
  <si>
    <t>80eighty.com</t>
  </si>
  <si>
    <t>retargetkit.com</t>
  </si>
  <si>
    <t>kuaizi.tv</t>
  </si>
  <si>
    <t>proxyline.net</t>
  </si>
  <si>
    <t>mamamj.ru</t>
  </si>
  <si>
    <t>freeworldnews.tv</t>
  </si>
  <si>
    <t>realscienceblogs.com</t>
  </si>
  <si>
    <t>terrevivante.org</t>
  </si>
  <si>
    <t>terazosinpl.com</t>
  </si>
  <si>
    <t>viagraztab.quest</t>
  </si>
  <si>
    <t>myiplayground.com</t>
  </si>
  <si>
    <t>sonnenschein.com</t>
  </si>
  <si>
    <t>tunecom.ru</t>
  </si>
  <si>
    <t>icare-recovery.com</t>
  </si>
  <si>
    <t>thread.rocks</t>
  </si>
  <si>
    <t>bobascan.com</t>
  </si>
  <si>
    <t>hlink.dp.ua</t>
  </si>
  <si>
    <t>beluimvd.ru</t>
  </si>
  <si>
    <t>alphaport.at</t>
  </si>
  <si>
    <t>fleischmanns.com</t>
  </si>
  <si>
    <t>ippexpo.org</t>
  </si>
  <si>
    <t>kalamullah.com</t>
  </si>
  <si>
    <t>jesseloadsmonsterfacials.com</t>
  </si>
  <si>
    <t>mdfnet.se</t>
  </si>
  <si>
    <t>mynslc.com</t>
  </si>
  <si>
    <t>classicstoday.com</t>
  </si>
  <si>
    <t>ds-360.com</t>
  </si>
  <si>
    <t>haozhixiaoyuan.cn</t>
  </si>
  <si>
    <t>armedforcescovenant.gov.uk</t>
  </si>
  <si>
    <t>ciudadanos-cs.org</t>
  </si>
  <si>
    <t>vladnet.ru</t>
  </si>
  <si>
    <t>elixirforum.com</t>
  </si>
  <si>
    <t>primerempleo.com</t>
  </si>
  <si>
    <t>azithromycinsp.com</t>
  </si>
  <si>
    <t>rs-2335-a.com</t>
  </si>
  <si>
    <t>lyacon.com</t>
  </si>
  <si>
    <t>westcoastkids.ca</t>
  </si>
  <si>
    <t>dzrs3yuexz.com</t>
  </si>
  <si>
    <t>fildena.site</t>
  </si>
  <si>
    <t>kamp.pl</t>
  </si>
  <si>
    <t>stiftung-berliner-mauer.de</t>
  </si>
  <si>
    <t>hnb.com.ua</t>
  </si>
  <si>
    <t>flighttrainingalliance.com</t>
  </si>
  <si>
    <t>elecsnet.ru</t>
  </si>
  <si>
    <t>dldlinks.com</t>
  </si>
  <si>
    <t>provequity.com</t>
  </si>
  <si>
    <t>plhqntt005.xyz</t>
  </si>
  <si>
    <t>btrll.net</t>
  </si>
  <si>
    <t>emailpros.com</t>
  </si>
  <si>
    <t>takachiho-kanko.info</t>
  </si>
  <si>
    <t>lbasketball.com</t>
  </si>
  <si>
    <t>cic.edu.tw</t>
  </si>
  <si>
    <t>ku25.com</t>
  </si>
  <si>
    <t>udhb.gov.tr</t>
  </si>
  <si>
    <t>policearrests.com</t>
  </si>
  <si>
    <t>wwopenclick.space</t>
  </si>
  <si>
    <t>macroturk.com</t>
  </si>
  <si>
    <t>padtinc.com</t>
  </si>
  <si>
    <t>hkbchina.com</t>
  </si>
  <si>
    <t>idvaultservices.com</t>
  </si>
  <si>
    <t>h2-view.com</t>
  </si>
  <si>
    <t>mchsnik.ru</t>
  </si>
  <si>
    <t>serversure.net</t>
  </si>
  <si>
    <t>allearsenglish.com</t>
  </si>
  <si>
    <t>tysonfoodservice.com</t>
  </si>
  <si>
    <t>federalsoup.com</t>
  </si>
  <si>
    <t>a14net.com</t>
  </si>
  <si>
    <t>veethi.com</t>
  </si>
  <si>
    <t>ybxww.com</t>
  </si>
  <si>
    <t>gadsdenstate.edu</t>
  </si>
  <si>
    <t>newwavecom.com</t>
  </si>
  <si>
    <t>hawkridgesys.com</t>
  </si>
  <si>
    <t>ivermectinwth.com</t>
  </si>
  <si>
    <t>newsforman.com</t>
  </si>
  <si>
    <t>arnimalconeer.com</t>
  </si>
  <si>
    <t>xxxstyanulo.net</t>
  </si>
  <si>
    <t>cloudhostingportal.com</t>
  </si>
  <si>
    <t>soundbooster.online</t>
  </si>
  <si>
    <t>edunet.tn</t>
  </si>
  <si>
    <t>vrator.com</t>
  </si>
  <si>
    <t>writion.de</t>
  </si>
  <si>
    <t>teamorb.net</t>
  </si>
  <si>
    <t>dargal.com</t>
  </si>
  <si>
    <t>netzero.jp</t>
  </si>
  <si>
    <t>indiaonlinepages.com</t>
  </si>
  <si>
    <t>oliversacks.com</t>
  </si>
  <si>
    <t>shopify.io</t>
  </si>
  <si>
    <t>lsmtrontractor.com</t>
  </si>
  <si>
    <t>loot.com</t>
  </si>
  <si>
    <t>climateworks.org</t>
  </si>
  <si>
    <t>3dbuzz.com</t>
  </si>
  <si>
    <t>portal-slovo.ru</t>
  </si>
  <si>
    <t>pollockpaper.com</t>
  </si>
  <si>
    <t>bbm-a.jp</t>
  </si>
  <si>
    <t>naeil.com</t>
  </si>
  <si>
    <t>nop-templates.com</t>
  </si>
  <si>
    <t>parus.co.kr</t>
  </si>
  <si>
    <t>pornvideomovies.mobi</t>
  </si>
  <si>
    <t>trazodone.email</t>
  </si>
  <si>
    <t>opalubka-perekrytiy.ru</t>
  </si>
  <si>
    <t>thesurvivalpodcast.com</t>
  </si>
  <si>
    <t>javaranch.com</t>
  </si>
  <si>
    <t>genericialisio.com</t>
  </si>
  <si>
    <t>ravepubs.com</t>
  </si>
  <si>
    <t>autonet.ru</t>
  </si>
  <si>
    <t>cedr.com</t>
  </si>
  <si>
    <t>adidas.com.tw</t>
  </si>
  <si>
    <t>li-life.com</t>
  </si>
  <si>
    <t>mijndns.be</t>
  </si>
  <si>
    <t>mopia.cf</t>
  </si>
  <si>
    <t>fuckmeets.app</t>
  </si>
  <si>
    <t>quiplists.com</t>
  </si>
  <si>
    <t>radioroks.ua</t>
  </si>
  <si>
    <t>hyperion-project.org</t>
  </si>
  <si>
    <t>hcpress.com</t>
  </si>
  <si>
    <t>best-prava.pro</t>
  </si>
  <si>
    <t>onlinepharmacy.run</t>
  </si>
  <si>
    <t>zuidaima.com</t>
  </si>
  <si>
    <t>civilim.com</t>
  </si>
  <si>
    <t>snrlink-page.com</t>
  </si>
  <si>
    <t>kttn.com</t>
  </si>
  <si>
    <t>century21award.com</t>
  </si>
  <si>
    <t>riseacadets.org</t>
  </si>
  <si>
    <t>xparacetamol.com</t>
  </si>
  <si>
    <t>stn-neds.com</t>
  </si>
  <si>
    <t>providencehealthplan.com</t>
  </si>
  <si>
    <t>filmcomplet.cam</t>
  </si>
  <si>
    <t>mancunion.com</t>
  </si>
  <si>
    <t>eduref.org</t>
  </si>
  <si>
    <t>genericapteka24.ru</t>
  </si>
  <si>
    <t>mytractorforum.com</t>
  </si>
  <si>
    <t>ciyunjinchan.com</t>
  </si>
  <si>
    <t>webapss.com</t>
  </si>
  <si>
    <t>thedaonline.com</t>
  </si>
  <si>
    <t>hobiz.ru</t>
  </si>
  <si>
    <t>kafit.se</t>
  </si>
  <si>
    <t>platform161.com</t>
  </si>
  <si>
    <t>ronpaul.com</t>
  </si>
  <si>
    <t>bactrim.xyz</t>
  </si>
  <si>
    <t>thesavvysparrow.com</t>
  </si>
  <si>
    <t>yoreoyster.com</t>
  </si>
  <si>
    <t>edge-cdn.net</t>
  </si>
  <si>
    <t>zzzsoft.com</t>
  </si>
  <si>
    <t>risco.ro</t>
  </si>
  <si>
    <t>habous.gov.ma</t>
  </si>
  <si>
    <t>cumm.co.uk</t>
  </si>
  <si>
    <t>elektroimportoren.no</t>
  </si>
  <si>
    <t>dolphins.org</t>
  </si>
  <si>
    <t>baza-knig.info</t>
  </si>
  <si>
    <t>vsm-hosting.nl</t>
  </si>
  <si>
    <t>esa.io</t>
  </si>
  <si>
    <t>zazezi.sk</t>
  </si>
  <si>
    <t>manifoldapp.org</t>
  </si>
  <si>
    <t>nalimo.com.br</t>
  </si>
  <si>
    <t>calawyers.org</t>
  </si>
  <si>
    <t>affection.org</t>
  </si>
  <si>
    <t>eipcard.com</t>
  </si>
  <si>
    <t>gsc-culture.com</t>
  </si>
  <si>
    <t>1oaklasvegas.com</t>
  </si>
  <si>
    <t>alpemarket.co</t>
  </si>
  <si>
    <t>figbid.com</t>
  </si>
  <si>
    <t>redis.cn</t>
  </si>
  <si>
    <t>thlib.org</t>
  </si>
  <si>
    <t>humblegames.com</t>
  </si>
  <si>
    <t>virtuefusion.com</t>
  </si>
  <si>
    <t>2gis.uz</t>
  </si>
  <si>
    <t>raptorsupplies.com</t>
  </si>
  <si>
    <t>pacecloud.com</t>
  </si>
  <si>
    <t>minus1.ru</t>
  </si>
  <si>
    <t>prostoporno.zone</t>
  </si>
  <si>
    <t>zpr.io</t>
  </si>
  <si>
    <t>webgopher.com.br</t>
  </si>
  <si>
    <t>collegepravesh.com</t>
  </si>
  <si>
    <t>bike-forum.cz</t>
  </si>
  <si>
    <t>zabdicayetano.com</t>
  </si>
  <si>
    <t>sabbaticalhomes.com</t>
  </si>
  <si>
    <t>victoria-miro.com</t>
  </si>
  <si>
    <t>kandekore.net</t>
  </si>
  <si>
    <t>unizwa.edu.om</t>
  </si>
  <si>
    <t>stillrealtous.com</t>
  </si>
  <si>
    <t>tbot.run</t>
  </si>
  <si>
    <t>larabriden.com</t>
  </si>
  <si>
    <t>pmt.pf</t>
  </si>
  <si>
    <t>rhinos.org</t>
  </si>
  <si>
    <t>avtomaty.top</t>
  </si>
  <si>
    <t>lisinopril.directory</t>
  </si>
  <si>
    <t>18yearsold.org</t>
  </si>
  <si>
    <t>lamenteemeravigliosa.it</t>
  </si>
  <si>
    <t>contv.com</t>
  </si>
  <si>
    <t>invima.gov.co</t>
  </si>
  <si>
    <t>magneticmedia.com</t>
  </si>
  <si>
    <t>jetflix.ru</t>
  </si>
  <si>
    <t>shemalewiki.com</t>
  </si>
  <si>
    <t>peacewithgod.net</t>
  </si>
  <si>
    <t>fgc.cat</t>
  </si>
  <si>
    <t>medreps.com</t>
  </si>
  <si>
    <t>fastsearch.link</t>
  </si>
  <si>
    <t>canon-challenge.com.ng</t>
  </si>
  <si>
    <t>intessera.net</t>
  </si>
  <si>
    <t>egyptianmuseum.org</t>
  </si>
  <si>
    <t>novo-voda.com</t>
  </si>
  <si>
    <t>peppaquiz.com</t>
  </si>
  <si>
    <t>redcarnationhotels.com</t>
  </si>
  <si>
    <t>sstv23.cc</t>
  </si>
  <si>
    <t>xiaoai999.com</t>
  </si>
  <si>
    <t>xxphotoz.com</t>
  </si>
  <si>
    <t>staticice.com.au</t>
  </si>
  <si>
    <t>thecollective.in</t>
  </si>
  <si>
    <t>rotikaya.com</t>
  </si>
  <si>
    <t>flyfisherman.com</t>
  </si>
  <si>
    <t>nucleusgaming.com</t>
  </si>
  <si>
    <t>adrianroselli.com</t>
  </si>
  <si>
    <t>knac.com</t>
  </si>
  <si>
    <t>modestsunf.com</t>
  </si>
  <si>
    <t>profielpost.nl</t>
  </si>
  <si>
    <t>crazydogtshirts.com</t>
  </si>
  <si>
    <t>buypropertyeasy.com</t>
  </si>
  <si>
    <t>guerrillasmo.com</t>
  </si>
  <si>
    <t>hackerztrickz.com</t>
  </si>
  <si>
    <t>leasemyproperty.ca</t>
  </si>
  <si>
    <t>haemonetics.com</t>
  </si>
  <si>
    <t>lcfooiqhro.com</t>
  </si>
  <si>
    <t>spiral.co.jp</t>
  </si>
  <si>
    <t>canaan.io</t>
  </si>
  <si>
    <t>zjs.com.cn</t>
  </si>
  <si>
    <t>securelinkit.com</t>
  </si>
  <si>
    <t>activeden.net</t>
  </si>
  <si>
    <t>darva.fr</t>
  </si>
  <si>
    <t>hrbartender.com</t>
  </si>
  <si>
    <t>parliran.ir</t>
  </si>
  <si>
    <t>dualipa.com</t>
  </si>
  <si>
    <t>mir-ok.ru</t>
  </si>
  <si>
    <t>mote.com</t>
  </si>
  <si>
    <t>khabarino.com</t>
  </si>
  <si>
    <t>zohopublic.com.au</t>
  </si>
  <si>
    <t>advergize.com</t>
  </si>
  <si>
    <t>ravandbazar.ir</t>
  </si>
  <si>
    <t>juki.co.jp</t>
  </si>
  <si>
    <t>buypaxil.monster</t>
  </si>
  <si>
    <t>code-basics.com</t>
  </si>
  <si>
    <t>hoagiesgifted.org</t>
  </si>
  <si>
    <t>dalv666.top</t>
  </si>
  <si>
    <t>uniquehomestays.com</t>
  </si>
  <si>
    <t>blockchain-life.com</t>
  </si>
  <si>
    <t>exabytes.net</t>
  </si>
  <si>
    <t>bonytobeastly.com</t>
  </si>
  <si>
    <t>mysuburbanlife.com</t>
  </si>
  <si>
    <t>lawallet.com</t>
  </si>
  <si>
    <t>believewireless.com</t>
  </si>
  <si>
    <t>opjav.com</t>
  </si>
  <si>
    <t>technosite.es</t>
  </si>
  <si>
    <t>shinshu.ad.jp</t>
  </si>
  <si>
    <t>mos-pivo.online</t>
  </si>
  <si>
    <t>keurigonline46.nl</t>
  </si>
  <si>
    <t>hairytouch.com</t>
  </si>
  <si>
    <t>stockinformer.co.uk</t>
  </si>
  <si>
    <t>xn----itbdiblmcijbp8o8a.xn--p1ai</t>
  </si>
  <si>
    <t>pornobolt.com</t>
  </si>
  <si>
    <t>xxa01.com</t>
  </si>
  <si>
    <t>copperutensilonline.com</t>
  </si>
  <si>
    <t>celebforum.co</t>
  </si>
  <si>
    <t>lordfilms-s.biz</t>
  </si>
  <si>
    <t>swissmom.ch</t>
  </si>
  <si>
    <t>myvegas.com</t>
  </si>
  <si>
    <t>asu.edu.cn</t>
  </si>
  <si>
    <t>midlandu.edu</t>
  </si>
  <si>
    <t>volafile.org</t>
  </si>
  <si>
    <t>jzinternet.net</t>
  </si>
  <si>
    <t>bestlink.com.cn</t>
  </si>
  <si>
    <t>nrsr.sk</t>
  </si>
  <si>
    <t>sohot.cyou</t>
  </si>
  <si>
    <t>goldenstarmed.com</t>
  </si>
  <si>
    <t>rarityguide.com</t>
  </si>
  <si>
    <t>lookuppage.com</t>
  </si>
  <si>
    <t>spravkavspb.pro</t>
  </si>
  <si>
    <t>filehosting.org</t>
  </si>
  <si>
    <t>aclz.net</t>
  </si>
  <si>
    <t>ihsdnsx39.com</t>
  </si>
  <si>
    <t>serveurkaleidos.com</t>
  </si>
  <si>
    <t>skl.com.tw</t>
  </si>
  <si>
    <t>tvujhosting.cz</t>
  </si>
  <si>
    <t>iwanttss.com</t>
  </si>
  <si>
    <t>sociapost.com</t>
  </si>
  <si>
    <t>zoozootube.com</t>
  </si>
  <si>
    <t>codexnomina.com</t>
  </si>
  <si>
    <t>skymail.net.au</t>
  </si>
  <si>
    <t>jiaoyubao.cn</t>
  </si>
  <si>
    <t>nic.tires</t>
  </si>
  <si>
    <t>z7wap.xyz</t>
  </si>
  <si>
    <t>decidir.com</t>
  </si>
  <si>
    <t>avtomaty.win</t>
  </si>
  <si>
    <t>corenetglobal.org</t>
  </si>
  <si>
    <t>check.de</t>
  </si>
  <si>
    <t>jullyambery.net</t>
  </si>
  <si>
    <t>misshosting.com</t>
  </si>
  <si>
    <t>fixme.it</t>
  </si>
  <si>
    <t>roomies.pics</t>
  </si>
  <si>
    <t>screening.services</t>
  </si>
  <si>
    <t>academicplanet.com</t>
  </si>
  <si>
    <t>nikecanadashoesshop.ca</t>
  </si>
  <si>
    <t>dipyridamole.store</t>
  </si>
  <si>
    <t>afth5.com</t>
  </si>
  <si>
    <t>tradezeroweb.co</t>
  </si>
  <si>
    <t>phx-iot.com</t>
  </si>
  <si>
    <t>guidepointsecurity.com</t>
  </si>
  <si>
    <t>fortniteapi.io</t>
  </si>
  <si>
    <t>pgvcl.com</t>
  </si>
  <si>
    <t>domainzguru.com</t>
  </si>
  <si>
    <t>securevideo.com</t>
  </si>
  <si>
    <t>jisiba.com</t>
  </si>
  <si>
    <t>innospectrum.eu</t>
  </si>
  <si>
    <t>5-0mustang.net</t>
  </si>
  <si>
    <t>tridentusahealth.com</t>
  </si>
  <si>
    <t>knowunity.com</t>
  </si>
  <si>
    <t>takipler.com</t>
  </si>
  <si>
    <t>nbpa.com</t>
  </si>
  <si>
    <t>outfrontmediadigital.com</t>
  </si>
  <si>
    <t>nli.dk</t>
  </si>
  <si>
    <t>thorntons.co.uk</t>
  </si>
  <si>
    <t>adliya.uz</t>
  </si>
  <si>
    <t>pornsexy.net</t>
  </si>
  <si>
    <t>cohimg.net</t>
  </si>
  <si>
    <t>apoteket-online.dk</t>
  </si>
  <si>
    <t>goeth2.com</t>
  </si>
  <si>
    <t>leconjugueur.com</t>
  </si>
  <si>
    <t>playthunderstruck2.com</t>
  </si>
  <si>
    <t>stel.ru</t>
  </si>
  <si>
    <t>elmundo.cr</t>
  </si>
  <si>
    <t>bingoboom.ru</t>
  </si>
  <si>
    <t>thecjm.org</t>
  </si>
  <si>
    <t>boosthoster.com</t>
  </si>
  <si>
    <t>buyhydroxychlo.com</t>
  </si>
  <si>
    <t>lutontown.co.uk</t>
  </si>
  <si>
    <t>moviecultists.com</t>
  </si>
  <si>
    <t>ptn.dev</t>
  </si>
  <si>
    <t>foumovies.pw</t>
  </si>
  <si>
    <t>allisrael.com</t>
  </si>
  <si>
    <t>levlup.com</t>
  </si>
  <si>
    <t>anitatelecom.in</t>
  </si>
  <si>
    <t>x6av.com</t>
  </si>
  <si>
    <t>tvurok.ru</t>
  </si>
  <si>
    <t>arriva.co.uk</t>
  </si>
  <si>
    <t>buycialis.digital</t>
  </si>
  <si>
    <t>une.edu.pe</t>
  </si>
  <si>
    <t>uhostmk4.com</t>
  </si>
  <si>
    <t>gatineau.ca</t>
  </si>
  <si>
    <t>steuerschroeder.de</t>
  </si>
  <si>
    <t>santanderconsumer.no</t>
  </si>
  <si>
    <t>nadorcity.com</t>
  </si>
  <si>
    <t>sandiegoairandspace.org</t>
  </si>
  <si>
    <t>cwqljsecvr.com</t>
  </si>
  <si>
    <t>pointlesspedia.org</t>
  </si>
  <si>
    <t>carepages.com</t>
  </si>
  <si>
    <t>schlaganfall-hilfe.de</t>
  </si>
  <si>
    <t>osgi.org</t>
  </si>
  <si>
    <t>adinaeden.com</t>
  </si>
  <si>
    <t>medicalcountermeasures.gov</t>
  </si>
  <si>
    <t>solve360.com</t>
  </si>
  <si>
    <t>top-magazine-trending.com</t>
  </si>
  <si>
    <t>polarion.com</t>
  </si>
  <si>
    <t>cooper.app</t>
  </si>
  <si>
    <t>getwinback.com</t>
  </si>
  <si>
    <t>directsupplycdn.com</t>
  </si>
  <si>
    <t>ekey.bh</t>
  </si>
  <si>
    <t>cuboxx.net</t>
  </si>
  <si>
    <t>fid-images.de</t>
  </si>
  <si>
    <t>infiplay.com</t>
  </si>
  <si>
    <t>dunbar.net</t>
  </si>
  <si>
    <t>web-push.co</t>
  </si>
  <si>
    <t>knowledgevision.com</t>
  </si>
  <si>
    <t>ukservers.net</t>
  </si>
  <si>
    <t>ns02.info</t>
  </si>
  <si>
    <t>eohonline.com</t>
  </si>
  <si>
    <t>levien.com</t>
  </si>
  <si>
    <t>redbus.co</t>
  </si>
  <si>
    <t>ezsolutions.co.kr</t>
  </si>
  <si>
    <t>prairiepublic.org</t>
  </si>
  <si>
    <t>helpadmins.ru</t>
  </si>
  <si>
    <t>fuwu100.net</t>
  </si>
  <si>
    <t>progolfnow.com</t>
  </si>
  <si>
    <t>i95rock.com</t>
  </si>
  <si>
    <t>opcom.ro</t>
  </si>
  <si>
    <t>easyfun.biz</t>
  </si>
  <si>
    <t>fc2ppv.org</t>
  </si>
  <si>
    <t>verstka.media</t>
  </si>
  <si>
    <t>cloudhosting.rs</t>
  </si>
  <si>
    <t>vidilife.com</t>
  </si>
  <si>
    <t>adnet.cash</t>
  </si>
  <si>
    <t>xiaomi-mi.com</t>
  </si>
  <si>
    <t>thehawaiivacationguide.com</t>
  </si>
  <si>
    <t>mercuryconvention.org</t>
  </si>
  <si>
    <t>sehattimes.com</t>
  </si>
  <si>
    <t>revmob.com</t>
  </si>
  <si>
    <t>fantasticfest.com</t>
  </si>
  <si>
    <t>inta.es</t>
  </si>
  <si>
    <t>sneakerdistrict.com</t>
  </si>
  <si>
    <t>essaywriteris.com</t>
  </si>
  <si>
    <t>hdroute.org</t>
  </si>
  <si>
    <t>searchxt.com</t>
  </si>
  <si>
    <t>pornmovsarchive.com</t>
  </si>
  <si>
    <t>pwetan.com</t>
  </si>
  <si>
    <t>blogchiasekienthuc.com</t>
  </si>
  <si>
    <t>grouponeit.com</t>
  </si>
  <si>
    <t>spinlister.com</t>
  </si>
  <si>
    <t>ngha.med.sa</t>
  </si>
  <si>
    <t>bio.to</t>
  </si>
  <si>
    <t>univa.mx</t>
  </si>
  <si>
    <t>cressi.com</t>
  </si>
  <si>
    <t>ladogaspb.ru</t>
  </si>
  <si>
    <t>americanfinancing.net</t>
  </si>
  <si>
    <t>checkasalary.co.uk</t>
  </si>
  <si>
    <t>theonyxpath.com</t>
  </si>
  <si>
    <t>mcmail.com</t>
  </si>
  <si>
    <t>wilm.ir</t>
  </si>
  <si>
    <t>facebook.com.vn</t>
  </si>
  <si>
    <t>0kal38g35ctc.top</t>
  </si>
  <si>
    <t>valorit.net</t>
  </si>
  <si>
    <t>playpastelinks.com</t>
  </si>
  <si>
    <t>cybex.gr</t>
  </si>
  <si>
    <t>seora.ru</t>
  </si>
  <si>
    <t>authenticfreak.com</t>
  </si>
  <si>
    <t>lvnap.com</t>
  </si>
  <si>
    <t>kronansapotek.se</t>
  </si>
  <si>
    <t>lapinkansa.fi</t>
  </si>
  <si>
    <t>applehill.biz</t>
  </si>
  <si>
    <t>ct24.cz</t>
  </si>
  <si>
    <t>dtdns.net</t>
  </si>
  <si>
    <t>dollarsharp.com</t>
  </si>
  <si>
    <t>grannypornpic.com</t>
  </si>
  <si>
    <t>minoan.gr</t>
  </si>
  <si>
    <t>eldermark.com</t>
  </si>
  <si>
    <t>ujz5t.xyz</t>
  </si>
  <si>
    <t>hussmanfunds.com</t>
  </si>
  <si>
    <t>tele.at</t>
  </si>
  <si>
    <t>radio4all.net</t>
  </si>
  <si>
    <t>navideshahed.com</t>
  </si>
  <si>
    <t>createkidsclub.com</t>
  </si>
  <si>
    <t>leadsift.com</t>
  </si>
  <si>
    <t>gostinfo.ru</t>
  </si>
  <si>
    <t>hongyibo.com.cn</t>
  </si>
  <si>
    <t>openspace.ru</t>
  </si>
  <si>
    <t>medicalcityhealthcare.com</t>
  </si>
  <si>
    <t>ocularsolution.com</t>
  </si>
  <si>
    <t>vxcat.com</t>
  </si>
  <si>
    <t>sarkariresult.app</t>
  </si>
  <si>
    <t>googlee.com</t>
  </si>
  <si>
    <t>proxyof.link</t>
  </si>
  <si>
    <t>newjordan11.us</t>
  </si>
  <si>
    <t>stf.com</t>
  </si>
  <si>
    <t>bianfeng.com</t>
  </si>
  <si>
    <t>techsupportall.com</t>
  </si>
  <si>
    <t>indiegamemag.com</t>
  </si>
  <si>
    <t>shibuya-scramble-square.com</t>
  </si>
  <si>
    <t>pantechsolutions.net</t>
  </si>
  <si>
    <t>mmelektro.pl</t>
  </si>
  <si>
    <t>truckymods.io</t>
  </si>
  <si>
    <t>redbullsalzburg.at</t>
  </si>
  <si>
    <t>parovoz.com</t>
  </si>
  <si>
    <t>hydroxychloroquine.solutions</t>
  </si>
  <si>
    <t>ups-mi.net</t>
  </si>
  <si>
    <t>xtzjcz.com</t>
  </si>
  <si>
    <t>azulsystems.com</t>
  </si>
  <si>
    <t>dnrpro.nl</t>
  </si>
  <si>
    <t>chinaq.club</t>
  </si>
  <si>
    <t>ougz.edu.cn</t>
  </si>
  <si>
    <t>absel.ru</t>
  </si>
  <si>
    <t>corestore.shop</t>
  </si>
  <si>
    <t>spacehive.com</t>
  </si>
  <si>
    <t>northernpowergrid.com</t>
  </si>
  <si>
    <t>vmd.ca</t>
  </si>
  <si>
    <t>8s3fw.xyz</t>
  </si>
  <si>
    <t>ugeavisen.dk</t>
  </si>
  <si>
    <t>livetvstream.pro</t>
  </si>
  <si>
    <t>cheapjordanswholesalefreeshipping.us</t>
  </si>
  <si>
    <t>yz9iy.xyz</t>
  </si>
  <si>
    <t>shw.io</t>
  </si>
  <si>
    <t>infantrisk.com</t>
  </si>
  <si>
    <t>wi-power.com</t>
  </si>
  <si>
    <t>theframes.in</t>
  </si>
  <si>
    <t>tubezz.net</t>
  </si>
  <si>
    <t>tbl.com.br</t>
  </si>
  <si>
    <t>poonawallafincorp.com</t>
  </si>
  <si>
    <t>forgefitlife.com</t>
  </si>
  <si>
    <t>kapulan.hu</t>
  </si>
  <si>
    <t>cnr.edu</t>
  </si>
  <si>
    <t>ezlandlordforms.com</t>
  </si>
  <si>
    <t>wowvendor.com</t>
  </si>
  <si>
    <t>uvelka.ru</t>
  </si>
  <si>
    <t>xdineapp.com</t>
  </si>
  <si>
    <t>unibet.eu</t>
  </si>
  <si>
    <t>lgnetpb.com.br</t>
  </si>
  <si>
    <t>webhostingtalk.nl</t>
  </si>
  <si>
    <t>nststaff.com</t>
  </si>
  <si>
    <t>crowdedkitchen.com</t>
  </si>
  <si>
    <t>insidetucsonbusiness.com</t>
  </si>
  <si>
    <t>frdess.cf</t>
  </si>
  <si>
    <t>na-avtobus.com</t>
  </si>
  <si>
    <t>lumosnet.com</t>
  </si>
  <si>
    <t>thebestketorecipes.com</t>
  </si>
  <si>
    <t>mytubepress.com</t>
  </si>
  <si>
    <t>bighub.com.kh</t>
  </si>
  <si>
    <t>xelon.ch</t>
  </si>
  <si>
    <t>layoutsistemas.com.br</t>
  </si>
  <si>
    <t>bustaname.com</t>
  </si>
  <si>
    <t>tenkids.net</t>
  </si>
  <si>
    <t>bzyinxiao.com</t>
  </si>
  <si>
    <t>nicee-works.mom</t>
  </si>
  <si>
    <t>unexpectedlydomestic.com</t>
  </si>
  <si>
    <t>ts3a.com</t>
  </si>
  <si>
    <t>yuppdownload.com</t>
  </si>
  <si>
    <t>55copy.com</t>
  </si>
  <si>
    <t>webbyfiliate.com</t>
  </si>
  <si>
    <t>socialschools.nl</t>
  </si>
  <si>
    <t>giacomcp.com</t>
  </si>
  <si>
    <t>cryptom.net</t>
  </si>
  <si>
    <t>sz-srzs.com</t>
  </si>
  <si>
    <t>getgems.io</t>
  </si>
  <si>
    <t>newzonplanet.com</t>
  </si>
  <si>
    <t>ieb.com.mx</t>
  </si>
  <si>
    <t>n1st.ru</t>
  </si>
  <si>
    <t>rti-izol.ru</t>
  </si>
  <si>
    <t>linedancequeen.co.kr</t>
  </si>
  <si>
    <t>gate1email.com</t>
  </si>
  <si>
    <t>digital-marketing-ads.com</t>
  </si>
  <si>
    <t>magicinfoserver.com</t>
  </si>
  <si>
    <t>mywebsite-now.com</t>
  </si>
  <si>
    <t>isbscience.org</t>
  </si>
  <si>
    <t>rtu-jk.website</t>
  </si>
  <si>
    <t>copec.cl</t>
  </si>
  <si>
    <t>westnet.ca</t>
  </si>
  <si>
    <t>pacificoaks.edu</t>
  </si>
  <si>
    <t>dawindycity.com</t>
  </si>
  <si>
    <t>ymusic.io</t>
  </si>
  <si>
    <t>goldvds.com</t>
  </si>
  <si>
    <t>wppronto.com</t>
  </si>
  <si>
    <t>cisac.org</t>
  </si>
  <si>
    <t>aspenpublishing.com</t>
  </si>
  <si>
    <t>meritushealth.com</t>
  </si>
  <si>
    <t>avivaromm.com</t>
  </si>
  <si>
    <t>philco.com.br</t>
  </si>
  <si>
    <t>szhr.com.cn</t>
  </si>
  <si>
    <t>mediaverse-ai.com</t>
  </si>
  <si>
    <t>triunfagram.com</t>
  </si>
  <si>
    <t>gnptimes.in</t>
  </si>
  <si>
    <t>sungardfutures.com</t>
  </si>
  <si>
    <t>vgredpl.com</t>
  </si>
  <si>
    <t>roswellgov.com</t>
  </si>
  <si>
    <t>kicore.net</t>
  </si>
  <si>
    <t>nbaqmq.com</t>
  </si>
  <si>
    <t>timer-odessa.net</t>
  </si>
  <si>
    <t>dillingen.de</t>
  </si>
  <si>
    <t>rocketjobs.pl</t>
  </si>
  <si>
    <t>ciber.com</t>
  </si>
  <si>
    <t>omarimc.com</t>
  </si>
  <si>
    <t>ehcdigital.co.uk</t>
  </si>
  <si>
    <t>joboutlook.gov.au</t>
  </si>
  <si>
    <t>webtma.com</t>
  </si>
  <si>
    <t>eland.net</t>
  </si>
  <si>
    <t>naturgy.com</t>
  </si>
  <si>
    <t>shopifyappexperts.com</t>
  </si>
  <si>
    <t>trustpool.cc</t>
  </si>
  <si>
    <t>alimebot.com</t>
  </si>
  <si>
    <t>mango37.net</t>
  </si>
  <si>
    <t>motorsportsales.com</t>
  </si>
  <si>
    <t>mito.lg.jp</t>
  </si>
  <si>
    <t>creativehomemaking.com</t>
  </si>
  <si>
    <t>greengiant.com</t>
  </si>
  <si>
    <t>linux-destek.com</t>
  </si>
  <si>
    <t>howtodiyeverything.com</t>
  </si>
  <si>
    <t>messagenet.it</t>
  </si>
  <si>
    <t>broadcastmed.com</t>
  </si>
  <si>
    <t>lickmeout.club</t>
  </si>
  <si>
    <t>ingrv.es</t>
  </si>
  <si>
    <t>radio10.nl</t>
  </si>
  <si>
    <t>5o0ob.xyz</t>
  </si>
  <si>
    <t>gratisweb.com</t>
  </si>
  <si>
    <t>4projects.com</t>
  </si>
  <si>
    <t>rdr2map.com</t>
  </si>
  <si>
    <t>hi-res-cam.com</t>
  </si>
  <si>
    <t>jdpu.uz</t>
  </si>
  <si>
    <t>livebooks.com</t>
  </si>
  <si>
    <t>andymatuschak.org</t>
  </si>
  <si>
    <t>dealerscope.com</t>
  </si>
  <si>
    <t>tianjin-air.com</t>
  </si>
  <si>
    <t>go2bankonline.com</t>
  </si>
  <si>
    <t>ijunkie.com</t>
  </si>
  <si>
    <t>heartscardclassic.com</t>
  </si>
  <si>
    <t>okulab.com</t>
  </si>
  <si>
    <t>bistum-muenster.de</t>
  </si>
  <si>
    <t>rbroot.net</t>
  </si>
  <si>
    <t>ensiie.fr</t>
  </si>
  <si>
    <t>joinme.com</t>
  </si>
  <si>
    <t>alsace.eu</t>
  </si>
  <si>
    <t>staticnails.com</t>
  </si>
  <si>
    <t>kejaksaan.go.id</t>
  </si>
  <si>
    <t>manotom.com</t>
  </si>
  <si>
    <t>petrem.ru</t>
  </si>
  <si>
    <t>sphlabs.com</t>
  </si>
  <si>
    <t>jetmag.com</t>
  </si>
  <si>
    <t>xtacrolimus.com</t>
  </si>
  <si>
    <t>jordan-retro6.us</t>
  </si>
  <si>
    <t>ozporno.com</t>
  </si>
  <si>
    <t>pmcu.org</t>
  </si>
  <si>
    <t>eleadtrack.net</t>
  </si>
  <si>
    <t>labelradar.com</t>
  </si>
  <si>
    <t>airmavi.com</t>
  </si>
  <si>
    <t>paintref.com</t>
  </si>
  <si>
    <t>dvs.org</t>
  </si>
  <si>
    <t>kostyor.ru</t>
  </si>
  <si>
    <t>microbusinesshero.com</t>
  </si>
  <si>
    <t>sundaymirror.co.uk</t>
  </si>
  <si>
    <t>admerce.co.kr</t>
  </si>
  <si>
    <t>antiv.ru</t>
  </si>
  <si>
    <t>kiwi.kz</t>
  </si>
  <si>
    <t>psaserbilis.com.ph</t>
  </si>
  <si>
    <t>iamempowered.com</t>
  </si>
  <si>
    <t>cib.bnpparibas</t>
  </si>
  <si>
    <t>my-doc24.de</t>
  </si>
  <si>
    <t>institutbarkey.bf</t>
  </si>
  <si>
    <t>neuroxiv.com</t>
  </si>
  <si>
    <t>tipperarylive.ie</t>
  </si>
  <si>
    <t>hertz.fr</t>
  </si>
  <si>
    <t>billetlugen.dk</t>
  </si>
  <si>
    <t>jpma.or.jp</t>
  </si>
  <si>
    <t>playalberta.ca</t>
  </si>
  <si>
    <t>rankbookmarkings.win</t>
  </si>
  <si>
    <t>edukasyon.ph</t>
  </si>
  <si>
    <t>demilovato.com</t>
  </si>
  <si>
    <t>bigspringherald.com</t>
  </si>
  <si>
    <t>starlinkco.com</t>
  </si>
  <si>
    <t>librapacking.com</t>
  </si>
  <si>
    <t>surrey.police.uk</t>
  </si>
  <si>
    <t>meteocom.ru</t>
  </si>
  <si>
    <t>surveyenquete.net</t>
  </si>
  <si>
    <t>naturemuseum.org</t>
  </si>
  <si>
    <t>haw-landshut.de</t>
  </si>
  <si>
    <t>modsquad.com</t>
  </si>
  <si>
    <t>eway.in.ua</t>
  </si>
  <si>
    <t>sexyoungsex.com</t>
  </si>
  <si>
    <t>thebank.vn</t>
  </si>
  <si>
    <t>jsr10.com</t>
  </si>
  <si>
    <t>esbrietstories.com</t>
  </si>
  <si>
    <t>htl-edge.com</t>
  </si>
  <si>
    <t>workforceready.eu</t>
  </si>
  <si>
    <t>abathingapeofficial.com</t>
  </si>
  <si>
    <t>engvideo.net</t>
  </si>
  <si>
    <t>bittorrent-support.com</t>
  </si>
  <si>
    <t>animexxxsex.com</t>
  </si>
  <si>
    <t>endopharm.ru</t>
  </si>
  <si>
    <t>iblce.org</t>
  </si>
  <si>
    <t>survey-xact.dk</t>
  </si>
  <si>
    <t>getsolar.al</t>
  </si>
  <si>
    <t>entanglemedia.com</t>
  </si>
  <si>
    <t>whistleout.ca</t>
  </si>
  <si>
    <t>mazochina.com</t>
  </si>
  <si>
    <t>jcamp.net</t>
  </si>
  <si>
    <t>pedrodelhierro.com</t>
  </si>
  <si>
    <t>cgeminfos.ma</t>
  </si>
  <si>
    <t>asmrcy.com</t>
  </si>
  <si>
    <t>wearehostingyou.com</t>
  </si>
  <si>
    <t>wifi4life.com</t>
  </si>
  <si>
    <t>bitgetimg.com</t>
  </si>
  <si>
    <t>ebizondigital.com</t>
  </si>
  <si>
    <t>mobilock.in</t>
  </si>
  <si>
    <t>roedl.de</t>
  </si>
  <si>
    <t>intedia.de</t>
  </si>
  <si>
    <t>sprint4g.ru</t>
  </si>
  <si>
    <t>planet3dnow.de</t>
  </si>
  <si>
    <t>cwahi.net</t>
  </si>
  <si>
    <t>rdos.net</t>
  </si>
  <si>
    <t>almnatiq.net</t>
  </si>
  <si>
    <t>aeternum-map.gg</t>
  </si>
  <si>
    <t>anderdonau.de</t>
  </si>
  <si>
    <t>hpicheck.com</t>
  </si>
  <si>
    <t>anywhere.app</t>
  </si>
  <si>
    <t>sbly.com</t>
  </si>
  <si>
    <t>windycitynovelties.com</t>
  </si>
  <si>
    <t>totowin.xyz</t>
  </si>
  <si>
    <t>nic.osaka</t>
  </si>
  <si>
    <t>sydak.net</t>
  </si>
  <si>
    <t>123dentist.com</t>
  </si>
  <si>
    <t>reseauenscene.fr</t>
  </si>
  <si>
    <t>barandogan.av.tr</t>
  </si>
  <si>
    <t>ufasex.info</t>
  </si>
  <si>
    <t>otaghiranonline.ir</t>
  </si>
  <si>
    <t>bbbgratis.com</t>
  </si>
  <si>
    <t>airjordan3s.us</t>
  </si>
  <si>
    <t>webo.hosting</t>
  </si>
  <si>
    <t>ihubbub.com</t>
  </si>
  <si>
    <t>bebeshka.info</t>
  </si>
  <si>
    <t>jordansretro3.us</t>
  </si>
  <si>
    <t>latter-blum.com</t>
  </si>
  <si>
    <t>ippudo.com</t>
  </si>
  <si>
    <t>micex.com</t>
  </si>
  <si>
    <t>m4ubackup.com</t>
  </si>
  <si>
    <t>northernneck.com</t>
  </si>
  <si>
    <t>gondolagnome.com</t>
  </si>
  <si>
    <t>localcrimenews.com</t>
  </si>
  <si>
    <t>phpshop.ru</t>
  </si>
  <si>
    <t>varsome.com</t>
  </si>
  <si>
    <t>acxx.de</t>
  </si>
  <si>
    <t>21hubei.com</t>
  </si>
  <si>
    <t>caj2pdf.cn</t>
  </si>
  <si>
    <t>quodata.de</t>
  </si>
  <si>
    <t>otthonterkep.hu</t>
  </si>
  <si>
    <t>titletownsoundoff.com</t>
  </si>
  <si>
    <t>tanakajimaru.co.jp</t>
  </si>
  <si>
    <t>jsminjuryfirm.com</t>
  </si>
  <si>
    <t>tui-api.com</t>
  </si>
  <si>
    <t>esports8.com</t>
  </si>
  <si>
    <t>xn--9kq80g37uthu.com</t>
  </si>
  <si>
    <t>dlnode.com</t>
  </si>
  <si>
    <t>desivideosxxx.com</t>
  </si>
  <si>
    <t>tealsy.ru</t>
  </si>
  <si>
    <t>languagelearningwithnetflix.com</t>
  </si>
  <si>
    <t>selby.org</t>
  </si>
  <si>
    <t>sit.ac.nz</t>
  </si>
  <si>
    <t>instant-tokens.com</t>
  </si>
  <si>
    <t>myegy.com</t>
  </si>
  <si>
    <t>thisoldgal.com</t>
  </si>
  <si>
    <t>kinyradio.com</t>
  </si>
  <si>
    <t>president.bg</t>
  </si>
  <si>
    <t>thewi.org.uk</t>
  </si>
  <si>
    <t>hawkyeye5ssnd.com</t>
  </si>
  <si>
    <t>pokerstarscashier.com</t>
  </si>
  <si>
    <t>hwcloudsite.cn</t>
  </si>
  <si>
    <t>chelsma.ru</t>
  </si>
  <si>
    <t>loop.jobs</t>
  </si>
  <si>
    <t>propstack.de</t>
  </si>
  <si>
    <t>ephone.hu</t>
  </si>
  <si>
    <t>radio-channel10.de</t>
  </si>
  <si>
    <t>serre-chevalier.com</t>
  </si>
  <si>
    <t>allvulcancasino.com</t>
  </si>
  <si>
    <t>iubcdn.me</t>
  </si>
  <si>
    <t>ipse.co.uk</t>
  </si>
  <si>
    <t>hckxw.com</t>
  </si>
  <si>
    <t>sarvodurys.com</t>
  </si>
  <si>
    <t>stromectoldirect.com</t>
  </si>
  <si>
    <t>ewebengine.com</t>
  </si>
  <si>
    <t>glarrymusic.com</t>
  </si>
  <si>
    <t>rxmusic.com</t>
  </si>
  <si>
    <t>sitecozum.net</t>
  </si>
  <si>
    <t>tarantino.info</t>
  </si>
  <si>
    <t>proguides.com</t>
  </si>
  <si>
    <t>snappet.org</t>
  </si>
  <si>
    <t>soonaradio.com</t>
  </si>
  <si>
    <t>askozia.ru</t>
  </si>
  <si>
    <t>gzac.org</t>
  </si>
  <si>
    <t>staufenbiel.de</t>
  </si>
  <si>
    <t>pfizermedicalinformation.com</t>
  </si>
  <si>
    <t>asecurelife.com</t>
  </si>
  <si>
    <t>rbcds.com</t>
  </si>
  <si>
    <t>jordanscheapshoes.us</t>
  </si>
  <si>
    <t>webmaster-gratuit.com</t>
  </si>
  <si>
    <t>dns-dns.de</t>
  </si>
  <si>
    <t>roasify.com</t>
  </si>
  <si>
    <t>statenational.com</t>
  </si>
  <si>
    <t>fsanook.com</t>
  </si>
  <si>
    <t>pinkfire.pw</t>
  </si>
  <si>
    <t>azenkutyam.hu</t>
  </si>
  <si>
    <t>roberthalfonline.com</t>
  </si>
  <si>
    <t>attokyo.co.jp</t>
  </si>
  <si>
    <t>performancedrive.com.au</t>
  </si>
  <si>
    <t>thenomadvisor.com</t>
  </si>
  <si>
    <t>xip.li</t>
  </si>
  <si>
    <t>krita-artists.org</t>
  </si>
  <si>
    <t>burns.com</t>
  </si>
  <si>
    <t>diygarden.co.uk</t>
  </si>
  <si>
    <t>cameroncountytx.gov</t>
  </si>
  <si>
    <t>kanan.co</t>
  </si>
  <si>
    <t>freifunk-westerwald.de</t>
  </si>
  <si>
    <t>xiashun.com</t>
  </si>
  <si>
    <t>akwaibomnewsonline.com</t>
  </si>
  <si>
    <t>trilogyed.com</t>
  </si>
  <si>
    <t>chinaynly.com</t>
  </si>
  <si>
    <t>pcmcindia.gov.in</t>
  </si>
  <si>
    <t>gwadacarwash.com</t>
  </si>
  <si>
    <t>kinohd-novinki.com</t>
  </si>
  <si>
    <t>plock.pl</t>
  </si>
  <si>
    <t>capitalmarket.com</t>
  </si>
  <si>
    <t>chinayigui.com</t>
  </si>
  <si>
    <t>heideenytes.com</t>
  </si>
  <si>
    <t>poiuty.com</t>
  </si>
  <si>
    <t>mensnewsdaily.com</t>
  </si>
  <si>
    <t>montaukwebhosting.com</t>
  </si>
  <si>
    <t>freshconsulting.com</t>
  </si>
  <si>
    <t>femh.org.tw</t>
  </si>
  <si>
    <t>regpacks.com</t>
  </si>
  <si>
    <t>oopt.fr</t>
  </si>
  <si>
    <t>safe-kim.com</t>
  </si>
  <si>
    <t>hnymmy.com</t>
  </si>
  <si>
    <t>volunteersnepal.org</t>
  </si>
  <si>
    <t>blazepress.com</t>
  </si>
  <si>
    <t>strox.su</t>
  </si>
  <si>
    <t>e-app.eu</t>
  </si>
  <si>
    <t>okuloncesitr.net</t>
  </si>
  <si>
    <t>ideatek.com</t>
  </si>
  <si>
    <t>axeso5.com</t>
  </si>
  <si>
    <t>headlinerlabs.com</t>
  </si>
  <si>
    <t>irtvs24.com</t>
  </si>
  <si>
    <t>twin-spin-slot.co.uk</t>
  </si>
  <si>
    <t>gaumont.fr</t>
  </si>
  <si>
    <t>troma.com</t>
  </si>
  <si>
    <t>lovingsiren.com</t>
  </si>
  <si>
    <t>hotelsmag.com</t>
  </si>
  <si>
    <t>dorkslayers.com</t>
  </si>
  <si>
    <t>ssoone.com</t>
  </si>
  <si>
    <t>x407.xyz</t>
  </si>
  <si>
    <t>rybar.ru</t>
  </si>
  <si>
    <t>guitaralliance.com</t>
  </si>
  <si>
    <t>ore0e.xyz</t>
  </si>
  <si>
    <t>hitclick.net</t>
  </si>
  <si>
    <t>lancia.com</t>
  </si>
  <si>
    <t>canal26.com</t>
  </si>
  <si>
    <t>svheros.com.br</t>
  </si>
  <si>
    <t>pyrexhome.com</t>
  </si>
  <si>
    <t>omie.es</t>
  </si>
  <si>
    <t>evosolution.net</t>
  </si>
  <si>
    <t>aes2.org</t>
  </si>
  <si>
    <t>hexdcryptio.tk</t>
  </si>
  <si>
    <t>hcst.net</t>
  </si>
  <si>
    <t>joker-gaming.vip</t>
  </si>
  <si>
    <t>chkin.com</t>
  </si>
  <si>
    <t>tradingappstore.com</t>
  </si>
  <si>
    <t>trino.io</t>
  </si>
  <si>
    <t>laprocure.com</t>
  </si>
  <si>
    <t>diysmarthomehub.com</t>
  </si>
  <si>
    <t>fmmotorparts.com</t>
  </si>
  <si>
    <t>midi.co.jp</t>
  </si>
  <si>
    <t>contextmediahealth.com</t>
  </si>
  <si>
    <t>vgcapsule.com</t>
  </si>
  <si>
    <t>vkviews.ru</t>
  </si>
  <si>
    <t>bilpublishing.com</t>
  </si>
  <si>
    <t>amocrm.com.ua</t>
  </si>
  <si>
    <t>worldkidneyday.org</t>
  </si>
  <si>
    <t>ieer.org</t>
  </si>
  <si>
    <t>newsee-media.com</t>
  </si>
  <si>
    <t>topgame2world.xyz</t>
  </si>
  <si>
    <t>lacapitale.com</t>
  </si>
  <si>
    <t>gtspskov.ru</t>
  </si>
  <si>
    <t>hungyav.com</t>
  </si>
  <si>
    <t>rusdialog.ru</t>
  </si>
  <si>
    <t>vavada.best</t>
  </si>
  <si>
    <t>perfectview.nl</t>
  </si>
  <si>
    <t>puremeditation.org</t>
  </si>
  <si>
    <t>agservers.net</t>
  </si>
  <si>
    <t>redelumen.com.br</t>
  </si>
  <si>
    <t>valtrex.run</t>
  </si>
  <si>
    <t>englishelm.com</t>
  </si>
  <si>
    <t>nowo.pt</t>
  </si>
  <si>
    <t>cs-skachat.com</t>
  </si>
  <si>
    <t>bitify.com</t>
  </si>
  <si>
    <t>hztujing.com</t>
  </si>
  <si>
    <t>bitdefender.co.jp</t>
  </si>
  <si>
    <t>onlinecasinohex.ca</t>
  </si>
  <si>
    <t>birdpix.nl</t>
  </si>
  <si>
    <t>fondsdesjardins.com</t>
  </si>
  <si>
    <t>womo.ua</t>
  </si>
  <si>
    <t>kanapix.com</t>
  </si>
  <si>
    <t>agmetalminer.com</t>
  </si>
  <si>
    <t>kmiac.ru</t>
  </si>
  <si>
    <t>monsterchildren.com</t>
  </si>
  <si>
    <t>hk-delight.com</t>
  </si>
  <si>
    <t>hangfire.io</t>
  </si>
  <si>
    <t>jagobd.com</t>
  </si>
  <si>
    <t>mp3hot.cc</t>
  </si>
  <si>
    <t>yumacom.ru</t>
  </si>
  <si>
    <t>campingfrance.com</t>
  </si>
  <si>
    <t>intercall.net</t>
  </si>
  <si>
    <t>applicaa.com</t>
  </si>
  <si>
    <t>alsolnet.com</t>
  </si>
  <si>
    <t>trendi.live</t>
  </si>
  <si>
    <t>cdnexpress59.net</t>
  </si>
  <si>
    <t>teachernews.in</t>
  </si>
  <si>
    <t>innovtouch.com</t>
  </si>
  <si>
    <t>autovillage.co.uk</t>
  </si>
  <si>
    <t>canal30.cl</t>
  </si>
  <si>
    <t>pikemedia.live</t>
  </si>
  <si>
    <t>dveejok.com</t>
  </si>
  <si>
    <t>k5n.us</t>
  </si>
  <si>
    <t>asianpornpics.xyz</t>
  </si>
  <si>
    <t>patientsknowbest.com</t>
  </si>
  <si>
    <t>legionfonts.com</t>
  </si>
  <si>
    <t>transfermarkt.jp</t>
  </si>
  <si>
    <t>thepetitecook.com</t>
  </si>
  <si>
    <t>ocrv.art</t>
  </si>
  <si>
    <t>chinaq.io</t>
  </si>
  <si>
    <t>sunsmart.com.au</t>
  </si>
  <si>
    <t>kaeufersiegel.de</t>
  </si>
  <si>
    <t>vmnd.tv</t>
  </si>
  <si>
    <t>cloudserverzone.com</t>
  </si>
  <si>
    <t>bt66.org</t>
  </si>
  <si>
    <t>webhostingsrbija.net</t>
  </si>
  <si>
    <t>opinionfront.com</t>
  </si>
  <si>
    <t>tempeunion.org</t>
  </si>
  <si>
    <t>severreal.org</t>
  </si>
  <si>
    <t>screeps.com</t>
  </si>
  <si>
    <t>josephzapantis.com</t>
  </si>
  <si>
    <t>weddingshoppeinc.com</t>
  </si>
  <si>
    <t>rustars.tv</t>
  </si>
  <si>
    <t>as36001.net</t>
  </si>
  <si>
    <t>awesomelibrary.org</t>
  </si>
  <si>
    <t>zjcm.edu.cn</t>
  </si>
  <si>
    <t>dotcloud.co.za</t>
  </si>
  <si>
    <t>alexa.cn</t>
  </si>
  <si>
    <t>desertcart.com.sa</t>
  </si>
  <si>
    <t>scamrobot.org</t>
  </si>
  <si>
    <t>educationnest.com</t>
  </si>
  <si>
    <t>capcutshare.com</t>
  </si>
  <si>
    <t>mainelectricsupply.com</t>
  </si>
  <si>
    <t>cityoflaredo.com</t>
  </si>
  <si>
    <t>tnovelas.com</t>
  </si>
  <si>
    <t>goldanimeporn.com</t>
  </si>
  <si>
    <t>ddo-org.com</t>
  </si>
  <si>
    <t>qwep.ru</t>
  </si>
  <si>
    <t>fy.edu.tw</t>
  </si>
  <si>
    <t>stevevirgadamo.org</t>
  </si>
  <si>
    <t>chemgapedia.de</t>
  </si>
  <si>
    <t>sporf.com</t>
  </si>
  <si>
    <t>israelinsider.com</t>
  </si>
  <si>
    <t>stsgi.com</t>
  </si>
  <si>
    <t>empiredatatech.com</t>
  </si>
  <si>
    <t>forismatic.com</t>
  </si>
  <si>
    <t>yourmoji.co</t>
  </si>
  <si>
    <t>adinserter.pro</t>
  </si>
  <si>
    <t>sentinel.gov</t>
  </si>
  <si>
    <t>amano.co.jp</t>
  </si>
  <si>
    <t>novorosmetall.ru</t>
  </si>
  <si>
    <t>sendios.io</t>
  </si>
  <si>
    <t>ter-sncf.com</t>
  </si>
  <si>
    <t>naturalpedia.com</t>
  </si>
  <si>
    <t>steelkiwi.com</t>
  </si>
  <si>
    <t>community-health.org</t>
  </si>
  <si>
    <t>ouhai.gov.cn</t>
  </si>
  <si>
    <t>rotacloud.com</t>
  </si>
  <si>
    <t>guehring.de</t>
  </si>
  <si>
    <t>tripgether.com</t>
  </si>
  <si>
    <t>usghostadventures.com</t>
  </si>
  <si>
    <t>rtklive.com</t>
  </si>
  <si>
    <t>chronowrist.ru</t>
  </si>
  <si>
    <t>sun-med.com</t>
  </si>
  <si>
    <t>areandina.edu.co</t>
  </si>
  <si>
    <t>gigidea.net</t>
  </si>
  <si>
    <t>cnbcevents.com</t>
  </si>
  <si>
    <t>standardtextile.com</t>
  </si>
  <si>
    <t>cpwr.com</t>
  </si>
  <si>
    <t>resourceumc.org</t>
  </si>
  <si>
    <t>sparkasse-hgp.de</t>
  </si>
  <si>
    <t>planet-kob.ru</t>
  </si>
  <si>
    <t>siliconflorist.com</t>
  </si>
  <si>
    <t>aurespectdesoi.be</t>
  </si>
  <si>
    <t>airfrance.ca</t>
  </si>
  <si>
    <t>airtel.ug</t>
  </si>
  <si>
    <t>zipleaf.com</t>
  </si>
  <si>
    <t>sseu.ru</t>
  </si>
  <si>
    <t>si-tek.net</t>
  </si>
  <si>
    <t>kent.club</t>
  </si>
  <si>
    <t>stocktrak.com</t>
  </si>
  <si>
    <t>egpostal.com</t>
  </si>
  <si>
    <t>acreauburn.com</t>
  </si>
  <si>
    <t>metricsplus.online</t>
  </si>
  <si>
    <t>alichaxun.com</t>
  </si>
  <si>
    <t>hivoice.cn</t>
  </si>
  <si>
    <t>readswrites.com</t>
  </si>
  <si>
    <t>culturedfoodlife.com</t>
  </si>
  <si>
    <t>flint16.com</t>
  </si>
  <si>
    <t>usevia.app</t>
  </si>
  <si>
    <t>cic.net.id</t>
  </si>
  <si>
    <t>appstrackers.net</t>
  </si>
  <si>
    <t>optioncarehealth.com</t>
  </si>
  <si>
    <t>ystadsallehanda.se</t>
  </si>
  <si>
    <t>xo88.info</t>
  </si>
  <si>
    <t>trg.de</t>
  </si>
  <si>
    <t>hive-cdn.com</t>
  </si>
  <si>
    <t>laopcion.com.mx</t>
  </si>
  <si>
    <t>turumiku.jp</t>
  </si>
  <si>
    <t>lumasis.net</t>
  </si>
  <si>
    <t>asperasoft.com</t>
  </si>
  <si>
    <t>pokec24.cz</t>
  </si>
  <si>
    <t>radiometer.net</t>
  </si>
  <si>
    <t>alternatievegeneeswijzen-overzicht.nl</t>
  </si>
  <si>
    <t>eastmanhouse.org</t>
  </si>
  <si>
    <t>elrashidi.com</t>
  </si>
  <si>
    <t>ciserv.net</t>
  </si>
  <si>
    <t>rheinmedia-dns.de</t>
  </si>
  <si>
    <t>agentpolis.ru</t>
  </si>
  <si>
    <t>theyummybowl.com</t>
  </si>
  <si>
    <t>r-mro.com</t>
  </si>
  <si>
    <t>ujafedny.org</t>
  </si>
  <si>
    <t>videohunter.net</t>
  </si>
  <si>
    <t>isna.net</t>
  </si>
  <si>
    <t>soco.net</t>
  </si>
  <si>
    <t>spdwpl.net</t>
  </si>
  <si>
    <t>visitnow.me</t>
  </si>
  <si>
    <t>bdthemes.com</t>
  </si>
  <si>
    <t>backingtrackx.com</t>
  </si>
  <si>
    <t>gmgc.com.cn</t>
  </si>
  <si>
    <t>coffeesnob.com</t>
  </si>
  <si>
    <t>oaklandlibrary.org</t>
  </si>
  <si>
    <t>impre.com</t>
  </si>
  <si>
    <t>mc-stan.org</t>
  </si>
  <si>
    <t>tranews.com</t>
  </si>
  <si>
    <t>poblenet.com</t>
  </si>
  <si>
    <t>jxndefy.cn</t>
  </si>
  <si>
    <t>coforgetech.com</t>
  </si>
  <si>
    <t>maxask.com</t>
  </si>
  <si>
    <t>hee.gov.cn</t>
  </si>
  <si>
    <t>soheirmasaood.com</t>
  </si>
  <si>
    <t>beingpatient.com</t>
  </si>
  <si>
    <t>a4e1softwaresolution.com</t>
  </si>
  <si>
    <t>magazine.store</t>
  </si>
  <si>
    <t>sildviagcl.com</t>
  </si>
  <si>
    <t>roadkil.net</t>
  </si>
  <si>
    <t>santamarta.gov.co</t>
  </si>
  <si>
    <t>ogcinc.org</t>
  </si>
  <si>
    <t>ruselectronic.com</t>
  </si>
  <si>
    <t>cerballiance.fr</t>
  </si>
  <si>
    <t>ideawall.net</t>
  </si>
  <si>
    <t>ardian.com</t>
  </si>
  <si>
    <t>mult.tv</t>
  </si>
  <si>
    <t>just.edu.tw</t>
  </si>
  <si>
    <t>wida.us</t>
  </si>
  <si>
    <t>pbxact.com</t>
  </si>
  <si>
    <t>kfcpakistan.com</t>
  </si>
  <si>
    <t>pfauen-buffet.ch</t>
  </si>
  <si>
    <t>vwimg.com</t>
  </si>
  <si>
    <t>loop3.nl</t>
  </si>
  <si>
    <t>mamanpourlavie.com</t>
  </si>
  <si>
    <t>alt-market.com</t>
  </si>
  <si>
    <t>centauricorp.com</t>
  </si>
  <si>
    <t>movaworks.com</t>
  </si>
  <si>
    <t>krispykreme.co.uk</t>
  </si>
  <si>
    <t>mytoolz.net</t>
  </si>
  <si>
    <t>aban.net</t>
  </si>
  <si>
    <t>bupa.cl</t>
  </si>
  <si>
    <t>kamibox.de</t>
  </si>
  <si>
    <t>autiwiki.org</t>
  </si>
  <si>
    <t>pharmamanufacturing.com</t>
  </si>
  <si>
    <t>kidsplaza.vn</t>
  </si>
  <si>
    <t>rgmu.ru</t>
  </si>
  <si>
    <t>egyhunt.net</t>
  </si>
  <si>
    <t>carolinamediagroup.com</t>
  </si>
  <si>
    <t>fliplineads.com</t>
  </si>
  <si>
    <t>som567.com</t>
  </si>
  <si>
    <t>ilgiornaledelcibo.it</t>
  </si>
  <si>
    <t>getcars.ru</t>
  </si>
  <si>
    <t>remzona.by</t>
  </si>
  <si>
    <t>zhaoyee.cn</t>
  </si>
  <si>
    <t>tplinklogins.com</t>
  </si>
  <si>
    <t>globalgemological.com</t>
  </si>
  <si>
    <t>micronesiantel.net</t>
  </si>
  <si>
    <t>pitneybowes.co.uk</t>
  </si>
  <si>
    <t>alpemarket.com</t>
  </si>
  <si>
    <t>huanuoblg.com</t>
  </si>
  <si>
    <t>nexgo.de</t>
  </si>
  <si>
    <t>sarahrenaeclark.com</t>
  </si>
  <si>
    <t>bigtenplus.com</t>
  </si>
  <si>
    <t>voiapp.io</t>
  </si>
  <si>
    <t>rdesk.com</t>
  </si>
  <si>
    <t>izvrata-net.com</t>
  </si>
  <si>
    <t>ab.co</t>
  </si>
  <si>
    <t>cialiedfs.com</t>
  </si>
  <si>
    <t>zofran.store</t>
  </si>
  <si>
    <t>onlinefotokopi.com</t>
  </si>
  <si>
    <t>femdomrip.com</t>
  </si>
  <si>
    <t>equinux.net</t>
  </si>
  <si>
    <t>yukisuperkingred.com.vn</t>
  </si>
  <si>
    <t>ib.com.au</t>
  </si>
  <si>
    <t>piit.tech</t>
  </si>
  <si>
    <t>winebid.com</t>
  </si>
  <si>
    <t>mc21.ru</t>
  </si>
  <si>
    <t>eyclienthubd.com</t>
  </si>
  <si>
    <t>hkapa.edu</t>
  </si>
  <si>
    <t>playcima.com</t>
  </si>
  <si>
    <t>nueporn.com</t>
  </si>
  <si>
    <t>smallfootprintfamily.com</t>
  </si>
  <si>
    <t>joyfulheartfoundation.org</t>
  </si>
  <si>
    <t>giga-dns.de</t>
  </si>
  <si>
    <t>cloudappsone.com</t>
  </si>
  <si>
    <t>albendazole.digital</t>
  </si>
  <si>
    <t>browin.net.cn</t>
  </si>
  <si>
    <t>decarta.us</t>
  </si>
  <si>
    <t>derkleinegarten.de</t>
  </si>
  <si>
    <t>webplace.us</t>
  </si>
  <si>
    <t>find-model.jp</t>
  </si>
  <si>
    <t>nmh.kz</t>
  </si>
  <si>
    <t>caleromdsl.com</t>
  </si>
  <si>
    <t>nk-rijeka.hr</t>
  </si>
  <si>
    <t>laskerfoundation.org</t>
  </si>
  <si>
    <t>playbokep.co</t>
  </si>
  <si>
    <t>mojo.vision</t>
  </si>
  <si>
    <t>stummiforum.de</t>
  </si>
  <si>
    <t>metakultura.ru</t>
  </si>
  <si>
    <t>prehistoric-wildlife.com</t>
  </si>
  <si>
    <t>art-company.ba</t>
  </si>
  <si>
    <t>lelscanvf.com</t>
  </si>
  <si>
    <t>familysecuritymatters.org</t>
  </si>
  <si>
    <t>englishexperts.com.br</t>
  </si>
  <si>
    <t>metal4u.ru</t>
  </si>
  <si>
    <t>curvysense.com</t>
  </si>
  <si>
    <t>ringaraja.net</t>
  </si>
  <si>
    <t>todo-backup.com</t>
  </si>
  <si>
    <t>bcmegion.ru</t>
  </si>
  <si>
    <t>boho-weddings.com</t>
  </si>
  <si>
    <t>nondisclosure-agreement.com</t>
  </si>
  <si>
    <t>pmit-dns.com</t>
  </si>
  <si>
    <t>upsales.com</t>
  </si>
  <si>
    <t>medicareresources.org</t>
  </si>
  <si>
    <t>kaloumpresse.com</t>
  </si>
  <si>
    <t>oldbookillustrations.com</t>
  </si>
  <si>
    <t>ezsol.co.kr</t>
  </si>
  <si>
    <t>usgo.org</t>
  </si>
  <si>
    <t>sunpeaksresort.com</t>
  </si>
  <si>
    <t>itans.com.br</t>
  </si>
  <si>
    <t>janto.es</t>
  </si>
  <si>
    <t>innosoftfusion.com</t>
  </si>
  <si>
    <t>doncombank.ru</t>
  </si>
  <si>
    <t>oane.ws</t>
  </si>
  <si>
    <t>jankarikidunia.in</t>
  </si>
  <si>
    <t>next.us</t>
  </si>
  <si>
    <t>virginialeenlaw.com</t>
  </si>
  <si>
    <t>smokyashan.com</t>
  </si>
  <si>
    <t>runewild.com</t>
  </si>
  <si>
    <t>discoverdiscomfort.com</t>
  </si>
  <si>
    <t>jccsmart.com</t>
  </si>
  <si>
    <t>turbovpn.co</t>
  </si>
  <si>
    <t>trahnul.com</t>
  </si>
  <si>
    <t>israports.co.il</t>
  </si>
  <si>
    <t>wellsmedia.com</t>
  </si>
  <si>
    <t>iusnews.ir</t>
  </si>
  <si>
    <t>j-muse.or.jp</t>
  </si>
  <si>
    <t>sochillpanel.com</t>
  </si>
  <si>
    <t>washingtonconnection.org</t>
  </si>
  <si>
    <t>computeruser.com</t>
  </si>
  <si>
    <t>alexhair.com</t>
  </si>
  <si>
    <t>poggenpohl.com</t>
  </si>
  <si>
    <t>inexpensivecarinsurance.us</t>
  </si>
  <si>
    <t>khabarhub.com</t>
  </si>
  <si>
    <t>kiees.com</t>
  </si>
  <si>
    <t>wanlidns.com</t>
  </si>
  <si>
    <t>injust.pro</t>
  </si>
  <si>
    <t>multiline.lu</t>
  </si>
  <si>
    <t>yx3fg.xyz</t>
  </si>
  <si>
    <t>5vr74.xyz</t>
  </si>
  <si>
    <t>sygroup-east.ru</t>
  </si>
  <si>
    <t>formosawinery.com</t>
  </si>
  <si>
    <t>eurocem.ru</t>
  </si>
  <si>
    <t>bbmail.com.hk</t>
  </si>
  <si>
    <t>rialtocapital.com</t>
  </si>
  <si>
    <t>cedd.gov.hk</t>
  </si>
  <si>
    <t>allens.com.au</t>
  </si>
  <si>
    <t>virtek.pro</t>
  </si>
  <si>
    <t>fpkinvest.ru</t>
  </si>
  <si>
    <t>spacetel.ru</t>
  </si>
  <si>
    <t>generalmobile.com</t>
  </si>
  <si>
    <t>pinstripes.com</t>
  </si>
  <si>
    <t>eewm5.xyz</t>
  </si>
  <si>
    <t>schweizerbauer.ch</t>
  </si>
  <si>
    <t>jsbeautifier.org</t>
  </si>
  <si>
    <t>audiosoft.net</t>
  </si>
  <si>
    <t>tutorialsplane.com</t>
  </si>
  <si>
    <t>daerisoft.com</t>
  </si>
  <si>
    <t>tulmet.ru</t>
  </si>
  <si>
    <t>cbuhko.ru</t>
  </si>
  <si>
    <t>acemapp.org</t>
  </si>
  <si>
    <t>eet.nu</t>
  </si>
  <si>
    <t>epsilontheory.com</t>
  </si>
  <si>
    <t>sizzlinghot.pl</t>
  </si>
  <si>
    <t>infoseka.lt</t>
  </si>
  <si>
    <t>rijav.com</t>
  </si>
  <si>
    <t>spegcs.org</t>
  </si>
  <si>
    <t>azan.com.br</t>
  </si>
  <si>
    <t>topcloudmining.net</t>
  </si>
  <si>
    <t>kobramode.cz</t>
  </si>
  <si>
    <t>fansmine.com</t>
  </si>
  <si>
    <t>njumobile.pl</t>
  </si>
  <si>
    <t>yanks.com</t>
  </si>
  <si>
    <t>khelplayrummy.com</t>
  </si>
  <si>
    <t>optimize.me</t>
  </si>
  <si>
    <t>poptr.xyz</t>
  </si>
  <si>
    <t>thesavoylondon.com</t>
  </si>
  <si>
    <t>dsmsxni.sbs</t>
  </si>
  <si>
    <t>monster.com.hk</t>
  </si>
  <si>
    <t>sixsigmastudyguide.com</t>
  </si>
  <si>
    <t>weteachsex.com</t>
  </si>
  <si>
    <t>shopruger.com</t>
  </si>
  <si>
    <t>candis.io</t>
  </si>
  <si>
    <t>gotoubi.com</t>
  </si>
  <si>
    <t>roblox-scripter.com</t>
  </si>
  <si>
    <t>deltapay.xyz</t>
  </si>
  <si>
    <t>visitguernsey.com</t>
  </si>
  <si>
    <t>imxprs.com</t>
  </si>
  <si>
    <t>baidusx.com</t>
  </si>
  <si>
    <t>discover-net.net</t>
  </si>
  <si>
    <t>checkhostname.com</t>
  </si>
  <si>
    <t>idshosting9.co.za</t>
  </si>
  <si>
    <t>zealoptics.com</t>
  </si>
  <si>
    <t>huabianyl.com</t>
  </si>
  <si>
    <t>health.org</t>
  </si>
  <si>
    <t>cefdinirp.com</t>
  </si>
  <si>
    <t>bachpan.com</t>
  </si>
  <si>
    <t>miacademy.co</t>
  </si>
  <si>
    <t>conemaugh.org</t>
  </si>
  <si>
    <t>vibhutinetworks.net</t>
  </si>
  <si>
    <t>smesun.com</t>
  </si>
  <si>
    <t>abc-ashp.com</t>
  </si>
  <si>
    <t>aralhost.com</t>
  </si>
  <si>
    <t>opentix.life</t>
  </si>
  <si>
    <t>sourceinfosys.com</t>
  </si>
  <si>
    <t>handymanconnection.com</t>
  </si>
  <si>
    <t>kampanje.com</t>
  </si>
  <si>
    <t>molchanovonews.ru</t>
  </si>
  <si>
    <t>burgerszoo.nl</t>
  </si>
  <si>
    <t>atarimania.com</t>
  </si>
  <si>
    <t>phishwall.net</t>
  </si>
  <si>
    <t>jordans5.us</t>
  </si>
  <si>
    <t>rhuffcpa.com</t>
  </si>
  <si>
    <t>it-ebooks.info</t>
  </si>
  <si>
    <t>hqporn.pics</t>
  </si>
  <si>
    <t>willowcsn.com</t>
  </si>
  <si>
    <t>iosscxs.cf</t>
  </si>
  <si>
    <t>actualtools.com</t>
  </si>
  <si>
    <t>ng.se</t>
  </si>
  <si>
    <t>aboutcg.org</t>
  </si>
  <si>
    <t>eduyield.com</t>
  </si>
  <si>
    <t>gseo.com</t>
  </si>
  <si>
    <t>gyrc.cn</t>
  </si>
  <si>
    <t>craftingstore.net</t>
  </si>
  <si>
    <t>hamrahmoviez.ir</t>
  </si>
  <si>
    <t>alexsports.site</t>
  </si>
  <si>
    <t>jadwalnonton.com</t>
  </si>
  <si>
    <t>b2b-aqua.ru</t>
  </si>
  <si>
    <t>bahamasair.com</t>
  </si>
  <si>
    <t>globalsan.net</t>
  </si>
  <si>
    <t>tarragona.cat</t>
  </si>
  <si>
    <t>uac.bj</t>
  </si>
  <si>
    <t>tennis67.ru</t>
  </si>
  <si>
    <t>gifmagazine.net</t>
  </si>
  <si>
    <t>entrustdatacard.com</t>
  </si>
  <si>
    <t>acetazolamidet.com</t>
  </si>
  <si>
    <t>logosjournal.com</t>
  </si>
  <si>
    <t>wingarc.com</t>
  </si>
  <si>
    <t>adference.io</t>
  </si>
  <si>
    <t>eztv.yt</t>
  </si>
  <si>
    <t>animesexxxx.com</t>
  </si>
  <si>
    <t>pornobit.mobi</t>
  </si>
  <si>
    <t>ckc72.ru</t>
  </si>
  <si>
    <t>auhost4u.com</t>
  </si>
  <si>
    <t>vifindia.org</t>
  </si>
  <si>
    <t>tjhb.edu.cn</t>
  </si>
  <si>
    <t>envycrm.com</t>
  </si>
  <si>
    <t>gric.nsn.us</t>
  </si>
  <si>
    <t>regn.com</t>
  </si>
  <si>
    <t>kingsna.com</t>
  </si>
  <si>
    <t>webrost.ru</t>
  </si>
  <si>
    <t>fnoco.eu</t>
  </si>
  <si>
    <t>zhituibang.com</t>
  </si>
  <si>
    <t>svetodom.ru</t>
  </si>
  <si>
    <t>hammondmfg.com</t>
  </si>
  <si>
    <t>pingguobbs.com</t>
  </si>
  <si>
    <t>enci.it</t>
  </si>
  <si>
    <t>biff.kr</t>
  </si>
  <si>
    <t>prodlgiousdate.net</t>
  </si>
  <si>
    <t>nagoya-grampus.jp</t>
  </si>
  <si>
    <t>megaslot.center</t>
  </si>
  <si>
    <t>katt.ru</t>
  </si>
  <si>
    <t>wenn.com</t>
  </si>
  <si>
    <t>onelegacy.org</t>
  </si>
  <si>
    <t>kds-trust.ru</t>
  </si>
  <si>
    <t>jboss.com</t>
  </si>
  <si>
    <t>zway.com.tw</t>
  </si>
  <si>
    <t>pro-search.xyz</t>
  </si>
  <si>
    <t>watches-of-switzerland.co.uk</t>
  </si>
  <si>
    <t>itsbogo.com</t>
  </si>
  <si>
    <t>shycams.top</t>
  </si>
  <si>
    <t>suryaa.co.in</t>
  </si>
  <si>
    <t>clearonclick.com</t>
  </si>
  <si>
    <t>prednisolonex.store</t>
  </si>
  <si>
    <t>soulmateng.net</t>
  </si>
  <si>
    <t>bgr.pn</t>
  </si>
  <si>
    <t>knoxmugshots.com</t>
  </si>
  <si>
    <t>franciszkanie.pl</t>
  </si>
  <si>
    <t>skisantafe.com</t>
  </si>
  <si>
    <t>theanimevost.com</t>
  </si>
  <si>
    <t>ourdailybread.org</t>
  </si>
  <si>
    <t>casinowinner.com</t>
  </si>
  <si>
    <t>validclick.com</t>
  </si>
  <si>
    <t>onebite.app</t>
  </si>
  <si>
    <t>theleaflet.in</t>
  </si>
  <si>
    <t>mushoku-tensei.com</t>
  </si>
  <si>
    <t>xvideosjingxiang.com</t>
  </si>
  <si>
    <t>dsw.nl</t>
  </si>
  <si>
    <t>upfield.com</t>
  </si>
  <si>
    <t>smokonow.com</t>
  </si>
  <si>
    <t>phonesoap.com</t>
  </si>
  <si>
    <t>initiatived21.de</t>
  </si>
  <si>
    <t>fastloanadvance.com</t>
  </si>
  <si>
    <t>kajinga.com</t>
  </si>
  <si>
    <t>hayakawa-online.co.jp</t>
  </si>
  <si>
    <t>untag-sby.ac.id</t>
  </si>
  <si>
    <t>novoslabs.com</t>
  </si>
  <si>
    <t>etouch.cn</t>
  </si>
  <si>
    <t>gocar.gr</t>
  </si>
  <si>
    <t>wolgadeutsche.net</t>
  </si>
  <si>
    <t>big-data-fr.com</t>
  </si>
  <si>
    <t>mensfitness.co.uk</t>
  </si>
  <si>
    <t>hfsinclair.com</t>
  </si>
  <si>
    <t>kaznmu.kz</t>
  </si>
  <si>
    <t>smarthost.az</t>
  </si>
  <si>
    <t>india77.com</t>
  </si>
  <si>
    <t>clint.be</t>
  </si>
  <si>
    <t>bard.org</t>
  </si>
  <si>
    <t>icentral.com</t>
  </si>
  <si>
    <t>nzdns.net.nz</t>
  </si>
  <si>
    <t>heap-api.com</t>
  </si>
  <si>
    <t>m-habitat.fr</t>
  </si>
  <si>
    <t>snapkitchen.com</t>
  </si>
  <si>
    <t>werelate.org</t>
  </si>
  <si>
    <t>wlz-online.de</t>
  </si>
  <si>
    <t>pnbrrbkiosk.co.in</t>
  </si>
  <si>
    <t>longteenporn.com</t>
  </si>
  <si>
    <t>beasts.org</t>
  </si>
  <si>
    <t>loveexploring.com</t>
  </si>
  <si>
    <t>biz-lynx.com.au</t>
  </si>
  <si>
    <t>crowdleap.com</t>
  </si>
  <si>
    <t>medexamprep.com</t>
  </si>
  <si>
    <t>defendinged.org</t>
  </si>
  <si>
    <t>attws.com</t>
  </si>
  <si>
    <t>dr-med.ch</t>
  </si>
  <si>
    <t>magyarnemet.hu</t>
  </si>
  <si>
    <t>bigelowchemists.com</t>
  </si>
  <si>
    <t>frauenrechte.de</t>
  </si>
  <si>
    <t>crazygarndesign.de</t>
  </si>
  <si>
    <t>lensrentals.org</t>
  </si>
  <si>
    <t>sportal.it</t>
  </si>
  <si>
    <t>krpcpj.com</t>
  </si>
  <si>
    <t>latouchemusicale.com</t>
  </si>
  <si>
    <t>ozoneexpress.ma</t>
  </si>
  <si>
    <t>safe-route.ru</t>
  </si>
  <si>
    <t>tzghosting.net</t>
  </si>
  <si>
    <t>coinposters.com</t>
  </si>
  <si>
    <t>g-technology.com</t>
  </si>
  <si>
    <t>isource.ru</t>
  </si>
  <si>
    <t>freespeechcoalition.com</t>
  </si>
  <si>
    <t>pornisland.tv</t>
  </si>
  <si>
    <t>esportmaniacos.com</t>
  </si>
  <si>
    <t>load.to</t>
  </si>
  <si>
    <t>trazodonel.com</t>
  </si>
  <si>
    <t>euro-fusion.org</t>
  </si>
  <si>
    <t>celebritytalent.net</t>
  </si>
  <si>
    <t>bonwalcpm.com</t>
  </si>
  <si>
    <t>beingorganik.com</t>
  </si>
  <si>
    <t>torinoggi.it</t>
  </si>
  <si>
    <t>superdramatv.com</t>
  </si>
  <si>
    <t>inworld.ai</t>
  </si>
  <si>
    <t>accs.net</t>
  </si>
  <si>
    <t>nohost.pro</t>
  </si>
  <si>
    <t>pubgesports.kr</t>
  </si>
  <si>
    <t>instaluj.cz</t>
  </si>
  <si>
    <t>qtcentre.org</t>
  </si>
  <si>
    <t>jordan11ssneakers.us</t>
  </si>
  <si>
    <t>ricettasprint.it</t>
  </si>
  <si>
    <t>interlivre.net.br</t>
  </si>
  <si>
    <t>bullide.com</t>
  </si>
  <si>
    <t>humpaki.com</t>
  </si>
  <si>
    <t>everquest2.com</t>
  </si>
  <si>
    <t>apispace.com</t>
  </si>
  <si>
    <t>sclmly.com</t>
  </si>
  <si>
    <t>cucukakek89rtp.xyz</t>
  </si>
  <si>
    <t>ourfinancialsecurity.org</t>
  </si>
  <si>
    <t>0ns.hu</t>
  </si>
  <si>
    <t>e-zikoapteka.pl</t>
  </si>
  <si>
    <t>musclefood.com</t>
  </si>
  <si>
    <t>speedinx.com.br</t>
  </si>
  <si>
    <t>cdeacf.ca</t>
  </si>
  <si>
    <t>travelfamilynetwork.com</t>
  </si>
  <si>
    <t>dungeonfog.com</t>
  </si>
  <si>
    <t>crucial.in</t>
  </si>
  <si>
    <t>chennaionline.com</t>
  </si>
  <si>
    <t>watchman.org</t>
  </si>
  <si>
    <t>forocreativo.org</t>
  </si>
  <si>
    <t>parkbuilder.ru</t>
  </si>
  <si>
    <t>sweeten.com</t>
  </si>
  <si>
    <t>superherojacked.com</t>
  </si>
  <si>
    <t>siyast.com</t>
  </si>
  <si>
    <t>benicar.boutique</t>
  </si>
  <si>
    <t>tambopata-bahuaja.info</t>
  </si>
  <si>
    <t>avato.su</t>
  </si>
  <si>
    <t>amitree.com</t>
  </si>
  <si>
    <t>hanisauland.de</t>
  </si>
  <si>
    <t>gtiexpo.com.tw</t>
  </si>
  <si>
    <t>ultradent.com</t>
  </si>
  <si>
    <t>sonible.com</t>
  </si>
  <si>
    <t>leonklingele.de</t>
  </si>
  <si>
    <t>amando.it</t>
  </si>
  <si>
    <t>advancedfertility.com</t>
  </si>
  <si>
    <t>thestepup.org</t>
  </si>
  <si>
    <t>facciabuco.com</t>
  </si>
  <si>
    <t>hrbzs.com</t>
  </si>
  <si>
    <t>deepublishstore.com</t>
  </si>
  <si>
    <t>anybuild.co.kr</t>
  </si>
  <si>
    <t>1a.ee</t>
  </si>
  <si>
    <t>egypt-today.com</t>
  </si>
  <si>
    <t>prostudiomasters.com</t>
  </si>
  <si>
    <t>quickin.io</t>
  </si>
  <si>
    <t>aj1716.online</t>
  </si>
  <si>
    <t>nh-hotels.nl</t>
  </si>
  <si>
    <t>findresultsonline.com</t>
  </si>
  <si>
    <t>performanceracing.com</t>
  </si>
  <si>
    <t>infostreet.com</t>
  </si>
  <si>
    <t>apexcapitalcorp.com</t>
  </si>
  <si>
    <t>energie-effizienz-experten.de</t>
  </si>
  <si>
    <t>s25.work</t>
  </si>
  <si>
    <t>manticgames.com</t>
  </si>
  <si>
    <t>kagadental.com</t>
  </si>
  <si>
    <t>domyessaywriting.com</t>
  </si>
  <si>
    <t>inspiration4.com</t>
  </si>
  <si>
    <t>thirdeyetraveller.com</t>
  </si>
  <si>
    <t>stackcommerce.net</t>
  </si>
  <si>
    <t>chal.org</t>
  </si>
  <si>
    <t>audioplugins.net</t>
  </si>
  <si>
    <t>bcdairy.ca</t>
  </si>
  <si>
    <t>phoenixunion.org</t>
  </si>
  <si>
    <t>icarusfilms.com</t>
  </si>
  <si>
    <t>chealseatv.xyz</t>
  </si>
  <si>
    <t>jclinepi.com</t>
  </si>
  <si>
    <t>nic.nf</t>
  </si>
  <si>
    <t>debatingeurope.eu</t>
  </si>
  <si>
    <t>uniquecarsandtrucks.com</t>
  </si>
  <si>
    <t>filmundo.de</t>
  </si>
  <si>
    <t>outsource2india.com</t>
  </si>
  <si>
    <t>hostairportasia.com</t>
  </si>
  <si>
    <t>romsdownload.net</t>
  </si>
  <si>
    <t>sissy-boy.com</t>
  </si>
  <si>
    <t>t26.dk</t>
  </si>
  <si>
    <t>capecodbaseball.org</t>
  </si>
  <si>
    <t>spua.org</t>
  </si>
  <si>
    <t>enecogroup.com</t>
  </si>
  <si>
    <t>gotvnetworks.com</t>
  </si>
  <si>
    <t>cryptopp.com</t>
  </si>
  <si>
    <t>artltdmag.com</t>
  </si>
  <si>
    <t>kruachieve.com</t>
  </si>
  <si>
    <t>money-raising.com</t>
  </si>
  <si>
    <t>stepform.io</t>
  </si>
  <si>
    <t>gratorama.org</t>
  </si>
  <si>
    <t>alphaarchitect.com</t>
  </si>
  <si>
    <t>spencer.org</t>
  </si>
  <si>
    <t>apisevenlogics.com</t>
  </si>
  <si>
    <t>txorierrivalley.com</t>
  </si>
  <si>
    <t>heska.com</t>
  </si>
  <si>
    <t>clb.org.hk</t>
  </si>
  <si>
    <t>homejunction.com</t>
  </si>
  <si>
    <t>coffeeblackhosting.com</t>
  </si>
  <si>
    <t>pandamovies.me</t>
  </si>
  <si>
    <t>cargowise.net</t>
  </si>
  <si>
    <t>glowmagzine.com</t>
  </si>
  <si>
    <t>pacificcoast.com</t>
  </si>
  <si>
    <t>eschools.co.uk</t>
  </si>
  <si>
    <t>hostinger.com.hk</t>
  </si>
  <si>
    <t>addy.gov.az</t>
  </si>
  <si>
    <t>smartlauncher.net</t>
  </si>
  <si>
    <t>navaties.com</t>
  </si>
  <si>
    <t>outlierventures.io</t>
  </si>
  <si>
    <t>countrysidecravings.com</t>
  </si>
  <si>
    <t>ford.eu</t>
  </si>
  <si>
    <t>paulis.de</t>
  </si>
  <si>
    <t>sensiblesitehost.com</t>
  </si>
  <si>
    <t>erc-rt.ru</t>
  </si>
  <si>
    <t>ciwem.org</t>
  </si>
  <si>
    <t>progressive.international</t>
  </si>
  <si>
    <t>aceone.io</t>
  </si>
  <si>
    <t>freedomsoft.com</t>
  </si>
  <si>
    <t>iknl.nl</t>
  </si>
  <si>
    <t>replaymod.com</t>
  </si>
  <si>
    <t>incels.wiki</t>
  </si>
  <si>
    <t>modelescortsindelhi.com</t>
  </si>
  <si>
    <t>myboner.com</t>
  </si>
  <si>
    <t>telefootball.net</t>
  </si>
  <si>
    <t>fingent.com</t>
  </si>
  <si>
    <t>terisehome-kyoto.com</t>
  </si>
  <si>
    <t>hatomarksite.com</t>
  </si>
  <si>
    <t>sbq.org.br</t>
  </si>
  <si>
    <t>tdachat.com</t>
  </si>
  <si>
    <t>budesonidec.com</t>
  </si>
  <si>
    <t>projekt2000.ru</t>
  </si>
  <si>
    <t>15tianqi.com</t>
  </si>
  <si>
    <t>ultraforos.net</t>
  </si>
  <si>
    <t>redhdtube.tv</t>
  </si>
  <si>
    <t>reelproductionshd.com</t>
  </si>
  <si>
    <t>missionchief.com</t>
  </si>
  <si>
    <t>onsalus.com</t>
  </si>
  <si>
    <t>mdhcdn.com</t>
  </si>
  <si>
    <t>securitytactics.com</t>
  </si>
  <si>
    <t>busbora.co.tz</t>
  </si>
  <si>
    <t>javvr.net</t>
  </si>
  <si>
    <t>asia2tv.pw</t>
  </si>
  <si>
    <t>kd2.org</t>
  </si>
  <si>
    <t>pulsd.com</t>
  </si>
  <si>
    <t>eltrafalgar.com</t>
  </si>
  <si>
    <t>ikas.com</t>
  </si>
  <si>
    <t>farnborough.com</t>
  </si>
  <si>
    <t>amarkets.life</t>
  </si>
  <si>
    <t>techniqueauto.ch</t>
  </si>
  <si>
    <t>jrnba.com.cn</t>
  </si>
  <si>
    <t>resourcegovernance.org</t>
  </si>
  <si>
    <t>networthmask.com</t>
  </si>
  <si>
    <t>bsvesinet.fr</t>
  </si>
  <si>
    <t>bevicred.com.br</t>
  </si>
  <si>
    <t>beanstalk.com.au</t>
  </si>
  <si>
    <t>plus1world.com</t>
  </si>
  <si>
    <t>gilmon.ru</t>
  </si>
  <si>
    <t>rtwab.com</t>
  </si>
  <si>
    <t>sharewebhost.com</t>
  </si>
  <si>
    <t>teyes.plus</t>
  </si>
  <si>
    <t>westlink.net.br</t>
  </si>
  <si>
    <t>laiwujiahe.com</t>
  </si>
  <si>
    <t>videocontact.net</t>
  </si>
  <si>
    <t>zweitausendeins.de</t>
  </si>
  <si>
    <t>mylookout.com</t>
  </si>
  <si>
    <t>tfrlive.com</t>
  </si>
  <si>
    <t>askcorran.com</t>
  </si>
  <si>
    <t>textbookrush.com</t>
  </si>
  <si>
    <t>chaterz.nl</t>
  </si>
  <si>
    <t>tennisrecruiting.net</t>
  </si>
  <si>
    <t>futurumresearch.com</t>
  </si>
  <si>
    <t>nkp.hu</t>
  </si>
  <si>
    <t>prostats.org</t>
  </si>
  <si>
    <t>binginternal.com</t>
  </si>
  <si>
    <t>empiricalnetworks.com</t>
  </si>
  <si>
    <t>toli.co.jp</t>
  </si>
  <si>
    <t>smail.eu</t>
  </si>
  <si>
    <t>baselgovernance.org</t>
  </si>
  <si>
    <t>sube.gob.ar</t>
  </si>
  <si>
    <t>safefilterme.xyz</t>
  </si>
  <si>
    <t>weechat.org</t>
  </si>
  <si>
    <t>sanenow.com</t>
  </si>
  <si>
    <t>devtrxchange.com</t>
  </si>
  <si>
    <t>av4.space</t>
  </si>
  <si>
    <t>bibleversecollect.com</t>
  </si>
  <si>
    <t>insideindonesia.org</t>
  </si>
  <si>
    <t>thecanadian.news</t>
  </si>
  <si>
    <t>converge.com</t>
  </si>
  <si>
    <t>prolixium.com</t>
  </si>
  <si>
    <t>ttk.gov.tr</t>
  </si>
  <si>
    <t>jrs.or.jp</t>
  </si>
  <si>
    <t>acttoday.com</t>
  </si>
  <si>
    <t>uni-plovdiv.bg</t>
  </si>
  <si>
    <t>bluegreenalliance.org</t>
  </si>
  <si>
    <t>sintelcgil.it</t>
  </si>
  <si>
    <t>arla.co.uk</t>
  </si>
  <si>
    <t>skyrichpower.com</t>
  </si>
  <si>
    <t>haoyangzy.com</t>
  </si>
  <si>
    <t>archspm.org</t>
  </si>
  <si>
    <t>tvt-datos.es</t>
  </si>
  <si>
    <t>youtube.it</t>
  </si>
  <si>
    <t>borirait.site</t>
  </si>
  <si>
    <t>atrianetworks.net</t>
  </si>
  <si>
    <t>appsupp.biz</t>
  </si>
  <si>
    <t>parsec.ru</t>
  </si>
  <si>
    <t>smgus.com</t>
  </si>
  <si>
    <t>haldiaeureka.com</t>
  </si>
  <si>
    <t>secretturtle.com</t>
  </si>
  <si>
    <t>patrickmcmullan.com</t>
  </si>
  <si>
    <t>exin.com</t>
  </si>
  <si>
    <t>people.co.uk</t>
  </si>
  <si>
    <t>lukoil-international.com</t>
  </si>
  <si>
    <t>pirate4x4.no</t>
  </si>
  <si>
    <t>pigeon.co.jp</t>
  </si>
  <si>
    <t>magichouse.eu</t>
  </si>
  <si>
    <t>payara.fish</t>
  </si>
  <si>
    <t>himalayas.app</t>
  </si>
  <si>
    <t>cryptotaxcalculator.io</t>
  </si>
  <si>
    <t>bernama.com.my</t>
  </si>
  <si>
    <t>meteor.ie</t>
  </si>
  <si>
    <t>puritanboard.com</t>
  </si>
  <si>
    <t>tomalish.net</t>
  </si>
  <si>
    <t>perevod-pesen.ru</t>
  </si>
  <si>
    <t>bombreport.com</t>
  </si>
  <si>
    <t>jobcenter-ge.de</t>
  </si>
  <si>
    <t>trumphotelcollection.com</t>
  </si>
  <si>
    <t>comedycentral.co.uk</t>
  </si>
  <si>
    <t>businessmadesimple.com</t>
  </si>
  <si>
    <t>tvsportguide.com</t>
  </si>
  <si>
    <t>trailandkale.com</t>
  </si>
  <si>
    <t>bargainw.com</t>
  </si>
  <si>
    <t>sanspotter.com</t>
  </si>
  <si>
    <t>i-sales.pro</t>
  </si>
  <si>
    <t>tuttoc.com</t>
  </si>
  <si>
    <t>smith.com</t>
  </si>
  <si>
    <t>dns-wk.info</t>
  </si>
  <si>
    <t>jobtiger.bg</t>
  </si>
  <si>
    <t>mee.co.jp</t>
  </si>
  <si>
    <t>pc.cd</t>
  </si>
  <si>
    <t>ignant.de</t>
  </si>
  <si>
    <t>rentlinx.com</t>
  </si>
  <si>
    <t>pmanquetil.com</t>
  </si>
  <si>
    <t>rma.ru</t>
  </si>
  <si>
    <t>intebit.net</t>
  </si>
  <si>
    <t>mamywiekszego.pl</t>
  </si>
  <si>
    <t>tahfidz.id</t>
  </si>
  <si>
    <t>aneca.es</t>
  </si>
  <si>
    <t>num2word.com</t>
  </si>
  <si>
    <t>hrweb.org</t>
  </si>
  <si>
    <t>embroideryonline.com</t>
  </si>
  <si>
    <t>requestly.io</t>
  </si>
  <si>
    <t>linuxbigapps.com</t>
  </si>
  <si>
    <t>pregnantchicken.com</t>
  </si>
  <si>
    <t>rage3week.com</t>
  </si>
  <si>
    <t>surtime.com</t>
  </si>
  <si>
    <t>csep.ca</t>
  </si>
  <si>
    <t>bloggingx.com</t>
  </si>
  <si>
    <t>joinpaknavy.gov.pk</t>
  </si>
  <si>
    <t>topnetworkdirectory.com</t>
  </si>
  <si>
    <t>kzfaq.info</t>
  </si>
  <si>
    <t>yeutre.vn</t>
  </si>
  <si>
    <t>roid.ru</t>
  </si>
  <si>
    <t>sthelens.gov.uk</t>
  </si>
  <si>
    <t>duranno.com</t>
  </si>
  <si>
    <t>ceva-dsp.com</t>
  </si>
  <si>
    <t>pcwlenv.com</t>
  </si>
  <si>
    <t>xalabahia.com</t>
  </si>
  <si>
    <t>ruinformer.com</t>
  </si>
  <si>
    <t>wowessays.org</t>
  </si>
  <si>
    <t>vtexpayments.com.br</t>
  </si>
  <si>
    <t>fuck55.net</t>
  </si>
  <si>
    <t>avana.cfd</t>
  </si>
  <si>
    <t>there.com</t>
  </si>
  <si>
    <t>physiomed.ru</t>
  </si>
  <si>
    <t>nis.rs</t>
  </si>
  <si>
    <t>excelcloud.my</t>
  </si>
  <si>
    <t>bernieportal.com</t>
  </si>
  <si>
    <t>xiaoyuanjiu.com</t>
  </si>
  <si>
    <t>shiner.com</t>
  </si>
  <si>
    <t>orangecounty-cbd.com</t>
  </si>
  <si>
    <t>dogsvets.com</t>
  </si>
  <si>
    <t>ttop.cz</t>
  </si>
  <si>
    <t>kipdf.com</t>
  </si>
  <si>
    <t>beruhmte-zitate.de</t>
  </si>
  <si>
    <t>familytime.io</t>
  </si>
  <si>
    <t>landchina.com</t>
  </si>
  <si>
    <t>partrequest.com</t>
  </si>
  <si>
    <t>nullpoint.io</t>
  </si>
  <si>
    <t>fat-pie.com</t>
  </si>
  <si>
    <t>moneywehave.com</t>
  </si>
  <si>
    <t>cloudimge.com</t>
  </si>
  <si>
    <t>uchirestaurants.com</t>
  </si>
  <si>
    <t>startupkamall.in</t>
  </si>
  <si>
    <t>any-ns1.nc</t>
  </si>
  <si>
    <t>expertagent.co.uk</t>
  </si>
  <si>
    <t>realized1031.com</t>
  </si>
  <si>
    <t>usmails.co</t>
  </si>
  <si>
    <t>wurl.dev</t>
  </si>
  <si>
    <t>checktrust.ru</t>
  </si>
  <si>
    <t>indeed.de</t>
  </si>
  <si>
    <t>nurumassage.com</t>
  </si>
  <si>
    <t>czvv.com</t>
  </si>
  <si>
    <t>soliloquywp.com</t>
  </si>
  <si>
    <t>simplytrends.co</t>
  </si>
  <si>
    <t>mns.pl</t>
  </si>
  <si>
    <t>duoqu.com</t>
  </si>
  <si>
    <t>leya.tech</t>
  </si>
  <si>
    <t>forumcinemas.lt</t>
  </si>
  <si>
    <t>arc90.com</t>
  </si>
  <si>
    <t>28.com</t>
  </si>
  <si>
    <t>b2b-esv.ru</t>
  </si>
  <si>
    <t>zfilm2-hd.life</t>
  </si>
  <si>
    <t>globalsign.co</t>
  </si>
  <si>
    <t>puzzleheap.ru</t>
  </si>
  <si>
    <t>christianmingle.reviews</t>
  </si>
  <si>
    <t>for-our.info</t>
  </si>
  <si>
    <t>baixakitorrents.com</t>
  </si>
  <si>
    <t>reasonable.shop</t>
  </si>
  <si>
    <t>plumbnation.co.uk</t>
  </si>
  <si>
    <t>northcharleston.org</t>
  </si>
  <si>
    <t>videospornosveteranas.com</t>
  </si>
  <si>
    <t>a-net.ba</t>
  </si>
  <si>
    <t>p2pbg.com</t>
  </si>
  <si>
    <t>ats-dz.com</t>
  </si>
  <si>
    <t>davidpublisher.com</t>
  </si>
  <si>
    <t>jordansneakerss.us</t>
  </si>
  <si>
    <t>all-biz.info</t>
  </si>
  <si>
    <t>mangallama.com</t>
  </si>
  <si>
    <t>123-webserver.com</t>
  </si>
  <si>
    <t>ngk.com</t>
  </si>
  <si>
    <t>baaboo.com</t>
  </si>
  <si>
    <t>coachmenrv.com</t>
  </si>
  <si>
    <t>amrod.ng</t>
  </si>
  <si>
    <t>syuramama.com</t>
  </si>
  <si>
    <t>ttasia.net</t>
  </si>
  <si>
    <t>pathoma.com</t>
  </si>
  <si>
    <t>hesport.com</t>
  </si>
  <si>
    <t>femdom-life.com</t>
  </si>
  <si>
    <t>xn--299akkw6ffox95af6k97kih2a.com</t>
  </si>
  <si>
    <t>excelhighschool.com</t>
  </si>
  <si>
    <t>aromastar.kr</t>
  </si>
  <si>
    <t>dallaspolice.net</t>
  </si>
  <si>
    <t>keolis.com</t>
  </si>
  <si>
    <t>cnedu.cn</t>
  </si>
  <si>
    <t>army-guide.com</t>
  </si>
  <si>
    <t>payonlinesystem.com</t>
  </si>
  <si>
    <t>healowinsights.com</t>
  </si>
  <si>
    <t>antio.ru</t>
  </si>
  <si>
    <t>servergoodlife.com</t>
  </si>
  <si>
    <t>kredit1a.de</t>
  </si>
  <si>
    <t>mymps.com.cn</t>
  </si>
  <si>
    <t>crimsonpine.com</t>
  </si>
  <si>
    <t>zhujiwiki.com</t>
  </si>
  <si>
    <t>aussiekiwifakies.net</t>
  </si>
  <si>
    <t>vinchin.com</t>
  </si>
  <si>
    <t>engage.it</t>
  </si>
  <si>
    <t>helpukraine.center</t>
  </si>
  <si>
    <t>securepayment.link</t>
  </si>
  <si>
    <t>jordans-11.us</t>
  </si>
  <si>
    <t>charlescountymd.gov</t>
  </si>
  <si>
    <t>dfdcloud.com</t>
  </si>
  <si>
    <t>artmedgroup.ru</t>
  </si>
  <si>
    <t>theworknplay.com</t>
  </si>
  <si>
    <t>globalplanesearch.com</t>
  </si>
  <si>
    <t>bico.su</t>
  </si>
  <si>
    <t>nationalitsolutions.net</t>
  </si>
  <si>
    <t>movinet.co.ao</t>
  </si>
  <si>
    <t>gderabotaem.ru</t>
  </si>
  <si>
    <t>apogeeweb.net</t>
  </si>
  <si>
    <t>giftery.cards</t>
  </si>
  <si>
    <t>thzthzthz.cc</t>
  </si>
  <si>
    <t>pods.finance</t>
  </si>
  <si>
    <t>ooida.com</t>
  </si>
  <si>
    <t>nightingale.edu</t>
  </si>
  <si>
    <t>buydisulfiram.monster</t>
  </si>
  <si>
    <t>sobors.hu</t>
  </si>
  <si>
    <t>jolst.net</t>
  </si>
  <si>
    <t>allstate.jobs</t>
  </si>
  <si>
    <t>bitcoinfoundation.org</t>
  </si>
  <si>
    <t>hailpixel.com</t>
  </si>
  <si>
    <t>isango.com</t>
  </si>
  <si>
    <t>gamingtribe.com</t>
  </si>
  <si>
    <t>crypto-monster.co</t>
  </si>
  <si>
    <t>zjsgjhb.com</t>
  </si>
  <si>
    <t>albionfit.com</t>
  </si>
  <si>
    <t>rumblegames.com</t>
  </si>
  <si>
    <t>robocraftgame.com</t>
  </si>
  <si>
    <t>mit-license.org</t>
  </si>
  <si>
    <t>oldiestation.es</t>
  </si>
  <si>
    <t>imagez.io</t>
  </si>
  <si>
    <t>gigipip.com</t>
  </si>
  <si>
    <t>instagram.de</t>
  </si>
  <si>
    <t>hs-kempten.de</t>
  </si>
  <si>
    <t>actasanitaria.com</t>
  </si>
  <si>
    <t>velocitynet.co.nz</t>
  </si>
  <si>
    <t>jackedfreaks.com</t>
  </si>
  <si>
    <t>usfeu.ru</t>
  </si>
  <si>
    <t>apumone.com</t>
  </si>
  <si>
    <t>densrv.ru</t>
  </si>
  <si>
    <t>cmacnetworks.com</t>
  </si>
  <si>
    <t>hsfo.dk</t>
  </si>
  <si>
    <t>niutrans.com</t>
  </si>
  <si>
    <t>luminsangelsseriale.com</t>
  </si>
  <si>
    <t>thedigitalmerchant.com</t>
  </si>
  <si>
    <t>mrcglobal.com</t>
  </si>
  <si>
    <t>pltechnology.com</t>
  </si>
  <si>
    <t>syniumsoftware.com</t>
  </si>
  <si>
    <t>tctmobile.com</t>
  </si>
  <si>
    <t>sjcny.edu</t>
  </si>
  <si>
    <t>dent-pro.cz</t>
  </si>
  <si>
    <t>bbhgateway.com</t>
  </si>
  <si>
    <t>hi2.ro</t>
  </si>
  <si>
    <t>ihealthtechnologies.com</t>
  </si>
  <si>
    <t>remontdoma24.ru</t>
  </si>
  <si>
    <t>flashwear.com.br</t>
  </si>
  <si>
    <t>x1l.ru</t>
  </si>
  <si>
    <t>biblio-online.ru</t>
  </si>
  <si>
    <t>jobs4tn.gov</t>
  </si>
  <si>
    <t>ladym.com</t>
  </si>
  <si>
    <t>altairglobal.com</t>
  </si>
  <si>
    <t>newreal.ru</t>
  </si>
  <si>
    <t>renfair.com</t>
  </si>
  <si>
    <t>fitdays.cn</t>
  </si>
  <si>
    <t>americanorchestras.org</t>
  </si>
  <si>
    <t>packetberry.com</t>
  </si>
  <si>
    <t>eastcoast.co.za</t>
  </si>
  <si>
    <t>rockinjump.com</t>
  </si>
  <si>
    <t>umg.ac.id</t>
  </si>
  <si>
    <t>benaki.gr</t>
  </si>
  <si>
    <t>alfredtpalmer.com</t>
  </si>
  <si>
    <t>stamfordct.gov</t>
  </si>
  <si>
    <t>officialpandorajewelry.us</t>
  </si>
  <si>
    <t>ynsjg.com</t>
  </si>
  <si>
    <t>linkaja.id</t>
  </si>
  <si>
    <t>sbma.net</t>
  </si>
  <si>
    <t>happiness.com</t>
  </si>
  <si>
    <t>hnf.de</t>
  </si>
  <si>
    <t>infovisual.info</t>
  </si>
  <si>
    <t>levels.io</t>
  </si>
  <si>
    <t>hsx.vn</t>
  </si>
  <si>
    <t>melbourne.co.uk</t>
  </si>
  <si>
    <t>porno666.fun</t>
  </si>
  <si>
    <t>privex.cc</t>
  </si>
  <si>
    <t>neiros.ru</t>
  </si>
  <si>
    <t>expat-dakar.com</t>
  </si>
  <si>
    <t>myinterview.com</t>
  </si>
  <si>
    <t>lachambre.be</t>
  </si>
  <si>
    <t>tadalafilfu.com</t>
  </si>
  <si>
    <t>wiselawyer.ru</t>
  </si>
  <si>
    <t>thordns.com</t>
  </si>
  <si>
    <t>rent.co.jp</t>
  </si>
  <si>
    <t>sxftc.edu.cn</t>
  </si>
  <si>
    <t>shithou.se</t>
  </si>
  <si>
    <t>p4.no</t>
  </si>
  <si>
    <t>buyatimeshare.com</t>
  </si>
  <si>
    <t>skidkom.ru</t>
  </si>
  <si>
    <t>viagraktabs.monster</t>
  </si>
  <si>
    <t>catcrave.com</t>
  </si>
  <si>
    <t>rushtruckcenters.com</t>
  </si>
  <si>
    <t>7dakcdn.com</t>
  </si>
  <si>
    <t>fatalogistic.it</t>
  </si>
  <si>
    <t>pubsub.com</t>
  </si>
  <si>
    <t>parks.or.jp</t>
  </si>
  <si>
    <t>digitalmediayield.com</t>
  </si>
  <si>
    <t>ilkdns.de</t>
  </si>
  <si>
    <t>promoteaffiliate.click</t>
  </si>
  <si>
    <t>tinyurl2.ru</t>
  </si>
  <si>
    <t>new-2022.me</t>
  </si>
  <si>
    <t>mealpreponfleek.com</t>
  </si>
  <si>
    <t>vgm.gov.tr</t>
  </si>
  <si>
    <t>apotelyt.com</t>
  </si>
  <si>
    <t>kellyhansonmarine.com</t>
  </si>
  <si>
    <t>studentwalker.com</t>
  </si>
  <si>
    <t>newc.info</t>
  </si>
  <si>
    <t>buyaccutane.monster</t>
  </si>
  <si>
    <t>selfiedump.com</t>
  </si>
  <si>
    <t>prindo.ch</t>
  </si>
  <si>
    <t>converse.co.jp</t>
  </si>
  <si>
    <t>scriptfork.com</t>
  </si>
  <si>
    <t>nrla.org.uk</t>
  </si>
  <si>
    <t>hs-coburg.de</t>
  </si>
  <si>
    <t>xnxxporn.fun</t>
  </si>
  <si>
    <t>financefwd.com</t>
  </si>
  <si>
    <t>96g1t.xyz</t>
  </si>
  <si>
    <t>lynchburgva.gov</t>
  </si>
  <si>
    <t>tecel.ru</t>
  </si>
  <si>
    <t>littlevillagemag.com</t>
  </si>
  <si>
    <t>cuci.nl</t>
  </si>
  <si>
    <t>speedcleaner.us</t>
  </si>
  <si>
    <t>juy0g.xyz</t>
  </si>
  <si>
    <t>server-site.com</t>
  </si>
  <si>
    <t>bbts.com.br</t>
  </si>
  <si>
    <t>domainsfoundry.co.uk</t>
  </si>
  <si>
    <t>renterswarehouse.com</t>
  </si>
  <si>
    <t>homemadegalore.com</t>
  </si>
  <si>
    <t>miamitimesonline.com</t>
  </si>
  <si>
    <t>stampready.net</t>
  </si>
  <si>
    <t>flymee.jp</t>
  </si>
  <si>
    <t>ibta.ru</t>
  </si>
  <si>
    <t>1and.ru</t>
  </si>
  <si>
    <t>csdev.ru</t>
  </si>
  <si>
    <t>varna.net</t>
  </si>
  <si>
    <t>muhou.net</t>
  </si>
  <si>
    <t>b-engineer.co.jp</t>
  </si>
  <si>
    <t>cedia.edu.ec</t>
  </si>
  <si>
    <t>simpsonizeme.com</t>
  </si>
  <si>
    <t>csi.ca</t>
  </si>
  <si>
    <t>ohituskaista.net</t>
  </si>
  <si>
    <t>geekbot.com</t>
  </si>
  <si>
    <t>nwhoxwpuj6.com</t>
  </si>
  <si>
    <t>chronodrive.com</t>
  </si>
  <si>
    <t>mpfs.de</t>
  </si>
  <si>
    <t>hzmbus.com</t>
  </si>
  <si>
    <t>tdra.gov.ae</t>
  </si>
  <si>
    <t>precisionhawk.com</t>
  </si>
  <si>
    <t>oatc.com</t>
  </si>
  <si>
    <t>mooture.com</t>
  </si>
  <si>
    <t>euneighbours.eu</t>
  </si>
  <si>
    <t>src-tools.com</t>
  </si>
  <si>
    <t>amperellc.com</t>
  </si>
  <si>
    <t>vfao.com</t>
  </si>
  <si>
    <t>myxplora.com</t>
  </si>
  <si>
    <t>stargate.kz</t>
  </si>
  <si>
    <t>hentaihaven.mobi</t>
  </si>
  <si>
    <t>planetahosting.com.co</t>
  </si>
  <si>
    <t>xn--119-cn7l257m.com</t>
  </si>
  <si>
    <t>jrdunn.com</t>
  </si>
  <si>
    <t>hotel.com.au</t>
  </si>
  <si>
    <t>dgppn.de</t>
  </si>
  <si>
    <t>altx-soft.ru</t>
  </si>
  <si>
    <t>lanzhou.cn</t>
  </si>
  <si>
    <t>dsg1.de</t>
  </si>
  <si>
    <t>wineasy.se</t>
  </si>
  <si>
    <t>webcitygeek.com</t>
  </si>
  <si>
    <t>wooseotools.com</t>
  </si>
  <si>
    <t>slavedns.ru</t>
  </si>
  <si>
    <t>atva.fi</t>
  </si>
  <si>
    <t>solidprofessor.com</t>
  </si>
  <si>
    <t>nnsets.fr</t>
  </si>
  <si>
    <t>xenocast.net</t>
  </si>
  <si>
    <t>poltronesofa.com</t>
  </si>
  <si>
    <t>menuswithprices.com</t>
  </si>
  <si>
    <t>adbutler.com</t>
  </si>
  <si>
    <t>perell.com</t>
  </si>
  <si>
    <t>chatrwireless.com</t>
  </si>
  <si>
    <t>deepconverse.com</t>
  </si>
  <si>
    <t>shurt.pw</t>
  </si>
  <si>
    <t>e-base.gr</t>
  </si>
  <si>
    <t>revolico.com</t>
  </si>
  <si>
    <t>camdns.net</t>
  </si>
  <si>
    <t>grannytubes.com</t>
  </si>
  <si>
    <t>vulcanazartgame.com</t>
  </si>
  <si>
    <t>emply.net</t>
  </si>
  <si>
    <t>buildplayer.com</t>
  </si>
  <si>
    <t>simpletoremember.com</t>
  </si>
  <si>
    <t>lomoz.sk</t>
  </si>
  <si>
    <t>littlesamaritan.net</t>
  </si>
  <si>
    <t>siterra.com</t>
  </si>
  <si>
    <t>xpressengine.com</t>
  </si>
  <si>
    <t>anaem.ru</t>
  </si>
  <si>
    <t>crescent.network</t>
  </si>
  <si>
    <t>legreg.ru</t>
  </si>
  <si>
    <t>roadtrips.com</t>
  </si>
  <si>
    <t>leerywomen.com</t>
  </si>
  <si>
    <t>baddielatina.com</t>
  </si>
  <si>
    <t>betopgame.com</t>
  </si>
  <si>
    <t>intoclassics.net</t>
  </si>
  <si>
    <t>edupass.org</t>
  </si>
  <si>
    <t>grabcrypto.co</t>
  </si>
  <si>
    <t>blueseedeals.com</t>
  </si>
  <si>
    <t>sc2.zone</t>
  </si>
  <si>
    <t>800ceoread.com</t>
  </si>
  <si>
    <t>hhw.ru</t>
  </si>
  <si>
    <t>playareas.com</t>
  </si>
  <si>
    <t>skincarisma.com</t>
  </si>
  <si>
    <t>libertyx.com</t>
  </si>
  <si>
    <t>appcheating.com</t>
  </si>
  <si>
    <t>healthcarebuyinggroup.com</t>
  </si>
  <si>
    <t>swedenet.se</t>
  </si>
  <si>
    <t>myrkcl.com</t>
  </si>
  <si>
    <t>school4seo.com</t>
  </si>
  <si>
    <t>ironicsans.com</t>
  </si>
  <si>
    <t>jcd.cc</t>
  </si>
  <si>
    <t>shafaguanjia.com</t>
  </si>
  <si>
    <t>zfilm-hd-2779.online</t>
  </si>
  <si>
    <t>gransta.jp</t>
  </si>
  <si>
    <t>random-name-generator.com</t>
  </si>
  <si>
    <t>malarkeyroofing.com</t>
  </si>
  <si>
    <t>eyrie.org</t>
  </si>
  <si>
    <t>net-fashion.net</t>
  </si>
  <si>
    <t>cyberfreakz.net</t>
  </si>
  <si>
    <t>cheapshoeswholesalefromchina.us</t>
  </si>
  <si>
    <t>isleofman.com</t>
  </si>
  <si>
    <t>radios.rs</t>
  </si>
  <si>
    <t>hacg.im</t>
  </si>
  <si>
    <t>alpemarket.net</t>
  </si>
  <si>
    <t>playithub.net</t>
  </si>
  <si>
    <t>behavenet.com</t>
  </si>
  <si>
    <t>jissn.com</t>
  </si>
  <si>
    <t>bolej.ir</t>
  </si>
  <si>
    <t>merlinis.nl</t>
  </si>
  <si>
    <t>jordan13s.us</t>
  </si>
  <si>
    <t>vids.rip</t>
  </si>
  <si>
    <t>standartcorp.ru</t>
  </si>
  <si>
    <t>thelotter-affiliates.com</t>
  </si>
  <si>
    <t>tupperware.de</t>
  </si>
  <si>
    <t>denondj.com</t>
  </si>
  <si>
    <t>dns.hosting</t>
  </si>
  <si>
    <t>siab.ru</t>
  </si>
  <si>
    <t>saltybet.com</t>
  </si>
  <si>
    <t>pinnaclenetworksolutions.com</t>
  </si>
  <si>
    <t>cloudspace.ml</t>
  </si>
  <si>
    <t>247e.com</t>
  </si>
  <si>
    <t>pagseguro.uol</t>
  </si>
  <si>
    <t>gameserverping.com</t>
  </si>
  <si>
    <t>liftmastercloud.com</t>
  </si>
  <si>
    <t>fillplace.ru</t>
  </si>
  <si>
    <t>manaba.jp</t>
  </si>
  <si>
    <t>away3d.com</t>
  </si>
  <si>
    <t>mailfire.io</t>
  </si>
  <si>
    <t>tesa.net.br</t>
  </si>
  <si>
    <t>mouser.ca</t>
  </si>
  <si>
    <t>myallocator.com</t>
  </si>
  <si>
    <t>erkapharm.ru</t>
  </si>
  <si>
    <t>171hd.net</t>
  </si>
  <si>
    <t>midori-japan.co.jp</t>
  </si>
  <si>
    <t>dogannet.tv</t>
  </si>
  <si>
    <t>bitesofwellness.com</t>
  </si>
  <si>
    <t>thedmonline.com</t>
  </si>
  <si>
    <t>igarape.org.br</t>
  </si>
  <si>
    <t>hotels.ng</t>
  </si>
  <si>
    <t>pschuetz.ch</t>
  </si>
  <si>
    <t>manojob.com</t>
  </si>
  <si>
    <t>jpwindustries.com</t>
  </si>
  <si>
    <t>vlastra.ru</t>
  </si>
  <si>
    <t>shipmodeling.ru</t>
  </si>
  <si>
    <t>utt.edu.tt</t>
  </si>
  <si>
    <t>level.com</t>
  </si>
  <si>
    <t>johngo689.com</t>
  </si>
  <si>
    <t>myujob.com</t>
  </si>
  <si>
    <t>ij.net</t>
  </si>
  <si>
    <t>realbiz360.com</t>
  </si>
  <si>
    <t>cohome.ru</t>
  </si>
  <si>
    <t>glasbergen.com</t>
  </si>
  <si>
    <t>newsonjapan.com</t>
  </si>
  <si>
    <t>casinolisto.com</t>
  </si>
  <si>
    <t>usjournal.com</t>
  </si>
  <si>
    <t>mhnm.app</t>
  </si>
  <si>
    <t>tfehotels.com</t>
  </si>
  <si>
    <t>wonderful.com</t>
  </si>
  <si>
    <t>porcupinetree.com</t>
  </si>
  <si>
    <t>americanheadachesociety.org</t>
  </si>
  <si>
    <t>link4.pl</t>
  </si>
  <si>
    <t>m14.ru</t>
  </si>
  <si>
    <t>tombigbeefiber.com</t>
  </si>
  <si>
    <t>untalent.org</t>
  </si>
  <si>
    <t>leadback.ru</t>
  </si>
  <si>
    <t>softpointer.com</t>
  </si>
  <si>
    <t>zencoderdns.net</t>
  </si>
  <si>
    <t>underpar.com</t>
  </si>
  <si>
    <t>advancemactools.com</t>
  </si>
  <si>
    <t>rma.ac.be</t>
  </si>
  <si>
    <t>ukbill.info</t>
  </si>
  <si>
    <t>rockmelt.com</t>
  </si>
  <si>
    <t>nakanishi.ac.jp</t>
  </si>
  <si>
    <t>planeta-sirius.ru</t>
  </si>
  <si>
    <t>dstu.education</t>
  </si>
  <si>
    <t>acuant.com</t>
  </si>
  <si>
    <t>virt-manager.org</t>
  </si>
  <si>
    <t>alllesbianvideos.com</t>
  </si>
  <si>
    <t>omniaut1.com</t>
  </si>
  <si>
    <t>totsu-ag.com</t>
  </si>
  <si>
    <t>mass-diplomik24.com</t>
  </si>
  <si>
    <t>southerntide.com</t>
  </si>
  <si>
    <t>besttotosports.com</t>
  </si>
  <si>
    <t>sipartech.com</t>
  </si>
  <si>
    <t>wowthemes.net</t>
  </si>
  <si>
    <t>xwtwedding.com</t>
  </si>
  <si>
    <t>adek.gov.ae</t>
  </si>
  <si>
    <t>mapletime.com</t>
  </si>
  <si>
    <t>redeunida.org.br</t>
  </si>
  <si>
    <t>misco-furniture.com</t>
  </si>
  <si>
    <t>seekic.com</t>
  </si>
  <si>
    <t>monwindows.com</t>
  </si>
  <si>
    <t>thinkwave.com</t>
  </si>
  <si>
    <t>biztha.com</t>
  </si>
  <si>
    <t>sinaia-vik.com</t>
  </si>
  <si>
    <t>vd.onl</t>
  </si>
  <si>
    <t>soldstock.io</t>
  </si>
  <si>
    <t>kenguru.ru</t>
  </si>
  <si>
    <t>shoeswholesalesuppliers.us</t>
  </si>
  <si>
    <t>bioparcvalencia.es</t>
  </si>
  <si>
    <t>foodrussia.net</t>
  </si>
  <si>
    <t>missionaryboys.com</t>
  </si>
  <si>
    <t>aircell.cc</t>
  </si>
  <si>
    <t>taggame.net</t>
  </si>
  <si>
    <t>thisislondon.com</t>
  </si>
  <si>
    <t>summitweb.com</t>
  </si>
  <si>
    <t>log2base2.com</t>
  </si>
  <si>
    <t>knuddelscom.de</t>
  </si>
  <si>
    <t>unum.la</t>
  </si>
  <si>
    <t>ascendmaterials.com</t>
  </si>
  <si>
    <t>bogoslov.ru</t>
  </si>
  <si>
    <t>techspirited.com</t>
  </si>
  <si>
    <t>arcteryx.jp</t>
  </si>
  <si>
    <t>pronavid.com</t>
  </si>
  <si>
    <t>gbcinternetenforcement.net</t>
  </si>
  <si>
    <t>tav.aero</t>
  </si>
  <si>
    <t>unilang.org</t>
  </si>
  <si>
    <t>kappa.ro</t>
  </si>
  <si>
    <t>sanyuafricanfoundation.org</t>
  </si>
  <si>
    <t>apartheidmuseum.org</t>
  </si>
  <si>
    <t>sense-u.com</t>
  </si>
  <si>
    <t>nic.fire</t>
  </si>
  <si>
    <t>yakuji.co.jp</t>
  </si>
  <si>
    <t>jogjahost.com</t>
  </si>
  <si>
    <t>eworld.co.in</t>
  </si>
  <si>
    <t>amanvpn.com</t>
  </si>
  <si>
    <t>inspiredbysearch.com</t>
  </si>
  <si>
    <t>diploms-onlines24.com</t>
  </si>
  <si>
    <t>rajwaptube.org</t>
  </si>
  <si>
    <t>upcyclerlife.co.uk</t>
  </si>
  <si>
    <t>interwoven.com</t>
  </si>
  <si>
    <t>brokenstones.club</t>
  </si>
  <si>
    <t>anaweb.net</t>
  </si>
  <si>
    <t>megact.it</t>
  </si>
  <si>
    <t>jordan11sshoes.us</t>
  </si>
  <si>
    <t>blueorigintech.com</t>
  </si>
  <si>
    <t>tahiti-infos.com</t>
  </si>
  <si>
    <t>vtgus.com</t>
  </si>
  <si>
    <t>asiantv.fun</t>
  </si>
  <si>
    <t>cm-hosting.com</t>
  </si>
  <si>
    <t>moveitcloud.com</t>
  </si>
  <si>
    <t>abort73.com</t>
  </si>
  <si>
    <t>solidrdns.com</t>
  </si>
  <si>
    <t>tvnation.me</t>
  </si>
  <si>
    <t>kdeascloud.com</t>
  </si>
  <si>
    <t>f2.com</t>
  </si>
  <si>
    <t>ese04.xyz</t>
  </si>
  <si>
    <t>adoptmetradingvalues.io</t>
  </si>
  <si>
    <t>3-peaks.com</t>
  </si>
  <si>
    <t>webexpenses.com</t>
  </si>
  <si>
    <t>digify.com</t>
  </si>
  <si>
    <t>fern.org</t>
  </si>
  <si>
    <t>vertaa.fi</t>
  </si>
  <si>
    <t>ck-modelcars.de</t>
  </si>
  <si>
    <t>reggaeville.com</t>
  </si>
  <si>
    <t>rekko.com</t>
  </si>
  <si>
    <t>kwanko.com</t>
  </si>
  <si>
    <t>websmartfinder.com</t>
  </si>
  <si>
    <t>techedubyte.com</t>
  </si>
  <si>
    <t>parkopedia-ppds.com</t>
  </si>
  <si>
    <t>magnanerie-cazilhac.com</t>
  </si>
  <si>
    <t>sapr.mil</t>
  </si>
  <si>
    <t>paragraphbuzz.com</t>
  </si>
  <si>
    <t>vgcapsule.jp</t>
  </si>
  <si>
    <t>megsystems.net</t>
  </si>
  <si>
    <t>szszmt.com</t>
  </si>
  <si>
    <t>knt777.com</t>
  </si>
  <si>
    <t>ufcfightclub.com</t>
  </si>
  <si>
    <t>wy.gov</t>
  </si>
  <si>
    <t>chemaxon.com</t>
  </si>
  <si>
    <t>earthrisesites.com</t>
  </si>
  <si>
    <t>livezombymil.com</t>
  </si>
  <si>
    <t>deti123.ru</t>
  </si>
  <si>
    <t>qdcent.com</t>
  </si>
  <si>
    <t>laidhub.com</t>
  </si>
  <si>
    <t>cartermachinery.com</t>
  </si>
  <si>
    <t>clearwaterpaper.com</t>
  </si>
  <si>
    <t>emerilsrestaurants.com</t>
  </si>
  <si>
    <t>harouni-urologie.com</t>
  </si>
  <si>
    <t>planete-energies.com</t>
  </si>
  <si>
    <t>go853.com</t>
  </si>
  <si>
    <t>profitbuilderwebsites.com</t>
  </si>
  <si>
    <t>infinitytools.com</t>
  </si>
  <si>
    <t>rumporn.com</t>
  </si>
  <si>
    <t>mefa.org</t>
  </si>
  <si>
    <t>pornoxxxvideoru.net</t>
  </si>
  <si>
    <t>in-tendhost.co.uk</t>
  </si>
  <si>
    <t>qu2g.cc</t>
  </si>
  <si>
    <t>nokytech.fr</t>
  </si>
  <si>
    <t>archisacademy.com</t>
  </si>
  <si>
    <t>air-jordanssneakers.us</t>
  </si>
  <si>
    <t>mymathtables.com</t>
  </si>
  <si>
    <t>theinsidersnet.com</t>
  </si>
  <si>
    <t>7k8k.com</t>
  </si>
  <si>
    <t>anfyteam.com</t>
  </si>
  <si>
    <t>playstationcloud.com</t>
  </si>
  <si>
    <t>vzhuanba.com</t>
  </si>
  <si>
    <t>waaw1.tv</t>
  </si>
  <si>
    <t>empower.ae</t>
  </si>
  <si>
    <t>novasomindustries.com</t>
  </si>
  <si>
    <t>oneida.com</t>
  </si>
  <si>
    <t>falkirktrystgolfclub.com</t>
  </si>
  <si>
    <t>wheatlesswanderlust.com</t>
  </si>
  <si>
    <t>minge.gov.cn</t>
  </si>
  <si>
    <t>idealit01.com</t>
  </si>
  <si>
    <t>pnet.is</t>
  </si>
  <si>
    <t>opt-out-me.com</t>
  </si>
  <si>
    <t>handitv.com</t>
  </si>
  <si>
    <t>tolltickets.com</t>
  </si>
  <si>
    <t>swap-bot.com</t>
  </si>
  <si>
    <t>cpnet.com.br</t>
  </si>
  <si>
    <t>trs.cn</t>
  </si>
  <si>
    <t>fiberone.se</t>
  </si>
  <si>
    <t>tiwa.net.br</t>
  </si>
  <si>
    <t>softjoys.ru</t>
  </si>
  <si>
    <t>helloacm.com</t>
  </si>
  <si>
    <t>e-rocks.com</t>
  </si>
  <si>
    <t>njue.edu.cn</t>
  </si>
  <si>
    <t>liuxingw.com</t>
  </si>
  <si>
    <t>uk2net.com</t>
  </si>
  <si>
    <t>nextplayground.com.cn</t>
  </si>
  <si>
    <t>elmers.com</t>
  </si>
  <si>
    <t>carlaaston.com</t>
  </si>
  <si>
    <t>eunet.lv</t>
  </si>
  <si>
    <t>wuestenigel.com</t>
  </si>
  <si>
    <t>thehoneypot.co</t>
  </si>
  <si>
    <t>tiboo.cn</t>
  </si>
  <si>
    <t>namaeuranai.biz</t>
  </si>
  <si>
    <t>euronews.al</t>
  </si>
  <si>
    <t>focomultimidia.com</t>
  </si>
  <si>
    <t>aahperd.org</t>
  </si>
  <si>
    <t>dvrdomain.com</t>
  </si>
  <si>
    <t>latti.ru</t>
  </si>
  <si>
    <t>d4dj-world-donuts.net</t>
  </si>
  <si>
    <t>zakonypreludi.sk</t>
  </si>
  <si>
    <t>vamosmisevillafc.com</t>
  </si>
  <si>
    <t>linknacional.com.br</t>
  </si>
  <si>
    <t>cornerstonebuildingbrands.com</t>
  </si>
  <si>
    <t>moosejawtoday.com</t>
  </si>
  <si>
    <t>luckylb.com</t>
  </si>
  <si>
    <t>mrofrog.com</t>
  </si>
  <si>
    <t>thonet.de</t>
  </si>
  <si>
    <t>sublimedirectory.com</t>
  </si>
  <si>
    <t>government.kz</t>
  </si>
  <si>
    <t>helvetas.org</t>
  </si>
  <si>
    <t>abogarestudio.com</t>
  </si>
  <si>
    <t>superforexid.com</t>
  </si>
  <si>
    <t>alfaowner.com</t>
  </si>
  <si>
    <t>gymondo.de</t>
  </si>
  <si>
    <t>petsrehomed.co.uk</t>
  </si>
  <si>
    <t>viewall.eu</t>
  </si>
  <si>
    <t>importfood.com</t>
  </si>
  <si>
    <t>appinn.me</t>
  </si>
  <si>
    <t>nils.ne.jp</t>
  </si>
  <si>
    <t>emlakkonut.com.tr</t>
  </si>
  <si>
    <t>brightervisionsites2.com</t>
  </si>
  <si>
    <t>treadmillreviewguru.com</t>
  </si>
  <si>
    <t>open-vsx.org</t>
  </si>
  <si>
    <t>iolbd.net</t>
  </si>
  <si>
    <t>shiori-tabi.jp</t>
  </si>
  <si>
    <t>infographicjournal.com</t>
  </si>
  <si>
    <t>sustc.edu.cn</t>
  </si>
  <si>
    <t>humansandnature.org</t>
  </si>
  <si>
    <t>thefastlaneforum.com</t>
  </si>
  <si>
    <t>1cis.com</t>
  </si>
  <si>
    <t>virta.global</t>
  </si>
  <si>
    <t>dpa-infocom.net</t>
  </si>
  <si>
    <t>trybento.co</t>
  </si>
  <si>
    <t>nowa.cc</t>
  </si>
  <si>
    <t>mobap.edu</t>
  </si>
  <si>
    <t>phenergpl.com</t>
  </si>
  <si>
    <t>ripmedicaldebt.org</t>
  </si>
  <si>
    <t>telesat.si</t>
  </si>
  <si>
    <t>banmashuo.com</t>
  </si>
  <si>
    <t>benefitpoint.com</t>
  </si>
  <si>
    <t>syndicat.com</t>
  </si>
  <si>
    <t>mydict.com</t>
  </si>
  <si>
    <t>fordpartsgiant.com</t>
  </si>
  <si>
    <t>surfernetwork.com</t>
  </si>
  <si>
    <t>livenude.xxx</t>
  </si>
  <si>
    <t>ccbac.cn</t>
  </si>
  <si>
    <t>roofingsuperstore.co.uk</t>
  </si>
  <si>
    <t>zamania.ru</t>
  </si>
  <si>
    <t>hentaileague.com</t>
  </si>
  <si>
    <t>dakks.de</t>
  </si>
  <si>
    <t>jordans4retro.us</t>
  </si>
  <si>
    <t>mintrudrb.ru</t>
  </si>
  <si>
    <t>prostoporno.sexy</t>
  </si>
  <si>
    <t>watchcpm.com</t>
  </si>
  <si>
    <t>powerbi.cn</t>
  </si>
  <si>
    <t>medieval.org</t>
  </si>
  <si>
    <t>userlist.com</t>
  </si>
  <si>
    <t>danstonchat.com</t>
  </si>
  <si>
    <t>lsfeed.eu</t>
  </si>
  <si>
    <t>nuasianporn.com</t>
  </si>
  <si>
    <t>interpretermag.com</t>
  </si>
  <si>
    <t>saint-gobain-glass.com</t>
  </si>
  <si>
    <t>hiltonhawaiianvillage.com</t>
  </si>
  <si>
    <t>solo-crm.com</t>
  </si>
  <si>
    <t>cialisrtab.monster</t>
  </si>
  <si>
    <t>labns.ch</t>
  </si>
  <si>
    <t>flagylgn.store</t>
  </si>
  <si>
    <t>bkfonbet.com</t>
  </si>
  <si>
    <t>drugpolicyfacts.org</t>
  </si>
  <si>
    <t>jbntelco.com</t>
  </si>
  <si>
    <t>sembox.it</t>
  </si>
  <si>
    <t>simplexgate.net</t>
  </si>
  <si>
    <t>stotranidhi.com</t>
  </si>
  <si>
    <t>gv-c.com</t>
  </si>
  <si>
    <t>mosecom.ru</t>
  </si>
  <si>
    <t>simplitec.com</t>
  </si>
  <si>
    <t>ecarlist.com</t>
  </si>
  <si>
    <t>utex-telecom.ru</t>
  </si>
  <si>
    <t>fenixhentai.net</t>
  </si>
  <si>
    <t>nibio.no</t>
  </si>
  <si>
    <t>dailypaintworks.com</t>
  </si>
  <si>
    <t>007idc.cn</t>
  </si>
  <si>
    <t>bicyclebuysell.com</t>
  </si>
  <si>
    <t>websolo.ru</t>
  </si>
  <si>
    <t>esetreviews.com</t>
  </si>
  <si>
    <t>cfa.digital</t>
  </si>
  <si>
    <t>beansandchips.com</t>
  </si>
  <si>
    <t>whichav.com</t>
  </si>
  <si>
    <t>917118.com</t>
  </si>
  <si>
    <t>leacloud.net</t>
  </si>
  <si>
    <t>animeru.org</t>
  </si>
  <si>
    <t>bmrb.ru</t>
  </si>
  <si>
    <t>lamcdn.net</t>
  </si>
  <si>
    <t>contentmentchef.com</t>
  </si>
  <si>
    <t>usesoon.com</t>
  </si>
  <si>
    <t>endpointdev.com</t>
  </si>
  <si>
    <t>teenpornbomb.com</t>
  </si>
  <si>
    <t>0dytt.com</t>
  </si>
  <si>
    <t>nncvt.edu.cn</t>
  </si>
  <si>
    <t>gunthy.org</t>
  </si>
  <si>
    <t>radzen.com</t>
  </si>
  <si>
    <t>localizer.co</t>
  </si>
  <si>
    <t>oshq.ru</t>
  </si>
  <si>
    <t>kabinet.expert</t>
  </si>
  <si>
    <t>m2m-altai.ru</t>
  </si>
  <si>
    <t>wemu.org</t>
  </si>
  <si>
    <t>bornholm.info</t>
  </si>
  <si>
    <t>felixcloutier.com</t>
  </si>
  <si>
    <t>wompon.com</t>
  </si>
  <si>
    <t>dinner-mom.com</t>
  </si>
  <si>
    <t>airebeam.net</t>
  </si>
  <si>
    <t>answerslistly.com</t>
  </si>
  <si>
    <t>alforatnews.iq</t>
  </si>
  <si>
    <t>immuni.gov.it</t>
  </si>
  <si>
    <t>novaquark.com</t>
  </si>
  <si>
    <t>jiaozuo.gov.cn</t>
  </si>
  <si>
    <t>shopinbuffalo.com</t>
  </si>
  <si>
    <t>deviano.de</t>
  </si>
  <si>
    <t>countryfancast.com</t>
  </si>
  <si>
    <t>reformourleaders.net</t>
  </si>
  <si>
    <t>nicety1987.net</t>
  </si>
  <si>
    <t>pmmodischeme.in</t>
  </si>
  <si>
    <t>mebelgrad.com</t>
  </si>
  <si>
    <t>rghs.org</t>
  </si>
  <si>
    <t>love-farma.ru</t>
  </si>
  <si>
    <t>parimatchworld1.com</t>
  </si>
  <si>
    <t>gananci.org</t>
  </si>
  <si>
    <t>tracktherecovery.org</t>
  </si>
  <si>
    <t>northerndailyleader.com.au</t>
  </si>
  <si>
    <t>programmingwithmosh.com</t>
  </si>
  <si>
    <t>bloghints.com</t>
  </si>
  <si>
    <t>faelix.im</t>
  </si>
  <si>
    <t>export.org.uk</t>
  </si>
  <si>
    <t>dobar.hosting</t>
  </si>
  <si>
    <t>ailexi.com</t>
  </si>
  <si>
    <t>osr.org</t>
  </si>
  <si>
    <t>trafficcontrol.xyz</t>
  </si>
  <si>
    <t>cheetos.com</t>
  </si>
  <si>
    <t>myhcloud.com</t>
  </si>
  <si>
    <t>bravostudio.app</t>
  </si>
  <si>
    <t>depomatrial.com</t>
  </si>
  <si>
    <t>scsweb2.net</t>
  </si>
  <si>
    <t>tufts-nemc.org</t>
  </si>
  <si>
    <t>comu.de</t>
  </si>
  <si>
    <t>rinc.net</t>
  </si>
  <si>
    <t>kloomba.com</t>
  </si>
  <si>
    <t>adultphotosets.best</t>
  </si>
  <si>
    <t>acgdk.com</t>
  </si>
  <si>
    <t>dotbigbang.com</t>
  </si>
  <si>
    <t>ccga.edu</t>
  </si>
  <si>
    <t>headlinesoftoday.com</t>
  </si>
  <si>
    <t>knigka.info</t>
  </si>
  <si>
    <t>porndude.com</t>
  </si>
  <si>
    <t>megagate.com</t>
  </si>
  <si>
    <t>vo23.ru</t>
  </si>
  <si>
    <t>langrich.com</t>
  </si>
  <si>
    <t>radioproust.org</t>
  </si>
  <si>
    <t>grands-meres.net</t>
  </si>
  <si>
    <t>hgc.com.hk</t>
  </si>
  <si>
    <t>intim-krd.net</t>
  </si>
  <si>
    <t>iabuk.net</t>
  </si>
  <si>
    <t>gamejournalismjobs.com</t>
  </si>
  <si>
    <t>pck.pl</t>
  </si>
  <si>
    <t>smi2.ua</t>
  </si>
  <si>
    <t>pornohdv.com</t>
  </si>
  <si>
    <t>b2b-avia.ru</t>
  </si>
  <si>
    <t>360tv-film.site</t>
  </si>
  <si>
    <t>vrse.gg</t>
  </si>
  <si>
    <t>ncdc.gov.sa</t>
  </si>
  <si>
    <t>coggno.com</t>
  </si>
  <si>
    <t>turbovote.org</t>
  </si>
  <si>
    <t>sojo-u.ac.jp</t>
  </si>
  <si>
    <t>funidelia.com</t>
  </si>
  <si>
    <t>ritual.ru</t>
  </si>
  <si>
    <t>richmix.org.uk</t>
  </si>
  <si>
    <t>immersion.com</t>
  </si>
  <si>
    <t>cyberbump.net</t>
  </si>
  <si>
    <t>cybercanal.net</t>
  </si>
  <si>
    <t>ijcrt.org</t>
  </si>
  <si>
    <t>airjordan5.us</t>
  </si>
  <si>
    <t>gelinodasi.net</t>
  </si>
  <si>
    <t>fontpro.com</t>
  </si>
  <si>
    <t>fetishfemdom.adult</t>
  </si>
  <si>
    <t>tencapsports.com</t>
  </si>
  <si>
    <t>ucirvinesports.com</t>
  </si>
  <si>
    <t>poem-generator.org.uk</t>
  </si>
  <si>
    <t>gourmandelle.com</t>
  </si>
  <si>
    <t>searchresultsfast.com</t>
  </si>
  <si>
    <t>naturaldogcompany.com</t>
  </si>
  <si>
    <t>kfw-entwicklungsbank.de</t>
  </si>
  <si>
    <t>inna.net</t>
  </si>
  <si>
    <t>patrasevents.gr</t>
  </si>
  <si>
    <t>netmakerindia.com</t>
  </si>
  <si>
    <t>murgee.com</t>
  </si>
  <si>
    <t>biqle.com</t>
  </si>
  <si>
    <t>desixxxv.net</t>
  </si>
  <si>
    <t>yokopbx.com</t>
  </si>
  <si>
    <t>vikinghost.com</t>
  </si>
  <si>
    <t>renegadegamestudios.com</t>
  </si>
  <si>
    <t>kr-moravskoslezsky.cz</t>
  </si>
  <si>
    <t>raidrush.net</t>
  </si>
  <si>
    <t>rezo.net</t>
  </si>
  <si>
    <t>linkto-cloud.jp</t>
  </si>
  <si>
    <t>sowndhaus.audio</t>
  </si>
  <si>
    <t>boktowergardens.org</t>
  </si>
  <si>
    <t>xmmv30.com</t>
  </si>
  <si>
    <t>alim.org</t>
  </si>
  <si>
    <t>magicestimations.com</t>
  </si>
  <si>
    <t>zhetiaohe.com</t>
  </si>
  <si>
    <t>heizung.de</t>
  </si>
  <si>
    <t>dizicaps.org</t>
  </si>
  <si>
    <t>vascoworldwide.net</t>
  </si>
  <si>
    <t>liebelib.mobi</t>
  </si>
  <si>
    <t>5vulkanvegas.com</t>
  </si>
  <si>
    <t>hpm.io</t>
  </si>
  <si>
    <t>rasskazi-porno.com</t>
  </si>
  <si>
    <t>rimilia.com</t>
  </si>
  <si>
    <t>kts.ru</t>
  </si>
  <si>
    <t>newforex.online</t>
  </si>
  <si>
    <t>cloudit.help</t>
  </si>
  <si>
    <t>tamilplay3.live</t>
  </si>
  <si>
    <t>classicmoviehub.com</t>
  </si>
  <si>
    <t>airportdistancecalculator.com</t>
  </si>
  <si>
    <t>hentaihaven.fun</t>
  </si>
  <si>
    <t>businessrating.pro</t>
  </si>
  <si>
    <t>osbccdn.com</t>
  </si>
  <si>
    <t>jptransit.net</t>
  </si>
  <si>
    <t>donahealth.com</t>
  </si>
  <si>
    <t>zubaidi.me</t>
  </si>
  <si>
    <t>comparehero.my</t>
  </si>
  <si>
    <t>jobnow.ng</t>
  </si>
  <si>
    <t>ayudaleyprotecciondatos.es</t>
  </si>
  <si>
    <t>truepic.org</t>
  </si>
  <si>
    <t>6502.org</t>
  </si>
  <si>
    <t>masocongty.vn</t>
  </si>
  <si>
    <t>tejarat-gostar.ir</t>
  </si>
  <si>
    <t>theholymess.com</t>
  </si>
  <si>
    <t>mden.com</t>
  </si>
  <si>
    <t>spicetv.cc</t>
  </si>
  <si>
    <t>phildar.fr</t>
  </si>
  <si>
    <t>nuco2.net</t>
  </si>
  <si>
    <t>playercdn.com</t>
  </si>
  <si>
    <t>twiddla.com</t>
  </si>
  <si>
    <t>yocale.com</t>
  </si>
  <si>
    <t>vuplus-support.org</t>
  </si>
  <si>
    <t>guitarmasterclass.net</t>
  </si>
  <si>
    <t>webcoretech.com</t>
  </si>
  <si>
    <t>carsarrive.com</t>
  </si>
  <si>
    <t>hypebunch.com</t>
  </si>
  <si>
    <t>latinfeels.com</t>
  </si>
  <si>
    <t>little-games.com</t>
  </si>
  <si>
    <t>videobam.com</t>
  </si>
  <si>
    <t>ocms365.com</t>
  </si>
  <si>
    <t>pueblocc.edu</t>
  </si>
  <si>
    <t>cave.net</t>
  </si>
  <si>
    <t>gg183.bet</t>
  </si>
  <si>
    <t>britishtriathlon.org</t>
  </si>
  <si>
    <t>med.edu</t>
  </si>
  <si>
    <t>anandsharan.com</t>
  </si>
  <si>
    <t>mobilefish.com</t>
  </si>
  <si>
    <t>risingapple.com</t>
  </si>
  <si>
    <t>asianics.net</t>
  </si>
  <si>
    <t>gqkorea.co.kr</t>
  </si>
  <si>
    <t>nguoixunghekiev.vn</t>
  </si>
  <si>
    <t>economiahoy.mx</t>
  </si>
  <si>
    <t>godtsagt.no</t>
  </si>
  <si>
    <t>lifesewsavory.com</t>
  </si>
  <si>
    <t>viperchill.com</t>
  </si>
  <si>
    <t>lincolnsu.com</t>
  </si>
  <si>
    <t>telehouse.ru</t>
  </si>
  <si>
    <t>programming-school-advance.com</t>
  </si>
  <si>
    <t>thethriftycouple.com</t>
  </si>
  <si>
    <t>aibotplatform.com</t>
  </si>
  <si>
    <t>lebanondemocrat.com</t>
  </si>
  <si>
    <t>finsb.ru</t>
  </si>
  <si>
    <t>nerdunion.us</t>
  </si>
  <si>
    <t>load04.biz</t>
  </si>
  <si>
    <t>zxnic.net</t>
  </si>
  <si>
    <t>callisto.network</t>
  </si>
  <si>
    <t>sead-hair.de</t>
  </si>
  <si>
    <t>politichegiovanili.gov.it</t>
  </si>
  <si>
    <t>soopy.dev</t>
  </si>
  <si>
    <t>greatparks.org</t>
  </si>
  <si>
    <t>lite-games.biz</t>
  </si>
  <si>
    <t>mekede.com</t>
  </si>
  <si>
    <t>goldengooseoutletus.com</t>
  </si>
  <si>
    <t>ameos.com</t>
  </si>
  <si>
    <t>sidebysidestuff.com</t>
  </si>
  <si>
    <t>gozerog.com</t>
  </si>
  <si>
    <t>txtrek.net</t>
  </si>
  <si>
    <t>virtualtaganrog.ru</t>
  </si>
  <si>
    <t>coolshop-cdn.com</t>
  </si>
  <si>
    <t>easy-sewing.co.kr</t>
  </si>
  <si>
    <t>plaquenilx.com</t>
  </si>
  <si>
    <t>makolyte.com</t>
  </si>
  <si>
    <t>ebiemme.it</t>
  </si>
  <si>
    <t>studentontask.com</t>
  </si>
  <si>
    <t>2121designsight.jp</t>
  </si>
  <si>
    <t>ksb.ge</t>
  </si>
  <si>
    <t>trektoday.com</t>
  </si>
  <si>
    <t>electricchoice.com</t>
  </si>
  <si>
    <t>biasy.net</t>
  </si>
  <si>
    <t>chisou.go.jp</t>
  </si>
  <si>
    <t>wpsu.org</t>
  </si>
  <si>
    <t>navaar.ir</t>
  </si>
  <si>
    <t>northpointebank.com</t>
  </si>
  <si>
    <t>althemist.com</t>
  </si>
  <si>
    <t>abh.jp</t>
  </si>
  <si>
    <t>canary---yellow.com</t>
  </si>
  <si>
    <t>sgjaena.club</t>
  </si>
  <si>
    <t>amministrazionicomunali.it</t>
  </si>
  <si>
    <t>profkurort.ru</t>
  </si>
  <si>
    <t>deadsimplechat.com</t>
  </si>
  <si>
    <t>haya.es</t>
  </si>
  <si>
    <t>applygodsword.com</t>
  </si>
  <si>
    <t>aspen-systems.com</t>
  </si>
  <si>
    <t>aresep.go.cr</t>
  </si>
  <si>
    <t>lolsnaps.com</t>
  </si>
  <si>
    <t>iyzx.cc</t>
  </si>
  <si>
    <t>thevideo.me</t>
  </si>
  <si>
    <t>femaleviagra.monster</t>
  </si>
  <si>
    <t>emailimagecdnlut9.com</t>
  </si>
  <si>
    <t>xmyip.com</t>
  </si>
  <si>
    <t>mbeans.com</t>
  </si>
  <si>
    <t>comex.com.mx</t>
  </si>
  <si>
    <t>biologique-recherche.com</t>
  </si>
  <si>
    <t>omtechlaser.com</t>
  </si>
  <si>
    <t>nextwebdesign.co.uk</t>
  </si>
  <si>
    <t>renderdoc.org</t>
  </si>
  <si>
    <t>alfa-logistik.com</t>
  </si>
  <si>
    <t>governmentph.com</t>
  </si>
  <si>
    <t>hangoutmusicfest.com</t>
  </si>
  <si>
    <t>pornozavod.org</t>
  </si>
  <si>
    <t>privacyspace.show</t>
  </si>
  <si>
    <t>thedemonslair.us</t>
  </si>
  <si>
    <t>elsoldetlaxcala.com.mx</t>
  </si>
  <si>
    <t>ecpnm.com</t>
  </si>
  <si>
    <t>szfszf.com</t>
  </si>
  <si>
    <t>worms.de</t>
  </si>
  <si>
    <t>kdgna.com</t>
  </si>
  <si>
    <t>kidssoup.com</t>
  </si>
  <si>
    <t>linkto.jp</t>
  </si>
  <si>
    <t>sgaz.pro</t>
  </si>
  <si>
    <t>mcm-telecom.com.mx</t>
  </si>
  <si>
    <t>tib.org</t>
  </si>
  <si>
    <t>ultius.ws</t>
  </si>
  <si>
    <t>younglibertines.com</t>
  </si>
  <si>
    <t>r-craft.co.kr</t>
  </si>
  <si>
    <t>artisanat-hausser.com</t>
  </si>
  <si>
    <t>au101.info</t>
  </si>
  <si>
    <t>selectronic.fr</t>
  </si>
  <si>
    <t>junkybooks.com</t>
  </si>
  <si>
    <t>techlawreporter.com</t>
  </si>
  <si>
    <t>razzlepuzzles.com</t>
  </si>
  <si>
    <t>islamkids.net</t>
  </si>
  <si>
    <t>iamcloud.net</t>
  </si>
  <si>
    <t>kakabibi.com</t>
  </si>
  <si>
    <t>tradein-program.com</t>
  </si>
  <si>
    <t>jp-hp.com</t>
  </si>
  <si>
    <t>home-dzine.co.za</t>
  </si>
  <si>
    <t>bordert.cf</t>
  </si>
  <si>
    <t>bussinees.com</t>
  </si>
  <si>
    <t>entuk.org</t>
  </si>
  <si>
    <t>britishland.com</t>
  </si>
  <si>
    <t>tr2hosting.com</t>
  </si>
  <si>
    <t>bbc.ru</t>
  </si>
  <si>
    <t>datetheasian.com</t>
  </si>
  <si>
    <t>integrationapi.net</t>
  </si>
  <si>
    <t>dviraly.uk</t>
  </si>
  <si>
    <t>fountainavenuekitchen.com</t>
  </si>
  <si>
    <t>libroworld.com</t>
  </si>
  <si>
    <t>allets.com</t>
  </si>
  <si>
    <t>disabilitymedwaynetwork.org.uk</t>
  </si>
  <si>
    <t>shygys.kz</t>
  </si>
  <si>
    <t>name-server.de</t>
  </si>
  <si>
    <t>this-person-does-not-exist.com</t>
  </si>
  <si>
    <t>sinkardd.com</t>
  </si>
  <si>
    <t>vts.edu</t>
  </si>
  <si>
    <t>dasburo.com</t>
  </si>
  <si>
    <t>wccta.net</t>
  </si>
  <si>
    <t>localweatherfree.com</t>
  </si>
  <si>
    <t>moenchengladbach.de</t>
  </si>
  <si>
    <t>apm.mc</t>
  </si>
  <si>
    <t>japaaan.com</t>
  </si>
  <si>
    <t>ncrv.nl</t>
  </si>
  <si>
    <t>madpain.com</t>
  </si>
  <si>
    <t>guandian.cn</t>
  </si>
  <si>
    <t>usagag.com</t>
  </si>
  <si>
    <t>contitech.de</t>
  </si>
  <si>
    <t>net55555.com</t>
  </si>
  <si>
    <t>byethost31.com</t>
  </si>
  <si>
    <t>enviousshape.com</t>
  </si>
  <si>
    <t>51zfu.cn</t>
  </si>
  <si>
    <t>123putlocker.pro</t>
  </si>
  <si>
    <t>kurasushi.com</t>
  </si>
  <si>
    <t>projectserval.com</t>
  </si>
  <si>
    <t>provence-alpes-cotedazur.com</t>
  </si>
  <si>
    <t>ntradeshows.com</t>
  </si>
  <si>
    <t>anow.com</t>
  </si>
  <si>
    <t>pmws11.com</t>
  </si>
  <si>
    <t>gdin.info</t>
  </si>
  <si>
    <t>thegiftexperience.co.uk</t>
  </si>
  <si>
    <t>georgetowner.com</t>
  </si>
  <si>
    <t>skyfence.com</t>
  </si>
  <si>
    <t>hfmgv.org</t>
  </si>
  <si>
    <t>mostbet-lov.top</t>
  </si>
  <si>
    <t>imwallet.com</t>
  </si>
  <si>
    <t>pod.ai</t>
  </si>
  <si>
    <t>credentpartners.net</t>
  </si>
  <si>
    <t>autoline.info</t>
  </si>
  <si>
    <t>barclaycard.de</t>
  </si>
  <si>
    <t>actupny.org</t>
  </si>
  <si>
    <t>aglc.ca</t>
  </si>
  <si>
    <t>cointative.com</t>
  </si>
  <si>
    <t>komos.ru</t>
  </si>
  <si>
    <t>snackpack.com</t>
  </si>
  <si>
    <t>realclick.vn</t>
  </si>
  <si>
    <t>jordansretro12.us</t>
  </si>
  <si>
    <t>b2b-energoprom.ru</t>
  </si>
  <si>
    <t>hipporeport.com</t>
  </si>
  <si>
    <t>cinemalistings.co.uk</t>
  </si>
  <si>
    <t>novaragnarok.com</t>
  </si>
  <si>
    <t>mcdonalds.com.sg</t>
  </si>
  <si>
    <t>pamico-czech.cz</t>
  </si>
  <si>
    <t>yuuby.com</t>
  </si>
  <si>
    <t>kuma.pet</t>
  </si>
  <si>
    <t>delonghi.ru</t>
  </si>
  <si>
    <t>jainfarms.com</t>
  </si>
  <si>
    <t>zubr.ru</t>
  </si>
  <si>
    <t>yourcustomplan.com</t>
  </si>
  <si>
    <t>ewnet.com.np</t>
  </si>
  <si>
    <t>etoto.pl</t>
  </si>
  <si>
    <t>articledashboard.com</t>
  </si>
  <si>
    <t>whendu.com</t>
  </si>
  <si>
    <t>akgunbilgisayar.net</t>
  </si>
  <si>
    <t>playhaven.com</t>
  </si>
  <si>
    <t>swisstph.ch</t>
  </si>
  <si>
    <t>funik.ru</t>
  </si>
  <si>
    <t>carrie.es</t>
  </si>
  <si>
    <t>voskres.ru</t>
  </si>
  <si>
    <t>actcom.net.il</t>
  </si>
  <si>
    <t>243ty.com</t>
  </si>
  <si>
    <t>synonymeur.com</t>
  </si>
  <si>
    <t>hostleasing.net</t>
  </si>
  <si>
    <t>all.co.kr</t>
  </si>
  <si>
    <t>maxbet.ro</t>
  </si>
  <si>
    <t>ekol.com</t>
  </si>
  <si>
    <t>theunionjournal.com</t>
  </si>
  <si>
    <t>netcity.pl</t>
  </si>
  <si>
    <t>scheidt-bachmann-usa.com</t>
  </si>
  <si>
    <t>pruts.nl</t>
  </si>
  <si>
    <t>seofuture.gr</t>
  </si>
  <si>
    <t>villagemd.com</t>
  </si>
  <si>
    <t>xbudesonide.quest</t>
  </si>
  <si>
    <t>twosixcode.com</t>
  </si>
  <si>
    <t>netvaale.com</t>
  </si>
  <si>
    <t>maxkvm.net</t>
  </si>
  <si>
    <t>movla.biz</t>
  </si>
  <si>
    <t>intradatechnologies.net</t>
  </si>
  <si>
    <t>obstruct.world</t>
  </si>
  <si>
    <t>xboxaddict.com</t>
  </si>
  <si>
    <t>vi-vo.link</t>
  </si>
  <si>
    <t>sscgp.com</t>
  </si>
  <si>
    <t>niftyarchives.org</t>
  </si>
  <si>
    <t>bildy.jp</t>
  </si>
  <si>
    <t>beat.no</t>
  </si>
  <si>
    <t>vymaps.net</t>
  </si>
  <si>
    <t>quotidianomotori.com</t>
  </si>
  <si>
    <t>istanbulkart.istanbul</t>
  </si>
  <si>
    <t>denhaagfm.nl</t>
  </si>
  <si>
    <t>digitalmoments.ro</t>
  </si>
  <si>
    <t>bellavka.by</t>
  </si>
  <si>
    <t>hwbattle.com</t>
  </si>
  <si>
    <t>schoologydev.com</t>
  </si>
  <si>
    <t>n-e-r-v-o-u-s.com</t>
  </si>
  <si>
    <t>91pornplus.com</t>
  </si>
  <si>
    <t>localseoguide.com</t>
  </si>
  <si>
    <t>fivebesttips.com</t>
  </si>
  <si>
    <t>school-gu.ru</t>
  </si>
  <si>
    <t>uahistory.co</t>
  </si>
  <si>
    <t>wotsap24.ru</t>
  </si>
  <si>
    <t>pharmasave.com</t>
  </si>
  <si>
    <t>southdownoffice.com</t>
  </si>
  <si>
    <t>proof.xyz</t>
  </si>
  <si>
    <t>coloradodirectory.com</t>
  </si>
  <si>
    <t>bamgad2.com</t>
  </si>
  <si>
    <t>info-flirtme.com</t>
  </si>
  <si>
    <t>storagelookup.com</t>
  </si>
  <si>
    <t>masterbond.com</t>
  </si>
  <si>
    <t>ivo.fi</t>
  </si>
  <si>
    <t>rmotoday.com</t>
  </si>
  <si>
    <t>the-monitor.org</t>
  </si>
  <si>
    <t>kmfrhy.com</t>
  </si>
  <si>
    <t>streamplus.de</t>
  </si>
  <si>
    <t>yoffi.delivery</t>
  </si>
  <si>
    <t>ryanorz.top</t>
  </si>
  <si>
    <t>bettsistemi.com</t>
  </si>
  <si>
    <t>streamdeouf.site</t>
  </si>
  <si>
    <t>joycazino.ltd</t>
  </si>
  <si>
    <t>itsfuck.com</t>
  </si>
  <si>
    <t>elnacain.com</t>
  </si>
  <si>
    <t>performi.com</t>
  </si>
  <si>
    <t>lastradaonline.net</t>
  </si>
  <si>
    <t>era-net.it</t>
  </si>
  <si>
    <t>siti.it</t>
  </si>
  <si>
    <t>opencnft.io</t>
  </si>
  <si>
    <t>jcq.org.uk</t>
  </si>
  <si>
    <t>nj.gov.cn</t>
  </si>
  <si>
    <t>nhance.com</t>
  </si>
  <si>
    <t>lpc.com</t>
  </si>
  <si>
    <t>123tvnow.com</t>
  </si>
  <si>
    <t>gostosi.space</t>
  </si>
  <si>
    <t>digital-shop.pk</t>
  </si>
  <si>
    <t>mentionlytics.com</t>
  </si>
  <si>
    <t>suizoargentina.com</t>
  </si>
  <si>
    <t>crypto-insiders.nl</t>
  </si>
  <si>
    <t>embraco.com</t>
  </si>
  <si>
    <t>serverkompetenz.de</t>
  </si>
  <si>
    <t>gentlemanwithin.com</t>
  </si>
  <si>
    <t>geekpai.top</t>
  </si>
  <si>
    <t>emailanalyst.com</t>
  </si>
  <si>
    <t>canadianminingjournal.com</t>
  </si>
  <si>
    <t>unitrap.kr</t>
  </si>
  <si>
    <t>centralanimestk.net</t>
  </si>
  <si>
    <t>geektown.co.uk</t>
  </si>
  <si>
    <t>bnm.md</t>
  </si>
  <si>
    <t>skyunlimit.net</t>
  </si>
  <si>
    <t>acuris.com</t>
  </si>
  <si>
    <t>guarderiasdumbo.es</t>
  </si>
  <si>
    <t>globalnerdy.com</t>
  </si>
  <si>
    <t>adopets.com</t>
  </si>
  <si>
    <t>myflixer.ps</t>
  </si>
  <si>
    <t>sisigames.com</t>
  </si>
  <si>
    <t>oborudunion.ru</t>
  </si>
  <si>
    <t>corndog.io</t>
  </si>
  <si>
    <t>blueforcegear.com</t>
  </si>
  <si>
    <t>vector.ru</t>
  </si>
  <si>
    <t>hillsword.top</t>
  </si>
  <si>
    <t>licenseplatehelp.com</t>
  </si>
  <si>
    <t>assaabloyentrance.com</t>
  </si>
  <si>
    <t>dailybooster.net</t>
  </si>
  <si>
    <t>hed.design</t>
  </si>
  <si>
    <t>dateagay.com</t>
  </si>
  <si>
    <t>nadpco.com</t>
  </si>
  <si>
    <t>ascii.cl</t>
  </si>
  <si>
    <t>ibsimplant.com</t>
  </si>
  <si>
    <t>agcs.biz</t>
  </si>
  <si>
    <t>bilatinmen.com</t>
  </si>
  <si>
    <t>anivids.link</t>
  </si>
  <si>
    <t>nyxmalta.com</t>
  </si>
  <si>
    <t>factrepublic.com</t>
  </si>
  <si>
    <t>cvtel.co.za</t>
  </si>
  <si>
    <t>uploadraja.com</t>
  </si>
  <si>
    <t>cdkeyshare.ir</t>
  </si>
  <si>
    <t>i-netconsulting.com</t>
  </si>
  <si>
    <t>kintavr.com</t>
  </si>
  <si>
    <t>poojacuisine.com</t>
  </si>
  <si>
    <t>deltamarketing.com.tw</t>
  </si>
  <si>
    <t>thecrashboat.com</t>
  </si>
  <si>
    <t>bluerange.io</t>
  </si>
  <si>
    <t>guestservices.com</t>
  </si>
  <si>
    <t>stahl.de</t>
  </si>
  <si>
    <t>coffeecircle.com</t>
  </si>
  <si>
    <t>primead.jp</t>
  </si>
  <si>
    <t>milosolutions.com</t>
  </si>
  <si>
    <t>rusearch.co</t>
  </si>
  <si>
    <t>thanksforthehelp.com</t>
  </si>
  <si>
    <t>iptv11.is</t>
  </si>
  <si>
    <t>fullertontitans.com</t>
  </si>
  <si>
    <t>jurassic.ninja</t>
  </si>
  <si>
    <t>rosseti-ural.ru</t>
  </si>
  <si>
    <t>ip234.in</t>
  </si>
  <si>
    <t>magmamobile.com</t>
  </si>
  <si>
    <t>yumsugar.com</t>
  </si>
  <si>
    <t>bigeasymagazine.com</t>
  </si>
  <si>
    <t>buysynthroid.monster</t>
  </si>
  <si>
    <t>idugc.com</t>
  </si>
  <si>
    <t>tsuiran.jp</t>
  </si>
  <si>
    <t>acacceptance.com</t>
  </si>
  <si>
    <t>djlunatique.com</t>
  </si>
  <si>
    <t>salonorganics.gg</t>
  </si>
  <si>
    <t>callcontactsupport.com</t>
  </si>
  <si>
    <t>harmon.ie</t>
  </si>
  <si>
    <t>funnybunnyxxx.com</t>
  </si>
  <si>
    <t>itel-mobile.com</t>
  </si>
  <si>
    <t>hs1api.com</t>
  </si>
  <si>
    <t>freebsdbrasil.com.br</t>
  </si>
  <si>
    <t>classabovetherest.com</t>
  </si>
  <si>
    <t>8list.ph</t>
  </si>
  <si>
    <t>nanchong.gov.cn</t>
  </si>
  <si>
    <t>xumeichem.com</t>
  </si>
  <si>
    <t>jildi.top</t>
  </si>
  <si>
    <t>intoxicatedonlife.com</t>
  </si>
  <si>
    <t>zadapps.info</t>
  </si>
  <si>
    <t>sz.chat</t>
  </si>
  <si>
    <t>saintmay.com</t>
  </si>
  <si>
    <t>visit-petersburg.ru</t>
  </si>
  <si>
    <t>refline.ch</t>
  </si>
  <si>
    <t>sccpss.com</t>
  </si>
  <si>
    <t>textgiraffe.com</t>
  </si>
  <si>
    <t>hotteennude.com</t>
  </si>
  <si>
    <t>fashionnews.pro</t>
  </si>
  <si>
    <t>dadrah.ir</t>
  </si>
  <si>
    <t>stevegtennis.com</t>
  </si>
  <si>
    <t>greenerchoices.org</t>
  </si>
  <si>
    <t>projectorpsa.com</t>
  </si>
  <si>
    <t>caesb.df.gov.br</t>
  </si>
  <si>
    <t>qrsmusic.com</t>
  </si>
  <si>
    <t>tok.co.jp</t>
  </si>
  <si>
    <t>vouninked.com</t>
  </si>
  <si>
    <t>muftiwp.gov.my</t>
  </si>
  <si>
    <t>queue-it.com</t>
  </si>
  <si>
    <t>hausarbeit-ghostwriter.at</t>
  </si>
  <si>
    <t>goodfamily.com.hk</t>
  </si>
  <si>
    <t>netjust.net</t>
  </si>
  <si>
    <t>june07.com</t>
  </si>
  <si>
    <t>uccessfullyd.xyz</t>
  </si>
  <si>
    <t>iquariusmedia.com</t>
  </si>
  <si>
    <t>free-webhosts.com</t>
  </si>
  <si>
    <t>flyairnorth.com</t>
  </si>
  <si>
    <t>freenft.xyz</t>
  </si>
  <si>
    <t>keith-wood.name</t>
  </si>
  <si>
    <t>independentagent.com</t>
  </si>
  <si>
    <t>tripplus.cc</t>
  </si>
  <si>
    <t>albanytel.com</t>
  </si>
  <si>
    <t>punerispeaks.com</t>
  </si>
  <si>
    <t>optionbaaz.ir</t>
  </si>
  <si>
    <t>cfcm-consulting.com</t>
  </si>
  <si>
    <t>host-reseller.com</t>
  </si>
  <si>
    <t>paywithfour.com</t>
  </si>
  <si>
    <t>holy-bhagavad-gita.org</t>
  </si>
  <si>
    <t>black-clover.org</t>
  </si>
  <si>
    <t>gtapropertyhub.com</t>
  </si>
  <si>
    <t>parentherald.com</t>
  </si>
  <si>
    <t>monro.biz</t>
  </si>
  <si>
    <t>emsc.eu</t>
  </si>
  <si>
    <t>langify-app.com</t>
  </si>
  <si>
    <t>movical.net</t>
  </si>
  <si>
    <t>mowasalat.com</t>
  </si>
  <si>
    <t>overlandexpo.com</t>
  </si>
  <si>
    <t>renewlife.com</t>
  </si>
  <si>
    <t>ilgcdn.com</t>
  </si>
  <si>
    <t>teleg.one</t>
  </si>
  <si>
    <t>vilcap.com</t>
  </si>
  <si>
    <t>siteground255.com</t>
  </si>
  <si>
    <t>memories.net</t>
  </si>
  <si>
    <t>pbfenergy.com</t>
  </si>
  <si>
    <t>onlines-eges.com</t>
  </si>
  <si>
    <t>rosakadem.ru</t>
  </si>
  <si>
    <t>moric.org</t>
  </si>
  <si>
    <t>splix.io</t>
  </si>
  <si>
    <t>baking-sense.com</t>
  </si>
  <si>
    <t>proxfile.club</t>
  </si>
  <si>
    <t>centerforparentingeducation.org</t>
  </si>
  <si>
    <t>uix.store</t>
  </si>
  <si>
    <t>cvlibs.net</t>
  </si>
  <si>
    <t>buffaloairport.com</t>
  </si>
  <si>
    <t>thesleepcompany.in</t>
  </si>
  <si>
    <t>geopromining.com</t>
  </si>
  <si>
    <t>ideal.sale</t>
  </si>
  <si>
    <t>lorwritingservice.com</t>
  </si>
  <si>
    <t>factorycontrol.nl</t>
  </si>
  <si>
    <t>narutor.site</t>
  </si>
  <si>
    <t>jihujiasuqi.com</t>
  </si>
  <si>
    <t>autoentry.com</t>
  </si>
  <si>
    <t>pornogifki.com</t>
  </si>
  <si>
    <t>castor-vd-waldquelle.de</t>
  </si>
  <si>
    <t>megapleasure.co.uk</t>
  </si>
  <si>
    <t>theodoric.fr</t>
  </si>
  <si>
    <t>iti.org</t>
  </si>
  <si>
    <t>rpa.org</t>
  </si>
  <si>
    <t>91ios.com</t>
  </si>
  <si>
    <t>onlinewagestatements.com</t>
  </si>
  <si>
    <t>bks.by</t>
  </si>
  <si>
    <t>zgnt.net</t>
  </si>
  <si>
    <t>aplus-manager.com</t>
  </si>
  <si>
    <t>nmm.cc</t>
  </si>
  <si>
    <t>icc-es.org</t>
  </si>
  <si>
    <t>dcmgroup.io</t>
  </si>
  <si>
    <t>qentelli.com</t>
  </si>
  <si>
    <t>sledgehammergames.com</t>
  </si>
  <si>
    <t>akebono.world</t>
  </si>
  <si>
    <t>ivmmeta.com</t>
  </si>
  <si>
    <t>online-kassa.ru</t>
  </si>
  <si>
    <t>fxprimus.com</t>
  </si>
  <si>
    <t>courtneyssweets.com</t>
  </si>
  <si>
    <t>everwilde.com</t>
  </si>
  <si>
    <t>univ-bouira.dz</t>
  </si>
  <si>
    <t>hayhabots.com</t>
  </si>
  <si>
    <t>pulawy.com</t>
  </si>
  <si>
    <t>suffolk.lib.ny.us</t>
  </si>
  <si>
    <t>ethique.com</t>
  </si>
  <si>
    <t>meadowblu.com</t>
  </si>
  <si>
    <t>vermox.cfd</t>
  </si>
  <si>
    <t>canlbahis.icu</t>
  </si>
  <si>
    <t>tonalenergy.com</t>
  </si>
  <si>
    <t>myschoolportal.co.uk</t>
  </si>
  <si>
    <t>ceo.org.pl</t>
  </si>
  <si>
    <t>newbridgehosting.com</t>
  </si>
  <si>
    <t>yoursmiles.org</t>
  </si>
  <si>
    <t>flyeg.com</t>
  </si>
  <si>
    <t>777fortuna.top</t>
  </si>
  <si>
    <t>pulkovo-airport.com</t>
  </si>
  <si>
    <t>queensjournal.ca</t>
  </si>
  <si>
    <t>codeconvey.com</t>
  </si>
  <si>
    <t>teanglann.ie</t>
  </si>
  <si>
    <t>street-directory.com.au</t>
  </si>
  <si>
    <t>houzz.ie</t>
  </si>
  <si>
    <t>mfa.gov.lk</t>
  </si>
  <si>
    <t>twtpoll.com</t>
  </si>
  <si>
    <t>awknet.us</t>
  </si>
  <si>
    <t>4oot.com</t>
  </si>
  <si>
    <t>mirasvit.com</t>
  </si>
  <si>
    <t>mainsoft.it</t>
  </si>
  <si>
    <t>comicskingdom.net</t>
  </si>
  <si>
    <t>thethrivingsmallbusiness.com</t>
  </si>
  <si>
    <t>eyugam.com</t>
  </si>
  <si>
    <t>enermax.com</t>
  </si>
  <si>
    <t>age06.com</t>
  </si>
  <si>
    <t>nosyapi.com</t>
  </si>
  <si>
    <t>indeleiderstrui.nl</t>
  </si>
  <si>
    <t>wessexwater.co.uk</t>
  </si>
  <si>
    <t>ip-com.com.cn</t>
  </si>
  <si>
    <t>diariopalentino.es</t>
  </si>
  <si>
    <t>allwinnertech.com</t>
  </si>
  <si>
    <t>webcam.nl</t>
  </si>
  <si>
    <t>easyinvoice.vn</t>
  </si>
  <si>
    <t>eshopworld.net</t>
  </si>
  <si>
    <t>ultimateslp.com</t>
  </si>
  <si>
    <t>midgab.com</t>
  </si>
  <si>
    <t>nkc.co.jp</t>
  </si>
  <si>
    <t>cablegate.tv</t>
  </si>
  <si>
    <t>h-scm.jp</t>
  </si>
  <si>
    <t>kfc.de</t>
  </si>
  <si>
    <t>dmexchange.com</t>
  </si>
  <si>
    <t>novomaticromania.ro</t>
  </si>
  <si>
    <t>hostingwerk.de</t>
  </si>
  <si>
    <t>nic.room</t>
  </si>
  <si>
    <t>giveria.com</t>
  </si>
  <si>
    <t>osrsbotdetector.com</t>
  </si>
  <si>
    <t>notalegal.df.gov.br</t>
  </si>
  <si>
    <t>ppsj.com.cn</t>
  </si>
  <si>
    <t>explosion.com</t>
  </si>
  <si>
    <t>longshine.com</t>
  </si>
  <si>
    <t>oksgroup.net</t>
  </si>
  <si>
    <t>mangovoice.com</t>
  </si>
  <si>
    <t>justbuymeds.net</t>
  </si>
  <si>
    <t>tryjumbo.com</t>
  </si>
  <si>
    <t>zkhnedu.com</t>
  </si>
  <si>
    <t>winpoin.com</t>
  </si>
  <si>
    <t>okiu.ac.jp</t>
  </si>
  <si>
    <t>ethiopianreporterjobs.com</t>
  </si>
  <si>
    <t>loncialis.com</t>
  </si>
  <si>
    <t>edsildnf.com</t>
  </si>
  <si>
    <t>feedzai.com</t>
  </si>
  <si>
    <t>decentfilms.com</t>
  </si>
  <si>
    <t>metropolitan.realestate</t>
  </si>
  <si>
    <t>neo.edu</t>
  </si>
  <si>
    <t>aux-home.com</t>
  </si>
  <si>
    <t>adroitwebservices.com</t>
  </si>
  <si>
    <t>sims.co.uk</t>
  </si>
  <si>
    <t>021-nekretnine.rs</t>
  </si>
  <si>
    <t>rcbs.com</t>
  </si>
  <si>
    <t>hocsinc.com</t>
  </si>
  <si>
    <t>gamebeat.cloud</t>
  </si>
  <si>
    <t>fig-gymnastics.com</t>
  </si>
  <si>
    <t>laborlullabies.com</t>
  </si>
  <si>
    <t>olympicsprintbusiness.com</t>
  </si>
  <si>
    <t>edelvivesdigital.com</t>
  </si>
  <si>
    <t>adti.uz</t>
  </si>
  <si>
    <t>fizik.com</t>
  </si>
  <si>
    <t>planeta.pl</t>
  </si>
  <si>
    <t>w2d8.cn</t>
  </si>
  <si>
    <t>dichvutheapec.com</t>
  </si>
  <si>
    <t>abntest.com</t>
  </si>
  <si>
    <t>creativitypost.com</t>
  </si>
  <si>
    <t>ch3performancegolf.com</t>
  </si>
  <si>
    <t>mzv.net</t>
  </si>
  <si>
    <t>toyotacertificados.com</t>
  </si>
  <si>
    <t>hqpornerpro.com</t>
  </si>
  <si>
    <t>georgiacourts.gov</t>
  </si>
  <si>
    <t>klealumni.com</t>
  </si>
  <si>
    <t>ceramicartsdaily.org</t>
  </si>
  <si>
    <t>ciudadredonda.org</t>
  </si>
  <si>
    <t>lehrerforen.de</t>
  </si>
  <si>
    <t>donnellyandassociates.com</t>
  </si>
  <si>
    <t>oxygenna.com</t>
  </si>
  <si>
    <t>b2b-gaz.ru</t>
  </si>
  <si>
    <t>datafree.co</t>
  </si>
  <si>
    <t>jayacinema.com</t>
  </si>
  <si>
    <t>stich.su</t>
  </si>
  <si>
    <t>lerochka.com</t>
  </si>
  <si>
    <t>zfilm-hd-2551.online</t>
  </si>
  <si>
    <t>chatly.io</t>
  </si>
  <si>
    <t>milcloud.mil</t>
  </si>
  <si>
    <t>successfulmeetings.com</t>
  </si>
  <si>
    <t>dsi.com</t>
  </si>
  <si>
    <t>vevor.de</t>
  </si>
  <si>
    <t>ilb.de</t>
  </si>
  <si>
    <t>pokemonblog.com</t>
  </si>
  <si>
    <t>registrodeempresasysociedades.cl</t>
  </si>
  <si>
    <t>pengcolour.com</t>
  </si>
  <si>
    <t>camwhores9.tv</t>
  </si>
  <si>
    <t>qantumthemes.xyz</t>
  </si>
  <si>
    <t>mundifrases.com</t>
  </si>
  <si>
    <t>adra.org</t>
  </si>
  <si>
    <t>rotoscopers.com</t>
  </si>
  <si>
    <t>dunford-hittorf.com</t>
  </si>
  <si>
    <t>totalcardinc.com</t>
  </si>
  <si>
    <t>prom.md</t>
  </si>
  <si>
    <t>game4patch.com</t>
  </si>
  <si>
    <t>datastations.jp</t>
  </si>
  <si>
    <t>twinkertube.com</t>
  </si>
  <si>
    <t>3mv.ru</t>
  </si>
  <si>
    <t>black-sabbath.com</t>
  </si>
  <si>
    <t>ed-thelen.org</t>
  </si>
  <si>
    <t>pdrhealth.com</t>
  </si>
  <si>
    <t>vavadacf11.com</t>
  </si>
  <si>
    <t>okfn.de</t>
  </si>
  <si>
    <t>texet.ru</t>
  </si>
  <si>
    <t>opapisa.it</t>
  </si>
  <si>
    <t>smartifyapps.com</t>
  </si>
  <si>
    <t>mipcgw.com</t>
  </si>
  <si>
    <t>linshi-email.com</t>
  </si>
  <si>
    <t>newgamenetwork.com</t>
  </si>
  <si>
    <t>mcenvios.com.br</t>
  </si>
  <si>
    <t>cc2.co.jp</t>
  </si>
  <si>
    <t>oxm.co.uk</t>
  </si>
  <si>
    <t>controlport.co.uk</t>
  </si>
  <si>
    <t>teacode.com</t>
  </si>
  <si>
    <t>fanat.az</t>
  </si>
  <si>
    <t>trio.dev</t>
  </si>
  <si>
    <t>clipscity.com</t>
  </si>
  <si>
    <t>teslaownersonline.com</t>
  </si>
  <si>
    <t>schonmagazine.com</t>
  </si>
  <si>
    <t>aviary.org</t>
  </si>
  <si>
    <t>newamericanjackets.com</t>
  </si>
  <si>
    <t>wsupercars.com</t>
  </si>
  <si>
    <t>docme.ru</t>
  </si>
  <si>
    <t>altimetergroup.com</t>
  </si>
  <si>
    <t>bingoflash.com</t>
  </si>
  <si>
    <t>ricssoftware.com</t>
  </si>
  <si>
    <t>850500.com</t>
  </si>
  <si>
    <t>caritas-international.de</t>
  </si>
  <si>
    <t>uowdubai.ac.ae</t>
  </si>
  <si>
    <t>arantius.com</t>
  </si>
  <si>
    <t>kerastase.com</t>
  </si>
  <si>
    <t>figlobal.com</t>
  </si>
  <si>
    <t>jgnet.net.br</t>
  </si>
  <si>
    <t>stch.co</t>
  </si>
  <si>
    <t>gazeta-rybinsk-film.site</t>
  </si>
  <si>
    <t>cos-e-sale.de</t>
  </si>
  <si>
    <t>uuzuonline.com</t>
  </si>
  <si>
    <t>traviscurrin.com</t>
  </si>
  <si>
    <t>danasafetysupply.com</t>
  </si>
  <si>
    <t>houstonians.com</t>
  </si>
  <si>
    <t>brightsideofnews.com</t>
  </si>
  <si>
    <t>esendex.com</t>
  </si>
  <si>
    <t>spkx.net.cn</t>
  </si>
  <si>
    <t>techniciansnow.com</t>
  </si>
  <si>
    <t>mailsmm.com</t>
  </si>
  <si>
    <t>nebuta.ac.jp</t>
  </si>
  <si>
    <t>inbetween417.com</t>
  </si>
  <si>
    <t>ul.ru</t>
  </si>
  <si>
    <t>nncsh.top</t>
  </si>
  <si>
    <t>s2bdiy.com</t>
  </si>
  <si>
    <t>dealparty.fr</t>
  </si>
  <si>
    <t>fifaworldcupnews.com</t>
  </si>
  <si>
    <t>vedro.pro</t>
  </si>
  <si>
    <t>netping.ru</t>
  </si>
  <si>
    <t>buyazelastinex.com</t>
  </si>
  <si>
    <t>xxxyoungxxx.com</t>
  </si>
  <si>
    <t>topnew.cn</t>
  </si>
  <si>
    <t>itvelociti.com</t>
  </si>
  <si>
    <t>luc.id</t>
  </si>
  <si>
    <t>memob.com</t>
  </si>
  <si>
    <t>cheapmonitors.co.uk</t>
  </si>
  <si>
    <t>regionset.net</t>
  </si>
  <si>
    <t>birkroolf-design.de</t>
  </si>
  <si>
    <t>tce.pb.gov.br</t>
  </si>
  <si>
    <t>temporarystatus.com</t>
  </si>
  <si>
    <t>gillettevenus.com</t>
  </si>
  <si>
    <t>sel-be.ru</t>
  </si>
  <si>
    <t>pujcovna-brno.cz</t>
  </si>
  <si>
    <t>serialry.online</t>
  </si>
  <si>
    <t>ehiweb.eu</t>
  </si>
  <si>
    <t>aries.it</t>
  </si>
  <si>
    <t>imaging.org</t>
  </si>
  <si>
    <t>veejaytechnologies.com</t>
  </si>
  <si>
    <t>kuwaittimes.com</t>
  </si>
  <si>
    <t>pronounceitright.com</t>
  </si>
  <si>
    <t>mapado.com</t>
  </si>
  <si>
    <t>sweetredpoppy.com</t>
  </si>
  <si>
    <t>empirefireguns.com</t>
  </si>
  <si>
    <t>conftool.com</t>
  </si>
  <si>
    <t>fll.pl</t>
  </si>
  <si>
    <t>decathlon.co.jp</t>
  </si>
  <si>
    <t>witchvox.com</t>
  </si>
  <si>
    <t>bjxhyydbghw.com</t>
  </si>
  <si>
    <t>rooted.com</t>
  </si>
  <si>
    <t>itwfeg.com</t>
  </si>
  <si>
    <t>hotdomains5.at</t>
  </si>
  <si>
    <t>orthodoxtimes.com</t>
  </si>
  <si>
    <t>marieclairearabia.com</t>
  </si>
  <si>
    <t>geigeki.jp</t>
  </si>
  <si>
    <t>ufa-magazin-kaljanov.ru</t>
  </si>
  <si>
    <t>procurementresource.com</t>
  </si>
  <si>
    <t>eaa.gov.ae</t>
  </si>
  <si>
    <t>foa.dk</t>
  </si>
  <si>
    <t>personalmoneystore.com</t>
  </si>
  <si>
    <t>psfiles.com</t>
  </si>
  <si>
    <t>bobhughes.art</t>
  </si>
  <si>
    <t>hispasec.com</t>
  </si>
  <si>
    <t>placementexam.com</t>
  </si>
  <si>
    <t>elt-poisk.com</t>
  </si>
  <si>
    <t>airrosti.com</t>
  </si>
  <si>
    <t>yandro.ru</t>
  </si>
  <si>
    <t>sberbusiness.live</t>
  </si>
  <si>
    <t>emo-hannover.de</t>
  </si>
  <si>
    <t>vitoasaro.com</t>
  </si>
  <si>
    <t>webcamsexepute.eu</t>
  </si>
  <si>
    <t>media-monster.ru</t>
  </si>
  <si>
    <t>sinomaee.com</t>
  </si>
  <si>
    <t>saa-recovery.org</t>
  </si>
  <si>
    <t>jordan12retros.us</t>
  </si>
  <si>
    <t>1elpu.ru</t>
  </si>
  <si>
    <t>golden-resort.ru</t>
  </si>
  <si>
    <t>flint.bet</t>
  </si>
  <si>
    <t>pgmatica-dns.ru</t>
  </si>
  <si>
    <t>chickenbox.vn</t>
  </si>
  <si>
    <t>bezpiecznemedia.com</t>
  </si>
  <si>
    <t>soundstream.media</t>
  </si>
  <si>
    <t>bankopenhours.com</t>
  </si>
  <si>
    <t>skyscanner.no</t>
  </si>
  <si>
    <t>rostov-tfoms.ru</t>
  </si>
  <si>
    <t>partypoker10003.com</t>
  </si>
  <si>
    <t>kekeshici.com</t>
  </si>
  <si>
    <t>founddatevents.com</t>
  </si>
  <si>
    <t>cdn-rs.com</t>
  </si>
  <si>
    <t>winnersoft.com.ua</t>
  </si>
  <si>
    <t>pansa.pl</t>
  </si>
  <si>
    <t>pkpr.com</t>
  </si>
  <si>
    <t>51jiaxingzongzi.cn</t>
  </si>
  <si>
    <t>internex.net</t>
  </si>
  <si>
    <t>postlnk.com</t>
  </si>
  <si>
    <t>monix.cz</t>
  </si>
  <si>
    <t>ofsoptics.com</t>
  </si>
  <si>
    <t>thomashawk.com</t>
  </si>
  <si>
    <t>centralamericadata.com</t>
  </si>
  <si>
    <t>adchem.net</t>
  </si>
  <si>
    <t>casinojackpotking.com</t>
  </si>
  <si>
    <t>tuningpro.co</t>
  </si>
  <si>
    <t>collpoll.com</t>
  </si>
  <si>
    <t>bazaar.ru</t>
  </si>
  <si>
    <t>fieldturf.com</t>
  </si>
  <si>
    <t>shopwithscrip.com</t>
  </si>
  <si>
    <t>appletips.nl</t>
  </si>
  <si>
    <t>rentonwa.gov</t>
  </si>
  <si>
    <t>wenthere8this.com</t>
  </si>
  <si>
    <t>koelle-zoo.de</t>
  </si>
  <si>
    <t>vashpsixolog.ru</t>
  </si>
  <si>
    <t>chimneyhillpizza.com</t>
  </si>
  <si>
    <t>tisa.net</t>
  </si>
  <si>
    <t>inchcape.com</t>
  </si>
  <si>
    <t>tourismus.li</t>
  </si>
  <si>
    <t>zoomed.com</t>
  </si>
  <si>
    <t>serieskao.org</t>
  </si>
  <si>
    <t>fredericjean.net</t>
  </si>
  <si>
    <t>teratarhely.hu</t>
  </si>
  <si>
    <t>tailored.zone</t>
  </si>
  <si>
    <t>xplanet.tech</t>
  </si>
  <si>
    <t>hojrejo.ir</t>
  </si>
  <si>
    <t>lada-club.net</t>
  </si>
  <si>
    <t>getpriceapp.com</t>
  </si>
  <si>
    <t>ppines.com</t>
  </si>
  <si>
    <t>vtrtl.de</t>
  </si>
  <si>
    <t>pre-ordersales.com</t>
  </si>
  <si>
    <t>cookcountysheriff.org</t>
  </si>
  <si>
    <t>tahoo.com</t>
  </si>
  <si>
    <t>jab-guyver.co.kr</t>
  </si>
  <si>
    <t>fslv.com</t>
  </si>
  <si>
    <t>justmj.ru</t>
  </si>
  <si>
    <t>golfbidder.co.uk</t>
  </si>
  <si>
    <t>transmeaning.com.cn</t>
  </si>
  <si>
    <t>asmag.com.cn</t>
  </si>
  <si>
    <t>orangeslash.com</t>
  </si>
  <si>
    <t>wuerth-itensis.com</t>
  </si>
  <si>
    <t>globeidc.com.ph</t>
  </si>
  <si>
    <t>profitline.hu</t>
  </si>
  <si>
    <t>litset.ru</t>
  </si>
  <si>
    <t>dreambox.de</t>
  </si>
  <si>
    <t>storewars.org</t>
  </si>
  <si>
    <t>ngefilm.info</t>
  </si>
  <si>
    <t>organizedhome.com</t>
  </si>
  <si>
    <t>karagiri.com</t>
  </si>
  <si>
    <t>chinaiiss.com</t>
  </si>
  <si>
    <t>idonate.ie</t>
  </si>
  <si>
    <t>mendosa.com</t>
  </si>
  <si>
    <t>vegasmaster.com</t>
  </si>
  <si>
    <t>weightgurus.com</t>
  </si>
  <si>
    <t>fondy.ua</t>
  </si>
  <si>
    <t>imesh.com</t>
  </si>
  <si>
    <t>ak21727.com</t>
  </si>
  <si>
    <t>tempus.com</t>
  </si>
  <si>
    <t>studiekeuze123.nl</t>
  </si>
  <si>
    <t>procentive.com</t>
  </si>
  <si>
    <t>ergonis.com</t>
  </si>
  <si>
    <t>ysa.org</t>
  </si>
  <si>
    <t>africafreak.com</t>
  </si>
  <si>
    <t>dedicatedornot.com</t>
  </si>
  <si>
    <t>businessregistry.gr</t>
  </si>
  <si>
    <t>cocokarada.jp</t>
  </si>
  <si>
    <t>spenceschool.org</t>
  </si>
  <si>
    <t>big-wood.co.jp</t>
  </si>
  <si>
    <t>airjordan6rings.us</t>
  </si>
  <si>
    <t>x1creditcard.com</t>
  </si>
  <si>
    <t>res.net</t>
  </si>
  <si>
    <t>artscienceandsport.com</t>
  </si>
  <si>
    <t>rjwab.com</t>
  </si>
  <si>
    <t>icsl.net</t>
  </si>
  <si>
    <t>costaatt.edu.tt</t>
  </si>
  <si>
    <t>uvc3scx7wkz5k5mp.com</t>
  </si>
  <si>
    <t>gambleonlineaustralia.com</t>
  </si>
  <si>
    <t>cinemaitaliano.info</t>
  </si>
  <si>
    <t>qs-gaming.com</t>
  </si>
  <si>
    <t>yupiteru.co.jp</t>
  </si>
  <si>
    <t>wmd-cloudlinux.com</t>
  </si>
  <si>
    <t>trishtech.com</t>
  </si>
  <si>
    <t>rotor.org</t>
  </si>
  <si>
    <t>ligaportal.at</t>
  </si>
  <si>
    <t>peweb.net</t>
  </si>
  <si>
    <t>dotcms.cloud</t>
  </si>
  <si>
    <t>environdec.com</t>
  </si>
  <si>
    <t>ats-auto.ru</t>
  </si>
  <si>
    <t>kabelnetveendam.nl</t>
  </si>
  <si>
    <t>alfalink.to</t>
  </si>
  <si>
    <t>hcpl.net</t>
  </si>
  <si>
    <t>antoluc.com</t>
  </si>
  <si>
    <t>cybex.in</t>
  </si>
  <si>
    <t>keej.it</t>
  </si>
  <si>
    <t>kronehit.at</t>
  </si>
  <si>
    <t>ekpa.net</t>
  </si>
  <si>
    <t>mexicobeachfl.com</t>
  </si>
  <si>
    <t>arktis.de</t>
  </si>
  <si>
    <t>naxonet.ie</t>
  </si>
  <si>
    <t>cauinsure.com</t>
  </si>
  <si>
    <t>globalgenetic.ro</t>
  </si>
  <si>
    <t>blockchains.com</t>
  </si>
  <si>
    <t>orient-watch.com</t>
  </si>
  <si>
    <t>plymouth-ma.gov</t>
  </si>
  <si>
    <t>wanbaotv.com</t>
  </si>
  <si>
    <t>18j2.life</t>
  </si>
  <si>
    <t>santacruz.org</t>
  </si>
  <si>
    <t>inspirationhut.net</t>
  </si>
  <si>
    <t>pjlibrary.org</t>
  </si>
  <si>
    <t>efuse.gg</t>
  </si>
  <si>
    <t>retrosairjordan.us</t>
  </si>
  <si>
    <t>nfrc.org</t>
  </si>
  <si>
    <t>newyorkfestivals.com</t>
  </si>
  <si>
    <t>belajar.id</t>
  </si>
  <si>
    <t>nms-bd.com</t>
  </si>
  <si>
    <t>mundoperfecto.net</t>
  </si>
  <si>
    <t>veuve-clicquot.com</t>
  </si>
  <si>
    <t>caanet.org</t>
  </si>
  <si>
    <t>aff1xstavka.com</t>
  </si>
  <si>
    <t>transflomobile.com</t>
  </si>
  <si>
    <t>inmethod.com</t>
  </si>
  <si>
    <t>fortify.com</t>
  </si>
  <si>
    <t>mapple.co.jp</t>
  </si>
  <si>
    <t>wemystic.com.br</t>
  </si>
  <si>
    <t>jobseem.com</t>
  </si>
  <si>
    <t>tfaoi.com</t>
  </si>
  <si>
    <t>advis.pl</t>
  </si>
  <si>
    <t>noblock.ru</t>
  </si>
  <si>
    <t>surprisefactor.com</t>
  </si>
  <si>
    <t>vixns.net</t>
  </si>
  <si>
    <t>petage.com</t>
  </si>
  <si>
    <t>carsdo.ru</t>
  </si>
  <si>
    <t>vectorvms.com</t>
  </si>
  <si>
    <t>iranassistance.com</t>
  </si>
  <si>
    <t>hipfoodiemom.com</t>
  </si>
  <si>
    <t>filmexxx.live</t>
  </si>
  <si>
    <t>jordanretro11mens.us</t>
  </si>
  <si>
    <t>azulaomarine.com</t>
  </si>
  <si>
    <t>acteon.com</t>
  </si>
  <si>
    <t>cryptradez.com</t>
  </si>
  <si>
    <t>ingallscorp.com</t>
  </si>
  <si>
    <t>takethehit.net</t>
  </si>
  <si>
    <t>investni.com</t>
  </si>
  <si>
    <t>foto-gregor.de</t>
  </si>
  <si>
    <t>zeppelin.am</t>
  </si>
  <si>
    <t>clipzui.info</t>
  </si>
  <si>
    <t>pohx.net</t>
  </si>
  <si>
    <t>ssinteractivedesign.com</t>
  </si>
  <si>
    <t>olimpmxhv.xyz</t>
  </si>
  <si>
    <t>soili.top</t>
  </si>
  <si>
    <t>ormeto-yumz.ru</t>
  </si>
  <si>
    <t>hb-themes.com</t>
  </si>
  <si>
    <t>galluccifaibano.it</t>
  </si>
  <si>
    <t>argnord.ru</t>
  </si>
  <si>
    <t>software-testing.ru</t>
  </si>
  <si>
    <t>10099.com.cn</t>
  </si>
  <si>
    <t>mob-trk.com</t>
  </si>
  <si>
    <t>naftir.com</t>
  </si>
  <si>
    <t>hoy-urugua.net</t>
  </si>
  <si>
    <t>blocksmithlabs.io</t>
  </si>
  <si>
    <t>streammadness.com</t>
  </si>
  <si>
    <t>sexoklgd.love</t>
  </si>
  <si>
    <t>esprit.co.uk</t>
  </si>
  <si>
    <t>codemarketing.cloud</t>
  </si>
  <si>
    <t>notolytix.com</t>
  </si>
  <si>
    <t>successforceblog.com</t>
  </si>
  <si>
    <t>slingshotedu.com</t>
  </si>
  <si>
    <t>gameskite.com</t>
  </si>
  <si>
    <t>preshing.com</t>
  </si>
  <si>
    <t>plattentests.de</t>
  </si>
  <si>
    <t>farmaceuticos.com</t>
  </si>
  <si>
    <t>sap.biz</t>
  </si>
  <si>
    <t>foodtravelexperts.com</t>
  </si>
  <si>
    <t>dcentwallet.com</t>
  </si>
  <si>
    <t>gardatech.ru</t>
  </si>
  <si>
    <t>commune-bizerte.gov.tn</t>
  </si>
  <si>
    <t>fingerfitnesspro.it</t>
  </si>
  <si>
    <t>spinehr.in</t>
  </si>
  <si>
    <t>internetprostor.net</t>
  </si>
  <si>
    <t>theemailshop.co.uk</t>
  </si>
  <si>
    <t>webuctv.com</t>
  </si>
  <si>
    <t>alcomarket.ru</t>
  </si>
  <si>
    <t>pokerstarscasino.eu</t>
  </si>
  <si>
    <t>banmuang.co.th</t>
  </si>
  <si>
    <t>kookmobile.com</t>
  </si>
  <si>
    <t>tamm.be</t>
  </si>
  <si>
    <t>sarpoosh.com</t>
  </si>
  <si>
    <t>emeraldashborer.info</t>
  </si>
  <si>
    <t>edicioneselpais.net</t>
  </si>
  <si>
    <t>fm2s.com.br</t>
  </si>
  <si>
    <t>dmyctp.com</t>
  </si>
  <si>
    <t>cookforyourlife.org</t>
  </si>
  <si>
    <t>xdizayn.net</t>
  </si>
  <si>
    <t>slamwrestling.net</t>
  </si>
  <si>
    <t>mybswhealth.com</t>
  </si>
  <si>
    <t>camwhores.rip</t>
  </si>
  <si>
    <t>hyper.co</t>
  </si>
  <si>
    <t>zaxisit.com</t>
  </si>
  <si>
    <t>ibsindia.org</t>
  </si>
  <si>
    <t>akinon.net</t>
  </si>
  <si>
    <t>sakura.lg.jp</t>
  </si>
  <si>
    <t>healthwatch.co.uk</t>
  </si>
  <si>
    <t>tribogamer.com</t>
  </si>
  <si>
    <t>7033838.ru</t>
  </si>
  <si>
    <t>allabouttrh.com</t>
  </si>
  <si>
    <t>porzellantreff.de</t>
  </si>
  <si>
    <t>telegid.tv</t>
  </si>
  <si>
    <t>bioshockgame.com</t>
  </si>
  <si>
    <t>insureandgo.com</t>
  </si>
  <si>
    <t>rising-gods.de</t>
  </si>
  <si>
    <t>wunu.edu.ua</t>
  </si>
  <si>
    <t>dailypositiveinfo.com</t>
  </si>
  <si>
    <t>eatyourworld.com</t>
  </si>
  <si>
    <t>morocotacoin.news</t>
  </si>
  <si>
    <t>sinoquebec.com</t>
  </si>
  <si>
    <t>limelush.com</t>
  </si>
  <si>
    <t>cned360.fr</t>
  </si>
  <si>
    <t>prodrive.com</t>
  </si>
  <si>
    <t>getro.com</t>
  </si>
  <si>
    <t>babr24.com</t>
  </si>
  <si>
    <t>bidmail.com</t>
  </si>
  <si>
    <t>buycymbalta.digital</t>
  </si>
  <si>
    <t>rasadeghtesadi.com</t>
  </si>
  <si>
    <t>maketimetoseetheworld.com</t>
  </si>
  <si>
    <t>colostream.com</t>
  </si>
  <si>
    <t>elasticpowercloud.com</t>
  </si>
  <si>
    <t>atyabtabkha.com</t>
  </si>
  <si>
    <t>1platform.be</t>
  </si>
  <si>
    <t>so-sew-easy.com</t>
  </si>
  <si>
    <t>fukouda.top</t>
  </si>
  <si>
    <t>wijayasolusindo.co.id</t>
  </si>
  <si>
    <t>symfony.cat</t>
  </si>
  <si>
    <t>profisolution.cz</t>
  </si>
  <si>
    <t>sulfasalazinel.com</t>
  </si>
  <si>
    <t>escalent.co</t>
  </si>
  <si>
    <t>gpshow.com.br</t>
  </si>
  <si>
    <t>uai.ac.id</t>
  </si>
  <si>
    <t>game-beans.com</t>
  </si>
  <si>
    <t>fast.md</t>
  </si>
  <si>
    <t>mnginteractive.com</t>
  </si>
  <si>
    <t>proton.ch</t>
  </si>
  <si>
    <t>4008824365.com</t>
  </si>
  <si>
    <t>digipart.com</t>
  </si>
  <si>
    <t>skylife.co.kr</t>
  </si>
  <si>
    <t>gadgetmatch.com</t>
  </si>
  <si>
    <t>flyontario.com</t>
  </si>
  <si>
    <t>ocrv.info</t>
  </si>
  <si>
    <t>mimoza.jp</t>
  </si>
  <si>
    <t>lanetcie.com</t>
  </si>
  <si>
    <t>rybbon.net</t>
  </si>
  <si>
    <t>oism.org</t>
  </si>
  <si>
    <t>fultonsun.com</t>
  </si>
  <si>
    <t>monkeypen.com</t>
  </si>
  <si>
    <t>republictaxrelief.com</t>
  </si>
  <si>
    <t>llanes24.com</t>
  </si>
  <si>
    <t>bbmnet.com.br</t>
  </si>
  <si>
    <t>senken.co.jp</t>
  </si>
  <si>
    <t>mksapaudio.com</t>
  </si>
  <si>
    <t>strategiegaming.de</t>
  </si>
  <si>
    <t>ae.com.br</t>
  </si>
  <si>
    <t>zzx9.cn</t>
  </si>
  <si>
    <t>hetscheepvaartmuseum.nl</t>
  </si>
  <si>
    <t>cowgirlcreamery.com</t>
  </si>
  <si>
    <t>scun.edu.cn</t>
  </si>
  <si>
    <t>topsantehnik.ru</t>
  </si>
  <si>
    <t>holotaco.com</t>
  </si>
  <si>
    <t>reloadbetwetten.com</t>
  </si>
  <si>
    <t>7eleven.co.th</t>
  </si>
  <si>
    <t>skytelecom.com.pk</t>
  </si>
  <si>
    <t>visitrwanda.com</t>
  </si>
  <si>
    <t>nic.dvr</t>
  </si>
  <si>
    <t>pixelmongenerations.com</t>
  </si>
  <si>
    <t>workbox.dk</t>
  </si>
  <si>
    <t>skylightframe.com</t>
  </si>
  <si>
    <t>pendusaab.com</t>
  </si>
  <si>
    <t>sosadbooks.com</t>
  </si>
  <si>
    <t>krasfin.ru</t>
  </si>
  <si>
    <t>inspireusafoundation.org</t>
  </si>
  <si>
    <t>cdek.global</t>
  </si>
  <si>
    <t>gnv2.net</t>
  </si>
  <si>
    <t>trendzla.com</t>
  </si>
  <si>
    <t>getlark.com</t>
  </si>
  <si>
    <t>livingroomcandidate.org</t>
  </si>
  <si>
    <t>wplgroup.com</t>
  </si>
  <si>
    <t>prestigeconstructions.com</t>
  </si>
  <si>
    <t>mygeeni.com</t>
  </si>
  <si>
    <t>merseytravel.gov.uk</t>
  </si>
  <si>
    <t>wiseadvice-it.ru</t>
  </si>
  <si>
    <t>wellarticles.com</t>
  </si>
  <si>
    <t>advantagehosted.com</t>
  </si>
  <si>
    <t>googlism.com</t>
  </si>
  <si>
    <t>purelocalmedia.de</t>
  </si>
  <si>
    <t>storytellingwithdata.com</t>
  </si>
  <si>
    <t>eechina.com</t>
  </si>
  <si>
    <t>sicilianosmkt.com</t>
  </si>
  <si>
    <t>news-tuyida.cc</t>
  </si>
  <si>
    <t>biggreenegg.eu</t>
  </si>
  <si>
    <t>zenitbet.name</t>
  </si>
  <si>
    <t>zapopan.gob.mx</t>
  </si>
  <si>
    <t>baichuanshuan.cn</t>
  </si>
  <si>
    <t>mymms.com</t>
  </si>
  <si>
    <t>nbpt.edu.cn</t>
  </si>
  <si>
    <t>agro-vostok.ru</t>
  </si>
  <si>
    <t>sonypictures.com.au</t>
  </si>
  <si>
    <t>blsspainmorocco.com</t>
  </si>
  <si>
    <t>frondtech.com</t>
  </si>
  <si>
    <t>boardcrm.io</t>
  </si>
  <si>
    <t>sexysearch.net</t>
  </si>
  <si>
    <t>toparcadelist.com</t>
  </si>
  <si>
    <t>hylamobile.com</t>
  </si>
  <si>
    <t>brokelyn.com</t>
  </si>
  <si>
    <t>mitrofanovka.ru</t>
  </si>
  <si>
    <t>cresecure.net</t>
  </si>
  <si>
    <t>classpop.com</t>
  </si>
  <si>
    <t>dzcl.com</t>
  </si>
  <si>
    <t>aspedia.net</t>
  </si>
  <si>
    <t>arclab.com</t>
  </si>
  <si>
    <t>bullang.com</t>
  </si>
  <si>
    <t>edpr.com</t>
  </si>
  <si>
    <t>piapro.net</t>
  </si>
  <si>
    <t>wecreatives.nl</t>
  </si>
  <si>
    <t>topflightautomotive.com</t>
  </si>
  <si>
    <t>entechco.com.vn</t>
  </si>
  <si>
    <t>patrickrothfuss.com</t>
  </si>
  <si>
    <t>bodinternet.com</t>
  </si>
  <si>
    <t>oombawkadesigncrochet.com</t>
  </si>
  <si>
    <t>mohammed-ayman.com</t>
  </si>
  <si>
    <t>retrospring.net</t>
  </si>
  <si>
    <t>vision.vision</t>
  </si>
  <si>
    <t>qantasmoney.com</t>
  </si>
  <si>
    <t>b-cube.com</t>
  </si>
  <si>
    <t>corpusapp.com</t>
  </si>
  <si>
    <t>seaige.com</t>
  </si>
  <si>
    <t>siteground323.com</t>
  </si>
  <si>
    <t>topbrokers.com</t>
  </si>
  <si>
    <t>stabiliservers.com</t>
  </si>
  <si>
    <t>austinparks.org</t>
  </si>
  <si>
    <t>uqora.com</t>
  </si>
  <si>
    <t>chicago-newspaper.us</t>
  </si>
  <si>
    <t>vivantahotels.com</t>
  </si>
  <si>
    <t>bitcoinmining.com</t>
  </si>
  <si>
    <t>pcbsd.org</t>
  </si>
  <si>
    <t>mobi2go.com</t>
  </si>
  <si>
    <t>swissallfx.com</t>
  </si>
  <si>
    <t>dns-cloud02.be</t>
  </si>
  <si>
    <t>spatialreference.org</t>
  </si>
  <si>
    <t>bcbsa.com</t>
  </si>
  <si>
    <t>gabetti.it</t>
  </si>
  <si>
    <t>felixc.at</t>
  </si>
  <si>
    <t>game-365.com</t>
  </si>
  <si>
    <t>gardena.dev</t>
  </si>
  <si>
    <t>jghsck.cc</t>
  </si>
  <si>
    <t>sfntv.xyz</t>
  </si>
  <si>
    <t>igefa.de</t>
  </si>
  <si>
    <t>thedailyreview.com</t>
  </si>
  <si>
    <t>opensys.ch</t>
  </si>
  <si>
    <t>kitsofm.com</t>
  </si>
  <si>
    <t>locustspw.org</t>
  </si>
  <si>
    <t>websitego.com.br</t>
  </si>
  <si>
    <t>acemsa2.com</t>
  </si>
  <si>
    <t>loomis-express.com</t>
  </si>
  <si>
    <t>adodenhaag.nl</t>
  </si>
  <si>
    <t>kings-porno.com</t>
  </si>
  <si>
    <t>dontworkanotherday.com</t>
  </si>
  <si>
    <t>gobcantabria.es</t>
  </si>
  <si>
    <t>natgeo.pt</t>
  </si>
  <si>
    <t>nsgdv.com</t>
  </si>
  <si>
    <t>familyswap.xxx</t>
  </si>
  <si>
    <t>wholesalejordanshoes.us</t>
  </si>
  <si>
    <t>marykay.ru</t>
  </si>
  <si>
    <t>dlcs-vpn.de</t>
  </si>
  <si>
    <t>yelp.pl</t>
  </si>
  <si>
    <t>carrefoursolucoes.com.br</t>
  </si>
  <si>
    <t>javascriptweekly.com</t>
  </si>
  <si>
    <t>zalando-lounge.cz</t>
  </si>
  <si>
    <t>lordfilm.nz</t>
  </si>
  <si>
    <t>motor.no</t>
  </si>
  <si>
    <t>rfnd.io</t>
  </si>
  <si>
    <t>buypriligx.com</t>
  </si>
  <si>
    <t>rapetaboo.com</t>
  </si>
  <si>
    <t>heyharpershop.com</t>
  </si>
  <si>
    <t>popmonetizer.net</t>
  </si>
  <si>
    <t>mepn.com</t>
  </si>
  <si>
    <t>large.nl</t>
  </si>
  <si>
    <t>lesbiansex.pro</t>
  </si>
  <si>
    <t>myservices.digital</t>
  </si>
  <si>
    <t>gtfund.com</t>
  </si>
  <si>
    <t>piccadillyrecords.com</t>
  </si>
  <si>
    <t>c5xoantcl4qm.com</t>
  </si>
  <si>
    <t>ureskul.ru</t>
  </si>
  <si>
    <t>hungryforchange.tv</t>
  </si>
  <si>
    <t>webiihost.com</t>
  </si>
  <si>
    <t>stavminobr.ru</t>
  </si>
  <si>
    <t>omroepmax.nl</t>
  </si>
  <si>
    <t>showshou.com</t>
  </si>
  <si>
    <t>baania.com</t>
  </si>
  <si>
    <t>mercumaya.net</t>
  </si>
  <si>
    <t>northbay.org</t>
  </si>
  <si>
    <t>steinweg.com</t>
  </si>
  <si>
    <t>nearmehosting.com</t>
  </si>
  <si>
    <t>xq98.net</t>
  </si>
  <si>
    <t>mylogin.co</t>
  </si>
  <si>
    <t>toto-agenc.com</t>
  </si>
  <si>
    <t>coastal-ims.com</t>
  </si>
  <si>
    <t>quytech.com</t>
  </si>
  <si>
    <t>aboutyou.pt</t>
  </si>
  <si>
    <t>mobikul.com</t>
  </si>
  <si>
    <t>inteliquent.com</t>
  </si>
  <si>
    <t>dsrny.com</t>
  </si>
  <si>
    <t>animecollective.com</t>
  </si>
  <si>
    <t>pangeatech.com</t>
  </si>
  <si>
    <t>hrb.com</t>
  </si>
  <si>
    <t>bkmexpress.com.tr</t>
  </si>
  <si>
    <t>hostingkontrolpanel.com</t>
  </si>
  <si>
    <t>epinet.org</t>
  </si>
  <si>
    <t>blackkiwi.net</t>
  </si>
  <si>
    <t>everythingattachments.com</t>
  </si>
  <si>
    <t>livinglogic.de</t>
  </si>
  <si>
    <t>mcaffeine.com</t>
  </si>
  <si>
    <t>nonprofithub.org</t>
  </si>
  <si>
    <t>f114jp3257.info</t>
  </si>
  <si>
    <t>chefcuisto.com</t>
  </si>
  <si>
    <t>ukr-isp.net.in</t>
  </si>
  <si>
    <t>qudongtianshi.com</t>
  </si>
  <si>
    <t>kks652.com</t>
  </si>
  <si>
    <t>picturepark.com</t>
  </si>
  <si>
    <t>sskamo.co.jp</t>
  </si>
  <si>
    <t>sdelairukami.ru</t>
  </si>
  <si>
    <t>friendlys.com</t>
  </si>
  <si>
    <t>coms.pub</t>
  </si>
  <si>
    <t>waateanews.com</t>
  </si>
  <si>
    <t>oysterhr.com</t>
  </si>
  <si>
    <t>aonsrd.com</t>
  </si>
  <si>
    <t>muzikabesplatno3.ru</t>
  </si>
  <si>
    <t>peakdemand.com.au</t>
  </si>
  <si>
    <t>hdporno.tv</t>
  </si>
  <si>
    <t>gbc.gi</t>
  </si>
  <si>
    <t>accioncultural.es</t>
  </si>
  <si>
    <t>newton.co</t>
  </si>
  <si>
    <t>aboutbritain.com</t>
  </si>
  <si>
    <t>akron.com</t>
  </si>
  <si>
    <t>eastwill.com</t>
  </si>
  <si>
    <t>howardluksmd.com</t>
  </si>
  <si>
    <t>jinwenyu.com</t>
  </si>
  <si>
    <t>yfcloud.com</t>
  </si>
  <si>
    <t>loxblog.ir</t>
  </si>
  <si>
    <t>joominahost.com</t>
  </si>
  <si>
    <t>tippscout.de</t>
  </si>
  <si>
    <t>vbprofiles.com</t>
  </si>
  <si>
    <t>admachina.com</t>
  </si>
  <si>
    <t>cfi.co</t>
  </si>
  <si>
    <t>ibabs.eu</t>
  </si>
  <si>
    <t>waiblingen.de</t>
  </si>
  <si>
    <t>carlsgroup.net</t>
  </si>
  <si>
    <t>proof-x.com</t>
  </si>
  <si>
    <t>iazithromycin.com</t>
  </si>
  <si>
    <t>englishpractice.com</t>
  </si>
  <si>
    <t>chainguardians.io</t>
  </si>
  <si>
    <t>magicsoftware.com</t>
  </si>
  <si>
    <t>markit.partners</t>
  </si>
  <si>
    <t>nakipelo.ua</t>
  </si>
  <si>
    <t>nrjaudio.fm</t>
  </si>
  <si>
    <t>softobase.com</t>
  </si>
  <si>
    <t>iferc-csc.jp</t>
  </si>
  <si>
    <t>sqz.jp</t>
  </si>
  <si>
    <t>celestyal.com</t>
  </si>
  <si>
    <t>laprimaradice.com</t>
  </si>
  <si>
    <t>technologymagazine.com</t>
  </si>
  <si>
    <t>telus.digital</t>
  </si>
  <si>
    <t>ycnews.cn</t>
  </si>
  <si>
    <t>joycasino2k20.com</t>
  </si>
  <si>
    <t>komplexpro.ru</t>
  </si>
  <si>
    <t>unilinkprovedor.psi.br</t>
  </si>
  <si>
    <t>teenxxxass.com</t>
  </si>
  <si>
    <t>papertoys.com</t>
  </si>
  <si>
    <t>delhihotservices.com</t>
  </si>
  <si>
    <t>srslotbet168.com</t>
  </si>
  <si>
    <t>gaycity.love</t>
  </si>
  <si>
    <t>recself.ru</t>
  </si>
  <si>
    <t>postupim.ru</t>
  </si>
  <si>
    <t>informio.ru</t>
  </si>
  <si>
    <t>hnu.edu</t>
  </si>
  <si>
    <t>selogerneuf.com</t>
  </si>
  <si>
    <t>bankgreenwood.com</t>
  </si>
  <si>
    <t>threadwallets.com</t>
  </si>
  <si>
    <t>aiweiwei.com</t>
  </si>
  <si>
    <t>scenicusa.com</t>
  </si>
  <si>
    <t>dfsvenue.com</t>
  </si>
  <si>
    <t>tttv.ru</t>
  </si>
  <si>
    <t>clickngamble.ag</t>
  </si>
  <si>
    <t>prava-online.shop</t>
  </si>
  <si>
    <t>mcgbaharat.com</t>
  </si>
  <si>
    <t>eatmarket.ru</t>
  </si>
  <si>
    <t>sermepa.es</t>
  </si>
  <si>
    <t>saferoutesinfo.org</t>
  </si>
  <si>
    <t>solarpowerportal.co.uk</t>
  </si>
  <si>
    <t>rapido.bike</t>
  </si>
  <si>
    <t>trin.net</t>
  </si>
  <si>
    <t>offerobjects.com</t>
  </si>
  <si>
    <t>meitanglobal.com</t>
  </si>
  <si>
    <t>subcultured.co.za</t>
  </si>
  <si>
    <t>blueserver.ir</t>
  </si>
  <si>
    <t>nconnect.co.bw</t>
  </si>
  <si>
    <t>jhfczj.com</t>
  </si>
  <si>
    <t>expotv.com</t>
  </si>
  <si>
    <t>craftoutlet.com</t>
  </si>
  <si>
    <t>chromedownloads.net</t>
  </si>
  <si>
    <t>otherdns.com.au</t>
  </si>
  <si>
    <t>n-kishou.co.jp</t>
  </si>
  <si>
    <t>helpwise.io</t>
  </si>
  <si>
    <t>edizayn.net</t>
  </si>
  <si>
    <t>wliw.org</t>
  </si>
  <si>
    <t>rogueeurope.eu</t>
  </si>
  <si>
    <t>gaox.ml</t>
  </si>
  <si>
    <t>levaquin2us.top</t>
  </si>
  <si>
    <t>myprogresspics.com</t>
  </si>
  <si>
    <t>nene02.com</t>
  </si>
  <si>
    <t>buypillsonline.shop</t>
  </si>
  <si>
    <t>ljvigrixget.com</t>
  </si>
  <si>
    <t>flashhost.org</t>
  </si>
  <si>
    <t>sensualwriter.com</t>
  </si>
  <si>
    <t>europages.fr</t>
  </si>
  <si>
    <t>ale-international.com</t>
  </si>
  <si>
    <t>kometsales.com</t>
  </si>
  <si>
    <t>toprework.vn</t>
  </si>
  <si>
    <t>spsrasd.info</t>
  </si>
  <si>
    <t>pipelinersales.com</t>
  </si>
  <si>
    <t>alliedtechgroup.com</t>
  </si>
  <si>
    <t>leadingedgecorporate.com</t>
  </si>
  <si>
    <t>unhaggle.com</t>
  </si>
  <si>
    <t>shaxon.shop</t>
  </si>
  <si>
    <t>kreuzwort-raetsel.net</t>
  </si>
  <si>
    <t>veriibe.com</t>
  </si>
  <si>
    <t>wrongdiagnosis.com</t>
  </si>
  <si>
    <t>057info.hr</t>
  </si>
  <si>
    <t>myabl.com</t>
  </si>
  <si>
    <t>dirtyyoungbitches.com</t>
  </si>
  <si>
    <t>tidepool.cloud</t>
  </si>
  <si>
    <t>myflixer.today</t>
  </si>
  <si>
    <t>foodja.com</t>
  </si>
  <si>
    <t>shoppingfun.co</t>
  </si>
  <si>
    <t>enjoydev.io</t>
  </si>
  <si>
    <t>tckschool.com</t>
  </si>
  <si>
    <t>ing.cz</t>
  </si>
  <si>
    <t>overdose.digital</t>
  </si>
  <si>
    <t>reliancefoundation.org</t>
  </si>
  <si>
    <t>wizoria-film.site</t>
  </si>
  <si>
    <t>autopo.st</t>
  </si>
  <si>
    <t>iwantmature.com</t>
  </si>
  <si>
    <t>13or-du-hiphop.fr</t>
  </si>
  <si>
    <t>pontosmultiplus.com.br</t>
  </si>
  <si>
    <t>telemed.chat</t>
  </si>
  <si>
    <t>crimesite.nl</t>
  </si>
  <si>
    <t>zachys.com</t>
  </si>
  <si>
    <t>allegro.net</t>
  </si>
  <si>
    <t>kekememes.de</t>
  </si>
  <si>
    <t>icily.top</t>
  </si>
  <si>
    <t>tracktemi.com</t>
  </si>
  <si>
    <t>dosagetadalafilcialisa.monster</t>
  </si>
  <si>
    <t>zhovten-kino-film.site</t>
  </si>
  <si>
    <t>fnatic.io</t>
  </si>
  <si>
    <t>oyasumi-records.com</t>
  </si>
  <si>
    <t>esap.edu.co</t>
  </si>
  <si>
    <t>cer.org.uk</t>
  </si>
  <si>
    <t>jsbhnc.com</t>
  </si>
  <si>
    <t>ioz.ac.cn</t>
  </si>
  <si>
    <t>onvz.nl</t>
  </si>
  <si>
    <t>intermedia-inc.net</t>
  </si>
  <si>
    <t>elitehentaiporn.com</t>
  </si>
  <si>
    <t>markyrosongaming.com</t>
  </si>
  <si>
    <t>boloji.com</t>
  </si>
  <si>
    <t>blackvue.com</t>
  </si>
  <si>
    <t>gayseniormeet.org</t>
  </si>
  <si>
    <t>ilfordrecorder.co.uk</t>
  </si>
  <si>
    <t>mhzchoice.com</t>
  </si>
  <si>
    <t>popcat.click</t>
  </si>
  <si>
    <t>laedc.org</t>
  </si>
  <si>
    <t>pinkcatgames.com</t>
  </si>
  <si>
    <t>lisinopril.site</t>
  </si>
  <si>
    <t>wellyx.com</t>
  </si>
  <si>
    <t>myvintageporn.com</t>
  </si>
  <si>
    <t>maryrose.org</t>
  </si>
  <si>
    <t>bet365.com.cy</t>
  </si>
  <si>
    <t>retinatretinoincream.com</t>
  </si>
  <si>
    <t>schulergroup.com</t>
  </si>
  <si>
    <t>dripfeedpanel.com</t>
  </si>
  <si>
    <t>baldingandbeards.com</t>
  </si>
  <si>
    <t>imperialoil.ca</t>
  </si>
  <si>
    <t>ghostek.com</t>
  </si>
  <si>
    <t>ribblr.com</t>
  </si>
  <si>
    <t>lispworks.com</t>
  </si>
  <si>
    <t>woqode.com</t>
  </si>
  <si>
    <t>bricoman.pl</t>
  </si>
  <si>
    <t>ingomasoftcenter.com</t>
  </si>
  <si>
    <t>iqpark.be</t>
  </si>
  <si>
    <t>finanero.pl</t>
  </si>
  <si>
    <t>ucg-eg.com</t>
  </si>
  <si>
    <t>univ-saida.dz</t>
  </si>
  <si>
    <t>tizanidine.digital</t>
  </si>
  <si>
    <t>writing-online.net</t>
  </si>
  <si>
    <t>mir-stalkera.ru</t>
  </si>
  <si>
    <t>schueco.net</t>
  </si>
  <si>
    <t>testseek.com</t>
  </si>
  <si>
    <t>enriches.ca</t>
  </si>
  <si>
    <t>absolute-track.com</t>
  </si>
  <si>
    <t>faxingzhan.com</t>
  </si>
  <si>
    <t>californiapaydayloanonline.com</t>
  </si>
  <si>
    <t>pornolomka3.com</t>
  </si>
  <si>
    <t>goldfreegames.com</t>
  </si>
  <si>
    <t>cd-adapco.com</t>
  </si>
  <si>
    <t>babymarkt.com</t>
  </si>
  <si>
    <t>lasvegasnvblog.com</t>
  </si>
  <si>
    <t>ucaldas.edu.co</t>
  </si>
  <si>
    <t>jessicahische.is</t>
  </si>
  <si>
    <t>geoexpat.com</t>
  </si>
  <si>
    <t>sesamehost.com</t>
  </si>
  <si>
    <t>360changshi.com</t>
  </si>
  <si>
    <t>zofrapl.com</t>
  </si>
  <si>
    <t>slack-callbacks-proxy.com</t>
  </si>
  <si>
    <t>eth-dns.com</t>
  </si>
  <si>
    <t>aer.ca</t>
  </si>
  <si>
    <t>pravda.az</t>
  </si>
  <si>
    <t>maccaferri.com</t>
  </si>
  <si>
    <t>timtebowfoundation.org</t>
  </si>
  <si>
    <t>simplyinsured.com</t>
  </si>
  <si>
    <t>workiton.com</t>
  </si>
  <si>
    <t>bepolite.eu</t>
  </si>
  <si>
    <t>europe-markets.com</t>
  </si>
  <si>
    <t>silavmisli.ru</t>
  </si>
  <si>
    <t>weianzhuo.cn</t>
  </si>
  <si>
    <t>osrodekdlabezdomnych.pl</t>
  </si>
  <si>
    <t>nude-sun.com</t>
  </si>
  <si>
    <t>mcgiran.com</t>
  </si>
  <si>
    <t>oparina4.ru</t>
  </si>
  <si>
    <t>netsetman.com</t>
  </si>
  <si>
    <t>mamepan.net</t>
  </si>
  <si>
    <t>goodfeet.com</t>
  </si>
  <si>
    <t>cubdomain.com</t>
  </si>
  <si>
    <t>xn--9d0b2bt92gzyj.xn--3e0b707e</t>
  </si>
  <si>
    <t>gws.sa</t>
  </si>
  <si>
    <t>traffic-gate.com</t>
  </si>
  <si>
    <t>socialhistory.org</t>
  </si>
  <si>
    <t>hesburger.fi</t>
  </si>
  <si>
    <t>nic.gripe</t>
  </si>
  <si>
    <t>kedah.gov.my</t>
  </si>
  <si>
    <t>eckoh.uk</t>
  </si>
  <si>
    <t>nttdata-getronics.co.jp</t>
  </si>
  <si>
    <t>altvpn.com</t>
  </si>
  <si>
    <t>nsoftware.com</t>
  </si>
  <si>
    <t>altenar.net</t>
  </si>
  <si>
    <t>annaharar.com</t>
  </si>
  <si>
    <t>dnslogic.com</t>
  </si>
  <si>
    <t>sunwoomall.co.kr</t>
  </si>
  <si>
    <t>gaysexhd.net</t>
  </si>
  <si>
    <t>essentiamychart.org</t>
  </si>
  <si>
    <t>peeno.net</t>
  </si>
  <si>
    <t>yuchenhongye.com</t>
  </si>
  <si>
    <t>bloominbrands.com</t>
  </si>
  <si>
    <t>disassembledformulas.com</t>
  </si>
  <si>
    <t>cekport.ru</t>
  </si>
  <si>
    <t>stylowa-pss.pl</t>
  </si>
  <si>
    <t>buildabizonline.com</t>
  </si>
  <si>
    <t>youngblowjob.net</t>
  </si>
  <si>
    <t>planner-assets.com</t>
  </si>
  <si>
    <t>bidbaits.ru</t>
  </si>
  <si>
    <t>neweracap.jp</t>
  </si>
  <si>
    <t>kalmsu.ru</t>
  </si>
  <si>
    <t>actuacordoba.es</t>
  </si>
  <si>
    <t>pierrot.jp</t>
  </si>
  <si>
    <t>ciao.es</t>
  </si>
  <si>
    <t>nouslib.com</t>
  </si>
  <si>
    <t>alljackpotbetreview.com</t>
  </si>
  <si>
    <t>ethiopian-airports.com</t>
  </si>
  <si>
    <t>homecookingadventure.com</t>
  </si>
  <si>
    <t>esimsamsung.com</t>
  </si>
  <si>
    <t>hotanimepornvideos.com</t>
  </si>
  <si>
    <t>freenaturestock.com</t>
  </si>
  <si>
    <t>atlanticcityweekly.com</t>
  </si>
  <si>
    <t>ncga.com</t>
  </si>
  <si>
    <t>inhermajestyservice.ml</t>
  </si>
  <si>
    <t>waterdropfilter.com</t>
  </si>
  <si>
    <t>alarab.qa</t>
  </si>
  <si>
    <t>nordicglass.se</t>
  </si>
  <si>
    <t>famehosted.com</t>
  </si>
  <si>
    <t>viyoutube.co</t>
  </si>
  <si>
    <t>hradycz.cz</t>
  </si>
  <si>
    <t>legavox.fr</t>
  </si>
  <si>
    <t>porthouston.com</t>
  </si>
  <si>
    <t>mysug.de</t>
  </si>
  <si>
    <t>ankobot.com</t>
  </si>
  <si>
    <t>artaban.ru</t>
  </si>
  <si>
    <t>kaancy.com</t>
  </si>
  <si>
    <t>sosoba.org</t>
  </si>
  <si>
    <t>pahtuo.tech</t>
  </si>
  <si>
    <t>arkaden.se</t>
  </si>
  <si>
    <t>stbernard.com</t>
  </si>
  <si>
    <t>siteslike.com</t>
  </si>
  <si>
    <t>easyclouddns.net</t>
  </si>
  <si>
    <t>ppihc.org</t>
  </si>
  <si>
    <t>hivemq.cloud</t>
  </si>
  <si>
    <t>gograd.org</t>
  </si>
  <si>
    <t>eltaltd.ru</t>
  </si>
  <si>
    <t>statuspage.com</t>
  </si>
  <si>
    <t>vahrehvah.com</t>
  </si>
  <si>
    <t>olech-rzeszow.pl</t>
  </si>
  <si>
    <t>gps-routes.co.uk</t>
  </si>
  <si>
    <t>superbetter.com</t>
  </si>
  <si>
    <t>r2game.com</t>
  </si>
  <si>
    <t>operkor.net</t>
  </si>
  <si>
    <t>audiondemand.com</t>
  </si>
  <si>
    <t>wcofun.com</t>
  </si>
  <si>
    <t>shweisuo.com</t>
  </si>
  <si>
    <t>hdplive.net</t>
  </si>
  <si>
    <t>forrst.com</t>
  </si>
  <si>
    <t>thunderbayhiphop.com</t>
  </si>
  <si>
    <t>way2day-film.site</t>
  </si>
  <si>
    <t>ar-control.net</t>
  </si>
  <si>
    <t>stavadm.ru</t>
  </si>
  <si>
    <t>ynhr.com</t>
  </si>
  <si>
    <t>fonbetbk.one</t>
  </si>
  <si>
    <t>healthwise.org</t>
  </si>
  <si>
    <t>alpheous.com</t>
  </si>
  <si>
    <t>mako.cc</t>
  </si>
  <si>
    <t>vk-film.site</t>
  </si>
  <si>
    <t>ycdsb.ca</t>
  </si>
  <si>
    <t>weldom.fr</t>
  </si>
  <si>
    <t>wninternet.com.br</t>
  </si>
  <si>
    <t>spongecell.com</t>
  </si>
  <si>
    <t>dontforgetthebubbles.com</t>
  </si>
  <si>
    <t>tenisportal.cz</t>
  </si>
  <si>
    <t>toppandigital.com</t>
  </si>
  <si>
    <t>daymarcollege.edu</t>
  </si>
  <si>
    <t>bizvane.com</t>
  </si>
  <si>
    <t>gcom.net.au</t>
  </si>
  <si>
    <t>productionmusiclive.com</t>
  </si>
  <si>
    <t>autoshini.com</t>
  </si>
  <si>
    <t>amanz.my</t>
  </si>
  <si>
    <t>fpvbang.com</t>
  </si>
  <si>
    <t>mcnallans.com</t>
  </si>
  <si>
    <t>landtop.com.tw</t>
  </si>
  <si>
    <t>pajlada.com</t>
  </si>
  <si>
    <t>bonitastores.com</t>
  </si>
  <si>
    <t>rsteptech.com</t>
  </si>
  <si>
    <t>ardmoreite.com</t>
  </si>
  <si>
    <t>directspace.net</t>
  </si>
  <si>
    <t>mostbest30.top</t>
  </si>
  <si>
    <t>pela.earth</t>
  </si>
  <si>
    <t>topcazino1.top</t>
  </si>
  <si>
    <t>geropharm.com</t>
  </si>
  <si>
    <t>fit-forma.ru</t>
  </si>
  <si>
    <t>hasheji.cn</t>
  </si>
  <si>
    <t>amperity.com</t>
  </si>
  <si>
    <t>slightrevision.com</t>
  </si>
  <si>
    <t>pdininthhouse.com</t>
  </si>
  <si>
    <t>24-vulkan.bet</t>
  </si>
  <si>
    <t>swank.com</t>
  </si>
  <si>
    <t>elcultural.es</t>
  </si>
  <si>
    <t>dseo24.monster</t>
  </si>
  <si>
    <t>inviteprodigalpinprick.com</t>
  </si>
  <si>
    <t>ou.edu.vn</t>
  </si>
  <si>
    <t>denka.co.jp</t>
  </si>
  <si>
    <t>melenchon.fr</t>
  </si>
  <si>
    <t>portal.com</t>
  </si>
  <si>
    <t>acmcountry.com</t>
  </si>
  <si>
    <t>zhongkechuangxiang.com</t>
  </si>
  <si>
    <t>event-catch.com</t>
  </si>
  <si>
    <t>cibnvst.com</t>
  </si>
  <si>
    <t>hockeyjerseyscheap.us</t>
  </si>
  <si>
    <t>miningreview.com</t>
  </si>
  <si>
    <t>theyshootpictures.com</t>
  </si>
  <si>
    <t>onlainkazino.com</t>
  </si>
  <si>
    <t>sorint.it</t>
  </si>
  <si>
    <t>magnitcosmetic.ru</t>
  </si>
  <si>
    <t>virtualnights.com</t>
  </si>
  <si>
    <t>fabricguru.com</t>
  </si>
  <si>
    <t>xwise.com</t>
  </si>
  <si>
    <t>ie6countdown.com</t>
  </si>
  <si>
    <t>diariodeavila.es</t>
  </si>
  <si>
    <t>shoutout.global</t>
  </si>
  <si>
    <t>scenegroup.net</t>
  </si>
  <si>
    <t>mydentist.co.uk</t>
  </si>
  <si>
    <t>ppra.org.pk</t>
  </si>
  <si>
    <t>listnova.biz</t>
  </si>
  <si>
    <t>phdstudies.com</t>
  </si>
  <si>
    <t>landbigfish.com</t>
  </si>
  <si>
    <t>os-ns.com</t>
  </si>
  <si>
    <t>laurelleaffarm.com</t>
  </si>
  <si>
    <t>ourfamilyworld.com</t>
  </si>
  <si>
    <t>talleysbooks.com</t>
  </si>
  <si>
    <t>krystal.com</t>
  </si>
  <si>
    <t>daneshkar.net</t>
  </si>
  <si>
    <t>lissaexplains.com</t>
  </si>
  <si>
    <t>seaworld.com.au</t>
  </si>
  <si>
    <t>inference-review.com</t>
  </si>
  <si>
    <t>vseporno.tv</t>
  </si>
  <si>
    <t>pizzahut.co.in</t>
  </si>
  <si>
    <t>borlamufflers.at</t>
  </si>
  <si>
    <t>heluna.com</t>
  </si>
  <si>
    <t>drakealerts.com</t>
  </si>
  <si>
    <t>bvl.de</t>
  </si>
  <si>
    <t>seobuddy.com</t>
  </si>
  <si>
    <t>atlantacutlery.com</t>
  </si>
  <si>
    <t>best-ero.net</t>
  </si>
  <si>
    <t>nude-modelz.com</t>
  </si>
  <si>
    <t>alba.info</t>
  </si>
  <si>
    <t>imjo.in</t>
  </si>
  <si>
    <t>elmundo.org</t>
  </si>
  <si>
    <t>euhost.nl</t>
  </si>
  <si>
    <t>micronotes.info</t>
  </si>
  <si>
    <t>rstc.co.id</t>
  </si>
  <si>
    <t>wellclicks.com</t>
  </si>
  <si>
    <t>seoservicemall.com</t>
  </si>
  <si>
    <t>msun.edu</t>
  </si>
  <si>
    <t>sytian-productions.com</t>
  </si>
  <si>
    <t>pozitciya.com.ua</t>
  </si>
  <si>
    <t>tttcdn.com</t>
  </si>
  <si>
    <t>ajl.org</t>
  </si>
  <si>
    <t>r-1casino777.ru</t>
  </si>
  <si>
    <t>eydosdigital.com</t>
  </si>
  <si>
    <t>aki.gs</t>
  </si>
  <si>
    <t>pierrecardin.com</t>
  </si>
  <si>
    <t>lamaafilm.com</t>
  </si>
  <si>
    <t>glorify.com</t>
  </si>
  <si>
    <t>zippypaydayloan.com</t>
  </si>
  <si>
    <t>thehcn.net</t>
  </si>
  <si>
    <t>mixbestboost.club</t>
  </si>
  <si>
    <t>izamorfix.ru</t>
  </si>
  <si>
    <t>eike-klima-energie.eu</t>
  </si>
  <si>
    <t>sam-poehalc.com</t>
  </si>
  <si>
    <t>b-u.ac.in</t>
  </si>
  <si>
    <t>elevation-api.io</t>
  </si>
  <si>
    <t>glennjensen.com</t>
  </si>
  <si>
    <t>candypleasure.com</t>
  </si>
  <si>
    <t>v2rayn.org</t>
  </si>
  <si>
    <t>momentum.ru</t>
  </si>
  <si>
    <t>hentaithai.net</t>
  </si>
  <si>
    <t>fayat.com</t>
  </si>
  <si>
    <t>iwin10.net</t>
  </si>
  <si>
    <t>e-imza.az</t>
  </si>
  <si>
    <t>tyazhmash.com</t>
  </si>
  <si>
    <t>manhuachill.com</t>
  </si>
  <si>
    <t>antenne.com</t>
  </si>
  <si>
    <t>quotidianodelsud.it</t>
  </si>
  <si>
    <t>hoboarena.com</t>
  </si>
  <si>
    <t>town-navi.com</t>
  </si>
  <si>
    <t>dsgm.network</t>
  </si>
  <si>
    <t>perrier.com</t>
  </si>
  <si>
    <t>tannoy.com</t>
  </si>
  <si>
    <t>as51514.co.uk</t>
  </si>
  <si>
    <t>geteffective.biz</t>
  </si>
  <si>
    <t>ontime-bg.com</t>
  </si>
  <si>
    <t>accesscu.ca</t>
  </si>
  <si>
    <t>bigdave44.com</t>
  </si>
  <si>
    <t>muesliswap.com</t>
  </si>
  <si>
    <t>lesbianlovefinders.com</t>
  </si>
  <si>
    <t>ignitecommunity.com</t>
  </si>
  <si>
    <t>furosemidelasix.quest</t>
  </si>
  <si>
    <t>buyplus1.com.tw</t>
  </si>
  <si>
    <t>animepornxxx.com</t>
  </si>
  <si>
    <t>imagineering.studio</t>
  </si>
  <si>
    <t>oqgtu.xyz</t>
  </si>
  <si>
    <t>simcloud.com</t>
  </si>
  <si>
    <t>b2b-bashneft.ru</t>
  </si>
  <si>
    <t>poshhateful.com</t>
  </si>
  <si>
    <t>mainstrat.com</t>
  </si>
  <si>
    <t>lamari.ir</t>
  </si>
  <si>
    <t>barnsley.ac.uk</t>
  </si>
  <si>
    <t>catholicism.org</t>
  </si>
  <si>
    <t>v-1000.com</t>
  </si>
  <si>
    <t>peakhosting.com</t>
  </si>
  <si>
    <t>cupdf.com</t>
  </si>
  <si>
    <t>thesmithfamily.com.au</t>
  </si>
  <si>
    <t>bmd.mn</t>
  </si>
  <si>
    <t>admeli.com</t>
  </si>
  <si>
    <t>padanyas.de</t>
  </si>
  <si>
    <t>isp.ro</t>
  </si>
  <si>
    <t>gunsite.co.za</t>
  </si>
  <si>
    <t>uhceservices.com</t>
  </si>
  <si>
    <t>uczzd.com</t>
  </si>
  <si>
    <t>watsons.com</t>
  </si>
  <si>
    <t>yoshidasangyo.co.jp</t>
  </si>
  <si>
    <t>esiweb.org</t>
  </si>
  <si>
    <t>openparksnetwork.org</t>
  </si>
  <si>
    <t>hopestandard.com</t>
  </si>
  <si>
    <t>xantabuse.quest</t>
  </si>
  <si>
    <t>mmbryck6.com</t>
  </si>
  <si>
    <t>omniverse-plastikos.com</t>
  </si>
  <si>
    <t>portal-to-web.de</t>
  </si>
  <si>
    <t>fimosw.com</t>
  </si>
  <si>
    <t>guiadoexcel.com.br</t>
  </si>
  <si>
    <t>bukinfo.com.ua</t>
  </si>
  <si>
    <t>nkstkp.com</t>
  </si>
  <si>
    <t>nvq.net.cn</t>
  </si>
  <si>
    <t>ndc.gov.sd</t>
  </si>
  <si>
    <t>1vtr.com</t>
  </si>
  <si>
    <t>cheapnfljerseysfromchina.com.co</t>
  </si>
  <si>
    <t>frameworksinstitute.org</t>
  </si>
  <si>
    <t>webutation.net</t>
  </si>
  <si>
    <t>diaochapai.com</t>
  </si>
  <si>
    <t>etfchannel.com</t>
  </si>
  <si>
    <t>dragonage.com</t>
  </si>
  <si>
    <t>pool.net</t>
  </si>
  <si>
    <t>fotnet24.com</t>
  </si>
  <si>
    <t>caiyunai.com</t>
  </si>
  <si>
    <t>nav-it.ru</t>
  </si>
  <si>
    <t>viaggiatorinelmondo.com</t>
  </si>
  <si>
    <t>34travel.me</t>
  </si>
  <si>
    <t>hentaisexxxx.com</t>
  </si>
  <si>
    <t>atlant.by</t>
  </si>
  <si>
    <t>vgolos.com.ua</t>
  </si>
  <si>
    <t>togofootballnews.tg</t>
  </si>
  <si>
    <t>air-jordan12.us</t>
  </si>
  <si>
    <t>sii.or.jp</t>
  </si>
  <si>
    <t>officialmegtilly.com</t>
  </si>
  <si>
    <t>jackpotcasinotips.com</t>
  </si>
  <si>
    <t>cloudastructure.net</t>
  </si>
  <si>
    <t>metrotrains.com.au</t>
  </si>
  <si>
    <t>robosen.com</t>
  </si>
  <si>
    <t>moviesyify.org</t>
  </si>
  <si>
    <t>blackiconnect.com</t>
  </si>
  <si>
    <t>datatech.inf.br</t>
  </si>
  <si>
    <t>ztrck.me</t>
  </si>
  <si>
    <t>itechdeals.com</t>
  </si>
  <si>
    <t>hoster.com</t>
  </si>
  <si>
    <t>pacinfo.com</t>
  </si>
  <si>
    <t>altrosky.org</t>
  </si>
  <si>
    <t>proyoungporn.com</t>
  </si>
  <si>
    <t>codetogether.com</t>
  </si>
  <si>
    <t>neren.com</t>
  </si>
  <si>
    <t>vidol.eu</t>
  </si>
  <si>
    <t>3dbaza.com</t>
  </si>
  <si>
    <t>all-episodes-film.site</t>
  </si>
  <si>
    <t>barq.social</t>
  </si>
  <si>
    <t>viagraalexandria.com</t>
  </si>
  <si>
    <t>novelodge.com</t>
  </si>
  <si>
    <t>wavve.co</t>
  </si>
  <si>
    <t>incestflix.webcam</t>
  </si>
  <si>
    <t>braun-hamburg.com</t>
  </si>
  <si>
    <t>caritas.at</t>
  </si>
  <si>
    <t>sunstar.com</t>
  </si>
  <si>
    <t>hongen.com</t>
  </si>
  <si>
    <t>nobleroyce.com</t>
  </si>
  <si>
    <t>salbutamols.com</t>
  </si>
  <si>
    <t>15minutenews.com</t>
  </si>
  <si>
    <t>weioud.com</t>
  </si>
  <si>
    <t>behavior.org</t>
  </si>
  <si>
    <t>urbeautyshooting.com</t>
  </si>
  <si>
    <t>rossaprimavera-film.site</t>
  </si>
  <si>
    <t>hourone.ai</t>
  </si>
  <si>
    <t>shomalnews.com</t>
  </si>
  <si>
    <t>tigisoft.com</t>
  </si>
  <si>
    <t>blackwomensblueprint.org</t>
  </si>
  <si>
    <t>careforceconnection.org</t>
  </si>
  <si>
    <t>openvswitch.org</t>
  </si>
  <si>
    <t>payspace.com</t>
  </si>
  <si>
    <t>sli-r.com</t>
  </si>
  <si>
    <t>damavik.by</t>
  </si>
  <si>
    <t>enforcementtracker.com</t>
  </si>
  <si>
    <t>hermandadperdon.es</t>
  </si>
  <si>
    <t>lazyshop.com</t>
  </si>
  <si>
    <t>generalmillscf.com</t>
  </si>
  <si>
    <t>otzyvmarketing.ru</t>
  </si>
  <si>
    <t>daonidc.com</t>
  </si>
  <si>
    <t>crockor.co.nz</t>
  </si>
  <si>
    <t>nynow.com</t>
  </si>
  <si>
    <t>joetsu-p.co.jp</t>
  </si>
  <si>
    <t>chemicalsafety.org.cn</t>
  </si>
  <si>
    <t>duboiscountyherald.com</t>
  </si>
  <si>
    <t>atennis.kz</t>
  </si>
  <si>
    <t>lovetv.show</t>
  </si>
  <si>
    <t>timberland.hn</t>
  </si>
  <si>
    <t>supportkind.org</t>
  </si>
  <si>
    <t>groupbuya.com</t>
  </si>
  <si>
    <t>hangisoru.com</t>
  </si>
  <si>
    <t>visa.co.in</t>
  </si>
  <si>
    <t>xn-----178-147-yqioll3a3cb3kkdugq2h0k.xn--p1ai</t>
  </si>
  <si>
    <t>qi.com</t>
  </si>
  <si>
    <t>mobiledoorman.com</t>
  </si>
  <si>
    <t>gazduirejocuri.ro</t>
  </si>
  <si>
    <t>mostbeta18.top</t>
  </si>
  <si>
    <t>sredi-cvetov.ru</t>
  </si>
  <si>
    <t>cjcity.ru</t>
  </si>
  <si>
    <t>nixnet.services</t>
  </si>
  <si>
    <t>chatparatenersexo.com</t>
  </si>
  <si>
    <t>considerit.co.uk</t>
  </si>
  <si>
    <t>diplomasnkz.com</t>
  </si>
  <si>
    <t>3-d-d.com</t>
  </si>
  <si>
    <t>lun.at</t>
  </si>
  <si>
    <t>dmvcheatsheets.com</t>
  </si>
  <si>
    <t>jd2y.com</t>
  </si>
  <si>
    <t>globeride.co.jp</t>
  </si>
  <si>
    <t>xsnews.nl</t>
  </si>
  <si>
    <t>zantasp.com</t>
  </si>
  <si>
    <t>fcsic.gov</t>
  </si>
  <si>
    <t>ohranger.com</t>
  </si>
  <si>
    <t>node01.net</t>
  </si>
  <si>
    <t>dooglys.com</t>
  </si>
  <si>
    <t>starterupsteve.com</t>
  </si>
  <si>
    <t>obi4wan.com</t>
  </si>
  <si>
    <t>aa-fishing.com</t>
  </si>
  <si>
    <t>azartoncam.com</t>
  </si>
  <si>
    <t>eridia.it</t>
  </si>
  <si>
    <t>gmbill.com</t>
  </si>
  <si>
    <t>pofta-buna.com</t>
  </si>
  <si>
    <t>globusonline.org</t>
  </si>
  <si>
    <t>publicvibe.com</t>
  </si>
  <si>
    <t>survitecgroup.com</t>
  </si>
  <si>
    <t>armoredpenguin.com</t>
  </si>
  <si>
    <t>novocall.co</t>
  </si>
  <si>
    <t>cryptoifx.com</t>
  </si>
  <si>
    <t>blueskyxn.com</t>
  </si>
  <si>
    <t>easyweb.dk</t>
  </si>
  <si>
    <t>csdentalconnect.com</t>
  </si>
  <si>
    <t>copywritely.com</t>
  </si>
  <si>
    <t>adthor.com</t>
  </si>
  <si>
    <t>escrs.org</t>
  </si>
  <si>
    <t>seton.co.uk</t>
  </si>
  <si>
    <t>pharos.nl</t>
  </si>
  <si>
    <t>mykonicaminolta.com</t>
  </si>
  <si>
    <t>indosat.xyz</t>
  </si>
  <si>
    <t>yk.kz</t>
  </si>
  <si>
    <t>marketcall.com</t>
  </si>
  <si>
    <t>pro-touring.com</t>
  </si>
  <si>
    <t>holy-unity.link</t>
  </si>
  <si>
    <t>pitnet.net</t>
  </si>
  <si>
    <t>seldon.ru</t>
  </si>
  <si>
    <t>jx-189.com</t>
  </si>
  <si>
    <t>fawcom.com.cn</t>
  </si>
  <si>
    <t>3si.org</t>
  </si>
  <si>
    <t>exaktahosting.se</t>
  </si>
  <si>
    <t>321chat.com</t>
  </si>
  <si>
    <t>farelogix.com</t>
  </si>
  <si>
    <t>unboundmerino.com</t>
  </si>
  <si>
    <t>crimanet.ch</t>
  </si>
  <si>
    <t>nongfuspring.com</t>
  </si>
  <si>
    <t>cheapjordansshoessale.us</t>
  </si>
  <si>
    <t>deltadentalco.com</t>
  </si>
  <si>
    <t>smn.lv</t>
  </si>
  <si>
    <t>wetyoungporn.com</t>
  </si>
  <si>
    <t>asiapoisk.com</t>
  </si>
  <si>
    <t>researcher-app.com</t>
  </si>
  <si>
    <t>universaledition.com</t>
  </si>
  <si>
    <t>dominioneastern.com</t>
  </si>
  <si>
    <t>choumi.com</t>
  </si>
  <si>
    <t>moxo.cz</t>
  </si>
  <si>
    <t>louisianaweekly.com</t>
  </si>
  <si>
    <t>aegir.sexy</t>
  </si>
  <si>
    <t>tydevice.com</t>
  </si>
  <si>
    <t>thesixtyone.com</t>
  </si>
  <si>
    <t>exite.net</t>
  </si>
  <si>
    <t>onlypussies.com</t>
  </si>
  <si>
    <t>xboogame.com</t>
  </si>
  <si>
    <t>bownow.jp</t>
  </si>
  <si>
    <t>lordfilm.town</t>
  </si>
  <si>
    <t>fictionwise.com</t>
  </si>
  <si>
    <t>wsb.edu.pl</t>
  </si>
  <si>
    <t>companies.sg</t>
  </si>
  <si>
    <t>htwsaar.de</t>
  </si>
  <si>
    <t>musculardystrophyuk.org</t>
  </si>
  <si>
    <t>teksti-pesenok.pro</t>
  </si>
  <si>
    <t>yuan-interior.com</t>
  </si>
  <si>
    <t>hypercas.fun</t>
  </si>
  <si>
    <t>xys365.com</t>
  </si>
  <si>
    <t>planters.com</t>
  </si>
  <si>
    <t>insidegnss.com</t>
  </si>
  <si>
    <t>mailclick.me</t>
  </si>
  <si>
    <t>connectedinteractive.com</t>
  </si>
  <si>
    <t>sundaeswap.finance</t>
  </si>
  <si>
    <t>theholocaustexplained.org</t>
  </si>
  <si>
    <t>qmc.edu.cn</t>
  </si>
  <si>
    <t>fbwebprogram.com</t>
  </si>
  <si>
    <t>heycpaclx.com</t>
  </si>
  <si>
    <t>hotpornbros.com</t>
  </si>
  <si>
    <t>buttfuckingbunch.com</t>
  </si>
  <si>
    <t>home-speech-home.com</t>
  </si>
  <si>
    <t>laoisiol.info</t>
  </si>
  <si>
    <t>goduquesne.com</t>
  </si>
  <si>
    <t>mind-drama.com</t>
  </si>
  <si>
    <t>ocrv.club</t>
  </si>
  <si>
    <t>j-mediaarts.jp</t>
  </si>
  <si>
    <t>southerndiscourse.com</t>
  </si>
  <si>
    <t>spacer.com</t>
  </si>
  <si>
    <t>ejumpcut.org</t>
  </si>
  <si>
    <t>comradeweb.com</t>
  </si>
  <si>
    <t>nami.exchange</t>
  </si>
  <si>
    <t>playplus.com</t>
  </si>
  <si>
    <t>sexsaoy.com</t>
  </si>
  <si>
    <t>elmaliquor.com</t>
  </si>
  <si>
    <t>engineeringforchange.org</t>
  </si>
  <si>
    <t>hydronhosting.com</t>
  </si>
  <si>
    <t>carigold.com</t>
  </si>
  <si>
    <t>videovard.sx</t>
  </si>
  <si>
    <t>nrtwebservices.com</t>
  </si>
  <si>
    <t>jizzgayporn.com</t>
  </si>
  <si>
    <t>pari.go.jp</t>
  </si>
  <si>
    <t>sunsrce.com</t>
  </si>
  <si>
    <t>cirrusdev.io</t>
  </si>
  <si>
    <t>mc.be</t>
  </si>
  <si>
    <t>netplan.io</t>
  </si>
  <si>
    <t>the-spirit-of-humanity.org</t>
  </si>
  <si>
    <t>homelykke.com</t>
  </si>
  <si>
    <t>hm-hm.net</t>
  </si>
  <si>
    <t>pay98.app</t>
  </si>
  <si>
    <t>edgoo.net</t>
  </si>
  <si>
    <t>advanceflow.com</t>
  </si>
  <si>
    <t>carstickers.com</t>
  </si>
  <si>
    <t>topcookingstories.com</t>
  </si>
  <si>
    <t>vivadifferences.com</t>
  </si>
  <si>
    <t>desiporngirl.com</t>
  </si>
  <si>
    <t>telecomputing.se</t>
  </si>
  <si>
    <t>musicinminnesota.com</t>
  </si>
  <si>
    <t>cinema1.com</t>
  </si>
  <si>
    <t>olxpk.net</t>
  </si>
  <si>
    <t>action.news</t>
  </si>
  <si>
    <t>genderxfilms.com</t>
  </si>
  <si>
    <t>west-vlaanderen.be</t>
  </si>
  <si>
    <t>realmenuprices.com</t>
  </si>
  <si>
    <t>clubalfa.it</t>
  </si>
  <si>
    <t>mykrypto.team</t>
  </si>
  <si>
    <t>elperiodista.cl</t>
  </si>
  <si>
    <t>domainjanala.com</t>
  </si>
  <si>
    <t>icab.de</t>
  </si>
  <si>
    <t>wsuniar.org</t>
  </si>
  <si>
    <t>percipioholdings.com</t>
  </si>
  <si>
    <t>ipk.ru</t>
  </si>
  <si>
    <t>muttermuseum.org</t>
  </si>
  <si>
    <t>carmoney24.ru</t>
  </si>
  <si>
    <t>worksuite.biz</t>
  </si>
  <si>
    <t>lancetcountdown.org</t>
  </si>
  <si>
    <t>zencamcloud.com</t>
  </si>
  <si>
    <t>egi.eu</t>
  </si>
  <si>
    <t>cdn21vek.by</t>
  </si>
  <si>
    <t>abtel.net</t>
  </si>
  <si>
    <t>careerealism.com</t>
  </si>
  <si>
    <t>microsoftadvertising.com</t>
  </si>
  <si>
    <t>endorphina.tools</t>
  </si>
  <si>
    <t>hqpornvideos.org</t>
  </si>
  <si>
    <t>parlam.kz</t>
  </si>
  <si>
    <t>cns.org</t>
  </si>
  <si>
    <t>mailasdkr.com</t>
  </si>
  <si>
    <t>parishsoft.com</t>
  </si>
  <si>
    <t>erbol.com.bo</t>
  </si>
  <si>
    <t>bkneng.com</t>
  </si>
  <si>
    <t>pdfconvertonline.com</t>
  </si>
  <si>
    <t>earthreminder.com</t>
  </si>
  <si>
    <t>jpm.cn</t>
  </si>
  <si>
    <t>digiactif.fr</t>
  </si>
  <si>
    <t>plumasnews.com</t>
  </si>
  <si>
    <t>arborbrewing.in</t>
  </si>
  <si>
    <t>webpub.net</t>
  </si>
  <si>
    <t>omakase-navi.jp</t>
  </si>
  <si>
    <t>lan48.ru</t>
  </si>
  <si>
    <t>delightfulmomfood.com</t>
  </si>
  <si>
    <t>life-djplome.com</t>
  </si>
  <si>
    <t>nnz-online.de</t>
  </si>
  <si>
    <t>ip-198-27-70.net</t>
  </si>
  <si>
    <t>wrestle-universe.com</t>
  </si>
  <si>
    <t>ensen.net</t>
  </si>
  <si>
    <t>zgbqzy.com</t>
  </si>
  <si>
    <t>boxhoidap.com</t>
  </si>
  <si>
    <t>sci-hub.cat</t>
  </si>
  <si>
    <t>worthingtondirect.com</t>
  </si>
  <si>
    <t>fastssh.com</t>
  </si>
  <si>
    <t>infiernorojo.com</t>
  </si>
  <si>
    <t>theredsea.sa</t>
  </si>
  <si>
    <t>mangelot-hosting.nl</t>
  </si>
  <si>
    <t>dailymercury.com.au</t>
  </si>
  <si>
    <t>qasir.id</t>
  </si>
  <si>
    <t>viaggiareinpuglia.it</t>
  </si>
  <si>
    <t>armazemdc.com.br</t>
  </si>
  <si>
    <t>camillelavie.com</t>
  </si>
  <si>
    <t>indiapost.com</t>
  </si>
  <si>
    <t>rurallivingtoday.com</t>
  </si>
  <si>
    <t>gradient.ru</t>
  </si>
  <si>
    <t>flashgames247.com</t>
  </si>
  <si>
    <t>solidpanel.net</t>
  </si>
  <si>
    <t>coeosolutions.net</t>
  </si>
  <si>
    <t>kidpid.com</t>
  </si>
  <si>
    <t>vemeo.com</t>
  </si>
  <si>
    <t>jobgolem.com</t>
  </si>
  <si>
    <t>swegon.com</t>
  </si>
  <si>
    <t>ohiochannel.org</t>
  </si>
  <si>
    <t>appledi.com</t>
  </si>
  <si>
    <t>mcfunny.su</t>
  </si>
  <si>
    <t>restorationpencil.com</t>
  </si>
  <si>
    <t>carbase.com</t>
  </si>
  <si>
    <t>pgc.edu</t>
  </si>
  <si>
    <t>l-o-l.net</t>
  </si>
  <si>
    <t>see-it.live</t>
  </si>
  <si>
    <t>ehponline.org</t>
  </si>
  <si>
    <t>sabun-aryanz.com</t>
  </si>
  <si>
    <t>shopback.co.id</t>
  </si>
  <si>
    <t>bthei.net</t>
  </si>
  <si>
    <t>dailyjobcuts.com</t>
  </si>
  <si>
    <t>decke-montage.de</t>
  </si>
  <si>
    <t>ktwx315.com</t>
  </si>
  <si>
    <t>aznet.vn</t>
  </si>
  <si>
    <t>techzena.com</t>
  </si>
  <si>
    <t>inetmgmt.net</t>
  </si>
  <si>
    <t>experianaperture.io</t>
  </si>
  <si>
    <t>inet-center.ru</t>
  </si>
  <si>
    <t>provipill.com</t>
  </si>
  <si>
    <t>phchd.com</t>
  </si>
  <si>
    <t>youxicangku.com</t>
  </si>
  <si>
    <t>pomagamukrainie.gov.pl</t>
  </si>
  <si>
    <t>oldax.com</t>
  </si>
  <si>
    <t>e-point.eu</t>
  </si>
  <si>
    <t>windowsunited.de</t>
  </si>
  <si>
    <t>buysynthroix.com</t>
  </si>
  <si>
    <t>khakasia.ru</t>
  </si>
  <si>
    <t>eservices.gov.za</t>
  </si>
  <si>
    <t>wallstreetsanta.com</t>
  </si>
  <si>
    <t>city-map.net</t>
  </si>
  <si>
    <t>coderbag.com</t>
  </si>
  <si>
    <t>fmtcs.com</t>
  </si>
  <si>
    <t>marktplatz-mittelstand.de</t>
  </si>
  <si>
    <t>xpity.com</t>
  </si>
  <si>
    <t>akwam.news</t>
  </si>
  <si>
    <t>mostbet-life31.top</t>
  </si>
  <si>
    <t>xn--kgefotoklub-ggb.dk</t>
  </si>
  <si>
    <t>cyprusoffshore.business</t>
  </si>
  <si>
    <t>fauchon.com</t>
  </si>
  <si>
    <t>3sexuals.info</t>
  </si>
  <si>
    <t>dapoxetine24.site</t>
  </si>
  <si>
    <t>sxdkj.com</t>
  </si>
  <si>
    <t>womai.com</t>
  </si>
  <si>
    <t>cmcc-cs.cn</t>
  </si>
  <si>
    <t>dahon.com</t>
  </si>
  <si>
    <t>sshost.ru</t>
  </si>
  <si>
    <t>youngtubedot.com</t>
  </si>
  <si>
    <t>next.co.il</t>
  </si>
  <si>
    <t>tmdhosting119.com</t>
  </si>
  <si>
    <t>lilachbullock.com</t>
  </si>
  <si>
    <t>clubedotaro.com.br</t>
  </si>
  <si>
    <t>applinews24.com</t>
  </si>
  <si>
    <t>probeauty.org</t>
  </si>
  <si>
    <t>broadbandcancun.mx</t>
  </si>
  <si>
    <t>24net.kz</t>
  </si>
  <si>
    <t>manhub.com</t>
  </si>
  <si>
    <t>uppolice.org</t>
  </si>
  <si>
    <t>iaa.es</t>
  </si>
  <si>
    <t>malagacar.com</t>
  </si>
  <si>
    <t>stylesfit.com</t>
  </si>
  <si>
    <t>admiral-xxx.com</t>
  </si>
  <si>
    <t>ab2web.com</t>
  </si>
  <si>
    <t>cityscape.net</t>
  </si>
  <si>
    <t>hfw.com</t>
  </si>
  <si>
    <t>stsn.com</t>
  </si>
  <si>
    <t>castlehoward.co.uk</t>
  </si>
  <si>
    <t>3net.com.ar</t>
  </si>
  <si>
    <t>eps.org</t>
  </si>
  <si>
    <t>b2b-euroresurs.ru</t>
  </si>
  <si>
    <t>teamhively.com</t>
  </si>
  <si>
    <t>innatia.com</t>
  </si>
  <si>
    <t>aviva-telecom.ru</t>
  </si>
  <si>
    <t>upstatebusinessjournal.com</t>
  </si>
  <si>
    <t>amie.so</t>
  </si>
  <si>
    <t>sidys.com.br</t>
  </si>
  <si>
    <t>acrolinx.com</t>
  </si>
  <si>
    <t>kk-bestsellers.com</t>
  </si>
  <si>
    <t>ddcdns.com</t>
  </si>
  <si>
    <t>idk.monster</t>
  </si>
  <si>
    <t>autoblog.rs</t>
  </si>
  <si>
    <t>speakinglatino.com</t>
  </si>
  <si>
    <t>femalenetwork.com</t>
  </si>
  <si>
    <t>remax-im.com</t>
  </si>
  <si>
    <t>reservasparquesnacionales.es</t>
  </si>
  <si>
    <t>rakuno.ac.jp</t>
  </si>
  <si>
    <t>zymk.cn</t>
  </si>
  <si>
    <t>pumpkinnspice.com</t>
  </si>
  <si>
    <t>paul-themes.com</t>
  </si>
  <si>
    <t>lxres.com</t>
  </si>
  <si>
    <t>mysmartjobboard.com</t>
  </si>
  <si>
    <t>hizb-uttahrir.info</t>
  </si>
  <si>
    <t>trudkirov.ru</t>
  </si>
  <si>
    <t>hitchwiki.org</t>
  </si>
  <si>
    <t>gpotato.com</t>
  </si>
  <si>
    <t>lovereading.co.uk</t>
  </si>
  <si>
    <t>freeditorial.com</t>
  </si>
  <si>
    <t>gepatit-stop3.ru</t>
  </si>
  <si>
    <t>6dg.co.uk</t>
  </si>
  <si>
    <t>cqhlzx.com</t>
  </si>
  <si>
    <t>growmap.com</t>
  </si>
  <si>
    <t>emerhub.com</t>
  </si>
  <si>
    <t>tweecampus.com</t>
  </si>
  <si>
    <t>adfalcon.com</t>
  </si>
  <si>
    <t>stretchsneeze.com</t>
  </si>
  <si>
    <t>pennstateind.com</t>
  </si>
  <si>
    <t>paoche.info</t>
  </si>
  <si>
    <t>vasteras.se</t>
  </si>
  <si>
    <t>torch.ch</t>
  </si>
  <si>
    <t>compress-or-die.com</t>
  </si>
  <si>
    <t>netveillance.net</t>
  </si>
  <si>
    <t>pathbrite.com</t>
  </si>
  <si>
    <t>nodeedge.cn</t>
  </si>
  <si>
    <t>eps-ncr-80.com</t>
  </si>
  <si>
    <t>boye.xyz</t>
  </si>
  <si>
    <t>bscpad.com</t>
  </si>
  <si>
    <t>uavfz.com</t>
  </si>
  <si>
    <t>gravesendflorist.com</t>
  </si>
  <si>
    <t>manga-raw.club</t>
  </si>
  <si>
    <t>arcor-online.net</t>
  </si>
  <si>
    <t>dogwise.com</t>
  </si>
  <si>
    <t>nos-oignons.net</t>
  </si>
  <si>
    <t>eprotokol.dk</t>
  </si>
  <si>
    <t>dailymontanan.com</t>
  </si>
  <si>
    <t>alhadath.net</t>
  </si>
  <si>
    <t>mega888aplikasi.com</t>
  </si>
  <si>
    <t>rapsodos.ru</t>
  </si>
  <si>
    <t>vgperson.com</t>
  </si>
  <si>
    <t>cookout.com</t>
  </si>
  <si>
    <t>formetco.com</t>
  </si>
  <si>
    <t>spy-military-labs.com</t>
  </si>
  <si>
    <t>tnk12.gov</t>
  </si>
  <si>
    <t>xceedcc.com</t>
  </si>
  <si>
    <t>prestige-vulkan1.com</t>
  </si>
  <si>
    <t>vizja.pl</t>
  </si>
  <si>
    <t>xestreams.com</t>
  </si>
  <si>
    <t>ppl.com</t>
  </si>
  <si>
    <t>gameme.eu</t>
  </si>
  <si>
    <t>topstrong.com.cn</t>
  </si>
  <si>
    <t>sswebplus.net</t>
  </si>
  <si>
    <t>oscilloscope.net</t>
  </si>
  <si>
    <t>easier.com</t>
  </si>
  <si>
    <t>berlinspectator.com</t>
  </si>
  <si>
    <t>softhints.com</t>
  </si>
  <si>
    <t>oops.net.br</t>
  </si>
  <si>
    <t>academypublication.com</t>
  </si>
  <si>
    <t>consmed.ru</t>
  </si>
  <si>
    <t>sildedpill.com</t>
  </si>
  <si>
    <t>thevarguy.com</t>
  </si>
  <si>
    <t>brit.com</t>
  </si>
  <si>
    <t>tezhiwei.com</t>
  </si>
  <si>
    <t>fetishburg.com</t>
  </si>
  <si>
    <t>rx-r-us.com</t>
  </si>
  <si>
    <t>maytea.com</t>
  </si>
  <si>
    <t>inchescm.com</t>
  </si>
  <si>
    <t>alphamediaplayer.com</t>
  </si>
  <si>
    <t>koreancupid.com</t>
  </si>
  <si>
    <t>mindfulbridetobe.com</t>
  </si>
  <si>
    <t>esmac.co.ke</t>
  </si>
  <si>
    <t>alpbach.org</t>
  </si>
  <si>
    <t>idnow.io</t>
  </si>
  <si>
    <t>columbusdispatch.com</t>
  </si>
  <si>
    <t>bdol.com</t>
  </si>
  <si>
    <t>lasertech.com</t>
  </si>
  <si>
    <t>tank.ir</t>
  </si>
  <si>
    <t>nzangoartistresidency.com</t>
  </si>
  <si>
    <t>wannafindserver.dk</t>
  </si>
  <si>
    <t>hometownherocbd.com</t>
  </si>
  <si>
    <t>runninginaskirt.com</t>
  </si>
  <si>
    <t>gaviaresearch.com</t>
  </si>
  <si>
    <t>spar.nl</t>
  </si>
  <si>
    <t>nihonhouse-hd.co.jp</t>
  </si>
  <si>
    <t>ddc.net</t>
  </si>
  <si>
    <t>studentminds.org.uk</t>
  </si>
  <si>
    <t>hotxt.net</t>
  </si>
  <si>
    <t>cloudy.ovh</t>
  </si>
  <si>
    <t>miraeletter.com</t>
  </si>
  <si>
    <t>levenhuk.com</t>
  </si>
  <si>
    <t>fatfailogistics.com</t>
  </si>
  <si>
    <t>cavea.plus</t>
  </si>
  <si>
    <t>k9k9.ml</t>
  </si>
  <si>
    <t>radix.net</t>
  </si>
  <si>
    <t>game.tv</t>
  </si>
  <si>
    <t>destinycard.com</t>
  </si>
  <si>
    <t>moegirl.org</t>
  </si>
  <si>
    <t>hctsportals.com</t>
  </si>
  <si>
    <t>melbet22.top</t>
  </si>
  <si>
    <t>guyism.com</t>
  </si>
  <si>
    <t>researchnester.com</t>
  </si>
  <si>
    <t>fawe.org</t>
  </si>
  <si>
    <t>hentaipornfilms.com</t>
  </si>
  <si>
    <t>andelenergi.dk</t>
  </si>
  <si>
    <t>chaffewerbureaks.com</t>
  </si>
  <si>
    <t>uniquevenues.com</t>
  </si>
  <si>
    <t>tyvm1qzg.com</t>
  </si>
  <si>
    <t>sp-mamrostova.ru</t>
  </si>
  <si>
    <t>chapar.net</t>
  </si>
  <si>
    <t>heartlanepharmacy.com</t>
  </si>
  <si>
    <t>vnr.de</t>
  </si>
  <si>
    <t>uberkinky.com</t>
  </si>
  <si>
    <t>myquantum.world</t>
  </si>
  <si>
    <t>yisenjidian.com</t>
  </si>
  <si>
    <t>osvisa.com</t>
  </si>
  <si>
    <t>grillages-wunschel.fr</t>
  </si>
  <si>
    <t>buytwowayradios.com</t>
  </si>
  <si>
    <t>peliculas-dvdrip.com</t>
  </si>
  <si>
    <t>nexkey.com</t>
  </si>
  <si>
    <t>usetopic.com</t>
  </si>
  <si>
    <t>niceonegame.com</t>
  </si>
  <si>
    <t>visitmonmouth.com</t>
  </si>
  <si>
    <t>abelcine.com</t>
  </si>
  <si>
    <t>opelforum.lv</t>
  </si>
  <si>
    <t>teledoctor24.ru</t>
  </si>
  <si>
    <t>bocatc.org</t>
  </si>
  <si>
    <t>northcoast.com</t>
  </si>
  <si>
    <t>vaka.me</t>
  </si>
  <si>
    <t>babelson.com</t>
  </si>
  <si>
    <t>hos.com</t>
  </si>
  <si>
    <t>othdgemanow.xyz</t>
  </si>
  <si>
    <t>pin-up.casino</t>
  </si>
  <si>
    <t>altruistindia.com</t>
  </si>
  <si>
    <t>beefobradys.com</t>
  </si>
  <si>
    <t>kh.gov.ua</t>
  </si>
  <si>
    <t>heptahost.com</t>
  </si>
  <si>
    <t>clarcor.com</t>
  </si>
  <si>
    <t>cnie.ma</t>
  </si>
  <si>
    <t>monolake.org</t>
  </si>
  <si>
    <t>ligainternational.org</t>
  </si>
  <si>
    <t>partypoker10005.com</t>
  </si>
  <si>
    <t>kghm.com</t>
  </si>
  <si>
    <t>aoavant.ru</t>
  </si>
  <si>
    <t>lucameta88.com</t>
  </si>
  <si>
    <t>dispacciodelnord.it</t>
  </si>
  <si>
    <t>jyun.sbs</t>
  </si>
  <si>
    <t>ciclops.org</t>
  </si>
  <si>
    <t>frauenkirche-dresden.de</t>
  </si>
  <si>
    <t>wildernessresort.com</t>
  </si>
  <si>
    <t>wowviaprice.com</t>
  </si>
  <si>
    <t>picktocar.com</t>
  </si>
  <si>
    <t>gnnexi.com</t>
  </si>
  <si>
    <t>adzbazar.com</t>
  </si>
  <si>
    <t>inwemo.com</t>
  </si>
  <si>
    <t>terve.fi</t>
  </si>
  <si>
    <t>wotonet.com</t>
  </si>
  <si>
    <t>cityproperty.com</t>
  </si>
  <si>
    <t>lineageii.net</t>
  </si>
  <si>
    <t>yellowschedule.com</t>
  </si>
  <si>
    <t>rislamauto.com.bd</t>
  </si>
  <si>
    <t>sas.fi</t>
  </si>
  <si>
    <t>kitchenathoskins.com</t>
  </si>
  <si>
    <t>stabilisenergy.com</t>
  </si>
  <si>
    <t>tt.cn</t>
  </si>
  <si>
    <t>tonspion.de</t>
  </si>
  <si>
    <t>rail.co.uk</t>
  </si>
  <si>
    <t>pointb.com</t>
  </si>
  <si>
    <t>smr8.ru</t>
  </si>
  <si>
    <t>inssmart.ru</t>
  </si>
  <si>
    <t>intimcity-msk.club</t>
  </si>
  <si>
    <t>dwcheck.cn</t>
  </si>
  <si>
    <t>frogwares.com</t>
  </si>
  <si>
    <t>ods.com.mx</t>
  </si>
  <si>
    <t>fanyigou.com</t>
  </si>
  <si>
    <t>kamana.app</t>
  </si>
  <si>
    <t>keystone.edu</t>
  </si>
  <si>
    <t>luxorweb.net</t>
  </si>
  <si>
    <t>japan-expo-paris.com</t>
  </si>
  <si>
    <t>coosto.com</t>
  </si>
  <si>
    <t>drj.com</t>
  </si>
  <si>
    <t>getcard.com.br</t>
  </si>
  <si>
    <t>polarmobile.com</t>
  </si>
  <si>
    <t>viagrautabs.monster</t>
  </si>
  <si>
    <t>as12759.com</t>
  </si>
  <si>
    <t>totor.co.jp</t>
  </si>
  <si>
    <t>niksms.com</t>
  </si>
  <si>
    <t>spiele123.com</t>
  </si>
  <si>
    <t>gpt9.com</t>
  </si>
  <si>
    <t>velns.org</t>
  </si>
  <si>
    <t>beewh.com</t>
  </si>
  <si>
    <t>7cnq.net</t>
  </si>
  <si>
    <t>frivol.com</t>
  </si>
  <si>
    <t>wavehill.org</t>
  </si>
  <si>
    <t>teensextube.xxx</t>
  </si>
  <si>
    <t>buyseroquel.boutique</t>
  </si>
  <si>
    <t>cear.es</t>
  </si>
  <si>
    <t>archiworld.it</t>
  </si>
  <si>
    <t>mrh.io</t>
  </si>
  <si>
    <t>letterland.com</t>
  </si>
  <si>
    <t>primari.net</t>
  </si>
  <si>
    <t>nsaimg.com</t>
  </si>
  <si>
    <t>booksandbooks.com</t>
  </si>
  <si>
    <t>labiblioteta.com</t>
  </si>
  <si>
    <t>freetalkusa.app</t>
  </si>
  <si>
    <t>ringfree.com</t>
  </si>
  <si>
    <t>paintforce.pl</t>
  </si>
  <si>
    <t>fastream.io</t>
  </si>
  <si>
    <t>siliconvalleywatcher.com</t>
  </si>
  <si>
    <t>zips.com</t>
  </si>
  <si>
    <t>fpguide.ru</t>
  </si>
  <si>
    <t>ecoosfera.com</t>
  </si>
  <si>
    <t>faller.de</t>
  </si>
  <si>
    <t>biodashofficial.com</t>
  </si>
  <si>
    <t>elnekhelytechnology.com</t>
  </si>
  <si>
    <t>admiral-xxx.net</t>
  </si>
  <si>
    <t>trancetraffic.com</t>
  </si>
  <si>
    <t>salesforceblog.com</t>
  </si>
  <si>
    <t>yelp.cz</t>
  </si>
  <si>
    <t>tltgames.net</t>
  </si>
  <si>
    <t>speetra.com</t>
  </si>
  <si>
    <t>texas-speed.com</t>
  </si>
  <si>
    <t>mpt.org</t>
  </si>
  <si>
    <t>babcp.com</t>
  </si>
  <si>
    <t>artes-grp.ru</t>
  </si>
  <si>
    <t>asemaneabi.com</t>
  </si>
  <si>
    <t>mompornonly.com</t>
  </si>
  <si>
    <t>the-nextlevel.com</t>
  </si>
  <si>
    <t>vjwh2.xyz</t>
  </si>
  <si>
    <t>cypherxero.net</t>
  </si>
  <si>
    <t>doublycharacteristic.com</t>
  </si>
  <si>
    <t>helpwanted.com</t>
  </si>
  <si>
    <t>amateurasian.info</t>
  </si>
  <si>
    <t>publicprocurement.be</t>
  </si>
  <si>
    <t>farmcityer.com</t>
  </si>
  <si>
    <t>wolfvision.com</t>
  </si>
  <si>
    <t>magazines2day.com</t>
  </si>
  <si>
    <t>almahakem.gov.qa</t>
  </si>
  <si>
    <t>hyuki.com</t>
  </si>
  <si>
    <t>888casino.es</t>
  </si>
  <si>
    <t>ascenderhcm.com</t>
  </si>
  <si>
    <t>bitrix24.com.tr</t>
  </si>
  <si>
    <t>electricpig.co.uk</t>
  </si>
  <si>
    <t>rcot.co.uk</t>
  </si>
  <si>
    <t>kbops.net</t>
  </si>
  <si>
    <t>whateverwant.com</t>
  </si>
  <si>
    <t>flagyl2all.top</t>
  </si>
  <si>
    <t>lflus.com</t>
  </si>
  <si>
    <t>acemsd5.com</t>
  </si>
  <si>
    <t>diariodotransporte.com.br</t>
  </si>
  <si>
    <t>thinkgrowth.org</t>
  </si>
  <si>
    <t>melzdrav.ru</t>
  </si>
  <si>
    <t>vrpirates.club</t>
  </si>
  <si>
    <t>aquaexpeditions.com</t>
  </si>
  <si>
    <t>runningwithspoons.com</t>
  </si>
  <si>
    <t>datafeedr.com</t>
  </si>
  <si>
    <t>savethechildren.de</t>
  </si>
  <si>
    <t>cpsa108memphis.org</t>
  </si>
  <si>
    <t>rushteenporn.com</t>
  </si>
  <si>
    <t>ultrads.net</t>
  </si>
  <si>
    <t>mediamolecule.com</t>
  </si>
  <si>
    <t>u.nu</t>
  </si>
  <si>
    <t>drgn1h.casino</t>
  </si>
  <si>
    <t>lokdornasta.com</t>
  </si>
  <si>
    <t>emoji-copy-paste.com</t>
  </si>
  <si>
    <t>birdfeederhub.com</t>
  </si>
  <si>
    <t>dominiando.uk</t>
  </si>
  <si>
    <t>thisgirlcan.co.uk</t>
  </si>
  <si>
    <t>marketplan.io</t>
  </si>
  <si>
    <t>dj.net</t>
  </si>
  <si>
    <t>pantel.net</t>
  </si>
  <si>
    <t>osvitoria-film.site</t>
  </si>
  <si>
    <t>domaine-chaumont.fr</t>
  </si>
  <si>
    <t>mcafeecomactivatec.com</t>
  </si>
  <si>
    <t>ioausa.com</t>
  </si>
  <si>
    <t>mosyle.io</t>
  </si>
  <si>
    <t>paar-it.de</t>
  </si>
  <si>
    <t>rarenewspapers.com</t>
  </si>
  <si>
    <t>dinersdriveinsdiveslocations.com</t>
  </si>
  <si>
    <t>mrtexpert.ru</t>
  </si>
  <si>
    <t>intocareers.org</t>
  </si>
  <si>
    <t>deskflex.com</t>
  </si>
  <si>
    <t>mowersdirect.com</t>
  </si>
  <si>
    <t>xn--80aep1aarf3h.xn--p1ai</t>
  </si>
  <si>
    <t>xow.me</t>
  </si>
  <si>
    <t>tlgx.ru</t>
  </si>
  <si>
    <t>the-messenger.com</t>
  </si>
  <si>
    <t>mitc.cloud</t>
  </si>
  <si>
    <t>hikingame.com</t>
  </si>
  <si>
    <t>melbek.co.uk</t>
  </si>
  <si>
    <t>raumen.co.jp</t>
  </si>
  <si>
    <t>uwe-sieber.de</t>
  </si>
  <si>
    <t>hopefuru.com</t>
  </si>
  <si>
    <t>moe.hk</t>
  </si>
  <si>
    <t>credential.com</t>
  </si>
  <si>
    <t>westlotto.com</t>
  </si>
  <si>
    <t>fjrs.gov.cn</t>
  </si>
  <si>
    <t>sa-token.cc</t>
  </si>
  <si>
    <t>fantasymassage.com</t>
  </si>
  <si>
    <t>quotable.com</t>
  </si>
  <si>
    <t>dibujos.net</t>
  </si>
  <si>
    <t>hardhentaisex.com</t>
  </si>
  <si>
    <t>superderivatives.tw</t>
  </si>
  <si>
    <t>graphlist.dev</t>
  </si>
  <si>
    <t>investorconsulting.sk</t>
  </si>
  <si>
    <t>vse-footbolki.ru</t>
  </si>
  <si>
    <t>compraensanjuan.com</t>
  </si>
  <si>
    <t>cad.pl</t>
  </si>
  <si>
    <t>hiranoya-web.com</t>
  </si>
  <si>
    <t>disclosureproject.org</t>
  </si>
  <si>
    <t>meucdn.vip</t>
  </si>
  <si>
    <t>e-nomothesia.gr</t>
  </si>
  <si>
    <t>id.ee</t>
  </si>
  <si>
    <t>bedavainternet.com.tr</t>
  </si>
  <si>
    <t>matrikswebtrader.com</t>
  </si>
  <si>
    <t>maishabd.net</t>
  </si>
  <si>
    <t>makinggameofthrones.com</t>
  </si>
  <si>
    <t>goosviagra.com</t>
  </si>
  <si>
    <t>nic-seo.ru</t>
  </si>
  <si>
    <t>getairphysio.io</t>
  </si>
  <si>
    <t>5starhdporn.com</t>
  </si>
  <si>
    <t>med-urfo.ru</t>
  </si>
  <si>
    <t>pplink.club</t>
  </si>
  <si>
    <t>hillandknowlton.com</t>
  </si>
  <si>
    <t>augmentin.golf</t>
  </si>
  <si>
    <t>cito-kucnanjega.ba</t>
  </si>
  <si>
    <t>autograph.cloud</t>
  </si>
  <si>
    <t>futbik.net</t>
  </si>
  <si>
    <t>silk.co</t>
  </si>
  <si>
    <t>casino1tur.ru</t>
  </si>
  <si>
    <t>pack.cn</t>
  </si>
  <si>
    <t>mouser.tw</t>
  </si>
  <si>
    <t>ctc.org.uk</t>
  </si>
  <si>
    <t>physiciansforhumanrights.org</t>
  </si>
  <si>
    <t>jetstre.am</t>
  </si>
  <si>
    <t>byethost14.com</t>
  </si>
  <si>
    <t>vpchost.com</t>
  </si>
  <si>
    <t>enagicwebsystem.com</t>
  </si>
  <si>
    <t>kifdom.com</t>
  </si>
  <si>
    <t>unilodge.com.au</t>
  </si>
  <si>
    <t>vitalfarms.com</t>
  </si>
  <si>
    <t>refuges.info</t>
  </si>
  <si>
    <t>siteground148.com</t>
  </si>
  <si>
    <t>fujunity.com</t>
  </si>
  <si>
    <t>24newslive.press</t>
  </si>
  <si>
    <t>simontok.blue</t>
  </si>
  <si>
    <t>duma72.ru</t>
  </si>
  <si>
    <t>dajiaoshi.com</t>
  </si>
  <si>
    <t>altareturn.com</t>
  </si>
  <si>
    <t>easyddns.tech</t>
  </si>
  <si>
    <t>buildstaging.com</t>
  </si>
  <si>
    <t>scienceeurope.org</t>
  </si>
  <si>
    <t>ah95web.cn</t>
  </si>
  <si>
    <t>pelisplushd.site</t>
  </si>
  <si>
    <t>albaniandailynews.com</t>
  </si>
  <si>
    <t>uwinltd.com</t>
  </si>
  <si>
    <t>dejkoob.com</t>
  </si>
  <si>
    <t>seade.gov.br</t>
  </si>
  <si>
    <t>spothost.eu</t>
  </si>
  <si>
    <t>datacredito.com.co</t>
  </si>
  <si>
    <t>shearcomfort.com</t>
  </si>
  <si>
    <t>3blue1brown.com</t>
  </si>
  <si>
    <t>chordcommerce.dev</t>
  </si>
  <si>
    <t>infodiagram.com</t>
  </si>
  <si>
    <t>loskiq.dev</t>
  </si>
  <si>
    <t>securiteinfo.com</t>
  </si>
  <si>
    <t>pornsitezone.com</t>
  </si>
  <si>
    <t>hashparlour.com</t>
  </si>
  <si>
    <t>shinservice-b2b.ru</t>
  </si>
  <si>
    <t>dutasteridel.com</t>
  </si>
  <si>
    <t>1xbet-hzd.top</t>
  </si>
  <si>
    <t>morningsun.net</t>
  </si>
  <si>
    <t>solarhomepage.ch</t>
  </si>
  <si>
    <t>tecimob.com.br</t>
  </si>
  <si>
    <t>implisense.com</t>
  </si>
  <si>
    <t>kino-go.ws</t>
  </si>
  <si>
    <t>mkiosk.info</t>
  </si>
  <si>
    <t>mocdns.nl</t>
  </si>
  <si>
    <t>aalas.org</t>
  </si>
  <si>
    <t>contx.net</t>
  </si>
  <si>
    <t>mybodygraph.com</t>
  </si>
  <si>
    <t>kore-iikamo.com</t>
  </si>
  <si>
    <t>hyperiondev.com</t>
  </si>
  <si>
    <t>ieee-icc.org</t>
  </si>
  <si>
    <t>dx4.pl</t>
  </si>
  <si>
    <t>levitracialisviagra.com</t>
  </si>
  <si>
    <t>medicalreview.us</t>
  </si>
  <si>
    <t>orkneyjar.com</t>
  </si>
  <si>
    <t>johnlewisfinance.com</t>
  </si>
  <si>
    <t>granelle.ru</t>
  </si>
  <si>
    <t>travelbank.com</t>
  </si>
  <si>
    <t>pornokissi.org</t>
  </si>
  <si>
    <t>crazy-mining.org</t>
  </si>
  <si>
    <t>shmktpl.com</t>
  </si>
  <si>
    <t>vicchoubaby.com</t>
  </si>
  <si>
    <t>daneshchi.ir</t>
  </si>
  <si>
    <t>chilecomparte.cl</t>
  </si>
  <si>
    <t>oarsijournal.com</t>
  </si>
  <si>
    <t>svetoforonline.ru</t>
  </si>
  <si>
    <t>taken.pl</t>
  </si>
  <si>
    <t>taurida.net</t>
  </si>
  <si>
    <t>cmkjgame.com</t>
  </si>
  <si>
    <t>lexusauto.es</t>
  </si>
  <si>
    <t>info.tm</t>
  </si>
  <si>
    <t>madmagz.com</t>
  </si>
  <si>
    <t>motoroctane.com</t>
  </si>
  <si>
    <t>guoxue123.com</t>
  </si>
  <si>
    <t>aipwo.com</t>
  </si>
  <si>
    <t>fakecloud.rest</t>
  </si>
  <si>
    <t>uparsistem.edu.co</t>
  </si>
  <si>
    <t>gdpd.xyz</t>
  </si>
  <si>
    <t>vk-cdn.xyz</t>
  </si>
  <si>
    <t>zentrada.com</t>
  </si>
  <si>
    <t>stavkiobzor.ru</t>
  </si>
  <si>
    <t>zeiss.com.cn</t>
  </si>
  <si>
    <t>upcinsurance.com</t>
  </si>
  <si>
    <t>qirina.com</t>
  </si>
  <si>
    <t>simplebills.com</t>
  </si>
  <si>
    <t>xsharing.ru</t>
  </si>
  <si>
    <t>inuit.gl</t>
  </si>
  <si>
    <t>tubesift.com</t>
  </si>
  <si>
    <t>pets-kojima.com</t>
  </si>
  <si>
    <t>ratingbet.com</t>
  </si>
  <si>
    <t>ihrb.org</t>
  </si>
  <si>
    <t>aficionados.com.br</t>
  </si>
  <si>
    <t>oseareach.com</t>
  </si>
  <si>
    <t>csatf.org</t>
  </si>
  <si>
    <t>skycure.com</t>
  </si>
  <si>
    <t>tramino.net</t>
  </si>
  <si>
    <t>syvnews.com</t>
  </si>
  <si>
    <t>kumagera.ne.jp</t>
  </si>
  <si>
    <t>payanggood.com</t>
  </si>
  <si>
    <t>demzg.com</t>
  </si>
  <si>
    <t>cervinia.it</t>
  </si>
  <si>
    <t>merlegdoktor.hu</t>
  </si>
  <si>
    <t>crazy-net.com</t>
  </si>
  <si>
    <t>cedok.cz</t>
  </si>
  <si>
    <t>alibaba-cdn.net</t>
  </si>
  <si>
    <t>bisegrw.edu.pk</t>
  </si>
  <si>
    <t>wacul-ai.com</t>
  </si>
  <si>
    <t>my.canon</t>
  </si>
  <si>
    <t>imply.io</t>
  </si>
  <si>
    <t>icarasia.com</t>
  </si>
  <si>
    <t>onyx.io</t>
  </si>
  <si>
    <t>collepic.net</t>
  </si>
  <si>
    <t>schoolism.com</t>
  </si>
  <si>
    <t>dreambot.org</t>
  </si>
  <si>
    <t>hocgeese.com</t>
  </si>
  <si>
    <t>safmarine.com</t>
  </si>
  <si>
    <t>aircon.ru</t>
  </si>
  <si>
    <t>hl-servers.com</t>
  </si>
  <si>
    <t>azstn.ru</t>
  </si>
  <si>
    <t>sidran.org</t>
  </si>
  <si>
    <t>slock.it</t>
  </si>
  <si>
    <t>bsb.ltd</t>
  </si>
  <si>
    <t>channelpartnersonline.com</t>
  </si>
  <si>
    <t>rosegardenmusic.com</t>
  </si>
  <si>
    <t>elkogroup.com</t>
  </si>
  <si>
    <t>mostbety13.top</t>
  </si>
  <si>
    <t>rosnefteflot.ru</t>
  </si>
  <si>
    <t>morehod.info</t>
  </si>
  <si>
    <t>ioc.ee</t>
  </si>
  <si>
    <t>doctortamil.com</t>
  </si>
  <si>
    <t>wkyx520.com</t>
  </si>
  <si>
    <t>themaneater.com</t>
  </si>
  <si>
    <t>8xxxvideos.com</t>
  </si>
  <si>
    <t>thinkstockphotos.com</t>
  </si>
  <si>
    <t>sarayedanesh.sch.ir</t>
  </si>
  <si>
    <t>projecttimeoff.com</t>
  </si>
  <si>
    <t>winet.ch</t>
  </si>
  <si>
    <t>worldcue.com</t>
  </si>
  <si>
    <t>quword.com</t>
  </si>
  <si>
    <t>mobilhome-kopen.be</t>
  </si>
  <si>
    <t>easylink.io</t>
  </si>
  <si>
    <t>acmods.net</t>
  </si>
  <si>
    <t>hcamidwest.com</t>
  </si>
  <si>
    <t>legeforeningen.no</t>
  </si>
  <si>
    <t>openspace.org</t>
  </si>
  <si>
    <t>ipt.br</t>
  </si>
  <si>
    <t>paulinesafrica.org</t>
  </si>
  <si>
    <t>tvplusonline.ru</t>
  </si>
  <si>
    <t>wholesaleshoessneakers.us</t>
  </si>
  <si>
    <t>winboard.org</t>
  </si>
  <si>
    <t>dominica.gov.dm</t>
  </si>
  <si>
    <t>editpadpro.com</t>
  </si>
  <si>
    <t>icgeb.org</t>
  </si>
  <si>
    <t>bancosecurity.cl</t>
  </si>
  <si>
    <t>ajnet.ne.jp</t>
  </si>
  <si>
    <t>shipcloud.io</t>
  </si>
  <si>
    <t>solingen.de</t>
  </si>
  <si>
    <t>hrx.com.au</t>
  </si>
  <si>
    <t>gogler.info</t>
  </si>
  <si>
    <t>hunttel.com</t>
  </si>
  <si>
    <t>wpnet.org</t>
  </si>
  <si>
    <t>nvavia.ru</t>
  </si>
  <si>
    <t>esky.ro</t>
  </si>
  <si>
    <t>myassignmenthelp.net</t>
  </si>
  <si>
    <t>crfhealth.net</t>
  </si>
  <si>
    <t>misskey.io</t>
  </si>
  <si>
    <t>reachfire.net</t>
  </si>
  <si>
    <t>madaboutfood.co</t>
  </si>
  <si>
    <t>ahgude.com</t>
  </si>
  <si>
    <t>sotovik.ru</t>
  </si>
  <si>
    <t>dmxq1.com</t>
  </si>
  <si>
    <t>casinodanmarkjackpot.dk</t>
  </si>
  <si>
    <t>uploadir.com</t>
  </si>
  <si>
    <t>netnew.com.br</t>
  </si>
  <si>
    <t>jan-pro.com</t>
  </si>
  <si>
    <t>unimedpetropolis.coop.br</t>
  </si>
  <si>
    <t>xytop.ru</t>
  </si>
  <si>
    <t>growandshare.ca</t>
  </si>
  <si>
    <t>hdcarwallpapers.com</t>
  </si>
  <si>
    <t>doehler.com</t>
  </si>
  <si>
    <t>panaoffshore.com</t>
  </si>
  <si>
    <t>sigplc.com</t>
  </si>
  <si>
    <t>productfruits.com</t>
  </si>
  <si>
    <t>toeic.co.kr</t>
  </si>
  <si>
    <t>ici.ro</t>
  </si>
  <si>
    <t>webcomke.com</t>
  </si>
  <si>
    <t>estrace.shop</t>
  </si>
  <si>
    <t>centuryarms.com</t>
  </si>
  <si>
    <t>gastuna.com</t>
  </si>
  <si>
    <t>cfajournal.org</t>
  </si>
  <si>
    <t>amsterdamumc.org</t>
  </si>
  <si>
    <t>rootkitz.top</t>
  </si>
  <si>
    <t>swtjc.edu</t>
  </si>
  <si>
    <t>wholesaleshoesclothing.us</t>
  </si>
  <si>
    <t>cepsa.es</t>
  </si>
  <si>
    <t>diploms-onlanes24.com</t>
  </si>
  <si>
    <t>pksp.jp</t>
  </si>
  <si>
    <t>metro-magazine.com</t>
  </si>
  <si>
    <t>spinnaker.io</t>
  </si>
  <si>
    <t>wvm.edu</t>
  </si>
  <si>
    <t>xoilac79.info</t>
  </si>
  <si>
    <t>entrylevel.net</t>
  </si>
  <si>
    <t>kiopro.ru</t>
  </si>
  <si>
    <t>americansuburbx.com</t>
  </si>
  <si>
    <t>pulpo69.com</t>
  </si>
  <si>
    <t>sluurpy.it</t>
  </si>
  <si>
    <t>xorg.pl</t>
  </si>
  <si>
    <t>faucetify.io</t>
  </si>
  <si>
    <t>mailpro.com</t>
  </si>
  <si>
    <t>travelworld.ro</t>
  </si>
  <si>
    <t>linspire.com</t>
  </si>
  <si>
    <t>handsomehose.com</t>
  </si>
  <si>
    <t>benestudio.co</t>
  </si>
  <si>
    <t>taylorcommunications.com</t>
  </si>
  <si>
    <t>chaletnordic.info</t>
  </si>
  <si>
    <t>guy-vom-rindbach.de</t>
  </si>
  <si>
    <t>computerwelt.at</t>
  </si>
  <si>
    <t>2510porn.com</t>
  </si>
  <si>
    <t>webbarons.com</t>
  </si>
  <si>
    <t>prenhost.com</t>
  </si>
  <si>
    <t>zicp.vip</t>
  </si>
  <si>
    <t>partroyfuneralhome.com</t>
  </si>
  <si>
    <t>apexhours.com</t>
  </si>
  <si>
    <t>professionalaccommodation.com</t>
  </si>
  <si>
    <t>kutoku.com</t>
  </si>
  <si>
    <t>aggregationmulecontribution.com</t>
  </si>
  <si>
    <t>saibugas.co.jp</t>
  </si>
  <si>
    <t>diversity.google</t>
  </si>
  <si>
    <t>luba.sk</t>
  </si>
  <si>
    <t>metabank.com</t>
  </si>
  <si>
    <t>protectfreefasteffective.rest</t>
  </si>
  <si>
    <t>212avporn.com</t>
  </si>
  <si>
    <t>banijay.com</t>
  </si>
  <si>
    <t>jkmoving.com</t>
  </si>
  <si>
    <t>schmc.ac.kr</t>
  </si>
  <si>
    <t>gran-k.ru</t>
  </si>
  <si>
    <t>cleointegration.cloud</t>
  </si>
  <si>
    <t>viagrahtabs.quest</t>
  </si>
  <si>
    <t>pandotrip.com</t>
  </si>
  <si>
    <t>justsomelyrics.com</t>
  </si>
  <si>
    <t>vfmleonardo.com</t>
  </si>
  <si>
    <t>gidra-mag.site</t>
  </si>
  <si>
    <t>movierulzhd.top</t>
  </si>
  <si>
    <t>pon-navi.net</t>
  </si>
  <si>
    <t>topnudecelebs.nl</t>
  </si>
  <si>
    <t>mr2oc.com</t>
  </si>
  <si>
    <t>billigerscheiss.de</t>
  </si>
  <si>
    <t>almirall.com</t>
  </si>
  <si>
    <t>lsi.ru</t>
  </si>
  <si>
    <t>king-pes.com</t>
  </si>
  <si>
    <t>bactrim.golf</t>
  </si>
  <si>
    <t>javbus22.com</t>
  </si>
  <si>
    <t>brazzers-porno.online</t>
  </si>
  <si>
    <t>maximatelecom.ru</t>
  </si>
  <si>
    <t>oeffentlichen-dienst.de</t>
  </si>
  <si>
    <t>ural-resyrs.ru</t>
  </si>
  <si>
    <t>peerfly.com</t>
  </si>
  <si>
    <t>fipiran.com</t>
  </si>
  <si>
    <t>ytunblocker.com</t>
  </si>
  <si>
    <t>pokerclubph.com</t>
  </si>
  <si>
    <t>fileurl.link</t>
  </si>
  <si>
    <t>refurbed.it</t>
  </si>
  <si>
    <t>signzy.tech</t>
  </si>
  <si>
    <t>cardiol.br</t>
  </si>
  <si>
    <t>happyeasygo.com</t>
  </si>
  <si>
    <t>warpem.com</t>
  </si>
  <si>
    <t>rapidwhm.com</t>
  </si>
  <si>
    <t>4inkjets.com</t>
  </si>
  <si>
    <t>eqmos.xyz</t>
  </si>
  <si>
    <t>wosgroup.com</t>
  </si>
  <si>
    <t>sdmservidores.com</t>
  </si>
  <si>
    <t>eatthegains.com</t>
  </si>
  <si>
    <t>ingaia.com.br</t>
  </si>
  <si>
    <t>taipei-101.com.tw</t>
  </si>
  <si>
    <t>fitdegree.com</t>
  </si>
  <si>
    <t>mapfre.com.tr</t>
  </si>
  <si>
    <t>xn--jk1bzqy32a7pe.kr</t>
  </si>
  <si>
    <t>igetweb.com</t>
  </si>
  <si>
    <t>indiadivine.org</t>
  </si>
  <si>
    <t>hellofresh.io</t>
  </si>
  <si>
    <t>stateon.ru</t>
  </si>
  <si>
    <t>uppers.es</t>
  </si>
  <si>
    <t>filmexxxgratis.live</t>
  </si>
  <si>
    <t>car.blog.br</t>
  </si>
  <si>
    <t>motorradfrage.net</t>
  </si>
  <si>
    <t>morehere.org</t>
  </si>
  <si>
    <t>messages1.com</t>
  </si>
  <si>
    <t>bunnyflixmedias.com</t>
  </si>
  <si>
    <t>drterrace.com</t>
  </si>
  <si>
    <t>streetartnews.net</t>
  </si>
  <si>
    <t>astore.com.br</t>
  </si>
  <si>
    <t>leumit.co.il</t>
  </si>
  <si>
    <t>spanking-board.com</t>
  </si>
  <si>
    <t>ncmedboard.org</t>
  </si>
  <si>
    <t>metod.ru</t>
  </si>
  <si>
    <t>kabinet-lichnyj.ru</t>
  </si>
  <si>
    <t>mygozares.com</t>
  </si>
  <si>
    <t>theushuaiaexperience.com</t>
  </si>
  <si>
    <t>yuanjisong.com</t>
  </si>
  <si>
    <t>onlinedrugstore.digital</t>
  </si>
  <si>
    <t>yourhcg.com</t>
  </si>
  <si>
    <t>zamgph.com</t>
  </si>
  <si>
    <t>backpagedir.com</t>
  </si>
  <si>
    <t>aquantia.com</t>
  </si>
  <si>
    <t>junaeb.cl</t>
  </si>
  <si>
    <t>guildmortgage.net</t>
  </si>
  <si>
    <t>gononet.com</t>
  </si>
  <si>
    <t>altamiraweb.com</t>
  </si>
  <si>
    <t>yosukosoft.com.ar</t>
  </si>
  <si>
    <t>school-xyz.com</t>
  </si>
  <si>
    <t>apleona.com</t>
  </si>
  <si>
    <t>college-scholarships.com</t>
  </si>
  <si>
    <t>chiba-c.ed.jp</t>
  </si>
  <si>
    <t>hathway.net</t>
  </si>
  <si>
    <t>mom-sex-videos.com</t>
  </si>
  <si>
    <t>lumen.com.mx</t>
  </si>
  <si>
    <t>as-invest.co.il</t>
  </si>
  <si>
    <t>studio-evolution.com</t>
  </si>
  <si>
    <t>vegasgoldenknights.com</t>
  </si>
  <si>
    <t>toml.io</t>
  </si>
  <si>
    <t>agel.cz</t>
  </si>
  <si>
    <t>hbisco.com</t>
  </si>
  <si>
    <t>bankmonitor.hu</t>
  </si>
  <si>
    <t>proprofsgames.com</t>
  </si>
  <si>
    <t>danishbytes.club</t>
  </si>
  <si>
    <t>radiosilva.org</t>
  </si>
  <si>
    <t>fox10.ru</t>
  </si>
  <si>
    <t>moec.gov.ae</t>
  </si>
  <si>
    <t>nutritioninthekitch.com</t>
  </si>
  <si>
    <t>dummysoftware.com</t>
  </si>
  <si>
    <t>sjtu.cn</t>
  </si>
  <si>
    <t>levofloxacinl.com</t>
  </si>
  <si>
    <t>casinoths.com</t>
  </si>
  <si>
    <t>queenart.kr</t>
  </si>
  <si>
    <t>icco.org</t>
  </si>
  <si>
    <t>nestia.com</t>
  </si>
  <si>
    <t>sitefinity.cloud</t>
  </si>
  <si>
    <t>ionisph.com</t>
  </si>
  <si>
    <t>bokepind.live</t>
  </si>
  <si>
    <t>frankgroup.com</t>
  </si>
  <si>
    <t>mygourmetconnection.com</t>
  </si>
  <si>
    <t>omhs.org</t>
  </si>
  <si>
    <t>donlen.com</t>
  </si>
  <si>
    <t>20minutos.com.mx</t>
  </si>
  <si>
    <t>marketlii.com</t>
  </si>
  <si>
    <t>felgenshop.de</t>
  </si>
  <si>
    <t>ylmfwin8.com</t>
  </si>
  <si>
    <t>tracker-tds.info</t>
  </si>
  <si>
    <t>seguridadinformaticahoy.com</t>
  </si>
  <si>
    <t>mdtoday.co.kr</t>
  </si>
  <si>
    <t>fabricwarehouse.com</t>
  </si>
  <si>
    <t>unionsudex.ru</t>
  </si>
  <si>
    <t>rtsoft.com</t>
  </si>
  <si>
    <t>mycontactform.com</t>
  </si>
  <si>
    <t>complaintsdepartment.com</t>
  </si>
  <si>
    <t>omegaunderground.com</t>
  </si>
  <si>
    <t>c1ms.com</t>
  </si>
  <si>
    <t>gamezone.de</t>
  </si>
  <si>
    <t>rais.gov.br</t>
  </si>
  <si>
    <t>videoruclip.com</t>
  </si>
  <si>
    <t>voice.net.au</t>
  </si>
  <si>
    <t>icodebang.com</t>
  </si>
  <si>
    <t>konet.gr</t>
  </si>
  <si>
    <t>questanalytics.com</t>
  </si>
  <si>
    <t>rulibs.com</t>
  </si>
  <si>
    <t>clouduol.com.br</t>
  </si>
  <si>
    <t>koryopanel.net</t>
  </si>
  <si>
    <t>cmp24.ru</t>
  </si>
  <si>
    <t>geforce.cn</t>
  </si>
  <si>
    <t>sharedhealthmb.ca</t>
  </si>
  <si>
    <t>hddtotal6.com</t>
  </si>
  <si>
    <t>activatelearning.ac.uk</t>
  </si>
  <si>
    <t>nimbus.org.in</t>
  </si>
  <si>
    <t>grannarium.com</t>
  </si>
  <si>
    <t>hosteko.com</t>
  </si>
  <si>
    <t>glssp.net</t>
  </si>
  <si>
    <t>howards.com</t>
  </si>
  <si>
    <t>ips.es</t>
  </si>
  <si>
    <t>aauaalumni.com</t>
  </si>
  <si>
    <t>upxin.net</t>
  </si>
  <si>
    <t>essvote.com</t>
  </si>
  <si>
    <t>chinamediaproject.org</t>
  </si>
  <si>
    <t>luckynorthcasino.com</t>
  </si>
  <si>
    <t>plattform-i40.de</t>
  </si>
  <si>
    <t>tokyo-calendar.jp</t>
  </si>
  <si>
    <t>giorgioarmani.com</t>
  </si>
  <si>
    <t>malt-o-meal.com</t>
  </si>
  <si>
    <t>operamail.com</t>
  </si>
  <si>
    <t>discoverireland.com</t>
  </si>
  <si>
    <t>generalbundesanwalt.de</t>
  </si>
  <si>
    <t>ultraworks.net</t>
  </si>
  <si>
    <t>astutium.com</t>
  </si>
  <si>
    <t>diit.cz</t>
  </si>
  <si>
    <t>olympicnationalparks.com</t>
  </si>
  <si>
    <t>ivideomate.com</t>
  </si>
  <si>
    <t>shiyouhome.com</t>
  </si>
  <si>
    <t>omne-serveurs.net</t>
  </si>
  <si>
    <t>ontimesupplies.com</t>
  </si>
  <si>
    <t>hamzads.com</t>
  </si>
  <si>
    <t>binarki.pro</t>
  </si>
  <si>
    <t>gcg.com</t>
  </si>
  <si>
    <t>xx.network</t>
  </si>
  <si>
    <t>osha.com</t>
  </si>
  <si>
    <t>whprint.com.cn</t>
  </si>
  <si>
    <t>heatherhandmade.com</t>
  </si>
  <si>
    <t>groundsforsculpture.org</t>
  </si>
  <si>
    <t>mediagene.co.jp</t>
  </si>
  <si>
    <t>performics.com</t>
  </si>
  <si>
    <t>militaryclassified.com</t>
  </si>
  <si>
    <t>xxxblackbook.com</t>
  </si>
  <si>
    <t>djangostars.com</t>
  </si>
  <si>
    <t>pievedispaltenna.it</t>
  </si>
  <si>
    <t>techgeek.digital</t>
  </si>
  <si>
    <t>microsof.com</t>
  </si>
  <si>
    <t>zdns.jp</t>
  </si>
  <si>
    <t>casino-bazar.ru</t>
  </si>
  <si>
    <t>payperskill.com</t>
  </si>
  <si>
    <t>belgiantastebuds.com</t>
  </si>
  <si>
    <t>super-kin.com</t>
  </si>
  <si>
    <t>novamakedonija.com.mk</t>
  </si>
  <si>
    <t>binfmn.uno</t>
  </si>
  <si>
    <t>molpay.com</t>
  </si>
  <si>
    <t>token.io</t>
  </si>
  <si>
    <t>bizum.es</t>
  </si>
  <si>
    <t>clipsg.com</t>
  </si>
  <si>
    <t>electrickitten.com</t>
  </si>
  <si>
    <t>smartwifiplatform.com</t>
  </si>
  <si>
    <t>ndwnsarvfa.link</t>
  </si>
  <si>
    <t>thecuddl.com</t>
  </si>
  <si>
    <t>landerapp.com</t>
  </si>
  <si>
    <t>polit74.ru</t>
  </si>
  <si>
    <t>avtoarsenal54.ru</t>
  </si>
  <si>
    <t>sawkasetworld.net</t>
  </si>
  <si>
    <t>sh9130.com</t>
  </si>
  <si>
    <t>keysystemsec2.com</t>
  </si>
  <si>
    <t>topicanswers.com</t>
  </si>
  <si>
    <t>creativelabs.com</t>
  </si>
  <si>
    <t>sexnakedteens.com</t>
  </si>
  <si>
    <t>8kmm.com</t>
  </si>
  <si>
    <t>airce.biz</t>
  </si>
  <si>
    <t>mailroom.co.kr</t>
  </si>
  <si>
    <t>fuyviz.com</t>
  </si>
  <si>
    <t>wolfpak.com</t>
  </si>
  <si>
    <t>routeone.com</t>
  </si>
  <si>
    <t>pay10.com</t>
  </si>
  <si>
    <t>ceehosting.com</t>
  </si>
  <si>
    <t>bmty19.com</t>
  </si>
  <si>
    <t>mostbet34.top</t>
  </si>
  <si>
    <t>calitinshop.com</t>
  </si>
  <si>
    <t>grpsc.net</t>
  </si>
  <si>
    <t>jjs.pl</t>
  </si>
  <si>
    <t>simplefxonline.com</t>
  </si>
  <si>
    <t>off-grid.net</t>
  </si>
  <si>
    <t>antiac.net</t>
  </si>
  <si>
    <t>helpdeskeddy.ru</t>
  </si>
  <si>
    <t>mpeuparjan.nic.in</t>
  </si>
  <si>
    <t>teliacompany.net</t>
  </si>
  <si>
    <t>spywords.com</t>
  </si>
  <si>
    <t>teleon.tv</t>
  </si>
  <si>
    <t>appsfire.co</t>
  </si>
  <si>
    <t>weddingpaperdivas.com</t>
  </si>
  <si>
    <t>ladders.co</t>
  </si>
  <si>
    <t>pipipanda.tv</t>
  </si>
  <si>
    <t>taxtim.com</t>
  </si>
  <si>
    <t>xnxx18.org</t>
  </si>
  <si>
    <t>pereplet.ru</t>
  </si>
  <si>
    <t>rpbusa.org</t>
  </si>
  <si>
    <t>sipwhiskey.com</t>
  </si>
  <si>
    <t>hellomadou.com</t>
  </si>
  <si>
    <t>httpapi.com</t>
  </si>
  <si>
    <t>hobiliga.mk</t>
  </si>
  <si>
    <t>webernetic.by</t>
  </si>
  <si>
    <t>phatgiao.org.vn</t>
  </si>
  <si>
    <t>anschlusswerk.net</t>
  </si>
  <si>
    <t>club-kinogo.ru</t>
  </si>
  <si>
    <t>mayihavethatrecipe.com</t>
  </si>
  <si>
    <t>footballsuper.tips</t>
  </si>
  <si>
    <t>omranmag.ir</t>
  </si>
  <si>
    <t>securityevaluators.com</t>
  </si>
  <si>
    <t>flybyjing.com</t>
  </si>
  <si>
    <t>labquest.ru</t>
  </si>
  <si>
    <t>ticlock.com</t>
  </si>
  <si>
    <t>cinemaplay.ru</t>
  </si>
  <si>
    <t>zidisha.org</t>
  </si>
  <si>
    <t>pn.com.ua</t>
  </si>
  <si>
    <t>wpteam.net</t>
  </si>
  <si>
    <t>tcla.ru</t>
  </si>
  <si>
    <t>xxnl.com</t>
  </si>
  <si>
    <t>gayhardfuck.com</t>
  </si>
  <si>
    <t>lunchpoint-film.site</t>
  </si>
  <si>
    <t>xn----etbpba5admdlad.xn--p1ai</t>
  </si>
  <si>
    <t>shijiexia.com</t>
  </si>
  <si>
    <t>digitalinclusion.org</t>
  </si>
  <si>
    <t>hyundaicdn.com</t>
  </si>
  <si>
    <t>feise.xyz</t>
  </si>
  <si>
    <t>buda.com</t>
  </si>
  <si>
    <t>032c.com</t>
  </si>
  <si>
    <t>w83.net</t>
  </si>
  <si>
    <t>suin-juriscol.gov.co</t>
  </si>
  <si>
    <t>natoonline.org</t>
  </si>
  <si>
    <t>topviewholdings.com</t>
  </si>
  <si>
    <t>flexfits.com</t>
  </si>
  <si>
    <t>livefromalounge.com</t>
  </si>
  <si>
    <t>buyandsellpokemon.co.uk</t>
  </si>
  <si>
    <t>fasthive.com</t>
  </si>
  <si>
    <t>singlespot.com</t>
  </si>
  <si>
    <t>tacticaldistributors.com</t>
  </si>
  <si>
    <t>host123.com.br</t>
  </si>
  <si>
    <t>skil.com</t>
  </si>
  <si>
    <t>meridianbet.com</t>
  </si>
  <si>
    <t>yumacountyaz.gov</t>
  </si>
  <si>
    <t>magnitogorsk-kalyanika.ru</t>
  </si>
  <si>
    <t>ballcharts.com</t>
  </si>
  <si>
    <t>architectuul.com</t>
  </si>
  <si>
    <t>nill.net</t>
  </si>
  <si>
    <t>monteazulmg.com.br</t>
  </si>
  <si>
    <t>yqxxs.com</t>
  </si>
  <si>
    <t>zemar.top</t>
  </si>
  <si>
    <t>experianinteractive.com</t>
  </si>
  <si>
    <t>asrehamoon.ir</t>
  </si>
  <si>
    <t>buybaricitinib.com</t>
  </si>
  <si>
    <t>europarc.org</t>
  </si>
  <si>
    <t>infopraca.pl</t>
  </si>
  <si>
    <t>kivihost.com</t>
  </si>
  <si>
    <t>supertvaovivo.tv</t>
  </si>
  <si>
    <t>telmisartanl.com</t>
  </si>
  <si>
    <t>falsenalice.com</t>
  </si>
  <si>
    <t>radio1.hu</t>
  </si>
  <si>
    <t>iirs.gov.in</t>
  </si>
  <si>
    <t>cchst.ca</t>
  </si>
  <si>
    <t>bitcoin-hacking.com</t>
  </si>
  <si>
    <t>corvusdigital.net</t>
  </si>
  <si>
    <t>incentea-mi.pt</t>
  </si>
  <si>
    <t>safe.trade</t>
  </si>
  <si>
    <t>europeanfinancialreview.com</t>
  </si>
  <si>
    <t>megaacshost.com</t>
  </si>
  <si>
    <t>openlibhums.org</t>
  </si>
  <si>
    <t>oneparkplace.net</t>
  </si>
  <si>
    <t>buymeafighterjet.com</t>
  </si>
  <si>
    <t>everydayonsales.com</t>
  </si>
  <si>
    <t>piterklad.ru</t>
  </si>
  <si>
    <t>trainzportal.com</t>
  </si>
  <si>
    <t>gaytail.com</t>
  </si>
  <si>
    <t>wcmessenger.com</t>
  </si>
  <si>
    <t>xipaynet.com</t>
  </si>
  <si>
    <t>alphawest.com.au</t>
  </si>
  <si>
    <t>kdm.net.py</t>
  </si>
  <si>
    <t>cv.ee</t>
  </si>
  <si>
    <t>tinn.ir</t>
  </si>
  <si>
    <t>gameplayscassi.com.br</t>
  </si>
  <si>
    <t>crowe-chizek.com</t>
  </si>
  <si>
    <t>coloradocyclist.com</t>
  </si>
  <si>
    <t>builder.cafe</t>
  </si>
  <si>
    <t>pewpewpew.work</t>
  </si>
  <si>
    <t>democraticleader.gov</t>
  </si>
  <si>
    <t>smallbiztechnology.com</t>
  </si>
  <si>
    <t>searchoptics.net</t>
  </si>
  <si>
    <t>sluserver.co.uk</t>
  </si>
  <si>
    <t>gdfplay.ru</t>
  </si>
  <si>
    <t>tvn24bis.pl</t>
  </si>
  <si>
    <t>thesaurus.net</t>
  </si>
  <si>
    <t>boosthive.eu</t>
  </si>
  <si>
    <t>easyengine.io</t>
  </si>
  <si>
    <t>warwickonline.com</t>
  </si>
  <si>
    <t>palazzorealemilano.it</t>
  </si>
  <si>
    <t>ns1dns.nl</t>
  </si>
  <si>
    <t>senkar.net</t>
  </si>
  <si>
    <t>base.de</t>
  </si>
  <si>
    <t>youwantwork.com</t>
  </si>
  <si>
    <t>funktionevents.co.uk</t>
  </si>
  <si>
    <t>fblik.com</t>
  </si>
  <si>
    <t>canadotcphar.com</t>
  </si>
  <si>
    <t>diginet.to</t>
  </si>
  <si>
    <t>prosportsextra.com</t>
  </si>
  <si>
    <t>vivacom.it</t>
  </si>
  <si>
    <t>laby.net</t>
  </si>
  <si>
    <t>gatopardo.com</t>
  </si>
  <si>
    <t>evzhzppj5kel.com</t>
  </si>
  <si>
    <t>sunnycasino.com</t>
  </si>
  <si>
    <t>axeload.com</t>
  </si>
  <si>
    <t>maanimo.com</t>
  </si>
  <si>
    <t>thefrugalamerican.com</t>
  </si>
  <si>
    <t>ismartlife.me</t>
  </si>
  <si>
    <t>waveservice.com</t>
  </si>
  <si>
    <t>ucchristus.cl</t>
  </si>
  <si>
    <t>phbang.cn</t>
  </si>
  <si>
    <t>justitsministeriet.dk</t>
  </si>
  <si>
    <t>tsepcn.com</t>
  </si>
  <si>
    <t>russia-ic.com</t>
  </si>
  <si>
    <t>solvangusa.com</t>
  </si>
  <si>
    <t>azulae.net</t>
  </si>
  <si>
    <t>8maple.in</t>
  </si>
  <si>
    <t>thunderbite.com</t>
  </si>
  <si>
    <t>w77.ru</t>
  </si>
  <si>
    <t>metro.ru</t>
  </si>
  <si>
    <t>browngirlmagazine.com</t>
  </si>
  <si>
    <t>doulos.com</t>
  </si>
  <si>
    <t>novostroy-spb.ru</t>
  </si>
  <si>
    <t>animeitaly.org</t>
  </si>
  <si>
    <t>galencentre.org</t>
  </si>
  <si>
    <t>trafficsafetymarketing.gov</t>
  </si>
  <si>
    <t>newliturgicalmovement.org</t>
  </si>
  <si>
    <t>bigelowtea.com</t>
  </si>
  <si>
    <t>pimp36.com</t>
  </si>
  <si>
    <t>cc-courts.org</t>
  </si>
  <si>
    <t>creative-diagnostics.com</t>
  </si>
  <si>
    <t>beondeck.com</t>
  </si>
  <si>
    <t>joshualandis.com</t>
  </si>
  <si>
    <t>anationofmoms.com</t>
  </si>
  <si>
    <t>saiia.org.za</t>
  </si>
  <si>
    <t>videobox.life</t>
  </si>
  <si>
    <t>nano.uz</t>
  </si>
  <si>
    <t>logiwa.com</t>
  </si>
  <si>
    <t>arlsura.com</t>
  </si>
  <si>
    <t>clerus.org</t>
  </si>
  <si>
    <t>fu9453.com</t>
  </si>
  <si>
    <t>fsplifestyle.com</t>
  </si>
  <si>
    <t>siteground333.com</t>
  </si>
  <si>
    <t>loscabosguide.com</t>
  </si>
  <si>
    <t>datacoreonline.com</t>
  </si>
  <si>
    <t>dfg152.ru</t>
  </si>
  <si>
    <t>bushweedo.com</t>
  </si>
  <si>
    <t>jiuzhaiw.net</t>
  </si>
  <si>
    <t>teamehub.com</t>
  </si>
  <si>
    <t>kmh1234.com</t>
  </si>
  <si>
    <t>howtoinstall.co</t>
  </si>
  <si>
    <t>rackhost.hu</t>
  </si>
  <si>
    <t>ecliptictech.com</t>
  </si>
  <si>
    <t>versionweekly.com</t>
  </si>
  <si>
    <t>newsmartwave.net</t>
  </si>
  <si>
    <t>freedz.org</t>
  </si>
  <si>
    <t>lf-discover.com</t>
  </si>
  <si>
    <t>songofstyle.com</t>
  </si>
  <si>
    <t>datingseitenliste.de</t>
  </si>
  <si>
    <t>risens.team</t>
  </si>
  <si>
    <t>pennsylvanianewstoday.com</t>
  </si>
  <si>
    <t>ctm-festival.de</t>
  </si>
  <si>
    <t>sitewithg.me</t>
  </si>
  <si>
    <t>unselfishmarketers.com</t>
  </si>
  <si>
    <t>lrsinc.org</t>
  </si>
  <si>
    <t>medsi2.ru</t>
  </si>
  <si>
    <t>human.nl</t>
  </si>
  <si>
    <t>tesall.ru</t>
  </si>
  <si>
    <t>ja-vi-api1.com</t>
  </si>
  <si>
    <t>quakeapi.com</t>
  </si>
  <si>
    <t>qtac.edu.au</t>
  </si>
  <si>
    <t>kosstu.kz</t>
  </si>
  <si>
    <t>munchkin.game</t>
  </si>
  <si>
    <t>edivaldobrito.com.br</t>
  </si>
  <si>
    <t>qimingpian.cn</t>
  </si>
  <si>
    <t>xnudetube.com</t>
  </si>
  <si>
    <t>jazzwise.com</t>
  </si>
  <si>
    <t>9315.ru</t>
  </si>
  <si>
    <t>tenonedesign.com</t>
  </si>
  <si>
    <t>za.com</t>
  </si>
  <si>
    <t>nissanforums.com</t>
  </si>
  <si>
    <t>onionseo.com</t>
  </si>
  <si>
    <t>arnholdinstitute.org</t>
  </si>
  <si>
    <t>solarmagazine.nl</t>
  </si>
  <si>
    <t>callicoder.com</t>
  </si>
  <si>
    <t>makery.info</t>
  </si>
  <si>
    <t>avensonline.org</t>
  </si>
  <si>
    <t>data-lab.jp</t>
  </si>
  <si>
    <t>comandos-torrent.org</t>
  </si>
  <si>
    <t>hotelforrest.ru</t>
  </si>
  <si>
    <t>findingyourtribe.org</t>
  </si>
  <si>
    <t>supplementwarehouse.com</t>
  </si>
  <si>
    <t>herradura.com</t>
  </si>
  <si>
    <t>fetedelascience.fr</t>
  </si>
  <si>
    <t>dovidka.info</t>
  </si>
  <si>
    <t>indiandataprovider.com</t>
  </si>
  <si>
    <t>eqcompu.com</t>
  </si>
  <si>
    <t>e-shuushuu.net</t>
  </si>
  <si>
    <t>ahjthw.com</t>
  </si>
  <si>
    <t>lingea.cz</t>
  </si>
  <si>
    <t>buyprednisolone.works</t>
  </si>
  <si>
    <t>iccr.org</t>
  </si>
  <si>
    <t>ccef.org</t>
  </si>
  <si>
    <t>ekadata.net.id</t>
  </si>
  <si>
    <t>rabotnichek.com</t>
  </si>
  <si>
    <t>rgoba.kr</t>
  </si>
  <si>
    <t>barcouncilofindia.org</t>
  </si>
  <si>
    <t>xn--z92bzy85x.com</t>
  </si>
  <si>
    <t>bkfon-bet.com</t>
  </si>
  <si>
    <t>greatfan.net</t>
  </si>
  <si>
    <t>stafferlink.com</t>
  </si>
  <si>
    <t>0098sms.com</t>
  </si>
  <si>
    <t>liyouit.com</t>
  </si>
  <si>
    <t>terraluna.wiki</t>
  </si>
  <si>
    <t>luogocomune.net</t>
  </si>
  <si>
    <t>indiainfo.net</t>
  </si>
  <si>
    <t>zaytung.com</t>
  </si>
  <si>
    <t>topof.ru</t>
  </si>
  <si>
    <t>donyc.com</t>
  </si>
  <si>
    <t>myskillsconnect.com</t>
  </si>
  <si>
    <t>zzodyg.com</t>
  </si>
  <si>
    <t>captainwallet.com</t>
  </si>
  <si>
    <t>contxto.com</t>
  </si>
  <si>
    <t>nautube.com</t>
  </si>
  <si>
    <t>cs4000.net</t>
  </si>
  <si>
    <t>immediateedge.pro</t>
  </si>
  <si>
    <t>cryptunit.com</t>
  </si>
  <si>
    <t>odishapolice.gov.in</t>
  </si>
  <si>
    <t>verallia.com</t>
  </si>
  <si>
    <t>utahpulse.com</t>
  </si>
  <si>
    <t>vtu.bg</t>
  </si>
  <si>
    <t>silhouette-ac.com</t>
  </si>
  <si>
    <t>applause222.co.jp</t>
  </si>
  <si>
    <t>win860.com</t>
  </si>
  <si>
    <t>mapcrunch.com</t>
  </si>
  <si>
    <t>leon-games.com</t>
  </si>
  <si>
    <t>sixnet.sk</t>
  </si>
  <si>
    <t>shopbuttler.com</t>
  </si>
  <si>
    <t>oxiweb.sk</t>
  </si>
  <si>
    <t>deliveryrank.com</t>
  </si>
  <si>
    <t>tkkf-ognisko-politechnika.pl</t>
  </si>
  <si>
    <t>bear-family.com</t>
  </si>
  <si>
    <t>goldenrivieracasino.com</t>
  </si>
  <si>
    <t>retrolivingtoday.com</t>
  </si>
  <si>
    <t>health-ade.com</t>
  </si>
  <si>
    <t>hotnupics.com</t>
  </si>
  <si>
    <t>upbean.co.th</t>
  </si>
  <si>
    <t>fanicon.net</t>
  </si>
  <si>
    <t>gogulfwinds.com</t>
  </si>
  <si>
    <t>powerwerx.com</t>
  </si>
  <si>
    <t>arbeitgeber.de</t>
  </si>
  <si>
    <t>xiangyu.cn</t>
  </si>
  <si>
    <t>eett.gr</t>
  </si>
  <si>
    <t>fitt.co</t>
  </si>
  <si>
    <t>adsocialnetwork.com</t>
  </si>
  <si>
    <t>condomz.fr</t>
  </si>
  <si>
    <t>wisdom-soft.com</t>
  </si>
  <si>
    <t>itchotels.in</t>
  </si>
  <si>
    <t>ua-1x-bet.com</t>
  </si>
  <si>
    <t>marijang.id</t>
  </si>
  <si>
    <t>fantasticfungi.com</t>
  </si>
  <si>
    <t>girls-nearby.com</t>
  </si>
  <si>
    <t>golmn.com</t>
  </si>
  <si>
    <t>dnsanonym.com</t>
  </si>
  <si>
    <t>intermatic.com</t>
  </si>
  <si>
    <t>dog-learn.com</t>
  </si>
  <si>
    <t>acom.su</t>
  </si>
  <si>
    <t>calculated.com</t>
  </si>
  <si>
    <t>aliforneycenter.org</t>
  </si>
  <si>
    <t>c-iv.net</t>
  </si>
  <si>
    <t>remotelock.com</t>
  </si>
  <si>
    <t>optinly.com</t>
  </si>
  <si>
    <t>rosysalonsoftware.com</t>
  </si>
  <si>
    <t>latino-review.com</t>
  </si>
  <si>
    <t>acluohio.org</t>
  </si>
  <si>
    <t>zoom-russia.com</t>
  </si>
  <si>
    <t>gtrk22.ru</t>
  </si>
  <si>
    <t>diginfo.tv</t>
  </si>
  <si>
    <t>rockmostbet.com</t>
  </si>
  <si>
    <t>newzfeed.ru</t>
  </si>
  <si>
    <t>zzdacou.cn</t>
  </si>
  <si>
    <t>netbiz.nl</t>
  </si>
  <si>
    <t>mathporntube.com</t>
  </si>
  <si>
    <t>qualityengineerstuff.com</t>
  </si>
  <si>
    <t>somsatangv.com</t>
  </si>
  <si>
    <t>mostbet-ns9.top</t>
  </si>
  <si>
    <t>pdinfo.com</t>
  </si>
  <si>
    <t>prodapt.com</t>
  </si>
  <si>
    <t>dot.archi</t>
  </si>
  <si>
    <t>driveprontube.com</t>
  </si>
  <si>
    <t>aeotec.com</t>
  </si>
  <si>
    <t>ledesk.ma</t>
  </si>
  <si>
    <t>azithromycin.business</t>
  </si>
  <si>
    <t>aliyunddos0004.com</t>
  </si>
  <si>
    <t>tux4web.de</t>
  </si>
  <si>
    <t>retinoa.online</t>
  </si>
  <si>
    <t>discoverdurham.com</t>
  </si>
  <si>
    <t>exquis.ro</t>
  </si>
  <si>
    <t>zadkine.nl</t>
  </si>
  <si>
    <t>yunjiema.net</t>
  </si>
  <si>
    <t>vidralebane.rs</t>
  </si>
  <si>
    <t>vwserver.com.mx</t>
  </si>
  <si>
    <t>54proxy.com</t>
  </si>
  <si>
    <t>kashichang.cn</t>
  </si>
  <si>
    <t>eggplantsoftware.com</t>
  </si>
  <si>
    <t>pcvideo.com.cn</t>
  </si>
  <si>
    <t>wguassessment.com</t>
  </si>
  <si>
    <t>hsjmjz.com</t>
  </si>
  <si>
    <t>dimap.cl</t>
  </si>
  <si>
    <t>astalavista.com</t>
  </si>
  <si>
    <t>mobisummer-inc.com</t>
  </si>
  <si>
    <t>bjx6867.net</t>
  </si>
  <si>
    <t>apkbus.com</t>
  </si>
  <si>
    <t>get.vip</t>
  </si>
  <si>
    <t>chiesi.com</t>
  </si>
  <si>
    <t>localbusinessguide.com.au</t>
  </si>
  <si>
    <t>statisticanalytical.com</t>
  </si>
  <si>
    <t>geos.today</t>
  </si>
  <si>
    <t>paysystem.kg</t>
  </si>
  <si>
    <t>riipen.com</t>
  </si>
  <si>
    <t>nationalfisherman.com</t>
  </si>
  <si>
    <t>allenbyprimaryschool.com</t>
  </si>
  <si>
    <t>famproperties.com</t>
  </si>
  <si>
    <t>idautocloud.com</t>
  </si>
  <si>
    <t>eosweb.de</t>
  </si>
  <si>
    <t>classtize.com</t>
  </si>
  <si>
    <t>crtvu.edu.cn</t>
  </si>
  <si>
    <t>tikyweb.com</t>
  </si>
  <si>
    <t>leadchampion.com</t>
  </si>
  <si>
    <t>youthedesigner.com</t>
  </si>
  <si>
    <t>associatedmaterials.com</t>
  </si>
  <si>
    <t>oldtowntequila.com</t>
  </si>
  <si>
    <t>newrock.com</t>
  </si>
  <si>
    <t>jsr.co.jp</t>
  </si>
  <si>
    <t>nostalrius.com.br</t>
  </si>
  <si>
    <t>intolimp.org</t>
  </si>
  <si>
    <t>extrawatch.com</t>
  </si>
  <si>
    <t>pecha-kucha.org</t>
  </si>
  <si>
    <t>redeemerlutheran.us</t>
  </si>
  <si>
    <t>furyns.com</t>
  </si>
  <si>
    <t>devino.chat</t>
  </si>
  <si>
    <t>ioois.com</t>
  </si>
  <si>
    <t>pravosudija.net</t>
  </si>
  <si>
    <t>siberia.host</t>
  </si>
  <si>
    <t>vepormas.com</t>
  </si>
  <si>
    <t>dotam.com</t>
  </si>
  <si>
    <t>manalotgames.com</t>
  </si>
  <si>
    <t>picturepub.net</t>
  </si>
  <si>
    <t>alpinresorts.com</t>
  </si>
  <si>
    <t>dotinstall.com</t>
  </si>
  <si>
    <t>nic.saarland</t>
  </si>
  <si>
    <t>richmondandtwickenhamtimes.co.uk</t>
  </si>
  <si>
    <t>rshub.io</t>
  </si>
  <si>
    <t>rodstewart.com</t>
  </si>
  <si>
    <t>pixi.eu</t>
  </si>
  <si>
    <t>mpbx.me</t>
  </si>
  <si>
    <t>hydraruzxpnew4.af</t>
  </si>
  <si>
    <t>itpark.tech</t>
  </si>
  <si>
    <t>mycoloring-pages.com</t>
  </si>
  <si>
    <t>rockettstgeorge.co.uk</t>
  </si>
  <si>
    <t>e-xelixis.net</t>
  </si>
  <si>
    <t>ktv.net.ua</t>
  </si>
  <si>
    <t>domainservershosting.com</t>
  </si>
  <si>
    <t>gamevideos.com</t>
  </si>
  <si>
    <t>prava-online.store</t>
  </si>
  <si>
    <t>digerpi.gob.pa</t>
  </si>
  <si>
    <t>skullcandy.in</t>
  </si>
  <si>
    <t>k12.com.cn</t>
  </si>
  <si>
    <t>dunder.com</t>
  </si>
  <si>
    <t>smartbi.com.cn</t>
  </si>
  <si>
    <t>pearedcall.xyz</t>
  </si>
  <si>
    <t>grifolsplasmadonorhub.com</t>
  </si>
  <si>
    <t>wythehotel.com</t>
  </si>
  <si>
    <t>nyticketdeals.com</t>
  </si>
  <si>
    <t>trinityhealthma.org</t>
  </si>
  <si>
    <t>bigwalldecor.com</t>
  </si>
  <si>
    <t>tk-alpha.ru</t>
  </si>
  <si>
    <t>tmh-eng.ru</t>
  </si>
  <si>
    <t>fourrosesbourbon.com</t>
  </si>
  <si>
    <t>campusnet.net</t>
  </si>
  <si>
    <t>bygg.no</t>
  </si>
  <si>
    <t>bitfire.fans</t>
  </si>
  <si>
    <t>freeview.com.au</t>
  </si>
  <si>
    <t>hosthat.com</t>
  </si>
  <si>
    <t>marzamenlinea.com.mx</t>
  </si>
  <si>
    <t>ghtk.vn</t>
  </si>
  <si>
    <t>hienzo.com</t>
  </si>
  <si>
    <t>cranberryads.com</t>
  </si>
  <si>
    <t>tracdelight.io</t>
  </si>
  <si>
    <t>neoline.ru</t>
  </si>
  <si>
    <t>cch2.org</t>
  </si>
  <si>
    <t>totalfood.com</t>
  </si>
  <si>
    <t>grandcanyon.com</t>
  </si>
  <si>
    <t>usbtor.ru</t>
  </si>
  <si>
    <t>codenvy.com</t>
  </si>
  <si>
    <t>engagepeo.com</t>
  </si>
  <si>
    <t>analyticalcannabis.com</t>
  </si>
  <si>
    <t>xrainbow.com</t>
  </si>
  <si>
    <t>freevstplugins.net</t>
  </si>
  <si>
    <t>istudentapp.com</t>
  </si>
  <si>
    <t>pornhills.com</t>
  </si>
  <si>
    <t>nlobooks.ru</t>
  </si>
  <si>
    <t>azoen.com</t>
  </si>
  <si>
    <t>ticketstream.cz</t>
  </si>
  <si>
    <t>paxiegames.com</t>
  </si>
  <si>
    <t>tvcablesantapola.com</t>
  </si>
  <si>
    <t>reltid.com.ar</t>
  </si>
  <si>
    <t>openaccessjournals.com</t>
  </si>
  <si>
    <t>pdmnews.ru</t>
  </si>
  <si>
    <t>rtenzo.net</t>
  </si>
  <si>
    <t>life-church.com.au</t>
  </si>
  <si>
    <t>elcom-net.ru</t>
  </si>
  <si>
    <t>f-regi.com</t>
  </si>
  <si>
    <t>gakki.me</t>
  </si>
  <si>
    <t>mydogsname.com</t>
  </si>
  <si>
    <t>stluciamirroronline.com</t>
  </si>
  <si>
    <t>flygbra.se</t>
  </si>
  <si>
    <t>lizardhill.com</t>
  </si>
  <si>
    <t>fcaperformanceinstitute.com</t>
  </si>
  <si>
    <t>gikit-film.site</t>
  </si>
  <si>
    <t>bestblackfriday.com</t>
  </si>
  <si>
    <t>justins.com</t>
  </si>
  <si>
    <t>addonface.com</t>
  </si>
  <si>
    <t>qlikview.com</t>
  </si>
  <si>
    <t>dacankao.com</t>
  </si>
  <si>
    <t>vectorlmsedu.com</t>
  </si>
  <si>
    <t>w-medicalnet.com</t>
  </si>
  <si>
    <t>antiprizyv.ru</t>
  </si>
  <si>
    <t>sqz.co</t>
  </si>
  <si>
    <t>bya.ac</t>
  </si>
  <si>
    <t>respondi.com</t>
  </si>
  <si>
    <t>maxima.org</t>
  </si>
  <si>
    <t>full-novel.com</t>
  </si>
  <si>
    <t>kunsthallewien.at</t>
  </si>
  <si>
    <t>kidztype.com</t>
  </si>
  <si>
    <t>sen-decors.com</t>
  </si>
  <si>
    <t>perfectserverdns.com</t>
  </si>
  <si>
    <t>resheto.ru</t>
  </si>
  <si>
    <t>loupventures.com</t>
  </si>
  <si>
    <t>mindzplay.com</t>
  </si>
  <si>
    <t>centralchristian.edu</t>
  </si>
  <si>
    <t>growtopia1.com</t>
  </si>
  <si>
    <t>brightland.co</t>
  </si>
  <si>
    <t>rs3c1.com</t>
  </si>
  <si>
    <t>kakoy-smysl.ru</t>
  </si>
  <si>
    <t>abuad.edu.ng</t>
  </si>
  <si>
    <t>sbaprolife.org</t>
  </si>
  <si>
    <t>fanmotor.com</t>
  </si>
  <si>
    <t>healthcareinsider.com</t>
  </si>
  <si>
    <t>teletracnavman.com</t>
  </si>
  <si>
    <t>karyazilim.com</t>
  </si>
  <si>
    <t>checklist.com</t>
  </si>
  <si>
    <t>homecenter.co.il</t>
  </si>
  <si>
    <t>thedoctorwhosite.co.uk</t>
  </si>
  <si>
    <t>double6.org.uk</t>
  </si>
  <si>
    <t>develmexico.net</t>
  </si>
  <si>
    <t>whanmhoo569.com</t>
  </si>
  <si>
    <t>seekingmaryhudson.com</t>
  </si>
  <si>
    <t>lyra.com</t>
  </si>
  <si>
    <t>louboutinshoes.uk</t>
  </si>
  <si>
    <t>ilcittadino.it</t>
  </si>
  <si>
    <t>bc.hu</t>
  </si>
  <si>
    <t>hthu.com</t>
  </si>
  <si>
    <t>koraon.com</t>
  </si>
  <si>
    <t>ionline.pt</t>
  </si>
  <si>
    <t>caras.com.mx</t>
  </si>
  <si>
    <t>moztw.org</t>
  </si>
  <si>
    <t>keysso.net</t>
  </si>
  <si>
    <t>gornovosti.ru</t>
  </si>
  <si>
    <t>octomans.com</t>
  </si>
  <si>
    <t>hostitsmartserver.com</t>
  </si>
  <si>
    <t>thaigirlswild.com</t>
  </si>
  <si>
    <t>iridium-russia.info</t>
  </si>
  <si>
    <t>qualityrents.us</t>
  </si>
  <si>
    <t>royalberkshire.nhs.uk</t>
  </si>
  <si>
    <t>v3node.com</t>
  </si>
  <si>
    <t>o75p5icu.com</t>
  </si>
  <si>
    <t>joe.com</t>
  </si>
  <si>
    <t>5zyyy.com</t>
  </si>
  <si>
    <t>cookerru.com</t>
  </si>
  <si>
    <t>szn24.ru</t>
  </si>
  <si>
    <t>side.cr</t>
  </si>
  <si>
    <t>tiktok.ru</t>
  </si>
  <si>
    <t>znaikak.ru</t>
  </si>
  <si>
    <t>trava.ru</t>
  </si>
  <si>
    <t>arrowgrouphospitals.com</t>
  </si>
  <si>
    <t>gtih.xyz</t>
  </si>
  <si>
    <t>partnerusa.net</t>
  </si>
  <si>
    <t>early-retirement.org</t>
  </si>
  <si>
    <t>dstech.com.br</t>
  </si>
  <si>
    <t>thedayweplay.lol</t>
  </si>
  <si>
    <t>kulichki.tv</t>
  </si>
  <si>
    <t>smarterbliss.com</t>
  </si>
  <si>
    <t>umecit.edu.pa</t>
  </si>
  <si>
    <t>carscanner.info</t>
  </si>
  <si>
    <t>dbservice.tech</t>
  </si>
  <si>
    <t>baloise.com</t>
  </si>
  <si>
    <t>kaufland-online.de</t>
  </si>
  <si>
    <t>winnco.com</t>
  </si>
  <si>
    <t>izhavia.su</t>
  </si>
  <si>
    <t>sisustusweb.ee</t>
  </si>
  <si>
    <t>dr-mail.com</t>
  </si>
  <si>
    <t>casinokingjohnnie.com</t>
  </si>
  <si>
    <t>m3cloud.net</t>
  </si>
  <si>
    <t>redeeminggod.com</t>
  </si>
  <si>
    <t>ipnoscloud.com</t>
  </si>
  <si>
    <t>netfikirhost.com</t>
  </si>
  <si>
    <t>jgdy99.com</t>
  </si>
  <si>
    <t>drno.de</t>
  </si>
  <si>
    <t>pickyourplaymate.com</t>
  </si>
  <si>
    <t>theintelhub.com</t>
  </si>
  <si>
    <t>italianpod101.com</t>
  </si>
  <si>
    <t>velux.co.uk</t>
  </si>
  <si>
    <t>serv.lt</t>
  </si>
  <si>
    <t>72la.com</t>
  </si>
  <si>
    <t>beyondhollywood.com</t>
  </si>
  <si>
    <t>turismocastillalamancha.es</t>
  </si>
  <si>
    <t>hunterae.com</t>
  </si>
  <si>
    <t>greenorganicsllc.com</t>
  </si>
  <si>
    <t>mashrou7.com</t>
  </si>
  <si>
    <t>radio-t.com</t>
  </si>
  <si>
    <t>tracksofast.com</t>
  </si>
  <si>
    <t>casinos-bazar.ru</t>
  </si>
  <si>
    <t>online-2slotz.com</t>
  </si>
  <si>
    <t>gzaic.gov.cn</t>
  </si>
  <si>
    <t>didula.ru</t>
  </si>
  <si>
    <t>tkaner.com</t>
  </si>
  <si>
    <t>spellbit.com</t>
  </si>
  <si>
    <t>saratogacountyny.gov</t>
  </si>
  <si>
    <t>webhelpdesk.com</t>
  </si>
  <si>
    <t>nationchannel.com</t>
  </si>
  <si>
    <t>virtualspirits.com</t>
  </si>
  <si>
    <t>itgr.net</t>
  </si>
  <si>
    <t>crypttech.com</t>
  </si>
  <si>
    <t>udom.ac.tz</t>
  </si>
  <si>
    <t>mckinleyirvin.com</t>
  </si>
  <si>
    <t>ranzcp.org</t>
  </si>
  <si>
    <t>stomed.kz</t>
  </si>
  <si>
    <t>pornhost.com</t>
  </si>
  <si>
    <t>petsimxlist.com</t>
  </si>
  <si>
    <t>erusam.co.kr</t>
  </si>
  <si>
    <t>bookmaker-ratings.com.ua</t>
  </si>
  <si>
    <t>eqtraders.com</t>
  </si>
  <si>
    <t>hedleyandbennett.com</t>
  </si>
  <si>
    <t>phonezoo.com</t>
  </si>
  <si>
    <t>ahoravideo-endpoint.com</t>
  </si>
  <si>
    <t>mixshemalesex.com</t>
  </si>
  <si>
    <t>prucenter.com</t>
  </si>
  <si>
    <t>newportbeachindy.com</t>
  </si>
  <si>
    <t>shereadstruth.com</t>
  </si>
  <si>
    <t>bits.re</t>
  </si>
  <si>
    <t>myfrugaladventures.com</t>
  </si>
  <si>
    <t>cmd368c.net</t>
  </si>
  <si>
    <t>recommend.com</t>
  </si>
  <si>
    <t>watwait.com</t>
  </si>
  <si>
    <t>radmir.online</t>
  </si>
  <si>
    <t>sanatbazar.com</t>
  </si>
  <si>
    <t>modelfol.io</t>
  </si>
  <si>
    <t>uao.edu.co</t>
  </si>
  <si>
    <t>autoreview.nl</t>
  </si>
  <si>
    <t>storypoolvill.com</t>
  </si>
  <si>
    <t>altzone.ru</t>
  </si>
  <si>
    <t>british-study.com</t>
  </si>
  <si>
    <t>includedhealth.com</t>
  </si>
  <si>
    <t>joshsfrogs.com</t>
  </si>
  <si>
    <t>kuazhi.com</t>
  </si>
  <si>
    <t>kupitpravaa.com</t>
  </si>
  <si>
    <t>1addicts.com</t>
  </si>
  <si>
    <t>parentinfo.org</t>
  </si>
  <si>
    <t>d24am.com</t>
  </si>
  <si>
    <t>1xbetshop.com</t>
  </si>
  <si>
    <t>sun-opt.com</t>
  </si>
  <si>
    <t>xpressify.com</t>
  </si>
  <si>
    <t>chemetall.com</t>
  </si>
  <si>
    <t>profmax.pro</t>
  </si>
  <si>
    <t>e-propague.com.br</t>
  </si>
  <si>
    <t>doodlecraftblog.com</t>
  </si>
  <si>
    <t>jigokudani-yaenkoen.co.jp</t>
  </si>
  <si>
    <t>advermind.com</t>
  </si>
  <si>
    <t>arep.co</t>
  </si>
  <si>
    <t>lexsoft.de</t>
  </si>
  <si>
    <t>aagmaal.mba</t>
  </si>
  <si>
    <t>wanconnect.de</t>
  </si>
  <si>
    <t>anniesannuals.com</t>
  </si>
  <si>
    <t>contact-phone-number.com</t>
  </si>
  <si>
    <t>velosio.com</t>
  </si>
  <si>
    <t>dnskd.com</t>
  </si>
  <si>
    <t>88gp.net</t>
  </si>
  <si>
    <t>town-takachiho.jp</t>
  </si>
  <si>
    <t>adnext.pl</t>
  </si>
  <si>
    <t>dkv-euroservice.com</t>
  </si>
  <si>
    <t>webwork24.ru</t>
  </si>
  <si>
    <t>crocodille.com</t>
  </si>
  <si>
    <t>bbv-net.de</t>
  </si>
  <si>
    <t>genesis-publications.com</t>
  </si>
  <si>
    <t>babybrezza.com</t>
  </si>
  <si>
    <t>regulationprivilegescan.top</t>
  </si>
  <si>
    <t>weareatheist.com</t>
  </si>
  <si>
    <t>projectgo.pro</t>
  </si>
  <si>
    <t>paved.com</t>
  </si>
  <si>
    <t>articulo19.org</t>
  </si>
  <si>
    <t>803159.com</t>
  </si>
  <si>
    <t>supplementsa.co.za</t>
  </si>
  <si>
    <t>cam4.biz</t>
  </si>
  <si>
    <t>upornia.net</t>
  </si>
  <si>
    <t>joyfulseniorslife.com</t>
  </si>
  <si>
    <t>ondemand5direct.com</t>
  </si>
  <si>
    <t>emprenemjunts.es</t>
  </si>
  <si>
    <t>dariah.eu</t>
  </si>
  <si>
    <t>virtuelabs.com</t>
  </si>
  <si>
    <t>crazysnejin.ru</t>
  </si>
  <si>
    <t>nerdbear.com</t>
  </si>
  <si>
    <t>ryortho.com</t>
  </si>
  <si>
    <t>stickytickets.com.au</t>
  </si>
  <si>
    <t>enabel.be</t>
  </si>
  <si>
    <t>immfly.com</t>
  </si>
  <si>
    <t>kvapem.com</t>
  </si>
  <si>
    <t>ace-lab.net</t>
  </si>
  <si>
    <t>ccvshop.nl</t>
  </si>
  <si>
    <t>doitright.no</t>
  </si>
  <si>
    <t>faector.nl</t>
  </si>
  <si>
    <t>gadgetguideonline.com</t>
  </si>
  <si>
    <t>muviza.fr</t>
  </si>
  <si>
    <t>enovathemes.com</t>
  </si>
  <si>
    <t>kreisbote.de</t>
  </si>
  <si>
    <t>socialguide.co</t>
  </si>
  <si>
    <t>deadmau5.com</t>
  </si>
  <si>
    <t>humanpal.io</t>
  </si>
  <si>
    <t>virtual.eu</t>
  </si>
  <si>
    <t>chinacnr.com</t>
  </si>
  <si>
    <t>zigzagtravel.net</t>
  </si>
  <si>
    <t>panini.es</t>
  </si>
  <si>
    <t>midcore.uk</t>
  </si>
  <si>
    <t>cpcl.co.in</t>
  </si>
  <si>
    <t>gsdx.gov.cn</t>
  </si>
  <si>
    <t>neory.com</t>
  </si>
  <si>
    <t>eatbetter.de</t>
  </si>
  <si>
    <t>nextline.net</t>
  </si>
  <si>
    <t>qhyhgf.com</t>
  </si>
  <si>
    <t>proton.cd</t>
  </si>
  <si>
    <t>sortedcloud.com</t>
  </si>
  <si>
    <t>antioscuramento.com</t>
  </si>
  <si>
    <t>desinformemonos.org</t>
  </si>
  <si>
    <t>mourny-clostheme.com</t>
  </si>
  <si>
    <t>merxu.com</t>
  </si>
  <si>
    <t>pxfactorydc.net</t>
  </si>
  <si>
    <t>medanswering.com</t>
  </si>
  <si>
    <t>mostbest29.top</t>
  </si>
  <si>
    <t>gametime.com</t>
  </si>
  <si>
    <t>casinobet-777.com</t>
  </si>
  <si>
    <t>filmyzilla.com.mx</t>
  </si>
  <si>
    <t>svclnk.com</t>
  </si>
  <si>
    <t>seriesly.top</t>
  </si>
  <si>
    <t>bactrimx.store</t>
  </si>
  <si>
    <t>moovielive.com</t>
  </si>
  <si>
    <t>radiocaca.com</t>
  </si>
  <si>
    <t>ibaopen.com</t>
  </si>
  <si>
    <t>rexx.com</t>
  </si>
  <si>
    <t>globalexperiences.com</t>
  </si>
  <si>
    <t>u2net.ru</t>
  </si>
  <si>
    <t>chaosnavigator.cn</t>
  </si>
  <si>
    <t>idevdirect.com</t>
  </si>
  <si>
    <t>shop-site.jp</t>
  </si>
  <si>
    <t>flsi.best</t>
  </si>
  <si>
    <t>infoselection.ru</t>
  </si>
  <si>
    <t>lehavre.fr</t>
  </si>
  <si>
    <t>deloitte.com.mx</t>
  </si>
  <si>
    <t>recaudanet.gob.mx</t>
  </si>
  <si>
    <t>littlerock.com</t>
  </si>
  <si>
    <t>polisorb.com</t>
  </si>
  <si>
    <t>kibun.co.jp</t>
  </si>
  <si>
    <t>plcultima.com</t>
  </si>
  <si>
    <t>localdatingladies.life</t>
  </si>
  <si>
    <t>richardsonsports.com</t>
  </si>
  <si>
    <t>xxxcomicsporn.com</t>
  </si>
  <si>
    <t>98archive.ir</t>
  </si>
  <si>
    <t>fatpitchfinancials.com</t>
  </si>
  <si>
    <t>cars-directory.net</t>
  </si>
  <si>
    <t>lindberg.com</t>
  </si>
  <si>
    <t>sqrsks.cn</t>
  </si>
  <si>
    <t>inspireglobalsolutions.com</t>
  </si>
  <si>
    <t>atomskills.ru</t>
  </si>
  <si>
    <t>14teen.top</t>
  </si>
  <si>
    <t>server297.com</t>
  </si>
  <si>
    <t>budgetprimaryserver.nl</t>
  </si>
  <si>
    <t>japaneseclass.jp</t>
  </si>
  <si>
    <t>campinglasgaviotas.net</t>
  </si>
  <si>
    <t>shespeaks.com</t>
  </si>
  <si>
    <t>idleonefficiency.com</t>
  </si>
  <si>
    <t>mostbet-rus30.top</t>
  </si>
  <si>
    <t>amoxicillinpill.com</t>
  </si>
  <si>
    <t>ip-systems.su</t>
  </si>
  <si>
    <t>modsup.com</t>
  </si>
  <si>
    <t>regionpaca.fr</t>
  </si>
  <si>
    <t>dourados.ms.gov.br</t>
  </si>
  <si>
    <t>irkis.ru</t>
  </si>
  <si>
    <t>sslisp.com</t>
  </si>
  <si>
    <t>labcenter.com</t>
  </si>
  <si>
    <t>velocitymicro.com</t>
  </si>
  <si>
    <t>iluminasi.com</t>
  </si>
  <si>
    <t>nsdj2.net</t>
  </si>
  <si>
    <t>uploadbox.com</t>
  </si>
  <si>
    <t>octo.com</t>
  </si>
  <si>
    <t>futurebrand.com</t>
  </si>
  <si>
    <t>66.com</t>
  </si>
  <si>
    <t>chomps.com</t>
  </si>
  <si>
    <t>design69.net</t>
  </si>
  <si>
    <t>maximarkets.bid</t>
  </si>
  <si>
    <t>ya4r.net</t>
  </si>
  <si>
    <t>jraws.com</t>
  </si>
  <si>
    <t>rentloudly.com</t>
  </si>
  <si>
    <t>greatbusinessschools.org</t>
  </si>
  <si>
    <t>cstone.net</t>
  </si>
  <si>
    <t>desenio.co.uk</t>
  </si>
  <si>
    <t>iedparis8.net</t>
  </si>
  <si>
    <t>thefirearmexperts.com</t>
  </si>
  <si>
    <t>shopswankaposh.com</t>
  </si>
  <si>
    <t>linefinity.com</t>
  </si>
  <si>
    <t>irevolution-group.com</t>
  </si>
  <si>
    <t>community.net.uk</t>
  </si>
  <si>
    <t>michael-kors-handbags.com.co</t>
  </si>
  <si>
    <t>e-sync.net</t>
  </si>
  <si>
    <t>broadwayacrossamerica.com</t>
  </si>
  <si>
    <t>mangogrief.ru</t>
  </si>
  <si>
    <t>ledfactorymart.com</t>
  </si>
  <si>
    <t>nxmserver.com</t>
  </si>
  <si>
    <t>denbypottery.com</t>
  </si>
  <si>
    <t>ispydiy.com</t>
  </si>
  <si>
    <t>udcom.ru</t>
  </si>
  <si>
    <t>issaquahreporter.com</t>
  </si>
  <si>
    <t>vird.ru</t>
  </si>
  <si>
    <t>puppet-show.ru</t>
  </si>
  <si>
    <t>kevys.net</t>
  </si>
  <si>
    <t>stratum.ru</t>
  </si>
  <si>
    <t>lleo.me</t>
  </si>
  <si>
    <t>pop.pt</t>
  </si>
  <si>
    <t>retailtune.com</t>
  </si>
  <si>
    <t>united-infos.net</t>
  </si>
  <si>
    <t>airselangor.com</t>
  </si>
  <si>
    <t>cerebralpalsy.org</t>
  </si>
  <si>
    <t>99bestsite.com</t>
  </si>
  <si>
    <t>waddell.com</t>
  </si>
  <si>
    <t>myfm.jp</t>
  </si>
  <si>
    <t>appslive.com</t>
  </si>
  <si>
    <t>hlthynews.com</t>
  </si>
  <si>
    <t>lean-labs.com</t>
  </si>
  <si>
    <t>xtralife.com</t>
  </si>
  <si>
    <t>wwwblackmarket.com</t>
  </si>
  <si>
    <t>connectboosterportal.com</t>
  </si>
  <si>
    <t>klov.com</t>
  </si>
  <si>
    <t>enercoop.fr</t>
  </si>
  <si>
    <t>consadole-sapporo.jp</t>
  </si>
  <si>
    <t>melbet-rui.top</t>
  </si>
  <si>
    <t>chci.org</t>
  </si>
  <si>
    <t>odessa.online</t>
  </si>
  <si>
    <t>nexodyne.com</t>
  </si>
  <si>
    <t>adgatemedia.com</t>
  </si>
  <si>
    <t>argous.com</t>
  </si>
  <si>
    <t>qni.com</t>
  </si>
  <si>
    <t>wickeduncle.com</t>
  </si>
  <si>
    <t>kinobody.com</t>
  </si>
  <si>
    <t>ehjournal.net</t>
  </si>
  <si>
    <t>versiis.com</t>
  </si>
  <si>
    <t>financefear.com</t>
  </si>
  <si>
    <t>thefootballlovers.com</t>
  </si>
  <si>
    <t>omnigo.one</t>
  </si>
  <si>
    <t>ekaterinburg-magazin-kaljanov.ru</t>
  </si>
  <si>
    <t>stcomm.ru</t>
  </si>
  <si>
    <t>colate.ru</t>
  </si>
  <si>
    <t>workfrontdam.com</t>
  </si>
  <si>
    <t>templatesearch.org</t>
  </si>
  <si>
    <t>nanet.go.kr</t>
  </si>
  <si>
    <t>weir.net</t>
  </si>
  <si>
    <t>aviationid.com</t>
  </si>
  <si>
    <t>slando.ua</t>
  </si>
  <si>
    <t>ourbis.ca</t>
  </si>
  <si>
    <t>museedesconfluences.fr</t>
  </si>
  <si>
    <t>theklog.co</t>
  </si>
  <si>
    <t>kensingtonbooks.com</t>
  </si>
  <si>
    <t>mycnajobs.com</t>
  </si>
  <si>
    <t>proandroid.com</t>
  </si>
  <si>
    <t>kctc.net</t>
  </si>
  <si>
    <t>whip-around.com</t>
  </si>
  <si>
    <t>saxony.net</t>
  </si>
  <si>
    <t>anywise.net</t>
  </si>
  <si>
    <t>seoparking.biz</t>
  </si>
  <si>
    <t>metroexpresslanes.net</t>
  </si>
  <si>
    <t>americandatanetworks.com</t>
  </si>
  <si>
    <t>clubearlybird.com</t>
  </si>
  <si>
    <t>buynoroxin.monster</t>
  </si>
  <si>
    <t>faqsclear.com</t>
  </si>
  <si>
    <t>ari.ru</t>
  </si>
  <si>
    <t>mynewsbreak.me</t>
  </si>
  <si>
    <t>myuhealthchart.com</t>
  </si>
  <si>
    <t>kstu.kg</t>
  </si>
  <si>
    <t>diariosinfiltro.com</t>
  </si>
  <si>
    <t>countingcrows.com</t>
  </si>
  <si>
    <t>realogyfg.com</t>
  </si>
  <si>
    <t>gnuhost.uk</t>
  </si>
  <si>
    <t>norwalkreflector.com</t>
  </si>
  <si>
    <t>vanderkrogt.net</t>
  </si>
  <si>
    <t>serverwebsites.com</t>
  </si>
  <si>
    <t>webtechcoupons.com</t>
  </si>
  <si>
    <t>11fingers.com</t>
  </si>
  <si>
    <t>visitwiltshire.co.uk</t>
  </si>
  <si>
    <t>c023jp4424.info</t>
  </si>
  <si>
    <t>fieldroast.com</t>
  </si>
  <si>
    <t>peakadventuretravel.com</t>
  </si>
  <si>
    <t>huntspost.co.uk</t>
  </si>
  <si>
    <t>cryosinternational.com</t>
  </si>
  <si>
    <t>ha.school</t>
  </si>
  <si>
    <t>27-tataidc.co.in</t>
  </si>
  <si>
    <t>recklinghausen.de</t>
  </si>
  <si>
    <t>ps2911.com</t>
  </si>
  <si>
    <t>alabar.org</t>
  </si>
  <si>
    <t>lightlife.com</t>
  </si>
  <si>
    <t>epscu.com</t>
  </si>
  <si>
    <t>4dwan.com</t>
  </si>
  <si>
    <t>notehub.org</t>
  </si>
  <si>
    <t>scicube.info</t>
  </si>
  <si>
    <t>loyrewards.com</t>
  </si>
  <si>
    <t>usp.gv.at</t>
  </si>
  <si>
    <t>originhouse.com</t>
  </si>
  <si>
    <t>truefalse.site</t>
  </si>
  <si>
    <t>socialbarrel.com</t>
  </si>
  <si>
    <t>melbet-ruh.top</t>
  </si>
  <si>
    <t>crsd.org</t>
  </si>
  <si>
    <t>clientify.com</t>
  </si>
  <si>
    <t>choctawslots.com</t>
  </si>
  <si>
    <t>biying.com</t>
  </si>
  <si>
    <t>aist.org</t>
  </si>
  <si>
    <t>mixgame999.com</t>
  </si>
  <si>
    <t>solucaonetwork.com</t>
  </si>
  <si>
    <t>domaenenserver.de</t>
  </si>
  <si>
    <t>computel.fr</t>
  </si>
  <si>
    <t>allusex.com</t>
  </si>
  <si>
    <t>sitepreview.me</t>
  </si>
  <si>
    <t>interlink.net</t>
  </si>
  <si>
    <t>megalobiz.com</t>
  </si>
  <si>
    <t>us1net.com</t>
  </si>
  <si>
    <t>observatorulph.ro</t>
  </si>
  <si>
    <t>gogoanime.gg</t>
  </si>
  <si>
    <t>cjbr5.xyz</t>
  </si>
  <si>
    <t>nvworld.ru</t>
  </si>
  <si>
    <t>privat-zapisi.com</t>
  </si>
  <si>
    <t>epeople.go.kr</t>
  </si>
  <si>
    <t>qdcdc.com</t>
  </si>
  <si>
    <t>myntrainfo.com</t>
  </si>
  <si>
    <t>fishlab.su</t>
  </si>
  <si>
    <t>median.eu</t>
  </si>
  <si>
    <t>phillypark.net</t>
  </si>
  <si>
    <t>hge.net</t>
  </si>
  <si>
    <t>xtc-hair.com</t>
  </si>
  <si>
    <t>colegiodentistas.org</t>
  </si>
  <si>
    <t>axlmovie.com</t>
  </si>
  <si>
    <t>hosseintaheri.ir</t>
  </si>
  <si>
    <t>sc0796.cn</t>
  </si>
  <si>
    <t>allentownpa.gov</t>
  </si>
  <si>
    <t>grenson.com</t>
  </si>
  <si>
    <t>darkmarket.cx</t>
  </si>
  <si>
    <t>miamidiario.com</t>
  </si>
  <si>
    <t>visitanaheim.org</t>
  </si>
  <si>
    <t>sqlcourse.com</t>
  </si>
  <si>
    <t>atricure.com</t>
  </si>
  <si>
    <t>onstageblog.com</t>
  </si>
  <si>
    <t>psdmockups.com</t>
  </si>
  <si>
    <t>rilindja.al</t>
  </si>
  <si>
    <t>rbagroup.com</t>
  </si>
  <si>
    <t>navigantconsulting.com</t>
  </si>
  <si>
    <t>coconeimg.jp</t>
  </si>
  <si>
    <t>westernmorningnews.co.uk</t>
  </si>
  <si>
    <t>agrosis.shop</t>
  </si>
  <si>
    <t>almeezan.qa</t>
  </si>
  <si>
    <t>jili.or.jp</t>
  </si>
  <si>
    <t>aacademica.org</t>
  </si>
  <si>
    <t>vertpaleo.org</t>
  </si>
  <si>
    <t>bestcontentmarket.top</t>
  </si>
  <si>
    <t>eworkorders.com</t>
  </si>
  <si>
    <t>addonbalance.com</t>
  </si>
  <si>
    <t>ns1.nc</t>
  </si>
  <si>
    <t>aquiyahorajuegos.net</t>
  </si>
  <si>
    <t>4cheat.ru</t>
  </si>
  <si>
    <t>babr.ru</t>
  </si>
  <si>
    <t>nsfcb.com</t>
  </si>
  <si>
    <t>schoolings.org</t>
  </si>
  <si>
    <t>asisatbuka.com</t>
  </si>
  <si>
    <t>smc-sheeva-marketing-co-ltd.com</t>
  </si>
  <si>
    <t>greenwebpage.com</t>
  </si>
  <si>
    <t>mergeland.cc</t>
  </si>
  <si>
    <t>akcco.com</t>
  </si>
  <si>
    <t>bluebooktech.com</t>
  </si>
  <si>
    <t>oneinamillionbridal.com</t>
  </si>
  <si>
    <t>esb.org.tr</t>
  </si>
  <si>
    <t>casinokorona-online.com</t>
  </si>
  <si>
    <t>estuary-house.co.uk</t>
  </si>
  <si>
    <t>grinfor.it</t>
  </si>
  <si>
    <t>taojindi.com</t>
  </si>
  <si>
    <t>alfaromeo.it</t>
  </si>
  <si>
    <t>javascript30.com</t>
  </si>
  <si>
    <t>bn.gov.ar</t>
  </si>
  <si>
    <t>eprinsa.es</t>
  </si>
  <si>
    <t>myums.uz</t>
  </si>
  <si>
    <t>fanibani.ru</t>
  </si>
  <si>
    <t>seroquel.guru</t>
  </si>
  <si>
    <t>inkstonenews.com</t>
  </si>
  <si>
    <t>selectbaseballteams.com</t>
  </si>
  <si>
    <t>my-yo.ru</t>
  </si>
  <si>
    <t>extend.com</t>
  </si>
  <si>
    <t>gieldaspozywcza.pl</t>
  </si>
  <si>
    <t>simpads.store</t>
  </si>
  <si>
    <t>advisor.ws</t>
  </si>
  <si>
    <t>bbq-brethren.com</t>
  </si>
  <si>
    <t>newpathworksheets.com</t>
  </si>
  <si>
    <t>gymgrossisten.com</t>
  </si>
  <si>
    <t>balena-devices.com</t>
  </si>
  <si>
    <t>kielce.eu</t>
  </si>
  <si>
    <t>encortex.net</t>
  </si>
  <si>
    <t>wallstein-verlag.de</t>
  </si>
  <si>
    <t>mjmwired.net</t>
  </si>
  <si>
    <t>heavenlyhomemakers.com</t>
  </si>
  <si>
    <t>sephora.ru</t>
  </si>
  <si>
    <t>logcluster.org</t>
  </si>
  <si>
    <t>onlinedatingtestsieger.de</t>
  </si>
  <si>
    <t>heartlandrvs.com</t>
  </si>
  <si>
    <t>sps186.org</t>
  </si>
  <si>
    <t>ite.ro</t>
  </si>
  <si>
    <t>agilefusionstudios.com</t>
  </si>
  <si>
    <t>artpix3d.com</t>
  </si>
  <si>
    <t>klimareporter.de</t>
  </si>
  <si>
    <t>glutenfreeandmore.com</t>
  </si>
  <si>
    <t>britishtheatreguide.info</t>
  </si>
  <si>
    <t>mgpharmmg.com</t>
  </si>
  <si>
    <t>rciservices.eu</t>
  </si>
  <si>
    <t>smilebrilliant.com</t>
  </si>
  <si>
    <t>crewhu.com</t>
  </si>
  <si>
    <t>flybase.org</t>
  </si>
  <si>
    <t>tvacreditunion.com</t>
  </si>
  <si>
    <t>danceattic.com</t>
  </si>
  <si>
    <t>leraco.pl</t>
  </si>
  <si>
    <t>advairtab.monster</t>
  </si>
  <si>
    <t>multisnab.ru</t>
  </si>
  <si>
    <t>animelib.me</t>
  </si>
  <si>
    <t>inrp.fr</t>
  </si>
  <si>
    <t>wsztest.com</t>
  </si>
  <si>
    <t>dumgal.gov.uk</t>
  </si>
  <si>
    <t>ricostacruz.com</t>
  </si>
  <si>
    <t>condecdn.net</t>
  </si>
  <si>
    <t>club386.com</t>
  </si>
  <si>
    <t>install-download.net</t>
  </si>
  <si>
    <t>infocity.pl</t>
  </si>
  <si>
    <t>sitree.net</t>
  </si>
  <si>
    <t>methfessel-computers.de</t>
  </si>
  <si>
    <t>zoomify.com</t>
  </si>
  <si>
    <t>veepee.de</t>
  </si>
  <si>
    <t>pvpanama.com</t>
  </si>
  <si>
    <t>interactivetools.com</t>
  </si>
  <si>
    <t>nic.circle</t>
  </si>
  <si>
    <t>yugregion.net</t>
  </si>
  <si>
    <t>b2b-gencom.ru</t>
  </si>
  <si>
    <t>openmonumentendag.nl</t>
  </si>
  <si>
    <t>fabcbd.com</t>
  </si>
  <si>
    <t>oberlo.ca</t>
  </si>
  <si>
    <t>liga.dn.ua</t>
  </si>
  <si>
    <t>vaughn.edu</t>
  </si>
  <si>
    <t>gse.com.gh</t>
  </si>
  <si>
    <t>cdn3.net</t>
  </si>
  <si>
    <t>foxtrot-bookmarks.win</t>
  </si>
  <si>
    <t>evlka.de</t>
  </si>
  <si>
    <t>dsb.net</t>
  </si>
  <si>
    <t>smart2cnjuh34jb.com</t>
  </si>
  <si>
    <t>unikanet.net.br</t>
  </si>
  <si>
    <t>pancreaticcancer.org.uk</t>
  </si>
  <si>
    <t>tuliptopgardens.com.au</t>
  </si>
  <si>
    <t>momizat.com</t>
  </si>
  <si>
    <t>ttiltd.com</t>
  </si>
  <si>
    <t>esasafe.com</t>
  </si>
  <si>
    <t>silveroakcasino.com</t>
  </si>
  <si>
    <t>japanboyz.com</t>
  </si>
  <si>
    <t>cardhoarder.com</t>
  </si>
  <si>
    <t>karafsapp.com</t>
  </si>
  <si>
    <t>parkety-patemal.sk</t>
  </si>
  <si>
    <t>motortrader.com</t>
  </si>
  <si>
    <t>timor-leste.gov.tl</t>
  </si>
  <si>
    <t>vitim-telecom.ru</t>
  </si>
  <si>
    <t>cabinhomes.com</t>
  </si>
  <si>
    <t>atorvastatini.com</t>
  </si>
  <si>
    <t>goharpc.com</t>
  </si>
  <si>
    <t>sportsbrowser.net</t>
  </si>
  <si>
    <t>uruknet.info</t>
  </si>
  <si>
    <t>spanto.net</t>
  </si>
  <si>
    <t>petitchef.it</t>
  </si>
  <si>
    <t>quibids.com</t>
  </si>
  <si>
    <t>iads.vision</t>
  </si>
  <si>
    <t>agrupp.com</t>
  </si>
  <si>
    <t>narpm.org</t>
  </si>
  <si>
    <t>xxpwgxx.com</t>
  </si>
  <si>
    <t>healinghandheld.com</t>
  </si>
  <si>
    <t>myaccident.org</t>
  </si>
  <si>
    <t>citydo.com</t>
  </si>
  <si>
    <t>ortc.com</t>
  </si>
  <si>
    <t>daleaandersonesq.com</t>
  </si>
  <si>
    <t>faustos.com</t>
  </si>
  <si>
    <t>uspech.sk</t>
  </si>
  <si>
    <t>chirashi-guide.com</t>
  </si>
  <si>
    <t>leam.com</t>
  </si>
  <si>
    <t>kpaehs.com</t>
  </si>
  <si>
    <t>bookmarkingace.com</t>
  </si>
  <si>
    <t>epmonthly.com</t>
  </si>
  <si>
    <t>mi-helicopter.ru</t>
  </si>
  <si>
    <t>citysazeh.com</t>
  </si>
  <si>
    <t>spravki-vam.club</t>
  </si>
  <si>
    <t>happierleads.com</t>
  </si>
  <si>
    <t>planeta.com</t>
  </si>
  <si>
    <t>enallaktikidrasi.com</t>
  </si>
  <si>
    <t>xn--e1adehe2a.cc</t>
  </si>
  <si>
    <t>magiclife.com</t>
  </si>
  <si>
    <t>thoitranghalo.com</t>
  </si>
  <si>
    <t>webtoonhatti.com</t>
  </si>
  <si>
    <t>uvaldeleadernews.com</t>
  </si>
  <si>
    <t>classicalstudies.org</t>
  </si>
  <si>
    <t>mtcopeland.com</t>
  </si>
  <si>
    <t>comicmix.com</t>
  </si>
  <si>
    <t>1xbet-torh.top</t>
  </si>
  <si>
    <t>calorielab.com</t>
  </si>
  <si>
    <t>five-bn.com</t>
  </si>
  <si>
    <t>wincloudapps.com</t>
  </si>
  <si>
    <t>hoards.com</t>
  </si>
  <si>
    <t>zaminsaze.ir</t>
  </si>
  <si>
    <t>pushuo.com</t>
  </si>
  <si>
    <t>spuvvn.edu</t>
  </si>
  <si>
    <t>wikiofthrones.com</t>
  </si>
  <si>
    <t>zzbaike.com</t>
  </si>
  <si>
    <t>mfuonline.com</t>
  </si>
  <si>
    <t>xjzk.gov.cn</t>
  </si>
  <si>
    <t>revistasequadrinhos.com</t>
  </si>
  <si>
    <t>4nite.site</t>
  </si>
  <si>
    <t>razukraski.com</t>
  </si>
  <si>
    <t>televisaunivision.com</t>
  </si>
  <si>
    <t>ontimeservice.com</t>
  </si>
  <si>
    <t>escapegames24.com</t>
  </si>
  <si>
    <t>xxcbo.com</t>
  </si>
  <si>
    <t>youtubu.tv</t>
  </si>
  <si>
    <t>digitalag.ro</t>
  </si>
  <si>
    <t>helltraffic.com</t>
  </si>
  <si>
    <t>worldchampmambo.com</t>
  </si>
  <si>
    <t>porgi.ru</t>
  </si>
  <si>
    <t>tubtictic.com</t>
  </si>
  <si>
    <t>vitae.ac.uk</t>
  </si>
  <si>
    <t>theherald-news.com</t>
  </si>
  <si>
    <t>upslide.net</t>
  </si>
  <si>
    <t>nordkirche.de</t>
  </si>
  <si>
    <t>beaboss.fr</t>
  </si>
  <si>
    <t>sostav-film.site</t>
  </si>
  <si>
    <t>szhzzkgzj.com</t>
  </si>
  <si>
    <t>procharger.com</t>
  </si>
  <si>
    <t>crazy-monkey-avtomat.com</t>
  </si>
  <si>
    <t>cexx.org</t>
  </si>
  <si>
    <t>pili.com.tw</t>
  </si>
  <si>
    <t>pressfrom.info</t>
  </si>
  <si>
    <t>zerawyhifuwude.biz</t>
  </si>
  <si>
    <t>assawsana.com</t>
  </si>
  <si>
    <t>light.co</t>
  </si>
  <si>
    <t>time-j.net</t>
  </si>
  <si>
    <t>ktimanet.gr</t>
  </si>
  <si>
    <t>r-t.jp</t>
  </si>
  <si>
    <t>firehol.org</t>
  </si>
  <si>
    <t>xiuwu.gov.cn</t>
  </si>
  <si>
    <t>staffordschools.net</t>
  </si>
  <si>
    <t>alpha-vps.jp</t>
  </si>
  <si>
    <t>yelp.my</t>
  </si>
  <si>
    <t>credibly.com</t>
  </si>
  <si>
    <t>xxsweety.com</t>
  </si>
  <si>
    <t>xbestcollections.com</t>
  </si>
  <si>
    <t>myhousingsearch.com</t>
  </si>
  <si>
    <t>cmct.cn</t>
  </si>
  <si>
    <t>ogee.com</t>
  </si>
  <si>
    <t>gul.net.tr</t>
  </si>
  <si>
    <t>usth.edu.cn</t>
  </si>
  <si>
    <t>imtprofi.ru</t>
  </si>
  <si>
    <t>k1k.cc</t>
  </si>
  <si>
    <t>lakewood.cc</t>
  </si>
  <si>
    <t>willmarradio.com</t>
  </si>
  <si>
    <t>honestproscons.com</t>
  </si>
  <si>
    <t>zernebok.com</t>
  </si>
  <si>
    <t>teesnap.net</t>
  </si>
  <si>
    <t>patpascoe.com</t>
  </si>
  <si>
    <t>mlinks.cc</t>
  </si>
  <si>
    <t>myfoxaustin.com</t>
  </si>
  <si>
    <t>freeclix.co.uk</t>
  </si>
  <si>
    <t>fyple.co.uk</t>
  </si>
  <si>
    <t>nutsplay.com</t>
  </si>
  <si>
    <t>fifththird.net</t>
  </si>
  <si>
    <t>pncpa.com</t>
  </si>
  <si>
    <t>kunaki.com</t>
  </si>
  <si>
    <t>beinstatic.com</t>
  </si>
  <si>
    <t>mystockhk.com</t>
  </si>
  <si>
    <t>giovaniemissione.it</t>
  </si>
  <si>
    <t>hearingcc.co.kr</t>
  </si>
  <si>
    <t>sportsru1.top</t>
  </si>
  <si>
    <t>wall-art.de</t>
  </si>
  <si>
    <t>fantasysexgame.net</t>
  </si>
  <si>
    <t>purina.com.au</t>
  </si>
  <si>
    <t>extranewsfeed.com</t>
  </si>
  <si>
    <t>howtotechies.com</t>
  </si>
  <si>
    <t>appfxml.com</t>
  </si>
  <si>
    <t>xiaobot.net</t>
  </si>
  <si>
    <t>png12.com</t>
  </si>
  <si>
    <t>a963.com</t>
  </si>
  <si>
    <t>dallas.tx.us</t>
  </si>
  <si>
    <t>ebonyporn.pro</t>
  </si>
  <si>
    <t>languagewang.com</t>
  </si>
  <si>
    <t>media2.pl</t>
  </si>
  <si>
    <t>cubsinsider.com</t>
  </si>
  <si>
    <t>longacresmotelandcottages.com</t>
  </si>
  <si>
    <t>ultralesbianporn.com</t>
  </si>
  <si>
    <t>nettek.com</t>
  </si>
  <si>
    <t>dominiando.us</t>
  </si>
  <si>
    <t>doughtystreet.co.uk</t>
  </si>
  <si>
    <t>blackmores.com.au</t>
  </si>
  <si>
    <t>1xbet-trh.top</t>
  </si>
  <si>
    <t>momsla.com</t>
  </si>
  <si>
    <t>yhbsy.app</t>
  </si>
  <si>
    <t>cwrussia.ru</t>
  </si>
  <si>
    <t>naponewsonline.org</t>
  </si>
  <si>
    <t>taiwan-reaction.jp</t>
  </si>
  <si>
    <t>moneyprodigy.com</t>
  </si>
  <si>
    <t>fedsmallbusiness.org</t>
  </si>
  <si>
    <t>mednavigator.com</t>
  </si>
  <si>
    <t>injarch.com</t>
  </si>
  <si>
    <t>sportsru.top</t>
  </si>
  <si>
    <t>themarfa.name</t>
  </si>
  <si>
    <t>rasoulallah.net</t>
  </si>
  <si>
    <t>pepeporn.com</t>
  </si>
  <si>
    <t>siteprotect.net</t>
  </si>
  <si>
    <t>mymizban.space</t>
  </si>
  <si>
    <t>nopliv.com</t>
  </si>
  <si>
    <t>computerjobs.com</t>
  </si>
  <si>
    <t>trovit.co.id</t>
  </si>
  <si>
    <t>carriercms.com</t>
  </si>
  <si>
    <t>daznfeeds.com</t>
  </si>
  <si>
    <t>hybrent.com</t>
  </si>
  <si>
    <t>rewanx.com</t>
  </si>
  <si>
    <t>reliancehomecomfort.com</t>
  </si>
  <si>
    <t>macserve.net</t>
  </si>
  <si>
    <t>paclii.org</t>
  </si>
  <si>
    <t>credinet.co</t>
  </si>
  <si>
    <t>bangbros-free.com</t>
  </si>
  <si>
    <t>geo-park.com</t>
  </si>
  <si>
    <t>utomik.com</t>
  </si>
  <si>
    <t>unionfansub.com</t>
  </si>
  <si>
    <t>tuberecipe.com</t>
  </si>
  <si>
    <t>d3watch.gg</t>
  </si>
  <si>
    <t>mostbet-life29.top</t>
  </si>
  <si>
    <t>tweakit.club</t>
  </si>
  <si>
    <t>paytmfirstgames.com</t>
  </si>
  <si>
    <t>mes.gov.ge</t>
  </si>
  <si>
    <t>karltayloreducation.com</t>
  </si>
  <si>
    <t>deldsl.net</t>
  </si>
  <si>
    <t>dtmafia.mobi</t>
  </si>
  <si>
    <t>103.ua</t>
  </si>
  <si>
    <t>orbis-communications.de</t>
  </si>
  <si>
    <t>xc-host.ch</t>
  </si>
  <si>
    <t>ched.gov.ph</t>
  </si>
  <si>
    <t>saveryou.com</t>
  </si>
  <si>
    <t>zooantwerpen.be</t>
  </si>
  <si>
    <t>forumsmile.net</t>
  </si>
  <si>
    <t>chtch.com.br</t>
  </si>
  <si>
    <t>arede.center</t>
  </si>
  <si>
    <t>ses-imagotag.com</t>
  </si>
  <si>
    <t>ipbmafia.ru</t>
  </si>
  <si>
    <t>leancrew.com</t>
  </si>
  <si>
    <t>fontsc.com</t>
  </si>
  <si>
    <t>subwayblaze.com</t>
  </si>
  <si>
    <t>stilomolation.pro</t>
  </si>
  <si>
    <t>thehouseofdrew.com</t>
  </si>
  <si>
    <t>fanta.delivery</t>
  </si>
  <si>
    <t>sndigitalhub.in</t>
  </si>
  <si>
    <t>ifenix.se</t>
  </si>
  <si>
    <t>choicecentral.com</t>
  </si>
  <si>
    <t>healthpal-us.com</t>
  </si>
  <si>
    <t>pbui.us</t>
  </si>
  <si>
    <t>luontoportti.com</t>
  </si>
  <si>
    <t>portlandpilots.com</t>
  </si>
  <si>
    <t>bluefolder.com</t>
  </si>
  <si>
    <t>mukemmelescort.com</t>
  </si>
  <si>
    <t>3mjl3.xyz</t>
  </si>
  <si>
    <t>zazu.co.za</t>
  </si>
  <si>
    <t>logoslovo.ru</t>
  </si>
  <si>
    <t>fapiao.com</t>
  </si>
  <si>
    <t>dslmobil.de</t>
  </si>
  <si>
    <t>woyao98.com</t>
  </si>
  <si>
    <t>motherboards.org</t>
  </si>
  <si>
    <t>tiede.fi</t>
  </si>
  <si>
    <t>hometogo.co.uk</t>
  </si>
  <si>
    <t>boot.dev</t>
  </si>
  <si>
    <t>dezzain.com</t>
  </si>
  <si>
    <t>moto-net.com</t>
  </si>
  <si>
    <t>dnscpx.com</t>
  </si>
  <si>
    <t>xinxinsc123.com</t>
  </si>
  <si>
    <t>nintechnet.com</t>
  </si>
  <si>
    <t>hoabinh.gov.vn</t>
  </si>
  <si>
    <t>comcreativecommons.org</t>
  </si>
  <si>
    <t>simmi.com</t>
  </si>
  <si>
    <t>frontline.in</t>
  </si>
  <si>
    <t>diziler.com</t>
  </si>
  <si>
    <t>thestand-online.com</t>
  </si>
  <si>
    <t>keep.com</t>
  </si>
  <si>
    <t>itconvergence.com</t>
  </si>
  <si>
    <t>12thmanrising.com</t>
  </si>
  <si>
    <t>komatsu.jp</t>
  </si>
  <si>
    <t>steeldynamics.com</t>
  </si>
  <si>
    <t>benefit-gateway.bh</t>
  </si>
  <si>
    <t>vstbase.vip</t>
  </si>
  <si>
    <t>radis2.ovh</t>
  </si>
  <si>
    <t>cumingtube.com</t>
  </si>
  <si>
    <t>1xbet-ru7.top</t>
  </si>
  <si>
    <t>vlasic.ca</t>
  </si>
  <si>
    <t>szroela.org.cn</t>
  </si>
  <si>
    <t>kaoyan.cn</t>
  </si>
  <si>
    <t>newcartestdrive.com</t>
  </si>
  <si>
    <t>bioweather.net</t>
  </si>
  <si>
    <t>yti.com</t>
  </si>
  <si>
    <t>totvscloud.com.br</t>
  </si>
  <si>
    <t>giving.sg</t>
  </si>
  <si>
    <t>explorenowornever.com</t>
  </si>
  <si>
    <t>bashrtcomm.ru</t>
  </si>
  <si>
    <t>mcstacker.net</t>
  </si>
  <si>
    <t>ae-dns.com</t>
  </si>
  <si>
    <t>anylinkargentina.com</t>
  </si>
  <si>
    <t>pawndetroit.com</t>
  </si>
  <si>
    <t>recenzeproduktu.top</t>
  </si>
  <si>
    <t>allinonepaint.com</t>
  </si>
  <si>
    <t>midination.com</t>
  </si>
  <si>
    <t>have-clothes-will-travel.com</t>
  </si>
  <si>
    <t>periochina.co.kr</t>
  </si>
  <si>
    <t>full-diplomas.com</t>
  </si>
  <si>
    <t>snwa.com</t>
  </si>
  <si>
    <t>iqmore.tw</t>
  </si>
  <si>
    <t>thinkinitalian.com</t>
  </si>
  <si>
    <t>kinoiukhoot.shop</t>
  </si>
  <si>
    <t>thebluepill.com</t>
  </si>
  <si>
    <t>ecosport-irk.ru</t>
  </si>
  <si>
    <t>myearthcam.com</t>
  </si>
  <si>
    <t>mobilcard.ru</t>
  </si>
  <si>
    <t>arrowexterminators.com</t>
  </si>
  <si>
    <t>3irobotics.com</t>
  </si>
  <si>
    <t>accouse.com</t>
  </si>
  <si>
    <t>fieldsupply.com</t>
  </si>
  <si>
    <t>islamdag.ru</t>
  </si>
  <si>
    <t>hsb-wr.de</t>
  </si>
  <si>
    <t>023wst.com</t>
  </si>
  <si>
    <t>publictransport.com.mt</t>
  </si>
  <si>
    <t>shemaleflick.com</t>
  </si>
  <si>
    <t>diverta.co.jp</t>
  </si>
  <si>
    <t>moooidns.eu</t>
  </si>
  <si>
    <t>interieur.gov.tn</t>
  </si>
  <si>
    <t>dagach.co.kr</t>
  </si>
  <si>
    <t>isaiminis.com</t>
  </si>
  <si>
    <t>0551gjp.com</t>
  </si>
  <si>
    <t>racingnsw.com.au</t>
  </si>
  <si>
    <t>xingxiaotuiguang.com</t>
  </si>
  <si>
    <t>budzhetvo.ru</t>
  </si>
  <si>
    <t>asnic.us</t>
  </si>
  <si>
    <t>peoplecanfly.com</t>
  </si>
  <si>
    <t>metoprololn.com</t>
  </si>
  <si>
    <t>myaptekas.ru</t>
  </si>
  <si>
    <t>hellocode.ir</t>
  </si>
  <si>
    <t>oxfordcorp.com</t>
  </si>
  <si>
    <t>k4connect.com</t>
  </si>
  <si>
    <t>solidsport.com</t>
  </si>
  <si>
    <t>denimology.com</t>
  </si>
  <si>
    <t>yuedotech.com</t>
  </si>
  <si>
    <t>nintendoswitch.cn</t>
  </si>
  <si>
    <t>mwcomponents.com</t>
  </si>
  <si>
    <t>osbmedia.com</t>
  </si>
  <si>
    <t>cqffny.com</t>
  </si>
  <si>
    <t>g10102301085.co</t>
  </si>
  <si>
    <t>serengetigameranch.com</t>
  </si>
  <si>
    <t>gretor.net</t>
  </si>
  <si>
    <t>studopedia.org</t>
  </si>
  <si>
    <t>blackbettyclothing.com</t>
  </si>
  <si>
    <t>alphabayonionmarkets.com</t>
  </si>
  <si>
    <t>page-source.com</t>
  </si>
  <si>
    <t>schneehoehen.de</t>
  </si>
  <si>
    <t>gromnet.net</t>
  </si>
  <si>
    <t>lark-it.ru</t>
  </si>
  <si>
    <t>buycelebrex.boutique</t>
  </si>
  <si>
    <t>bz-e.cn</t>
  </si>
  <si>
    <t>pavisapsd.ir</t>
  </si>
  <si>
    <t>javhoo.com</t>
  </si>
  <si>
    <t>physio.de</t>
  </si>
  <si>
    <t>ehealth.gov.gr</t>
  </si>
  <si>
    <t>ibit.ly</t>
  </si>
  <si>
    <t>dslon.ws</t>
  </si>
  <si>
    <t>yeagersadc.com</t>
  </si>
  <si>
    <t>outsource-online.net</t>
  </si>
  <si>
    <t>regattanetwork.com</t>
  </si>
  <si>
    <t>aacdn.jp</t>
  </si>
  <si>
    <t>coolsysinc.com</t>
  </si>
  <si>
    <t>enterpriseappscloud.com</t>
  </si>
  <si>
    <t>drawize.com</t>
  </si>
  <si>
    <t>e-kou.jp</t>
  </si>
  <si>
    <t>1xbet-ssra.top</t>
  </si>
  <si>
    <t>tyfo.com</t>
  </si>
  <si>
    <t>grind.co.uk</t>
  </si>
  <si>
    <t>moxymgt.be</t>
  </si>
  <si>
    <t>mavenbc.com</t>
  </si>
  <si>
    <t>starmerx.com</t>
  </si>
  <si>
    <t>photoeditorapps.com</t>
  </si>
  <si>
    <t>teleticketservice.com</t>
  </si>
  <si>
    <t>tittlepress.com</t>
  </si>
  <si>
    <t>muse.it</t>
  </si>
  <si>
    <t>newstalk1290.com</t>
  </si>
  <si>
    <t>va.se</t>
  </si>
  <si>
    <t>alkotop100.ru</t>
  </si>
  <si>
    <t>learn-c.org</t>
  </si>
  <si>
    <t>ip-dynamic.com</t>
  </si>
  <si>
    <t>edtraincounsel.co.uk</t>
  </si>
  <si>
    <t>centralfloridalifestyle.com</t>
  </si>
  <si>
    <t>jollyroom.se</t>
  </si>
  <si>
    <t>nuh.nhs.uk</t>
  </si>
  <si>
    <t>su.domains</t>
  </si>
  <si>
    <t>arosuvastatin.com</t>
  </si>
  <si>
    <t>getreditus.com</t>
  </si>
  <si>
    <t>ravn.no</t>
  </si>
  <si>
    <t>frameusa.com</t>
  </si>
  <si>
    <t>malimali6.com</t>
  </si>
  <si>
    <t>naspghan.org</t>
  </si>
  <si>
    <t>worldofgothic.de</t>
  </si>
  <si>
    <t>awsdns-cn-26.net</t>
  </si>
  <si>
    <t>texnet.it</t>
  </si>
  <si>
    <t>rni.net</t>
  </si>
  <si>
    <t>bucks.net</t>
  </si>
  <si>
    <t>kotus.fi</t>
  </si>
  <si>
    <t>beautifultrendstoday.com</t>
  </si>
  <si>
    <t>blankapparel.com</t>
  </si>
  <si>
    <t>wilson-kills.net</t>
  </si>
  <si>
    <t>dogsonacid.com</t>
  </si>
  <si>
    <t>nyaal.com</t>
  </si>
  <si>
    <t>izi8.biz</t>
  </si>
  <si>
    <t>melbet-gami.top</t>
  </si>
  <si>
    <t>christianbiblereference.org</t>
  </si>
  <si>
    <t>nmod.net</t>
  </si>
  <si>
    <t>perfektdamen.co</t>
  </si>
  <si>
    <t>0571qianyue.com</t>
  </si>
  <si>
    <t>1xbet-rusr.top</t>
  </si>
  <si>
    <t>betta.com.au</t>
  </si>
  <si>
    <t>onlinecode.org</t>
  </si>
  <si>
    <t>myborosil.com</t>
  </si>
  <si>
    <t>kidssundayschool.com</t>
  </si>
  <si>
    <t>wtve.net</t>
  </si>
  <si>
    <t>ipv4.games</t>
  </si>
  <si>
    <t>kagoshima-kankou.com</t>
  </si>
  <si>
    <t>apteka-info.su</t>
  </si>
  <si>
    <t>interos.io</t>
  </si>
  <si>
    <t>convar.com</t>
  </si>
  <si>
    <t>crea.gov.it</t>
  </si>
  <si>
    <t>courtshipaccept.com</t>
  </si>
  <si>
    <t>evrazsteel.ru</t>
  </si>
  <si>
    <t>pravnuki-pobediteley.ru</t>
  </si>
  <si>
    <t>nudegirlstits.com</t>
  </si>
  <si>
    <t>muvi.cc</t>
  </si>
  <si>
    <t>nsmachine.ru</t>
  </si>
  <si>
    <t>jucolawfirm.com</t>
  </si>
  <si>
    <t>lilletourism.com</t>
  </si>
  <si>
    <t>intertell.net</t>
  </si>
  <si>
    <t>comita.su</t>
  </si>
  <si>
    <t>filmoviserije.net</t>
  </si>
  <si>
    <t>emmequadro.net</t>
  </si>
  <si>
    <t>gf2022.com</t>
  </si>
  <si>
    <t>fundaciontotonacapan.org</t>
  </si>
  <si>
    <t>ocrvandtrucks.com</t>
  </si>
  <si>
    <t>smartedu.gov.cn</t>
  </si>
  <si>
    <t>aaj.tv</t>
  </si>
  <si>
    <t>wiktormajak.com.pl</t>
  </si>
  <si>
    <t>berlinsbi.com</t>
  </si>
  <si>
    <t>wulihub.com.cn</t>
  </si>
  <si>
    <t>innnews.co.th</t>
  </si>
  <si>
    <t>necenzurirano.si</t>
  </si>
  <si>
    <t>bigtexan.com</t>
  </si>
  <si>
    <t>hites.com</t>
  </si>
  <si>
    <t>socolive8.co</t>
  </si>
  <si>
    <t>etw.gr</t>
  </si>
  <si>
    <t>fluance.com</t>
  </si>
  <si>
    <t>safelagoon.com</t>
  </si>
  <si>
    <t>amg-news.com</t>
  </si>
  <si>
    <t>mms-sst.eu</t>
  </si>
  <si>
    <t>pensionbee.com</t>
  </si>
  <si>
    <t>ae-rus.net</t>
  </si>
  <si>
    <t>sherdilshergil.com</t>
  </si>
  <si>
    <t>talagi.ru</t>
  </si>
  <si>
    <t>kalkulaator.ee</t>
  </si>
  <si>
    <t>comicsense.in</t>
  </si>
  <si>
    <t>yth.cn</t>
  </si>
  <si>
    <t>dewx.net</t>
  </si>
  <si>
    <t>maindns.net</t>
  </si>
  <si>
    <t>pixiv.com</t>
  </si>
  <si>
    <t>fox25boston.com</t>
  </si>
  <si>
    <t>parcelmonkey.co.uk</t>
  </si>
  <si>
    <t>flagshipsd.com</t>
  </si>
  <si>
    <t>d2megaten.com</t>
  </si>
  <si>
    <t>mysmartflat.ru</t>
  </si>
  <si>
    <t>1porno.blog</t>
  </si>
  <si>
    <t>sexosur.cl</t>
  </si>
  <si>
    <t>pentest.work</t>
  </si>
  <si>
    <t>credithuman.com</t>
  </si>
  <si>
    <t>redpornpictures.com</t>
  </si>
  <si>
    <t>healthtech.net</t>
  </si>
  <si>
    <t>ilovelibrary.com</t>
  </si>
  <si>
    <t>arlohotels.com</t>
  </si>
  <si>
    <t>greatmedcenter.com</t>
  </si>
  <si>
    <t>datingtopia.com</t>
  </si>
  <si>
    <t>beg.aero</t>
  </si>
  <si>
    <t>tabletopgamingnews.com</t>
  </si>
  <si>
    <t>bankdirector.com</t>
  </si>
  <si>
    <t>mediayou.net</t>
  </si>
  <si>
    <t>chartblocks.com</t>
  </si>
  <si>
    <t>mybps.org</t>
  </si>
  <si>
    <t>xwg.games</t>
  </si>
  <si>
    <t>smartmobil.de</t>
  </si>
  <si>
    <t>atomoxetine.store</t>
  </si>
  <si>
    <t>bykosmetika.ru</t>
  </si>
  <si>
    <t>wq003.com</t>
  </si>
  <si>
    <t>andtradition.com</t>
  </si>
  <si>
    <t>gezondheidenwetenschap.be</t>
  </si>
  <si>
    <t>restartsweb.com</t>
  </si>
  <si>
    <t>wilier.com</t>
  </si>
  <si>
    <t>rinoa.info</t>
  </si>
  <si>
    <t>ifaxapp.com</t>
  </si>
  <si>
    <t>55128.cn</t>
  </si>
  <si>
    <t>reference-be.be</t>
  </si>
  <si>
    <t>thepoliticalguide.com</t>
  </si>
  <si>
    <t>fallfocus.org</t>
  </si>
  <si>
    <t>australiantimes.co.uk</t>
  </si>
  <si>
    <t>1xbet-rusk.top</t>
  </si>
  <si>
    <t>nsw2u.org</t>
  </si>
  <si>
    <t>tochkazaima.ru</t>
  </si>
  <si>
    <t>enssup.gov.ma</t>
  </si>
  <si>
    <t>tsukuba.lg.jp</t>
  </si>
  <si>
    <t>aiuys.com</t>
  </si>
  <si>
    <t>xledger.net</t>
  </si>
  <si>
    <t>dramanesia.cc</t>
  </si>
  <si>
    <t>temocenter.ru</t>
  </si>
  <si>
    <t>novgaz-rzn.ru</t>
  </si>
  <si>
    <t>funfactory.com</t>
  </si>
  <si>
    <t>histclo.com</t>
  </si>
  <si>
    <t>torrinomedica.it</t>
  </si>
  <si>
    <t>fmsapps.com</t>
  </si>
  <si>
    <t>50mcompoundleague.com</t>
  </si>
  <si>
    <t>barcconnects.net</t>
  </si>
  <si>
    <t>jdshiji.com</t>
  </si>
  <si>
    <t>grupocopydata.com.mx</t>
  </si>
  <si>
    <t>pokerplayerfans.com</t>
  </si>
  <si>
    <t>jiushengliye.com</t>
  </si>
  <si>
    <t>joyobank.co.jp</t>
  </si>
  <si>
    <t>ballatstone.com</t>
  </si>
  <si>
    <t>porno365.contact</t>
  </si>
  <si>
    <t>pga.org.au</t>
  </si>
  <si>
    <t>sundancenow.com</t>
  </si>
  <si>
    <t>cacaushow.com.br</t>
  </si>
  <si>
    <t>bydlyzn.com</t>
  </si>
  <si>
    <t>mb103.com</t>
  </si>
  <si>
    <t>ceat.edu.cn</t>
  </si>
  <si>
    <t>dotdeb.org</t>
  </si>
  <si>
    <t>hmbana.org</t>
  </si>
  <si>
    <t>gigastream.net</t>
  </si>
  <si>
    <t>film2movie.ws</t>
  </si>
  <si>
    <t>b37m.ru</t>
  </si>
  <si>
    <t>cityoflewisville.com</t>
  </si>
  <si>
    <t>ziggodome.nl</t>
  </si>
  <si>
    <t>apowersoft.com.br</t>
  </si>
  <si>
    <t>sweetwaterreporter.com</t>
  </si>
  <si>
    <t>dolosi.xyz</t>
  </si>
  <si>
    <t>missionimpossible.com</t>
  </si>
  <si>
    <t>bax-shop.co.uk</t>
  </si>
  <si>
    <t>psygod.ru</t>
  </si>
  <si>
    <t>miaojxsw.com</t>
  </si>
  <si>
    <t>hayas.ru</t>
  </si>
  <si>
    <t>kazunion.com</t>
  </si>
  <si>
    <t>subwaytvnetwork.com</t>
  </si>
  <si>
    <t>aerofarms.com</t>
  </si>
  <si>
    <t>eaw.com.pl</t>
  </si>
  <si>
    <t>diploman-rossian.com</t>
  </si>
  <si>
    <t>ssslideshare.com</t>
  </si>
  <si>
    <t>shop-travelsmith.com</t>
  </si>
  <si>
    <t>fao.com</t>
  </si>
  <si>
    <t>konkurent-film.site</t>
  </si>
  <si>
    <t>revoke.cash</t>
  </si>
  <si>
    <t>xemu.app</t>
  </si>
  <si>
    <t>crowleymarine.com</t>
  </si>
  <si>
    <t>smoke-cattle-related-create.run</t>
  </si>
  <si>
    <t>opinel.com</t>
  </si>
  <si>
    <t>prismaticpowders.com</t>
  </si>
  <si>
    <t>importhosting.com</t>
  </si>
  <si>
    <t>miiteec.org.cn</t>
  </si>
  <si>
    <t>restacct.com</t>
  </si>
  <si>
    <t>serietotaal.nl</t>
  </si>
  <si>
    <t>raovat49.com</t>
  </si>
  <si>
    <t>littleapsearch.com</t>
  </si>
  <si>
    <t>jiesfly.com</t>
  </si>
  <si>
    <t>arab2love.com</t>
  </si>
  <si>
    <t>soft3arbi.com</t>
  </si>
  <si>
    <t>emotion.com.mx</t>
  </si>
  <si>
    <t>eqwile.com</t>
  </si>
  <si>
    <t>enlightent.cn</t>
  </si>
  <si>
    <t>bkk79.xyz</t>
  </si>
  <si>
    <t>powdermountain.com</t>
  </si>
  <si>
    <t>wp-staging.com</t>
  </si>
  <si>
    <t>crgov.com</t>
  </si>
  <si>
    <t>microweb.info</t>
  </si>
  <si>
    <t>billy.dk</t>
  </si>
  <si>
    <t>edutous.com</t>
  </si>
  <si>
    <t>thekarnatakabankltd.net</t>
  </si>
  <si>
    <t>stateofdecay.com</t>
  </si>
  <si>
    <t>tannel.xyz</t>
  </si>
  <si>
    <t>qualio.com</t>
  </si>
  <si>
    <t>nowifi.cn</t>
  </si>
  <si>
    <t>phnameserver.com</t>
  </si>
  <si>
    <t>hpdup.com.br</t>
  </si>
  <si>
    <t>babysparks.com</t>
  </si>
  <si>
    <t>holland.org</t>
  </si>
  <si>
    <t>cnhi-eparts.com</t>
  </si>
  <si>
    <t>low-cost-web.com</t>
  </si>
  <si>
    <t>enjazit.com.sa</t>
  </si>
  <si>
    <t>mostbet3.top</t>
  </si>
  <si>
    <t>fullyoungsex.com</t>
  </si>
  <si>
    <t>studygovtsresult.com</t>
  </si>
  <si>
    <t>jahh.org</t>
  </si>
  <si>
    <t>themecircle.net</t>
  </si>
  <si>
    <t>fruitcloud.net</t>
  </si>
  <si>
    <t>suspilne-film.site</t>
  </si>
  <si>
    <t>talaria.online</t>
  </si>
  <si>
    <t>zilswap.io</t>
  </si>
  <si>
    <t>mostbet32.top</t>
  </si>
  <si>
    <t>zcal.co</t>
  </si>
  <si>
    <t>tarkett.ru</t>
  </si>
  <si>
    <t>faberdns.net</t>
  </si>
  <si>
    <t>nahq.org</t>
  </si>
  <si>
    <t>aliedwards.com</t>
  </si>
  <si>
    <t>gamerotica.com</t>
  </si>
  <si>
    <t>denysdesign.com</t>
  </si>
  <si>
    <t>fof.se</t>
  </si>
  <si>
    <t>akdae.de</t>
  </si>
  <si>
    <t>diks.fi</t>
  </si>
  <si>
    <t>aikq.de</t>
  </si>
  <si>
    <t>dfimage.com</t>
  </si>
  <si>
    <t>mostbeta23.top</t>
  </si>
  <si>
    <t>mytopbabyboynames.com</t>
  </si>
  <si>
    <t>priority-software.com</t>
  </si>
  <si>
    <t>webcorporate.fr</t>
  </si>
  <si>
    <t>reseller.si</t>
  </si>
  <si>
    <t>leadspedia.net</t>
  </si>
  <si>
    <t>nicoletbank.com</t>
  </si>
  <si>
    <t>midlandhealth.org</t>
  </si>
  <si>
    <t>melbet-bt7.top</t>
  </si>
  <si>
    <t>courseval.net</t>
  </si>
  <si>
    <t>articleshero.com</t>
  </si>
  <si>
    <t>buymodafinil.works</t>
  </si>
  <si>
    <t>candykeys.com</t>
  </si>
  <si>
    <t>tiw.cn</t>
  </si>
  <si>
    <t>shef.com</t>
  </si>
  <si>
    <t>biggboss16.live</t>
  </si>
  <si>
    <t>dendreon.com</t>
  </si>
  <si>
    <t>procmail.org</t>
  </si>
  <si>
    <t>dj-extensions.com</t>
  </si>
  <si>
    <t>covepoconoresorts.com</t>
  </si>
  <si>
    <t>truyentuan.com</t>
  </si>
  <si>
    <t>ns2.nc</t>
  </si>
  <si>
    <t>matogrosso.jp</t>
  </si>
  <si>
    <t>lufa.com</t>
  </si>
  <si>
    <t>lifeyourway.net</t>
  </si>
  <si>
    <t>9curry.com</t>
  </si>
  <si>
    <t>contentreel.io</t>
  </si>
  <si>
    <t>datos.gov.co</t>
  </si>
  <si>
    <t>foxyandfriends.net</t>
  </si>
  <si>
    <t>optomausa.com</t>
  </si>
  <si>
    <t>darkfox.dev</t>
  </si>
  <si>
    <t>betcityaccess.com</t>
  </si>
  <si>
    <t>apkawards.com</t>
  </si>
  <si>
    <t>777fortuna.net</t>
  </si>
  <si>
    <t>japanesebeauties.net</t>
  </si>
  <si>
    <t>bfbs.com</t>
  </si>
  <si>
    <t>ketaabonline.com</t>
  </si>
  <si>
    <t>mbok.jp</t>
  </si>
  <si>
    <t>venuescanner.com</t>
  </si>
  <si>
    <t>virtualarm.com</t>
  </si>
  <si>
    <t>daytonlocal.com</t>
  </si>
  <si>
    <t>email.com.cn</t>
  </si>
  <si>
    <t>teletime.com.br</t>
  </si>
  <si>
    <t>remaxcrest.ca</t>
  </si>
  <si>
    <t>lawrysonline.com</t>
  </si>
  <si>
    <t>steeltattoos.info</t>
  </si>
  <si>
    <t>czcom.cz</t>
  </si>
  <si>
    <t>yupitsvegan.com</t>
  </si>
  <si>
    <t>mamaapp.co</t>
  </si>
  <si>
    <t>thesandpaper.net</t>
  </si>
  <si>
    <t>sosanhnha.com</t>
  </si>
  <si>
    <t>engineerscanada.ca</t>
  </si>
  <si>
    <t>xfinitymobile.com</t>
  </si>
  <si>
    <t>harvestinc.com</t>
  </si>
  <si>
    <t>179vr.cn</t>
  </si>
  <si>
    <t>vinamilk.com.vn</t>
  </si>
  <si>
    <t>nethomelive.com</t>
  </si>
  <si>
    <t>1xbet-rv13.top</t>
  </si>
  <si>
    <t>annex4.link</t>
  </si>
  <si>
    <t>ancient-greece.org</t>
  </si>
  <si>
    <t>campdavid-soccx.de</t>
  </si>
  <si>
    <t>werenotreallystrangers.com</t>
  </si>
  <si>
    <t>odebractelefon.pl</t>
  </si>
  <si>
    <t>zharafm.ru</t>
  </si>
  <si>
    <t>tools.com</t>
  </si>
  <si>
    <t>pci.com</t>
  </si>
  <si>
    <t>tarhelyszakerto.hu</t>
  </si>
  <si>
    <t>writers-house.com</t>
  </si>
  <si>
    <t>blpsearch.com</t>
  </si>
  <si>
    <t>livewire.com</t>
  </si>
  <si>
    <t>hydroshare.org</t>
  </si>
  <si>
    <t>annecy.fr</t>
  </si>
  <si>
    <t>office365.cn</t>
  </si>
  <si>
    <t>bl.ru</t>
  </si>
  <si>
    <t>fmglaw.com</t>
  </si>
  <si>
    <t>onolicioushawaii.com</t>
  </si>
  <si>
    <t>romewar.ru</t>
  </si>
  <si>
    <t>hd-plus-cloud.de</t>
  </si>
  <si>
    <t>1xbet-bmc.top</t>
  </si>
  <si>
    <t>brownadvisory.com</t>
  </si>
  <si>
    <t>artjobs.com</t>
  </si>
  <si>
    <t>adobomagazine.com</t>
  </si>
  <si>
    <t>zahiakwt.com</t>
  </si>
  <si>
    <t>matw.com</t>
  </si>
  <si>
    <t>conservativevoicesusa.com</t>
  </si>
  <si>
    <t>yivo.org</t>
  </si>
  <si>
    <t>uitsrt.top</t>
  </si>
  <si>
    <t>usedprice.com</t>
  </si>
  <si>
    <t>legalaidatwork.org</t>
  </si>
  <si>
    <t>point.me</t>
  </si>
  <si>
    <t>oopen.de</t>
  </si>
  <si>
    <t>vidachok.ru</t>
  </si>
  <si>
    <t>adyogi.com</t>
  </si>
  <si>
    <t>doxycyline1st.com</t>
  </si>
  <si>
    <t>transportdive.com</t>
  </si>
  <si>
    <t>rsd.com</t>
  </si>
  <si>
    <t>ticketspicket.com</t>
  </si>
  <si>
    <t>1outlets.com</t>
  </si>
  <si>
    <t>c1sf9.xyz</t>
  </si>
  <si>
    <t>mobt3ath.com</t>
  </si>
  <si>
    <t>tvmkv.com</t>
  </si>
  <si>
    <t>iphonedevelopers.co.uk</t>
  </si>
  <si>
    <t>ksklb.de</t>
  </si>
  <si>
    <t>yotabit.ru</t>
  </si>
  <si>
    <t>mirrors.pw</t>
  </si>
  <si>
    <t>thefinancials.com</t>
  </si>
  <si>
    <t>minemastergeneral.com</t>
  </si>
  <si>
    <t>zhaopin.cn</t>
  </si>
  <si>
    <t>amperum.ru</t>
  </si>
  <si>
    <t>provision-isr-dns.com</t>
  </si>
  <si>
    <t>niuniuhenniu.com</t>
  </si>
  <si>
    <t>7kanal.co.il</t>
  </si>
  <si>
    <t>zhichidata.com</t>
  </si>
  <si>
    <t>epsu.org</t>
  </si>
  <si>
    <t>polepositionmarketing.com</t>
  </si>
  <si>
    <t>routerpasswords.com</t>
  </si>
  <si>
    <t>dracoon.cloud</t>
  </si>
  <si>
    <t>welcometotwinpeaks.com</t>
  </si>
  <si>
    <t>yolawo.de</t>
  </si>
  <si>
    <t>mon.gov.pl</t>
  </si>
  <si>
    <t>ibsp.ru</t>
  </si>
  <si>
    <t>coop5.com.ar</t>
  </si>
  <si>
    <t>nvmexpress.org</t>
  </si>
  <si>
    <t>ateel.org</t>
  </si>
  <si>
    <t>pefcu.com</t>
  </si>
  <si>
    <t>my-kagawa.jp</t>
  </si>
  <si>
    <t>slippry.com</t>
  </si>
  <si>
    <t>ezeviral.com</t>
  </si>
  <si>
    <t>scottbrand.com</t>
  </si>
  <si>
    <t>ace.jp</t>
  </si>
  <si>
    <t>ez-i.co.kr</t>
  </si>
  <si>
    <t>urbangold.co.kr</t>
  </si>
  <si>
    <t>ante.co.kr</t>
  </si>
  <si>
    <t>grand-central.net</t>
  </si>
  <si>
    <t>ankaraescrt.com</t>
  </si>
  <si>
    <t>wpsorders.com</t>
  </si>
  <si>
    <t>ark-inter.net</t>
  </si>
  <si>
    <t>kathilag.com</t>
  </si>
  <si>
    <t>alpha-medica.ru</t>
  </si>
  <si>
    <t>pike.com</t>
  </si>
  <si>
    <t>100248.com</t>
  </si>
  <si>
    <t>fdefwd.cf</t>
  </si>
  <si>
    <t>bkrb.net</t>
  </si>
  <si>
    <t>3pornstarmovies.com</t>
  </si>
  <si>
    <t>guder-it.net</t>
  </si>
  <si>
    <t>nic.flickr</t>
  </si>
  <si>
    <t>melbet21.top</t>
  </si>
  <si>
    <t>megahentaitube.com</t>
  </si>
  <si>
    <t>fluentify.com</t>
  </si>
  <si>
    <t>jlc.org</t>
  </si>
  <si>
    <t>geeksscan.com</t>
  </si>
  <si>
    <t>kaufdichgluecklich-shop.de</t>
  </si>
  <si>
    <t>aoetc.com</t>
  </si>
  <si>
    <t>511ny.org</t>
  </si>
  <si>
    <t>ghiennaunuong.com</t>
  </si>
  <si>
    <t>3pillarglobal.com</t>
  </si>
  <si>
    <t>v5dun.com</t>
  </si>
  <si>
    <t>analyticgroup.ru</t>
  </si>
  <si>
    <t>jurawatches.co.uk</t>
  </si>
  <si>
    <t>randstad.in</t>
  </si>
  <si>
    <t>inverser.pro</t>
  </si>
  <si>
    <t>paydayloanadvance.org</t>
  </si>
  <si>
    <t>1xbet-term.top</t>
  </si>
  <si>
    <t>rafaelalberti.es</t>
  </si>
  <si>
    <t>mrfylke.no</t>
  </si>
  <si>
    <t>letpo.com</t>
  </si>
  <si>
    <t>pueblosamerica.com</t>
  </si>
  <si>
    <t>mastodon.host</t>
  </si>
  <si>
    <t>axon-isp.net</t>
  </si>
  <si>
    <t>belabox.net</t>
  </si>
  <si>
    <t>coolmomtech.com</t>
  </si>
  <si>
    <t>800hosting.com</t>
  </si>
  <si>
    <t>geeksugar.com</t>
  </si>
  <si>
    <t>mobperads.net</t>
  </si>
  <si>
    <t>soundspeed.ru</t>
  </si>
  <si>
    <t>www.you</t>
  </si>
  <si>
    <t>ufpro.com</t>
  </si>
  <si>
    <t>bakersgas.com</t>
  </si>
  <si>
    <t>groundcontroltouring.com</t>
  </si>
  <si>
    <t>onemodelplace.com</t>
  </si>
  <si>
    <t>qaasuitsup.gl</t>
  </si>
  <si>
    <t>dsgm.space</t>
  </si>
  <si>
    <t>hostingweb.ro</t>
  </si>
  <si>
    <t>winner.bg</t>
  </si>
  <si>
    <t>mycitizensnews.com</t>
  </si>
  <si>
    <t>alcyone.com</t>
  </si>
  <si>
    <t>princesscum.com</t>
  </si>
  <si>
    <t>pleer.com</t>
  </si>
  <si>
    <t>praludi.com</t>
  </si>
  <si>
    <t>spr.gov.my</t>
  </si>
  <si>
    <t>melbet-gamb.top</t>
  </si>
  <si>
    <t>armadninoviny.cz</t>
  </si>
  <si>
    <t>findresultspro.com</t>
  </si>
  <si>
    <t>uri.org</t>
  </si>
  <si>
    <t>sunstargum.com</t>
  </si>
  <si>
    <t>lahta-spb.ru</t>
  </si>
  <si>
    <t>blanco-acc.cloud</t>
  </si>
  <si>
    <t>labrador.ru</t>
  </si>
  <si>
    <t>kathrynsreport.com</t>
  </si>
  <si>
    <t>nxtgen.co</t>
  </si>
  <si>
    <t>tiierisch.de</t>
  </si>
  <si>
    <t>baikalsr-mailer.ru</t>
  </si>
  <si>
    <t>bestodds.com</t>
  </si>
  <si>
    <t>ericsfreshfishmarket.com</t>
  </si>
  <si>
    <t>tenki-yoho.com</t>
  </si>
  <si>
    <t>airmass1.net</t>
  </si>
  <si>
    <t>1xslottec.top</t>
  </si>
  <si>
    <t>pwzcdn.com</t>
  </si>
  <si>
    <t>cttexpress.com</t>
  </si>
  <si>
    <t>history.go.kr</t>
  </si>
  <si>
    <t>airserve.net</t>
  </si>
  <si>
    <t>sharktrust.org</t>
  </si>
  <si>
    <t>loqate.com</t>
  </si>
  <si>
    <t>ieee-dataport.org</t>
  </si>
  <si>
    <t>augustahealth.com</t>
  </si>
  <si>
    <t>isanyonelistening.net</t>
  </si>
  <si>
    <t>gaw.ru</t>
  </si>
  <si>
    <t>xmovies.live</t>
  </si>
  <si>
    <t>getwpo.com</t>
  </si>
  <si>
    <t>cherished.com</t>
  </si>
  <si>
    <t>acvarel.ru</t>
  </si>
  <si>
    <t>1xslottet.top</t>
  </si>
  <si>
    <t>jizzteenpussy.com</t>
  </si>
  <si>
    <t>datacentermap.com</t>
  </si>
  <si>
    <t>keriomaker.com</t>
  </si>
  <si>
    <t>web-bazis.com.ua</t>
  </si>
  <si>
    <t>gdswork.info</t>
  </si>
  <si>
    <t>jrs.com.cn</t>
  </si>
  <si>
    <t>manpowerjobnet.com</t>
  </si>
  <si>
    <t>tabletopadmiral.com</t>
  </si>
  <si>
    <t>aimdaddy.com</t>
  </si>
  <si>
    <t>1xbet-ru4.top</t>
  </si>
  <si>
    <t>nsa.hu</t>
  </si>
  <si>
    <t>dns-master.com</t>
  </si>
  <si>
    <t>taierzl.com</t>
  </si>
  <si>
    <t>redfans.org</t>
  </si>
  <si>
    <t>bbpeoplemeet.com</t>
  </si>
  <si>
    <t>wedshed.com.au</t>
  </si>
  <si>
    <t>videoporntubexxx.com</t>
  </si>
  <si>
    <t>isgdirect.com</t>
  </si>
  <si>
    <t>1xbet-ruj.top</t>
  </si>
  <si>
    <t>stemplayer.com</t>
  </si>
  <si>
    <t>theasciicode.com.ar</t>
  </si>
  <si>
    <t>expertnov.ru</t>
  </si>
  <si>
    <t>betmarket.bg</t>
  </si>
  <si>
    <t>gminsidenews.com</t>
  </si>
  <si>
    <t>ongoody.com</t>
  </si>
  <si>
    <t>dakawm.cc</t>
  </si>
  <si>
    <t>goto115.site</t>
  </si>
  <si>
    <t>citroen.it</t>
  </si>
  <si>
    <t>wasaround.com</t>
  </si>
  <si>
    <t>moneydashboard.com</t>
  </si>
  <si>
    <t>gaca.gov.sa</t>
  </si>
  <si>
    <t>windhammountain.com</t>
  </si>
  <si>
    <t>usclubsoccer.org</t>
  </si>
  <si>
    <t>zonercloud.cz</t>
  </si>
  <si>
    <t>basset.net</t>
  </si>
  <si>
    <t>thetopdailynews.com</t>
  </si>
  <si>
    <t>wandsworthguardian.co.uk</t>
  </si>
  <si>
    <t>naturalvitality.com</t>
  </si>
  <si>
    <t>socital.com</t>
  </si>
  <si>
    <t>chesterchronicle.co.uk</t>
  </si>
  <si>
    <t>netjetsus.com</t>
  </si>
  <si>
    <t>capitalradio.es</t>
  </si>
  <si>
    <t>leopardsjumping.com</t>
  </si>
  <si>
    <t>exertiowp.com</t>
  </si>
  <si>
    <t>palais.mc</t>
  </si>
  <si>
    <t>castop.net</t>
  </si>
  <si>
    <t>mysalaryscale.com</t>
  </si>
  <si>
    <t>9om.com</t>
  </si>
  <si>
    <t>1xbet-stav10.top</t>
  </si>
  <si>
    <t>pharmroot.net</t>
  </si>
  <si>
    <t>elektrobud.eu</t>
  </si>
  <si>
    <t>kms.ru</t>
  </si>
  <si>
    <t>retrotv.org</t>
  </si>
  <si>
    <t>hbpserver.net</t>
  </si>
  <si>
    <t>autoteileprofi.de</t>
  </si>
  <si>
    <t>updownsite.com</t>
  </si>
  <si>
    <t>unitaid.org</t>
  </si>
  <si>
    <t>schaubroeck.be</t>
  </si>
  <si>
    <t>di7stero.com</t>
  </si>
  <si>
    <t>yizzly.com</t>
  </si>
  <si>
    <t>fromoldbooks.org</t>
  </si>
  <si>
    <t>sahibnk.com</t>
  </si>
  <si>
    <t>server-panel.net</t>
  </si>
  <si>
    <t>ticketlab.ai</t>
  </si>
  <si>
    <t>breez.technology</t>
  </si>
  <si>
    <t>unimarconi.it</t>
  </si>
  <si>
    <t>go2dental.com</t>
  </si>
  <si>
    <t>zpjinkun.cn</t>
  </si>
  <si>
    <t>angi.ru</t>
  </si>
  <si>
    <t>thecreatorsproject.com</t>
  </si>
  <si>
    <t>umsu.ac.ir</t>
  </si>
  <si>
    <t>cec.sy</t>
  </si>
  <si>
    <t>rocketium.com</t>
  </si>
  <si>
    <t>meandmygirlfriend.net</t>
  </si>
  <si>
    <t>kzood.com</t>
  </si>
  <si>
    <t>mlo-online.com</t>
  </si>
  <si>
    <t>xn----btblblsee5bk6ig.xn--p1ai</t>
  </si>
  <si>
    <t>depers.nl</t>
  </si>
  <si>
    <t>svmh.com</t>
  </si>
  <si>
    <t>athle.com</t>
  </si>
  <si>
    <t>sciencelab.com</t>
  </si>
  <si>
    <t>cute-jk.com</t>
  </si>
  <si>
    <t>tonidoid.com</t>
  </si>
  <si>
    <t>meta-film.site</t>
  </si>
  <si>
    <t>bunkerbook.de</t>
  </si>
  <si>
    <t>dellrein.ru</t>
  </si>
  <si>
    <t>despreseriale.net</t>
  </si>
  <si>
    <t>nurbank.kz</t>
  </si>
  <si>
    <t>nortedigital.mx</t>
  </si>
  <si>
    <t>russian-film.site</t>
  </si>
  <si>
    <t>esources.co.uk</t>
  </si>
  <si>
    <t>belorusneft.by</t>
  </si>
  <si>
    <t>inter-ikea.com</t>
  </si>
  <si>
    <t>dvnoss97.com</t>
  </si>
  <si>
    <t>canal-ins.com</t>
  </si>
  <si>
    <t>tfansite.jp</t>
  </si>
  <si>
    <t>hcamerica.com</t>
  </si>
  <si>
    <t>udgi.ru</t>
  </si>
  <si>
    <t>mansion.com</t>
  </si>
  <si>
    <t>1xbet-rffm.top</t>
  </si>
  <si>
    <t>apexhaust.com</t>
  </si>
  <si>
    <t>yykkgame.com</t>
  </si>
  <si>
    <t>pasja-informatyki.pl</t>
  </si>
  <si>
    <t>eortak.com</t>
  </si>
  <si>
    <t>melbet29.top</t>
  </si>
  <si>
    <t>realestateagent.com</t>
  </si>
  <si>
    <t>regards.fr</t>
  </si>
  <si>
    <t>fullcoffeeroast.com</t>
  </si>
  <si>
    <t>gcore-biz.com</t>
  </si>
  <si>
    <t>hostelworldgroup.com</t>
  </si>
  <si>
    <t>digitalroominc.com</t>
  </si>
  <si>
    <t>maxinsights.biz</t>
  </si>
  <si>
    <t>ihostmd.net</t>
  </si>
  <si>
    <t>gambit-rp.ru</t>
  </si>
  <si>
    <t>dysautonomiainternational.org</t>
  </si>
  <si>
    <t>skyetel.com</t>
  </si>
  <si>
    <t>airport.by</t>
  </si>
  <si>
    <t>journey.cloud</t>
  </si>
  <si>
    <t>wmd-ssdraid10.com</t>
  </si>
  <si>
    <t>siteground260.com</t>
  </si>
  <si>
    <t>surgentcpe.com</t>
  </si>
  <si>
    <t>cvty.com</t>
  </si>
  <si>
    <t>menuspace.com</t>
  </si>
  <si>
    <t>valehost.net.br</t>
  </si>
  <si>
    <t>orchardcore.net</t>
  </si>
  <si>
    <t>progreso.pl</t>
  </si>
  <si>
    <t>dnsnewroad.com</t>
  </si>
  <si>
    <t>themewarrior.com</t>
  </si>
  <si>
    <t>sitewyzeserver4.com</t>
  </si>
  <si>
    <t>pianowithjonny.com</t>
  </si>
  <si>
    <t>egain.net</t>
  </si>
  <si>
    <t>988spc.net</t>
  </si>
  <si>
    <t>infraestrutura.gov.br</t>
  </si>
  <si>
    <t>iconico.com</t>
  </si>
  <si>
    <t>digibib.net</t>
  </si>
  <si>
    <t>clik.to</t>
  </si>
  <si>
    <t>mcb-bank.com</t>
  </si>
  <si>
    <t>alfuzosinx.com</t>
  </si>
  <si>
    <t>autodaily.vn</t>
  </si>
  <si>
    <t>autosphere.fr</t>
  </si>
  <si>
    <t>psychometric-success.com</t>
  </si>
  <si>
    <t>space-i.jp</t>
  </si>
  <si>
    <t>doujinku.co</t>
  </si>
  <si>
    <t>1xbet-rffg.top</t>
  </si>
  <si>
    <t>meine-tui.de</t>
  </si>
  <si>
    <t>azdata.net</t>
  </si>
  <si>
    <t>assurdha.fr</t>
  </si>
  <si>
    <t>kortrijk.be</t>
  </si>
  <si>
    <t>qsys.com</t>
  </si>
  <si>
    <t>porscheholding.net</t>
  </si>
  <si>
    <t>hogan.com</t>
  </si>
  <si>
    <t>powdersvillepost.com</t>
  </si>
  <si>
    <t>intrepidmentalhealth.com</t>
  </si>
  <si>
    <t>vinku.ru</t>
  </si>
  <si>
    <t>beautyleg.com</t>
  </si>
  <si>
    <t>fan-gamble.com</t>
  </si>
  <si>
    <t>mdland.com</t>
  </si>
  <si>
    <t>my-wifi.online</t>
  </si>
  <si>
    <t>joionline.net</t>
  </si>
  <si>
    <t>levitra44.com</t>
  </si>
  <si>
    <t>99pp47.com</t>
  </si>
  <si>
    <t>pogodavtomske.ru</t>
  </si>
  <si>
    <t>wnacg.net</t>
  </si>
  <si>
    <t>xa-hosted.co.uk</t>
  </si>
  <si>
    <t>fontaine.de</t>
  </si>
  <si>
    <t>ruspace.digital</t>
  </si>
  <si>
    <t>ctsciencecenter.org</t>
  </si>
  <si>
    <t>atlasyazilim.com.tr</t>
  </si>
  <si>
    <t>domainanalyticsapi.com</t>
  </si>
  <si>
    <t>mentalhealthmatch.com</t>
  </si>
  <si>
    <t>ip-178-33-30.eu</t>
  </si>
  <si>
    <t>ipron.com</t>
  </si>
  <si>
    <t>hoteladvisor.net</t>
  </si>
  <si>
    <t>lotteria.jp</t>
  </si>
  <si>
    <t>lkdm.ru</t>
  </si>
  <si>
    <t>learn2.com</t>
  </si>
  <si>
    <t>1xbet-rffl.top</t>
  </si>
  <si>
    <t>dafanglogistics.com</t>
  </si>
  <si>
    <t>binance.charity</t>
  </si>
  <si>
    <t>bilesuserviss.lv</t>
  </si>
  <si>
    <t>1xbet42bet.top</t>
  </si>
  <si>
    <t>xchengtech.com</t>
  </si>
  <si>
    <t>kalashnikovconcern.ru</t>
  </si>
  <si>
    <t>hardbacon.ca</t>
  </si>
  <si>
    <t>gomus.de</t>
  </si>
  <si>
    <t>golatex.de</t>
  </si>
  <si>
    <t>woodgrovebank.com</t>
  </si>
  <si>
    <t>farmweekly.com.au</t>
  </si>
  <si>
    <t>umbrel.com</t>
  </si>
  <si>
    <t>at008.com</t>
  </si>
  <si>
    <t>iww.ru</t>
  </si>
  <si>
    <t>stella.net.pl</t>
  </si>
  <si>
    <t>milkshake.app</t>
  </si>
  <si>
    <t>toprustars.com</t>
  </si>
  <si>
    <t>myevaluations.com</t>
  </si>
  <si>
    <t>ipsos.fr</t>
  </si>
  <si>
    <t>sumatriptanl.com</t>
  </si>
  <si>
    <t>naama.sa</t>
  </si>
  <si>
    <t>macroalgae.org</t>
  </si>
  <si>
    <t>yaesu-net.co.jp</t>
  </si>
  <si>
    <t>zparkidc.com</t>
  </si>
  <si>
    <t>keylessentryremotefob.com</t>
  </si>
  <si>
    <t>xusdh.xyz</t>
  </si>
  <si>
    <t>upush.co</t>
  </si>
  <si>
    <t>teasers.ru</t>
  </si>
  <si>
    <t>fangri.com</t>
  </si>
  <si>
    <t>nsr.go.jp</t>
  </si>
  <si>
    <t>epelectric.com</t>
  </si>
  <si>
    <t>raid.ru</t>
  </si>
  <si>
    <t>settings.gg</t>
  </si>
  <si>
    <t>telushealth.com</t>
  </si>
  <si>
    <t>express-scripts.ca</t>
  </si>
  <si>
    <t>uskudaruniversitesi.edu.tr</t>
  </si>
  <si>
    <t>adirondack.net</t>
  </si>
  <si>
    <t>easypay.co.kr</t>
  </si>
  <si>
    <t>activeusers.ru</t>
  </si>
  <si>
    <t>diskoptim.ru</t>
  </si>
  <si>
    <t>rivne.space</t>
  </si>
  <si>
    <t>alexandrinsky.ru</t>
  </si>
  <si>
    <t>bouncetv.com</t>
  </si>
  <si>
    <t>bmy.com.cn</t>
  </si>
  <si>
    <t>doxycycline1st.com</t>
  </si>
  <si>
    <t>magnalink.cz</t>
  </si>
  <si>
    <t>serial-2022.com</t>
  </si>
  <si>
    <t>zonedns.com</t>
  </si>
  <si>
    <t>wickerparkbucktown.info</t>
  </si>
  <si>
    <t>namesfolder.com</t>
  </si>
  <si>
    <t>forestadmin.com</t>
  </si>
  <si>
    <t>cheerdabest.com</t>
  </si>
  <si>
    <t>dokuzyazilim.com</t>
  </si>
  <si>
    <t>unacs.bg</t>
  </si>
  <si>
    <t>stockgroup.com</t>
  </si>
  <si>
    <t>tollwood.de</t>
  </si>
  <si>
    <t>fayar.net</t>
  </si>
  <si>
    <t>clashroyale.cn</t>
  </si>
  <si>
    <t>dydo.co.jp</t>
  </si>
  <si>
    <t>kaufmanmusiccenter.org</t>
  </si>
  <si>
    <t>carrentals.co.uk</t>
  </si>
  <si>
    <t>all-electronics.de</t>
  </si>
  <si>
    <t>meshki.co.uk</t>
  </si>
  <si>
    <t>cre1v.xyz</t>
  </si>
  <si>
    <t>mchp-root.com</t>
  </si>
  <si>
    <t>coleka.com</t>
  </si>
  <si>
    <t>simourg.com</t>
  </si>
  <si>
    <t>mercadoshops.com</t>
  </si>
  <si>
    <t>uhub.biz</t>
  </si>
  <si>
    <t>leuchterag.ch</t>
  </si>
  <si>
    <t>ahkuban.ru</t>
  </si>
  <si>
    <t>jonaloans.com</t>
  </si>
  <si>
    <t>amadello.com</t>
  </si>
  <si>
    <t>silkspan.com</t>
  </si>
  <si>
    <t>swktech.com</t>
  </si>
  <si>
    <t>play-ml.ru</t>
  </si>
  <si>
    <t>betcity.online</t>
  </si>
  <si>
    <t>newsworldcity.ml</t>
  </si>
  <si>
    <t>aisrael.org</t>
  </si>
  <si>
    <t>postyourgirls.com</t>
  </si>
  <si>
    <t>darke.net</t>
  </si>
  <si>
    <t>feeyun.cn</t>
  </si>
  <si>
    <t>qums.ac.ir</t>
  </si>
  <si>
    <t>icanadadeals.com</t>
  </si>
  <si>
    <t>metroparks.com</t>
  </si>
  <si>
    <t>psylive.ru</t>
  </si>
  <si>
    <t>puppet.org</t>
  </si>
  <si>
    <t>amiunique.org</t>
  </si>
  <si>
    <t>middleeastcommunity.com</t>
  </si>
  <si>
    <t>skispringen.com</t>
  </si>
  <si>
    <t>axiawh.com</t>
  </si>
  <si>
    <t>k9studfinder.com</t>
  </si>
  <si>
    <t>aoosk.ru</t>
  </si>
  <si>
    <t>krjogja.com</t>
  </si>
  <si>
    <t>scbam.com</t>
  </si>
  <si>
    <t>kukai.app</t>
  </si>
  <si>
    <t>cloudedourbord.ir</t>
  </si>
  <si>
    <t>onesweetappetite.com</t>
  </si>
  <si>
    <t>1xbet-slots3.top</t>
  </si>
  <si>
    <t>apinc.org</t>
  </si>
  <si>
    <t>ahturkey.com</t>
  </si>
  <si>
    <t>verscore.net</t>
  </si>
  <si>
    <t>deanscards.com</t>
  </si>
  <si>
    <t>cadiz.es</t>
  </si>
  <si>
    <t>agentadvice.com</t>
  </si>
  <si>
    <t>exocharts.com</t>
  </si>
  <si>
    <t>setshape.com</t>
  </si>
  <si>
    <t>mercbanx.com</t>
  </si>
  <si>
    <t>med22.ru</t>
  </si>
  <si>
    <t>netporn.net</t>
  </si>
  <si>
    <t>linksfy.co</t>
  </si>
  <si>
    <t>obe.com</t>
  </si>
  <si>
    <t>stmcu.co.kr</t>
  </si>
  <si>
    <t>snagtights.com</t>
  </si>
  <si>
    <t>intershop.de</t>
  </si>
  <si>
    <t>neolabs.kz</t>
  </si>
  <si>
    <t>deepstash.com</t>
  </si>
  <si>
    <t>buyneurontin.boutique</t>
  </si>
  <si>
    <t>animeflix.live</t>
  </si>
  <si>
    <t>addcn.com.tw</t>
  </si>
  <si>
    <t>okhighered.org</t>
  </si>
  <si>
    <t>loukapapineau.ca</t>
  </si>
  <si>
    <t>onmicrosoft.de</t>
  </si>
  <si>
    <t>udyamimitra.in</t>
  </si>
  <si>
    <t>cersp.com</t>
  </si>
  <si>
    <t>hellacdn.net</t>
  </si>
  <si>
    <t>hanjufood.co.kr</t>
  </si>
  <si>
    <t>garmin.com.tw</t>
  </si>
  <si>
    <t>priyobondhu91.com</t>
  </si>
  <si>
    <t>simple-education.xyz</t>
  </si>
  <si>
    <t>1xbet-ru6.top</t>
  </si>
  <si>
    <t>uniteddomains.com</t>
  </si>
  <si>
    <t>redclub-zbs.com</t>
  </si>
  <si>
    <t>formstemplates.com</t>
  </si>
  <si>
    <t>ku138.cc</t>
  </si>
  <si>
    <t>dci-palestine.org</t>
  </si>
  <si>
    <t>visitlink.me</t>
  </si>
  <si>
    <t>suvudu.com</t>
  </si>
  <si>
    <t>antioquia.gov.co</t>
  </si>
  <si>
    <t>spb-diplomat.com</t>
  </si>
  <si>
    <t>wpoven.com</t>
  </si>
  <si>
    <t>rabota-ipoisk.ru</t>
  </si>
  <si>
    <t>firstpay.com.ng</t>
  </si>
  <si>
    <t>webawere.com</t>
  </si>
  <si>
    <t>slotsure.com</t>
  </si>
  <si>
    <t>e-guven.com</t>
  </si>
  <si>
    <t>aswood.co.kr</t>
  </si>
  <si>
    <t>kuniroku.com</t>
  </si>
  <si>
    <t>pixelinmobiliario.red</t>
  </si>
  <si>
    <t>a2designbg.com</t>
  </si>
  <si>
    <t>brightervisionsites18.com</t>
  </si>
  <si>
    <t>clicktelecomunicacoes.com.br</t>
  </si>
  <si>
    <t>jakpsatweb.cz</t>
  </si>
  <si>
    <t>sportsoverdose.com</t>
  </si>
  <si>
    <t>spresso.com</t>
  </si>
  <si>
    <t>gl.ch</t>
  </si>
  <si>
    <t>levny-hosting.cz</t>
  </si>
  <si>
    <t>tpb.gov.au</t>
  </si>
  <si>
    <t>autojosh.com</t>
  </si>
  <si>
    <t>technomic.com</t>
  </si>
  <si>
    <t>swissfilm-film.site</t>
  </si>
  <si>
    <t>klassenarbeiten.de</t>
  </si>
  <si>
    <t>softlinedirect.ru</t>
  </si>
  <si>
    <t>kansaz.in</t>
  </si>
  <si>
    <t>pueblozoo.org</t>
  </si>
  <si>
    <t>vger.tech</t>
  </si>
  <si>
    <t>mogs.com</t>
  </si>
  <si>
    <t>fanvil.com.cn</t>
  </si>
  <si>
    <t>helloartsy.com</t>
  </si>
  <si>
    <t>aleph.org.mx</t>
  </si>
  <si>
    <t>energy-xprt.com</t>
  </si>
  <si>
    <t>albert.cz</t>
  </si>
  <si>
    <t>warmday.wang</t>
  </si>
  <si>
    <t>bee-world.ru</t>
  </si>
  <si>
    <t>all-classifieds.net</t>
  </si>
  <si>
    <t>clearone.com</t>
  </si>
  <si>
    <t>software-company.net</t>
  </si>
  <si>
    <t>hanmap.cn</t>
  </si>
  <si>
    <t>bootyheroes.com</t>
  </si>
  <si>
    <t>1xbet-slots4.top</t>
  </si>
  <si>
    <t>yellowpages.uz</t>
  </si>
  <si>
    <t>mantrazscan.com</t>
  </si>
  <si>
    <t>kdfc.com</t>
  </si>
  <si>
    <t>re-sure.com</t>
  </si>
  <si>
    <t>devsoshub.xyz</t>
  </si>
  <si>
    <t>innersolutions-uk.com</t>
  </si>
  <si>
    <t>isthost.net</t>
  </si>
  <si>
    <t>adsfreewatch.net</t>
  </si>
  <si>
    <t>nevastar.ru</t>
  </si>
  <si>
    <t>intrade.com</t>
  </si>
  <si>
    <t>lommelegen.no</t>
  </si>
  <si>
    <t>swoodsonsays.com</t>
  </si>
  <si>
    <t>chefkarlacastro.com</t>
  </si>
  <si>
    <t>patent.gov.uk</t>
  </si>
  <si>
    <t>prsi.kr</t>
  </si>
  <si>
    <t>hiday.co.jp</t>
  </si>
  <si>
    <t>melbet-game.top</t>
  </si>
  <si>
    <t>mostbet-ns10.top</t>
  </si>
  <si>
    <t>bywave.com.hk</t>
  </si>
  <si>
    <t>vidboo.org</t>
  </si>
  <si>
    <t>handhelds.org</t>
  </si>
  <si>
    <t>aufstiegs-bafoeg.de</t>
  </si>
  <si>
    <t>sahinnetwork.com</t>
  </si>
  <si>
    <t>vardenafil.company</t>
  </si>
  <si>
    <t>mangascan.it</t>
  </si>
  <si>
    <t>nesdev.org</t>
  </si>
  <si>
    <t>refpa4216323.top</t>
  </si>
  <si>
    <t>trackmaster.com</t>
  </si>
  <si>
    <t>365838.com</t>
  </si>
  <si>
    <t>1xbet-sportrock.top</t>
  </si>
  <si>
    <t>lightnovelreader.me</t>
  </si>
  <si>
    <t>gamesir.hk</t>
  </si>
  <si>
    <t>vz1004.nl</t>
  </si>
  <si>
    <t>boldfonts.com</t>
  </si>
  <si>
    <t>cut.ac.za</t>
  </si>
  <si>
    <t>7tpdllm.com</t>
  </si>
  <si>
    <t>portaventura.com</t>
  </si>
  <si>
    <t>wuicc.net.ua</t>
  </si>
  <si>
    <t>mir-knigi.com.ua</t>
  </si>
  <si>
    <t>watchcartoononline.com</t>
  </si>
  <si>
    <t>freelancer.sg</t>
  </si>
  <si>
    <t>lexxadata.net.id</t>
  </si>
  <si>
    <t>go2dynamic.com</t>
  </si>
  <si>
    <t>1xbet-codd.top</t>
  </si>
  <si>
    <t>pahtuz.tech</t>
  </si>
  <si>
    <t>vospro.com</t>
  </si>
  <si>
    <t>breakfan.com</t>
  </si>
  <si>
    <t>nes.ru</t>
  </si>
  <si>
    <t>hindustancopper.com</t>
  </si>
  <si>
    <t>jvspin.com</t>
  </si>
  <si>
    <t>kftv.com</t>
  </si>
  <si>
    <t>logicalbit.cl</t>
  </si>
  <si>
    <t>betport.ru</t>
  </si>
  <si>
    <t>digitalfunctionalism.com</t>
  </si>
  <si>
    <t>bluecoinsapp.com</t>
  </si>
  <si>
    <t>netbet.gr</t>
  </si>
  <si>
    <t>secondhandapp.at</t>
  </si>
  <si>
    <t>iptogo.de</t>
  </si>
  <si>
    <t>pcpsr.org</t>
  </si>
  <si>
    <t>sxy.top</t>
  </si>
  <si>
    <t>4447878.com.tr</t>
  </si>
  <si>
    <t>fulibl.net</t>
  </si>
  <si>
    <t>wanderersguide.app</t>
  </si>
  <si>
    <t>fdocuments.net</t>
  </si>
  <si>
    <t>hbfu.edu.cn</t>
  </si>
  <si>
    <t>escobarvipforum.com</t>
  </si>
  <si>
    <t>cashfiesta.com</t>
  </si>
  <si>
    <t>itopmusicx.com</t>
  </si>
  <si>
    <t>lifeisphoto.ru</t>
  </si>
  <si>
    <t>usun1688.org</t>
  </si>
  <si>
    <t>tncountyclerk.com</t>
  </si>
  <si>
    <t>mut.ac.ir</t>
  </si>
  <si>
    <t>serviatiende.com</t>
  </si>
  <si>
    <t>hebdigital-stg.com</t>
  </si>
  <si>
    <t>rivistastudio.com</t>
  </si>
  <si>
    <t>sprintnetops.net</t>
  </si>
  <si>
    <t>autodeals.site</t>
  </si>
  <si>
    <t>diariodelsur.com.mx</t>
  </si>
  <si>
    <t>dot.net.au</t>
  </si>
  <si>
    <t>mychemist.com.au</t>
  </si>
  <si>
    <t>mostbet-tso.top</t>
  </si>
  <si>
    <t>uusikaupunki.fi</t>
  </si>
  <si>
    <t>jasminedirectory.com</t>
  </si>
  <si>
    <t>byteabyte.com.br</t>
  </si>
  <si>
    <t>prosto-porno.click</t>
  </si>
  <si>
    <t>bngames.net</t>
  </si>
  <si>
    <t>paypal.com.au</t>
  </si>
  <si>
    <t>comax.net</t>
  </si>
  <si>
    <t>sindad.cloud</t>
  </si>
  <si>
    <t>skyinone.net</t>
  </si>
  <si>
    <t>xn--gotdediamants-job.com</t>
  </si>
  <si>
    <t>acadiamagic.com</t>
  </si>
  <si>
    <t>kmew.co.jp</t>
  </si>
  <si>
    <t>interest.me</t>
  </si>
  <si>
    <t>fnz.com</t>
  </si>
  <si>
    <t>donpharm.com</t>
  </si>
  <si>
    <t>dnsvendor.ru</t>
  </si>
  <si>
    <t>ege-net.de</t>
  </si>
  <si>
    <t>popshelf.com</t>
  </si>
  <si>
    <t>parc.ru</t>
  </si>
  <si>
    <t>workoutlabs.com</t>
  </si>
  <si>
    <t>clearbridgemobile.com</t>
  </si>
  <si>
    <t>chautauqua.com</t>
  </si>
  <si>
    <t>opengeology.org</t>
  </si>
  <si>
    <t>drlivingood.com</t>
  </si>
  <si>
    <t>rimguru.com</t>
  </si>
  <si>
    <t>girlwiththepassport.com</t>
  </si>
  <si>
    <t>cdyee.com</t>
  </si>
  <si>
    <t>junkcall.org</t>
  </si>
  <si>
    <t>teriyakimadness.com</t>
  </si>
  <si>
    <t>ving.no</t>
  </si>
  <si>
    <t>idiv.de</t>
  </si>
  <si>
    <t>empruntis.com</t>
  </si>
  <si>
    <t>vilnius-airport.lt</t>
  </si>
  <si>
    <t>nav.al</t>
  </si>
  <si>
    <t>gotdark.com</t>
  </si>
  <si>
    <t>hemingo.com</t>
  </si>
  <si>
    <t>automa.site</t>
  </si>
  <si>
    <t>mostbet-ns12.top</t>
  </si>
  <si>
    <t>loveskara.se</t>
  </si>
  <si>
    <t>neiwai.life</t>
  </si>
  <si>
    <t>1xbet-ruk.top</t>
  </si>
  <si>
    <t>omsk-kalyanika.ru</t>
  </si>
  <si>
    <t>btahosting.com</t>
  </si>
  <si>
    <t>plowandhearth.com</t>
  </si>
  <si>
    <t>liferay.dev</t>
  </si>
  <si>
    <t>codeit.kr</t>
  </si>
  <si>
    <t>sos-zubehoer.de</t>
  </si>
  <si>
    <t>iaurasht.ac.ir</t>
  </si>
  <si>
    <t>fire-link.net</t>
  </si>
  <si>
    <t>ryjiaoyu.com</t>
  </si>
  <si>
    <t>jokes.com</t>
  </si>
  <si>
    <t>siegnetz.de</t>
  </si>
  <si>
    <t>india-pharm.com</t>
  </si>
  <si>
    <t>thoughtexchange.com</t>
  </si>
  <si>
    <t>horsereality.com</t>
  </si>
  <si>
    <t>skynet.net.pl</t>
  </si>
  <si>
    <t>grote.com</t>
  </si>
  <si>
    <t>mojoinfinity.com</t>
  </si>
  <si>
    <t>kat.tv</t>
  </si>
  <si>
    <t>mfat.govt.nz</t>
  </si>
  <si>
    <t>franklincountyfreshfoods.org</t>
  </si>
  <si>
    <t>mastersofmedia.eu</t>
  </si>
  <si>
    <t>offroadwarehouse.com</t>
  </si>
  <si>
    <t>artcrowd.co.kr</t>
  </si>
  <si>
    <t>ynw.co.kr</t>
  </si>
  <si>
    <t>thoughtindustriesproxy.com</t>
  </si>
  <si>
    <t>nissan.com.tr</t>
  </si>
  <si>
    <t>ferienwohnungen.de</t>
  </si>
  <si>
    <t>ue.org</t>
  </si>
  <si>
    <t>outlier.org</t>
  </si>
  <si>
    <t>illinibank.com</t>
  </si>
  <si>
    <t>400gb.com</t>
  </si>
  <si>
    <t>roc-connect.com</t>
  </si>
  <si>
    <t>patash.com.au</t>
  </si>
  <si>
    <t>sollybaby.com</t>
  </si>
  <si>
    <t>eclpst.com</t>
  </si>
  <si>
    <t>dokkyo.ac.jp</t>
  </si>
  <si>
    <t>experiencerole.com</t>
  </si>
  <si>
    <t>accountinsight.cloud</t>
  </si>
  <si>
    <t>relationshiptalk.net</t>
  </si>
  <si>
    <t>ugc.edu.hk</t>
  </si>
  <si>
    <t>orinocotribune.com</t>
  </si>
  <si>
    <t>porn-manga.com</t>
  </si>
  <si>
    <t>ginfo.ru</t>
  </si>
  <si>
    <t>payforpapers.net</t>
  </si>
  <si>
    <t>japan-it.jp</t>
  </si>
  <si>
    <t>westhillscollege.com</t>
  </si>
  <si>
    <t>bookrepublic.it</t>
  </si>
  <si>
    <t>mostbet-rus26.top</t>
  </si>
  <si>
    <t>statig.com.br</t>
  </si>
  <si>
    <t>ns.cv.ua</t>
  </si>
  <si>
    <t>shenoto.com</t>
  </si>
  <si>
    <t>dtcpoker.mobi</t>
  </si>
  <si>
    <t>bumbleshrimp.com</t>
  </si>
  <si>
    <t>frcbd.xyz</t>
  </si>
  <si>
    <t>allopurinolpill.com</t>
  </si>
  <si>
    <t>bastola.org</t>
  </si>
  <si>
    <t>okler.net</t>
  </si>
  <si>
    <t>icanhascmp.com</t>
  </si>
  <si>
    <t>su.edu.pk</t>
  </si>
  <si>
    <t>tradervue.com</t>
  </si>
  <si>
    <t>fernbankmuseum.org</t>
  </si>
  <si>
    <t>mostbet-rus29.top</t>
  </si>
  <si>
    <t>fridayplans.com</t>
  </si>
  <si>
    <t>1xslottes.top</t>
  </si>
  <si>
    <t>dandomainserver.dk</t>
  </si>
  <si>
    <t>ad110.com</t>
  </si>
  <si>
    <t>visaexperts.co.in</t>
  </si>
  <si>
    <t>march4marrowla.com</t>
  </si>
  <si>
    <t>animalsake.com</t>
  </si>
  <si>
    <t>beyondvela.com</t>
  </si>
  <si>
    <t>gf2022ssl.com</t>
  </si>
  <si>
    <t>nybarexam.org</t>
  </si>
  <si>
    <t>hackintosh.com</t>
  </si>
  <si>
    <t>nu-face.jp</t>
  </si>
  <si>
    <t>darknun.com</t>
  </si>
  <si>
    <t>usedcarsni.com</t>
  </si>
  <si>
    <t>morexue.com</t>
  </si>
  <si>
    <t>bestsoftware4download.com</t>
  </si>
  <si>
    <t>idouzi.com</t>
  </si>
  <si>
    <t>operationrescue.org</t>
  </si>
  <si>
    <t>imageleet.com</t>
  </si>
  <si>
    <t>sanskritdictionary.com</t>
  </si>
  <si>
    <t>growthinstitute.com</t>
  </si>
  <si>
    <t>fauser.edu</t>
  </si>
  <si>
    <t>airface.com</t>
  </si>
  <si>
    <t>ddyunbo.com</t>
  </si>
  <si>
    <t>buyventolin.monster</t>
  </si>
  <si>
    <t>mediacoin.live</t>
  </si>
  <si>
    <t>communicationcache.com</t>
  </si>
  <si>
    <t>asps.top</t>
  </si>
  <si>
    <t>melbet-yo17.top</t>
  </si>
  <si>
    <t>dsm.city</t>
  </si>
  <si>
    <t>melbet-yo8.top</t>
  </si>
  <si>
    <t>mazars.fr</t>
  </si>
  <si>
    <t>epayitonline.com</t>
  </si>
  <si>
    <t>konekin.com</t>
  </si>
  <si>
    <t>mostbets23.top</t>
  </si>
  <si>
    <t>mfa.gov.eg</t>
  </si>
  <si>
    <t>czestochowa.pl</t>
  </si>
  <si>
    <t>ufascr.com</t>
  </si>
  <si>
    <t>rektec.cn</t>
  </si>
  <si>
    <t>xoilac6live.tv</t>
  </si>
  <si>
    <t>heliguy.com</t>
  </si>
  <si>
    <t>appcarousel.com</t>
  </si>
  <si>
    <t>performancein.com</t>
  </si>
  <si>
    <t>coursejoiner.com</t>
  </si>
  <si>
    <t>qdn.gov.cn</t>
  </si>
  <si>
    <t>kaixian.tv</t>
  </si>
  <si>
    <t>renoise.com</t>
  </si>
  <si>
    <t>wotnet.co.uk</t>
  </si>
  <si>
    <t>americainclass.org</t>
  </si>
  <si>
    <t>hadoantv.com</t>
  </si>
  <si>
    <t>estonine.com</t>
  </si>
  <si>
    <t>pre-commit.com</t>
  </si>
  <si>
    <t>sozdik.kz</t>
  </si>
  <si>
    <t>voiceblog.jp</t>
  </si>
  <si>
    <t>rebuy.cloud</t>
  </si>
  <si>
    <t>odemmedo.com</t>
  </si>
  <si>
    <t>keiho-u.ac.jp</t>
  </si>
  <si>
    <t>treborlogic.com</t>
  </si>
  <si>
    <t>cloudxspeed.com</t>
  </si>
  <si>
    <t>dats.tech</t>
  </si>
  <si>
    <t>intranet.com</t>
  </si>
  <si>
    <t>unipharm.ru</t>
  </si>
  <si>
    <t>radis-rrl.ru</t>
  </si>
  <si>
    <t>tvsat.co</t>
  </si>
  <si>
    <t>zotter.at</t>
  </si>
  <si>
    <t>theorganickitchen.org</t>
  </si>
  <si>
    <t>asiannudistpictures.com</t>
  </si>
  <si>
    <t>gamers-tab.xyz</t>
  </si>
  <si>
    <t>mostbet-life28.top</t>
  </si>
  <si>
    <t>sabitaartgallery.com</t>
  </si>
  <si>
    <t>vededo.com</t>
  </si>
  <si>
    <t>chordtela.cc</t>
  </si>
  <si>
    <t>gtanet.com</t>
  </si>
  <si>
    <t>congmuaban.vn</t>
  </si>
  <si>
    <t>elmedicointeractivo.com</t>
  </si>
  <si>
    <t>myswimpro.com</t>
  </si>
  <si>
    <t>loongson.cn</t>
  </si>
  <si>
    <t>health-street.net</t>
  </si>
  <si>
    <t>1xbem1g.top</t>
  </si>
  <si>
    <t>ecolove.co.in</t>
  </si>
  <si>
    <t>fxdsto.fun</t>
  </si>
  <si>
    <t>caesarspalace.com</t>
  </si>
  <si>
    <t>proomnia.lt</t>
  </si>
  <si>
    <t>trovit.fr</t>
  </si>
  <si>
    <t>catholictv.org</t>
  </si>
  <si>
    <t>moogold.com</t>
  </si>
  <si>
    <t>bjxfqc.net</t>
  </si>
  <si>
    <t>okrii.com</t>
  </si>
  <si>
    <t>777azino.club</t>
  </si>
  <si>
    <t>zorustech.com</t>
  </si>
  <si>
    <t>bitaps.com</t>
  </si>
  <si>
    <t>actualidadtributaria.com</t>
  </si>
  <si>
    <t>dns2dns.com</t>
  </si>
  <si>
    <t>ullstein-buchverlage.de</t>
  </si>
  <si>
    <t>shopcartpro5.com</t>
  </si>
  <si>
    <t>kulturportali.gov.tr</t>
  </si>
  <si>
    <t>service-center-locator.com</t>
  </si>
  <si>
    <t>orgma.ru</t>
  </si>
  <si>
    <t>omofun.in</t>
  </si>
  <si>
    <t>m6xcv.uk</t>
  </si>
  <si>
    <t>citylan.net.ua</t>
  </si>
  <si>
    <t>datawifi.co</t>
  </si>
  <si>
    <t>likea8bitboss.xyz</t>
  </si>
  <si>
    <t>shadowmangas.com</t>
  </si>
  <si>
    <t>nuggad.net</t>
  </si>
  <si>
    <t>gutmicrobiotaforhealth.com</t>
  </si>
  <si>
    <t>yydstxt.org</t>
  </si>
  <si>
    <t>pixelfactorydc.com</t>
  </si>
  <si>
    <t>eot.su</t>
  </si>
  <si>
    <t>afterpay.nl</t>
  </si>
  <si>
    <t>recordcollectormag.com</t>
  </si>
  <si>
    <t>lordfilm-hd.net</t>
  </si>
  <si>
    <t>comibu.com</t>
  </si>
  <si>
    <t>pasquarelloplumbing.com</t>
  </si>
  <si>
    <t>cpanelgroup.com</t>
  </si>
  <si>
    <t>studywithme.io</t>
  </si>
  <si>
    <t>themeftc.com</t>
  </si>
  <si>
    <t>lightspar.com</t>
  </si>
  <si>
    <t>rf-sp.ru</t>
  </si>
  <si>
    <t>goodgames.com.au</t>
  </si>
  <si>
    <t>intes.net</t>
  </si>
  <si>
    <t>tfhost.ng</t>
  </si>
  <si>
    <t>sites4contractors.com</t>
  </si>
  <si>
    <t>rockrecoveryed.org</t>
  </si>
  <si>
    <t>tnt-online-film.site</t>
  </si>
  <si>
    <t>solarchoice.net.au</t>
  </si>
  <si>
    <t>jogger.pl</t>
  </si>
  <si>
    <t>gifmeat.com</t>
  </si>
  <si>
    <t>worldoffemale.com</t>
  </si>
  <si>
    <t>jaog.or.jp</t>
  </si>
  <si>
    <t>currency.wiki</t>
  </si>
  <si>
    <t>bhc-int.eu</t>
  </si>
  <si>
    <t>drseedbank.com</t>
  </si>
  <si>
    <t>plakos-akademie.de</t>
  </si>
  <si>
    <t>mfrural.com.br</t>
  </si>
  <si>
    <t>zjx.cn</t>
  </si>
  <si>
    <t>xyhdm.cc</t>
  </si>
  <si>
    <t>pridetoronto.com</t>
  </si>
  <si>
    <t>musee-matisse-nice.org</t>
  </si>
  <si>
    <t>geonection.com</t>
  </si>
  <si>
    <t>masstamilan.biz</t>
  </si>
  <si>
    <t>majorleaguebaseball.com</t>
  </si>
  <si>
    <t>mabl.com</t>
  </si>
  <si>
    <t>cardfellow.com</t>
  </si>
  <si>
    <t>blueriver.net</t>
  </si>
  <si>
    <t>gyrosco.pe</t>
  </si>
  <si>
    <t>chronocenter.com</t>
  </si>
  <si>
    <t>imgtu.com</t>
  </si>
  <si>
    <t>greentoe.com</t>
  </si>
  <si>
    <t>usco1621-b.com</t>
  </si>
  <si>
    <t>skonahem.com</t>
  </si>
  <si>
    <t>manhwa68.com</t>
  </si>
  <si>
    <t>gxsdxy.cn</t>
  </si>
  <si>
    <t>tesmare.com</t>
  </si>
  <si>
    <t>bdsnhatnam.info</t>
  </si>
  <si>
    <t>japanesegarden.org</t>
  </si>
  <si>
    <t>hzcnc.com</t>
  </si>
  <si>
    <t>littlelearningcorner.com</t>
  </si>
  <si>
    <t>hansefit.de</t>
  </si>
  <si>
    <t>pierrecardin.com.tr</t>
  </si>
  <si>
    <t>alvaraalto.fi</t>
  </si>
  <si>
    <t>hongkongpost.com</t>
  </si>
  <si>
    <t>digitalpowersolutions.net</t>
  </si>
  <si>
    <t>ivermectin-stromectol.com</t>
  </si>
  <si>
    <t>wltcktrck.com</t>
  </si>
  <si>
    <t>artfcity.com</t>
  </si>
  <si>
    <t>herohero.co</t>
  </si>
  <si>
    <t>51daao.com</t>
  </si>
  <si>
    <t>chartwire.com</t>
  </si>
  <si>
    <t>ratebe.com.au</t>
  </si>
  <si>
    <t>anastasiablogger.com</t>
  </si>
  <si>
    <t>autoguide.net</t>
  </si>
  <si>
    <t>museum.go.kr</t>
  </si>
  <si>
    <t>trakt.ru</t>
  </si>
  <si>
    <t>mybrightridge.com</t>
  </si>
  <si>
    <t>1xbet-olk1.top</t>
  </si>
  <si>
    <t>mc22.net</t>
  </si>
  <si>
    <t>saw.com</t>
  </si>
  <si>
    <t>mostbet-onez.top</t>
  </si>
  <si>
    <t>cuowa.com</t>
  </si>
  <si>
    <t>elisava.net</t>
  </si>
  <si>
    <t>v2n.cl</t>
  </si>
  <si>
    <t>globse.com</t>
  </si>
  <si>
    <t>charmingdating.life</t>
  </si>
  <si>
    <t>onlinepharmacypxl.site</t>
  </si>
  <si>
    <t>thwysys.com</t>
  </si>
  <si>
    <t>adzmedia.com</t>
  </si>
  <si>
    <t>jacobsdouweegberts.com</t>
  </si>
  <si>
    <t>britishcouncil.cn</t>
  </si>
  <si>
    <t>inventati.org</t>
  </si>
  <si>
    <t>southfloridagaynews.com</t>
  </si>
  <si>
    <t>oceanup.com</t>
  </si>
  <si>
    <t>scottishwater.co.uk</t>
  </si>
  <si>
    <t>elkcloud.top</t>
  </si>
  <si>
    <t>rickymortylatino.com</t>
  </si>
  <si>
    <t>cyclonature.org</t>
  </si>
  <si>
    <t>fight4veterans.com</t>
  </si>
  <si>
    <t>1qxs.com</t>
  </si>
  <si>
    <t>silverstonef1.ru</t>
  </si>
  <si>
    <t>webworkerdaily.com</t>
  </si>
  <si>
    <t>ivin.nl</t>
  </si>
  <si>
    <t>serko.travel</t>
  </si>
  <si>
    <t>glro.co.kr</t>
  </si>
  <si>
    <t>eeo.im</t>
  </si>
  <si>
    <t>admagazine-film.site</t>
  </si>
  <si>
    <t>skiphireinbillericay.co.uk</t>
  </si>
  <si>
    <t>fxvm.net</t>
  </si>
  <si>
    <t>besthistorysites.net</t>
  </si>
  <si>
    <t>unipma.ac.id</t>
  </si>
  <si>
    <t>fanfest.com</t>
  </si>
  <si>
    <t>plowingthroughlife.com</t>
  </si>
  <si>
    <t>goldteenvideos.com</t>
  </si>
  <si>
    <t>oregon-gl.com</t>
  </si>
  <si>
    <t>cainet.ru</t>
  </si>
  <si>
    <t>animalcenter.org</t>
  </si>
  <si>
    <t>mont.ink</t>
  </si>
  <si>
    <t>ipsosmysteryshopping.com</t>
  </si>
  <si>
    <t>mailmeteor.com</t>
  </si>
  <si>
    <t>hagelicious.com</t>
  </si>
  <si>
    <t>wittlich-luexem.de</t>
  </si>
  <si>
    <t>thesports.com</t>
  </si>
  <si>
    <t>sessun.com</t>
  </si>
  <si>
    <t>citizensbankeverydaypoints.com</t>
  </si>
  <si>
    <t>funnyjokes.work</t>
  </si>
  <si>
    <t>mp3juice.buzz</t>
  </si>
  <si>
    <t>lovereading4kids.co.uk</t>
  </si>
  <si>
    <t>lawndoctor.com</t>
  </si>
  <si>
    <t>heatnation.com</t>
  </si>
  <si>
    <t>topunlocker.net</t>
  </si>
  <si>
    <t>editingleads.com</t>
  </si>
  <si>
    <t>supermarketitaly.com</t>
  </si>
  <si>
    <t>glaskunstcentrum.nl</t>
  </si>
  <si>
    <t>northernontariobusiness.com</t>
  </si>
  <si>
    <t>poikosoft.com</t>
  </si>
  <si>
    <t>slashonline.com</t>
  </si>
  <si>
    <t>melody4arab.com</t>
  </si>
  <si>
    <t>chasebrass.net</t>
  </si>
  <si>
    <t>myflixer.it</t>
  </si>
  <si>
    <t>hattiesburgclinic.com</t>
  </si>
  <si>
    <t>zxhmjj.com</t>
  </si>
  <si>
    <t>wuppertaler-rundschau.de</t>
  </si>
  <si>
    <t>siloamhospitals.com</t>
  </si>
  <si>
    <t>viagrautabs.quest</t>
  </si>
  <si>
    <t>k12.nd.us</t>
  </si>
  <si>
    <t>spacepen.com</t>
  </si>
  <si>
    <t>fv.ee</t>
  </si>
  <si>
    <t>bizharvest.com</t>
  </si>
  <si>
    <t>redoc.com</t>
  </si>
  <si>
    <t>uezxoyzibm.link</t>
  </si>
  <si>
    <t>hmangamatome.net</t>
  </si>
  <si>
    <t>newbiesite.com</t>
  </si>
  <si>
    <t>23wx.la</t>
  </si>
  <si>
    <t>aliexpress.kg</t>
  </si>
  <si>
    <t>libgo.net</t>
  </si>
  <si>
    <t>daisyfarmcrafts.com</t>
  </si>
  <si>
    <t>movable-ink-9483.com</t>
  </si>
  <si>
    <t>megasystems.jp</t>
  </si>
  <si>
    <t>parkenable.net</t>
  </si>
  <si>
    <t>autosoftdms.com</t>
  </si>
  <si>
    <t>pasanglang.com</t>
  </si>
  <si>
    <t>hackers-arise.com</t>
  </si>
  <si>
    <t>jasna.org</t>
  </si>
  <si>
    <t>gmpartsgiant.com</t>
  </si>
  <si>
    <t>1xbet-rffn.top</t>
  </si>
  <si>
    <t>fromabcstoacts.com</t>
  </si>
  <si>
    <t>ios222.com</t>
  </si>
  <si>
    <t>smartphoto.be</t>
  </si>
  <si>
    <t>zhentube.com</t>
  </si>
  <si>
    <t>jsust.edu.cn</t>
  </si>
  <si>
    <t>cocooncenter.com</t>
  </si>
  <si>
    <t>getstake.com</t>
  </si>
  <si>
    <t>pipelinedb.com</t>
  </si>
  <si>
    <t>khalilstemmler.com</t>
  </si>
  <si>
    <t>stateofwriting.com</t>
  </si>
  <si>
    <t>isuperpage.co.kr</t>
  </si>
  <si>
    <t>greatmedcenter.top</t>
  </si>
  <si>
    <t>earlymoments.com</t>
  </si>
  <si>
    <t>libertic.com</t>
  </si>
  <si>
    <t>eslgrammar.org</t>
  </si>
  <si>
    <t>qligent.com</t>
  </si>
  <si>
    <t>masaporn.net</t>
  </si>
  <si>
    <t>blentech.ru</t>
  </si>
  <si>
    <t>1xbet1h1.top</t>
  </si>
  <si>
    <t>mygoodwin.ru</t>
  </si>
  <si>
    <t>stapler-diskont.at</t>
  </si>
  <si>
    <t>hdseven.online</t>
  </si>
  <si>
    <t>manhattanlife.com</t>
  </si>
  <si>
    <t>topratedsitedirectory.com</t>
  </si>
  <si>
    <t>casinoglobal.info</t>
  </si>
  <si>
    <t>aksysgames.com</t>
  </si>
  <si>
    <t>datatraininst.com</t>
  </si>
  <si>
    <t>rockwelltrading.com</t>
  </si>
  <si>
    <t>parque-net.com</t>
  </si>
  <si>
    <t>cbeinternational.org</t>
  </si>
  <si>
    <t>supermassivegames.com</t>
  </si>
  <si>
    <t>americanacademy.de</t>
  </si>
  <si>
    <t>1xbet-ru8.top</t>
  </si>
  <si>
    <t>dotcom10.info</t>
  </si>
  <si>
    <t>2kit.de</t>
  </si>
  <si>
    <t>njgszc.com.cn</t>
  </si>
  <si>
    <t>fplstatistics.co.uk</t>
  </si>
  <si>
    <t>1xbet-rffj.top</t>
  </si>
  <si>
    <t>pocket-kiosk.com</t>
  </si>
  <si>
    <t>prodigallovers.com</t>
  </si>
  <si>
    <t>lolpros.gg</t>
  </si>
  <si>
    <t>gorillaalbify.com</t>
  </si>
  <si>
    <t>stat.gov.rs</t>
  </si>
  <si>
    <t>restylaneusa.com</t>
  </si>
  <si>
    <t>explore.co.uk</t>
  </si>
  <si>
    <t>serverseasy.net</t>
  </si>
  <si>
    <t>trackyourdividends.com</t>
  </si>
  <si>
    <t>careemnow.com</t>
  </si>
  <si>
    <t>aa-hh.org</t>
  </si>
  <si>
    <t>crm49.com</t>
  </si>
  <si>
    <t>sumup.io</t>
  </si>
  <si>
    <t>sg.canon</t>
  </si>
  <si>
    <t>hamroweblink.com</t>
  </si>
  <si>
    <t>ocelot.studio</t>
  </si>
  <si>
    <t>myfinancebazaar.in</t>
  </si>
  <si>
    <t>bdapartners.com</t>
  </si>
  <si>
    <t>manaradocs.com</t>
  </si>
  <si>
    <t>majorikwork.com</t>
  </si>
  <si>
    <t>rashka.net</t>
  </si>
  <si>
    <t>geekmom.com</t>
  </si>
  <si>
    <t>exafield.eu</t>
  </si>
  <si>
    <t>cargowise.com</t>
  </si>
  <si>
    <t>manymv.com</t>
  </si>
  <si>
    <t>etherminer.lol</t>
  </si>
  <si>
    <t>katten-fotografie.nl</t>
  </si>
  <si>
    <t>indiascheme.com</t>
  </si>
  <si>
    <t>bnktothefuture.com</t>
  </si>
  <si>
    <t>drummondhouseplans.com</t>
  </si>
  <si>
    <t>has.it</t>
  </si>
  <si>
    <t>simpleshop.cz</t>
  </si>
  <si>
    <t>rsteptek.com</t>
  </si>
  <si>
    <t>kts.kz</t>
  </si>
  <si>
    <t>savorysweetlife.com</t>
  </si>
  <si>
    <t>sidenet.net</t>
  </si>
  <si>
    <t>meatspin.com</t>
  </si>
  <si>
    <t>middlesexbank.com</t>
  </si>
  <si>
    <t>cegedim-srh.net</t>
  </si>
  <si>
    <t>dnsarg.com</t>
  </si>
  <si>
    <t>thaiasiaslots.com</t>
  </si>
  <si>
    <t>daddy-cool.gr</t>
  </si>
  <si>
    <t>moe.go.kr</t>
  </si>
  <si>
    <t>starman.net.br</t>
  </si>
  <si>
    <t>baomuabannhadat.net</t>
  </si>
  <si>
    <t>driftcdn.com</t>
  </si>
  <si>
    <t>scl6gc5l.site</t>
  </si>
  <si>
    <t>barefootsworld.net</t>
  </si>
  <si>
    <t>noprad.cf</t>
  </si>
  <si>
    <t>clearblogs.com</t>
  </si>
  <si>
    <t>laprivatecarservice.com</t>
  </si>
  <si>
    <t>noveldiana.com.ng</t>
  </si>
  <si>
    <t>kalleh.com</t>
  </si>
  <si>
    <t>jurlique.com</t>
  </si>
  <si>
    <t>careers.vic.gov.au</t>
  </si>
  <si>
    <t>massmoments.org</t>
  </si>
  <si>
    <t>globalatlantic.com</t>
  </si>
  <si>
    <t>pgupay.com</t>
  </si>
  <si>
    <t>tuzlanski.ba</t>
  </si>
  <si>
    <t>placidway.com</t>
  </si>
  <si>
    <t>isrageo.com</t>
  </si>
  <si>
    <t>kinotut.cc</t>
  </si>
  <si>
    <t>geluteyumiaojizhi.com</t>
  </si>
  <si>
    <t>formtel.ru</t>
  </si>
  <si>
    <t>huddhi.com</t>
  </si>
  <si>
    <t>waitrosecellar.com</t>
  </si>
  <si>
    <t>zaol.hu</t>
  </si>
  <si>
    <t>pcesystems.com</t>
  </si>
  <si>
    <t>ringomo.com</t>
  </si>
  <si>
    <t>cnea.gov.ar</t>
  </si>
  <si>
    <t>chinamartyrs.gov.cn</t>
  </si>
  <si>
    <t>baovenamphu.com</t>
  </si>
  <si>
    <t>1xbet41bet.top</t>
  </si>
  <si>
    <t>ceipes.org</t>
  </si>
  <si>
    <t>oopsmovs.com</t>
  </si>
  <si>
    <t>websitevoice.com</t>
  </si>
  <si>
    <t>interfocus.tech</t>
  </si>
  <si>
    <t>fairgroundsracecourse.com</t>
  </si>
  <si>
    <t>otcalbuterol.com</t>
  </si>
  <si>
    <t>lotusforsale.com</t>
  </si>
  <si>
    <t>itecgoi.in</t>
  </si>
  <si>
    <t>seoandme.ru</t>
  </si>
  <si>
    <t>cannabisnetserver.com</t>
  </si>
  <si>
    <t>lincc.net</t>
  </si>
  <si>
    <t>ovaltechtz.com</t>
  </si>
  <si>
    <t>jobscentral.com.sg</t>
  </si>
  <si>
    <t>dexpot.de</t>
  </si>
  <si>
    <t>openresolvertest.net</t>
  </si>
  <si>
    <t>pxpshop.cn</t>
  </si>
  <si>
    <t>yeezy-supply.net</t>
  </si>
  <si>
    <t>oziva.in</t>
  </si>
  <si>
    <t>jysk.cz</t>
  </si>
  <si>
    <t>btf-thyroid.org</t>
  </si>
  <si>
    <t>sendnet.com.br</t>
  </si>
  <si>
    <t>updatemyprofile.com</t>
  </si>
  <si>
    <t>stocke.com.cn</t>
  </si>
  <si>
    <t>sanofi.de</t>
  </si>
  <si>
    <t>komikmama.co</t>
  </si>
  <si>
    <t>mediationtrainings.org</t>
  </si>
  <si>
    <t>smiledomains.net</t>
  </si>
  <si>
    <t>cialisytab.monster</t>
  </si>
  <si>
    <t>imm.io</t>
  </si>
  <si>
    <t>radiographia.info</t>
  </si>
  <si>
    <t>h389.com</t>
  </si>
  <si>
    <t>mgtip.de</t>
  </si>
  <si>
    <t>melbet-rub.top</t>
  </si>
  <si>
    <t>wildsimplejoy.com</t>
  </si>
  <si>
    <t>essaywriter.college</t>
  </si>
  <si>
    <t>notino.nl</t>
  </si>
  <si>
    <t>prestomobilesurveys.com</t>
  </si>
  <si>
    <t>adelantoscolombia.com</t>
  </si>
  <si>
    <t>azdatacom.az</t>
  </si>
  <si>
    <t>1xbet-rui.top</t>
  </si>
  <si>
    <t>sportingpulse.com</t>
  </si>
  <si>
    <t>crossmap.com</t>
  </si>
  <si>
    <t>daily-tohoku.co.jp</t>
  </si>
  <si>
    <t>rzia.ru</t>
  </si>
  <si>
    <t>androidprog.com</t>
  </si>
  <si>
    <t>youdiancms.com</t>
  </si>
  <si>
    <t>dpstream.uno</t>
  </si>
  <si>
    <t>kissmy-ikb.com</t>
  </si>
  <si>
    <t>dwrcymru.com</t>
  </si>
  <si>
    <t>siteground262.com</t>
  </si>
  <si>
    <t>congressionalfcu.org</t>
  </si>
  <si>
    <t>shoppingschool.ru</t>
  </si>
  <si>
    <t>rayanworld.com</t>
  </si>
  <si>
    <t>calivent.com.pe</t>
  </si>
  <si>
    <t>dmsnode.com</t>
  </si>
  <si>
    <t>lordstownmotors.com</t>
  </si>
  <si>
    <t>scientificpsychic.com</t>
  </si>
  <si>
    <t>stromectolx.store</t>
  </si>
  <si>
    <t>worx.net</t>
  </si>
  <si>
    <t>xoxohth.com</t>
  </si>
  <si>
    <t>zhuksvadba.ru</t>
  </si>
  <si>
    <t>fiod.nl</t>
  </si>
  <si>
    <t>aliexplorerapp.com</t>
  </si>
  <si>
    <t>tver103.ru</t>
  </si>
  <si>
    <t>somuchbetterwithage.com</t>
  </si>
  <si>
    <t>literati.com</t>
  </si>
  <si>
    <t>lieder.net</t>
  </si>
  <si>
    <t>anubhavtrainings.com</t>
  </si>
  <si>
    <t>iarpa.gov</t>
  </si>
  <si>
    <t>mikeysboard.com</t>
  </si>
  <si>
    <t>cside2.com</t>
  </si>
  <si>
    <t>cook1cook.com</t>
  </si>
  <si>
    <t>uibakery.io</t>
  </si>
  <si>
    <t>valtrex.boutique</t>
  </si>
  <si>
    <t>xddxs.cc</t>
  </si>
  <si>
    <t>icecyber.org</t>
  </si>
  <si>
    <t>visiteurope.com</t>
  </si>
  <si>
    <t>fscore.net</t>
  </si>
  <si>
    <t>creativeessayservice.com</t>
  </si>
  <si>
    <t>jixiangedus.com</t>
  </si>
  <si>
    <t>digital-science.com</t>
  </si>
  <si>
    <t>ilpescara.it</t>
  </si>
  <si>
    <t>vpsfix.com</t>
  </si>
  <si>
    <t>arab2up.com</t>
  </si>
  <si>
    <t>belltec.com</t>
  </si>
  <si>
    <t>dmedres.com</t>
  </si>
  <si>
    <t>lordfilm.network</t>
  </si>
  <si>
    <t>zfilm-hd-1821.online</t>
  </si>
  <si>
    <t>waxianzhi.com</t>
  </si>
  <si>
    <t>latestcasinobonuses.info</t>
  </si>
  <si>
    <t>meetwild.com</t>
  </si>
  <si>
    <t>trend-chaser.com</t>
  </si>
  <si>
    <t>mytopicals.com</t>
  </si>
  <si>
    <t>sysgroup.com</t>
  </si>
  <si>
    <t>deep.ch</t>
  </si>
  <si>
    <t>hardover.com</t>
  </si>
  <si>
    <t>laval.ca</t>
  </si>
  <si>
    <t>esprimagroup.com</t>
  </si>
  <si>
    <t>tandgwebdesign.co.uk</t>
  </si>
  <si>
    <t>hqhole.com</t>
  </si>
  <si>
    <t>retiredamericanspac.org</t>
  </si>
  <si>
    <t>fortworthreport.org</t>
  </si>
  <si>
    <t>chicafruta.com</t>
  </si>
  <si>
    <t>trailandsummit.com</t>
  </si>
  <si>
    <t>medideals.in</t>
  </si>
  <si>
    <t>rusnord.ru</t>
  </si>
  <si>
    <t>maneyonline.com</t>
  </si>
  <si>
    <t>mistermigell.ru</t>
  </si>
  <si>
    <t>pantherainteractive.com</t>
  </si>
  <si>
    <t>avtomaty.com</t>
  </si>
  <si>
    <t>jonobacon.com</t>
  </si>
  <si>
    <t>etcc.bg</t>
  </si>
  <si>
    <t>tspec.net</t>
  </si>
  <si>
    <t>biblesupport.com</t>
  </si>
  <si>
    <t>ageas.co.uk</t>
  </si>
  <si>
    <t>spy-techno.ru</t>
  </si>
  <si>
    <t>franchiseopportunities.com</t>
  </si>
  <si>
    <t>jiffymix.com</t>
  </si>
  <si>
    <t>nukeops.com</t>
  </si>
  <si>
    <t>quickmobile.ro</t>
  </si>
  <si>
    <t>digdig.io</t>
  </si>
  <si>
    <t>haremlit.net</t>
  </si>
  <si>
    <t>thesoftware.shop</t>
  </si>
  <si>
    <t>akmfiles.com</t>
  </si>
  <si>
    <t>itis-kaluga.ru</t>
  </si>
  <si>
    <t>dailybreak.com</t>
  </si>
  <si>
    <t>vds-ok.com</t>
  </si>
  <si>
    <t>paladinpos.com</t>
  </si>
  <si>
    <t>sildenafilwttu.com</t>
  </si>
  <si>
    <t>mdiskshortner.link</t>
  </si>
  <si>
    <t>etnosemiotica.it</t>
  </si>
  <si>
    <t>yui.cat</t>
  </si>
  <si>
    <t>joomlaworks.net</t>
  </si>
  <si>
    <t>psychoterapiagda.pl</t>
  </si>
  <si>
    <t>pescanik.net</t>
  </si>
  <si>
    <t>vidyo.io</t>
  </si>
  <si>
    <t>gard.no</t>
  </si>
  <si>
    <t>indiater.com</t>
  </si>
  <si>
    <t>a8.com</t>
  </si>
  <si>
    <t>grandcasino.by</t>
  </si>
  <si>
    <t>paragonsdc.com</t>
  </si>
  <si>
    <t>univob.net</t>
  </si>
  <si>
    <t>productmarketingcloud.com</t>
  </si>
  <si>
    <t>eventogo.com</t>
  </si>
  <si>
    <t>ravenol.de</t>
  </si>
  <si>
    <t>ip-51-255-95.eu</t>
  </si>
  <si>
    <t>tv-links.co.uk</t>
  </si>
  <si>
    <t>lyricsgoal.com</t>
  </si>
  <si>
    <t>hgconnect.top</t>
  </si>
  <si>
    <t>essaywriterstud.com</t>
  </si>
  <si>
    <t>dewalist.com</t>
  </si>
  <si>
    <t>shebudgets.com</t>
  </si>
  <si>
    <t>roundranking.com</t>
  </si>
  <si>
    <t>zimabadk.com</t>
  </si>
  <si>
    <t>prophix.cloud</t>
  </si>
  <si>
    <t>pop-app.live</t>
  </si>
  <si>
    <t>thebudgetbabe.com</t>
  </si>
  <si>
    <t>psdinc.ca</t>
  </si>
  <si>
    <t>escort-sterlitamak.com</t>
  </si>
  <si>
    <t>teremerestatus.com</t>
  </si>
  <si>
    <t>assarih.com</t>
  </si>
  <si>
    <t>pickint.net</t>
  </si>
  <si>
    <t>wnt.com.br</t>
  </si>
  <si>
    <t>etsau.com</t>
  </si>
  <si>
    <t>santelog.com</t>
  </si>
  <si>
    <t>weststararmory.com</t>
  </si>
  <si>
    <t>hallco.org</t>
  </si>
  <si>
    <t>griffin.net</t>
  </si>
  <si>
    <t>oegb.at</t>
  </si>
  <si>
    <t>upsers.com</t>
  </si>
  <si>
    <t>piepenbrock.de</t>
  </si>
  <si>
    <t>ghiddns.com</t>
  </si>
  <si>
    <t>ensuretek.net</t>
  </si>
  <si>
    <t>elifemall.com.tw</t>
  </si>
  <si>
    <t>spworlds.ru</t>
  </si>
  <si>
    <t>boticinal.com</t>
  </si>
  <si>
    <t>cflowapps.com</t>
  </si>
  <si>
    <t>nohasslehosting.net</t>
  </si>
  <si>
    <t>postdanmark.dk</t>
  </si>
  <si>
    <t>linkto.social</t>
  </si>
  <si>
    <t>e-os.de</t>
  </si>
  <si>
    <t>systecs.ru</t>
  </si>
  <si>
    <t>hpmmuseum.jp</t>
  </si>
  <si>
    <t>jindouapi.com</t>
  </si>
  <si>
    <t>feriazaragoza.es</t>
  </si>
  <si>
    <t>hifiveai.com</t>
  </si>
  <si>
    <t>kvarkeno56.ru</t>
  </si>
  <si>
    <t>chemsafetypro.com</t>
  </si>
  <si>
    <t>smartcommunications.net</t>
  </si>
  <si>
    <t>chjtm.com</t>
  </si>
  <si>
    <t>dinamo.net.tr</t>
  </si>
  <si>
    <t>thirtysecondstomars.com</t>
  </si>
  <si>
    <t>lifewireless.com</t>
  </si>
  <si>
    <t>ampicillin.shop</t>
  </si>
  <si>
    <t>eacceleration.com</t>
  </si>
  <si>
    <t>smart-c.jp</t>
  </si>
  <si>
    <t>konisochi.ru</t>
  </si>
  <si>
    <t>internap.net</t>
  </si>
  <si>
    <t>mohawkgroup.com</t>
  </si>
  <si>
    <t>videos2018.com</t>
  </si>
  <si>
    <t>beneeconsulting.com</t>
  </si>
  <si>
    <t>bdinfotech.net</t>
  </si>
  <si>
    <t>elogus.com</t>
  </si>
  <si>
    <t>echovme.in</t>
  </si>
  <si>
    <t>ice-casino34.com</t>
  </si>
  <si>
    <t>i8t.net</t>
  </si>
  <si>
    <t>wholetomato.com</t>
  </si>
  <si>
    <t>flipunlimited.com</t>
  </si>
  <si>
    <t>smacna.org</t>
  </si>
  <si>
    <t>beautyforbride.com</t>
  </si>
  <si>
    <t>lhotka.net</t>
  </si>
  <si>
    <t>s2cp.xyz</t>
  </si>
  <si>
    <t>damu.kz</t>
  </si>
  <si>
    <t>unsere-gelder.de</t>
  </si>
  <si>
    <t>fstpozuelo.com</t>
  </si>
  <si>
    <t>greecetravel.com</t>
  </si>
  <si>
    <t>toongoggles.com</t>
  </si>
  <si>
    <t>ezidebit.com.au</t>
  </si>
  <si>
    <t>qlgncp.com</t>
  </si>
  <si>
    <t>cleartalk.us</t>
  </si>
  <si>
    <t>arcaracing.com</t>
  </si>
  <si>
    <t>seo-utils.ru</t>
  </si>
  <si>
    <t>forumromanum.org</t>
  </si>
  <si>
    <t>hoseo.ac.kr</t>
  </si>
  <si>
    <t>technoprobiz.com</t>
  </si>
  <si>
    <t>kelidestan.com</t>
  </si>
  <si>
    <t>naydidom.com</t>
  </si>
  <si>
    <t>cocochanels.com</t>
  </si>
  <si>
    <t>elceo.com</t>
  </si>
  <si>
    <t>customerservicezone.com</t>
  </si>
  <si>
    <t>verveacu.com</t>
  </si>
  <si>
    <t>empirecenter.org</t>
  </si>
  <si>
    <t>goffgrafix.com</t>
  </si>
  <si>
    <t>fion.ru</t>
  </si>
  <si>
    <t>wowgirls.xxx</t>
  </si>
  <si>
    <t>resp.app</t>
  </si>
  <si>
    <t>netru.net</t>
  </si>
  <si>
    <t>platformeco.cloud</t>
  </si>
  <si>
    <t>fulcrum.org</t>
  </si>
  <si>
    <t>safenet.pl</t>
  </si>
  <si>
    <t>kyhorsepark.com</t>
  </si>
  <si>
    <t>kecoanovias.com</t>
  </si>
  <si>
    <t>bsd-dk.dk</t>
  </si>
  <si>
    <t>duttenhofer.group</t>
  </si>
  <si>
    <t>gedankenwelt.de</t>
  </si>
  <si>
    <t>afflat3a1.com</t>
  </si>
  <si>
    <t>angelfireresort.com</t>
  </si>
  <si>
    <t>focusedapps.com</t>
  </si>
  <si>
    <t>porno365.place</t>
  </si>
  <si>
    <t>mathequalslove.net</t>
  </si>
  <si>
    <t>jiagoo.net</t>
  </si>
  <si>
    <t>exist.de</t>
  </si>
  <si>
    <t>lbmc.com</t>
  </si>
  <si>
    <t>rrock.ru</t>
  </si>
  <si>
    <t>ccb1688.com</t>
  </si>
  <si>
    <t>ceiva.com</t>
  </si>
  <si>
    <t>dogforums.com</t>
  </si>
  <si>
    <t>richmondsgroundcare.co.uk</t>
  </si>
  <si>
    <t>decofilms.de</t>
  </si>
  <si>
    <t>stmk.gv.at</t>
  </si>
  <si>
    <t>mtlevel.com</t>
  </si>
  <si>
    <t>e-libra.ru</t>
  </si>
  <si>
    <t>zfilm-1080.com</t>
  </si>
  <si>
    <t>cejip.net</t>
  </si>
  <si>
    <t>redactle.com</t>
  </si>
  <si>
    <t>prettel.nl</t>
  </si>
  <si>
    <t>tcer.my</t>
  </si>
  <si>
    <t>marketingsentinel.com</t>
  </si>
  <si>
    <t>mnstatic.com</t>
  </si>
  <si>
    <t>rn-ohrana.ru</t>
  </si>
  <si>
    <t>8toinfinity.net</t>
  </si>
  <si>
    <t>liber.se</t>
  </si>
  <si>
    <t>sevencooks.com</t>
  </si>
  <si>
    <t>searchrys.com</t>
  </si>
  <si>
    <t>swat-adping.com</t>
  </si>
  <si>
    <t>xrmnw.cc</t>
  </si>
  <si>
    <t>sfbike.org</t>
  </si>
  <si>
    <t>siteground263.com</t>
  </si>
  <si>
    <t>102porno.club</t>
  </si>
  <si>
    <t>pmc.org</t>
  </si>
  <si>
    <t>rfikcemij.com</t>
  </si>
  <si>
    <t>twittbot.net</t>
  </si>
  <si>
    <t>gpsocialapp.com</t>
  </si>
  <si>
    <t>radiothermostat.com</t>
  </si>
  <si>
    <t>carlfriedrik.com</t>
  </si>
  <si>
    <t>wphostxpress.com</t>
  </si>
  <si>
    <t>notable-quotes.com</t>
  </si>
  <si>
    <t>orangeleader.com</t>
  </si>
  <si>
    <t>arkeero.net</t>
  </si>
  <si>
    <t>bog.gov.sa</t>
  </si>
  <si>
    <t>theawaygroup.co.uk</t>
  </si>
  <si>
    <t>laomengit.com</t>
  </si>
  <si>
    <t>pregabalin2all.top</t>
  </si>
  <si>
    <t>themeid.com</t>
  </si>
  <si>
    <t>ndclist.com</t>
  </si>
  <si>
    <t>kadikoy.bel.tr</t>
  </si>
  <si>
    <t>3dissue.net</t>
  </si>
  <si>
    <t>floating.li</t>
  </si>
  <si>
    <t>smartermeasure.com</t>
  </si>
  <si>
    <t>fakoz.cz</t>
  </si>
  <si>
    <t>supremesuppliersindia.com</t>
  </si>
  <si>
    <t>buyingevery.com</t>
  </si>
  <si>
    <t>foxvideo.net</t>
  </si>
  <si>
    <t>thefunnybeaver.com</t>
  </si>
  <si>
    <t>ursodiolx.com</t>
  </si>
  <si>
    <t>s1gateway.com</t>
  </si>
  <si>
    <t>electionstudies.org</t>
  </si>
  <si>
    <t>extinfra.net</t>
  </si>
  <si>
    <t>kinomohi.ru</t>
  </si>
  <si>
    <t>jk-computer.net</t>
  </si>
  <si>
    <t>toutsurmoneau.fr</t>
  </si>
  <si>
    <t>loripsum.net</t>
  </si>
  <si>
    <t>siteground169.com</t>
  </si>
  <si>
    <t>geneious.com</t>
  </si>
  <si>
    <t>rinatv.com</t>
  </si>
  <si>
    <t>ministrymagazine.org</t>
  </si>
  <si>
    <t>bitfarmers.com</t>
  </si>
  <si>
    <t>luoccia.com</t>
  </si>
  <si>
    <t>bbactive.eu</t>
  </si>
  <si>
    <t>melbet23.top</t>
  </si>
  <si>
    <t>mostbet-life30.top</t>
  </si>
  <si>
    <t>allamericanclothing.com</t>
  </si>
  <si>
    <t>footylogic.com</t>
  </si>
  <si>
    <t>cvmarket.lv</t>
  </si>
  <si>
    <t>cgi.br</t>
  </si>
  <si>
    <t>121server.com</t>
  </si>
  <si>
    <t>freifunk-aachen.de</t>
  </si>
  <si>
    <t>escametall.ru</t>
  </si>
  <si>
    <t>loconav.com</t>
  </si>
  <si>
    <t>ustinet.com</t>
  </si>
  <si>
    <t>factorypure.com</t>
  </si>
  <si>
    <t>wgv.de</t>
  </si>
  <si>
    <t>habibushel.com</t>
  </si>
  <si>
    <t>peercoin.net</t>
  </si>
  <si>
    <t>caloriecounter.com.au</t>
  </si>
  <si>
    <t>luminox.com</t>
  </si>
  <si>
    <t>sportsbase.io</t>
  </si>
  <si>
    <t>elenasmodels.com</t>
  </si>
  <si>
    <t>larrysummers.com</t>
  </si>
  <si>
    <t>takuro-bbs.com</t>
  </si>
  <si>
    <t>sublimemerge.com</t>
  </si>
  <si>
    <t>rosserials.tv</t>
  </si>
  <si>
    <t>ac.com</t>
  </si>
  <si>
    <t>mailjet.de</t>
  </si>
  <si>
    <t>moneyminiblog.com</t>
  </si>
  <si>
    <t>getrelish.com</t>
  </si>
  <si>
    <t>mailster.co</t>
  </si>
  <si>
    <t>onemarketer.cl</t>
  </si>
  <si>
    <t>veterina-naslunci.cz</t>
  </si>
  <si>
    <t>argeweb.nl</t>
  </si>
  <si>
    <t>freeclassifiedssites.com</t>
  </si>
  <si>
    <t>zapadpribor.com</t>
  </si>
  <si>
    <t>estudiantil.mx</t>
  </si>
  <si>
    <t>sxtcm.edu.cn</t>
  </si>
  <si>
    <t>camilyo.software</t>
  </si>
  <si>
    <t>sweet.io</t>
  </si>
  <si>
    <t>ecos.vip</t>
  </si>
  <si>
    <t>topcat.hk</t>
  </si>
  <si>
    <t>promonet.info</t>
  </si>
  <si>
    <t>kr21.net</t>
  </si>
  <si>
    <t>marioberlucci.ru</t>
  </si>
  <si>
    <t>hexatom.fr</t>
  </si>
  <si>
    <t>djintelligence.com</t>
  </si>
  <si>
    <t>planet-for-events.de</t>
  </si>
  <si>
    <t>nfcr.org</t>
  </si>
  <si>
    <t>carsurvey.org</t>
  </si>
  <si>
    <t>kioper.cf</t>
  </si>
  <si>
    <t>taftclothing.com</t>
  </si>
  <si>
    <t>healthaliciousness.com</t>
  </si>
  <si>
    <t>andong.ac.kr</t>
  </si>
  <si>
    <t>longzemy.com</t>
  </si>
  <si>
    <t>yunke029.com</t>
  </si>
  <si>
    <t>freesound.cn</t>
  </si>
  <si>
    <t>mythweb.com</t>
  </si>
  <si>
    <t>heyflow.cloud</t>
  </si>
  <si>
    <t>staticfiles.at</t>
  </si>
  <si>
    <t>boardgameoracle.com</t>
  </si>
  <si>
    <t>periwonkle.com</t>
  </si>
  <si>
    <t>kitchensoko.com</t>
  </si>
  <si>
    <t>babylontech.co.uk</t>
  </si>
  <si>
    <t>pandorashope.net</t>
  </si>
  <si>
    <t>ria.ch</t>
  </si>
  <si>
    <t>mimedx.com</t>
  </si>
  <si>
    <t>1xbet471259.top</t>
  </si>
  <si>
    <t>smaapis.de</t>
  </si>
  <si>
    <t>toagroup.com</t>
  </si>
  <si>
    <t>mostbet-life27.top</t>
  </si>
  <si>
    <t>inewsdb.com</t>
  </si>
  <si>
    <t>melbet-yo16.top</t>
  </si>
  <si>
    <t>vipdating-now.life</t>
  </si>
  <si>
    <t>egotranslating.com</t>
  </si>
  <si>
    <t>oldermillionairedating.com</t>
  </si>
  <si>
    <t>fundacionlaboral.org</t>
  </si>
  <si>
    <t>godrejproperties.com</t>
  </si>
  <si>
    <t>gdfive.ru</t>
  </si>
  <si>
    <t>parkinsontriangulo.org.br</t>
  </si>
  <si>
    <t>intcx.net</t>
  </si>
  <si>
    <t>rigstar.ca</t>
  </si>
  <si>
    <t>latinobarometro.org</t>
  </si>
  <si>
    <t>lansp.com</t>
  </si>
  <si>
    <t>cecprint.com</t>
  </si>
  <si>
    <t>chelyabinskhockey.ru</t>
  </si>
  <si>
    <t>nic.jnj</t>
  </si>
  <si>
    <t>rosler.com</t>
  </si>
  <si>
    <t>silverc.rest</t>
  </si>
  <si>
    <t>happypointcard.com</t>
  </si>
  <si>
    <t>nflfootballjerseys.com.co</t>
  </si>
  <si>
    <t>1xbet43bet.top</t>
  </si>
  <si>
    <t>balletnmodel.com</t>
  </si>
  <si>
    <t>linyi.net</t>
  </si>
  <si>
    <t>melbet-yo11.top</t>
  </si>
  <si>
    <t>huoche.com.cn</t>
  </si>
  <si>
    <t>amelica.org</t>
  </si>
  <si>
    <t>medtrainer.com</t>
  </si>
  <si>
    <t>bankid.az</t>
  </si>
  <si>
    <t>gipertm.com</t>
  </si>
  <si>
    <t>saanka.com</t>
  </si>
  <si>
    <t>soolegal.com</t>
  </si>
  <si>
    <t>airfinity.com</t>
  </si>
  <si>
    <t>oshkoshdefense.com</t>
  </si>
  <si>
    <t>namecheapapi.com</t>
  </si>
  <si>
    <t>miteco.gob.es</t>
  </si>
  <si>
    <t>aluvascientific.com</t>
  </si>
  <si>
    <t>shinwoo21.com</t>
  </si>
  <si>
    <t>consumerfinancemonitor.com</t>
  </si>
  <si>
    <t>digitalmktg.com.hk</t>
  </si>
  <si>
    <t>hqteenass.com</t>
  </si>
  <si>
    <t>cityofadelaide.com.au</t>
  </si>
  <si>
    <t>1xbet-terg.top</t>
  </si>
  <si>
    <t>relxclubthailand.com</t>
  </si>
  <si>
    <t>yahoofs.jp</t>
  </si>
  <si>
    <t>cpasmieux.win</t>
  </si>
  <si>
    <t>salzwelten.at</t>
  </si>
  <si>
    <t>vetted.ai</t>
  </si>
  <si>
    <t>codexsinaiticus.org</t>
  </si>
  <si>
    <t>flomax.shop</t>
  </si>
  <si>
    <t>infograpia.com</t>
  </si>
  <si>
    <t>visiontelecom.pk</t>
  </si>
  <si>
    <t>motori.it</t>
  </si>
  <si>
    <t>suares.nl</t>
  </si>
  <si>
    <t>kagoya.jp</t>
  </si>
  <si>
    <t>lifewellcruised.com</t>
  </si>
  <si>
    <t>starnetwork.io</t>
  </si>
  <si>
    <t>goldpornx.com</t>
  </si>
  <si>
    <t>yesmessenger.com</t>
  </si>
  <si>
    <t>botana.biz</t>
  </si>
  <si>
    <t>ecinteractiveplus.com</t>
  </si>
  <si>
    <t>digitaltutors.com</t>
  </si>
  <si>
    <t>links22.com</t>
  </si>
  <si>
    <t>tigrison.com</t>
  </si>
  <si>
    <t>readyformed.com</t>
  </si>
  <si>
    <t>xillimite.com</t>
  </si>
  <si>
    <t>start2talk.ru</t>
  </si>
  <si>
    <t>tokyo-hot.club</t>
  </si>
  <si>
    <t>imadtelecom.com</t>
  </si>
  <si>
    <t>saratov-kalyanika.ru</t>
  </si>
  <si>
    <t>detran.df.gov.br</t>
  </si>
  <si>
    <t>7net.cc</t>
  </si>
  <si>
    <t>tokensets.com</t>
  </si>
  <si>
    <t>uniongas.com</t>
  </si>
  <si>
    <t>skr.se</t>
  </si>
  <si>
    <t>noluhf.com</t>
  </si>
  <si>
    <t>icphoto.cn</t>
  </si>
  <si>
    <t>cznmos.ru</t>
  </si>
  <si>
    <t>catawbacountync.gov</t>
  </si>
  <si>
    <t>csiu-technology.org</t>
  </si>
  <si>
    <t>beschuetzerbox.gmbh</t>
  </si>
  <si>
    <t>enhotssureemed.com</t>
  </si>
  <si>
    <t>admincolumns.com</t>
  </si>
  <si>
    <t>hotlink.com.my</t>
  </si>
  <si>
    <t>hostessatheart.com</t>
  </si>
  <si>
    <t>navigatingcancer.com</t>
  </si>
  <si>
    <t>interkavkaz.info</t>
  </si>
  <si>
    <t>temples.ru</t>
  </si>
  <si>
    <t>militaryconsumer.gov</t>
  </si>
  <si>
    <t>koreasamsong.com</t>
  </si>
  <si>
    <t>chc1.com</t>
  </si>
  <si>
    <t>net1.ie</t>
  </si>
  <si>
    <t>hotkeys.com</t>
  </si>
  <si>
    <t>henri-ruch.ch</t>
  </si>
  <si>
    <t>youganba.com</t>
  </si>
  <si>
    <t>unitedlabsinc.com</t>
  </si>
  <si>
    <t>jiuquan.gov.cn</t>
  </si>
  <si>
    <t>fullview.services</t>
  </si>
  <si>
    <t>tbfx8.com</t>
  </si>
  <si>
    <t>jewell.edu</t>
  </si>
  <si>
    <t>webpurify.net</t>
  </si>
  <si>
    <t>rubensteintech.com</t>
  </si>
  <si>
    <t>desisnack.com</t>
  </si>
  <si>
    <t>ultratelecom.ru</t>
  </si>
  <si>
    <t>adanola.com</t>
  </si>
  <si>
    <t>bluefield.edu</t>
  </si>
  <si>
    <t>sanco.co.jp</t>
  </si>
  <si>
    <t>bluealpha.de</t>
  </si>
  <si>
    <t>stevesnovasite.com</t>
  </si>
  <si>
    <t>henkesasswolf.de</t>
  </si>
  <si>
    <t>hearinglife.com</t>
  </si>
  <si>
    <t>museum.or.jp</t>
  </si>
  <si>
    <t>investingmail.com</t>
  </si>
  <si>
    <t>viagraotab.monster</t>
  </si>
  <si>
    <t>picabox.ru</t>
  </si>
  <si>
    <t>s3licensing.com</t>
  </si>
  <si>
    <t>xn----7sbiukokhamx4c.xn--p1ai</t>
  </si>
  <si>
    <t>safari-group.ru</t>
  </si>
  <si>
    <t>christinacosmetics.ru</t>
  </si>
  <si>
    <t>feerik.com</t>
  </si>
  <si>
    <t>snow-nation.ca</t>
  </si>
  <si>
    <t>ywtuchuang5.com</t>
  </si>
  <si>
    <t>fasterwaytofatloss.com</t>
  </si>
  <si>
    <t>dowing-studio.com</t>
  </si>
  <si>
    <t>bcgcloud.com</t>
  </si>
  <si>
    <t>zhengjie.com</t>
  </si>
  <si>
    <t>cityofrc.us</t>
  </si>
  <si>
    <t>osdme.xyz</t>
  </si>
  <si>
    <t>zfilm-hd-2164.online</t>
  </si>
  <si>
    <t>trendgroups.com</t>
  </si>
  <si>
    <t>bottomline.tech</t>
  </si>
  <si>
    <t>pre-flight-shopping.com</t>
  </si>
  <si>
    <t>videozcdn.uk</t>
  </si>
  <si>
    <t>lawfirms.com</t>
  </si>
  <si>
    <t>gameya.com</t>
  </si>
  <si>
    <t>yingkou.gov.cn</t>
  </si>
  <si>
    <t>garagegrowngear.com</t>
  </si>
  <si>
    <t>biaoqianyinshuawang.com</t>
  </si>
  <si>
    <t>trees.org.uk</t>
  </si>
  <si>
    <t>guardiangroupbenefits.com</t>
  </si>
  <si>
    <t>lusha.co</t>
  </si>
  <si>
    <t>migonet.com.br</t>
  </si>
  <si>
    <t>overstockart.com</t>
  </si>
  <si>
    <t>keihanna.ne.jp</t>
  </si>
  <si>
    <t>neptune-cloudhosting.com</t>
  </si>
  <si>
    <t>ouies88.com</t>
  </si>
  <si>
    <t>factoryio.com</t>
  </si>
  <si>
    <t>hub-rural.org</t>
  </si>
  <si>
    <t>mamnewsa.pl</t>
  </si>
  <si>
    <t>yij7w.xyz</t>
  </si>
  <si>
    <t>icon.edu.mx</t>
  </si>
  <si>
    <t>pc-facile.com</t>
  </si>
  <si>
    <t>weareru.live</t>
  </si>
  <si>
    <t>helwan.edu.eg</t>
  </si>
  <si>
    <t>tankarium.com</t>
  </si>
  <si>
    <t>pikahd.com</t>
  </si>
  <si>
    <t>js-hmgy.com</t>
  </si>
  <si>
    <t>awsdns-cn-53.net</t>
  </si>
  <si>
    <t>thebillingengine.com</t>
  </si>
  <si>
    <t>sarc.com</t>
  </si>
  <si>
    <t>alteredqualia.com</t>
  </si>
  <si>
    <t>mail24server.de</t>
  </si>
  <si>
    <t>ixxx-film.site</t>
  </si>
  <si>
    <t>eromiau.com</t>
  </si>
  <si>
    <t>javanelec.com</t>
  </si>
  <si>
    <t>eprf.co.kr</t>
  </si>
  <si>
    <t>superiorpages.com</t>
  </si>
  <si>
    <t>nouveau-net.co.uk</t>
  </si>
  <si>
    <t>caroftheyear.org</t>
  </si>
  <si>
    <t>noc.edu</t>
  </si>
  <si>
    <t>rs-1379-a.com</t>
  </si>
  <si>
    <t>datacasa.com.tr</t>
  </si>
  <si>
    <t>mnnu.edu.cn</t>
  </si>
  <si>
    <t>sefaz.ba.gov.br</t>
  </si>
  <si>
    <t>niftymom.com</t>
  </si>
  <si>
    <t>simetragroup.ru</t>
  </si>
  <si>
    <t>traher.online</t>
  </si>
  <si>
    <t>huay.be</t>
  </si>
  <si>
    <t>itsieber.ch</t>
  </si>
  <si>
    <t>tickethold.com</t>
  </si>
  <si>
    <t>trackduck.com</t>
  </si>
  <si>
    <t>intellectdesign.com</t>
  </si>
  <si>
    <t>7vodcloud.io</t>
  </si>
  <si>
    <t>serendipity3.com</t>
  </si>
  <si>
    <t>netdomena.com</t>
  </si>
  <si>
    <t>iamsecond.com</t>
  </si>
  <si>
    <t>bioenergytherapy.dk</t>
  </si>
  <si>
    <t>altwi-cha.com</t>
  </si>
  <si>
    <t>thebarefootnomad.com</t>
  </si>
  <si>
    <t>bplt.ru</t>
  </si>
  <si>
    <t>stripmag.ru</t>
  </si>
  <si>
    <t>onlinepaperpk.com</t>
  </si>
  <si>
    <t>nospyapp.com</t>
  </si>
  <si>
    <t>ct-xchange.com</t>
  </si>
  <si>
    <t>sjp.pr.gov.br</t>
  </si>
  <si>
    <t>141-hk.com</t>
  </si>
  <si>
    <t>flitswallet.app</t>
  </si>
  <si>
    <t>reset.me</t>
  </si>
  <si>
    <t>brilliabake.com</t>
  </si>
  <si>
    <t>americanpatriotdaily.com</t>
  </si>
  <si>
    <t>projektn.sk</t>
  </si>
  <si>
    <t>1xbet-rffd.top</t>
  </si>
  <si>
    <t>linkintime.co.in</t>
  </si>
  <si>
    <t>intalio.com</t>
  </si>
  <si>
    <t>fontana.org</t>
  </si>
  <si>
    <t>tntsupermarket.com</t>
  </si>
  <si>
    <t>davalki.fans</t>
  </si>
  <si>
    <t>earthhax.best</t>
  </si>
  <si>
    <t>redchirp.com</t>
  </si>
  <si>
    <t>yeezy-slidess.com</t>
  </si>
  <si>
    <t>universalkids.com</t>
  </si>
  <si>
    <t>imist.ma</t>
  </si>
  <si>
    <t>37jh.com</t>
  </si>
  <si>
    <t>sepidarsystem.ir</t>
  </si>
  <si>
    <t>comfortsuites.com</t>
  </si>
  <si>
    <t>dankmemer.lol</t>
  </si>
  <si>
    <t>lumiere.ae</t>
  </si>
  <si>
    <t>equat.io</t>
  </si>
  <si>
    <t>indivisibleguide.com</t>
  </si>
  <si>
    <t>usedpart.us</t>
  </si>
  <si>
    <t>super-host.pl</t>
  </si>
  <si>
    <t>bandabcd.com</t>
  </si>
  <si>
    <t>worldarchery.org</t>
  </si>
  <si>
    <t>tremark.pl</t>
  </si>
  <si>
    <t>bssystems.org</t>
  </si>
  <si>
    <t>yellowfinbi.com</t>
  </si>
  <si>
    <t>power-systems.com</t>
  </si>
  <si>
    <t>buyelec.net</t>
  </si>
  <si>
    <t>gnom-gnom.com</t>
  </si>
  <si>
    <t>aacc.net</t>
  </si>
  <si>
    <t>cw.com</t>
  </si>
  <si>
    <t>xn--yh4b53j.kr</t>
  </si>
  <si>
    <t>silverip.com</t>
  </si>
  <si>
    <t>wefox.com</t>
  </si>
  <si>
    <t>efca.org</t>
  </si>
  <si>
    <t>trackseries.tv</t>
  </si>
  <si>
    <t>rebath.com</t>
  </si>
  <si>
    <t>internationaler-bund.de</t>
  </si>
  <si>
    <t>mandarinorientalshop.com</t>
  </si>
  <si>
    <t>uforone.net</t>
  </si>
  <si>
    <t>webhosting24.com</t>
  </si>
  <si>
    <t>elternwissen.com</t>
  </si>
  <si>
    <t>cloudveil.org</t>
  </si>
  <si>
    <t>info-toyama.com</t>
  </si>
  <si>
    <t>examappointments.com</t>
  </si>
  <si>
    <t>ender-informatics.ch</t>
  </si>
  <si>
    <t>palousemindfulness.com</t>
  </si>
  <si>
    <t>cityline.dn.ua</t>
  </si>
  <si>
    <t>psjhreadytech.org</t>
  </si>
  <si>
    <t>smartmeye.in</t>
  </si>
  <si>
    <t>qrstud.io</t>
  </si>
  <si>
    <t>konesso.pl</t>
  </si>
  <si>
    <t>kostenlos.de</t>
  </si>
  <si>
    <t>cpudnstools.com</t>
  </si>
  <si>
    <t>wellsphere.com</t>
  </si>
  <si>
    <t>cvt.vn</t>
  </si>
  <si>
    <t>moyby.com</t>
  </si>
  <si>
    <t>whatsmybrowser.org</t>
  </si>
  <si>
    <t>dalesunaplauso.com</t>
  </si>
  <si>
    <t>amb19.com</t>
  </si>
  <si>
    <t>ordb.org</t>
  </si>
  <si>
    <t>kp45.ru</t>
  </si>
  <si>
    <t>aau.ac.ae</t>
  </si>
  <si>
    <t>adthena.com</t>
  </si>
  <si>
    <t>ua.gov.tr</t>
  </si>
  <si>
    <t>imdiversity.com</t>
  </si>
  <si>
    <t>lssmn.org</t>
  </si>
  <si>
    <t>bitcasa.com</t>
  </si>
  <si>
    <t>citywire.info</t>
  </si>
  <si>
    <t>nqtguizhxe.net</t>
  </si>
  <si>
    <t>migraciones.gov.ar</t>
  </si>
  <si>
    <t>houseindustries.com</t>
  </si>
  <si>
    <t>connecticut-gl.com</t>
  </si>
  <si>
    <t>intersectline.com</t>
  </si>
  <si>
    <t>whattobecome.com</t>
  </si>
  <si>
    <t>klikserver.de</t>
  </si>
  <si>
    <t>secession.at</t>
  </si>
  <si>
    <t>haitrungkim.vn</t>
  </si>
  <si>
    <t>diskeeper.com</t>
  </si>
  <si>
    <t>sun.net.tw</t>
  </si>
  <si>
    <t>gamesa.es</t>
  </si>
  <si>
    <t>happybirthdaymsg.com</t>
  </si>
  <si>
    <t>raybuck.com</t>
  </si>
  <si>
    <t>binarynights.com</t>
  </si>
  <si>
    <t>datalahti.com</t>
  </si>
  <si>
    <t>mnogoigrovka.ru</t>
  </si>
  <si>
    <t>goossenswonen.nl</t>
  </si>
  <si>
    <t>pchell.com</t>
  </si>
  <si>
    <t>v7n.com</t>
  </si>
  <si>
    <t>tx.me</t>
  </si>
  <si>
    <t>majorworkhard.com</t>
  </si>
  <si>
    <t>schoolstore.com</t>
  </si>
  <si>
    <t>rtyhf.com</t>
  </si>
  <si>
    <t>wgyates.com</t>
  </si>
  <si>
    <t>cycleopedia.org</t>
  </si>
  <si>
    <t>chinacqsb.com</t>
  </si>
  <si>
    <t>reactome.org</t>
  </si>
  <si>
    <t>digitalwordings.com</t>
  </si>
  <si>
    <t>bbcrussian.com</t>
  </si>
  <si>
    <t>itgkh.ru</t>
  </si>
  <si>
    <t>banknh.com</t>
  </si>
  <si>
    <t>checksum.cc</t>
  </si>
  <si>
    <t>romsjuegos.com</t>
  </si>
  <si>
    <t>denikreferendum.cz</t>
  </si>
  <si>
    <t>dotnetrocks.com</t>
  </si>
  <si>
    <t>meracalculator.com</t>
  </si>
  <si>
    <t>sagaciajewelry.com</t>
  </si>
  <si>
    <t>incomaker.com</t>
  </si>
  <si>
    <t>10cek.ru</t>
  </si>
  <si>
    <t>metaltalk.net</t>
  </si>
  <si>
    <t>freevideoeffect.com</t>
  </si>
  <si>
    <t>webcontactosgay.com</t>
  </si>
  <si>
    <t>allmattingsolutions.com.au</t>
  </si>
  <si>
    <t>plotip.com</t>
  </si>
  <si>
    <t>vincyaviation.com</t>
  </si>
  <si>
    <t>forex09.com</t>
  </si>
  <si>
    <t>365xxx.org</t>
  </si>
  <si>
    <t>gio.gov.tw</t>
  </si>
  <si>
    <t>bepcongnghiepphuchung.vn</t>
  </si>
  <si>
    <t>dragonsteelbooks.com</t>
  </si>
  <si>
    <t>mywebpal.com</t>
  </si>
  <si>
    <t>sky-optic.com</t>
  </si>
  <si>
    <t>kfnet.io</t>
  </si>
  <si>
    <t>nccc-online.org</t>
  </si>
  <si>
    <t>goseetravel.com</t>
  </si>
  <si>
    <t>levix.nl</t>
  </si>
  <si>
    <t>mvlehti.net</t>
  </si>
  <si>
    <t>beeline.am</t>
  </si>
  <si>
    <t>koreafree.co.kr</t>
  </si>
  <si>
    <t>atidft.net</t>
  </si>
  <si>
    <t>accesstrade.global</t>
  </si>
  <si>
    <t>oracle-mail.com</t>
  </si>
  <si>
    <t>eventshower.com</t>
  </si>
  <si>
    <t>homenewtab.com</t>
  </si>
  <si>
    <t>fugu-it.com</t>
  </si>
  <si>
    <t>digitaler-impfnachweis-app.de</t>
  </si>
  <si>
    <t>bumpboxes.com</t>
  </si>
  <si>
    <t>arim-dz.com</t>
  </si>
  <si>
    <t>nijigen-daiaru.com</t>
  </si>
  <si>
    <t>kajot-casino.com</t>
  </si>
  <si>
    <t>candymag.com</t>
  </si>
  <si>
    <t>efitness.com.pl</t>
  </si>
  <si>
    <t>poorlydrawnlines.com</t>
  </si>
  <si>
    <t>agoratec20.com.br</t>
  </si>
  <si>
    <t>creart.hu</t>
  </si>
  <si>
    <t>siptrunk.com</t>
  </si>
  <si>
    <t>laschoolreport.com</t>
  </si>
  <si>
    <t>farmmachinery.tv</t>
  </si>
  <si>
    <t>dusd.net</t>
  </si>
  <si>
    <t>kinoactive.ru</t>
  </si>
  <si>
    <t>inforegister.ee</t>
  </si>
  <si>
    <t>1xbet-terd.top</t>
  </si>
  <si>
    <t>tt-forums.net</t>
  </si>
  <si>
    <t>8cell.com</t>
  </si>
  <si>
    <t>dmtel.ca</t>
  </si>
  <si>
    <t>689575.com</t>
  </si>
  <si>
    <t>mostbet-22.top</t>
  </si>
  <si>
    <t>redeapp.com</t>
  </si>
  <si>
    <t>1xbet-rffe.top</t>
  </si>
  <si>
    <t>semscoop.com</t>
  </si>
  <si>
    <t>fidoka.tech</t>
  </si>
  <si>
    <t>diversifiedsearchgroup.com</t>
  </si>
  <si>
    <t>tariffnumber.com</t>
  </si>
  <si>
    <t>rvinsider.com</t>
  </si>
  <si>
    <t>ludus.com</t>
  </si>
  <si>
    <t>zspprzodkowo.pl</t>
  </si>
  <si>
    <t>jacksonholechamber.com</t>
  </si>
  <si>
    <t>answermethat.com</t>
  </si>
  <si>
    <t>boltthreads.com</t>
  </si>
  <si>
    <t>minedu.gob.bo</t>
  </si>
  <si>
    <t>greencenter-mall.com</t>
  </si>
  <si>
    <t>eternityhosting.com</t>
  </si>
  <si>
    <t>intim-rostova.ru</t>
  </si>
  <si>
    <t>novekedes.hu</t>
  </si>
  <si>
    <t>manishait.in</t>
  </si>
  <si>
    <t>design-homes.ru</t>
  </si>
  <si>
    <t>oksar.com</t>
  </si>
  <si>
    <t>fidelitone.com</t>
  </si>
  <si>
    <t>thestkittsnevisobserver.com</t>
  </si>
  <si>
    <t>girlguides.ca</t>
  </si>
  <si>
    <t>ews.ru</t>
  </si>
  <si>
    <t>hyperkin.com</t>
  </si>
  <si>
    <t>a-ha.com</t>
  </si>
  <si>
    <t>nmtv.cn</t>
  </si>
  <si>
    <t>gamesadshopper.com</t>
  </si>
  <si>
    <t>dlshiyang.com</t>
  </si>
  <si>
    <t>bord-hd.online</t>
  </si>
  <si>
    <t>publictracker.org</t>
  </si>
  <si>
    <t>bolgemiz.com</t>
  </si>
  <si>
    <t>sd43.bc.ca</t>
  </si>
  <si>
    <t>bioedonline.org</t>
  </si>
  <si>
    <t>outsmartmagazine.com</t>
  </si>
  <si>
    <t>relaxshop.com.br</t>
  </si>
  <si>
    <t>lizporn.com</t>
  </si>
  <si>
    <t>grouptravelusa.com</t>
  </si>
  <si>
    <t>subbrit.org.uk</t>
  </si>
  <si>
    <t>hostingserver.nl</t>
  </si>
  <si>
    <t>mobile-glucometer.com</t>
  </si>
  <si>
    <t>immonivo.com</t>
  </si>
  <si>
    <t>stackenterprise.co</t>
  </si>
  <si>
    <t>nolvadex.store</t>
  </si>
  <si>
    <t>perm-magazin-kaljanov.ru</t>
  </si>
  <si>
    <t>recaro-automotive.com</t>
  </si>
  <si>
    <t>musical-u.com</t>
  </si>
  <si>
    <t>openvio.com</t>
  </si>
  <si>
    <t>panel.co.kr</t>
  </si>
  <si>
    <t>yihuajz.com.cn</t>
  </si>
  <si>
    <t>alcoholics-anonymous.org</t>
  </si>
  <si>
    <t>redlinenetwork.net</t>
  </si>
  <si>
    <t>bastiansolutions.com</t>
  </si>
  <si>
    <t>stj.gov.br</t>
  </si>
  <si>
    <t>christiandiet.com.ng</t>
  </si>
  <si>
    <t>localviking.com</t>
  </si>
  <si>
    <t>yalayi.net</t>
  </si>
  <si>
    <t>sblorg.com</t>
  </si>
  <si>
    <t>geneticsandsociety.org</t>
  </si>
  <si>
    <t>vsi4kifilmi.com</t>
  </si>
  <si>
    <t>visualchina.com</t>
  </si>
  <si>
    <t>brbh.org</t>
  </si>
  <si>
    <t>thevalleyvoice.ca</t>
  </si>
  <si>
    <t>ourpeoplework.org</t>
  </si>
  <si>
    <t>footybite.cc</t>
  </si>
  <si>
    <t>quotex.io</t>
  </si>
  <si>
    <t>washingtondc.gov</t>
  </si>
  <si>
    <t>aione.buzz</t>
  </si>
  <si>
    <t>bijibaba.com</t>
  </si>
  <si>
    <t>ulmeria.ru</t>
  </si>
  <si>
    <t>tjuci.edu.cn</t>
  </si>
  <si>
    <t>i49.net</t>
  </si>
  <si>
    <t>enforcementdirectorate.gov.in</t>
  </si>
  <si>
    <t>chinabreed.com</t>
  </si>
  <si>
    <t>shinnyo-en.or.jp</t>
  </si>
  <si>
    <t>xisp.net</t>
  </si>
  <si>
    <t>handshake.org</t>
  </si>
  <si>
    <t>dsgm.pw</t>
  </si>
  <si>
    <t>mariashriver.com</t>
  </si>
  <si>
    <t>1822direkt.de</t>
  </si>
  <si>
    <t>nflfanshop.com.co</t>
  </si>
  <si>
    <t>collater.al</t>
  </si>
  <si>
    <t>iphonechi.com</t>
  </si>
  <si>
    <t>gamovation.com</t>
  </si>
  <si>
    <t>cjzb.com</t>
  </si>
  <si>
    <t>official.academy</t>
  </si>
  <si>
    <t>dgjoy.co.kr</t>
  </si>
  <si>
    <t>zoo-xxx.top</t>
  </si>
  <si>
    <t>getstate.ru</t>
  </si>
  <si>
    <t>myalphabaymarket.com</t>
  </si>
  <si>
    <t>hiphimmoi.net</t>
  </si>
  <si>
    <t>techdico.com</t>
  </si>
  <si>
    <t>medilam.ac.ir</t>
  </si>
  <si>
    <t>oleaclub.live</t>
  </si>
  <si>
    <t>gpstrackit.com</t>
  </si>
  <si>
    <t>5p1c5.xyz</t>
  </si>
  <si>
    <t>legosteentjes.com</t>
  </si>
  <si>
    <t>cruisefashion.com</t>
  </si>
  <si>
    <t>argos.ru</t>
  </si>
  <si>
    <t>okjcp.jp</t>
  </si>
  <si>
    <t>w88thailand.net</t>
  </si>
  <si>
    <t>flower-mound.com</t>
  </si>
  <si>
    <t>nic.spot</t>
  </si>
  <si>
    <t>demokrata.hu</t>
  </si>
  <si>
    <t>amurz.com</t>
  </si>
  <si>
    <t>housewarming.work</t>
  </si>
  <si>
    <t>newsgate.biz</t>
  </si>
  <si>
    <t>shoucangguwan.com</t>
  </si>
  <si>
    <t>stream2.me</t>
  </si>
  <si>
    <t>polytechnique.org</t>
  </si>
  <si>
    <t>onecommunications.net</t>
  </si>
  <si>
    <t>lac-annecy.com</t>
  </si>
  <si>
    <t>ows.fr</t>
  </si>
  <si>
    <t>rachellevitch.com</t>
  </si>
  <si>
    <t>einride.tech</t>
  </si>
  <si>
    <t>orgsoft.ru</t>
  </si>
  <si>
    <t>nika.by</t>
  </si>
  <si>
    <t>clickio.com</t>
  </si>
  <si>
    <t>parquewarner.com</t>
  </si>
  <si>
    <t>hostingroup.com</t>
  </si>
  <si>
    <t>flockusercontent.com</t>
  </si>
  <si>
    <t>afrave.com</t>
  </si>
  <si>
    <t>rhinoafrica.com</t>
  </si>
  <si>
    <t>filofax.com</t>
  </si>
  <si>
    <t>damskoe.ru</t>
  </si>
  <si>
    <t>baodatviet.vn</t>
  </si>
  <si>
    <t>goldplexhosting.com</t>
  </si>
  <si>
    <t>approvalmax.com</t>
  </si>
  <si>
    <t>urgewald.org</t>
  </si>
  <si>
    <t>ceccargiurgiu.ro</t>
  </si>
  <si>
    <t>box2d.org</t>
  </si>
  <si>
    <t>viagractab.monster</t>
  </si>
  <si>
    <t>ds-destinationsolutions.com</t>
  </si>
  <si>
    <t>socallinuxexpo.org</t>
  </si>
  <si>
    <t>southeastwater.co.uk</t>
  </si>
  <si>
    <t>pdfcast.org</t>
  </si>
  <si>
    <t>edelrid.com</t>
  </si>
  <si>
    <t>zdspb.ru</t>
  </si>
  <si>
    <t>fh-krems.ac.at</t>
  </si>
  <si>
    <t>umlub.pl</t>
  </si>
  <si>
    <t>techica.us</t>
  </si>
  <si>
    <t>todaysmama.com</t>
  </si>
  <si>
    <t>jurassiccoast.org</t>
  </si>
  <si>
    <t>diygenius.com</t>
  </si>
  <si>
    <t>initialcommit.com</t>
  </si>
  <si>
    <t>xtrawap.com</t>
  </si>
  <si>
    <t>1kr.ua</t>
  </si>
  <si>
    <t>vinetur.com</t>
  </si>
  <si>
    <t>777automats.xyz</t>
  </si>
  <si>
    <t>hobbyhall.fi</t>
  </si>
  <si>
    <t>24luxiang.com</t>
  </si>
  <si>
    <t>avyltan.ru</t>
  </si>
  <si>
    <t>kypros.org</t>
  </si>
  <si>
    <t>ceifx.com</t>
  </si>
  <si>
    <t>wwstore.com</t>
  </si>
  <si>
    <t>epsnewjersey.com</t>
  </si>
  <si>
    <t>tipdigest.com</t>
  </si>
  <si>
    <t>peyronnet.eu</t>
  </si>
  <si>
    <t>texrus.com</t>
  </si>
  <si>
    <t>bjtitle.com</t>
  </si>
  <si>
    <t>qcwxkjvip.com</t>
  </si>
  <si>
    <t>itojun.org</t>
  </si>
  <si>
    <t>gaora.co.jp</t>
  </si>
  <si>
    <t>oslo-universitetssykehus.no</t>
  </si>
  <si>
    <t>notifyman.com</t>
  </si>
  <si>
    <t>axsguard.cloud</t>
  </si>
  <si>
    <t>iiitmk.ac.in</t>
  </si>
  <si>
    <t>asheghamhasti.lol</t>
  </si>
  <si>
    <t>lesoirdalgerie.com</t>
  </si>
  <si>
    <t>old-combats.com</t>
  </si>
  <si>
    <t>compromat.net</t>
  </si>
  <si>
    <t>confluencysolutions.com</t>
  </si>
  <si>
    <t>mwra.com</t>
  </si>
  <si>
    <t>t-2.com</t>
  </si>
  <si>
    <t>pbx.black</t>
  </si>
  <si>
    <t>auroramj.com</t>
  </si>
  <si>
    <t>hostlab.com.pl</t>
  </si>
  <si>
    <t>poshk.ru</t>
  </si>
  <si>
    <t>bridge2solutions.com</t>
  </si>
  <si>
    <t>focus.com</t>
  </si>
  <si>
    <t>kuaishoupay.com</t>
  </si>
  <si>
    <t>americanexpress.com.bh</t>
  </si>
  <si>
    <t>1xbet-bm11.top</t>
  </si>
  <si>
    <t>msexchange.org</t>
  </si>
  <si>
    <t>lovateldns.com.br</t>
  </si>
  <si>
    <t>smallbusinessmajority.org</t>
  </si>
  <si>
    <t>singularweb.com</t>
  </si>
  <si>
    <t>adducation.info</t>
  </si>
  <si>
    <t>unitybox.de</t>
  </si>
  <si>
    <t>uj.com.tw</t>
  </si>
  <si>
    <t>lansivayla.fi</t>
  </si>
  <si>
    <t>9137x.xyz</t>
  </si>
  <si>
    <t>biertamente.net</t>
  </si>
  <si>
    <t>antaro-hosting.ru</t>
  </si>
  <si>
    <t>pblogs.gr</t>
  </si>
  <si>
    <t>onlineexambuilder.com</t>
  </si>
  <si>
    <t>iodb.ru</t>
  </si>
  <si>
    <t>vestahub.com</t>
  </si>
  <si>
    <t>theyoungfolks.com</t>
  </si>
  <si>
    <t>xn--e1adehesl3d.xyz</t>
  </si>
  <si>
    <t>mobiletime.com.br</t>
  </si>
  <si>
    <t>metropolitan.com</t>
  </si>
  <si>
    <t>louisianamusicfactory.com</t>
  </si>
  <si>
    <t>directforgames.com</t>
  </si>
  <si>
    <t>jfrs.jus.br</t>
  </si>
  <si>
    <t>node-for-bigairport.win</t>
  </si>
  <si>
    <t>bigclosetr.us</t>
  </si>
  <si>
    <t>dreaminfo.in</t>
  </si>
  <si>
    <t>seanews.ru</t>
  </si>
  <si>
    <t>techprovidercentermedia.xyz</t>
  </si>
  <si>
    <t>xyzm2015.cn</t>
  </si>
  <si>
    <t>w3-org.cc</t>
  </si>
  <si>
    <t>apartmentsearch.com</t>
  </si>
  <si>
    <t>crochet-news.com</t>
  </si>
  <si>
    <t>teen-chat.org</t>
  </si>
  <si>
    <t>breadcrumbs.io</t>
  </si>
  <si>
    <t>bingingwithbabish.com</t>
  </si>
  <si>
    <t>thelifestylereports.com</t>
  </si>
  <si>
    <t>loukoster.com</t>
  </si>
  <si>
    <t>diariodequeretaro.com.mx</t>
  </si>
  <si>
    <t>stalbans.gov.uk</t>
  </si>
  <si>
    <t>allfreecopycatrecipes.com</t>
  </si>
  <si>
    <t>tec-dns.de</t>
  </si>
  <si>
    <t>braincomputing.com</t>
  </si>
  <si>
    <t>awsdns-cn-46.net</t>
  </si>
  <si>
    <t>badgermeter.com</t>
  </si>
  <si>
    <t>novopay.in</t>
  </si>
  <si>
    <t>shroook.com</t>
  </si>
  <si>
    <t>cheapshoeswholesalefreeshipping.us</t>
  </si>
  <si>
    <t>swk.de</t>
  </si>
  <si>
    <t>sundai.ac.jp</t>
  </si>
  <si>
    <t>vantagescore.com</t>
  </si>
  <si>
    <t>brandfield.nl</t>
  </si>
  <si>
    <t>isitpacked.com</t>
  </si>
  <si>
    <t>wgrane.pl</t>
  </si>
  <si>
    <t>amblin.com</t>
  </si>
  <si>
    <t>champagne-tastes.com</t>
  </si>
  <si>
    <t>cciwireless.ca</t>
  </si>
  <si>
    <t>foodservicedirectorder.com</t>
  </si>
  <si>
    <t>opal.com.au</t>
  </si>
  <si>
    <t>erc-ekb.ru</t>
  </si>
  <si>
    <t>boobsrealm.com</t>
  </si>
  <si>
    <t>cchc.cl</t>
  </si>
  <si>
    <t>clubhouse.io</t>
  </si>
  <si>
    <t>athensairport.gr</t>
  </si>
  <si>
    <t>o2o.tools</t>
  </si>
  <si>
    <t>nmcdzs.com</t>
  </si>
  <si>
    <t>visitwichita.com</t>
  </si>
  <si>
    <t>puzzlenation.com</t>
  </si>
  <si>
    <t>webbpg.com</t>
  </si>
  <si>
    <t>deadstock.ca</t>
  </si>
  <si>
    <t>akd.cn</t>
  </si>
  <si>
    <t>nxtv.com.cn</t>
  </si>
  <si>
    <t>visitinglaketahoe.com</t>
  </si>
  <si>
    <t>cside.ne.jp</t>
  </si>
  <si>
    <t>bbqpit.de</t>
  </si>
  <si>
    <t>packexpointernational.com</t>
  </si>
  <si>
    <t>preoday.com</t>
  </si>
  <si>
    <t>goeasyrecipes.com</t>
  </si>
  <si>
    <t>mono29.com</t>
  </si>
  <si>
    <t>liballiance.com</t>
  </si>
  <si>
    <t>hipdot.com</t>
  </si>
  <si>
    <t>footballfanatics.net</t>
  </si>
  <si>
    <t>hypeinnovation.com</t>
  </si>
  <si>
    <t>looop-denki.com</t>
  </si>
  <si>
    <t>sharetobuy.com</t>
  </si>
  <si>
    <t>nflshop.com.co</t>
  </si>
  <si>
    <t>w3seo.info</t>
  </si>
  <si>
    <t>mouthsofmums.com.au</t>
  </si>
  <si>
    <t>1xbet-stavkigo.top</t>
  </si>
  <si>
    <t>robodeidentidad.gov</t>
  </si>
  <si>
    <t>wholesaleshoescheap.us</t>
  </si>
  <si>
    <t>1xbet-stavka1x.top</t>
  </si>
  <si>
    <t>hutshopping.de</t>
  </si>
  <si>
    <t>pdfa.org</t>
  </si>
  <si>
    <t>golliatredirections.com</t>
  </si>
  <si>
    <t>doitb.com</t>
  </si>
  <si>
    <t>classroom.live</t>
  </si>
  <si>
    <t>internetcube.net</t>
  </si>
  <si>
    <t>chilecl.cl</t>
  </si>
  <si>
    <t>mamytwink.com</t>
  </si>
  <si>
    <t>accor.net</t>
  </si>
  <si>
    <t>traderjoesreviews.com</t>
  </si>
  <si>
    <t>cumfacegenerator.com</t>
  </si>
  <si>
    <t>dcinf.se</t>
  </si>
  <si>
    <t>ticno.com</t>
  </si>
  <si>
    <t>globetip.com</t>
  </si>
  <si>
    <t>artesfide.com</t>
  </si>
  <si>
    <t>76crimes.com</t>
  </si>
  <si>
    <t>childcarecrm.com</t>
  </si>
  <si>
    <t>extranet.travel</t>
  </si>
  <si>
    <t>careerstructure.com</t>
  </si>
  <si>
    <t>jfku.edu</t>
  </si>
  <si>
    <t>owensborotimes.com</t>
  </si>
  <si>
    <t>daffodil-hosting.net</t>
  </si>
  <si>
    <t>illinoisprisontalk.com</t>
  </si>
  <si>
    <t>bti-usa.com</t>
  </si>
  <si>
    <t>incestflix.stream</t>
  </si>
  <si>
    <t>idb-sys.com</t>
  </si>
  <si>
    <t>intiveo.com</t>
  </si>
  <si>
    <t>1xbet-rv12.top</t>
  </si>
  <si>
    <t>virtualemployee.com</t>
  </si>
  <si>
    <t>stackmap.com</t>
  </si>
  <si>
    <t>mawa2ed.com</t>
  </si>
  <si>
    <t>ebay.lat</t>
  </si>
  <si>
    <t>ty371.com</t>
  </si>
  <si>
    <t>valtrex.email</t>
  </si>
  <si>
    <t>planetbeauty.com</t>
  </si>
  <si>
    <t>animesonglyrics.com</t>
  </si>
  <si>
    <t>rimed.cu</t>
  </si>
  <si>
    <t>wrint.de</t>
  </si>
  <si>
    <t>afkuc.com</t>
  </si>
  <si>
    <t>ggimg.com</t>
  </si>
  <si>
    <t>sugarmomma.online</t>
  </si>
  <si>
    <t>dressipi.com</t>
  </si>
  <si>
    <t>swooneditions.com</t>
  </si>
  <si>
    <t>gandg.ru</t>
  </si>
  <si>
    <t>fengcx.com</t>
  </si>
  <si>
    <t>cyberadvisors.com</t>
  </si>
  <si>
    <t>kiwios.io</t>
  </si>
  <si>
    <t>036apteka.ru</t>
  </si>
  <si>
    <t>nubeweb24.com</t>
  </si>
  <si>
    <t>vavada-no-deposit-bonus-be.website</t>
  </si>
  <si>
    <t>arcelik.com</t>
  </si>
  <si>
    <t>moths.com.cn</t>
  </si>
  <si>
    <t>diflucan.boutique</t>
  </si>
  <si>
    <t>rockalingua.com</t>
  </si>
  <si>
    <t>brooklandsmuseum.com</t>
  </si>
  <si>
    <t>overtimeheroics.net</t>
  </si>
  <si>
    <t>worldreader.org</t>
  </si>
  <si>
    <t>commandalkon.com</t>
  </si>
  <si>
    <t>moreto.net</t>
  </si>
  <si>
    <t>xmlahost.com</t>
  </si>
  <si>
    <t>wellnesstogether.ca</t>
  </si>
  <si>
    <t>xserver.network</t>
  </si>
  <si>
    <t>dekopay.com</t>
  </si>
  <si>
    <t>conferenceadd.com</t>
  </si>
  <si>
    <t>kkinvestments.com</t>
  </si>
  <si>
    <t>serializd.com</t>
  </si>
  <si>
    <t>cardinalnews.org</t>
  </si>
  <si>
    <t>iikoweb.ru</t>
  </si>
  <si>
    <t>comw.org</t>
  </si>
  <si>
    <t>3zitie.cn</t>
  </si>
  <si>
    <t>rychlost.cz</t>
  </si>
  <si>
    <t>hotelaccademiamilano.com</t>
  </si>
  <si>
    <t>landinstitute.org</t>
  </si>
  <si>
    <t>1and1.us</t>
  </si>
  <si>
    <t>times-online.com</t>
  </si>
  <si>
    <t>alianzanetdigital.work</t>
  </si>
  <si>
    <t>cardiograf.com</t>
  </si>
  <si>
    <t>mountainmedia.com</t>
  </si>
  <si>
    <t>getmyphoenix.com</t>
  </si>
  <si>
    <t>noblehousehotels.com</t>
  </si>
  <si>
    <t>jurion.de</t>
  </si>
  <si>
    <t>144dns.com</t>
  </si>
  <si>
    <t>hoa-sites.com</t>
  </si>
  <si>
    <t>andalanhosting.net</t>
  </si>
  <si>
    <t>bright-server.net</t>
  </si>
  <si>
    <t>bzb.ro</t>
  </si>
  <si>
    <t>dooo.jp</t>
  </si>
  <si>
    <t>kd-event.de</t>
  </si>
  <si>
    <t>emploipublic.fr</t>
  </si>
  <si>
    <t>pirlo.tv</t>
  </si>
  <si>
    <t>siteground237.com</t>
  </si>
  <si>
    <t>monochrom.at</t>
  </si>
  <si>
    <t>twdownload.com</t>
  </si>
  <si>
    <t>rocketick.com</t>
  </si>
  <si>
    <t>bitters.co.jp</t>
  </si>
  <si>
    <t>evrolekarstva.com</t>
  </si>
  <si>
    <t>storiesdown.com</t>
  </si>
  <si>
    <t>skysportaustria.at</t>
  </si>
  <si>
    <t>myracehorse.com</t>
  </si>
  <si>
    <t>adviacu.org</t>
  </si>
  <si>
    <t>buyvardenafil.shop</t>
  </si>
  <si>
    <t>netoptix.net</t>
  </si>
  <si>
    <t>leibal.com</t>
  </si>
  <si>
    <t>sheilds.org</t>
  </si>
  <si>
    <t>qijing-m.com</t>
  </si>
  <si>
    <t>youkaoshi.cn</t>
  </si>
  <si>
    <t>quenoticias.com</t>
  </si>
  <si>
    <t>ntu18.ru</t>
  </si>
  <si>
    <t>nekrasovka.ru</t>
  </si>
  <si>
    <t>skyrapids.com</t>
  </si>
  <si>
    <t>abakus.net.pl</t>
  </si>
  <si>
    <t>plenatelecom.com.br</t>
  </si>
  <si>
    <t>allegiancemd.com</t>
  </si>
  <si>
    <t>gazetaweb.com</t>
  </si>
  <si>
    <t>usav59.xyz</t>
  </si>
  <si>
    <t>wolfcreekski.com</t>
  </si>
  <si>
    <t>jrkan365.com</t>
  </si>
  <si>
    <t>jhaofong.com</t>
  </si>
  <si>
    <t>raresitedirectory.com</t>
  </si>
  <si>
    <t>w3h5.com</t>
  </si>
  <si>
    <t>solveigmm.com</t>
  </si>
  <si>
    <t>globalfashionagenda.com</t>
  </si>
  <si>
    <t>usdd.io</t>
  </si>
  <si>
    <t>one-dom10.com</t>
  </si>
  <si>
    <t>utec.edu.sv</t>
  </si>
  <si>
    <t>haohand.com</t>
  </si>
  <si>
    <t>blablastream.biz</t>
  </si>
  <si>
    <t>vasaicable.co.in</t>
  </si>
  <si>
    <t>calspan.com</t>
  </si>
  <si>
    <t>yamamay.com</t>
  </si>
  <si>
    <t>swinity.com</t>
  </si>
  <si>
    <t>malam-payroll.com</t>
  </si>
  <si>
    <t>metricscat.com</t>
  </si>
  <si>
    <t>thecardswedrew.com</t>
  </si>
  <si>
    <t>shopmaker.jp</t>
  </si>
  <si>
    <t>myhomepay.com</t>
  </si>
  <si>
    <t>menstruacnenohavicky.info</t>
  </si>
  <si>
    <t>cococast.com</t>
  </si>
  <si>
    <t>eduflow.com</t>
  </si>
  <si>
    <t>jiashuba.com</t>
  </si>
  <si>
    <t>equilter.com</t>
  </si>
  <si>
    <t>unopar.br</t>
  </si>
  <si>
    <t>glbthistory.org</t>
  </si>
  <si>
    <t>bccourts.ca</t>
  </si>
  <si>
    <t>bmga.ru</t>
  </si>
  <si>
    <t>homedistiller.ru</t>
  </si>
  <si>
    <t>buyaristocopt.com</t>
  </si>
  <si>
    <t>buystromectol.shop</t>
  </si>
  <si>
    <t>ortholud.com</t>
  </si>
  <si>
    <t>mianfeijiema.com</t>
  </si>
  <si>
    <t>4rabet-bd.top</t>
  </si>
  <si>
    <t>varunpepsi.com</t>
  </si>
  <si>
    <t>camanywhere.net</t>
  </si>
  <si>
    <t>nedir.az</t>
  </si>
  <si>
    <t>jlgwyks.cn</t>
  </si>
  <si>
    <t>vr1.net</t>
  </si>
  <si>
    <t>paper-digest.com</t>
  </si>
  <si>
    <t>becker.edu</t>
  </si>
  <si>
    <t>sysnative.com</t>
  </si>
  <si>
    <t>sfpublicpress.org</t>
  </si>
  <si>
    <t>psqh.com</t>
  </si>
  <si>
    <t>starrycle.com</t>
  </si>
  <si>
    <t>escapology.com</t>
  </si>
  <si>
    <t>encontrarsugardaddy.net</t>
  </si>
  <si>
    <t>mpinfo.org</t>
  </si>
  <si>
    <t>stalbeckers.nl</t>
  </si>
  <si>
    <t>vbaexpress.com</t>
  </si>
  <si>
    <t>flagandanthem.com</t>
  </si>
  <si>
    <t>tageswoche.ch</t>
  </si>
  <si>
    <t>1stanapa.ru</t>
  </si>
  <si>
    <t>fittoservegroup.com</t>
  </si>
  <si>
    <t>wapsite.info</t>
  </si>
  <si>
    <t>srtv.cl</t>
  </si>
  <si>
    <t>tokyopop.com</t>
  </si>
  <si>
    <t>wpilib.org</t>
  </si>
  <si>
    <t>kosovo-online.com</t>
  </si>
  <si>
    <t>memesoundboard.fun</t>
  </si>
  <si>
    <t>mongodb-cdn.com</t>
  </si>
  <si>
    <t>laparipari.com</t>
  </si>
  <si>
    <t>giantessnight.com</t>
  </si>
  <si>
    <t>mavenanalytics.io</t>
  </si>
  <si>
    <t>schoolssports.com</t>
  </si>
  <si>
    <t>jlindeberg.com</t>
  </si>
  <si>
    <t>1a68dc5a3f.com</t>
  </si>
  <si>
    <t>kaganonline.com</t>
  </si>
  <si>
    <t>cityini.com</t>
  </si>
  <si>
    <t>monster-book.com</t>
  </si>
  <si>
    <t>editions-hatier.fr</t>
  </si>
  <si>
    <t>lxsistemas.com</t>
  </si>
  <si>
    <t>mazdata.ru</t>
  </si>
  <si>
    <t>healthmeans.com</t>
  </si>
  <si>
    <t>affinity-petcare.com</t>
  </si>
  <si>
    <t>flycoair.com</t>
  </si>
  <si>
    <t>education.govt.nz</t>
  </si>
  <si>
    <t>mr3c-marcus.com</t>
  </si>
  <si>
    <t>sassuolocalcio.it</t>
  </si>
  <si>
    <t>augmentin.boutique</t>
  </si>
  <si>
    <t>workstudyvisa.com</t>
  </si>
  <si>
    <t>minglematch.com</t>
  </si>
  <si>
    <t>waxmann.com</t>
  </si>
  <si>
    <t>ryoiireview.com</t>
  </si>
  <si>
    <t>towndock.net</t>
  </si>
  <si>
    <t>ezofficeinventory.com</t>
  </si>
  <si>
    <t>mcinfor.com.br</t>
  </si>
  <si>
    <t>assparadepussy.com</t>
  </si>
  <si>
    <t>thompsontee.com</t>
  </si>
  <si>
    <t>x-albums.com</t>
  </si>
  <si>
    <t>na21salesforce.com</t>
  </si>
  <si>
    <t>sellingteam.world</t>
  </si>
  <si>
    <t>xn----btbtajwgfdlehbao.xn--p1ai</t>
  </si>
  <si>
    <t>coffeedaybreak.com</t>
  </si>
  <si>
    <t>rewe-touristik.com</t>
  </si>
  <si>
    <t>email-cluster.com</t>
  </si>
  <si>
    <t>hardrockstadium.com</t>
  </si>
  <si>
    <t>pc-partner.be</t>
  </si>
  <si>
    <t>enel.pl</t>
  </si>
  <si>
    <t>shakentogetherlife.com</t>
  </si>
  <si>
    <t>cracked.to</t>
  </si>
  <si>
    <t>plawarn-manga.net</t>
  </si>
  <si>
    <t>fakturoid.cz</t>
  </si>
  <si>
    <t>primedia.co.za</t>
  </si>
  <si>
    <t>maennchen1.de</t>
  </si>
  <si>
    <t>moviespie.com</t>
  </si>
  <si>
    <t>citicsf.com</t>
  </si>
  <si>
    <t>yjcon.co.kr</t>
  </si>
  <si>
    <t>webtic.nl</t>
  </si>
  <si>
    <t>technospot.net</t>
  </si>
  <si>
    <t>fedweb.org</t>
  </si>
  <si>
    <t>nesma.com</t>
  </si>
  <si>
    <t>friskyradio.com</t>
  </si>
  <si>
    <t>classful.com</t>
  </si>
  <si>
    <t>clicktraceclick.com</t>
  </si>
  <si>
    <t>wgc.com</t>
  </si>
  <si>
    <t>thepund.it</t>
  </si>
  <si>
    <t>avnet.eu</t>
  </si>
  <si>
    <t>ffc.fr</t>
  </si>
  <si>
    <t>cryptoprocessing.com</t>
  </si>
  <si>
    <t>mostbet-ns8.top</t>
  </si>
  <si>
    <t>daimaru-matsuzakaya.jp</t>
  </si>
  <si>
    <t>whiteandwarren.com</t>
  </si>
  <si>
    <t>services-infra.ch</t>
  </si>
  <si>
    <t>geneastar.org</t>
  </si>
  <si>
    <t>aeccglobal.in</t>
  </si>
  <si>
    <t>p30konkor.com</t>
  </si>
  <si>
    <t>itc.tools</t>
  </si>
  <si>
    <t>alltele.se</t>
  </si>
  <si>
    <t>advancedns.com</t>
  </si>
  <si>
    <t>720rip.ru</t>
  </si>
  <si>
    <t>ctotrk.com</t>
  </si>
  <si>
    <t>exedo.nl</t>
  </si>
  <si>
    <t>biala.pl</t>
  </si>
  <si>
    <t>cctheconspiracy.com</t>
  </si>
  <si>
    <t>thebodycoach.com</t>
  </si>
  <si>
    <t>leadercurtain.com</t>
  </si>
  <si>
    <t>wizard.id</t>
  </si>
  <si>
    <t>topraknet.net</t>
  </si>
  <si>
    <t>edirectorycloud.com</t>
  </si>
  <si>
    <t>paybits.xyz</t>
  </si>
  <si>
    <t>360panyun.com</t>
  </si>
  <si>
    <t>bigheng.net</t>
  </si>
  <si>
    <t>madreandiscovery.org</t>
  </si>
  <si>
    <t>citybbq.com</t>
  </si>
  <si>
    <t>alcor.kg</t>
  </si>
  <si>
    <t>laozhu.com</t>
  </si>
  <si>
    <t>bostonhockeynow.com</t>
  </si>
  <si>
    <t>toymods.org.au</t>
  </si>
  <si>
    <t>ftsconsulting.net</t>
  </si>
  <si>
    <t>sczq.com.cn</t>
  </si>
  <si>
    <t>krasnodar-kalyanika.ru</t>
  </si>
  <si>
    <t>manas.edu.kg</t>
  </si>
  <si>
    <t>jaspercaven.de</t>
  </si>
  <si>
    <t>zaebumba.com</t>
  </si>
  <si>
    <t>lucanet.com.br</t>
  </si>
  <si>
    <t>gedeonrichter.com</t>
  </si>
  <si>
    <t>bke.ru</t>
  </si>
  <si>
    <t>lotto-italia.it</t>
  </si>
  <si>
    <t>gurucasino1.com</t>
  </si>
  <si>
    <t>charr.co.kr</t>
  </si>
  <si>
    <t>9bkka.xyz</t>
  </si>
  <si>
    <t>talesoftimesforgotten.com</t>
  </si>
  <si>
    <t>levitbuybest.com</t>
  </si>
  <si>
    <t>lifeloveandgoodfood.com</t>
  </si>
  <si>
    <t>khfjddb.com</t>
  </si>
  <si>
    <t>beocms.com</t>
  </si>
  <si>
    <t>oldscollege.ca</t>
  </si>
  <si>
    <t>forummotion.com</t>
  </si>
  <si>
    <t>risosonaws.net</t>
  </si>
  <si>
    <t>aq802.com</t>
  </si>
  <si>
    <t>hometownannapolis.com</t>
  </si>
  <si>
    <t>bilderberg.nl</t>
  </si>
  <si>
    <t>vtinform.com</t>
  </si>
  <si>
    <t>rjpartners.nl</t>
  </si>
  <si>
    <t>global-smm.com</t>
  </si>
  <si>
    <t>happyplace.com</t>
  </si>
  <si>
    <t>dobberhockey.com</t>
  </si>
  <si>
    <t>hcwexpo.com</t>
  </si>
  <si>
    <t>eshot.gov.tr</t>
  </si>
  <si>
    <t>tinysubversions.com</t>
  </si>
  <si>
    <t>bookmarkingtraffic.win</t>
  </si>
  <si>
    <t>nct.vn</t>
  </si>
  <si>
    <t>keelautomacao.com.br</t>
  </si>
  <si>
    <t>cerge-ei.cz</t>
  </si>
  <si>
    <t>rlxtech.tech</t>
  </si>
  <si>
    <t>bennnalong.com</t>
  </si>
  <si>
    <t>wingify.com</t>
  </si>
  <si>
    <t>myparkingsign.com</t>
  </si>
  <si>
    <t>epgspot.com</t>
  </si>
  <si>
    <t>kent.ca</t>
  </si>
  <si>
    <t>continental.com.ar</t>
  </si>
  <si>
    <t>nieuw-solutions.com</t>
  </si>
  <si>
    <t>virtualpostmail.com</t>
  </si>
  <si>
    <t>ichilton.net</t>
  </si>
  <si>
    <t>as51514.net</t>
  </si>
  <si>
    <t>angelalign.com</t>
  </si>
  <si>
    <t>gravityblankets.com</t>
  </si>
  <si>
    <t>babbittsonline.com</t>
  </si>
  <si>
    <t>haposm.com</t>
  </si>
  <si>
    <t>honestpaws.com</t>
  </si>
  <si>
    <t>myurls.co</t>
  </si>
  <si>
    <t>discovery.ca</t>
  </si>
  <si>
    <t>equasis.org</t>
  </si>
  <si>
    <t>1xbet-bm10.top</t>
  </si>
  <si>
    <t>joovv.com</t>
  </si>
  <si>
    <t>filo.news</t>
  </si>
  <si>
    <t>4coffshore.com</t>
  </si>
  <si>
    <t>fellow.co</t>
  </si>
  <si>
    <t>a5cloud-production.net</t>
  </si>
  <si>
    <t>general-overnight.com</t>
  </si>
  <si>
    <t>mostbet-rus28.top</t>
  </si>
  <si>
    <t>howtoread.me</t>
  </si>
  <si>
    <t>vanheusen.com</t>
  </si>
  <si>
    <t>blackpearlmedia.com</t>
  </si>
  <si>
    <t>ijiaodui.com</t>
  </si>
  <si>
    <t>euro.email</t>
  </si>
  <si>
    <t>camsclips.com</t>
  </si>
  <si>
    <t>diplombrand.com</t>
  </si>
  <si>
    <t>visitmaine.net</t>
  </si>
  <si>
    <t>swnet.it</t>
  </si>
  <si>
    <t>1xbemg1.top</t>
  </si>
  <si>
    <t>v3medya.com</t>
  </si>
  <si>
    <t>cdnstroy.ru</t>
  </si>
  <si>
    <t>info-teulada-moraira.com</t>
  </si>
  <si>
    <t>sanamstore.net</t>
  </si>
  <si>
    <t>museumofthehome.org.uk</t>
  </si>
  <si>
    <t>copperpearl.com</t>
  </si>
  <si>
    <t>kompassify.app</t>
  </si>
  <si>
    <t>arteajijic.net</t>
  </si>
  <si>
    <t>nhsp.uk</t>
  </si>
  <si>
    <t>29dan.com</t>
  </si>
  <si>
    <t>jfix.co</t>
  </si>
  <si>
    <t>aicoin.com</t>
  </si>
  <si>
    <t>namesilo.net</t>
  </si>
  <si>
    <t>buybactrim.shop</t>
  </si>
  <si>
    <t>fumamx.com</t>
  </si>
  <si>
    <t>portailparents.ca</t>
  </si>
  <si>
    <t>kyslinger.info</t>
  </si>
  <si>
    <t>611mw.xyz</t>
  </si>
  <si>
    <t>attpac.org</t>
  </si>
  <si>
    <t>beatles.com</t>
  </si>
  <si>
    <t>gk-intek.ru</t>
  </si>
  <si>
    <t>poweredbyearthgirl.com</t>
  </si>
  <si>
    <t>opencrs.com</t>
  </si>
  <si>
    <t>fitpass.co.in</t>
  </si>
  <si>
    <t>searchjing.com</t>
  </si>
  <si>
    <t>freemcserver.net</t>
  </si>
  <si>
    <t>viewster.com</t>
  </si>
  <si>
    <t>uma-x.jp</t>
  </si>
  <si>
    <t>n-tv.pt</t>
  </si>
  <si>
    <t>terrecablate.net</t>
  </si>
  <si>
    <t>krezol.ru</t>
  </si>
  <si>
    <t>tubegold.xxx</t>
  </si>
  <si>
    <t>myhostns.com</t>
  </si>
  <si>
    <t>exent.it</t>
  </si>
  <si>
    <t>vectera.com</t>
  </si>
  <si>
    <t>rprofi.ru</t>
  </si>
  <si>
    <t>lordfilmq.net</t>
  </si>
  <si>
    <t>jiotv.be</t>
  </si>
  <si>
    <t>nomor.net</t>
  </si>
  <si>
    <t>geek-nose.com</t>
  </si>
  <si>
    <t>cdio.vn</t>
  </si>
  <si>
    <t>twn.my</t>
  </si>
  <si>
    <t>newstool.cc</t>
  </si>
  <si>
    <t>bgs.org.uk</t>
  </si>
  <si>
    <t>rosdengi.com</t>
  </si>
  <si>
    <t>eclerx.co.uk</t>
  </si>
  <si>
    <t>gap-system.org</t>
  </si>
  <si>
    <t>ultimusfundsolutions.com</t>
  </si>
  <si>
    <t>cyberwings.asia</t>
  </si>
  <si>
    <t>wayne-dalton.com</t>
  </si>
  <si>
    <t>insiel.net</t>
  </si>
  <si>
    <t>ringid.tech</t>
  </si>
  <si>
    <t>paralian.com</t>
  </si>
  <si>
    <t>detskiy-mir.net</t>
  </si>
  <si>
    <t>tgn.ac.jp</t>
  </si>
  <si>
    <t>shanghaiyushu.com</t>
  </si>
  <si>
    <t>alwaffer.com</t>
  </si>
  <si>
    <t>autocj.co.jp</t>
  </si>
  <si>
    <t>nipigas.ru</t>
  </si>
  <si>
    <t>3rabsnews.com</t>
  </si>
  <si>
    <t>femininbio.com</t>
  </si>
  <si>
    <t>baijiayun.com</t>
  </si>
  <si>
    <t>pocketmonsters.net</t>
  </si>
  <si>
    <t>dccreativeindustries.com</t>
  </si>
  <si>
    <t>bongacams.net</t>
  </si>
  <si>
    <t>utilityexpenserelief.com</t>
  </si>
  <si>
    <t>officeirib.ir</t>
  </si>
  <si>
    <t>stroeer-online-marketing.de</t>
  </si>
  <si>
    <t>upnp.xyz</t>
  </si>
  <si>
    <t>slkimg.com</t>
  </si>
  <si>
    <t>elite-line.net</t>
  </si>
  <si>
    <t>worldhealthsummit.org</t>
  </si>
  <si>
    <t>empiretech.com.kh</t>
  </si>
  <si>
    <t>betipulnet.co.il</t>
  </si>
  <si>
    <t>1xbet-codc.top</t>
  </si>
  <si>
    <t>folkwang-uni.de</t>
  </si>
  <si>
    <t>topnigerianjobs.com</t>
  </si>
  <si>
    <t>chrislema.com</t>
  </si>
  <si>
    <t>imgchili.net</t>
  </si>
  <si>
    <t>cinematik.net</t>
  </si>
  <si>
    <t>cdngf.xyz</t>
  </si>
  <si>
    <t>thearcticinstitute.org</t>
  </si>
  <si>
    <t>rachelheldevans.com</t>
  </si>
  <si>
    <t>tesd.net</t>
  </si>
  <si>
    <t>theia.fr</t>
  </si>
  <si>
    <t>valentin-software.com</t>
  </si>
  <si>
    <t>thisisbristol.co.uk</t>
  </si>
  <si>
    <t>sitkainsights.com</t>
  </si>
  <si>
    <t>coactive.net</t>
  </si>
  <si>
    <t>wordfollowers.com</t>
  </si>
  <si>
    <t>claritytel.com</t>
  </si>
  <si>
    <t>tourofoman.om</t>
  </si>
  <si>
    <t>torrenty.org</t>
  </si>
  <si>
    <t>pnrhost.com</t>
  </si>
  <si>
    <t>voluspa.com</t>
  </si>
  <si>
    <t>allianz-reiseversicherung.de</t>
  </si>
  <si>
    <t>hero-wars-fb.com</t>
  </si>
  <si>
    <t>ifoam.org</t>
  </si>
  <si>
    <t>ninjarmm.net</t>
  </si>
  <si>
    <t>jxfinearts.com</t>
  </si>
  <si>
    <t>hanbell.com</t>
  </si>
  <si>
    <t>stensul.com</t>
  </si>
  <si>
    <t>pilotrole.net</t>
  </si>
  <si>
    <t>onlino.top</t>
  </si>
  <si>
    <t>ynp.cn</t>
  </si>
  <si>
    <t>iner.gov.tw</t>
  </si>
  <si>
    <t>runchickenrun.com</t>
  </si>
  <si>
    <t>themushroomkingdom.net</t>
  </si>
  <si>
    <t>hookusbookus.com</t>
  </si>
  <si>
    <t>ascentresources.com</t>
  </si>
  <si>
    <t>mocha.global</t>
  </si>
  <si>
    <t>ehost.tj</t>
  </si>
  <si>
    <t>musicdownload.zone</t>
  </si>
  <si>
    <t>opengovsg.com</t>
  </si>
  <si>
    <t>prlvid.com</t>
  </si>
  <si>
    <t>shelter.to</t>
  </si>
  <si>
    <t>marifilmines.com</t>
  </si>
  <si>
    <t>kousokuvip.com</t>
  </si>
  <si>
    <t>lagoapps.com</t>
  </si>
  <si>
    <t>meloxicamp.com</t>
  </si>
  <si>
    <t>hipusa.com</t>
  </si>
  <si>
    <t>oshimaland.co.jp</t>
  </si>
  <si>
    <t>intersw.ru</t>
  </si>
  <si>
    <t>giscover.com</t>
  </si>
  <si>
    <t>vestwell.com</t>
  </si>
  <si>
    <t>amateurs-gone-wild.me</t>
  </si>
  <si>
    <t>upc.ie</t>
  </si>
  <si>
    <t>undom.net</t>
  </si>
  <si>
    <t>hotels.ru</t>
  </si>
  <si>
    <t>icfesinteractivo.gov.co</t>
  </si>
  <si>
    <t>cancom-mase.org</t>
  </si>
  <si>
    <t>amtraktrains.com</t>
  </si>
  <si>
    <t>dxcredrock.com</t>
  </si>
  <si>
    <t>asteenporn.com</t>
  </si>
  <si>
    <t>filminlatino.mx</t>
  </si>
  <si>
    <t>theqalead.com</t>
  </si>
  <si>
    <t>tangent.com</t>
  </si>
  <si>
    <t>mammaly.de</t>
  </si>
  <si>
    <t>newsplana.com</t>
  </si>
  <si>
    <t>kashtanka.xyz</t>
  </si>
  <si>
    <t>maidofthemist.com</t>
  </si>
  <si>
    <t>ssd1br.com.br</t>
  </si>
  <si>
    <t>fastplaycasino.com</t>
  </si>
  <si>
    <t>apowersoft.fr</t>
  </si>
  <si>
    <t>nitroplus.co.jp</t>
  </si>
  <si>
    <t>wefunction.com</t>
  </si>
  <si>
    <t>nflstoreonlineshopping.us</t>
  </si>
  <si>
    <t>fideliscm.com</t>
  </si>
  <si>
    <t>wtffunfact.com</t>
  </si>
  <si>
    <t>cqwsnews.gov.cn</t>
  </si>
  <si>
    <t>petronii.ru</t>
  </si>
  <si>
    <t>ocasia.org</t>
  </si>
  <si>
    <t>visualslideshow.com</t>
  </si>
  <si>
    <t>collegeofidaho.edu</t>
  </si>
  <si>
    <t>wehuntedthemammoth.com</t>
  </si>
  <si>
    <t>buyfinasteride.store</t>
  </si>
  <si>
    <t>vtac.edu.au</t>
  </si>
  <si>
    <t>siteground322.com</t>
  </si>
  <si>
    <t>f-wi.cn</t>
  </si>
  <si>
    <t>fujipifa.com</t>
  </si>
  <si>
    <t>andyad.com</t>
  </si>
  <si>
    <t>canismajor.com</t>
  </si>
  <si>
    <t>astera.com</t>
  </si>
  <si>
    <t>thestudenthelpline.com</t>
  </si>
  <si>
    <t>gentside.de</t>
  </si>
  <si>
    <t>welcometonightvale.com</t>
  </si>
  <si>
    <t>roverparts.com</t>
  </si>
  <si>
    <t>uni-collect.com</t>
  </si>
  <si>
    <t>cert-in.org.in</t>
  </si>
  <si>
    <t>netdun.net</t>
  </si>
  <si>
    <t>mcoreads.com</t>
  </si>
  <si>
    <t>brpd.gov.pl</t>
  </si>
  <si>
    <t>shrinktheweb.com</t>
  </si>
  <si>
    <t>fair-news.de</t>
  </si>
  <si>
    <t>dibagroup.com</t>
  </si>
  <si>
    <t>jornaldeangola.ao</t>
  </si>
  <si>
    <t>zhonghuikt.com</t>
  </si>
  <si>
    <t>1zms.com</t>
  </si>
  <si>
    <t>trocaire.org</t>
  </si>
  <si>
    <t>60secondmarketer.com</t>
  </si>
  <si>
    <t>projectlive.info</t>
  </si>
  <si>
    <t>bananaspeed.org</t>
  </si>
  <si>
    <t>tenga.co</t>
  </si>
  <si>
    <t>vi.be</t>
  </si>
  <si>
    <t>roundpointmortgage.com</t>
  </si>
  <si>
    <t>kzclone.info</t>
  </si>
  <si>
    <t>dictionnaire-juridique.com</t>
  </si>
  <si>
    <t>newdelhiservices.com</t>
  </si>
  <si>
    <t>jtube.cyou</t>
  </si>
  <si>
    <t>ticketkantoor.nl</t>
  </si>
  <si>
    <t>bpr.org</t>
  </si>
  <si>
    <t>trendynews4u.com</t>
  </si>
  <si>
    <t>topparrain.com</t>
  </si>
  <si>
    <t>forumscripts.ru</t>
  </si>
  <si>
    <t>zonehaven.com</t>
  </si>
  <si>
    <t>hccincorporated.com</t>
  </si>
  <si>
    <t>kinwapt.ca</t>
  </si>
  <si>
    <t>goldenbride.net</t>
  </si>
  <si>
    <t>the-art-of-autism.com</t>
  </si>
  <si>
    <t>csimaisnet.net.br</t>
  </si>
  <si>
    <t>extendpua.org</t>
  </si>
  <si>
    <t>angelsense.com</t>
  </si>
  <si>
    <t>fondation-abbe-pierre.fr</t>
  </si>
  <si>
    <t>dnsgigas.com</t>
  </si>
  <si>
    <t>lyoncat.com</t>
  </si>
  <si>
    <t>rivbike.com</t>
  </si>
  <si>
    <t>coextro.com</t>
  </si>
  <si>
    <t>lancom.dev</t>
  </si>
  <si>
    <t>abuelos.com</t>
  </si>
  <si>
    <t>loglink.ru</t>
  </si>
  <si>
    <t>h-avis.no</t>
  </si>
  <si>
    <t>insurancetechnologies.com</t>
  </si>
  <si>
    <t>o-karte.ru</t>
  </si>
  <si>
    <t>hbhtyl.com</t>
  </si>
  <si>
    <t>daifazhu.com</t>
  </si>
  <si>
    <t>bestdenki.com.sg</t>
  </si>
  <si>
    <t>theconsumervoice.org</t>
  </si>
  <si>
    <t>bristolfarms.com</t>
  </si>
  <si>
    <t>philology.ru</t>
  </si>
  <si>
    <t>pearson.de</t>
  </si>
  <si>
    <t>netminusa.ru</t>
  </si>
  <si>
    <t>dealmoon.ca</t>
  </si>
  <si>
    <t>datapraxis.net</t>
  </si>
  <si>
    <t>runnea.com</t>
  </si>
  <si>
    <t>b7948c720d.com</t>
  </si>
  <si>
    <t>phobialist.com</t>
  </si>
  <si>
    <t>startsomegood.com</t>
  </si>
  <si>
    <t>kupit-snus-moskva.com</t>
  </si>
  <si>
    <t>cogwriter.com</t>
  </si>
  <si>
    <t>akusehat.info</t>
  </si>
  <si>
    <t>pchet.ru</t>
  </si>
  <si>
    <t>5ctelematics.com</t>
  </si>
  <si>
    <t>velharias.com.br</t>
  </si>
  <si>
    <t>greenss.xyz</t>
  </si>
  <si>
    <t>walks.com</t>
  </si>
  <si>
    <t>badmilfs.com</t>
  </si>
  <si>
    <t>zoloft.company</t>
  </si>
  <si>
    <t>mercuryservices.ru</t>
  </si>
  <si>
    <t>oqnvm.xyz</t>
  </si>
  <si>
    <t>8billiontrees.com</t>
  </si>
  <si>
    <t>axionthemes.com</t>
  </si>
  <si>
    <t>optimustracking.com</t>
  </si>
  <si>
    <t>mto.ne.jp</t>
  </si>
  <si>
    <t>drwillcole.com</t>
  </si>
  <si>
    <t>ugcnetonline.in</t>
  </si>
  <si>
    <t>xn--80aaah7abc8c1a7acf3c.xn--p1ai</t>
  </si>
  <si>
    <t>justmyshop.com</t>
  </si>
  <si>
    <t>growingstars.com</t>
  </si>
  <si>
    <t>home-tehno.ru</t>
  </si>
  <si>
    <t>sadaalomma.com</t>
  </si>
  <si>
    <t>wallbase.cc</t>
  </si>
  <si>
    <t>tjjw.gov.cn</t>
  </si>
  <si>
    <t>blogneews.com</t>
  </si>
  <si>
    <t>emp-online.es</t>
  </si>
  <si>
    <t>sesarju.eu</t>
  </si>
  <si>
    <t>qzwestcom.com</t>
  </si>
  <si>
    <t>d6f9.com</t>
  </si>
  <si>
    <t>golfcourseindustry.com</t>
  </si>
  <si>
    <t>indecopi.gob.pe</t>
  </si>
  <si>
    <t>iti-worldwide.org</t>
  </si>
  <si>
    <t>proftelekom.ru</t>
  </si>
  <si>
    <t>53809.net</t>
  </si>
  <si>
    <t>maximumhardware.store</t>
  </si>
  <si>
    <t>boots-uk.com</t>
  </si>
  <si>
    <t>techblogindustry.info</t>
  </si>
  <si>
    <t>khhsck.cc</t>
  </si>
  <si>
    <t>hetgrotegeld.be</t>
  </si>
  <si>
    <t>superfantasylol.com</t>
  </si>
  <si>
    <t>webdep.net</t>
  </si>
  <si>
    <t>theoldebar.com</t>
  </si>
  <si>
    <t>tasteterminal.com</t>
  </si>
  <si>
    <t>secondnature.org</t>
  </si>
  <si>
    <t>mostraturisme.com</t>
  </si>
  <si>
    <t>mavikadin.com</t>
  </si>
  <si>
    <t>sncsgj.com</t>
  </si>
  <si>
    <t>camaleonpos.com</t>
  </si>
  <si>
    <t>culture.gov.az</t>
  </si>
  <si>
    <t>pmodwrc.ch</t>
  </si>
  <si>
    <t>impcasedu.com</t>
  </si>
  <si>
    <t>worldwealthreport.com</t>
  </si>
  <si>
    <t>harford.edu</t>
  </si>
  <si>
    <t>klaq.com</t>
  </si>
  <si>
    <t>duurzamerelatiegeschenken.shop</t>
  </si>
  <si>
    <t>databadge.net</t>
  </si>
  <si>
    <t>mkt3579.com</t>
  </si>
  <si>
    <t>intsys.co.jp</t>
  </si>
  <si>
    <t>spitsnieuws.nl</t>
  </si>
  <si>
    <t>fjii.com</t>
  </si>
  <si>
    <t>defencereview.gr</t>
  </si>
  <si>
    <t>efin.ru</t>
  </si>
  <si>
    <t>exbulletin.com</t>
  </si>
  <si>
    <t>4stor.ru</t>
  </si>
  <si>
    <t>official.jp</t>
  </si>
  <si>
    <t>hutchcity.com</t>
  </si>
  <si>
    <t>zonnet.be</t>
  </si>
  <si>
    <t>unknowncountry.com</t>
  </si>
  <si>
    <t>arbucklecomm.com</t>
  </si>
  <si>
    <t>paynet.my</t>
  </si>
  <si>
    <t>gabiz.kr</t>
  </si>
  <si>
    <t>blizzardkid.net</t>
  </si>
  <si>
    <t>protong.com</t>
  </si>
  <si>
    <t>mimhosting.com</t>
  </si>
  <si>
    <t>crassula.io</t>
  </si>
  <si>
    <t>caramel.press</t>
  </si>
  <si>
    <t>mtmary.edu</t>
  </si>
  <si>
    <t>cuifla.com</t>
  </si>
  <si>
    <t>supplementsph.com.ph</t>
  </si>
  <si>
    <t>astro-online.ru</t>
  </si>
  <si>
    <t>justlootit.com</t>
  </si>
  <si>
    <t>kinogo-lordfilm.net</t>
  </si>
  <si>
    <t>gaywire.com</t>
  </si>
  <si>
    <t>jxnblk.com</t>
  </si>
  <si>
    <t>sunproxy.net</t>
  </si>
  <si>
    <t>armscor.com</t>
  </si>
  <si>
    <t>alzheimer-europe.org</t>
  </si>
  <si>
    <t>999ktdy.com</t>
  </si>
  <si>
    <t>buyclomid.shop</t>
  </si>
  <si>
    <t>bestsellingcarsblog.com</t>
  </si>
  <si>
    <t>tokiom.com</t>
  </si>
  <si>
    <t>stuart.com</t>
  </si>
  <si>
    <t>thechamplair.com</t>
  </si>
  <si>
    <t>nesselaarbestratingen.nl</t>
  </si>
  <si>
    <t>danb.org</t>
  </si>
  <si>
    <t>kreskoweczki.pl</t>
  </si>
  <si>
    <t>fiveclicks.ru</t>
  </si>
  <si>
    <t>sixtyguildersresearch.com</t>
  </si>
  <si>
    <t>nbays.com.au</t>
  </si>
  <si>
    <t>horoscopovirtual.com.br</t>
  </si>
  <si>
    <t>breaking.systems</t>
  </si>
  <si>
    <t>eatwellguide.org</t>
  </si>
  <si>
    <t>wearyourvoicemag.com</t>
  </si>
  <si>
    <t>sa-mtnbusiness.co.za</t>
  </si>
  <si>
    <t>takaoriginal.com</t>
  </si>
  <si>
    <t>moomza.com</t>
  </si>
  <si>
    <t>acquiremag.com</t>
  </si>
  <si>
    <t>stanbicibtcbank.com</t>
  </si>
  <si>
    <t>action-medicine.ru</t>
  </si>
  <si>
    <t>technick-electrical.com</t>
  </si>
  <si>
    <t>uae-dc.com</t>
  </si>
  <si>
    <t>corbpie.com</t>
  </si>
  <si>
    <t>jakks.com</t>
  </si>
  <si>
    <t>logomaker.net</t>
  </si>
  <si>
    <t>topbuzz.com</t>
  </si>
  <si>
    <t>left.gr</t>
  </si>
  <si>
    <t>kilatdomain.net</t>
  </si>
  <si>
    <t>blogsia.top</t>
  </si>
  <si>
    <t>thietkewebsitetheoyeucau.com</t>
  </si>
  <si>
    <t>kk-mic.jp</t>
  </si>
  <si>
    <t>surveysouthwest.com</t>
  </si>
  <si>
    <t>click2call.co</t>
  </si>
  <si>
    <t>osdl.org</t>
  </si>
  <si>
    <t>blowpass.com</t>
  </si>
  <si>
    <t>sflmlaser.cn</t>
  </si>
  <si>
    <t>newlcn.com</t>
  </si>
  <si>
    <t>lan2wan.com</t>
  </si>
  <si>
    <t>compdevsys.com</t>
  </si>
  <si>
    <t>fox23maine.com</t>
  </si>
  <si>
    <t>brodportal.hr</t>
  </si>
  <si>
    <t>zdcompany.com</t>
  </si>
  <si>
    <t>webstudios.biz</t>
  </si>
  <si>
    <t>xn--0z2br8jyqixzc.kr</t>
  </si>
  <si>
    <t>station197.com</t>
  </si>
  <si>
    <t>ifc.ir</t>
  </si>
  <si>
    <t>clear.co</t>
  </si>
  <si>
    <t>moscone.com</t>
  </si>
  <si>
    <t>jiwanwang.com</t>
  </si>
  <si>
    <t>meatportal.com.ua</t>
  </si>
  <si>
    <t>streamlineag.ch</t>
  </si>
  <si>
    <t>heizler.hu</t>
  </si>
  <si>
    <t>aallzz.com</t>
  </si>
  <si>
    <t>gasolina-online.com</t>
  </si>
  <si>
    <t>ossp.org</t>
  </si>
  <si>
    <t>skymovieshd.help</t>
  </si>
  <si>
    <t>topgear.es</t>
  </si>
  <si>
    <t>gxsky.com</t>
  </si>
  <si>
    <t>freightpop.com</t>
  </si>
  <si>
    <t>pandorajewelryofficialsites.us</t>
  </si>
  <si>
    <t>estp.pro</t>
  </si>
  <si>
    <t>cudoo.com</t>
  </si>
  <si>
    <t>moedict.tw</t>
  </si>
  <si>
    <t>pasteur-lille.fr</t>
  </si>
  <si>
    <t>vkadre.ru</t>
  </si>
  <si>
    <t>complextime.com</t>
  </si>
  <si>
    <t>paris-arc-de-triomphe.fr</t>
  </si>
  <si>
    <t>isodium.net</t>
  </si>
  <si>
    <t>edgy.app</t>
  </si>
  <si>
    <t>joinblvd.com</t>
  </si>
  <si>
    <t>casinopinup1.ru</t>
  </si>
  <si>
    <t>malakye.com</t>
  </si>
  <si>
    <t>allclassic.porn</t>
  </si>
  <si>
    <t>triptek.com.tr</t>
  </si>
  <si>
    <t>ia.ooo</t>
  </si>
  <si>
    <t>ponostop.ru</t>
  </si>
  <si>
    <t>chiase123.com</t>
  </si>
  <si>
    <t>funnelkit.com</t>
  </si>
  <si>
    <t>oilgas.gov.tm</t>
  </si>
  <si>
    <t>ticketpro.ca</t>
  </si>
  <si>
    <t>univindia.net</t>
  </si>
  <si>
    <t>ahlstrom.com</t>
  </si>
  <si>
    <t>red-dot.sg</t>
  </si>
  <si>
    <t>icdlist.com</t>
  </si>
  <si>
    <t>maileon-static.com</t>
  </si>
  <si>
    <t>elsevierweekblad.nl</t>
  </si>
  <si>
    <t>notifmedia.com</t>
  </si>
  <si>
    <t>v-novgorodskoy-oblasti.ru</t>
  </si>
  <si>
    <t>cantonspark.nl</t>
  </si>
  <si>
    <t>itconversations.com</t>
  </si>
  <si>
    <t>schools.ac.cy</t>
  </si>
  <si>
    <t>barbaraiweins.com</t>
  </si>
  <si>
    <t>mosharekatha.ir</t>
  </si>
  <si>
    <t>thelimited.com</t>
  </si>
  <si>
    <t>itsperm.ru</t>
  </si>
  <si>
    <t>mimisi.ru</t>
  </si>
  <si>
    <t>reigate-banstead.gov.uk</t>
  </si>
  <si>
    <t>smilegenerationmychart.com</t>
  </si>
  <si>
    <t>blickinsbuch.de</t>
  </si>
  <si>
    <t>peachworks.com</t>
  </si>
  <si>
    <t>bhamcityschools.org</t>
  </si>
  <si>
    <t>tipscrm.ru</t>
  </si>
  <si>
    <t>pteridoportal.org</t>
  </si>
  <si>
    <t>richmill.co.kr</t>
  </si>
  <si>
    <t>hbox.jp</t>
  </si>
  <si>
    <t>sckcen.be</t>
  </si>
  <si>
    <t>segurosbolivar.com</t>
  </si>
  <si>
    <t>question-orthographe.fr</t>
  </si>
  <si>
    <t>robertwalters.co.uk</t>
  </si>
  <si>
    <t>shortcoursesportal.com</t>
  </si>
  <si>
    <t>juiker.net</t>
  </si>
  <si>
    <t>thestack.com</t>
  </si>
  <si>
    <t>santagostino.it</t>
  </si>
  <si>
    <t>mostbeta20.top</t>
  </si>
  <si>
    <t>jambolive.tv</t>
  </si>
  <si>
    <t>aqdz120.com</t>
  </si>
  <si>
    <t>onefamily.com</t>
  </si>
  <si>
    <t>benify.net</t>
  </si>
  <si>
    <t>gitflorida.com</t>
  </si>
  <si>
    <t>itslittocarts.com</t>
  </si>
  <si>
    <t>realtybloc.com</t>
  </si>
  <si>
    <t>oneearth.org</t>
  </si>
  <si>
    <t>omig.com</t>
  </si>
  <si>
    <t>cosasdebarcos.com</t>
  </si>
  <si>
    <t>angelichost.net</t>
  </si>
  <si>
    <t>tycoonegypt.com</t>
  </si>
  <si>
    <t>kit.com</t>
  </si>
  <si>
    <t>inmofactory.com</t>
  </si>
  <si>
    <t>sabretravelnetwork.com</t>
  </si>
  <si>
    <t>laytonconstruction.com</t>
  </si>
  <si>
    <t>rockstarwarehouse.com</t>
  </si>
  <si>
    <t>qb5.tw</t>
  </si>
  <si>
    <t>starkist.com</t>
  </si>
  <si>
    <t>destekalani.com</t>
  </si>
  <si>
    <t>alsondoscenter.ae</t>
  </si>
  <si>
    <t>twin-hosting.de</t>
  </si>
  <si>
    <t>vejdirektoratet.dk</t>
  </si>
  <si>
    <t>downsx.org</t>
  </si>
  <si>
    <t>altox.io</t>
  </si>
  <si>
    <t>marmottan.fr</t>
  </si>
  <si>
    <t>cmtassociation.org</t>
  </si>
  <si>
    <t>turbodns.at</t>
  </si>
  <si>
    <t>totalwireless.com</t>
  </si>
  <si>
    <t>caut.ca</t>
  </si>
  <si>
    <t>lojackintransit.com</t>
  </si>
  <si>
    <t>wolfgame.tools</t>
  </si>
  <si>
    <t>mercurio.it</t>
  </si>
  <si>
    <t>hall-games.com</t>
  </si>
  <si>
    <t>ticketsforfun.com.br</t>
  </si>
  <si>
    <t>graphicpolicy.com</t>
  </si>
  <si>
    <t>lichtkristall.net</t>
  </si>
  <si>
    <t>indigomediallc.com</t>
  </si>
  <si>
    <t>exercisewithstyle.com</t>
  </si>
  <si>
    <t>tol.org</t>
  </si>
  <si>
    <t>horsenation.com</t>
  </si>
  <si>
    <t>rebus1.com</t>
  </si>
  <si>
    <t>tomalaplaza.net</t>
  </si>
  <si>
    <t>aomedia.org</t>
  </si>
  <si>
    <t>biochemistry.org</t>
  </si>
  <si>
    <t>androidhoy.com</t>
  </si>
  <si>
    <t>reverbtimemag.com</t>
  </si>
  <si>
    <t>vdi-wissensforum.de</t>
  </si>
  <si>
    <t>bauers-landhaus.de</t>
  </si>
  <si>
    <t>watches2u.com</t>
  </si>
  <si>
    <t>firstlegal.com</t>
  </si>
  <si>
    <t>epressi.com</t>
  </si>
  <si>
    <t>ncnp.gov.sa</t>
  </si>
  <si>
    <t>diplomshop.online</t>
  </si>
  <si>
    <t>dvdflick.net</t>
  </si>
  <si>
    <t>red7sportstech.com</t>
  </si>
  <si>
    <t>xxxcom.vip</t>
  </si>
  <si>
    <t>sps.nhs.uk</t>
  </si>
  <si>
    <t>ifvbsepvneddfighb.art</t>
  </si>
  <si>
    <t>monument.health</t>
  </si>
  <si>
    <t>theautismhelper.com</t>
  </si>
  <si>
    <t>frankclubcasino.com</t>
  </si>
  <si>
    <t>centos.mx</t>
  </si>
  <si>
    <t>affinitymagazine.us</t>
  </si>
  <si>
    <t>herbalife.co.in</t>
  </si>
  <si>
    <t>thevoicemanager.com</t>
  </si>
  <si>
    <t>afajof.org</t>
  </si>
  <si>
    <t>dnspilot.com</t>
  </si>
  <si>
    <t>viostream.com</t>
  </si>
  <si>
    <t>airlink.com</t>
  </si>
  <si>
    <t>hbcjlp.com</t>
  </si>
  <si>
    <t>aldactol.com</t>
  </si>
  <si>
    <t>hibox.co</t>
  </si>
  <si>
    <t>caes.com</t>
  </si>
  <si>
    <t>dr5.biz</t>
  </si>
  <si>
    <t>hostingmultiple.net</t>
  </si>
  <si>
    <t>rokka.io</t>
  </si>
  <si>
    <t>vqs.com</t>
  </si>
  <si>
    <t>camfz.net</t>
  </si>
  <si>
    <t>sportsw.me</t>
  </si>
  <si>
    <t>statsinsider.com.au</t>
  </si>
  <si>
    <t>pronet.bg</t>
  </si>
  <si>
    <t>proserverdns.in</t>
  </si>
  <si>
    <t>jrkyushu-timetable.jp</t>
  </si>
  <si>
    <t>nncxhlnbkqqfv.com</t>
  </si>
  <si>
    <t>auralsolutions.net</t>
  </si>
  <si>
    <t>kline.com</t>
  </si>
  <si>
    <t>pwaify.com</t>
  </si>
  <si>
    <t>mensnonno.jp</t>
  </si>
  <si>
    <t>1xbet-ssrb.top</t>
  </si>
  <si>
    <t>img-us10.com</t>
  </si>
  <si>
    <t>sportacadem.ru</t>
  </si>
  <si>
    <t>americancreditacceptance.com</t>
  </si>
  <si>
    <t>rsl.com</t>
  </si>
  <si>
    <t>inetstatic.com</t>
  </si>
  <si>
    <t>internetassociation.org</t>
  </si>
  <si>
    <t>imagehere.in</t>
  </si>
  <si>
    <t>unclejimswormfarm.com</t>
  </si>
  <si>
    <t>icode9.com</t>
  </si>
  <si>
    <t>krgr.us</t>
  </si>
  <si>
    <t>stringsbymail.com</t>
  </si>
  <si>
    <t>bosediet.com</t>
  </si>
  <si>
    <t>vlayer.net</t>
  </si>
  <si>
    <t>p-airnz.com</t>
  </si>
  <si>
    <t>rinnai.jp</t>
  </si>
  <si>
    <t>sinolines.com</t>
  </si>
  <si>
    <t>wealthcounsel.com</t>
  </si>
  <si>
    <t>rangle.io</t>
  </si>
  <si>
    <t>pps.co.za</t>
  </si>
  <si>
    <t>loveiran.bond</t>
  </si>
  <si>
    <t>makeyourmeals.com</t>
  </si>
  <si>
    <t>domainregistry.com</t>
  </si>
  <si>
    <t>helpfulsource.net</t>
  </si>
  <si>
    <t>choosemycompany.com</t>
  </si>
  <si>
    <t>appt12mn.com</t>
  </si>
  <si>
    <t>draftcountdown.com</t>
  </si>
  <si>
    <t>individualki-nizhnij-novgorod2.ru</t>
  </si>
  <si>
    <t>c24furn.de</t>
  </si>
  <si>
    <t>123mkv.gold</t>
  </si>
  <si>
    <t>orehovod.com</t>
  </si>
  <si>
    <t>resourcespace.com</t>
  </si>
  <si>
    <t>aitg.com</t>
  </si>
  <si>
    <t>a-servis.cz</t>
  </si>
  <si>
    <t>posthaus.com.br</t>
  </si>
  <si>
    <t>fredo.co.uk</t>
  </si>
  <si>
    <t>juniorsistemweb.com</t>
  </si>
  <si>
    <t>amnetworkingindia.com</t>
  </si>
  <si>
    <t>hooos.com</t>
  </si>
  <si>
    <t>arhaero.ru</t>
  </si>
  <si>
    <t>animetorrents.me</t>
  </si>
  <si>
    <t>victoryhostings.com</t>
  </si>
  <si>
    <t>lightspeedhq.nl</t>
  </si>
  <si>
    <t>increment.com</t>
  </si>
  <si>
    <t>callshark.ru</t>
  </si>
  <si>
    <t>livemodo.click</t>
  </si>
  <si>
    <t>bostoncalling.com</t>
  </si>
  <si>
    <t>2talk.co.nz</t>
  </si>
  <si>
    <t>nskbox.ru</t>
  </si>
  <si>
    <t>comedyfestival.com.au</t>
  </si>
  <si>
    <t>resinobsession.com</t>
  </si>
  <si>
    <t>iex.su</t>
  </si>
  <si>
    <t>drv.de</t>
  </si>
  <si>
    <t>fellers.com</t>
  </si>
  <si>
    <t>k-rauta.ee</t>
  </si>
  <si>
    <t>tmeic-ge.com</t>
  </si>
  <si>
    <t>ipstaraustralia.com</t>
  </si>
  <si>
    <t>barem.jp</t>
  </si>
  <si>
    <t>ricochet-jeunes.org</t>
  </si>
  <si>
    <t>ofn.org</t>
  </si>
  <si>
    <t>cththemes.com</t>
  </si>
  <si>
    <t>metaproducts.com</t>
  </si>
  <si>
    <t>alpha.ru</t>
  </si>
  <si>
    <t>gcapi.xyz</t>
  </si>
  <si>
    <t>media.fi</t>
  </si>
  <si>
    <t>docplayer.se</t>
  </si>
  <si>
    <t>lnthpc.com</t>
  </si>
  <si>
    <t>nationalshrine.org</t>
  </si>
  <si>
    <t>aventiv.com</t>
  </si>
  <si>
    <t>wpjobmanager.com</t>
  </si>
  <si>
    <t>dolmods.net</t>
  </si>
  <si>
    <t>rxjh17.top</t>
  </si>
  <si>
    <t>tvknaszapraca.pl</t>
  </si>
  <si>
    <t>vocabulary.cl</t>
  </si>
  <si>
    <t>legendasdivx.pt</t>
  </si>
  <si>
    <t>nbcom.ru</t>
  </si>
  <si>
    <t>webville.net</t>
  </si>
  <si>
    <t>nshens.com</t>
  </si>
  <si>
    <t>funiber.org</t>
  </si>
  <si>
    <t>recompose.life</t>
  </si>
  <si>
    <t>fggame.net</t>
  </si>
  <si>
    <t>fi-brightsign.com</t>
  </si>
  <si>
    <t>kaza.cz</t>
  </si>
  <si>
    <t>grobvietnam.com</t>
  </si>
  <si>
    <t>barebackbastards.com</t>
  </si>
  <si>
    <t>jovia.org</t>
  </si>
  <si>
    <t>ouqyid.com</t>
  </si>
  <si>
    <t>archiveofourown.com</t>
  </si>
  <si>
    <t>learnapp.com</t>
  </si>
  <si>
    <t>forumactif.net</t>
  </si>
  <si>
    <t>lucrum-marketing.com</t>
  </si>
  <si>
    <t>gwbn.net.cn</t>
  </si>
  <si>
    <t>aq3d.com</t>
  </si>
  <si>
    <t>antabuse.sale</t>
  </si>
  <si>
    <t>simplynoise.com</t>
  </si>
  <si>
    <t>iptek.net.id</t>
  </si>
  <si>
    <t>worksheeto.com</t>
  </si>
  <si>
    <t>miraitranslator.com</t>
  </si>
  <si>
    <t>unknownphone.com</t>
  </si>
  <si>
    <t>olderwomennaked.com</t>
  </si>
  <si>
    <t>mini-program.net</t>
  </si>
  <si>
    <t>thegolfkingpnix.com</t>
  </si>
  <si>
    <t>energoportal.ru</t>
  </si>
  <si>
    <t>eyenews.ru</t>
  </si>
  <si>
    <t>420on.cz</t>
  </si>
  <si>
    <t>russellstreetreport.com</t>
  </si>
  <si>
    <t>kooobra.com</t>
  </si>
  <si>
    <t>tubebai.com</t>
  </si>
  <si>
    <t>legendsuccess.com</t>
  </si>
  <si>
    <t>slotsofvegas.com</t>
  </si>
  <si>
    <t>splayer.org</t>
  </si>
  <si>
    <t>profee.com</t>
  </si>
  <si>
    <t>wbox2019.com</t>
  </si>
  <si>
    <t>sexosochi.guru</t>
  </si>
  <si>
    <t>seevanessacraft.com</t>
  </si>
  <si>
    <t>digital-web-services.com</t>
  </si>
  <si>
    <t>floridtravel.com</t>
  </si>
  <si>
    <t>tatu-studiya.ru</t>
  </si>
  <si>
    <t>addedbytes.com</t>
  </si>
  <si>
    <t>acp-usa.org</t>
  </si>
  <si>
    <t>hjcf53.com</t>
  </si>
  <si>
    <t>kearfott.com</t>
  </si>
  <si>
    <t>l3grthu.com</t>
  </si>
  <si>
    <t>blue-sky-creative.com</t>
  </si>
  <si>
    <t>tamanneftegas.ru</t>
  </si>
  <si>
    <t>greatlearning.in</t>
  </si>
  <si>
    <t>fabfastfashion.com</t>
  </si>
  <si>
    <t>qualityliquorstore.com</t>
  </si>
  <si>
    <t>offis.de</t>
  </si>
  <si>
    <t>jing-yang.com.tw</t>
  </si>
  <si>
    <t>liingoeyewear.com</t>
  </si>
  <si>
    <t>superslot-wallet.net</t>
  </si>
  <si>
    <t>airtiescloud.eu</t>
  </si>
  <si>
    <t>century.co.jp</t>
  </si>
  <si>
    <t>ecounterp.com</t>
  </si>
  <si>
    <t>z-him.ru</t>
  </si>
  <si>
    <t>illuzion-cinema-film.site</t>
  </si>
  <si>
    <t>youxbbs.com</t>
  </si>
  <si>
    <t>xn--80aje0aeeii.xn--p1ai</t>
  </si>
  <si>
    <t>weakstreams.com</t>
  </si>
  <si>
    <t>erythromycinln.com</t>
  </si>
  <si>
    <t>azleks.az</t>
  </si>
  <si>
    <t>crochet.com</t>
  </si>
  <si>
    <t>yourhtmlsource.com</t>
  </si>
  <si>
    <t>ittutorial.org</t>
  </si>
  <si>
    <t>gramio-browser.com</t>
  </si>
  <si>
    <t>to.ly</t>
  </si>
  <si>
    <t>cwc.com</t>
  </si>
  <si>
    <t>youngfarmers.org</t>
  </si>
  <si>
    <t>lordashcroftpolls.com</t>
  </si>
  <si>
    <t>lfserial.cyou</t>
  </si>
  <si>
    <t>fraudblocker.com</t>
  </si>
  <si>
    <t>hdrmini.site</t>
  </si>
  <si>
    <t>nitdgp.ac.in</t>
  </si>
  <si>
    <t>aftee.tw</t>
  </si>
  <si>
    <t>spbcci.ru</t>
  </si>
  <si>
    <t>311419.cn</t>
  </si>
  <si>
    <t>simplefiber.com</t>
  </si>
  <si>
    <t>russianspycam.net</t>
  </si>
  <si>
    <t>apnanalytics.com</t>
  </si>
  <si>
    <t>xn--ghq10gw1gvobv8a5z0d.com</t>
  </si>
  <si>
    <t>hosting-pilot.com</t>
  </si>
  <si>
    <t>thearoom.net</t>
  </si>
  <si>
    <t>depmode.com</t>
  </si>
  <si>
    <t>rentalcover.com</t>
  </si>
  <si>
    <t>theatrechampselysees.fr</t>
  </si>
  <si>
    <t>seniorpeoplemeet.reviews</t>
  </si>
  <si>
    <t>jscnet.se</t>
  </si>
  <si>
    <t>gboxlab.com</t>
  </si>
  <si>
    <t>renault-trucks.com</t>
  </si>
  <si>
    <t>budujemydom.pl</t>
  </si>
  <si>
    <t>torrentqq240.com</t>
  </si>
  <si>
    <t>wintv.com.au</t>
  </si>
  <si>
    <t>mosizolyator.ru</t>
  </si>
  <si>
    <t>vb-mundo.com</t>
  </si>
  <si>
    <t>nivyah.com</t>
  </si>
  <si>
    <t>mc-pe.net</t>
  </si>
  <si>
    <t>liiift.io</t>
  </si>
  <si>
    <t>wcwonline.org</t>
  </si>
  <si>
    <t>mk.gov.ua</t>
  </si>
  <si>
    <t>booblex.ws</t>
  </si>
  <si>
    <t>fondbtvrtkovic.hr</t>
  </si>
  <si>
    <t>avinnet.com</t>
  </si>
  <si>
    <t>baycrest.org</t>
  </si>
  <si>
    <t>compass-security.com</t>
  </si>
  <si>
    <t>ryokutya2089.com</t>
  </si>
  <si>
    <t>inposia.com</t>
  </si>
  <si>
    <t>ckr.com</t>
  </si>
  <si>
    <t>sephora.cz</t>
  </si>
  <si>
    <t>tbyb.sg</t>
  </si>
  <si>
    <t>saltwateraquarium.com</t>
  </si>
  <si>
    <t>you-ladies.de</t>
  </si>
  <si>
    <t>viapillsfs.com</t>
  </si>
  <si>
    <t>solarusa.expert</t>
  </si>
  <si>
    <t>18insta.com</t>
  </si>
  <si>
    <t>joingy.com</t>
  </si>
  <si>
    <t>uimaker.com</t>
  </si>
  <si>
    <t>telecompontonet.com</t>
  </si>
  <si>
    <t>cubainformacion.tv</t>
  </si>
  <si>
    <t>hivamovie.com</t>
  </si>
  <si>
    <t>lawlytics.com</t>
  </si>
  <si>
    <t>qmai.cn</t>
  </si>
  <si>
    <t>genplana.net</t>
  </si>
  <si>
    <t>postrain4.com</t>
  </si>
  <si>
    <t>messeninfo.de</t>
  </si>
  <si>
    <t>cmch-vellore.edu</t>
  </si>
  <si>
    <t>cosmetica.cc</t>
  </si>
  <si>
    <t>flycart.org</t>
  </si>
  <si>
    <t>growth.design</t>
  </si>
  <si>
    <t>eyeota.com</t>
  </si>
  <si>
    <t>themakoreactor.com</t>
  </si>
  <si>
    <t>gzlz183.com</t>
  </si>
  <si>
    <t>webdoc.hu</t>
  </si>
  <si>
    <t>d3football.com</t>
  </si>
  <si>
    <t>chineseporn.su</t>
  </si>
  <si>
    <t>treelinereview.com</t>
  </si>
  <si>
    <t>ardnet.co.uk</t>
  </si>
  <si>
    <t>thaich.net</t>
  </si>
  <si>
    <t>en365.ru</t>
  </si>
  <si>
    <t>greatagain.gov</t>
  </si>
  <si>
    <t>speciesdns.com</t>
  </si>
  <si>
    <t>r-ns.com</t>
  </si>
  <si>
    <t>emcosmetics.com</t>
  </si>
  <si>
    <t>tchmachines.com</t>
  </si>
  <si>
    <t>klymenko-time.com</t>
  </si>
  <si>
    <t>chla.ca</t>
  </si>
  <si>
    <t>cometatelecom.com.br</t>
  </si>
  <si>
    <t>thepostmansknock.com</t>
  </si>
  <si>
    <t>clicker.one</t>
  </si>
  <si>
    <t>innov8tiv.com</t>
  </si>
  <si>
    <t>financialservices.gov.in</t>
  </si>
  <si>
    <t>cochrane.ru</t>
  </si>
  <si>
    <t>blackboardjob.com</t>
  </si>
  <si>
    <t>hzxtx.net</t>
  </si>
  <si>
    <t>1crs.ru</t>
  </si>
  <si>
    <t>globalordnance.com</t>
  </si>
  <si>
    <t>ryersontull.com</t>
  </si>
  <si>
    <t>oldhamtechnology.com</t>
  </si>
  <si>
    <t>nixelservers.net</t>
  </si>
  <si>
    <t>mrr.gov.pl</t>
  </si>
  <si>
    <t>qinoa.com</t>
  </si>
  <si>
    <t>schwalbetires.com</t>
  </si>
  <si>
    <t>rrbchennai.gov.in</t>
  </si>
  <si>
    <t>garnishandglaze.com</t>
  </si>
  <si>
    <t>newsystems.ru</t>
  </si>
  <si>
    <t>ddm.org.tw</t>
  </si>
  <si>
    <t>diandong.com</t>
  </si>
  <si>
    <t>indianewengland.com</t>
  </si>
  <si>
    <t>easyagentpro.com</t>
  </si>
  <si>
    <t>eulerhermes.fr</t>
  </si>
  <si>
    <t>surging.com</t>
  </si>
  <si>
    <t>farmoon.com</t>
  </si>
  <si>
    <t>irinabot.ru</t>
  </si>
  <si>
    <t>5thcolumn.net</t>
  </si>
  <si>
    <t>ker.com</t>
  </si>
  <si>
    <t>k24.kz</t>
  </si>
  <si>
    <t>stoic-media.com</t>
  </si>
  <si>
    <t>phubozena.pl</t>
  </si>
  <si>
    <t>tickticktrader.com</t>
  </si>
  <si>
    <t>romapress.net</t>
  </si>
  <si>
    <t>tmdhosting120.com</t>
  </si>
  <si>
    <t>ah-win.com</t>
  </si>
  <si>
    <t>mailsdfeer.com</t>
  </si>
  <si>
    <t>admrmr.ru</t>
  </si>
  <si>
    <t>afterpay.com.au</t>
  </si>
  <si>
    <t>nichosting.sk</t>
  </si>
  <si>
    <t>motorcyclespareparts.eu</t>
  </si>
  <si>
    <t>xxxdigitalplanet.com</t>
  </si>
  <si>
    <t>programworkshop.com</t>
  </si>
  <si>
    <t>escuelabiblica.com</t>
  </si>
  <si>
    <t>moduli.it</t>
  </si>
  <si>
    <t>historyvault.com</t>
  </si>
  <si>
    <t>maxsun.com.cn</t>
  </si>
  <si>
    <t>pornomamki.ru</t>
  </si>
  <si>
    <t>hircentrum.info</t>
  </si>
  <si>
    <t>icgi.com</t>
  </si>
  <si>
    <t>webtrainings.in</t>
  </si>
  <si>
    <t>atlanticaviation.com</t>
  </si>
  <si>
    <t>redaxo.org</t>
  </si>
  <si>
    <t>j93557g.com</t>
  </si>
  <si>
    <t>kludi.com</t>
  </si>
  <si>
    <t>imaginepay.com</t>
  </si>
  <si>
    <t>thefreedailyraffle.com</t>
  </si>
  <si>
    <t>serversbilisim.com</t>
  </si>
  <si>
    <t>chinagayles.com</t>
  </si>
  <si>
    <t>contrareplica.mx</t>
  </si>
  <si>
    <t>mendocino.com</t>
  </si>
  <si>
    <t>driverheaven.net</t>
  </si>
  <si>
    <t>booktv.org</t>
  </si>
  <si>
    <t>unssc.org</t>
  </si>
  <si>
    <t>hopeicloud.com</t>
  </si>
  <si>
    <t>careersherpa.net</t>
  </si>
  <si>
    <t>infinibiz.net</t>
  </si>
  <si>
    <t>prophetservices.com</t>
  </si>
  <si>
    <t>mathskills4kids.com</t>
  </si>
  <si>
    <t>gallery.ne.jp</t>
  </si>
  <si>
    <t>hitxhot.com</t>
  </si>
  <si>
    <t>mustelid.net</t>
  </si>
  <si>
    <t>u-broad.jp</t>
  </si>
  <si>
    <t>offbeathome.com</t>
  </si>
  <si>
    <t>vetlek.ru</t>
  </si>
  <si>
    <t>mostbet-357.top</t>
  </si>
  <si>
    <t>turbolinux.com</t>
  </si>
  <si>
    <t>tahoesouth.com</t>
  </si>
  <si>
    <t>buzzsight.co</t>
  </si>
  <si>
    <t>itlinkonline.com</t>
  </si>
  <si>
    <t>smokycarrot.com</t>
  </si>
  <si>
    <t>lehmannmaupin.com</t>
  </si>
  <si>
    <t>cookiecode.nl</t>
  </si>
  <si>
    <t>marathon.com</t>
  </si>
  <si>
    <t>fagms.de</t>
  </si>
  <si>
    <t>hiijav.xyz</t>
  </si>
  <si>
    <t>stockspay.com</t>
  </si>
  <si>
    <t>doremeus.com</t>
  </si>
  <si>
    <t>pcn.co.za</t>
  </si>
  <si>
    <t>freedomplatform.tv</t>
  </si>
  <si>
    <t>rehabcenter.net</t>
  </si>
  <si>
    <t>nuggmd.com</t>
  </si>
  <si>
    <t>gecapital.com</t>
  </si>
  <si>
    <t>realestatemarket.com.mx</t>
  </si>
  <si>
    <t>sbras.info</t>
  </si>
  <si>
    <t>cheapjordanshoeswholesale.us</t>
  </si>
  <si>
    <t>calcgrid.com</t>
  </si>
  <si>
    <t>insnet.com</t>
  </si>
  <si>
    <t>danciqiang.com</t>
  </si>
  <si>
    <t>royalbulletin.in</t>
  </si>
  <si>
    <t>thebirthdaybest.com</t>
  </si>
  <si>
    <t>acuraline.net</t>
  </si>
  <si>
    <t>openstreetmap.nl</t>
  </si>
  <si>
    <t>psprs.com</t>
  </si>
  <si>
    <t>dnsspeed.info</t>
  </si>
  <si>
    <t>philosophersguild.com</t>
  </si>
  <si>
    <t>tadalafde.com</t>
  </si>
  <si>
    <t>wkzf.com</t>
  </si>
  <si>
    <t>education.wa.edu.au</t>
  </si>
  <si>
    <t>crans-montana.ch</t>
  </si>
  <si>
    <t>theharvestkitchen.com</t>
  </si>
  <si>
    <t>europeanscientist.com</t>
  </si>
  <si>
    <t>123movies-1.org</t>
  </si>
  <si>
    <t>beggars.com</t>
  </si>
  <si>
    <t>vipdosugperm.club</t>
  </si>
  <si>
    <t>mrweb.com</t>
  </si>
  <si>
    <t>fabercastell.com</t>
  </si>
  <si>
    <t>clarityservices.com</t>
  </si>
  <si>
    <t>scroogle.org</t>
  </si>
  <si>
    <t>kora-star.cam</t>
  </si>
  <si>
    <t>seac.it</t>
  </si>
  <si>
    <t>alkami.com</t>
  </si>
  <si>
    <t>fsdds.cf</t>
  </si>
  <si>
    <t>goums.ac.ir</t>
  </si>
  <si>
    <t>dlb.lk</t>
  </si>
  <si>
    <t>serversdomain.net</t>
  </si>
  <si>
    <t>templateupdates.com</t>
  </si>
  <si>
    <t>peteforamerica.com</t>
  </si>
  <si>
    <t>crokepark.ie</t>
  </si>
  <si>
    <t>octanio.net</t>
  </si>
  <si>
    <t>iss.ink</t>
  </si>
  <si>
    <t>gjqwzzb.cn</t>
  </si>
  <si>
    <t>david-smith.org</t>
  </si>
  <si>
    <t>cookitrealgood.com</t>
  </si>
  <si>
    <t>topnadengi.com</t>
  </si>
  <si>
    <t>contentservice.net</t>
  </si>
  <si>
    <t>vos-systems.net</t>
  </si>
  <si>
    <t>sermonwriter.com</t>
  </si>
  <si>
    <t>valmano.de</t>
  </si>
  <si>
    <t>mirror-ai.net</t>
  </si>
  <si>
    <t>sqfi.com</t>
  </si>
  <si>
    <t>pinganhaofang.com</t>
  </si>
  <si>
    <t>earthcharter.org</t>
  </si>
  <si>
    <t>duckandwaffle.com</t>
  </si>
  <si>
    <t>displaysearch.com</t>
  </si>
  <si>
    <t>firmen-bekleidung.at</t>
  </si>
  <si>
    <t>learningmoodle.co.za</t>
  </si>
  <si>
    <t>fithealthymomma.com</t>
  </si>
  <si>
    <t>zhangyue01.com</t>
  </si>
  <si>
    <t>fgosreestr.ru</t>
  </si>
  <si>
    <t>changeonelife.ru</t>
  </si>
  <si>
    <t>casa-andina.com</t>
  </si>
  <si>
    <t>thereviewindex.com</t>
  </si>
  <si>
    <t>philabundance.org</t>
  </si>
  <si>
    <t>ocmfa.gov.cn</t>
  </si>
  <si>
    <t>corevm.com</t>
  </si>
  <si>
    <t>minfin.am</t>
  </si>
  <si>
    <t>yunext.com</t>
  </si>
  <si>
    <t>mentorshiponline.com</t>
  </si>
  <si>
    <t>nbc5.com</t>
  </si>
  <si>
    <t>unioviedo.es</t>
  </si>
  <si>
    <t>researchprofessionalnews.com</t>
  </si>
  <si>
    <t>fansocialmedia.store</t>
  </si>
  <si>
    <t>servicomecuador.com</t>
  </si>
  <si>
    <t>xsafadas.net</t>
  </si>
  <si>
    <t>jaideehosting.com</t>
  </si>
  <si>
    <t>viagbuybest.com</t>
  </si>
  <si>
    <t>akraa-online.com</t>
  </si>
  <si>
    <t>algofi.org</t>
  </si>
  <si>
    <t>espn.com.do</t>
  </si>
  <si>
    <t>ticketplus.cl</t>
  </si>
  <si>
    <t>ultracartstore.com</t>
  </si>
  <si>
    <t>megapesni.fm</t>
  </si>
  <si>
    <t>emcali.com.co</t>
  </si>
  <si>
    <t>lumesse-talenthub.com</t>
  </si>
  <si>
    <t>nalco.com</t>
  </si>
  <si>
    <t>netadmintools.com</t>
  </si>
  <si>
    <t>cableworld.tv</t>
  </si>
  <si>
    <t>payspacemagazine.com</t>
  </si>
  <si>
    <t>cohere.ai</t>
  </si>
  <si>
    <t>sandestin.com</t>
  </si>
  <si>
    <t>rehm-verlag.de</t>
  </si>
  <si>
    <t>pomellato.com</t>
  </si>
  <si>
    <t>onipress.com</t>
  </si>
  <si>
    <t>cairoscene.com</t>
  </si>
  <si>
    <t>laiwu.gov.cn</t>
  </si>
  <si>
    <t>csplus.jp</t>
  </si>
  <si>
    <t>ziplist.com</t>
  </si>
  <si>
    <t>zonawrestling.net</t>
  </si>
  <si>
    <t>docplayer.cz</t>
  </si>
  <si>
    <t>sinope.de</t>
  </si>
  <si>
    <t>produsenplayground.net</t>
  </si>
  <si>
    <t>fulllab.com.br</t>
  </si>
  <si>
    <t>agakhanmuseum.org</t>
  </si>
  <si>
    <t>mcser.org</t>
  </si>
  <si>
    <t>deepthought.industries</t>
  </si>
  <si>
    <t>jzswdx.org.cn</t>
  </si>
  <si>
    <t>guoyihr.com</t>
  </si>
  <si>
    <t>blowfish.ch</t>
  </si>
  <si>
    <t>jameeltips.us</t>
  </si>
  <si>
    <t>techus.net</t>
  </si>
  <si>
    <t>constantin-film.de</t>
  </si>
  <si>
    <t>seriesgratis.site</t>
  </si>
  <si>
    <t>fd4if.com</t>
  </si>
  <si>
    <t>emergencegn.net</t>
  </si>
  <si>
    <t>xlaxiata.co.id</t>
  </si>
  <si>
    <t>xiangxiinfo.ac.cn</t>
  </si>
  <si>
    <t>liyingda.com</t>
  </si>
  <si>
    <t>kochfoods.com</t>
  </si>
  <si>
    <t>limetray.com</t>
  </si>
  <si>
    <t>thefirstserver.com</t>
  </si>
  <si>
    <t>msggo.com</t>
  </si>
  <si>
    <t>yazuda.xyz</t>
  </si>
  <si>
    <t>blackhillsinfosec.com</t>
  </si>
  <si>
    <t>jelvani.ir</t>
  </si>
  <si>
    <t>nipsbutala.org</t>
  </si>
  <si>
    <t>lostmarble.com</t>
  </si>
  <si>
    <t>247analsex.com</t>
  </si>
  <si>
    <t>bid-on-equipment.com</t>
  </si>
  <si>
    <t>neemo.com.br</t>
  </si>
  <si>
    <t>pittsburghzoo.org</t>
  </si>
  <si>
    <t>mymsger.com</t>
  </si>
  <si>
    <t>soichat.com</t>
  </si>
  <si>
    <t>dotemu.com</t>
  </si>
  <si>
    <t>shinailbo.co.kr</t>
  </si>
  <si>
    <t>grosvenor.com</t>
  </si>
  <si>
    <t>poluchideplom.com</t>
  </si>
  <si>
    <t>young.scot</t>
  </si>
  <si>
    <t>idadatacenter.com</t>
  </si>
  <si>
    <t>tv3sport.dk</t>
  </si>
  <si>
    <t>trias-host.ru</t>
  </si>
  <si>
    <t>wantitall.co.za</t>
  </si>
  <si>
    <t>kidumatarim.org</t>
  </si>
  <si>
    <t>waseel.com</t>
  </si>
  <si>
    <t>777fortuna.com</t>
  </si>
  <si>
    <t>pornovideo.one</t>
  </si>
  <si>
    <t>turboscanapp.com</t>
  </si>
  <si>
    <t>n-t.ru</t>
  </si>
  <si>
    <t>korzayithalat.com</t>
  </si>
  <si>
    <t>becacorp.com</t>
  </si>
  <si>
    <t>amoxicillin.best</t>
  </si>
  <si>
    <t>takamatsu-u.ac.jp</t>
  </si>
  <si>
    <t>camozzi.ru</t>
  </si>
  <si>
    <t>code49.net</t>
  </si>
  <si>
    <t>creativeman.co.jp</t>
  </si>
  <si>
    <t>livesportsontv.com</t>
  </si>
  <si>
    <t>panporno.com</t>
  </si>
  <si>
    <t>aussie.net</t>
  </si>
  <si>
    <t>riddlesandanswers.com</t>
  </si>
  <si>
    <t>smartwidget-csw-lenovo.com</t>
  </si>
  <si>
    <t>cheapnfljerseyswholesale.com.co</t>
  </si>
  <si>
    <t>kevduit.com</t>
  </si>
  <si>
    <t>iterocloud.com</t>
  </si>
  <si>
    <t>lgerp.ru</t>
  </si>
  <si>
    <t>fzpportugal.pt</t>
  </si>
  <si>
    <t>ruay.club</t>
  </si>
  <si>
    <t>slrc.org</t>
  </si>
  <si>
    <t>inforuss.info</t>
  </si>
  <si>
    <t>dakinl.com</t>
  </si>
  <si>
    <t>hdwatched1.net</t>
  </si>
  <si>
    <t>xqsuperschool.org</t>
  </si>
  <si>
    <t>besthf.com</t>
  </si>
  <si>
    <t>college-ic.ca</t>
  </si>
  <si>
    <t>nflstores.com.co</t>
  </si>
  <si>
    <t>citimail.net</t>
  </si>
  <si>
    <t>fantasytopics.com</t>
  </si>
  <si>
    <t>kelolandautomall.com</t>
  </si>
  <si>
    <t>arbcinema.com</t>
  </si>
  <si>
    <t>emergingtechbrew.com</t>
  </si>
  <si>
    <t>vonex.biz</t>
  </si>
  <si>
    <t>solomonstarnews.com</t>
  </si>
  <si>
    <t>nigerianwiki.com</t>
  </si>
  <si>
    <t>aktivco.ru</t>
  </si>
  <si>
    <t>bodnant-welshfood.co.uk</t>
  </si>
  <si>
    <t>canadianveterinarians.net</t>
  </si>
  <si>
    <t>lapride.org</t>
  </si>
  <si>
    <t>el.kz</t>
  </si>
  <si>
    <t>kps.kz</t>
  </si>
  <si>
    <t>mediapen.com</t>
  </si>
  <si>
    <t>dxracer.com</t>
  </si>
  <si>
    <t>rsr.ch</t>
  </si>
  <si>
    <t>newportaquarium.com</t>
  </si>
  <si>
    <t>compleattrip.com</t>
  </si>
  <si>
    <t>comsuumo.jp</t>
  </si>
  <si>
    <t>sustainablehabits.life</t>
  </si>
  <si>
    <t>startappexchange.com</t>
  </si>
  <si>
    <t>downtownla.com</t>
  </si>
  <si>
    <t>dreamers.com</t>
  </si>
  <si>
    <t>rcvlinks.com</t>
  </si>
  <si>
    <t>synonyms.su</t>
  </si>
  <si>
    <t>toshiba.co.uk</t>
  </si>
  <si>
    <t>medigap.org</t>
  </si>
  <si>
    <t>topkomenty.sk</t>
  </si>
  <si>
    <t>dramexchange.com</t>
  </si>
  <si>
    <t>newladyboy.com</t>
  </si>
  <si>
    <t>nsdadventist.org</t>
  </si>
  <si>
    <t>loxi.io</t>
  </si>
  <si>
    <t>cssbym.ru</t>
  </si>
  <si>
    <t>findloveandtravel.com</t>
  </si>
  <si>
    <t>pokupki174.ru</t>
  </si>
  <si>
    <t>hospedajedepaginas.net</t>
  </si>
  <si>
    <t>readporno.ru</t>
  </si>
  <si>
    <t>wprssaggregator.com</t>
  </si>
  <si>
    <t>ip-51-89-151.eu</t>
  </si>
  <si>
    <t>1xbet573807.top</t>
  </si>
  <si>
    <t>cricketbetting.net</t>
  </si>
  <si>
    <t>clevershopper.com</t>
  </si>
  <si>
    <t>arte-international.com</t>
  </si>
  <si>
    <t>ilmfpartners.com</t>
  </si>
  <si>
    <t>procolleges.com</t>
  </si>
  <si>
    <t>complinet.com</t>
  </si>
  <si>
    <t>cardflight.com</t>
  </si>
  <si>
    <t>diariodechiapas.com</t>
  </si>
  <si>
    <t>teletrade.com.ua</t>
  </si>
  <si>
    <t>imsoft.tech</t>
  </si>
  <si>
    <t>criticalresistance.org</t>
  </si>
  <si>
    <t>fuckgayporn.com</t>
  </si>
  <si>
    <t>fmsiportal.com</t>
  </si>
  <si>
    <t>inkread.com</t>
  </si>
  <si>
    <t>toptip.info</t>
  </si>
  <si>
    <t>ogunstate.gov.ng</t>
  </si>
  <si>
    <t>serverbr3.com</t>
  </si>
  <si>
    <t>gotechtor.com</t>
  </si>
  <si>
    <t>cadmapper.com</t>
  </si>
  <si>
    <t>bonuslink.com.my</t>
  </si>
  <si>
    <t>propertykey.com</t>
  </si>
  <si>
    <t>gametester.io</t>
  </si>
  <si>
    <t>presscentre.com</t>
  </si>
  <si>
    <t>perkinelmercloud.eu</t>
  </si>
  <si>
    <t>tr.ru</t>
  </si>
  <si>
    <t>zlinekitchen.com</t>
  </si>
  <si>
    <t>dawhois.com</t>
  </si>
  <si>
    <t>pinkcherry.ca</t>
  </si>
  <si>
    <t>mostbet-life33.top</t>
  </si>
  <si>
    <t>nationalelfservice.net</t>
  </si>
  <si>
    <t>aoreestr.ru</t>
  </si>
  <si>
    <t>gamems.com</t>
  </si>
  <si>
    <t>consultix.com</t>
  </si>
  <si>
    <t>cstb.ru</t>
  </si>
  <si>
    <t>kalipdunyasi.com.tr</t>
  </si>
  <si>
    <t>marutisuzukiinsurance.com</t>
  </si>
  <si>
    <t>ucmvd.ru</t>
  </si>
  <si>
    <t>quodlibet.it</t>
  </si>
  <si>
    <t>turserials.fun</t>
  </si>
  <si>
    <t>abelohost.com</t>
  </si>
  <si>
    <t>uagro.mx</t>
  </si>
  <si>
    <t>dns-zy.info</t>
  </si>
  <si>
    <t>compalabras.com</t>
  </si>
  <si>
    <t>diariodeavisos.com</t>
  </si>
  <si>
    <t>barrheadtravel.co.uk</t>
  </si>
  <si>
    <t>5kda.com</t>
  </si>
  <si>
    <t>artplusmarketing.com</t>
  </si>
  <si>
    <t>synergipartners.com</t>
  </si>
  <si>
    <t>jobseem.ga</t>
  </si>
  <si>
    <t>ipsa.org</t>
  </si>
  <si>
    <t>join-us.jp</t>
  </si>
  <si>
    <t>netministries.org</t>
  </si>
  <si>
    <t>getzephyr.com</t>
  </si>
  <si>
    <t>soushu2022.com</t>
  </si>
  <si>
    <t>republic-online.com</t>
  </si>
  <si>
    <t>war.live</t>
  </si>
  <si>
    <t>entrepreneurindia.co</t>
  </si>
  <si>
    <t>gsmserver.com</t>
  </si>
  <si>
    <t>s-hertogenbosch.nl</t>
  </si>
  <si>
    <t>altcoinshour.com</t>
  </si>
  <si>
    <t>ozhairandbeauty.com</t>
  </si>
  <si>
    <t>klaviyo.gq</t>
  </si>
  <si>
    <t>timkadlec.com</t>
  </si>
  <si>
    <t>telemedellin.tv</t>
  </si>
  <si>
    <t>meyo.one</t>
  </si>
  <si>
    <t>publix.biz</t>
  </si>
  <si>
    <t>exceltmp.com</t>
  </si>
  <si>
    <t>fsc-deutschland.de</t>
  </si>
  <si>
    <t>espaciodeco.com</t>
  </si>
  <si>
    <t>yahoo-help.jp</t>
  </si>
  <si>
    <t>freetexthost.com</t>
  </si>
  <si>
    <t>torhost.net</t>
  </si>
  <si>
    <t>recipharm.com</t>
  </si>
  <si>
    <t>bleachmx.fr</t>
  </si>
  <si>
    <t>saaslio.com</t>
  </si>
  <si>
    <t>litopys.org.ua</t>
  </si>
  <si>
    <t>rtarabic.com</t>
  </si>
  <si>
    <t>netzvergleiche.de</t>
  </si>
  <si>
    <t>emag.net</t>
  </si>
  <si>
    <t>sec1oc.com</t>
  </si>
  <si>
    <t>bizhows.com</t>
  </si>
  <si>
    <t>rockseeker.com</t>
  </si>
  <si>
    <t>maximarkets.world</t>
  </si>
  <si>
    <t>playit2019.com</t>
  </si>
  <si>
    <t>doghaus.com</t>
  </si>
  <si>
    <t>fin.ee</t>
  </si>
  <si>
    <t>jurnalweb.com</t>
  </si>
  <si>
    <t>ushio.com</t>
  </si>
  <si>
    <t>epsonchina.net.cn</t>
  </si>
  <si>
    <t>tcoil.ru</t>
  </si>
  <si>
    <t>senioras.com</t>
  </si>
  <si>
    <t>multiupload.nl</t>
  </si>
  <si>
    <t>thissongissick.com</t>
  </si>
  <si>
    <t>svetofors.ru</t>
  </si>
  <si>
    <t>vz-nrw.de</t>
  </si>
  <si>
    <t>airbushelicopters.com</t>
  </si>
  <si>
    <t>northstarmls.com</t>
  </si>
  <si>
    <t>afghan-web.com</t>
  </si>
  <si>
    <t>trenbe.com</t>
  </si>
  <si>
    <t>ionizationx.com</t>
  </si>
  <si>
    <t>zsservices.com</t>
  </si>
  <si>
    <t>benchurl.com</t>
  </si>
  <si>
    <t>ufa007.vip</t>
  </si>
  <si>
    <t>medgulf.com.sa</t>
  </si>
  <si>
    <t>cactusglobal.io</t>
  </si>
  <si>
    <t>marhi.ru</t>
  </si>
  <si>
    <t>westernunion.at</t>
  </si>
  <si>
    <t>inner012.xyz</t>
  </si>
  <si>
    <t>bourse-trader.ir</t>
  </si>
  <si>
    <t>xcvdfqw.info</t>
  </si>
  <si>
    <t>stroyazbuka-hm.ru</t>
  </si>
  <si>
    <t>akfiles.com</t>
  </si>
  <si>
    <t>aer.gov.au</t>
  </si>
  <si>
    <t>thedarkknightrises.com</t>
  </si>
  <si>
    <t>project.group</t>
  </si>
  <si>
    <t>dnwab.de</t>
  </si>
  <si>
    <t>the-leader.com</t>
  </si>
  <si>
    <t>unimeddirect.com</t>
  </si>
  <si>
    <t>solitaire-games-free.com</t>
  </si>
  <si>
    <t>partypoker.es</t>
  </si>
  <si>
    <t>leanmeals.com</t>
  </si>
  <si>
    <t>vdc-inspiland.com</t>
  </si>
  <si>
    <t>gorcom36.ru</t>
  </si>
  <si>
    <t>surgicalneurologyint.com</t>
  </si>
  <si>
    <t>mfst.net</t>
  </si>
  <si>
    <t>mvdmedia.ru</t>
  </si>
  <si>
    <t>perfectsupplements.com</t>
  </si>
  <si>
    <t>ccv.edu</t>
  </si>
  <si>
    <t>kazus.info</t>
  </si>
  <si>
    <t>greenopolis.com</t>
  </si>
  <si>
    <t>allerganaesthetics.com</t>
  </si>
  <si>
    <t>lasmag.com</t>
  </si>
  <si>
    <t>loreal-paris.fr</t>
  </si>
  <si>
    <t>joesecurity.org</t>
  </si>
  <si>
    <t>kuwait-airways.com</t>
  </si>
  <si>
    <t>ftn.net</t>
  </si>
  <si>
    <t>bn3avv.com</t>
  </si>
  <si>
    <t>ilprimatonazionale.it</t>
  </si>
  <si>
    <t>eugenesheffer.com</t>
  </si>
  <si>
    <t>welkresorts.com</t>
  </si>
  <si>
    <t>herrero.eu</t>
  </si>
  <si>
    <t>ucu.edu.uy</t>
  </si>
  <si>
    <t>margohelp.pl</t>
  </si>
  <si>
    <t>camegle.net</t>
  </si>
  <si>
    <t>spwtv.com</t>
  </si>
  <si>
    <t>michaelconnelly.com</t>
  </si>
  <si>
    <t>selp.eu</t>
  </si>
  <si>
    <t>dica33.it</t>
  </si>
  <si>
    <t>kdserver1.com</t>
  </si>
  <si>
    <t>tf-cdn.com</t>
  </si>
  <si>
    <t>allurebeautybox.com</t>
  </si>
  <si>
    <t>payschoolscentral.com</t>
  </si>
  <si>
    <t>thebeast.com</t>
  </si>
  <si>
    <t>pg11.ru</t>
  </si>
  <si>
    <t>agamecdn.com</t>
  </si>
  <si>
    <t>medicareplans.com</t>
  </si>
  <si>
    <t>finalono.com</t>
  </si>
  <si>
    <t>reyyanpeyzaj.com</t>
  </si>
  <si>
    <t>skinstore.info</t>
  </si>
  <si>
    <t>aero-mag.com</t>
  </si>
  <si>
    <t>cheap-doll.com</t>
  </si>
  <si>
    <t>pumaenergy.com</t>
  </si>
  <si>
    <t>xtra7.ml</t>
  </si>
  <si>
    <t>resourcesforclients.com</t>
  </si>
  <si>
    <t>natracare.com</t>
  </si>
  <si>
    <t>ppvrn.ru</t>
  </si>
  <si>
    <t>rowriter.com</t>
  </si>
  <si>
    <t>zoofreeporn.com</t>
  </si>
  <si>
    <t>mixily.com</t>
  </si>
  <si>
    <t>ttb.org.tr</t>
  </si>
  <si>
    <t>oscato.com</t>
  </si>
  <si>
    <t>gdeltproject.org</t>
  </si>
  <si>
    <t>namchon.org</t>
  </si>
  <si>
    <t>eweatherhd.com</t>
  </si>
  <si>
    <t>whonamedit.com</t>
  </si>
  <si>
    <t>freshexpress.com</t>
  </si>
  <si>
    <t>lrcsnet.com</t>
  </si>
  <si>
    <t>rsportscars.com</t>
  </si>
  <si>
    <t>thepermanentejournal.org</t>
  </si>
  <si>
    <t>kora-live-hd.com</t>
  </si>
  <si>
    <t>nebraskacoeds.com</t>
  </si>
  <si>
    <t>compudent.us</t>
  </si>
  <si>
    <t>modairy-datough.com</t>
  </si>
  <si>
    <t>onpressidium.com</t>
  </si>
  <si>
    <t>berbercommunicatie.nl</t>
  </si>
  <si>
    <t>infra.se</t>
  </si>
  <si>
    <t>imacorp.com</t>
  </si>
  <si>
    <t>byjasco.com</t>
  </si>
  <si>
    <t>proxyit.com</t>
  </si>
  <si>
    <t>onivermectine.com</t>
  </si>
  <si>
    <t>vstab.com</t>
  </si>
  <si>
    <t>oumed.net</t>
  </si>
  <si>
    <t>arminia.de</t>
  </si>
  <si>
    <t>windiescricket.com</t>
  </si>
  <si>
    <t>vsegei.ru</t>
  </si>
  <si>
    <t>cso-krokus.com.ua</t>
  </si>
  <si>
    <t>mypre.jp</t>
  </si>
  <si>
    <t>avelilav.com</t>
  </si>
  <si>
    <t>countyofkings.com</t>
  </si>
  <si>
    <t>vh.org</t>
  </si>
  <si>
    <t>dogmelon.com.au</t>
  </si>
  <si>
    <t>bryndonovan.com</t>
  </si>
  <si>
    <t>tapki.com</t>
  </si>
  <si>
    <t>sexpuma.com</t>
  </si>
  <si>
    <t>zdnscloud.org</t>
  </si>
  <si>
    <t>foodindustryexecutive.com</t>
  </si>
  <si>
    <t>hurricanelabs.com</t>
  </si>
  <si>
    <t>aplus.to</t>
  </si>
  <si>
    <t>tula-kalyanika.ru</t>
  </si>
  <si>
    <t>nwac.ca</t>
  </si>
  <si>
    <t>anthonys.com</t>
  </si>
  <si>
    <t>faceiraq.org</t>
  </si>
  <si>
    <t>fidelitybank.com</t>
  </si>
  <si>
    <t>theragcompany.com</t>
  </si>
  <si>
    <t>diarioandino.com.ar</t>
  </si>
  <si>
    <t>meiweiyidian.com</t>
  </si>
  <si>
    <t>gv8santacruz.com.br</t>
  </si>
  <si>
    <t>gsb.com</t>
  </si>
  <si>
    <t>foreignpolicyblogs.com</t>
  </si>
  <si>
    <t>mozaiyka.ru</t>
  </si>
  <si>
    <t>haileicell.cn</t>
  </si>
  <si>
    <t>hdvb.cc</t>
  </si>
  <si>
    <t>axeos.nl</t>
  </si>
  <si>
    <t>behmelody.in</t>
  </si>
  <si>
    <t>gorlovka.ua</t>
  </si>
  <si>
    <t>macraesbluebook.com</t>
  </si>
  <si>
    <t>zqykj.com</t>
  </si>
  <si>
    <t>anthemes.com</t>
  </si>
  <si>
    <t>orbis.com.ua</t>
  </si>
  <si>
    <t>happypancake.se</t>
  </si>
  <si>
    <t>lombardiabeniculturali.it</t>
  </si>
  <si>
    <t>childrensal.org</t>
  </si>
  <si>
    <t>amazonadviser.com</t>
  </si>
  <si>
    <t>infinetinc.com</t>
  </si>
  <si>
    <t>oq.com</t>
  </si>
  <si>
    <t>1xbet-slots5.top</t>
  </si>
  <si>
    <t>7dns7.com</t>
  </si>
  <si>
    <t>max-rls.com</t>
  </si>
  <si>
    <t>theandroidsoul.com</t>
  </si>
  <si>
    <t>elementai.com</t>
  </si>
  <si>
    <t>fastfuriousscooters.nl</t>
  </si>
  <si>
    <t>bambee.com</t>
  </si>
  <si>
    <t>netservices.me</t>
  </si>
  <si>
    <t>mytobiidynavox.com</t>
  </si>
  <si>
    <t>deutschertourismusverband.de</t>
  </si>
  <si>
    <t>cheopscloud.com</t>
  </si>
  <si>
    <t>squaretrade.ru</t>
  </si>
  <si>
    <t>astromary.com</t>
  </si>
  <si>
    <t>amwayconnect.com</t>
  </si>
  <si>
    <t>dublin.ie</t>
  </si>
  <si>
    <t>typelogic.com</t>
  </si>
  <si>
    <t>grandsavingscenter.com</t>
  </si>
  <si>
    <t>photofiltre.com</t>
  </si>
  <si>
    <t>klynf.com</t>
  </si>
  <si>
    <t>cartv.es</t>
  </si>
  <si>
    <t>websolid.be</t>
  </si>
  <si>
    <t>skreened.com</t>
  </si>
  <si>
    <t>whitelighthost.net</t>
  </si>
  <si>
    <t>globalcement.com</t>
  </si>
  <si>
    <t>terbit21.tv</t>
  </si>
  <si>
    <t>elitacasa.it</t>
  </si>
  <si>
    <t>vestidosparacasamentos.com</t>
  </si>
  <si>
    <t>farfetchplatform.com</t>
  </si>
  <si>
    <t>jinbiaochi.com</t>
  </si>
  <si>
    <t>vnews.agency</t>
  </si>
  <si>
    <t>nifs.no</t>
  </si>
  <si>
    <t>kdatasystems.net</t>
  </si>
  <si>
    <t>visitlongbeach.com</t>
  </si>
  <si>
    <t>phugiathucphamhv.com.vn</t>
  </si>
  <si>
    <t>tonitomov.com</t>
  </si>
  <si>
    <t>fx.co</t>
  </si>
  <si>
    <t>aaicorp.com</t>
  </si>
  <si>
    <t>mfnet.ne.jp</t>
  </si>
  <si>
    <t>iacstatic.co.kr</t>
  </si>
  <si>
    <t>vemaeg.de</t>
  </si>
  <si>
    <t>igirgi.su</t>
  </si>
  <si>
    <t>choiceindia.com</t>
  </si>
  <si>
    <t>birdlandjazz.com</t>
  </si>
  <si>
    <t>nwpublisher.com</t>
  </si>
  <si>
    <t>krostrade.com</t>
  </si>
  <si>
    <t>productiongear.co.uk</t>
  </si>
  <si>
    <t>wap.vn</t>
  </si>
  <si>
    <t>sergiorossi.com</t>
  </si>
  <si>
    <t>marketfobs.com</t>
  </si>
  <si>
    <t>nokiasiemensnetworks.com</t>
  </si>
  <si>
    <t>russkie-novinki.net</t>
  </si>
  <si>
    <t>educationtimes.com</t>
  </si>
  <si>
    <t>design-human.ru</t>
  </si>
  <si>
    <t>askhost247.com</t>
  </si>
  <si>
    <t>westgatech.edu</t>
  </si>
  <si>
    <t>lgflmail.org</t>
  </si>
  <si>
    <t>nikesshoes.us</t>
  </si>
  <si>
    <t>europereloaded.com</t>
  </si>
  <si>
    <t>lordfilms5.xyz</t>
  </si>
  <si>
    <t>mycustomneckties.com</t>
  </si>
  <si>
    <t>chameleonhosting.com</t>
  </si>
  <si>
    <t>ipb.ir</t>
  </si>
  <si>
    <t>mediaintelligence.de</t>
  </si>
  <si>
    <t>jmgworld.com</t>
  </si>
  <si>
    <t>covermesongs.com</t>
  </si>
  <si>
    <t>da-nomadcasino-07223.xyz</t>
  </si>
  <si>
    <t>zfilm-hd-2253.online</t>
  </si>
  <si>
    <t>billyhost.com</t>
  </si>
  <si>
    <t>interestingfootball.com</t>
  </si>
  <si>
    <t>xxxpornvideo.net</t>
  </si>
  <si>
    <t>wirednewyork.com</t>
  </si>
  <si>
    <t>keenanassoc.com</t>
  </si>
  <si>
    <t>idle-pixel.wiki</t>
  </si>
  <si>
    <t>natyajnye-potolki-mytischi.ru</t>
  </si>
  <si>
    <t>infoline-rk.ru</t>
  </si>
  <si>
    <t>verifysuper.com</t>
  </si>
  <si>
    <t>battle-farm.com</t>
  </si>
  <si>
    <t>ringspandora.us</t>
  </si>
  <si>
    <t>etcgamer.com</t>
  </si>
  <si>
    <t>smtp.cz</t>
  </si>
  <si>
    <t>jumpcrypto.com</t>
  </si>
  <si>
    <t>melbet-bt6.top</t>
  </si>
  <si>
    <t>ewbc.net</t>
  </si>
  <si>
    <t>tkaniny-dukatex.pl</t>
  </si>
  <si>
    <t>londontheinside.com</t>
  </si>
  <si>
    <t>thucduongdieuhoa.com</t>
  </si>
  <si>
    <t>arise-app.com</t>
  </si>
  <si>
    <t>keralavisionbroadband.com</t>
  </si>
  <si>
    <t>rishi-tea.com</t>
  </si>
  <si>
    <t>peppermillreno.com</t>
  </si>
  <si>
    <t>reachmail.net</t>
  </si>
  <si>
    <t>laclusaz.com</t>
  </si>
  <si>
    <t>hrewheels.com</t>
  </si>
  <si>
    <t>secretlycanadian.com</t>
  </si>
  <si>
    <t>pincong.rocks</t>
  </si>
  <si>
    <t>4-72.com.co</t>
  </si>
  <si>
    <t>acs3.tc</t>
  </si>
  <si>
    <t>jbr.co.jp</t>
  </si>
  <si>
    <t>piersahost.pl</t>
  </si>
  <si>
    <t>diginetstore.com</t>
  </si>
  <si>
    <t>ravnalaska.com</t>
  </si>
  <si>
    <t>opoka.net.pl</t>
  </si>
  <si>
    <t>wisharcbuilder.com</t>
  </si>
  <si>
    <t>pedidosya.com.uy</t>
  </si>
  <si>
    <t>easyiq.dk</t>
  </si>
  <si>
    <t>prk-a.ru</t>
  </si>
  <si>
    <t>pepespizzeria.com</t>
  </si>
  <si>
    <t>ourhkfoundation.org.hk</t>
  </si>
  <si>
    <t>cneo.com.cn</t>
  </si>
  <si>
    <t>it.ca</t>
  </si>
  <si>
    <t>enoteca.co.jp</t>
  </si>
  <si>
    <t>energyandpolicy.org</t>
  </si>
  <si>
    <t>audm.com</t>
  </si>
  <si>
    <t>compexlegal.com</t>
  </si>
  <si>
    <t>inazifnani.com</t>
  </si>
  <si>
    <t>weblx-1.net</t>
  </si>
  <si>
    <t>njcit.edu.cn</t>
  </si>
  <si>
    <t>consumerprotectiongroupus.com</t>
  </si>
  <si>
    <t>gotoda.co</t>
  </si>
  <si>
    <t>prehab.org</t>
  </si>
  <si>
    <t>svgc.ru</t>
  </si>
  <si>
    <t>jortage.com</t>
  </si>
  <si>
    <t>pogoda33.com</t>
  </si>
  <si>
    <t>heardle80s.com</t>
  </si>
  <si>
    <t>fbcad.org</t>
  </si>
  <si>
    <t>keepnetlabs.com</t>
  </si>
  <si>
    <t>neoknet.com</t>
  </si>
  <si>
    <t>fjordnet.com</t>
  </si>
  <si>
    <t>tzm.net</t>
  </si>
  <si>
    <t>softpilot.win</t>
  </si>
  <si>
    <t>wholescripts.com</t>
  </si>
  <si>
    <t>mobtrks.com</t>
  </si>
  <si>
    <t>pucolltrack.com</t>
  </si>
  <si>
    <t>inkistyle.com</t>
  </si>
  <si>
    <t>mentorus.pl</t>
  </si>
  <si>
    <t>hddtotal5.com</t>
  </si>
  <si>
    <t>inspireandperform.com</t>
  </si>
  <si>
    <t>kino-life.xyz</t>
  </si>
  <si>
    <t>lscgm.info</t>
  </si>
  <si>
    <t>nineanime.com</t>
  </si>
  <si>
    <t>afftck.com</t>
  </si>
  <si>
    <t>synlab.com</t>
  </si>
  <si>
    <t>thebanks.eu</t>
  </si>
  <si>
    <t>1xbet-slots6.top</t>
  </si>
  <si>
    <t>invex.com.tr</t>
  </si>
  <si>
    <t>shwebhosting.com</t>
  </si>
  <si>
    <t>amscope.com</t>
  </si>
  <si>
    <t>thejudge13.com</t>
  </si>
  <si>
    <t>wrightsmedia.com</t>
  </si>
  <si>
    <t>thinkzoom.com</t>
  </si>
  <si>
    <t>restcountries.eu</t>
  </si>
  <si>
    <t>googles.video</t>
  </si>
  <si>
    <t>hostzpresso.app</t>
  </si>
  <si>
    <t>gwcc.com</t>
  </si>
  <si>
    <t>upforit.com</t>
  </si>
  <si>
    <t>heidmar.net</t>
  </si>
  <si>
    <t>tciexpress.in</t>
  </si>
  <si>
    <t>kionetworks.com</t>
  </si>
  <si>
    <t>hpacademy.com</t>
  </si>
  <si>
    <t>gamestub.com</t>
  </si>
  <si>
    <t>sobadsogood.com</t>
  </si>
  <si>
    <t>opster.com</t>
  </si>
  <si>
    <t>uremont.com</t>
  </si>
  <si>
    <t>sdkx.net</t>
  </si>
  <si>
    <t>sonoma-county.org</t>
  </si>
  <si>
    <t>rxresu.me</t>
  </si>
  <si>
    <t>highspeedbbs.com</t>
  </si>
  <si>
    <t>kuyibu.com</t>
  </si>
  <si>
    <t>xhey.top</t>
  </si>
  <si>
    <t>binomo-brokers.com</t>
  </si>
  <si>
    <t>bex.net</t>
  </si>
  <si>
    <t>stilaikr.com</t>
  </si>
  <si>
    <t>solaris-inform.com</t>
  </si>
  <si>
    <t>kfai.org</t>
  </si>
  <si>
    <t>destination2.co.uk</t>
  </si>
  <si>
    <t>webeocasp.com</t>
  </si>
  <si>
    <t>net4u.pl</t>
  </si>
  <si>
    <t>molskaz.ru</t>
  </si>
  <si>
    <t>altiusnxt.com</t>
  </si>
  <si>
    <t>pvtconstruction.com</t>
  </si>
  <si>
    <t>entk.net</t>
  </si>
  <si>
    <t>gsp.hu</t>
  </si>
  <si>
    <t>sbaron.com</t>
  </si>
  <si>
    <t>webster.com</t>
  </si>
  <si>
    <t>adating.link</t>
  </si>
  <si>
    <t>exion.ch</t>
  </si>
  <si>
    <t>ventasreit.com</t>
  </si>
  <si>
    <t>teenpussytv.com</t>
  </si>
  <si>
    <t>desyrel.online</t>
  </si>
  <si>
    <t>tube-hosting.com</t>
  </si>
  <si>
    <t>lauraseiler.com</t>
  </si>
  <si>
    <t>academiadecine.com</t>
  </si>
  <si>
    <t>rmatoll.com</t>
  </si>
  <si>
    <t>ifood.delivery</t>
  </si>
  <si>
    <t>bonusvid.com</t>
  </si>
  <si>
    <t>planetasp.ru</t>
  </si>
  <si>
    <t>clarocom.com</t>
  </si>
  <si>
    <t>ktc.cn</t>
  </si>
  <si>
    <t>trepicnetworks.com</t>
  </si>
  <si>
    <t>boardgames.com</t>
  </si>
  <si>
    <t>hipforums.com</t>
  </si>
  <si>
    <t>vti.se</t>
  </si>
  <si>
    <t>e-redes.net</t>
  </si>
  <si>
    <t>imgchr.com</t>
  </si>
  <si>
    <t>slaskie.pl</t>
  </si>
  <si>
    <t>thesecmaster.com</t>
  </si>
  <si>
    <t>captivated.works</t>
  </si>
  <si>
    <t>acemoneytransfer.com</t>
  </si>
  <si>
    <t>arvada.org</t>
  </si>
  <si>
    <t>vdnh-film.site</t>
  </si>
  <si>
    <t>tribeofnoise.com</t>
  </si>
  <si>
    <t>fnp.ae</t>
  </si>
  <si>
    <t>siamusic.net</t>
  </si>
  <si>
    <t>fehd.gov.hk</t>
  </si>
  <si>
    <t>lwsoho.com</t>
  </si>
  <si>
    <t>maulon.pro</t>
  </si>
  <si>
    <t>cod24.ir</t>
  </si>
  <si>
    <t>kamloops.ca</t>
  </si>
  <si>
    <t>dvbcn.com</t>
  </si>
  <si>
    <t>booking.cn</t>
  </si>
  <si>
    <t>medatixx.de</t>
  </si>
  <si>
    <t>realpower.co.uk</t>
  </si>
  <si>
    <t>maunyama.xyz</t>
  </si>
  <si>
    <t>6river.com</t>
  </si>
  <si>
    <t>consultants500.com</t>
  </si>
  <si>
    <t>kivihealth.com</t>
  </si>
  <si>
    <t>dating-forge.com</t>
  </si>
  <si>
    <t>alanwake.com</t>
  </si>
  <si>
    <t>phmuseum.com</t>
  </si>
  <si>
    <t>nyc-arts.org</t>
  </si>
  <si>
    <t>kotelservice.ru</t>
  </si>
  <si>
    <t>hobby-machinist.com</t>
  </si>
  <si>
    <t>clip-share.net</t>
  </si>
  <si>
    <t>labrika.com</t>
  </si>
  <si>
    <t>1988.tv</t>
  </si>
  <si>
    <t>grouppartner.ru</t>
  </si>
  <si>
    <t>lifescienceglobal.com</t>
  </si>
  <si>
    <t>stellaconnect.com</t>
  </si>
  <si>
    <t>wwiimemorial.com</t>
  </si>
  <si>
    <t>madeinaday.com</t>
  </si>
  <si>
    <t>stadt-gladbeck.de</t>
  </si>
  <si>
    <t>hatecoin.me</t>
  </si>
  <si>
    <t>xn-----78-47-06gmj3e0a8cobgjwf.xn--p1ai</t>
  </si>
  <si>
    <t>junkinirishman.com</t>
  </si>
  <si>
    <t>edmontonpolice.ca</t>
  </si>
  <si>
    <t>lucidcafe.com</t>
  </si>
  <si>
    <t>visa.fr</t>
  </si>
  <si>
    <t>easyhitcounters.com</t>
  </si>
  <si>
    <t>sunrealtync.com</t>
  </si>
  <si>
    <t>levinlaw.com</t>
  </si>
  <si>
    <t>slottyway777.com</t>
  </si>
  <si>
    <t>h528.com</t>
  </si>
  <si>
    <t>streamdts.com</t>
  </si>
  <si>
    <t>4stars.jp</t>
  </si>
  <si>
    <t>dentalrud.com</t>
  </si>
  <si>
    <t>edatasource.com</t>
  </si>
  <si>
    <t>silestone.com</t>
  </si>
  <si>
    <t>news14.com</t>
  </si>
  <si>
    <t>philgeps.gov.ph</t>
  </si>
  <si>
    <t>ejemplos-curriculum.com</t>
  </si>
  <si>
    <t>meetmindful.net</t>
  </si>
  <si>
    <t>squidtv.net</t>
  </si>
  <si>
    <t>volektravel.com</t>
  </si>
  <si>
    <t>izimil.ru</t>
  </si>
  <si>
    <t>hedani.net</t>
  </si>
  <si>
    <t>messagepush.org</t>
  </si>
  <si>
    <t>yunxi.tv</t>
  </si>
  <si>
    <t>vsoontech.com</t>
  </si>
  <si>
    <t>pcmgr-global.net</t>
  </si>
  <si>
    <t>azmedien.ch</t>
  </si>
  <si>
    <t>smacss.com</t>
  </si>
  <si>
    <t>laviajeria.com</t>
  </si>
  <si>
    <t>springboottutorial.com</t>
  </si>
  <si>
    <t>ssssdata.com</t>
  </si>
  <si>
    <t>thisiswhyyourefat.com</t>
  </si>
  <si>
    <t>osibeyond.com</t>
  </si>
  <si>
    <t>shaiba.kz</t>
  </si>
  <si>
    <t>murzik.ru</t>
  </si>
  <si>
    <t>vtambove.ru</t>
  </si>
  <si>
    <t>champdogs.co.uk</t>
  </si>
  <si>
    <t>serverg.net</t>
  </si>
  <si>
    <t>wbdndc.net</t>
  </si>
  <si>
    <t>antonscafebar.com</t>
  </si>
  <si>
    <t>violight.net</t>
  </si>
  <si>
    <t>epixnow.com</t>
  </si>
  <si>
    <t>mehralborz.ac.ir</t>
  </si>
  <si>
    <t>gianmr.com</t>
  </si>
  <si>
    <t>mykawartha.com</t>
  </si>
  <si>
    <t>mtnbroadband.ng</t>
  </si>
  <si>
    <t>didbaniran.ir</t>
  </si>
  <si>
    <t>ricsfirms.com</t>
  </si>
  <si>
    <t>genisyscu.org</t>
  </si>
  <si>
    <t>cu.co.th</t>
  </si>
  <si>
    <t>fx2.io</t>
  </si>
  <si>
    <t>f-e-t.com</t>
  </si>
  <si>
    <t>online-vulcan-game.com</t>
  </si>
  <si>
    <t>acti.com</t>
  </si>
  <si>
    <t>canusa.de</t>
  </si>
  <si>
    <t>godsvoice.ru</t>
  </si>
  <si>
    <t>resources4me.com</t>
  </si>
  <si>
    <t>semianalysis.com</t>
  </si>
  <si>
    <t>treadsearch.com</t>
  </si>
  <si>
    <t>html5gamedevs.com</t>
  </si>
  <si>
    <t>ivistroy.ru</t>
  </si>
  <si>
    <t>mlbshops.com.co</t>
  </si>
  <si>
    <t>kursk-magazin-kaljanov.ru</t>
  </si>
  <si>
    <t>acs-pitt.com</t>
  </si>
  <si>
    <t>bast.ru</t>
  </si>
  <si>
    <t>mytal.de</t>
  </si>
  <si>
    <t>baeder-suite.de</t>
  </si>
  <si>
    <t>meijui.cc</t>
  </si>
  <si>
    <t>outdoorswa.org.au</t>
  </si>
  <si>
    <t>sex-xxx.video</t>
  </si>
  <si>
    <t>richnail.ru</t>
  </si>
  <si>
    <t>nutraingredients-asia.com</t>
  </si>
  <si>
    <t>wenestrk.com</t>
  </si>
  <si>
    <t>iplum.com</t>
  </si>
  <si>
    <t>hopnet.co.jp</t>
  </si>
  <si>
    <t>bringyourownlaptop.com</t>
  </si>
  <si>
    <t>prosoundnetwork.com</t>
  </si>
  <si>
    <t>vzhifu.net</t>
  </si>
  <si>
    <t>overops.com</t>
  </si>
  <si>
    <t>themoviedb-film.site</t>
  </si>
  <si>
    <t>aprogrammerlife.com</t>
  </si>
  <si>
    <t>buyxdapsone.com</t>
  </si>
  <si>
    <t>bootstraptaste.com</t>
  </si>
  <si>
    <t>amsmsg.net</t>
  </si>
  <si>
    <t>advance.hr</t>
  </si>
  <si>
    <t>hottoseelo.nl</t>
  </si>
  <si>
    <t>unmetric.com</t>
  </si>
  <si>
    <t>bdirectoryhosting.com</t>
  </si>
  <si>
    <t>trombi.com</t>
  </si>
  <si>
    <t>safetybis.com</t>
  </si>
  <si>
    <t>instaonserver.com</t>
  </si>
  <si>
    <t>wpd-group.com</t>
  </si>
  <si>
    <t>originrealms.com</t>
  </si>
  <si>
    <t>voiceofeurope.com</t>
  </si>
  <si>
    <t>hercjobs.org</t>
  </si>
  <si>
    <t>veriato.com</t>
  </si>
  <si>
    <t>beyondidentity.com</t>
  </si>
  <si>
    <t>tranio.ru</t>
  </si>
  <si>
    <t>cardsales.or.kr</t>
  </si>
  <si>
    <t>infos-du-net.com</t>
  </si>
  <si>
    <t>noorlib.ir</t>
  </si>
  <si>
    <t>jokesaz.com</t>
  </si>
  <si>
    <t>gulliver.fr</t>
  </si>
  <si>
    <t>ca.com.au</t>
  </si>
  <si>
    <t>orbyt.es</t>
  </si>
  <si>
    <t>sqinsights.com</t>
  </si>
  <si>
    <t>aganguokui.cn</t>
  </si>
  <si>
    <t>glovostore.com</t>
  </si>
  <si>
    <t>indeedevents.com</t>
  </si>
  <si>
    <t>clmma33.buzz</t>
  </si>
  <si>
    <t>mtnmax.net</t>
  </si>
  <si>
    <t>richardsgroup.net</t>
  </si>
  <si>
    <t>carpenter.com</t>
  </si>
  <si>
    <t>runawaythelabel.com</t>
  </si>
  <si>
    <t>appplay.co.kr</t>
  </si>
  <si>
    <t>koombea.com</t>
  </si>
  <si>
    <t>augsburgfortress.org</t>
  </si>
  <si>
    <t>sharecad.org</t>
  </si>
  <si>
    <t>skillsportal.co.za</t>
  </si>
  <si>
    <t>urmiaserver.com</t>
  </si>
  <si>
    <t>bitrec.com</t>
  </si>
  <si>
    <t>vibra.co</t>
  </si>
  <si>
    <t>1xbet-mobile.xyz</t>
  </si>
  <si>
    <t>soluto.com</t>
  </si>
  <si>
    <t>geneos.de</t>
  </si>
  <si>
    <t>sharkmatic.com</t>
  </si>
  <si>
    <t>fh-landshut.de</t>
  </si>
  <si>
    <t>ae688.net</t>
  </si>
  <si>
    <t>clarius.com</t>
  </si>
  <si>
    <t>atlantavirtual.com</t>
  </si>
  <si>
    <t>hoclaixebinhthuan.com</t>
  </si>
  <si>
    <t>mathedu.org</t>
  </si>
  <si>
    <t>besprovodnik.ru</t>
  </si>
  <si>
    <t>indocin.store</t>
  </si>
  <si>
    <t>mfbcdn.net</t>
  </si>
  <si>
    <t>datafinest.pro</t>
  </si>
  <si>
    <t>noria.com</t>
  </si>
  <si>
    <t>assurland.com</t>
  </si>
  <si>
    <t>highriskmerchantexpert.com</t>
  </si>
  <si>
    <t>topcontentss.com</t>
  </si>
  <si>
    <t>get-me-wow.in</t>
  </si>
  <si>
    <t>sitronics-kt.dev</t>
  </si>
  <si>
    <t>kimiss.com</t>
  </si>
  <si>
    <t>volksblatt.at</t>
  </si>
  <si>
    <t>uainet.net</t>
  </si>
  <si>
    <t>strf.ru</t>
  </si>
  <si>
    <t>diaper-bois.com</t>
  </si>
  <si>
    <t>degussa-goldhandel.de</t>
  </si>
  <si>
    <t>prosoft.io</t>
  </si>
  <si>
    <t>asenjocomunicacion.com</t>
  </si>
  <si>
    <t>reloumirrors.net</t>
  </si>
  <si>
    <t>icheckgateway.com</t>
  </si>
  <si>
    <t>totositeya.com</t>
  </si>
  <si>
    <t>valist.io</t>
  </si>
  <si>
    <t>irenlucegas.it</t>
  </si>
  <si>
    <t>convrrt.com</t>
  </si>
  <si>
    <t>happyfamilyorganics.com</t>
  </si>
  <si>
    <t>archisoup.com</t>
  </si>
  <si>
    <t>allfreeprintable.com</t>
  </si>
  <si>
    <t>appraisalbuzz.com</t>
  </si>
  <si>
    <t>heinzmarketing.com</t>
  </si>
  <si>
    <t>cpygames.com</t>
  </si>
  <si>
    <t>lifeissweeterbydesign.com</t>
  </si>
  <si>
    <t>keisanki.me</t>
  </si>
  <si>
    <t>estudiomx.com.br</t>
  </si>
  <si>
    <t>dandydon.com</t>
  </si>
  <si>
    <t>softrary.com</t>
  </si>
  <si>
    <t>eprinkside.com</t>
  </si>
  <si>
    <t>graniteconstruction.com</t>
  </si>
  <si>
    <t>hyundaihydrogen.co.kr</t>
  </si>
  <si>
    <t>cloudcreator.co.nz</t>
  </si>
  <si>
    <t>csftl.org</t>
  </si>
  <si>
    <t>france-amerique.com</t>
  </si>
  <si>
    <t>nic.hot</t>
  </si>
  <si>
    <t>tridenthotels.com</t>
  </si>
  <si>
    <t>greatwolfmail.com</t>
  </si>
  <si>
    <t>webofbio.com</t>
  </si>
  <si>
    <t>resurgence.org</t>
  </si>
  <si>
    <t>japandict.com</t>
  </si>
  <si>
    <t>damominer.hk</t>
  </si>
  <si>
    <t>cusperbid.com</t>
  </si>
  <si>
    <t>showmax.com.tr</t>
  </si>
  <si>
    <t>gg33.top</t>
  </si>
  <si>
    <t>ply.gg</t>
  </si>
  <si>
    <t>xcycwl.com</t>
  </si>
  <si>
    <t>mercbank.com</t>
  </si>
  <si>
    <t>examenblad.nl</t>
  </si>
  <si>
    <t>f-tpl.com</t>
  </si>
  <si>
    <t>carngo.com</t>
  </si>
  <si>
    <t>ncmuseumofhistory.org</t>
  </si>
  <si>
    <t>smartpixl.com</t>
  </si>
  <si>
    <t>telesintese.com.br</t>
  </si>
  <si>
    <t>pkv.de</t>
  </si>
  <si>
    <t>homelessworldcup.org</t>
  </si>
  <si>
    <t>uredjenazemlja.hr</t>
  </si>
  <si>
    <t>eddical-traturn.com</t>
  </si>
  <si>
    <t>graphon.com</t>
  </si>
  <si>
    <t>websolutions.com</t>
  </si>
  <si>
    <t>concardis.com</t>
  </si>
  <si>
    <t>qnn.co.id</t>
  </si>
  <si>
    <t>nlbrazvojnabanka.com</t>
  </si>
  <si>
    <t>free-work.com</t>
  </si>
  <si>
    <t>monsterra.io</t>
  </si>
  <si>
    <t>1xbet-ssr.xyz</t>
  </si>
  <si>
    <t>platinumpolish.co.uk</t>
  </si>
  <si>
    <t>ip-54-38-242.eu</t>
  </si>
  <si>
    <t>thiraisix.com</t>
  </si>
  <si>
    <t>cribbagepro.net</t>
  </si>
  <si>
    <t>vascloud.be</t>
  </si>
  <si>
    <t>crashdocs.org</t>
  </si>
  <si>
    <t>meatingplace.com</t>
  </si>
  <si>
    <t>jillianharris.com</t>
  </si>
  <si>
    <t>flyingwithababy.com</t>
  </si>
  <si>
    <t>daiichisankyo.com</t>
  </si>
  <si>
    <t>mobilsicher.de</t>
  </si>
  <si>
    <t>peoplesgamezgiftexchange.com</t>
  </si>
  <si>
    <t>wphost.nu</t>
  </si>
  <si>
    <t>server-housing.it</t>
  </si>
  <si>
    <t>micccp.com</t>
  </si>
  <si>
    <t>mba-link.com</t>
  </si>
  <si>
    <t>uha-mikakuto.co.jp</t>
  </si>
  <si>
    <t>flixanity.site</t>
  </si>
  <si>
    <t>bestdoctor.ru</t>
  </si>
  <si>
    <t>statfoxsports.com</t>
  </si>
  <si>
    <t>nichino.co.jp</t>
  </si>
  <si>
    <t>a-free.ru</t>
  </si>
  <si>
    <t>51report.com</t>
  </si>
  <si>
    <t>avanture.net</t>
  </si>
  <si>
    <t>dragondrive.co.th</t>
  </si>
  <si>
    <t>rvp.co.th</t>
  </si>
  <si>
    <t>galenaparkisd.com</t>
  </si>
  <si>
    <t>aixcdn.com</t>
  </si>
  <si>
    <t>alsco.com</t>
  </si>
  <si>
    <t>suggestionbox.cloud</t>
  </si>
  <si>
    <t>basiconline.com</t>
  </si>
  <si>
    <t>getbeyond.xyz</t>
  </si>
  <si>
    <t>buyamitriptyline.monster</t>
  </si>
  <si>
    <t>hotelinteractive.com</t>
  </si>
  <si>
    <t>chaster.app</t>
  </si>
  <si>
    <t>across.hu</t>
  </si>
  <si>
    <t>aunite.com</t>
  </si>
  <si>
    <t>tup-cloud.ch</t>
  </si>
  <si>
    <t>equator-principles.com</t>
  </si>
  <si>
    <t>trakyais.com</t>
  </si>
  <si>
    <t>localprofile.com</t>
  </si>
  <si>
    <t>playingcarddecks.com</t>
  </si>
  <si>
    <t>vrising.net</t>
  </si>
  <si>
    <t>shifthosting.com</t>
  </si>
  <si>
    <t>brenet.de</t>
  </si>
  <si>
    <t>mcm.be</t>
  </si>
  <si>
    <t>mymember.shop</t>
  </si>
  <si>
    <t>kickass.ws</t>
  </si>
  <si>
    <t>thebookpatch.com</t>
  </si>
  <si>
    <t>vhda.net</t>
  </si>
  <si>
    <t>mapire.eu</t>
  </si>
  <si>
    <t>pharmtechtitans.com</t>
  </si>
  <si>
    <t>angostura.com</t>
  </si>
  <si>
    <t>beargrylls.com</t>
  </si>
  <si>
    <t>quiettouch.com</t>
  </si>
  <si>
    <t>extremescience.com</t>
  </si>
  <si>
    <t>tongliao.gov.cn</t>
  </si>
  <si>
    <t>skiocheck.com</t>
  </si>
  <si>
    <t>accountingformanagement.org</t>
  </si>
  <si>
    <t>x90.im</t>
  </si>
  <si>
    <t>vsware.ie</t>
  </si>
  <si>
    <t>goldteenxxx.com</t>
  </si>
  <si>
    <t>fox-tv.fun</t>
  </si>
  <si>
    <t>balis.edu.cn</t>
  </si>
  <si>
    <t>isac.org</t>
  </si>
  <si>
    <t>whb.pl</t>
  </si>
  <si>
    <t>unpollutemymac.com</t>
  </si>
  <si>
    <t>madisonsquarepark.org</t>
  </si>
  <si>
    <t>decathlon.ma</t>
  </si>
  <si>
    <t>insidemarketing.it</t>
  </si>
  <si>
    <t>chevy.com</t>
  </si>
  <si>
    <t>linkshare.ne.jp</t>
  </si>
  <si>
    <t>plitka-sdvk.ru</t>
  </si>
  <si>
    <t>certitudes.org</t>
  </si>
  <si>
    <t>unisuper.com.au</t>
  </si>
  <si>
    <t>magic.gg</t>
  </si>
  <si>
    <t>banqueducanada.ca</t>
  </si>
  <si>
    <t>www7.site</t>
  </si>
  <si>
    <t>mycollection.shop</t>
  </si>
  <si>
    <t>qx-market.io</t>
  </si>
  <si>
    <t>huayou.com</t>
  </si>
  <si>
    <t>bjcbgw.com</t>
  </si>
  <si>
    <t>coolwallet.io</t>
  </si>
  <si>
    <t>hq-prn.com</t>
  </si>
  <si>
    <t>choicefurnituresuperstore.co.uk</t>
  </si>
  <si>
    <t>cruzrojamexicana.org.mx</t>
  </si>
  <si>
    <t>btechcloud.com</t>
  </si>
  <si>
    <t>aldi.dk</t>
  </si>
  <si>
    <t>grannynudepics.com</t>
  </si>
  <si>
    <t>iacfb.com</t>
  </si>
  <si>
    <t>kakaoi.io</t>
  </si>
  <si>
    <t>itfbgroup.ru</t>
  </si>
  <si>
    <t>agentgrid.net</t>
  </si>
  <si>
    <t>blinkit.in</t>
  </si>
  <si>
    <t>uzoa.ru</t>
  </si>
  <si>
    <t>gogoanime.cm</t>
  </si>
  <si>
    <t>choto.xyz</t>
  </si>
  <si>
    <t>latitude.to</t>
  </si>
  <si>
    <t>rxrxjh.com</t>
  </si>
  <si>
    <t>11player.cc</t>
  </si>
  <si>
    <t>fullsizebronco.com</t>
  </si>
  <si>
    <t>dnshosthere.com</t>
  </si>
  <si>
    <t>o-krohe.ru</t>
  </si>
  <si>
    <t>jahanbazar.com</t>
  </si>
  <si>
    <t>51386.com</t>
  </si>
  <si>
    <t>forumbb.ru</t>
  </si>
  <si>
    <t>magicbus.com</t>
  </si>
  <si>
    <t>www.vic.gov.au</t>
  </si>
  <si>
    <t>gastronovi.de</t>
  </si>
  <si>
    <t>downloadtech.net</t>
  </si>
  <si>
    <t>sba.com.ar</t>
  </si>
  <si>
    <t>joelmolina.com</t>
  </si>
  <si>
    <t>basepaws.com</t>
  </si>
  <si>
    <t>cdngs.net</t>
  </si>
  <si>
    <t>news-finance24.ru</t>
  </si>
  <si>
    <t>2410000.ru</t>
  </si>
  <si>
    <t>jingwujia.com</t>
  </si>
  <si>
    <t>candwbvi.net</t>
  </si>
  <si>
    <t>questacon.edu.au</t>
  </si>
  <si>
    <t>flexible.agency</t>
  </si>
  <si>
    <t>psnc.pl</t>
  </si>
  <si>
    <t>pixelcrayons.com</t>
  </si>
  <si>
    <t>tabris.ru</t>
  </si>
  <si>
    <t>dns-host.net.in</t>
  </si>
  <si>
    <t>thesnaponline.com</t>
  </si>
  <si>
    <t>ikaka.com</t>
  </si>
  <si>
    <t>aquarel-studio.ru</t>
  </si>
  <si>
    <t>orincon.com</t>
  </si>
  <si>
    <t>naks.ru</t>
  </si>
  <si>
    <t>tasexy.top</t>
  </si>
  <si>
    <t>dokog.ru</t>
  </si>
  <si>
    <t>ldsdaily.com</t>
  </si>
  <si>
    <t>fpmt.org</t>
  </si>
  <si>
    <t>pacnet.com</t>
  </si>
  <si>
    <t>drobne.fm</t>
  </si>
  <si>
    <t>tadpull.com</t>
  </si>
  <si>
    <t>jslps.org</t>
  </si>
  <si>
    <t>overseasattractions.com</t>
  </si>
  <si>
    <t>linguajunkie.com</t>
  </si>
  <si>
    <t>flmsb.net</t>
  </si>
  <si>
    <t>mailxmail.com</t>
  </si>
  <si>
    <t>tanktrouble.com</t>
  </si>
  <si>
    <t>pnp-film.site</t>
  </si>
  <si>
    <t>boobi.biz</t>
  </si>
  <si>
    <t>tadadeldelta.ru</t>
  </si>
  <si>
    <t>cllyljg.com</t>
  </si>
  <si>
    <t>take.ms</t>
  </si>
  <si>
    <t>nursestudy.net</t>
  </si>
  <si>
    <t>obutsumania.com</t>
  </si>
  <si>
    <t>kattgatt.com</t>
  </si>
  <si>
    <t>vuclip.com</t>
  </si>
  <si>
    <t>wayclipse.com</t>
  </si>
  <si>
    <t>ieo.eu</t>
  </si>
  <si>
    <t>metart.network</t>
  </si>
  <si>
    <t>skchase.com</t>
  </si>
  <si>
    <t>werbeagentur-aufwind.de</t>
  </si>
  <si>
    <t>techmaniacs.gr</t>
  </si>
  <si>
    <t>thedailyneopets.com</t>
  </si>
  <si>
    <t>pyramidcollection.com</t>
  </si>
  <si>
    <t>tib.ru</t>
  </si>
  <si>
    <t>codevz.com</t>
  </si>
  <si>
    <t>otkazniki.ru</t>
  </si>
  <si>
    <t>buyivermectin.boutique</t>
  </si>
  <si>
    <t>easydamus.com</t>
  </si>
  <si>
    <t>videos-francois.fr</t>
  </si>
  <si>
    <t>stelkom.net</t>
  </si>
  <si>
    <t>xn--cksr0a.tw</t>
  </si>
  <si>
    <t>hochtief.de</t>
  </si>
  <si>
    <t>alsea.com.mx</t>
  </si>
  <si>
    <t>planetofbets.com</t>
  </si>
  <si>
    <t>pttcomic.com</t>
  </si>
  <si>
    <t>secmobilesvc.com</t>
  </si>
  <si>
    <t>nezuel.com</t>
  </si>
  <si>
    <t>litmuscdn.com</t>
  </si>
  <si>
    <t>kinoreporter-film.site</t>
  </si>
  <si>
    <t>findchia.com</t>
  </si>
  <si>
    <t>sljol.info</t>
  </si>
  <si>
    <t>conceptzperformance.com</t>
  </si>
  <si>
    <t>umeriver.com</t>
  </si>
  <si>
    <t>chelancove.com</t>
  </si>
  <si>
    <t>wengames.com</t>
  </si>
  <si>
    <t>sysnet.top</t>
  </si>
  <si>
    <t>starpalacehotel.com</t>
  </si>
  <si>
    <t>tonyromas.com</t>
  </si>
  <si>
    <t>lesgets.com</t>
  </si>
  <si>
    <t>load02.biz</t>
  </si>
  <si>
    <t>travellightnepal.com</t>
  </si>
  <si>
    <t>box10.com</t>
  </si>
  <si>
    <t>fibernetwork.com.br</t>
  </si>
  <si>
    <t>bryancave.com</t>
  </si>
  <si>
    <t>iframely.com</t>
  </si>
  <si>
    <t>dns-cloud03.eu</t>
  </si>
  <si>
    <t>bgkingonline.com</t>
  </si>
  <si>
    <t>dmhubtraining.com</t>
  </si>
  <si>
    <t>oxatis-cf.com</t>
  </si>
  <si>
    <t>gazprombank.investments</t>
  </si>
  <si>
    <t>amazeview.com</t>
  </si>
  <si>
    <t>lordfilm3.cam</t>
  </si>
  <si>
    <t>eftm.com</t>
  </si>
  <si>
    <t>vobs.at</t>
  </si>
  <si>
    <t>brlcad.org</t>
  </si>
  <si>
    <t>mp4ba.cc</t>
  </si>
  <si>
    <t>windownation.com</t>
  </si>
  <si>
    <t>5thwork.com</t>
  </si>
  <si>
    <t>bethplanet.ru</t>
  </si>
  <si>
    <t>energylink.com</t>
  </si>
  <si>
    <t>nhlstore.com.co</t>
  </si>
  <si>
    <t>chunisoku.com</t>
  </si>
  <si>
    <t>pcweek.ru</t>
  </si>
  <si>
    <t>empire.city</t>
  </si>
  <si>
    <t>monsterpowerservers.com</t>
  </si>
  <si>
    <t>luchoedu.org</t>
  </si>
  <si>
    <t>bossierpress.com</t>
  </si>
  <si>
    <t>ad-cloud.jp</t>
  </si>
  <si>
    <t>tha.kz</t>
  </si>
  <si>
    <t>ufabet365.biz</t>
  </si>
  <si>
    <t>mytrilogylife.com</t>
  </si>
  <si>
    <t>moh.gov.bh</t>
  </si>
  <si>
    <t>axonixtest.com</t>
  </si>
  <si>
    <t>speedxs.net</t>
  </si>
  <si>
    <t>rxjh35.com</t>
  </si>
  <si>
    <t>adiar.com.ar</t>
  </si>
  <si>
    <t>balley.top</t>
  </si>
  <si>
    <t>lightningstep.com</t>
  </si>
  <si>
    <t>cqzhiqian.com</t>
  </si>
  <si>
    <t>ingdirect.com</t>
  </si>
  <si>
    <t>myvoyo.com</t>
  </si>
  <si>
    <t>984pzuwjq9s8f4yag.online</t>
  </si>
  <si>
    <t>rig.net</t>
  </si>
  <si>
    <t>dcdyndns.de</t>
  </si>
  <si>
    <t>ydy.com</t>
  </si>
  <si>
    <t>zahidjegame.com</t>
  </si>
  <si>
    <t>timesascent.com</t>
  </si>
  <si>
    <t>ebi-ma.com</t>
  </si>
  <si>
    <t>chelyabinsk-magazin-kaljanov.ru</t>
  </si>
  <si>
    <t>dvpne.com</t>
  </si>
  <si>
    <t>ynpxrz.com</t>
  </si>
  <si>
    <t>series.movie</t>
  </si>
  <si>
    <t>highwinds.com</t>
  </si>
  <si>
    <t>fonecope.com</t>
  </si>
  <si>
    <t>internet.ba</t>
  </si>
  <si>
    <t>perilaglavsnab.ru</t>
  </si>
  <si>
    <t>hostingweb.pe</t>
  </si>
  <si>
    <t>t-money.co.kr</t>
  </si>
  <si>
    <t>myht.co.kr</t>
  </si>
  <si>
    <t>iranianpersonals.com</t>
  </si>
  <si>
    <t>yildizhosting.com</t>
  </si>
  <si>
    <t>bonnieandslide.com</t>
  </si>
  <si>
    <t>papegames.cn</t>
  </si>
  <si>
    <t>bjreview.com.cn</t>
  </si>
  <si>
    <t>flex.es</t>
  </si>
  <si>
    <t>crownrelo.com</t>
  </si>
  <si>
    <t>theamerican.org</t>
  </si>
  <si>
    <t>utrackapps.com</t>
  </si>
  <si>
    <t>scifiwire.com</t>
  </si>
  <si>
    <t>ifdo.co.kr</t>
  </si>
  <si>
    <t>therealfoodrds.com</t>
  </si>
  <si>
    <t>marus.fm</t>
  </si>
  <si>
    <t>liangzipic.com</t>
  </si>
  <si>
    <t>juwi.de</t>
  </si>
  <si>
    <t>theprairiegroup.com</t>
  </si>
  <si>
    <t>kraskript.com</t>
  </si>
  <si>
    <t>justnet.at</t>
  </si>
  <si>
    <t>no-ichigo.jp</t>
  </si>
  <si>
    <t>nzone.com</t>
  </si>
  <si>
    <t>dermalogica.co.uk</t>
  </si>
  <si>
    <t>buyfildena.monster</t>
  </si>
  <si>
    <t>thetruefountainofyouth.com</t>
  </si>
  <si>
    <t>urlhost.in</t>
  </si>
  <si>
    <t>na.com</t>
  </si>
  <si>
    <t>temperleylondon.com</t>
  </si>
  <si>
    <t>bisky.com</t>
  </si>
  <si>
    <t>americanbriefing.com</t>
  </si>
  <si>
    <t>generali.sk</t>
  </si>
  <si>
    <t>meanfrutta.it</t>
  </si>
  <si>
    <t>makeweb.net.au</t>
  </si>
  <si>
    <t>flstudio12-20.ru</t>
  </si>
  <si>
    <t>ezineindustries.net</t>
  </si>
  <si>
    <t>mc-panel.net</t>
  </si>
  <si>
    <t>chugachtw.com</t>
  </si>
  <si>
    <t>viatel.com</t>
  </si>
  <si>
    <t>plutosport.nl</t>
  </si>
  <si>
    <t>ilahealthconsultancy.co.uk</t>
  </si>
  <si>
    <t>305stream.com</t>
  </si>
  <si>
    <t>skynetcomputer.eu</t>
  </si>
  <si>
    <t>luistato.net</t>
  </si>
  <si>
    <t>7nua.com</t>
  </si>
  <si>
    <t>symbio.com</t>
  </si>
  <si>
    <t>nexbyte.net</t>
  </si>
  <si>
    <t>raintwig.com</t>
  </si>
  <si>
    <t>iskrakb.ru</t>
  </si>
  <si>
    <t>asmallworld.com</t>
  </si>
  <si>
    <t>blackfog.com</t>
  </si>
  <si>
    <t>communitynotification.com</t>
  </si>
  <si>
    <t>wyith.net</t>
  </si>
  <si>
    <t>norta.com</t>
  </si>
  <si>
    <t>ipg-journal.de</t>
  </si>
  <si>
    <t>ntfy.sh</t>
  </si>
  <si>
    <t>maple.finance</t>
  </si>
  <si>
    <t>bintapi.com</t>
  </si>
  <si>
    <t>veltins.de</t>
  </si>
  <si>
    <t>academized.me</t>
  </si>
  <si>
    <t>gtbooster.com</t>
  </si>
  <si>
    <t>openfiler.com</t>
  </si>
  <si>
    <t>levelten.eu</t>
  </si>
  <si>
    <t>dietotenhosen.de</t>
  </si>
  <si>
    <t>lovelybride.com</t>
  </si>
  <si>
    <t>zendegi.online</t>
  </si>
  <si>
    <t>ypi.edu.cn</t>
  </si>
  <si>
    <t>polo-e.net</t>
  </si>
  <si>
    <t>seoulmetro.co.kr</t>
  </si>
  <si>
    <t>dpomos.ru</t>
  </si>
  <si>
    <t>reus.cat</t>
  </si>
  <si>
    <t>trustbummler.com</t>
  </si>
  <si>
    <t>r4.com</t>
  </si>
  <si>
    <t>souzveche-film.site</t>
  </si>
  <si>
    <t>fgc.com</t>
  </si>
  <si>
    <t>buffett-code.com</t>
  </si>
  <si>
    <t>relishbay.com</t>
  </si>
  <si>
    <t>rathisteelindustries.com</t>
  </si>
  <si>
    <t>fandqhtravel.com</t>
  </si>
  <si>
    <t>acadiencelearning.org</t>
  </si>
  <si>
    <t>business-plus.ro</t>
  </si>
  <si>
    <t>gpeus.com</t>
  </si>
  <si>
    <t>group1.com</t>
  </si>
  <si>
    <t>heroesofcamelot.com</t>
  </si>
  <si>
    <t>sadotters.com</t>
  </si>
  <si>
    <t>pocos-net.com.br</t>
  </si>
  <si>
    <t>siteground315.com</t>
  </si>
  <si>
    <t>cloudit.ca</t>
  </si>
  <si>
    <t>dnspremium.net</t>
  </si>
  <si>
    <t>riga-airport.com</t>
  </si>
  <si>
    <t>fortmyers-sanibel.com</t>
  </si>
  <si>
    <t>extraindiansex.com</t>
  </si>
  <si>
    <t>execunet.com</t>
  </si>
  <si>
    <t>superseventies.com</t>
  </si>
  <si>
    <t>hddpool8.net</t>
  </si>
  <si>
    <t>finabase.io</t>
  </si>
  <si>
    <t>amiens.fr</t>
  </si>
  <si>
    <t>intim-voronezha.info</t>
  </si>
  <si>
    <t>mindmix.ru</t>
  </si>
  <si>
    <t>scoutnet.be</t>
  </si>
  <si>
    <t>topeter.xyz</t>
  </si>
  <si>
    <t>cryonite.net</t>
  </si>
  <si>
    <t>bestofsenior.com</t>
  </si>
  <si>
    <t>tecnopage.com.py</t>
  </si>
  <si>
    <t>zendapps.com</t>
  </si>
  <si>
    <t>pol-statistics.com</t>
  </si>
  <si>
    <t>bancobai.ao</t>
  </si>
  <si>
    <t>samuelfrench.com</t>
  </si>
  <si>
    <t>irregularchoice.com</t>
  </si>
  <si>
    <t>intelliweather.net</t>
  </si>
  <si>
    <t>growseeds-shop.name</t>
  </si>
  <si>
    <t>rwix.ru</t>
  </si>
  <si>
    <t>rootlaw.com.tw</t>
  </si>
  <si>
    <t>chouji.net</t>
  </si>
  <si>
    <t>entertainment-topics.jp</t>
  </si>
  <si>
    <t>shop-chadwicks.com</t>
  </si>
  <si>
    <t>guvenilirmiyasalmi.com</t>
  </si>
  <si>
    <t>lewiscounty.com</t>
  </si>
  <si>
    <t>travanto.de</t>
  </si>
  <si>
    <t>jikan.moe</t>
  </si>
  <si>
    <t>mawada.net</t>
  </si>
  <si>
    <t>sitegur.com</t>
  </si>
  <si>
    <t>thedailyhomesteader.com</t>
  </si>
  <si>
    <t>tmmna.com</t>
  </si>
  <si>
    <t>gamenglish.com</t>
  </si>
  <si>
    <t>nixtecsys.com</t>
  </si>
  <si>
    <t>dialaflight.com</t>
  </si>
  <si>
    <t>turizmguncel.com</t>
  </si>
  <si>
    <t>statehealthfacts.org</t>
  </si>
  <si>
    <t>zkyqhb.com</t>
  </si>
  <si>
    <t>boonehallplantation.com</t>
  </si>
  <si>
    <t>fibercast.net</t>
  </si>
  <si>
    <t>cognomix.it</t>
  </si>
  <si>
    <t>cosmeticsdatabase.com</t>
  </si>
  <si>
    <t>friedfrank.com</t>
  </si>
  <si>
    <t>mtlonline.mw</t>
  </si>
  <si>
    <t>xxxlutz.com</t>
  </si>
  <si>
    <t>bakersfield.ca.us</t>
  </si>
  <si>
    <t>itslearnings.co.uk</t>
  </si>
  <si>
    <t>oneburbank.com</t>
  </si>
  <si>
    <t>geiconsultants.com</t>
  </si>
  <si>
    <t>eracom.com.tw</t>
  </si>
  <si>
    <t>pkfcvet.ru</t>
  </si>
  <si>
    <t>galileocomputing.de</t>
  </si>
  <si>
    <t>netrixllc.com</t>
  </si>
  <si>
    <t>etbyggen.com</t>
  </si>
  <si>
    <t>dacossistemi.it</t>
  </si>
  <si>
    <t>implenia.net</t>
  </si>
  <si>
    <t>detran.am.gov.br</t>
  </si>
  <si>
    <t>aaumax.com.tw</t>
  </si>
  <si>
    <t>alertanacional.es</t>
  </si>
  <si>
    <t>future.ca</t>
  </si>
  <si>
    <t>ananas.rs</t>
  </si>
  <si>
    <t>mystickermania.com</t>
  </si>
  <si>
    <t>pozitifsunucu.com</t>
  </si>
  <si>
    <t>asics.digital</t>
  </si>
  <si>
    <t>astro.ch</t>
  </si>
  <si>
    <t>lawfirm4immigrants.com</t>
  </si>
  <si>
    <t>pacbiztimes.com</t>
  </si>
  <si>
    <t>chem99.com</t>
  </si>
  <si>
    <t>raynor.com</t>
  </si>
  <si>
    <t>nic.sb</t>
  </si>
  <si>
    <t>yecaoyun.com</t>
  </si>
  <si>
    <t>vitasave.ca</t>
  </si>
  <si>
    <t>apiregion721.xyz</t>
  </si>
  <si>
    <t>siteground289.com</t>
  </si>
  <si>
    <t>dan-ball.jp</t>
  </si>
  <si>
    <t>highperformancecpm.com</t>
  </si>
  <si>
    <t>teleline.es</t>
  </si>
  <si>
    <t>thesavannahbananas.com</t>
  </si>
  <si>
    <t>sparepartsdiesel.com</t>
  </si>
  <si>
    <t>strivemath.com</t>
  </si>
  <si>
    <t>mybeagle.co.uk</t>
  </si>
  <si>
    <t>troesser.de</t>
  </si>
  <si>
    <t>natboutique.com</t>
  </si>
  <si>
    <t>lokasi.live</t>
  </si>
  <si>
    <t>zjvtit.edu.cn</t>
  </si>
  <si>
    <t>scinopharm.com</t>
  </si>
  <si>
    <t>rockford.edu</t>
  </si>
  <si>
    <t>tgt72.ru</t>
  </si>
  <si>
    <t>trud-ost.ru</t>
  </si>
  <si>
    <t>texashsfootball.com</t>
  </si>
  <si>
    <t>zghncy.cn</t>
  </si>
  <si>
    <t>driversnote.com</t>
  </si>
  <si>
    <t>sinobil.com</t>
  </si>
  <si>
    <t>azulseguros.com.br</t>
  </si>
  <si>
    <t>anonymousdemographics.com</t>
  </si>
  <si>
    <t>indiancompanies.in</t>
  </si>
  <si>
    <t>eunet.at</t>
  </si>
  <si>
    <t>nkindthatmade.xyz</t>
  </si>
  <si>
    <t>birthdaywiki.com</t>
  </si>
  <si>
    <t>biomedpharmajournal.org</t>
  </si>
  <si>
    <t>goerlitz.de</t>
  </si>
  <si>
    <t>maples.com</t>
  </si>
  <si>
    <t>radio-sunshine.org</t>
  </si>
  <si>
    <t>doornmore.com</t>
  </si>
  <si>
    <t>exception.site</t>
  </si>
  <si>
    <t>eparklabs.com</t>
  </si>
  <si>
    <t>santabarbara.com</t>
  </si>
  <si>
    <t>gpcinc.mx</t>
  </si>
  <si>
    <t>uhostmk2.info</t>
  </si>
  <si>
    <t>cda.cn</t>
  </si>
  <si>
    <t>stanleymartin.com</t>
  </si>
  <si>
    <t>kulina.ru</t>
  </si>
  <si>
    <t>maniacosporcomics.com</t>
  </si>
  <si>
    <t>securebox.space</t>
  </si>
  <si>
    <t>buydoxycyclin.com</t>
  </si>
  <si>
    <t>zkzk.kr</t>
  </si>
  <si>
    <t>fipp.com</t>
  </si>
  <si>
    <t>stuffedsuitcase.com</t>
  </si>
  <si>
    <t>isminiyaz.com</t>
  </si>
  <si>
    <t>govtjobguru.in</t>
  </si>
  <si>
    <t>fr.am</t>
  </si>
  <si>
    <t>n62.se</t>
  </si>
  <si>
    <t>newstodaynet.com</t>
  </si>
  <si>
    <t>speedgabia.com</t>
  </si>
  <si>
    <t>hct.edu.om</t>
  </si>
  <si>
    <t>vo.com</t>
  </si>
  <si>
    <t>weitewang.com</t>
  </si>
  <si>
    <t>cmcsa.com</t>
  </si>
  <si>
    <t>rackray.eu</t>
  </si>
  <si>
    <t>rugby-league.com</t>
  </si>
  <si>
    <t>pussy-fuck.pro</t>
  </si>
  <si>
    <t>walkingbritain.co.uk</t>
  </si>
  <si>
    <t>zfilm-hd.cc</t>
  </si>
  <si>
    <t>sexetc.org</t>
  </si>
  <si>
    <t>isarta.com</t>
  </si>
  <si>
    <t>emturbovid.com</t>
  </si>
  <si>
    <t>rokkosan.com</t>
  </si>
  <si>
    <t>footba11.net</t>
  </si>
  <si>
    <t>gensitecil.com</t>
  </si>
  <si>
    <t>stopklatka.pl</t>
  </si>
  <si>
    <t>sfdc.co</t>
  </si>
  <si>
    <t>himaxwell.com</t>
  </si>
  <si>
    <t>mng.hu</t>
  </si>
  <si>
    <t>leflunomidel.com</t>
  </si>
  <si>
    <t>stormshield.eu</t>
  </si>
  <si>
    <t>yahoo.com.sg</t>
  </si>
  <si>
    <t>billybear4kids.com</t>
  </si>
  <si>
    <t>excelimpact.com</t>
  </si>
  <si>
    <t>endofinternet.org</t>
  </si>
  <si>
    <t>yyjxcloud.com</t>
  </si>
  <si>
    <t>looop.co</t>
  </si>
  <si>
    <t>tenderned.nl</t>
  </si>
  <si>
    <t>cohousing.org</t>
  </si>
  <si>
    <t>foxreno.com</t>
  </si>
  <si>
    <t>hcg.gr</t>
  </si>
  <si>
    <t>securtv.ru</t>
  </si>
  <si>
    <t>bostonballet.org</t>
  </si>
  <si>
    <t>auto-expert.info</t>
  </si>
  <si>
    <t>uax.com</t>
  </si>
  <si>
    <t>lanternhillit.com</t>
  </si>
  <si>
    <t>gamevilcom2us.com</t>
  </si>
  <si>
    <t>saborcaseiro.org</t>
  </si>
  <si>
    <t>brayezz.com</t>
  </si>
  <si>
    <t>reconstruction.go.jp</t>
  </si>
  <si>
    <t>soulapp.me</t>
  </si>
  <si>
    <t>sockdreams.com</t>
  </si>
  <si>
    <t>atomenabled.org</t>
  </si>
  <si>
    <t>elephantasticvegan.com</t>
  </si>
  <si>
    <t>gnmakerspace.com</t>
  </si>
  <si>
    <t>greentreehosting.net</t>
  </si>
  <si>
    <t>bifa.org</t>
  </si>
  <si>
    <t>londraweb.com</t>
  </si>
  <si>
    <t>purplepedia.com</t>
  </si>
  <si>
    <t>caregiverlist.com</t>
  </si>
  <si>
    <t>gamepark.ru</t>
  </si>
  <si>
    <t>marmasco.net</t>
  </si>
  <si>
    <t>comvimeo.com</t>
  </si>
  <si>
    <t>fintechnews.org</t>
  </si>
  <si>
    <t>fragoria.com</t>
  </si>
  <si>
    <t>gerbertechnology.com</t>
  </si>
  <si>
    <t>sqscontrol.com</t>
  </si>
  <si>
    <t>istm.org</t>
  </si>
  <si>
    <t>nachhaltigkeitspreis.de</t>
  </si>
  <si>
    <t>osvdb.org</t>
  </si>
  <si>
    <t>acadienouvelle.com</t>
  </si>
  <si>
    <t>elimiteacticin.quest</t>
  </si>
  <si>
    <t>gtc9.com</t>
  </si>
  <si>
    <t>momnewsdaily.com</t>
  </si>
  <si>
    <t>cc-parthenay.fr</t>
  </si>
  <si>
    <t>femtasy.com</t>
  </si>
  <si>
    <t>porsche-cloud.com</t>
  </si>
  <si>
    <t>anapapansion.ru</t>
  </si>
  <si>
    <t>apislot88.net</t>
  </si>
  <si>
    <t>idjnow.com</t>
  </si>
  <si>
    <t>rrwifi.net.br</t>
  </si>
  <si>
    <t>anaprosy.net</t>
  </si>
  <si>
    <t>onlinecasinopoint.nl</t>
  </si>
  <si>
    <t>openssf.org</t>
  </si>
  <si>
    <t>podlove.org</t>
  </si>
  <si>
    <t>nameservers1.net</t>
  </si>
  <si>
    <t>trustednameservers.com</t>
  </si>
  <si>
    <t>scdigest.com</t>
  </si>
  <si>
    <t>tenergy.com</t>
  </si>
  <si>
    <t>minatobk.co.jp</t>
  </si>
  <si>
    <t>pelisnow.net</t>
  </si>
  <si>
    <t>a1homebuyer.ca</t>
  </si>
  <si>
    <t>epicfilms.ru</t>
  </si>
  <si>
    <t>vip9886.ru</t>
  </si>
  <si>
    <t>makenix.com</t>
  </si>
  <si>
    <t>huilv.cc</t>
  </si>
  <si>
    <t>smartsecurity24.pl</t>
  </si>
  <si>
    <t>yt1998.com</t>
  </si>
  <si>
    <t>riverbankcomputing.co.uk</t>
  </si>
  <si>
    <t>bokopuw.com</t>
  </si>
  <si>
    <t>slam.nhs.uk</t>
  </si>
  <si>
    <t>1669dc.com</t>
  </si>
  <si>
    <t>bma.su</t>
  </si>
  <si>
    <t>brookstreet.co.uk</t>
  </si>
  <si>
    <t>emotional.ro</t>
  </si>
  <si>
    <t>akomplishapp.com</t>
  </si>
  <si>
    <t>rignet.org</t>
  </si>
  <si>
    <t>learnspecialenglish.com</t>
  </si>
  <si>
    <t>fast.net.kg</t>
  </si>
  <si>
    <t>relatedwords.org</t>
  </si>
  <si>
    <t>lemedecin.fr</t>
  </si>
  <si>
    <t>dengekibunko.jp</t>
  </si>
  <si>
    <t>alro.com</t>
  </si>
  <si>
    <t>hlj.co.jp</t>
  </si>
  <si>
    <t>primewire.ag</t>
  </si>
  <si>
    <t>south-park-tv.biz</t>
  </si>
  <si>
    <t>mohave.edu</t>
  </si>
  <si>
    <t>growthbadger.com</t>
  </si>
  <si>
    <t>nimblechef.ru</t>
  </si>
  <si>
    <t>magatek.com</t>
  </si>
  <si>
    <t>gtc27.com</t>
  </si>
  <si>
    <t>sikhcoalition.org</t>
  </si>
  <si>
    <t>mjns.ru</t>
  </si>
  <si>
    <t>sahealth.com</t>
  </si>
  <si>
    <t>visitalgarve.pt</t>
  </si>
  <si>
    <t>pcb80099.com</t>
  </si>
  <si>
    <t>nettek.net</t>
  </si>
  <si>
    <t>isaacwonderxu.com</t>
  </si>
  <si>
    <t>grandesmedios.com</t>
  </si>
  <si>
    <t>inkshares.com</t>
  </si>
  <si>
    <t>ampleforth.org</t>
  </si>
  <si>
    <t>86id.nl</t>
  </si>
  <si>
    <t>israwow.com</t>
  </si>
  <si>
    <t>gronalund.com</t>
  </si>
  <si>
    <t>iopscience.com</t>
  </si>
  <si>
    <t>stopthecap.com</t>
  </si>
  <si>
    <t>chu-dijon.fr</t>
  </si>
  <si>
    <t>sgal.jp</t>
  </si>
  <si>
    <t>as43256.net</t>
  </si>
  <si>
    <t>avakids.com</t>
  </si>
  <si>
    <t>bartaco.com</t>
  </si>
  <si>
    <t>kansascityzoo.org</t>
  </si>
  <si>
    <t>glico.jp</t>
  </si>
  <si>
    <t>jainsilver.com</t>
  </si>
  <si>
    <t>jackthreads.com</t>
  </si>
  <si>
    <t>ae888.club</t>
  </si>
  <si>
    <t>diplomis-vld.com</t>
  </si>
  <si>
    <t>hellpornx.com</t>
  </si>
  <si>
    <t>52fzwg.com</t>
  </si>
  <si>
    <t>hstock.org</t>
  </si>
  <si>
    <t>photoshopbuzz.com</t>
  </si>
  <si>
    <t>9917.com</t>
  </si>
  <si>
    <t>napiszex.com</t>
  </si>
  <si>
    <t>swyxon.com</t>
  </si>
  <si>
    <t>avtomaty.zone</t>
  </si>
  <si>
    <t>aramajapan.com</t>
  </si>
  <si>
    <t>hostsrv.org</t>
  </si>
  <si>
    <t>barcelona.de</t>
  </si>
  <si>
    <t>sarahebott.org</t>
  </si>
  <si>
    <t>forepic.com</t>
  </si>
  <si>
    <t>blazepod.com</t>
  </si>
  <si>
    <t>pin-up.bet</t>
  </si>
  <si>
    <t>affiliatebay.net</t>
  </si>
  <si>
    <t>priscocb.ru</t>
  </si>
  <si>
    <t>bestlatinabrides.com</t>
  </si>
  <si>
    <t>nsmanage.net</t>
  </si>
  <si>
    <t>thecharlottepost.com</t>
  </si>
  <si>
    <t>chinalaw.org.cn</t>
  </si>
  <si>
    <t>stocardapp.com</t>
  </si>
  <si>
    <t>wasseela.com</t>
  </si>
  <si>
    <t>unwahas.ac.id</t>
  </si>
  <si>
    <t>rauias.com</t>
  </si>
  <si>
    <t>spankinglibrary.com</t>
  </si>
  <si>
    <t>comporium.com</t>
  </si>
  <si>
    <t>gwaramedia-film.site</t>
  </si>
  <si>
    <t>cinet.ru</t>
  </si>
  <si>
    <t>telemundowashingtondc.com</t>
  </si>
  <si>
    <t>webhs.org</t>
  </si>
  <si>
    <t>datatech-depot.com</t>
  </si>
  <si>
    <t>tundratalk.net</t>
  </si>
  <si>
    <t>fundesplai.org</t>
  </si>
  <si>
    <t>uastend.com</t>
  </si>
  <si>
    <t>web4world.com</t>
  </si>
  <si>
    <t>horariodebrasilia.org</t>
  </si>
  <si>
    <t>jwt.su</t>
  </si>
  <si>
    <t>pcbk.ru</t>
  </si>
  <si>
    <t>alpine-cars.co.uk</t>
  </si>
  <si>
    <t>rv-soft.info</t>
  </si>
  <si>
    <t>pylint.org</t>
  </si>
  <si>
    <t>bilink.com.br</t>
  </si>
  <si>
    <t>schmoozecom.net</t>
  </si>
  <si>
    <t>ranatiphone.com</t>
  </si>
  <si>
    <t>huffduffer.com</t>
  </si>
  <si>
    <t>redeye.com</t>
  </si>
  <si>
    <t>mfrm.com</t>
  </si>
  <si>
    <t>a2z-computing.com</t>
  </si>
  <si>
    <t>bigdigital.com.np</t>
  </si>
  <si>
    <t>comicdrive.jp</t>
  </si>
  <si>
    <t>smarttask.io</t>
  </si>
  <si>
    <t>yimuexhibits.com</t>
  </si>
  <si>
    <t>personifycorp.com</t>
  </si>
  <si>
    <t>mogwai.co.uk</t>
  </si>
  <si>
    <t>northlight-images.co.uk</t>
  </si>
  <si>
    <t>warganesia.id</t>
  </si>
  <si>
    <t>windwireless.net</t>
  </si>
  <si>
    <t>daleba.net</t>
  </si>
  <si>
    <t>dicoruna.es</t>
  </si>
  <si>
    <t>vitalitepills.club</t>
  </si>
  <si>
    <t>nyl.as</t>
  </si>
  <si>
    <t>mgsystem.it</t>
  </si>
  <si>
    <t>shark-china.com</t>
  </si>
  <si>
    <t>vid-adblocker.com</t>
  </si>
  <si>
    <t>ibxpays.com</t>
  </si>
  <si>
    <t>jscalc.io</t>
  </si>
  <si>
    <t>nolimit-digitalcontent.com</t>
  </si>
  <si>
    <t>qrcode-generator.de</t>
  </si>
  <si>
    <t>eroge.com</t>
  </si>
  <si>
    <t>kaagent.be</t>
  </si>
  <si>
    <t>askzb.com</t>
  </si>
  <si>
    <t>telemed.de</t>
  </si>
  <si>
    <t>freebasics.com</t>
  </si>
  <si>
    <t>buyventolin.store</t>
  </si>
  <si>
    <t>redirect.so</t>
  </si>
  <si>
    <t>trueamateurs.com</t>
  </si>
  <si>
    <t>therestisnoise.com</t>
  </si>
  <si>
    <t>nwanews.com</t>
  </si>
  <si>
    <t>rsmdefense.com</t>
  </si>
  <si>
    <t>xindi.ro</t>
  </si>
  <si>
    <t>tednugent.com</t>
  </si>
  <si>
    <t>barbershop.org</t>
  </si>
  <si>
    <t>ram-host.com</t>
  </si>
  <si>
    <t>answercult.com</t>
  </si>
  <si>
    <t>akka-technologies.com</t>
  </si>
  <si>
    <t>derfilmeblog.com</t>
  </si>
  <si>
    <t>merlinportal.com</t>
  </si>
  <si>
    <t>prolax.tv</t>
  </si>
  <si>
    <t>ihsdnsx36.com</t>
  </si>
  <si>
    <t>njpropertyrecords.com</t>
  </si>
  <si>
    <t>truepilots.com</t>
  </si>
  <si>
    <t>henribendel.com</t>
  </si>
  <si>
    <t>wwk.de</t>
  </si>
  <si>
    <t>pompa.ru</t>
  </si>
  <si>
    <t>goulstonstorrs.com</t>
  </si>
  <si>
    <t>fordmodels.com</t>
  </si>
  <si>
    <t>interlude.hk</t>
  </si>
  <si>
    <t>ent.jp</t>
  </si>
  <si>
    <t>gorod-lugansk.com</t>
  </si>
  <si>
    <t>serveurdenoms.com</t>
  </si>
  <si>
    <t>rts-club.ru</t>
  </si>
  <si>
    <t>jobisjob.co.uk</t>
  </si>
  <si>
    <t>ploxtar.com</t>
  </si>
  <si>
    <t>aderlo.cloud</t>
  </si>
  <si>
    <t>fgpnet.com</t>
  </si>
  <si>
    <t>bankonit.bank</t>
  </si>
  <si>
    <t>amrit123.com</t>
  </si>
  <si>
    <t>zurich.com.my</t>
  </si>
  <si>
    <t>photonics.ru</t>
  </si>
  <si>
    <t>theresourcefulmama.com</t>
  </si>
  <si>
    <t>markhenrypollard.com</t>
  </si>
  <si>
    <t>controlec.ca</t>
  </si>
  <si>
    <t>hekint.org</t>
  </si>
  <si>
    <t>skygate.de</t>
  </si>
  <si>
    <t>paconline.net</t>
  </si>
  <si>
    <t>rtsp.stream</t>
  </si>
  <si>
    <t>toughpigs.com</t>
  </si>
  <si>
    <t>wanlongxin.cn</t>
  </si>
  <si>
    <t>motoroccasion.nl</t>
  </si>
  <si>
    <t>ahavajerusalem.org</t>
  </si>
  <si>
    <t>drkoncerthuset.dk</t>
  </si>
  <si>
    <t>portel.pl</t>
  </si>
  <si>
    <t>rouletteexpert.com</t>
  </si>
  <si>
    <t>medmartonline.com</t>
  </si>
  <si>
    <t>vedmochka.net</t>
  </si>
  <si>
    <t>myinstantdns.com</t>
  </si>
  <si>
    <t>salesforcecommercecloud.com</t>
  </si>
  <si>
    <t>gaelcodarts.com</t>
  </si>
  <si>
    <t>woblink.com</t>
  </si>
  <si>
    <t>decacopy.com</t>
  </si>
  <si>
    <t>csuhayward.edu</t>
  </si>
  <si>
    <t>serversicuro.cc</t>
  </si>
  <si>
    <t>behtanet.com</t>
  </si>
  <si>
    <t>www-searching.com</t>
  </si>
  <si>
    <t>epttavm.com</t>
  </si>
  <si>
    <t>gin-gonic.com</t>
  </si>
  <si>
    <t>technochops.com</t>
  </si>
  <si>
    <t>gtk.fi</t>
  </si>
  <si>
    <t>nuovoindirizzo.com</t>
  </si>
  <si>
    <t>johngehrig.ch</t>
  </si>
  <si>
    <t>rpgnow.com</t>
  </si>
  <si>
    <t>mrnews.cc</t>
  </si>
  <si>
    <t>genopole.fr</t>
  </si>
  <si>
    <t>kiarasky.com</t>
  </si>
  <si>
    <t>seriestv.org</t>
  </si>
  <si>
    <t>vectorkhazana.com</t>
  </si>
  <si>
    <t>vista.today</t>
  </si>
  <si>
    <t>solargraf.com</t>
  </si>
  <si>
    <t>jrconecttelecom.com.br</t>
  </si>
  <si>
    <t>kitabosunnat.com</t>
  </si>
  <si>
    <t>narkive.net</t>
  </si>
  <si>
    <t>aotingmei.com</t>
  </si>
  <si>
    <t>petromarsurvey.com</t>
  </si>
  <si>
    <t>northernontario.travel</t>
  </si>
  <si>
    <t>bgk.com.pl</t>
  </si>
  <si>
    <t>htfmarketreport.com</t>
  </si>
  <si>
    <t>piquadro.com</t>
  </si>
  <si>
    <t>ukdw.ac.id</t>
  </si>
  <si>
    <t>rm-api.com</t>
  </si>
  <si>
    <t>bloggingley.com</t>
  </si>
  <si>
    <t>cpx24.net</t>
  </si>
  <si>
    <t>wmcloud.com</t>
  </si>
  <si>
    <t>hemnes.win</t>
  </si>
  <si>
    <t>pepsistars.com</t>
  </si>
  <si>
    <t>streamingthe.net</t>
  </si>
  <si>
    <t>nutritionist-resource.org.uk</t>
  </si>
  <si>
    <t>ijcmas.com</t>
  </si>
  <si>
    <t>parsesite.ru</t>
  </si>
  <si>
    <t>drift.click</t>
  </si>
  <si>
    <t>darkweb.link</t>
  </si>
  <si>
    <t>jlcollinsnh.com</t>
  </si>
  <si>
    <t>siteground212.com</t>
  </si>
  <si>
    <t>pick4less.com</t>
  </si>
  <si>
    <t>ebury.com</t>
  </si>
  <si>
    <t>buyatarax.monster</t>
  </si>
  <si>
    <t>bonyadvokala.com</t>
  </si>
  <si>
    <t>sharebase.com</t>
  </si>
  <si>
    <t>actiweb.one</t>
  </si>
  <si>
    <t>codac.org</t>
  </si>
  <si>
    <t>stewardhop.org</t>
  </si>
  <si>
    <t>camelot-hosting3.com</t>
  </si>
  <si>
    <t>clubmonaco.ca</t>
  </si>
  <si>
    <t>orsymphony.org</t>
  </si>
  <si>
    <t>guildhome.ru</t>
  </si>
  <si>
    <t>vvvv.org</t>
  </si>
  <si>
    <t>blueco.com.tw</t>
  </si>
  <si>
    <t>monogamostly.com</t>
  </si>
  <si>
    <t>bjurfors.se</t>
  </si>
  <si>
    <t>englandgolf.org</t>
  </si>
  <si>
    <t>thekindnessapp.com</t>
  </si>
  <si>
    <t>fmc-ag.ru</t>
  </si>
  <si>
    <t>jumpfly.com</t>
  </si>
  <si>
    <t>quran.az</t>
  </si>
  <si>
    <t>dutchitchannel.nl</t>
  </si>
  <si>
    <t>musikon.se</t>
  </si>
  <si>
    <t>smgrowers.com</t>
  </si>
  <si>
    <t>navigator-medizin.de</t>
  </si>
  <si>
    <t>estatedekho.com</t>
  </si>
  <si>
    <t>sirim.my</t>
  </si>
  <si>
    <t>lm.gov.cn</t>
  </si>
  <si>
    <t>gayporno.ws</t>
  </si>
  <si>
    <t>almatybala.kz</t>
  </si>
  <si>
    <t>collectmetrics.site</t>
  </si>
  <si>
    <t>chicohosting.com</t>
  </si>
  <si>
    <t>myslimfix.com</t>
  </si>
  <si>
    <t>indi.com</t>
  </si>
  <si>
    <t>hidc.co.kr</t>
  </si>
  <si>
    <t>baramart.com.mx</t>
  </si>
  <si>
    <t>guaji333.com</t>
  </si>
  <si>
    <t>ssbrectt.gov.in</t>
  </si>
  <si>
    <t>lexusownersclub.com</t>
  </si>
  <si>
    <t>centramedia.net</t>
  </si>
  <si>
    <t>ynjn.jp</t>
  </si>
  <si>
    <t>filepdf.pro</t>
  </si>
  <si>
    <t>sleep.com</t>
  </si>
  <si>
    <t>mix-crypto.com</t>
  </si>
  <si>
    <t>aniu.ru</t>
  </si>
  <si>
    <t>mnogo-mp3.xyz</t>
  </si>
  <si>
    <t>interim.com</t>
  </si>
  <si>
    <t>cimat.mx</t>
  </si>
  <si>
    <t>squirtplay.com</t>
  </si>
  <si>
    <t>goodiploms.com</t>
  </si>
  <si>
    <t>careked.com</t>
  </si>
  <si>
    <t>basdns.com</t>
  </si>
  <si>
    <t>kspr.com</t>
  </si>
  <si>
    <t>kjzz.com</t>
  </si>
  <si>
    <t>aagolavartha.com</t>
  </si>
  <si>
    <t>tonotv.com</t>
  </si>
  <si>
    <t>right2water.eu</t>
  </si>
  <si>
    <t>amptoons.com</t>
  </si>
  <si>
    <t>x-mx.net</t>
  </si>
  <si>
    <t>trustlogo.com</t>
  </si>
  <si>
    <t>alphavids.cc</t>
  </si>
  <si>
    <t>billogram.com</t>
  </si>
  <si>
    <t>kadrof.ru</t>
  </si>
  <si>
    <t>udem.mx</t>
  </si>
  <si>
    <t>discovercorps.com</t>
  </si>
  <si>
    <t>soundboks.com</t>
  </si>
  <si>
    <t>kmdw.co.jp</t>
  </si>
  <si>
    <t>boonthavorn.com</t>
  </si>
  <si>
    <t>tourmontparnasse56.com</t>
  </si>
  <si>
    <t>urban3p.ru</t>
  </si>
  <si>
    <t>oplatforma.com.ua</t>
  </si>
  <si>
    <t>sduhsd.net</t>
  </si>
  <si>
    <t>therapyteam.com</t>
  </si>
  <si>
    <t>flimslaax.com</t>
  </si>
  <si>
    <t>promises.com</t>
  </si>
  <si>
    <t>roxypalace.com</t>
  </si>
  <si>
    <t>parimatch-turk3.com</t>
  </si>
  <si>
    <t>icoph.org</t>
  </si>
  <si>
    <t>iptvportal.cloud</t>
  </si>
  <si>
    <t>kagonekoshiro.com</t>
  </si>
  <si>
    <t>leafletscdns.com</t>
  </si>
  <si>
    <t>vcpi.com</t>
  </si>
  <si>
    <t>d2h.com</t>
  </si>
  <si>
    <t>ktv.no</t>
  </si>
  <si>
    <t>web-tulun.ru</t>
  </si>
  <si>
    <t>2chtaiga.com</t>
  </si>
  <si>
    <t>suizhou.org</t>
  </si>
  <si>
    <t>acmg.net</t>
  </si>
  <si>
    <t>popcarte.com</t>
  </si>
  <si>
    <t>spacex.im</t>
  </si>
  <si>
    <t>ncoi.nl</t>
  </si>
  <si>
    <t>ligastemasa.com</t>
  </si>
  <si>
    <t>pb.online</t>
  </si>
  <si>
    <t>haro.com</t>
  </si>
  <si>
    <t>ezcash5.casino</t>
  </si>
  <si>
    <t>officelovin.com</t>
  </si>
  <si>
    <t>questvert.pl</t>
  </si>
  <si>
    <t>theneworleansadvocate.com</t>
  </si>
  <si>
    <t>pandoracharmsjewelrys.us</t>
  </si>
  <si>
    <t>sarv.com</t>
  </si>
  <si>
    <t>a150.ru</t>
  </si>
  <si>
    <t>fiac.com</t>
  </si>
  <si>
    <t>locallink.com</t>
  </si>
  <si>
    <t>gmial.com</t>
  </si>
  <si>
    <t>largescaleplanes.com</t>
  </si>
  <si>
    <t>terravista.pt</t>
  </si>
  <si>
    <t>howtofix.guide</t>
  </si>
  <si>
    <t>asmwall.com</t>
  </si>
  <si>
    <t>elmonterv.com</t>
  </si>
  <si>
    <t>bistum-essen.de</t>
  </si>
  <si>
    <t>natalieshuff.com</t>
  </si>
  <si>
    <t>jobilize.com</t>
  </si>
  <si>
    <t>uxvaltrex.shop</t>
  </si>
  <si>
    <t>pubblionline.it</t>
  </si>
  <si>
    <t>security-finance.com</t>
  </si>
  <si>
    <t>hapstudies.com</t>
  </si>
  <si>
    <t>whois.ne.jp</t>
  </si>
  <si>
    <t>euro-isp.net</t>
  </si>
  <si>
    <t>relcom.kz</t>
  </si>
  <si>
    <t>nbdeli.com</t>
  </si>
  <si>
    <t>fincyte.com</t>
  </si>
  <si>
    <t>autonationchevroletgilbert.com</t>
  </si>
  <si>
    <t>hosdel.com</t>
  </si>
  <si>
    <t>cashmoneylife.com</t>
  </si>
  <si>
    <t>sinel-tex.ru</t>
  </si>
  <si>
    <t>gntopama.com</t>
  </si>
  <si>
    <t>sunrisehouse.com</t>
  </si>
  <si>
    <t>nikopolnews.net</t>
  </si>
  <si>
    <t>vtdesignz.com</t>
  </si>
  <si>
    <t>hbp.com</t>
  </si>
  <si>
    <t>dpipwe.tas.gov.au</t>
  </si>
  <si>
    <t>triumph-rheinhessen.de</t>
  </si>
  <si>
    <t>hostingfather.com</t>
  </si>
  <si>
    <t>45office.com</t>
  </si>
  <si>
    <t>qmed.com</t>
  </si>
  <si>
    <t>xploretech.com</t>
  </si>
  <si>
    <t>musicasacra.com</t>
  </si>
  <si>
    <t>namespedia.com</t>
  </si>
  <si>
    <t>trackerclub.pro</t>
  </si>
  <si>
    <t>tpbz007.cn</t>
  </si>
  <si>
    <t>supershoes.com</t>
  </si>
  <si>
    <t>genealog.cl</t>
  </si>
  <si>
    <t>cityofinglewood.org</t>
  </si>
  <si>
    <t>triumf.com</t>
  </si>
  <si>
    <t>erico.com</t>
  </si>
  <si>
    <t>anep.edu.uy</t>
  </si>
  <si>
    <t>prismpay.com</t>
  </si>
  <si>
    <t>halalbooking.com</t>
  </si>
  <si>
    <t>cariparma.it</t>
  </si>
  <si>
    <t>koomo.com.cn</t>
  </si>
  <si>
    <t>180.se</t>
  </si>
  <si>
    <t>celpinf.com.ar</t>
  </si>
  <si>
    <t>cookingwithayeh.com</t>
  </si>
  <si>
    <t>mortalfx.com</t>
  </si>
  <si>
    <t>wku.edu.kz</t>
  </si>
  <si>
    <t>rkalert.in</t>
  </si>
  <si>
    <t>duoant.co.kr</t>
  </si>
  <si>
    <t>dheivegam.com</t>
  </si>
  <si>
    <t>essayv.com</t>
  </si>
  <si>
    <t>fpwap.com</t>
  </si>
  <si>
    <t>rotbgmbteam.xyz</t>
  </si>
  <si>
    <t>secu-link.com</t>
  </si>
  <si>
    <t>afriqnetwork.com</t>
  </si>
  <si>
    <t>moviehdkh.com</t>
  </si>
  <si>
    <t>targoman.com</t>
  </si>
  <si>
    <t>24heures.ca</t>
  </si>
  <si>
    <t>bestoforlando.com</t>
  </si>
  <si>
    <t>dupageforest.org</t>
  </si>
  <si>
    <t>obuvki.bg</t>
  </si>
  <si>
    <t>triumph-stuttgart.de</t>
  </si>
  <si>
    <t>isellmore.com</t>
  </si>
  <si>
    <t>groupvm.ru</t>
  </si>
  <si>
    <t>thecustomerfactor.com</t>
  </si>
  <si>
    <t>crbbjmp.com</t>
  </si>
  <si>
    <t>filebankit.com</t>
  </si>
  <si>
    <t>psicologiaviva.com.br</t>
  </si>
  <si>
    <t>econ.ne.jp</t>
  </si>
  <si>
    <t>servicecto.com</t>
  </si>
  <si>
    <t>homosteron.shop</t>
  </si>
  <si>
    <t>training.com</t>
  </si>
  <si>
    <t>nories-replealth.icu</t>
  </si>
  <si>
    <t>danceus.org</t>
  </si>
  <si>
    <t>crossfit505.com.au</t>
  </si>
  <si>
    <t>my-proxy.com</t>
  </si>
  <si>
    <t>fargond.gov</t>
  </si>
  <si>
    <t>efficient.com</t>
  </si>
  <si>
    <t>ncsc.mil</t>
  </si>
  <si>
    <t>mediaryazan.ru</t>
  </si>
  <si>
    <t>imagecdn.download</t>
  </si>
  <si>
    <t>bestcollegesonline.org</t>
  </si>
  <si>
    <t>cartoonporncomics.info</t>
  </si>
  <si>
    <t>berbidserver.com</t>
  </si>
  <si>
    <t>rvinternet.com.br</t>
  </si>
  <si>
    <t>galiad.co.il</t>
  </si>
  <si>
    <t>craftjack.com</t>
  </si>
  <si>
    <t>starweekly.com.au</t>
  </si>
  <si>
    <t>lasertrace.nl</t>
  </si>
  <si>
    <t>holdet.dk</t>
  </si>
  <si>
    <t>videogameszone.de</t>
  </si>
  <si>
    <t>carlos1001.com</t>
  </si>
  <si>
    <t>jeva.co</t>
  </si>
  <si>
    <t>g-ek.com</t>
  </si>
  <si>
    <t>sigmod.org</t>
  </si>
  <si>
    <t>supersprint.com</t>
  </si>
  <si>
    <t>bramework.com</t>
  </si>
  <si>
    <t>srhs.com</t>
  </si>
  <si>
    <t>ezfly.com</t>
  </si>
  <si>
    <t>ctoscredit.com.my</t>
  </si>
  <si>
    <t>billybobstexas.com</t>
  </si>
  <si>
    <t>argos.education</t>
  </si>
  <si>
    <t>bright-bookmarks.win</t>
  </si>
  <si>
    <t>neatmovies.com</t>
  </si>
  <si>
    <t>star7arab.com</t>
  </si>
  <si>
    <t>mxdimg.com</t>
  </si>
  <si>
    <t>publicoton.fr</t>
  </si>
  <si>
    <t>supremebytes.com</t>
  </si>
  <si>
    <t>eyclienthub.cn</t>
  </si>
  <si>
    <t>babyliss.com</t>
  </si>
  <si>
    <t>ilovedongbu.com</t>
  </si>
  <si>
    <t>novostiua.news</t>
  </si>
  <si>
    <t>micromat.com</t>
  </si>
  <si>
    <t>toroadvertising.com</t>
  </si>
  <si>
    <t>pouchdb.com</t>
  </si>
  <si>
    <t>libertyfcu.org</t>
  </si>
  <si>
    <t>nt1750.net</t>
  </si>
  <si>
    <t>east-ayrshire.gov.uk</t>
  </si>
  <si>
    <t>projectsgeek.com</t>
  </si>
  <si>
    <t>sunrvresorts.com</t>
  </si>
  <si>
    <t>thehouseofportable.com</t>
  </si>
  <si>
    <t>vlab.su</t>
  </si>
  <si>
    <t>cardpool.com</t>
  </si>
  <si>
    <t>biznesalert.pl</t>
  </si>
  <si>
    <t>emmytvlegends.org</t>
  </si>
  <si>
    <t>justnutritive.com</t>
  </si>
  <si>
    <t>ourbim.com</t>
  </si>
  <si>
    <t>youtube-anime.com</t>
  </si>
  <si>
    <t>freshmen.net</t>
  </si>
  <si>
    <t>transcendusa.com</t>
  </si>
  <si>
    <t>savebeefarm.io</t>
  </si>
  <si>
    <t>data.bg</t>
  </si>
  <si>
    <t>anewsa.com</t>
  </si>
  <si>
    <t>markate.com</t>
  </si>
  <si>
    <t>cmsinter.net</t>
  </si>
  <si>
    <t>toronto-dj.com</t>
  </si>
  <si>
    <t>kirche-und-leben.de</t>
  </si>
  <si>
    <t>amazewatches.com</t>
  </si>
  <si>
    <t>botas.gov.tr</t>
  </si>
  <si>
    <t>ghostbustersnews.com</t>
  </si>
  <si>
    <t>clinipace.net</t>
  </si>
  <si>
    <t>pearlhmmph.com</t>
  </si>
  <si>
    <t>caepi.org.cn</t>
  </si>
  <si>
    <t>lotolight.store</t>
  </si>
  <si>
    <t>farfarawaysite.com</t>
  </si>
  <si>
    <t>consilioitar.com</t>
  </si>
  <si>
    <t>sistemnetwork.net</t>
  </si>
  <si>
    <t>wmxtools.com</t>
  </si>
  <si>
    <t>ayther.fr</t>
  </si>
  <si>
    <t>vaems.org</t>
  </si>
  <si>
    <t>philzimmermann.com</t>
  </si>
  <si>
    <t>jumphk3.net</t>
  </si>
  <si>
    <t>12gobiking.nl</t>
  </si>
  <si>
    <t>gracenet.org</t>
  </si>
  <si>
    <t>tipjes.nl</t>
  </si>
  <si>
    <t>kinaxis.net</t>
  </si>
  <si>
    <t>autorentalnews.com</t>
  </si>
  <si>
    <t>spillemyndigheden.dk</t>
  </si>
  <si>
    <t>octoly.com</t>
  </si>
  <si>
    <t>medios.es</t>
  </si>
  <si>
    <t>workspace.co.uk</t>
  </si>
  <si>
    <t>studentloan.or.th</t>
  </si>
  <si>
    <t>porno-himmel.net</t>
  </si>
  <si>
    <t>codingsight.com</t>
  </si>
  <si>
    <t>gayyoungporn.com</t>
  </si>
  <si>
    <t>diogenes.ch</t>
  </si>
  <si>
    <t>codedruns.com</t>
  </si>
  <si>
    <t>marketingcloudsandboxapis.com</t>
  </si>
  <si>
    <t>carolinashealthcare.org</t>
  </si>
  <si>
    <t>storistalker.com</t>
  </si>
  <si>
    <t>londonlupuscentre.com</t>
  </si>
  <si>
    <t>mequilibrium.com</t>
  </si>
  <si>
    <t>evq1.com</t>
  </si>
  <si>
    <t>talkingumbrellas.com</t>
  </si>
  <si>
    <t>gopetplan.com</t>
  </si>
  <si>
    <t>pouyeshserver.com</t>
  </si>
  <si>
    <t>printgrid.io</t>
  </si>
  <si>
    <t>westvancouver.ca</t>
  </si>
  <si>
    <t>idesignarch.com</t>
  </si>
  <si>
    <t>festool.de</t>
  </si>
  <si>
    <t>erobertparker.com</t>
  </si>
  <si>
    <t>cebuaffordablehouses.com</t>
  </si>
  <si>
    <t>servidortelinea.com.br</t>
  </si>
  <si>
    <t>myriadsystems.com</t>
  </si>
  <si>
    <t>gay9.com</t>
  </si>
  <si>
    <t>moneyland.ch</t>
  </si>
  <si>
    <t>sakaiplus.com</t>
  </si>
  <si>
    <t>siampark.net</t>
  </si>
  <si>
    <t>ohionational.com</t>
  </si>
  <si>
    <t>wrinklefreeit.com</t>
  </si>
  <si>
    <t>dj191.com</t>
  </si>
  <si>
    <t>ua-dk.com</t>
  </si>
  <si>
    <t>hnb.net</t>
  </si>
  <si>
    <t>oneupapp.io</t>
  </si>
  <si>
    <t>oetinger.de</t>
  </si>
  <si>
    <t>vsim.ua</t>
  </si>
  <si>
    <t>fuckcasino43.club</t>
  </si>
  <si>
    <t>paikltd.net</t>
  </si>
  <si>
    <t>world-tips.ru</t>
  </si>
  <si>
    <t>royalcartridge.com</t>
  </si>
  <si>
    <t>meteora.us</t>
  </si>
  <si>
    <t>tnaa.com</t>
  </si>
  <si>
    <t>jgrisham.com</t>
  </si>
  <si>
    <t>razvitie.expert</t>
  </si>
  <si>
    <t>hackstore.la</t>
  </si>
  <si>
    <t>kwtears.com</t>
  </si>
  <si>
    <t>zcom.com</t>
  </si>
  <si>
    <t>paperbooks.co.kr</t>
  </si>
  <si>
    <t>roksis.ru</t>
  </si>
  <si>
    <t>rjno1.com</t>
  </si>
  <si>
    <t>carnivaland.net</t>
  </si>
  <si>
    <t>movie-rush.com</t>
  </si>
  <si>
    <t>biolitestove.com</t>
  </si>
  <si>
    <t>csd.net</t>
  </si>
  <si>
    <t>vivitekthailand.com</t>
  </si>
  <si>
    <t>honestorganic.com</t>
  </si>
  <si>
    <t>sateraito.jp</t>
  </si>
  <si>
    <t>nzastronomy.co.nz</t>
  </si>
  <si>
    <t>kohsorkh-sarzamin-man.ir</t>
  </si>
  <si>
    <t>sequra.net</t>
  </si>
  <si>
    <t>eps.go.kr</t>
  </si>
  <si>
    <t>dnsagent.net</t>
  </si>
  <si>
    <t>findoutlyrics.com</t>
  </si>
  <si>
    <t>weblever.co.uk</t>
  </si>
  <si>
    <t>illuzion.ru</t>
  </si>
  <si>
    <t>livechatlets.com</t>
  </si>
  <si>
    <t>porsche-internaldns.cn</t>
  </si>
  <si>
    <t>gnd2.net</t>
  </si>
  <si>
    <t>ska-irk.ru</t>
  </si>
  <si>
    <t>ruru.ne.jp</t>
  </si>
  <si>
    <t>snpedia.com</t>
  </si>
  <si>
    <t>crossroadsar.com</t>
  </si>
  <si>
    <t>post76.hk</t>
  </si>
  <si>
    <t>webandmore.de</t>
  </si>
  <si>
    <t>nrl.ae</t>
  </si>
  <si>
    <t>edinburghcastle.gov.uk</t>
  </si>
  <si>
    <t>hanban.edu.cn</t>
  </si>
  <si>
    <t>fuckcasino41.club</t>
  </si>
  <si>
    <t>chesapeakebaymagazine.com</t>
  </si>
  <si>
    <t>htl.bid</t>
  </si>
  <si>
    <t>elfgroup.ru</t>
  </si>
  <si>
    <t>onlinelegalindia.com</t>
  </si>
  <si>
    <t>huijiala.com</t>
  </si>
  <si>
    <t>bigale.eu</t>
  </si>
  <si>
    <t>tek-experts.com</t>
  </si>
  <si>
    <t>stylegirlfriend.com</t>
  </si>
  <si>
    <t>5.pl</t>
  </si>
  <si>
    <t>tspz.com</t>
  </si>
  <si>
    <t>sunvalue.com</t>
  </si>
  <si>
    <t>dfcsc.com</t>
  </si>
  <si>
    <t>puransoftware.com</t>
  </si>
  <si>
    <t>casibom.net</t>
  </si>
  <si>
    <t>blakesallnatural.com</t>
  </si>
  <si>
    <t>6gu.buzz</t>
  </si>
  <si>
    <t>maracaibonet.com</t>
  </si>
  <si>
    <t>openarch.nl</t>
  </si>
  <si>
    <t>56k88.com</t>
  </si>
  <si>
    <t>tjxrewards.com</t>
  </si>
  <si>
    <t>bottrop.de</t>
  </si>
  <si>
    <t>lampeguru.dk</t>
  </si>
  <si>
    <t>cdrinfo.pl</t>
  </si>
  <si>
    <t>liverpooldailypost.co.uk</t>
  </si>
  <si>
    <t>chinasofti.com</t>
  </si>
  <si>
    <t>dtdc.co.in</t>
  </si>
  <si>
    <t>kendallhq.com</t>
  </si>
  <si>
    <t>portalubatuba.com</t>
  </si>
  <si>
    <t>wiketo.com</t>
  </si>
  <si>
    <t>adameveclean.com</t>
  </si>
  <si>
    <t>academichelp.net</t>
  </si>
  <si>
    <t>wilsonsauctions.com</t>
  </si>
  <si>
    <t>mo.net</t>
  </si>
  <si>
    <t>samesystem.com</t>
  </si>
  <si>
    <t>minepic.live</t>
  </si>
  <si>
    <t>collectionsetcmail.com</t>
  </si>
  <si>
    <t>bookoutlet.ca</t>
  </si>
  <si>
    <t>junemountain.com</t>
  </si>
  <si>
    <t>fun-chat.com</t>
  </si>
  <si>
    <t>day24.ir</t>
  </si>
  <si>
    <t>cacrep.org</t>
  </si>
  <si>
    <t>diplomixattestati.com</t>
  </si>
  <si>
    <t>mfc35.ru</t>
  </si>
  <si>
    <t>ac-content-platform.com</t>
  </si>
  <si>
    <t>cryptotab.farm</t>
  </si>
  <si>
    <t>mt-112.com</t>
  </si>
  <si>
    <t>bejbej.ca</t>
  </si>
  <si>
    <t>foodmonitoring.ru</t>
  </si>
  <si>
    <t>rensoftware.com.br</t>
  </si>
  <si>
    <t>zangi.com</t>
  </si>
  <si>
    <t>searc.me</t>
  </si>
  <si>
    <t>dopplr.com</t>
  </si>
  <si>
    <t>promostore.co.uk</t>
  </si>
  <si>
    <t>eurovoix.com</t>
  </si>
  <si>
    <t>app-service3.com</t>
  </si>
  <si>
    <t>bakirkoyescort.org</t>
  </si>
  <si>
    <t>qtx-market.net</t>
  </si>
  <si>
    <t>omsk-magazin-kaljanov.ru</t>
  </si>
  <si>
    <t>americanspecialops.com</t>
  </si>
  <si>
    <t>guildfi.com</t>
  </si>
  <si>
    <t>lamoda.kz</t>
  </si>
  <si>
    <t>peerlogic.com</t>
  </si>
  <si>
    <t>she-win.ru</t>
  </si>
  <si>
    <t>hedges.name</t>
  </si>
  <si>
    <t>athina984.gr</t>
  </si>
  <si>
    <t>blockerx.net</t>
  </si>
  <si>
    <t>thebigknow.com</t>
  </si>
  <si>
    <t>bookandcource.co</t>
  </si>
  <si>
    <t>nae.net</t>
  </si>
  <si>
    <t>dtel.ru</t>
  </si>
  <si>
    <t>coderp.com.br</t>
  </si>
  <si>
    <t>firstmid.com</t>
  </si>
  <si>
    <t>bassical.com</t>
  </si>
  <si>
    <t>monocubed.com</t>
  </si>
  <si>
    <t>sagrado-corazon.org</t>
  </si>
  <si>
    <t>flappyfrog.com</t>
  </si>
  <si>
    <t>followyourdetour.com</t>
  </si>
  <si>
    <t>webcaramba.com</t>
  </si>
  <si>
    <t>generation30publishing.com</t>
  </si>
  <si>
    <t>prcim.net</t>
  </si>
  <si>
    <t>phoenixrising.me</t>
  </si>
  <si>
    <t>indexcoop.com</t>
  </si>
  <si>
    <t>clouds.com.tr</t>
  </si>
  <si>
    <t>avtechcn.com</t>
  </si>
  <si>
    <t>ulusiada.pt</t>
  </si>
  <si>
    <t>baenoticias.com</t>
  </si>
  <si>
    <t>zarahome.net</t>
  </si>
  <si>
    <t>prescrire.org</t>
  </si>
  <si>
    <t>alexmovs.com</t>
  </si>
  <si>
    <t>sekundomer.net</t>
  </si>
  <si>
    <t>bukvarix.com</t>
  </si>
  <si>
    <t>broker-sb.ru</t>
  </si>
  <si>
    <t>digitalfanexperience.com</t>
  </si>
  <si>
    <t>bookkeepers.com</t>
  </si>
  <si>
    <t>tia-tanaka.com</t>
  </si>
  <si>
    <t>ksuowls.com</t>
  </si>
  <si>
    <t>gessi.com</t>
  </si>
  <si>
    <t>usun999.net</t>
  </si>
  <si>
    <t>edenred.es</t>
  </si>
  <si>
    <t>artistrunwebsite.com</t>
  </si>
  <si>
    <t>flashlightproxy.com</t>
  </si>
  <si>
    <t>maverickhelicopter.com</t>
  </si>
  <si>
    <t>madou.bet</t>
  </si>
  <si>
    <t>pcr-online.biz</t>
  </si>
  <si>
    <t>gruppouna.it</t>
  </si>
  <si>
    <t>ruydadiran.com</t>
  </si>
  <si>
    <t>select.by</t>
  </si>
  <si>
    <t>sitestreamcouch.com</t>
  </si>
  <si>
    <t>egc.gov.bn</t>
  </si>
  <si>
    <t>valeriadegiorgi.com</t>
  </si>
  <si>
    <t>refrigeratorsreviewed.com</t>
  </si>
  <si>
    <t>alittleadrift.com</t>
  </si>
  <si>
    <t>web3matrix.com</t>
  </si>
  <si>
    <t>canturan.web.tr</t>
  </si>
  <si>
    <t>cynderhost.com</t>
  </si>
  <si>
    <t>secure-track1.com</t>
  </si>
  <si>
    <t>fongs.com</t>
  </si>
  <si>
    <t>regesta-imperii.de</t>
  </si>
  <si>
    <t>standardbank.co.uk</t>
  </si>
  <si>
    <t>almaart.ir</t>
  </si>
  <si>
    <t>gixxer.com</t>
  </si>
  <si>
    <t>cbd-guru.co.uk</t>
  </si>
  <si>
    <t>criticsrant.com</t>
  </si>
  <si>
    <t>ju08g.xyz</t>
  </si>
  <si>
    <t>jaaikosei.or.jp</t>
  </si>
  <si>
    <t>samfundet.no</t>
  </si>
  <si>
    <t>rusrobots.ru</t>
  </si>
  <si>
    <t>stonegatehealthrehab.com</t>
  </si>
  <si>
    <t>bighistoryproject.com</t>
  </si>
  <si>
    <t>vision-ins.net</t>
  </si>
  <si>
    <t>jcys.com</t>
  </si>
  <si>
    <t>zznews.cn</t>
  </si>
  <si>
    <t>employeesportal.info</t>
  </si>
  <si>
    <t>servicedcloud.com</t>
  </si>
  <si>
    <t>paysecure.ro</t>
  </si>
  <si>
    <t>apteline.pl</t>
  </si>
  <si>
    <t>ckrumlov.cz</t>
  </si>
  <si>
    <t>getintopcr.com</t>
  </si>
  <si>
    <t>english-subtitles.org</t>
  </si>
  <si>
    <t>symassets.com</t>
  </si>
  <si>
    <t>lakmeindia.com</t>
  </si>
  <si>
    <t>magazinozo.com</t>
  </si>
  <si>
    <t>eglinfcu.org</t>
  </si>
  <si>
    <t>haoshangle.com</t>
  </si>
  <si>
    <t>meta-re.ru</t>
  </si>
  <si>
    <t>travelstart.de</t>
  </si>
  <si>
    <t>bldd.com</t>
  </si>
  <si>
    <t>socit.ru</t>
  </si>
  <si>
    <t>akaetp.net</t>
  </si>
  <si>
    <t>ddtelecom.in</t>
  </si>
  <si>
    <t>gkws.ru</t>
  </si>
  <si>
    <t>gloryhole.com</t>
  </si>
  <si>
    <t>vle.lt</t>
  </si>
  <si>
    <t>ida2at.com</t>
  </si>
  <si>
    <t>solo-matine.com</t>
  </si>
  <si>
    <t>topliving.sk</t>
  </si>
  <si>
    <t>cpmhits.ru</t>
  </si>
  <si>
    <t>codecsdownload.com</t>
  </si>
  <si>
    <t>wisbusiness.com</t>
  </si>
  <si>
    <t>yourname.com</t>
  </si>
  <si>
    <t>podplay.com</t>
  </si>
  <si>
    <t>helpinghost.com</t>
  </si>
  <si>
    <t>animeporn.pro</t>
  </si>
  <si>
    <t>theharityhild.buzz</t>
  </si>
  <si>
    <t>zodiaccasino.com</t>
  </si>
  <si>
    <t>7newsbelize.com</t>
  </si>
  <si>
    <t>reachporn.com</t>
  </si>
  <si>
    <t>idacloud.ru</t>
  </si>
  <si>
    <t>nepr.net</t>
  </si>
  <si>
    <t>ciando.com</t>
  </si>
  <si>
    <t>qtx-market.com</t>
  </si>
  <si>
    <t>momo.com.tw</t>
  </si>
  <si>
    <t>dbjourney.com</t>
  </si>
  <si>
    <t>rsa3dsauth.com</t>
  </si>
  <si>
    <t>viwasupco.com.vn</t>
  </si>
  <si>
    <t>shitaraba.com</t>
  </si>
  <si>
    <t>nachytano.cz</t>
  </si>
  <si>
    <t>custompackagingboxes.co.uk</t>
  </si>
  <si>
    <t>dorfak3.ir</t>
  </si>
  <si>
    <t>netcoro.com.br</t>
  </si>
  <si>
    <t>hitachi.com.cn</t>
  </si>
  <si>
    <t>acceptancenow.com</t>
  </si>
  <si>
    <t>mysoapbox.com</t>
  </si>
  <si>
    <t>paydayloansgeorgia.org</t>
  </si>
  <si>
    <t>my-server5.co.za</t>
  </si>
  <si>
    <t>healthclinic.pl</t>
  </si>
  <si>
    <t>buracoon.com.br</t>
  </si>
  <si>
    <t>go-parts.com</t>
  </si>
  <si>
    <t>2sport.tv</t>
  </si>
  <si>
    <t>memberzone.com</t>
  </si>
  <si>
    <t>amentsoc.org</t>
  </si>
  <si>
    <t>bpca.org.uk</t>
  </si>
  <si>
    <t>edgewall.com</t>
  </si>
  <si>
    <t>tdera.ru</t>
  </si>
  <si>
    <t>crypto-pool.com</t>
  </si>
  <si>
    <t>factorywarrantylist.com</t>
  </si>
  <si>
    <t>nmc.org.in</t>
  </si>
  <si>
    <t>dsazhilian.com</t>
  </si>
  <si>
    <t>choczero.com</t>
  </si>
  <si>
    <t>gibert.com</t>
  </si>
  <si>
    <t>len.eu</t>
  </si>
  <si>
    <t>clinicinus.com</t>
  </si>
  <si>
    <t>overthemoon.com</t>
  </si>
  <si>
    <t>metaparkingh78exylt.biz</t>
  </si>
  <si>
    <t>isranews.org</t>
  </si>
  <si>
    <t>atriatek.com</t>
  </si>
  <si>
    <t>greecetravelideas.com</t>
  </si>
  <si>
    <t>viz.ai</t>
  </si>
  <si>
    <t>ineedloan.me</t>
  </si>
  <si>
    <t>aimsim.com</t>
  </si>
  <si>
    <t>ehplabs.com</t>
  </si>
  <si>
    <t>domik-barbi.ru</t>
  </si>
  <si>
    <t>vxpbl.xyz</t>
  </si>
  <si>
    <t>clevelandleader.com</t>
  </si>
  <si>
    <t>daas20.net</t>
  </si>
  <si>
    <t>yarbook.com</t>
  </si>
  <si>
    <t>jeis.co.jp</t>
  </si>
  <si>
    <t>fastblazingpix.com</t>
  </si>
  <si>
    <t>londonspider.co.uk</t>
  </si>
  <si>
    <t>madisoncounty.net</t>
  </si>
  <si>
    <t>admiral-x21.com</t>
  </si>
  <si>
    <t>as44574.org</t>
  </si>
  <si>
    <t>scholarshipset.com</t>
  </si>
  <si>
    <t>drawingskill.com</t>
  </si>
  <si>
    <t>coolaf.com</t>
  </si>
  <si>
    <t>livesupporti.com</t>
  </si>
  <si>
    <t>backcountrybinders.com</t>
  </si>
  <si>
    <t>6bc.us</t>
  </si>
  <si>
    <t>redbullmediahouse.com</t>
  </si>
  <si>
    <t>dewabetplay.com</t>
  </si>
  <si>
    <t>texample.net</t>
  </si>
  <si>
    <t>sandiegored.com</t>
  </si>
  <si>
    <t>otsosa.net</t>
  </si>
  <si>
    <t>jeffnippard.com</t>
  </si>
  <si>
    <t>a-farma.ru</t>
  </si>
  <si>
    <t>santonishoes.com</t>
  </si>
  <si>
    <t>602.cz</t>
  </si>
  <si>
    <t>cycladic.gr</t>
  </si>
  <si>
    <t>freshworksapps.com</t>
  </si>
  <si>
    <t>servtime.de</t>
  </si>
  <si>
    <t>ghostplugins.dev</t>
  </si>
  <si>
    <t>thepragmaticparent.com</t>
  </si>
  <si>
    <t>serveftp.org</t>
  </si>
  <si>
    <t>artsvision.net</t>
  </si>
  <si>
    <t>ptt.or.th</t>
  </si>
  <si>
    <t>pavscores.com</t>
  </si>
  <si>
    <t>bigtime.gg</t>
  </si>
  <si>
    <t>hellocreativefamily.com</t>
  </si>
  <si>
    <t>drizzle.com</t>
  </si>
  <si>
    <t>sandiego6.com</t>
  </si>
  <si>
    <t>robothumb.com</t>
  </si>
  <si>
    <t>eatandys.com</t>
  </si>
  <si>
    <t>www.gov.bn</t>
  </si>
  <si>
    <t>tharavaduheritage.com</t>
  </si>
  <si>
    <t>rangerovers.net</t>
  </si>
  <si>
    <t>fruitshake.mobi</t>
  </si>
  <si>
    <t>appsolgrp.com</t>
  </si>
  <si>
    <t>focusweb.org</t>
  </si>
  <si>
    <t>freemdict.com</t>
  </si>
  <si>
    <t>cdh.org</t>
  </si>
  <si>
    <t>takeclicks.com</t>
  </si>
  <si>
    <t>nwesd.org</t>
  </si>
  <si>
    <t>lionfree.net</t>
  </si>
  <si>
    <t>light-alloy.com</t>
  </si>
  <si>
    <t>royaloffice.th</t>
  </si>
  <si>
    <t>edgemobile.net</t>
  </si>
  <si>
    <t>fzstudios.app</t>
  </si>
  <si>
    <t>wm-host.com</t>
  </si>
  <si>
    <t>uho.com.tw</t>
  </si>
  <si>
    <t>promatec-cloud.net</t>
  </si>
  <si>
    <t>elegantnewyork.com</t>
  </si>
  <si>
    <t>peerduck.com</t>
  </si>
  <si>
    <t>yadawebservices.com</t>
  </si>
  <si>
    <t>usunslot.org</t>
  </si>
  <si>
    <t>track-event.com</t>
  </si>
  <si>
    <t>casino.online</t>
  </si>
  <si>
    <t>switchzoo.com</t>
  </si>
  <si>
    <t>apxidea.site</t>
  </si>
  <si>
    <t>king-wulkan.net</t>
  </si>
  <si>
    <t>kitapsepeti.com</t>
  </si>
  <si>
    <t>captainchef.net</t>
  </si>
  <si>
    <t>inclusion.gob.es</t>
  </si>
  <si>
    <t>galilee.fr</t>
  </si>
  <si>
    <t>atiko24.ru</t>
  </si>
  <si>
    <t>diariogol.com</t>
  </si>
  <si>
    <t>centsi.net</t>
  </si>
  <si>
    <t>univ-alger.dz</t>
  </si>
  <si>
    <t>infrequently.org</t>
  </si>
  <si>
    <t>lanoxin.monster</t>
  </si>
  <si>
    <t>tikvpn.net</t>
  </si>
  <si>
    <t>jsap.or.jp</t>
  </si>
  <si>
    <t>unmuha.ac.id</t>
  </si>
  <si>
    <t>corrily.com</t>
  </si>
  <si>
    <t>globalpeople.com.cn</t>
  </si>
  <si>
    <t>telehealthvideo.com</t>
  </si>
  <si>
    <t>williamsburgva.gov</t>
  </si>
  <si>
    <t>cherryaudio.com</t>
  </si>
  <si>
    <t>superstitionsar.org</t>
  </si>
  <si>
    <t>landroverforums.com</t>
  </si>
  <si>
    <t>historia-arte.com</t>
  </si>
  <si>
    <t>hard-mode.net</t>
  </si>
  <si>
    <t>graciousstyle.com</t>
  </si>
  <si>
    <t>hanel-csf.com</t>
  </si>
  <si>
    <t>khortitsa.com</t>
  </si>
  <si>
    <t>glassick.com</t>
  </si>
  <si>
    <t>ifanboy.com</t>
  </si>
  <si>
    <t>nasims.gov.ng</t>
  </si>
  <si>
    <t>buybrand.ru</t>
  </si>
  <si>
    <t>kibokatalog.com</t>
  </si>
  <si>
    <t>colordesigner.io</t>
  </si>
  <si>
    <t>photoprepagos.com</t>
  </si>
  <si>
    <t>luggagepros.com</t>
  </si>
  <si>
    <t>clxdtc.com</t>
  </si>
  <si>
    <t>yardandgardenguru.com</t>
  </si>
  <si>
    <t>international.ro</t>
  </si>
  <si>
    <t>ukrcom.kherson.ua</t>
  </si>
  <si>
    <t>plius.tv</t>
  </si>
  <si>
    <t>lindt.jp</t>
  </si>
  <si>
    <t>secured.ag</t>
  </si>
  <si>
    <t>citalopram.cyou</t>
  </si>
  <si>
    <t>haigui.mobi</t>
  </si>
  <si>
    <t>novoeradio.by</t>
  </si>
  <si>
    <t>worldsoffun.com</t>
  </si>
  <si>
    <t>ourhouseforrespite.com</t>
  </si>
  <si>
    <t>undcasino.com</t>
  </si>
  <si>
    <t>veza.ru</t>
  </si>
  <si>
    <t>real-url.org</t>
  </si>
  <si>
    <t>rplnd6.com</t>
  </si>
  <si>
    <t>berto.io</t>
  </si>
  <si>
    <t>melodicrock.com</t>
  </si>
  <si>
    <t>insertarticles.info</t>
  </si>
  <si>
    <t>royalwatcherblog.com</t>
  </si>
  <si>
    <t>bodor.com</t>
  </si>
  <si>
    <t>immobilise.com</t>
  </si>
  <si>
    <t>business-sweden.com</t>
  </si>
  <si>
    <t>witchery.com.au</t>
  </si>
  <si>
    <t>cecenet.net</t>
  </si>
  <si>
    <t>monstercommerce.com</t>
  </si>
  <si>
    <t>youyangtc.com</t>
  </si>
  <si>
    <t>nowmagazine.co.uk</t>
  </si>
  <si>
    <t>hardenize.com</t>
  </si>
  <si>
    <t>x-sense-iot.com</t>
  </si>
  <si>
    <t>pravaspectehnika.com</t>
  </si>
  <si>
    <t>chpa.org</t>
  </si>
  <si>
    <t>cotelcam.com.ar</t>
  </si>
  <si>
    <t>lvportals.lv</t>
  </si>
  <si>
    <t>nsgroupllc.com</t>
  </si>
  <si>
    <t>liderit.com</t>
  </si>
  <si>
    <t>ticketlink.co.kr</t>
  </si>
  <si>
    <t>benteler.com</t>
  </si>
  <si>
    <t>unidiversidad.com.ar</t>
  </si>
  <si>
    <t>timesheetportal.com</t>
  </si>
  <si>
    <t>confluencehealth.org</t>
  </si>
  <si>
    <t>ttlserver.ro</t>
  </si>
  <si>
    <t>whichiscorrect.com</t>
  </si>
  <si>
    <t>luki.ru</t>
  </si>
  <si>
    <t>meitueve.com</t>
  </si>
  <si>
    <t>starkmedia.com</t>
  </si>
  <si>
    <t>innerchildfun.com</t>
  </si>
  <si>
    <t>sylnaukraina.com.ua</t>
  </si>
  <si>
    <t>californiawatch.org</t>
  </si>
  <si>
    <t>bachova-terapia.sk</t>
  </si>
  <si>
    <t>hellboundbloggers.com</t>
  </si>
  <si>
    <t>rotbgmbunit.xyz</t>
  </si>
  <si>
    <t>eqfl.org</t>
  </si>
  <si>
    <t>para-net.com</t>
  </si>
  <si>
    <t>ostrog.net.pl</t>
  </si>
  <si>
    <t>asmglobal.com</t>
  </si>
  <si>
    <t>topteenpussy.com</t>
  </si>
  <si>
    <t>unlicense.org</t>
  </si>
  <si>
    <t>defesanet.com.br</t>
  </si>
  <si>
    <t>lap-publishing.com</t>
  </si>
  <si>
    <t>pvpadcon.com</t>
  </si>
  <si>
    <t>bseodisha.ac.in</t>
  </si>
  <si>
    <t>simobil.net</t>
  </si>
  <si>
    <t>pornotv.online</t>
  </si>
  <si>
    <t>worldspice.com</t>
  </si>
  <si>
    <t>53ec4d828a.com</t>
  </si>
  <si>
    <t>writemypapers.org</t>
  </si>
  <si>
    <t>retrofete.com</t>
  </si>
  <si>
    <t>menuwithprices.com</t>
  </si>
  <si>
    <t>kontaktapp.ru</t>
  </si>
  <si>
    <t>efinity.io</t>
  </si>
  <si>
    <t>pravaa-ru.com</t>
  </si>
  <si>
    <t>poettinger.at</t>
  </si>
  <si>
    <t>mkssoftware.com</t>
  </si>
  <si>
    <t>solenis.com</t>
  </si>
  <si>
    <t>teletrade.ru</t>
  </si>
  <si>
    <t>raillynews.com</t>
  </si>
  <si>
    <t>wolverineworldwide.com</t>
  </si>
  <si>
    <t>purduefed.com</t>
  </si>
  <si>
    <t>byteservice.ru</t>
  </si>
  <si>
    <t>eastandpartners.com</t>
  </si>
  <si>
    <t>byeford.com</t>
  </si>
  <si>
    <t>loanet.com</t>
  </si>
  <si>
    <t>masco.it</t>
  </si>
  <si>
    <t>myrepurposedlife.com</t>
  </si>
  <si>
    <t>paches-vilector.icu</t>
  </si>
  <si>
    <t>dacbeachcroft.com</t>
  </si>
  <si>
    <t>frozencpu.com</t>
  </si>
  <si>
    <t>azurecontainerapps.cn</t>
  </si>
  <si>
    <t>aduacademy.in</t>
  </si>
  <si>
    <t>malcolmturnbull.com.au</t>
  </si>
  <si>
    <t>top20brands.ru</t>
  </si>
  <si>
    <t>exploredash.com</t>
  </si>
  <si>
    <t>experianmatch.info</t>
  </si>
  <si>
    <t>spotifycharts.com</t>
  </si>
  <si>
    <t>funsens.com</t>
  </si>
  <si>
    <t>peoples.com.hk</t>
  </si>
  <si>
    <t>cupcakejones.net</t>
  </si>
  <si>
    <t>unlockedpiratebay.com</t>
  </si>
  <si>
    <t>mcf.li</t>
  </si>
  <si>
    <t>buymetformin.store</t>
  </si>
  <si>
    <t>goemarket.com</t>
  </si>
  <si>
    <t>theblackroseny.com</t>
  </si>
  <si>
    <t>bilmanageinvest.lu</t>
  </si>
  <si>
    <t>cialisbtab.monster</t>
  </si>
  <si>
    <t>emulsive.org</t>
  </si>
  <si>
    <t>e14e6c9db7dc4354c87acd5c4c41df951f31a5c1.com</t>
  </si>
  <si>
    <t>hartford.gov</t>
  </si>
  <si>
    <t>coolbreezebeverages.com</t>
  </si>
  <si>
    <t>ducommun.com</t>
  </si>
  <si>
    <t>rmwilliams.com.au</t>
  </si>
  <si>
    <t>luxurybazaar.com</t>
  </si>
  <si>
    <t>hms-cme.net</t>
  </si>
  <si>
    <t>micronaut.io</t>
  </si>
  <si>
    <t>ebp.com</t>
  </si>
  <si>
    <t>pilkington.net</t>
  </si>
  <si>
    <t>mailart.com</t>
  </si>
  <si>
    <t>bbcworldwide.com</t>
  </si>
  <si>
    <t>nigerialng.com</t>
  </si>
  <si>
    <t>srail.kr</t>
  </si>
  <si>
    <t>nbb-cdn.de</t>
  </si>
  <si>
    <t>omart.org</t>
  </si>
  <si>
    <t>ivnet.com</t>
  </si>
  <si>
    <t>co.nf</t>
  </si>
  <si>
    <t>allcapecod.com</t>
  </si>
  <si>
    <t>sltusl.com</t>
  </si>
  <si>
    <t>i-55.com</t>
  </si>
  <si>
    <t>ptwxz.net</t>
  </si>
  <si>
    <t>casinozzz.ru</t>
  </si>
  <si>
    <t>barillagroup.com</t>
  </si>
  <si>
    <t>santa.lv</t>
  </si>
  <si>
    <t>login-seconnecter.ca</t>
  </si>
  <si>
    <t>sweet-smoke.moscow</t>
  </si>
  <si>
    <t>thednsc7.com</t>
  </si>
  <si>
    <t>microsoft.co.il</t>
  </si>
  <si>
    <t>accessaudi.com</t>
  </si>
  <si>
    <t>amsecsafe.com</t>
  </si>
  <si>
    <t>godialy.com</t>
  </si>
  <si>
    <t>bnbjoint.com</t>
  </si>
  <si>
    <t>igotitadmin.com</t>
  </si>
  <si>
    <t>princh.com</t>
  </si>
  <si>
    <t>nanointeractive.com</t>
  </si>
  <si>
    <t>worldseafishing.com</t>
  </si>
  <si>
    <t>mkvhub.gold</t>
  </si>
  <si>
    <t>ndcdns.com</t>
  </si>
  <si>
    <t>linguapress.com</t>
  </si>
  <si>
    <t>pssi.com</t>
  </si>
  <si>
    <t>fmcdn.net</t>
  </si>
  <si>
    <t>cysticfibrosis.com</t>
  </si>
  <si>
    <t>apscareerportal.com</t>
  </si>
  <si>
    <t>erwd.cf</t>
  </si>
  <si>
    <t>theodoregray.com</t>
  </si>
  <si>
    <t>dubisthalle.de</t>
  </si>
  <si>
    <t>iphouse.com</t>
  </si>
  <si>
    <t>gedimat.fr</t>
  </si>
  <si>
    <t>style-files.com</t>
  </si>
  <si>
    <t>americanconference.com</t>
  </si>
  <si>
    <t>ventriculus.ru</t>
  </si>
  <si>
    <t>10cent.in</t>
  </si>
  <si>
    <t>el-espanol247.es</t>
  </si>
  <si>
    <t>microshemy.ru</t>
  </si>
  <si>
    <t>saveursetsavoirs.fr</t>
  </si>
  <si>
    <t>colorfulimages.com</t>
  </si>
  <si>
    <t>ejc.net</t>
  </si>
  <si>
    <t>krz.de</t>
  </si>
  <si>
    <t>jofreeman.com</t>
  </si>
  <si>
    <t>zxrlxt.com</t>
  </si>
  <si>
    <t>loungelizard.com</t>
  </si>
  <si>
    <t>velkashopping.com</t>
  </si>
  <si>
    <t>smart-redirecting.com</t>
  </si>
  <si>
    <t>sseln.org.uk</t>
  </si>
  <si>
    <t>infotipp.hu</t>
  </si>
  <si>
    <t>famousbio.net</t>
  </si>
  <si>
    <t>gatordns.com</t>
  </si>
  <si>
    <t>erotic-movies.ws</t>
  </si>
  <si>
    <t>solflare.jp</t>
  </si>
  <si>
    <t>av.com</t>
  </si>
  <si>
    <t>camar.it</t>
  </si>
  <si>
    <t>jdsieci.eu</t>
  </si>
  <si>
    <t>mungos.org</t>
  </si>
  <si>
    <t>c007jp6769.info</t>
  </si>
  <si>
    <t>medicinespatentpool.org</t>
  </si>
  <si>
    <t>njhealth.org</t>
  </si>
  <si>
    <t>belleattheball.com</t>
  </si>
  <si>
    <t>my-dom.pro</t>
  </si>
  <si>
    <t>token.com</t>
  </si>
  <si>
    <t>diplomaschb.com</t>
  </si>
  <si>
    <t>miguandh1.cc</t>
  </si>
  <si>
    <t>cmisp.com</t>
  </si>
  <si>
    <t>crd-s.net</t>
  </si>
  <si>
    <t>jleea.com.cn</t>
  </si>
  <si>
    <t>nudeasiangirls.net</t>
  </si>
  <si>
    <t>tuiyu.com</t>
  </si>
  <si>
    <t>elektronikpraxis.de</t>
  </si>
  <si>
    <t>dhahost.net</t>
  </si>
  <si>
    <t>weward.fr</t>
  </si>
  <si>
    <t>impactlab.com</t>
  </si>
  <si>
    <t>xn--ugbe1djh79cqhe.com</t>
  </si>
  <si>
    <t>acesso.psi.br</t>
  </si>
  <si>
    <t>ptrcloud.net</t>
  </si>
  <si>
    <t>pref.ehime.jp</t>
  </si>
  <si>
    <t>directlog.com.br</t>
  </si>
  <si>
    <t>tristarhost.com</t>
  </si>
  <si>
    <t>1ahosting.ch</t>
  </si>
  <si>
    <t>atvo.it</t>
  </si>
  <si>
    <t>thecapitolist.com</t>
  </si>
  <si>
    <t>barbinc.com</t>
  </si>
  <si>
    <t>autoneum.com</t>
  </si>
  <si>
    <t>mailorderbrides.org.uk</t>
  </si>
  <si>
    <t>agu.com</t>
  </si>
  <si>
    <t>hosttree.ch</t>
  </si>
  <si>
    <t>landingsplash.xyz</t>
  </si>
  <si>
    <t>drworking.xyz</t>
  </si>
  <si>
    <t>fulltextarchive.com</t>
  </si>
  <si>
    <t>letmeship.com</t>
  </si>
  <si>
    <t>rodekors.dk</t>
  </si>
  <si>
    <t>shh.fi</t>
  </si>
  <si>
    <t>cmj-law.com</t>
  </si>
  <si>
    <t>portcity-shiptycoon.com</t>
  </si>
  <si>
    <t>thebutlerinstitute.org</t>
  </si>
  <si>
    <t>polbat.com</t>
  </si>
  <si>
    <t>eaab.gov.co</t>
  </si>
  <si>
    <t>netchex.com</t>
  </si>
  <si>
    <t>newworldcoins.com</t>
  </si>
  <si>
    <t>hdrezka.quest</t>
  </si>
  <si>
    <t>vigrixednow.com</t>
  </si>
  <si>
    <t>101ds.com</t>
  </si>
  <si>
    <t>arts-crafts.ca</t>
  </si>
  <si>
    <t>stretchcoach.com</t>
  </si>
  <si>
    <t>fireboyand-watergirl.co</t>
  </si>
  <si>
    <t>bin.ge</t>
  </si>
  <si>
    <t>pinkwhen.com</t>
  </si>
  <si>
    <t>nissan.it</t>
  </si>
  <si>
    <t>djsoft.net</t>
  </si>
  <si>
    <t>varnumlaw.com</t>
  </si>
  <si>
    <t>dhmd.de</t>
  </si>
  <si>
    <t>pinwheel.us</t>
  </si>
  <si>
    <t>television-planet.tv</t>
  </si>
  <si>
    <t>checheninfo.ru</t>
  </si>
  <si>
    <t>moviexchange.com</t>
  </si>
  <si>
    <t>applyfirst.ca</t>
  </si>
  <si>
    <t>airmx.cn</t>
  </si>
  <si>
    <t>nbson.com</t>
  </si>
  <si>
    <t>psa.ac.uk</t>
  </si>
  <si>
    <t>compasspathways.com</t>
  </si>
  <si>
    <t>rur.biz</t>
  </si>
  <si>
    <t>szerverpark.co.hu</t>
  </si>
  <si>
    <t>the-pasta-project.com</t>
  </si>
  <si>
    <t>langtubike.ru</t>
  </si>
  <si>
    <t>indianmotorcycles.net</t>
  </si>
  <si>
    <t>lasko.com</t>
  </si>
  <si>
    <t>visitjeju.net</t>
  </si>
  <si>
    <t>pdifashion.com</t>
  </si>
  <si>
    <t>playdadnme.com</t>
  </si>
  <si>
    <t>bibleatlas.org</t>
  </si>
  <si>
    <t>nnzdm.com</t>
  </si>
  <si>
    <t>dersimiz.com</t>
  </si>
  <si>
    <t>universaldesign.ie</t>
  </si>
  <si>
    <t>ggvm-berlin.de</t>
  </si>
  <si>
    <t>fast-mage.com</t>
  </si>
  <si>
    <t>pinpointnews.co.kr</t>
  </si>
  <si>
    <t>bankplus.net</t>
  </si>
  <si>
    <t>herjavecgroup.com</t>
  </si>
  <si>
    <t>openaccessinc.com</t>
  </si>
  <si>
    <t>heng99.com</t>
  </si>
  <si>
    <t>winkworth.co.uk</t>
  </si>
  <si>
    <t>kylinlot.com</t>
  </si>
  <si>
    <t>art-vizing.ru</t>
  </si>
  <si>
    <t>croponultrecovorery.net</t>
  </si>
  <si>
    <t>mojadm.sk</t>
  </si>
  <si>
    <t>exegy.net</t>
  </si>
  <si>
    <t>net2000.com.au</t>
  </si>
  <si>
    <t>thoracickey.com</t>
  </si>
  <si>
    <t>a2nta.ru</t>
  </si>
  <si>
    <t>sowal.com</t>
  </si>
  <si>
    <t>clever-media.ru</t>
  </si>
  <si>
    <t>eas.com</t>
  </si>
  <si>
    <t>pipa.be</t>
  </si>
  <si>
    <t>karatemart.com</t>
  </si>
  <si>
    <t>asian-xxx.xyz</t>
  </si>
  <si>
    <t>ourlittlelab.com</t>
  </si>
  <si>
    <t>dnanexus.com</t>
  </si>
  <si>
    <t>cheapflightsfares.com</t>
  </si>
  <si>
    <t>enic.pk</t>
  </si>
  <si>
    <t>exposure.support</t>
  </si>
  <si>
    <t>xn--jk1bt3q46mdoi.com</t>
  </si>
  <si>
    <t>outletmoto.eu</t>
  </si>
  <si>
    <t>genesreunited.co.uk</t>
  </si>
  <si>
    <t>wurenjifanzhiqiang.com</t>
  </si>
  <si>
    <t>hdtvtest.co.uk</t>
  </si>
  <si>
    <t>dv-gazeta.info</t>
  </si>
  <si>
    <t>bluemo2.xyz</t>
  </si>
  <si>
    <t>reliantdns.com</t>
  </si>
  <si>
    <t>tieji56.com</t>
  </si>
  <si>
    <t>overflow.io</t>
  </si>
  <si>
    <t>oc-rv.com</t>
  </si>
  <si>
    <t>sarahflint.com</t>
  </si>
  <si>
    <t>agricover.com</t>
  </si>
  <si>
    <t>allbestiality.com</t>
  </si>
  <si>
    <t>rapicredit.com</t>
  </si>
  <si>
    <t>aptwebcreations.com</t>
  </si>
  <si>
    <t>ig.solutions</t>
  </si>
  <si>
    <t>money4fugitives.com</t>
  </si>
  <si>
    <t>efl-study.ru</t>
  </si>
  <si>
    <t>eserv.net.br</t>
  </si>
  <si>
    <t>ebrc.com</t>
  </si>
  <si>
    <t>johnnys-shop.jp</t>
  </si>
  <si>
    <t>ballot-access.org</t>
  </si>
  <si>
    <t>metroseoul.co.kr</t>
  </si>
  <si>
    <t>deliverlogic.com</t>
  </si>
  <si>
    <t>sisiyatogiekknowledgecentre.org</t>
  </si>
  <si>
    <t>apsc.nic.in</t>
  </si>
  <si>
    <t>alephnetwork.com</t>
  </si>
  <si>
    <t>legiondhonneur.fr</t>
  </si>
  <si>
    <t>tubeskull.com</t>
  </si>
  <si>
    <t>hacomono.jp</t>
  </si>
  <si>
    <t>abbr.site</t>
  </si>
  <si>
    <t>bmw.pl</t>
  </si>
  <si>
    <t>tal-oil.com</t>
  </si>
  <si>
    <t>slyxi.com</t>
  </si>
  <si>
    <t>applyanddemand.org</t>
  </si>
  <si>
    <t>webasyst.net</t>
  </si>
  <si>
    <t>utrace.de</t>
  </si>
  <si>
    <t>haskell.edu</t>
  </si>
  <si>
    <t>xvideosdownload.pro</t>
  </si>
  <si>
    <t>siliconrus.com</t>
  </si>
  <si>
    <t>bosecreative.com</t>
  </si>
  <si>
    <t>exploredplanet.com</t>
  </si>
  <si>
    <t>sexosochi.sex</t>
  </si>
  <si>
    <t>gamejay.net</t>
  </si>
  <si>
    <t>hiphopinferno.com</t>
  </si>
  <si>
    <t>avtodiagnostika.su</t>
  </si>
  <si>
    <t>japansf.net</t>
  </si>
  <si>
    <t>w5.hu</t>
  </si>
  <si>
    <t>kvc.org</t>
  </si>
  <si>
    <t>tiaocorp.com</t>
  </si>
  <si>
    <t>devrank.cn</t>
  </si>
  <si>
    <t>parchedsofa.com</t>
  </si>
  <si>
    <t>bigvalueshop.com</t>
  </si>
  <si>
    <t>wclass.ru</t>
  </si>
  <si>
    <t>intermexdirect.com</t>
  </si>
  <si>
    <t>tjluyang.com</t>
  </si>
  <si>
    <t>clubnow.top</t>
  </si>
  <si>
    <t>u4fifa.com</t>
  </si>
  <si>
    <t>hentaiqueens.com</t>
  </si>
  <si>
    <t>myislamicdream.com</t>
  </si>
  <si>
    <t>xlinesoft.com</t>
  </si>
  <si>
    <t>lextech.com</t>
  </si>
  <si>
    <t>asb.de</t>
  </si>
  <si>
    <t>techprincess.it</t>
  </si>
  <si>
    <t>clubmiles.com.pe</t>
  </si>
  <si>
    <t>classicchevrolet.com</t>
  </si>
  <si>
    <t>gkd-rso.de</t>
  </si>
  <si>
    <t>savoredjourneys.com</t>
  </si>
  <si>
    <t>gladns.com</t>
  </si>
  <si>
    <t>vinteleport.ua</t>
  </si>
  <si>
    <t>cambriafunds.com</t>
  </si>
  <si>
    <t>formdr.com</t>
  </si>
  <si>
    <t>gloucestercountynj.gov</t>
  </si>
  <si>
    <t>78.cn</t>
  </si>
  <si>
    <t>tarifcheck.de</t>
  </si>
  <si>
    <t>algoexplorer.io</t>
  </si>
  <si>
    <t>elimelight.uk</t>
  </si>
  <si>
    <t>theartofliving.com</t>
  </si>
  <si>
    <t>foxnomad.com</t>
  </si>
  <si>
    <t>mfiles.co.uk</t>
  </si>
  <si>
    <t>ihsdnsx30.com</t>
  </si>
  <si>
    <t>openmaptiles.org</t>
  </si>
  <si>
    <t>teamix.net</t>
  </si>
  <si>
    <t>manupro.nl</t>
  </si>
  <si>
    <t>yantan.cc</t>
  </si>
  <si>
    <t>armsunlimited.com</t>
  </si>
  <si>
    <t>goo.st</t>
  </si>
  <si>
    <t>gdjdedu.net</t>
  </si>
  <si>
    <t>rusproduct.ru</t>
  </si>
  <si>
    <t>juliaberolzheimer.com</t>
  </si>
  <si>
    <t>hearinghealthfoundation.org</t>
  </si>
  <si>
    <t>lut.cn</t>
  </si>
  <si>
    <t>licenzionnye-kazino.online</t>
  </si>
  <si>
    <t>unifish.no</t>
  </si>
  <si>
    <t>esexxxx.com</t>
  </si>
  <si>
    <t>sanoma.com</t>
  </si>
  <si>
    <t>celebritynews.pk</t>
  </si>
  <si>
    <t>jacar.go.jp</t>
  </si>
  <si>
    <t>valawyersweekly.com</t>
  </si>
  <si>
    <t>wien-girls.at</t>
  </si>
  <si>
    <t>sexvolg.red</t>
  </si>
  <si>
    <t>disasterproofhost.com</t>
  </si>
  <si>
    <t>crosig.hr</t>
  </si>
  <si>
    <t>emmaclit.com</t>
  </si>
  <si>
    <t>westel.com</t>
  </si>
  <si>
    <t>life24.info</t>
  </si>
  <si>
    <t>buboflash.eu</t>
  </si>
  <si>
    <t>miningwatch.ca</t>
  </si>
  <si>
    <t>verti.it</t>
  </si>
  <si>
    <t>enciklopedija.hr</t>
  </si>
  <si>
    <t>kampnagel.de</t>
  </si>
  <si>
    <t>lapoflove.com</t>
  </si>
  <si>
    <t>latamhost.net</t>
  </si>
  <si>
    <t>tradingclubgermany.com</t>
  </si>
  <si>
    <t>theweatherprediction.com</t>
  </si>
  <si>
    <t>hpc.co.jp</t>
  </si>
  <si>
    <t>atown.jp</t>
  </si>
  <si>
    <t>dixys.com</t>
  </si>
  <si>
    <t>macau-jc.com</t>
  </si>
  <si>
    <t>94ero.com</t>
  </si>
  <si>
    <t>colmek.link</t>
  </si>
  <si>
    <t>pandorasbracelets.us</t>
  </si>
  <si>
    <t>bioalaune.com</t>
  </si>
  <si>
    <t>ldnplus.com</t>
  </si>
  <si>
    <t>uleshuzataruhaz.hu</t>
  </si>
  <si>
    <t>njdjgj.cn</t>
  </si>
  <si>
    <t>yourip.cn</t>
  </si>
  <si>
    <t>twistshake.com</t>
  </si>
  <si>
    <t>masrana.com</t>
  </si>
  <si>
    <t>empire-finances.com</t>
  </si>
  <si>
    <t>ibkteam.com</t>
  </si>
  <si>
    <t>jdlpartnerss.com</t>
  </si>
  <si>
    <t>brownpoliticalreview.org</t>
  </si>
  <si>
    <t>ceuta.es</t>
  </si>
  <si>
    <t>rio.com</t>
  </si>
  <si>
    <t>montreuxjazz.com</t>
  </si>
  <si>
    <t>easydnssec.org</t>
  </si>
  <si>
    <t>czarsit.co.in</t>
  </si>
  <si>
    <t>cilimao.vip</t>
  </si>
  <si>
    <t>classpharmenado.com</t>
  </si>
  <si>
    <t>rakennerahastot.fi</t>
  </si>
  <si>
    <t>thekojonnamdishow.org</t>
  </si>
  <si>
    <t>starlight.org</t>
  </si>
  <si>
    <t>iamrad.io</t>
  </si>
  <si>
    <t>conduktor.io</t>
  </si>
  <si>
    <t>cutx.org</t>
  </si>
  <si>
    <t>linkw88moinhat.net</t>
  </si>
  <si>
    <t>celebmasta.live</t>
  </si>
  <si>
    <t>sova.news</t>
  </si>
  <si>
    <t>barkshop.com</t>
  </si>
  <si>
    <t>prophoto.ua</t>
  </si>
  <si>
    <t>forumy.ca</t>
  </si>
  <si>
    <t>itsorealestate.ca</t>
  </si>
  <si>
    <t>molgroup.info</t>
  </si>
  <si>
    <t>gpnetworks.net</t>
  </si>
  <si>
    <t>umcn.nl</t>
  </si>
  <si>
    <t>soshcaraibe.fr</t>
  </si>
  <si>
    <t>yeezy-s.us</t>
  </si>
  <si>
    <t>avax.news</t>
  </si>
  <si>
    <t>backpagenation.com</t>
  </si>
  <si>
    <t>odontoiatriaprivataitaliana.it</t>
  </si>
  <si>
    <t>reachingcriticalwill.org</t>
  </si>
  <si>
    <t>maricruzavalos.com</t>
  </si>
  <si>
    <t>burgasnet.com</t>
  </si>
  <si>
    <t>njutcm.edu.cn</t>
  </si>
  <si>
    <t>vikingi.live</t>
  </si>
  <si>
    <t>australiancasinosites.com</t>
  </si>
  <si>
    <t>nhri.edu.tw</t>
  </si>
  <si>
    <t>ikexpress.com</t>
  </si>
  <si>
    <t>melofilm.ir</t>
  </si>
  <si>
    <t>aku.edu.cn</t>
  </si>
  <si>
    <t>alvasar.ru</t>
  </si>
  <si>
    <t>keksik.io</t>
  </si>
  <si>
    <t>machineslicedbread.xyz</t>
  </si>
  <si>
    <t>issta.co.il</t>
  </si>
  <si>
    <t>adinfinitum.in</t>
  </si>
  <si>
    <t>imcdgroup.net</t>
  </si>
  <si>
    <t>tdrewards.com</t>
  </si>
  <si>
    <t>naijatechnews.com</t>
  </si>
  <si>
    <t>flightclubdarts.com</t>
  </si>
  <si>
    <t>escortsz.com</t>
  </si>
  <si>
    <t>pxyouth.net</t>
  </si>
  <si>
    <t>druzi.ru</t>
  </si>
  <si>
    <t>oxuyan.az</t>
  </si>
  <si>
    <t>veggietales.com</t>
  </si>
  <si>
    <t>queens.cz</t>
  </si>
  <si>
    <t>v7vzwc7r58hn2fqti.com</t>
  </si>
  <si>
    <t>chungdahm.com</t>
  </si>
  <si>
    <t>scienceandskincare.blog</t>
  </si>
  <si>
    <t>vetstoria.com</t>
  </si>
  <si>
    <t>hippressurecooking.com</t>
  </si>
  <si>
    <t>realdeen.com</t>
  </si>
  <si>
    <t>greenas.ru</t>
  </si>
  <si>
    <t>mtv.travel</t>
  </si>
  <si>
    <t>edpilldrs.online</t>
  </si>
  <si>
    <t>wcbe.org</t>
  </si>
  <si>
    <t>zatrzymajmypis.com</t>
  </si>
  <si>
    <t>recdirectgo.biz</t>
  </si>
  <si>
    <t>nadinewest.com</t>
  </si>
  <si>
    <t>istanbulevdenevenakliyati.com</t>
  </si>
  <si>
    <t>agedlust.com</t>
  </si>
  <si>
    <t>mathpeter.net</t>
  </si>
  <si>
    <t>aqi.in</t>
  </si>
  <si>
    <t>netchoice.org</t>
  </si>
  <si>
    <t>wilberforce.edu</t>
  </si>
  <si>
    <t>emersonhosp.org</t>
  </si>
  <si>
    <t>imgskk.com</t>
  </si>
  <si>
    <t>paypointindia.co.in</t>
  </si>
  <si>
    <t>michelin.es</t>
  </si>
  <si>
    <t>transflo.com</t>
  </si>
  <si>
    <t>tuxpi.com</t>
  </si>
  <si>
    <t>cherrycrestfarm.com</t>
  </si>
  <si>
    <t>gsi.gov.in</t>
  </si>
  <si>
    <t>novel-lucky.com</t>
  </si>
  <si>
    <t>terramadresalonedelgusto.com</t>
  </si>
  <si>
    <t>ces.hk</t>
  </si>
  <si>
    <t>yvoschaap.com</t>
  </si>
  <si>
    <t>ionet.net</t>
  </si>
  <si>
    <t>olimp.site</t>
  </si>
  <si>
    <t>bada.tv</t>
  </si>
  <si>
    <t>henrihome.com</t>
  </si>
  <si>
    <t>nascio.org</t>
  </si>
  <si>
    <t>mobicomk.ru</t>
  </si>
  <si>
    <t>yuretz.ru</t>
  </si>
  <si>
    <t>nordsee-zeitung.de</t>
  </si>
  <si>
    <t>spacestation14.io</t>
  </si>
  <si>
    <t>wikibioworth.com</t>
  </si>
  <si>
    <t>revisionvillage.com</t>
  </si>
  <si>
    <t>shrinkthatfootprint.com</t>
  </si>
  <si>
    <t>thevoid.com</t>
  </si>
  <si>
    <t>warezturkey.me</t>
  </si>
  <si>
    <t>mathprofi.com</t>
  </si>
  <si>
    <t>aptaracorp.com</t>
  </si>
  <si>
    <t>s889cne.com</t>
  </si>
  <si>
    <t>saladzodiac.com</t>
  </si>
  <si>
    <t>zammo.ai</t>
  </si>
  <si>
    <t>ichwardabei.at</t>
  </si>
  <si>
    <t>texanscu.org</t>
  </si>
  <si>
    <t>jordan1mid.co.uk</t>
  </si>
  <si>
    <t>photolock.io</t>
  </si>
  <si>
    <t>ccavenue.info</t>
  </si>
  <si>
    <t>ets.net</t>
  </si>
  <si>
    <t>designfesta.com</t>
  </si>
  <si>
    <t>jotrin.com</t>
  </si>
  <si>
    <t>holscience.com</t>
  </si>
  <si>
    <t>peopleperfectae.com</t>
  </si>
  <si>
    <t>pollstream.com</t>
  </si>
  <si>
    <t>anastasia.sk</t>
  </si>
  <si>
    <t>rsandh.com</t>
  </si>
  <si>
    <t>mane.com</t>
  </si>
  <si>
    <t>el-plat.ru</t>
  </si>
  <si>
    <t>jbx.com</t>
  </si>
  <si>
    <t>digitalmarketing.net</t>
  </si>
  <si>
    <t>macnificos.com</t>
  </si>
  <si>
    <t>ideegreen.it</t>
  </si>
  <si>
    <t>rs-class.org</t>
  </si>
  <si>
    <t>hddtotal.com</t>
  </si>
  <si>
    <t>fxonus.com</t>
  </si>
  <si>
    <t>fibreglast.com</t>
  </si>
  <si>
    <t>mdxers.org</t>
  </si>
  <si>
    <t>perfumist.net</t>
  </si>
  <si>
    <t>k-k.de</t>
  </si>
  <si>
    <t>ebexo.pl</t>
  </si>
  <si>
    <t>kodiakgw.com</t>
  </si>
  <si>
    <t>duitslandinstituut.nl</t>
  </si>
  <si>
    <t>sportscollectorsdigest.com</t>
  </si>
  <si>
    <t>uswatersystems.com</t>
  </si>
  <si>
    <t>basket4ballers.com</t>
  </si>
  <si>
    <t>morsedecoder.com</t>
  </si>
  <si>
    <t>dryfarmwines.com</t>
  </si>
  <si>
    <t>sachsenlotto.de</t>
  </si>
  <si>
    <t>rehouse.co.jp</t>
  </si>
  <si>
    <t>phpzag.com</t>
  </si>
  <si>
    <t>artafarta.com</t>
  </si>
  <si>
    <t>concerningdogs.com</t>
  </si>
  <si>
    <t>spo-horus.com</t>
  </si>
  <si>
    <t>ghostoact.com</t>
  </si>
  <si>
    <t>metrobankcard.com</t>
  </si>
  <si>
    <t>kittyxxxtube.com</t>
  </si>
  <si>
    <t>etp.com.co</t>
  </si>
  <si>
    <t>odnagazeta.com</t>
  </si>
  <si>
    <t>papaleeson.cn</t>
  </si>
  <si>
    <t>maturewomenpictures.net</t>
  </si>
  <si>
    <t>projectorpeople.com</t>
  </si>
  <si>
    <t>zsincer.com</t>
  </si>
  <si>
    <t>ssvpusa.org</t>
  </si>
  <si>
    <t>inee.org</t>
  </si>
  <si>
    <t>wallpapers-clan.com</t>
  </si>
  <si>
    <t>massnews.com</t>
  </si>
  <si>
    <t>mistsys.com</t>
  </si>
  <si>
    <t>24dollsde.com</t>
  </si>
  <si>
    <t>smbsolutionsuk.net</t>
  </si>
  <si>
    <t>gedik.edu.tr</t>
  </si>
  <si>
    <t>nymr.co.uk</t>
  </si>
  <si>
    <t>buycitalopram.shop</t>
  </si>
  <si>
    <t>moscowseasons.com</t>
  </si>
  <si>
    <t>spruebrothers.com</t>
  </si>
  <si>
    <t>projectimplicit.net</t>
  </si>
  <si>
    <t>argecy.com</t>
  </si>
  <si>
    <t>guitargirlmag.com</t>
  </si>
  <si>
    <t>broweb.site</t>
  </si>
  <si>
    <t>zhuiju.cc</t>
  </si>
  <si>
    <t>pgf-thek63.com</t>
  </si>
  <si>
    <t>ecoledesgourmets.com</t>
  </si>
  <si>
    <t>progressme.ru</t>
  </si>
  <si>
    <t>wot-planet.com</t>
  </si>
  <si>
    <t>howtocook.recipes</t>
  </si>
  <si>
    <t>foundationmedicalstaffing.com</t>
  </si>
  <si>
    <t>connectship.com</t>
  </si>
  <si>
    <t>cdnimpuls.com</t>
  </si>
  <si>
    <t>projectbiodiversity.org</t>
  </si>
  <si>
    <t>bisg.org</t>
  </si>
  <si>
    <t>fashion.life</t>
  </si>
  <si>
    <t>tsyseurope.com</t>
  </si>
  <si>
    <t>hcube.ru</t>
  </si>
  <si>
    <t>hijabhookup.com</t>
  </si>
  <si>
    <t>rollingstone.fr</t>
  </si>
  <si>
    <t>casino-ohne-limit.com</t>
  </si>
  <si>
    <t>inventhelp.com</t>
  </si>
  <si>
    <t>datetrackservice.com</t>
  </si>
  <si>
    <t>incredibarvuz1.com</t>
  </si>
  <si>
    <t>pstargif.com</t>
  </si>
  <si>
    <t>cqypgg.com</t>
  </si>
  <si>
    <t>mus-album.org</t>
  </si>
  <si>
    <t>fawsel.com</t>
  </si>
  <si>
    <t>roadlesstraveledstore.com</t>
  </si>
  <si>
    <t>hbs-netzwerk-pao.de</t>
  </si>
  <si>
    <t>comendo.com</t>
  </si>
  <si>
    <t>hunnyplay.com</t>
  </si>
  <si>
    <t>huiyelaw.com</t>
  </si>
  <si>
    <t>refinedhost.com</t>
  </si>
  <si>
    <t>smartcitiescouncil.com</t>
  </si>
  <si>
    <t>mtmbali.net.id</t>
  </si>
  <si>
    <t>flint12.com</t>
  </si>
  <si>
    <t>iro86.ru</t>
  </si>
  <si>
    <t>ticketsbookmarks.com</t>
  </si>
  <si>
    <t>kurzweiledu.com</t>
  </si>
  <si>
    <t>essaywriteredu.com</t>
  </si>
  <si>
    <t>waybackburgers.com</t>
  </si>
  <si>
    <t>casadaprivato.it</t>
  </si>
  <si>
    <t>biz-abroad.com</t>
  </si>
  <si>
    <t>ksinet.ru</t>
  </si>
  <si>
    <t>uwenku.com</t>
  </si>
  <si>
    <t>sarens.com</t>
  </si>
  <si>
    <t>windows-10-forum.com</t>
  </si>
  <si>
    <t>kill-the-hero.com</t>
  </si>
  <si>
    <t>csaware.com</t>
  </si>
  <si>
    <t>friendsofanimals.org</t>
  </si>
  <si>
    <t>bitreactor.to</t>
  </si>
  <si>
    <t>rotbgmbtrain.xyz</t>
  </si>
  <si>
    <t>svoi.city</t>
  </si>
  <si>
    <t>chinatoday.com</t>
  </si>
  <si>
    <t>metahash.org</t>
  </si>
  <si>
    <t>chronopay.com</t>
  </si>
  <si>
    <t>howmuchwillitsnow.com</t>
  </si>
  <si>
    <t>biographyline.com</t>
  </si>
  <si>
    <t>lanextenders.com</t>
  </si>
  <si>
    <t>partners-intl.net</t>
  </si>
  <si>
    <t>ferronordic.ru</t>
  </si>
  <si>
    <t>tippmixpro.hu</t>
  </si>
  <si>
    <t>um7salesforce.com</t>
  </si>
  <si>
    <t>woowup.com</t>
  </si>
  <si>
    <t>xue8nav.com</t>
  </si>
  <si>
    <t>grajteraz.pl</t>
  </si>
  <si>
    <t>protospielsouth.com</t>
  </si>
  <si>
    <t>shroud.com</t>
  </si>
  <si>
    <t>wwcoins.com</t>
  </si>
  <si>
    <t>signagenetwork.net</t>
  </si>
  <si>
    <t>kuzesc.ru</t>
  </si>
  <si>
    <t>finance-ni.gov.uk</t>
  </si>
  <si>
    <t>serdns.com</t>
  </si>
  <si>
    <t>ipm.lviv.ua</t>
  </si>
  <si>
    <t>kursk-gd.ru</t>
  </si>
  <si>
    <t>dreamhappy.co.kr</t>
  </si>
  <si>
    <t>deepdotweb.com</t>
  </si>
  <si>
    <t>opennmt.net</t>
  </si>
  <si>
    <t>cityofnewport.com</t>
  </si>
  <si>
    <t>logfurnitureplace.com</t>
  </si>
  <si>
    <t>fortispay.com</t>
  </si>
  <si>
    <t>reinventingorganizations.com</t>
  </si>
  <si>
    <t>qprskl.com</t>
  </si>
  <si>
    <t>berezovo.ru</t>
  </si>
  <si>
    <t>southark.edu</t>
  </si>
  <si>
    <t>fantraximg.com</t>
  </si>
  <si>
    <t>laowang038due.xyz</t>
  </si>
  <si>
    <t>r88media.com</t>
  </si>
  <si>
    <t>subcenter.jp</t>
  </si>
  <si>
    <t>justplayapi.com</t>
  </si>
  <si>
    <t>pitbullrotorcraft.com</t>
  </si>
  <si>
    <t>dg.zone</t>
  </si>
  <si>
    <t>narashikanko.or.jp</t>
  </si>
  <si>
    <t>amb-superslot.com</t>
  </si>
  <si>
    <t>fuelsinstitute.org</t>
  </si>
  <si>
    <t>av.st</t>
  </si>
  <si>
    <t>willdan.com</t>
  </si>
  <si>
    <t>rompslomp.nl</t>
  </si>
  <si>
    <t>rightturn.asia</t>
  </si>
  <si>
    <t>zyszgh.cn</t>
  </si>
  <si>
    <t>fbgpg.com</t>
  </si>
  <si>
    <t>dujav.com</t>
  </si>
  <si>
    <t>mcdonalds.com.my</t>
  </si>
  <si>
    <t>newsrainng.com</t>
  </si>
  <si>
    <t>sddgrp.co.jp</t>
  </si>
  <si>
    <t>paladins.ru</t>
  </si>
  <si>
    <t>toutpratique.com</t>
  </si>
  <si>
    <t>upgrader.gg</t>
  </si>
  <si>
    <t>cnabrasil.org.br</t>
  </si>
  <si>
    <t>hmc.co.kr</t>
  </si>
  <si>
    <t>netair.cz</t>
  </si>
  <si>
    <t>asuresoftware.com</t>
  </si>
  <si>
    <t>smai.ly</t>
  </si>
  <si>
    <t>confartigianato.it</t>
  </si>
  <si>
    <t>sopost.com</t>
  </si>
  <si>
    <t>passageweather.com</t>
  </si>
  <si>
    <t>walleniuswilhelmsen.com</t>
  </si>
  <si>
    <t>gutscheindeal.de</t>
  </si>
  <si>
    <t>weetechsolution.com</t>
  </si>
  <si>
    <t>proscar.shop</t>
  </si>
  <si>
    <t>cud55.com</t>
  </si>
  <si>
    <t>avaviu.com</t>
  </si>
  <si>
    <t>srvtel.ru</t>
  </si>
  <si>
    <t>duoku.com</t>
  </si>
  <si>
    <t>delong.com</t>
  </si>
  <si>
    <t>msunsoft.com</t>
  </si>
  <si>
    <t>netair.net</t>
  </si>
  <si>
    <t>ocptecnology.com</t>
  </si>
  <si>
    <t>diplomaseducation.com</t>
  </si>
  <si>
    <t>themetim.com</t>
  </si>
  <si>
    <t>brescobroadband.com</t>
  </si>
  <si>
    <t>gyhxgdc.com</t>
  </si>
  <si>
    <t>rotbgmbtoe.xyz</t>
  </si>
  <si>
    <t>dsroot.de</t>
  </si>
  <si>
    <t>casinoonlinebeton.com</t>
  </si>
  <si>
    <t>tuc.com</t>
  </si>
  <si>
    <t>besport.com</t>
  </si>
  <si>
    <t>diamondworld.pro</t>
  </si>
  <si>
    <t>voltus.de</t>
  </si>
  <si>
    <t>sewkis.com</t>
  </si>
  <si>
    <t>wasl.ae</t>
  </si>
  <si>
    <t>gfm-dev01.com</t>
  </si>
  <si>
    <t>shelterbox.org</t>
  </si>
  <si>
    <t>sujest.com</t>
  </si>
  <si>
    <t>xn--djrq84b3sfdwak93dz4q8qc.xn--fiqs8s</t>
  </si>
  <si>
    <t>mr-s-leather.com</t>
  </si>
  <si>
    <t>metaparkingvbaygc1.biz</t>
  </si>
  <si>
    <t>interbourg.com.ar</t>
  </si>
  <si>
    <t>latex2html.org</t>
  </si>
  <si>
    <t>quarenafius.com</t>
  </si>
  <si>
    <t>ljubavni-oglasnik.net</t>
  </si>
  <si>
    <t>ifarchive.org</t>
  </si>
  <si>
    <t>abtesting.ai</t>
  </si>
  <si>
    <t>bramjam.com</t>
  </si>
  <si>
    <t>illuzzzion.com</t>
  </si>
  <si>
    <t>budgettravelbuff.com</t>
  </si>
  <si>
    <t>fflashgames.com</t>
  </si>
  <si>
    <t>thehappening.com</t>
  </si>
  <si>
    <t>sentradetox.com</t>
  </si>
  <si>
    <t>ekko-wp.com</t>
  </si>
  <si>
    <t>payism.biz</t>
  </si>
  <si>
    <t>coburnenterprises.com</t>
  </si>
  <si>
    <t>kolmic.com</t>
  </si>
  <si>
    <t>edinamn.gov</t>
  </si>
  <si>
    <t>nic.ibm</t>
  </si>
  <si>
    <t>bimvistaa.com</t>
  </si>
  <si>
    <t>bigblog.ir</t>
  </si>
  <si>
    <t>playio.club</t>
  </si>
  <si>
    <t>nsopw.org</t>
  </si>
  <si>
    <t>jscreenfix.com</t>
  </si>
  <si>
    <t>2ola.pro</t>
  </si>
  <si>
    <t>myscphealth.com</t>
  </si>
  <si>
    <t>binti.com</t>
  </si>
  <si>
    <t>aisgnet.com</t>
  </si>
  <si>
    <t>frd.org.mx</t>
  </si>
  <si>
    <t>gdn8.com</t>
  </si>
  <si>
    <t>manosunidas.org</t>
  </si>
  <si>
    <t>mnm.be</t>
  </si>
  <si>
    <t>almdiplomas.com</t>
  </si>
  <si>
    <t>dictionaryofobscuresorrows.com</t>
  </si>
  <si>
    <t>shophumm.com.au</t>
  </si>
  <si>
    <t>sanantoniomag.com</t>
  </si>
  <si>
    <t>endai.com</t>
  </si>
  <si>
    <t>wecompress.com</t>
  </si>
  <si>
    <t>silkpanel.ge</t>
  </si>
  <si>
    <t>aaiscloud.com</t>
  </si>
  <si>
    <t>sbf.net.nz</t>
  </si>
  <si>
    <t>badlandapi.com</t>
  </si>
  <si>
    <t>pararam.io</t>
  </si>
  <si>
    <t>ciprotbs.com</t>
  </si>
  <si>
    <t>gifrific.com</t>
  </si>
  <si>
    <t>funnyhoster.ru</t>
  </si>
  <si>
    <t>popsa.io</t>
  </si>
  <si>
    <t>bhz.ru</t>
  </si>
  <si>
    <t>mmtel.ru</t>
  </si>
  <si>
    <t>shrx.in</t>
  </si>
  <si>
    <t>theus-times.com</t>
  </si>
  <si>
    <t>rotbgmbuse.xyz</t>
  </si>
  <si>
    <t>cilisososo.com</t>
  </si>
  <si>
    <t>hoianemeraldresort.com</t>
  </si>
  <si>
    <t>dimora.jp</t>
  </si>
  <si>
    <t>bancaifis.it</t>
  </si>
  <si>
    <t>compareforexbrokers.com</t>
  </si>
  <si>
    <t>voltecautomacao.com.br</t>
  </si>
  <si>
    <t>londonschool.com</t>
  </si>
  <si>
    <t>boi.go.th</t>
  </si>
  <si>
    <t>acls.net</t>
  </si>
  <si>
    <t>febi.com</t>
  </si>
  <si>
    <t>cloudlink.pt</t>
  </si>
  <si>
    <t>cnc.jp</t>
  </si>
  <si>
    <t>newportinstitute.com</t>
  </si>
  <si>
    <t>hentai2012.com</t>
  </si>
  <si>
    <t>hudsonalpha.org</t>
  </si>
  <si>
    <t>cct.google</t>
  </si>
  <si>
    <t>perthwebhosting.net.au</t>
  </si>
  <si>
    <t>tehnofor-star.com</t>
  </si>
  <si>
    <t>bobble.ai</t>
  </si>
  <si>
    <t>alimsir.com</t>
  </si>
  <si>
    <t>covid19.gov.vn</t>
  </si>
  <si>
    <t>aihelp.net.in</t>
  </si>
  <si>
    <t>bigdata-madesimple.com</t>
  </si>
  <si>
    <t>subiz.net</t>
  </si>
  <si>
    <t>audio-markt.de</t>
  </si>
  <si>
    <t>ilovevegan.com</t>
  </si>
  <si>
    <t>ndinsider.com</t>
  </si>
  <si>
    <t>sphp.com</t>
  </si>
  <si>
    <t>lastprisonerproject.org</t>
  </si>
  <si>
    <t>clell.de</t>
  </si>
  <si>
    <t>alzscot.org</t>
  </si>
  <si>
    <t>ivrayon.ru</t>
  </si>
  <si>
    <t>vechtsportinfo.nl</t>
  </si>
  <si>
    <t>prothots.ru</t>
  </si>
  <si>
    <t>r3f.technology</t>
  </si>
  <si>
    <t>ielts-blog.com</t>
  </si>
  <si>
    <t>justpruvit.com</t>
  </si>
  <si>
    <t>bopdesign.com</t>
  </si>
  <si>
    <t>marriagebuilders.com</t>
  </si>
  <si>
    <t>usun88.org</t>
  </si>
  <si>
    <t>cocomohosting.nl</t>
  </si>
  <si>
    <t>ytmp3.run</t>
  </si>
  <si>
    <t>gezila.com</t>
  </si>
  <si>
    <t>lendingusa.com</t>
  </si>
  <si>
    <t>justblinds.com</t>
  </si>
  <si>
    <t>pub-dns.org</t>
  </si>
  <si>
    <t>crockor.uk</t>
  </si>
  <si>
    <t>gayporn2.com</t>
  </si>
  <si>
    <t>ems.gov</t>
  </si>
  <si>
    <t>korandel.net</t>
  </si>
  <si>
    <t>klim.co.nz</t>
  </si>
  <si>
    <t>lhtek.com</t>
  </si>
  <si>
    <t>jianfeijiameng.net</t>
  </si>
  <si>
    <t>heartifb.com</t>
  </si>
  <si>
    <t>sekologistics.com</t>
  </si>
  <si>
    <t>arya-acc.com</t>
  </si>
  <si>
    <t>r1i6t.xyz</t>
  </si>
  <si>
    <t>woordenlijst.org</t>
  </si>
  <si>
    <t>aviator-rc.ru</t>
  </si>
  <si>
    <t>wcnoc.com</t>
  </si>
  <si>
    <t>marketresearchstore.com</t>
  </si>
  <si>
    <t>worksharptools.com</t>
  </si>
  <si>
    <t>canalporno.com</t>
  </si>
  <si>
    <t>goldengloberace.com</t>
  </si>
  <si>
    <t>stockinvestorplace.com</t>
  </si>
  <si>
    <t>vnhostingserver.net</t>
  </si>
  <si>
    <t>dpd.ro</t>
  </si>
  <si>
    <t>gift.su</t>
  </si>
  <si>
    <t>wonderlandmodels.com</t>
  </si>
  <si>
    <t>watwp.com</t>
  </si>
  <si>
    <t>bol-bg.com</t>
  </si>
  <si>
    <t>rai.ir</t>
  </si>
  <si>
    <t>kennychesney.com</t>
  </si>
  <si>
    <t>llorenteycuenca.com</t>
  </si>
  <si>
    <t>steelnsk.ru</t>
  </si>
  <si>
    <t>yourdailygirls.com</t>
  </si>
  <si>
    <t>beveldev.com</t>
  </si>
  <si>
    <t>mile.hu</t>
  </si>
  <si>
    <t>rywab.com</t>
  </si>
  <si>
    <t>tix.nl</t>
  </si>
  <si>
    <t>fibaholding.com.tr</t>
  </si>
  <si>
    <t>clickittech.com</t>
  </si>
  <si>
    <t>sessionm.com</t>
  </si>
  <si>
    <t>catch.tube</t>
  </si>
  <si>
    <t>connectba.com.br</t>
  </si>
  <si>
    <t>suomitech.fi</t>
  </si>
  <si>
    <t>sonycrackle.com</t>
  </si>
  <si>
    <t>glbnews.com</t>
  </si>
  <si>
    <t>adsinc.com</t>
  </si>
  <si>
    <t>nsoft.com</t>
  </si>
  <si>
    <t>vitos.ru</t>
  </si>
  <si>
    <t>scvotes.gov</t>
  </si>
  <si>
    <t>rosenthal.de</t>
  </si>
  <si>
    <t>soulmatesketch.com</t>
  </si>
  <si>
    <t>datacom.kz</t>
  </si>
  <si>
    <t>adsturn.com</t>
  </si>
  <si>
    <t>cools.tech</t>
  </si>
  <si>
    <t>paus.ch</t>
  </si>
  <si>
    <t>horrorsociety.com</t>
  </si>
  <si>
    <t>veritread.com</t>
  </si>
  <si>
    <t>evbika.kz</t>
  </si>
  <si>
    <t>galaxing.net</t>
  </si>
  <si>
    <t>studychinese.ru</t>
  </si>
  <si>
    <t>nobkin.com</t>
  </si>
  <si>
    <t>bricomarche.pl</t>
  </si>
  <si>
    <t>sunsetsecure.com</t>
  </si>
  <si>
    <t>albainfo.hu</t>
  </si>
  <si>
    <t>hentaisexmanga.com</t>
  </si>
  <si>
    <t>srk.ad</t>
  </si>
  <si>
    <t>dvdfab.org</t>
  </si>
  <si>
    <t>gctelegram.com</t>
  </si>
  <si>
    <t>printerlogic.com</t>
  </si>
  <si>
    <t>klink.co.jp</t>
  </si>
  <si>
    <t>ecogestval.com</t>
  </si>
  <si>
    <t>touchstonebh.org</t>
  </si>
  <si>
    <t>alliancemagazine.org</t>
  </si>
  <si>
    <t>megadnscontrol.com</t>
  </si>
  <si>
    <t>shoutline.com</t>
  </si>
  <si>
    <t>its-newid.net</t>
  </si>
  <si>
    <t>lisinopril.golf</t>
  </si>
  <si>
    <t>nijz.si</t>
  </si>
  <si>
    <t>usun123.net</t>
  </si>
  <si>
    <t>roaring.earth</t>
  </si>
  <si>
    <t>cardmaker.net</t>
  </si>
  <si>
    <t>manhwalover.com</t>
  </si>
  <si>
    <t>positiveprojections.net</t>
  </si>
  <si>
    <t>disneylandparis.fr</t>
  </si>
  <si>
    <t>jamilco.ru</t>
  </si>
  <si>
    <t>nmgcas.org</t>
  </si>
  <si>
    <t>process-one.net</t>
  </si>
  <si>
    <t>elplatorico.es</t>
  </si>
  <si>
    <t>bigremind.com</t>
  </si>
  <si>
    <t>vomcenter.com</t>
  </si>
  <si>
    <t>sxdn.com.cn</t>
  </si>
  <si>
    <t>manchesteronline.co.uk</t>
  </si>
  <si>
    <t>hrkj123.com</t>
  </si>
  <si>
    <t>retrobowl.ee</t>
  </si>
  <si>
    <t>builditfor.us</t>
  </si>
  <si>
    <t>bsbi.co.uk</t>
  </si>
  <si>
    <t>coloss.nl</t>
  </si>
  <si>
    <t>pocket-option.com</t>
  </si>
  <si>
    <t>apiyoutube.com</t>
  </si>
  <si>
    <t>kicatpeter.club</t>
  </si>
  <si>
    <t>free-game.top</t>
  </si>
  <si>
    <t>fodsports.com</t>
  </si>
  <si>
    <t>sam-tk.ru</t>
  </si>
  <si>
    <t>9carthai.com</t>
  </si>
  <si>
    <t>eastdevonwaste.info</t>
  </si>
  <si>
    <t>netbound.com</t>
  </si>
  <si>
    <t>bxacmsvmxb.com</t>
  </si>
  <si>
    <t>nttsolmare.com</t>
  </si>
  <si>
    <t>cfirsthost.com</t>
  </si>
  <si>
    <t>webline-services.com</t>
  </si>
  <si>
    <t>laidudu.la</t>
  </si>
  <si>
    <t>tamilgun.asia</t>
  </si>
  <si>
    <t>kvsqa.xyz</t>
  </si>
  <si>
    <t>vorboss.co.uk</t>
  </si>
  <si>
    <t>einfachtoll.com</t>
  </si>
  <si>
    <t>agingwithdignity.org</t>
  </si>
  <si>
    <t>kredoteka.ru</t>
  </si>
  <si>
    <t>pfizer.com.br</t>
  </si>
  <si>
    <t>trueprodigyapi.com</t>
  </si>
  <si>
    <t>bcx.co.za</t>
  </si>
  <si>
    <t>shoutoutuk.org</t>
  </si>
  <si>
    <t>vodacom.co.ls</t>
  </si>
  <si>
    <t>itatwagp.com</t>
  </si>
  <si>
    <t>westlegaledcenter.com</t>
  </si>
  <si>
    <t>sprngmnews.com</t>
  </si>
  <si>
    <t>dearcupid.org</t>
  </si>
  <si>
    <t>ricoma.com</t>
  </si>
  <si>
    <t>23055.ir</t>
  </si>
  <si>
    <t>verexif.com</t>
  </si>
  <si>
    <t>pinupgiris.link</t>
  </si>
  <si>
    <t>up2sha.re</t>
  </si>
  <si>
    <t>yeahyeahyeahs.com</t>
  </si>
  <si>
    <t>trisinus.de</t>
  </si>
  <si>
    <t>csrankings.org</t>
  </si>
  <si>
    <t>insw.go.id</t>
  </si>
  <si>
    <t>mangoreport.com</t>
  </si>
  <si>
    <t>urlm.co</t>
  </si>
  <si>
    <t>eurecat.org</t>
  </si>
  <si>
    <t>frhdporn.com</t>
  </si>
  <si>
    <t>topshortnews.co</t>
  </si>
  <si>
    <t>sustainabletravel.org</t>
  </si>
  <si>
    <t>ns2.gov.lk</t>
  </si>
  <si>
    <t>viacash.com</t>
  </si>
  <si>
    <t>allaboutdnt.org</t>
  </si>
  <si>
    <t>castingwords.com</t>
  </si>
  <si>
    <t>ko-burda.com</t>
  </si>
  <si>
    <t>sparklink.com</t>
  </si>
  <si>
    <t>xnolvadex.quest</t>
  </si>
  <si>
    <t>stpatricksfestival.ie</t>
  </si>
  <si>
    <t>novatuscontracts.com</t>
  </si>
  <si>
    <t>canlidiziizlesene.org</t>
  </si>
  <si>
    <t>sezonlukdizi2.com</t>
  </si>
  <si>
    <t>jobespresso.net</t>
  </si>
  <si>
    <t>losteria.net</t>
  </si>
  <si>
    <t>o2active.cz</t>
  </si>
  <si>
    <t>okt2522.space</t>
  </si>
  <si>
    <t>analisidifesa.it</t>
  </si>
  <si>
    <t>sosma.org.br</t>
  </si>
  <si>
    <t>mlltelecom.com</t>
  </si>
  <si>
    <t>kestrafinancial.com</t>
  </si>
  <si>
    <t>dineanddish.net</t>
  </si>
  <si>
    <t>fwmall.com.cn</t>
  </si>
  <si>
    <t>doncasters.com</t>
  </si>
  <si>
    <t>ferrydns.com</t>
  </si>
  <si>
    <t>skincashier.com</t>
  </si>
  <si>
    <t>magiachisel.ru</t>
  </si>
  <si>
    <t>ppkh.net</t>
  </si>
  <si>
    <t>susistema.com</t>
  </si>
  <si>
    <t>lazymarketingblog.com</t>
  </si>
  <si>
    <t>xiaodao0.com</t>
  </si>
  <si>
    <t>soluciones-si.es</t>
  </si>
  <si>
    <t>trynow.cloud</t>
  </si>
  <si>
    <t>brightertoday.co.uk</t>
  </si>
  <si>
    <t>trojantuning.com</t>
  </si>
  <si>
    <t>anpi.it</t>
  </si>
  <si>
    <t>v2020.com</t>
  </si>
  <si>
    <t>powersportsmax.com</t>
  </si>
  <si>
    <t>thisworkfromhomelife.com</t>
  </si>
  <si>
    <t>kuaibo.com</t>
  </si>
  <si>
    <t>etecsa.net.cu</t>
  </si>
  <si>
    <t>nextlot.com</t>
  </si>
  <si>
    <t>swingvy.com</t>
  </si>
  <si>
    <t>speedycdn.net</t>
  </si>
  <si>
    <t>sopastrike.com</t>
  </si>
  <si>
    <t>gundluth.org</t>
  </si>
  <si>
    <t>pannellum.org</t>
  </si>
  <si>
    <t>aaon.com</t>
  </si>
  <si>
    <t>worldpadeltour.com</t>
  </si>
  <si>
    <t>mmguardian.com</t>
  </si>
  <si>
    <t>iukanet.com</t>
  </si>
  <si>
    <t>thepoolfactory.com</t>
  </si>
  <si>
    <t>vvaa.nl</t>
  </si>
  <si>
    <t>qurancdn.com</t>
  </si>
  <si>
    <t>plazapublica.com.gt</t>
  </si>
  <si>
    <t>vajiramandravi.com</t>
  </si>
  <si>
    <t>destinationtips.com</t>
  </si>
  <si>
    <t>organixx.com</t>
  </si>
  <si>
    <t>edpost.com</t>
  </si>
  <si>
    <t>so-rummet.se</t>
  </si>
  <si>
    <t>testwise.com</t>
  </si>
  <si>
    <t>egscholars.com</t>
  </si>
  <si>
    <t>repelisplus.uno</t>
  </si>
  <si>
    <t>abog.org</t>
  </si>
  <si>
    <t>simpsonhyde.net</t>
  </si>
  <si>
    <t>fishing-jeju.com</t>
  </si>
  <si>
    <t>adidas.dk</t>
  </si>
  <si>
    <t>goldentigercasino.com</t>
  </si>
  <si>
    <t>hiwit.org</t>
  </si>
  <si>
    <t>projectkojo.com</t>
  </si>
  <si>
    <t>sederet.com</t>
  </si>
  <si>
    <t>conneriesqc.com</t>
  </si>
  <si>
    <t>artibotcdn.com</t>
  </si>
  <si>
    <t>locumtenens.com</t>
  </si>
  <si>
    <t>languangdao1.com</t>
  </si>
  <si>
    <t>savebetter.com</t>
  </si>
  <si>
    <t>edelweissmf.com</t>
  </si>
  <si>
    <t>themeshaven.com</t>
  </si>
  <si>
    <t>kyushojitsuworld.com</t>
  </si>
  <si>
    <t>a3net.ru</t>
  </si>
  <si>
    <t>alternativetentacles.com</t>
  </si>
  <si>
    <t>szshyhb.com</t>
  </si>
  <si>
    <t>radiologymasterclass.co.uk</t>
  </si>
  <si>
    <t>sued.cloud</t>
  </si>
  <si>
    <t>popdose.com</t>
  </si>
  <si>
    <t>peruquiosco.pe</t>
  </si>
  <si>
    <t>myips.org</t>
  </si>
  <si>
    <t>amazonsafetysac.pe</t>
  </si>
  <si>
    <t>jalc.org</t>
  </si>
  <si>
    <t>oldbid.com</t>
  </si>
  <si>
    <t>quickerala.com</t>
  </si>
  <si>
    <t>rivers.com.au</t>
  </si>
  <si>
    <t>yapi10.com.tr</t>
  </si>
  <si>
    <t>decisions.com</t>
  </si>
  <si>
    <t>viet69x.com</t>
  </si>
  <si>
    <t>genscape.com</t>
  </si>
  <si>
    <t>healthems.com</t>
  </si>
  <si>
    <t>volkswagen-vans.co.uk</t>
  </si>
  <si>
    <t>ivermectinsl.com</t>
  </si>
  <si>
    <t>bund-verlag.de</t>
  </si>
  <si>
    <t>pulseid.com</t>
  </si>
  <si>
    <t>gmfullsize.com</t>
  </si>
  <si>
    <t>dedicadomvf5.com</t>
  </si>
  <si>
    <t>kirinholdings.co.jp</t>
  </si>
  <si>
    <t>legabasket.it</t>
  </si>
  <si>
    <t>ahreva.org.cn</t>
  </si>
  <si>
    <t>sharp.co.uk</t>
  </si>
  <si>
    <t>chelyabinsk.ru</t>
  </si>
  <si>
    <t>affiliatetechnology.com</t>
  </si>
  <si>
    <t>loonwijzer.nl</t>
  </si>
  <si>
    <t>flashscore.co.ke</t>
  </si>
  <si>
    <t>zevs5.ru</t>
  </si>
  <si>
    <t>baby-dump.nl</t>
  </si>
  <si>
    <t>husqvarnacp.com</t>
  </si>
  <si>
    <t>craftsportswear.com</t>
  </si>
  <si>
    <t>lp-pm.bet</t>
  </si>
  <si>
    <t>alium.finance</t>
  </si>
  <si>
    <t>goldfields.com</t>
  </si>
  <si>
    <t>standagainstmisc.org</t>
  </si>
  <si>
    <t>russian-bazaar.com</t>
  </si>
  <si>
    <t>powys.gov.uk</t>
  </si>
  <si>
    <t>hpc.ru</t>
  </si>
  <si>
    <t>playromans.com</t>
  </si>
  <si>
    <t>gksmmail.com</t>
  </si>
  <si>
    <t>qidl.com</t>
  </si>
  <si>
    <t>forexclock.net</t>
  </si>
  <si>
    <t>sacramento.aero</t>
  </si>
  <si>
    <t>intech-global.com</t>
  </si>
  <si>
    <t>templegrandin.com</t>
  </si>
  <si>
    <t>mailfit.com</t>
  </si>
  <si>
    <t>paypal-mobilemoney.com</t>
  </si>
  <si>
    <t>fame.com</t>
  </si>
  <si>
    <t>0371znw.com</t>
  </si>
  <si>
    <t>flixluv.club</t>
  </si>
  <si>
    <t>2usealol.com</t>
  </si>
  <si>
    <t>nlcindia.in</t>
  </si>
  <si>
    <t>hbomax.tv</t>
  </si>
  <si>
    <t>nrglobal.top</t>
  </si>
  <si>
    <t>ddxs.cc</t>
  </si>
  <si>
    <t>raiffeisen.it</t>
  </si>
  <si>
    <t>lkab.com</t>
  </si>
  <si>
    <t>onlyblowjob.com</t>
  </si>
  <si>
    <t>okwus.com</t>
  </si>
  <si>
    <t>beatgrid.net</t>
  </si>
  <si>
    <t>profdst.ru</t>
  </si>
  <si>
    <t>registre-entreprises.tn</t>
  </si>
  <si>
    <t>namsa.com</t>
  </si>
  <si>
    <t>nextbus.com</t>
  </si>
  <si>
    <t>t-custom.ru</t>
  </si>
  <si>
    <t>worldspaceweek.org</t>
  </si>
  <si>
    <t>online-limitless.com</t>
  </si>
  <si>
    <t>bjjubao.org</t>
  </si>
  <si>
    <t>gncoza.com</t>
  </si>
  <si>
    <t>only-1-led.com</t>
  </si>
  <si>
    <t>panelonline.net</t>
  </si>
  <si>
    <t>net47.ru</t>
  </si>
  <si>
    <t>pfizer.ca</t>
  </si>
  <si>
    <t>bocamag.com</t>
  </si>
  <si>
    <t>irinasikela.com</t>
  </si>
  <si>
    <t>pitstopusa.com</t>
  </si>
  <si>
    <t>onesourcecruises.com</t>
  </si>
  <si>
    <t>sn.pl</t>
  </si>
  <si>
    <t>madtechnicalsolutions.com</t>
  </si>
  <si>
    <t>alfayomega.es</t>
  </si>
  <si>
    <t>statsghana.gov.gh</t>
  </si>
  <si>
    <t>onelim.ru</t>
  </si>
  <si>
    <t>chopratech.com</t>
  </si>
  <si>
    <t>travel98.com</t>
  </si>
  <si>
    <t>nickelodeon.xyz</t>
  </si>
  <si>
    <t>alexatd.com</t>
  </si>
  <si>
    <t>yule66.net</t>
  </si>
  <si>
    <t>mrplay.com</t>
  </si>
  <si>
    <t>justmeans.com</t>
  </si>
  <si>
    <t>healthchecks.io</t>
  </si>
  <si>
    <t>plmserver.com</t>
  </si>
  <si>
    <t>gpnu.edu.cn</t>
  </si>
  <si>
    <t>mysound.jp</t>
  </si>
  <si>
    <t>motofilm.pl</t>
  </si>
  <si>
    <t>taiwanexcellence.org</t>
  </si>
  <si>
    <t>tgt.com</t>
  </si>
  <si>
    <t>myventurepad.com</t>
  </si>
  <si>
    <t>hongwu.com</t>
  </si>
  <si>
    <t>belgiss.by</t>
  </si>
  <si>
    <t>gazetteseries.co.uk</t>
  </si>
  <si>
    <t>raspberryshake.org</t>
  </si>
  <si>
    <t>accent-etiketten.be</t>
  </si>
  <si>
    <t>bible-knowledge.com</t>
  </si>
  <si>
    <t>oborudoff.com</t>
  </si>
  <si>
    <t>server.ly</t>
  </si>
  <si>
    <t>cnsp.com</t>
  </si>
  <si>
    <t>kahua.com</t>
  </si>
  <si>
    <t>abetter.bid</t>
  </si>
  <si>
    <t>chocolatechocolateandmore.com</t>
  </si>
  <si>
    <t>mass-diplomsy24.com</t>
  </si>
  <si>
    <t>kopnet.pl</t>
  </si>
  <si>
    <t>agri-es.ir</t>
  </si>
  <si>
    <t>camge.es</t>
  </si>
  <si>
    <t>douwe.com</t>
  </si>
  <si>
    <t>paxil.shop</t>
  </si>
  <si>
    <t>nymarijuanacard.com</t>
  </si>
  <si>
    <t>cito.nl</t>
  </si>
  <si>
    <t>adunity.com</t>
  </si>
  <si>
    <t>equally.ai</t>
  </si>
  <si>
    <t>cityads.lk</t>
  </si>
  <si>
    <t>hijri-date-convert.com</t>
  </si>
  <si>
    <t>mons.be</t>
  </si>
  <si>
    <t>turbomobi.com</t>
  </si>
  <si>
    <t>fleetcomplete.eu</t>
  </si>
  <si>
    <t>eatdrinkdeals.com</t>
  </si>
  <si>
    <t>glt.pl</t>
  </si>
  <si>
    <t>comixage.com</t>
  </si>
  <si>
    <t>boxwoodtech.com</t>
  </si>
  <si>
    <t>stevenholl.com</t>
  </si>
  <si>
    <t>mixch.tv</t>
  </si>
  <si>
    <t>kikkoman.com</t>
  </si>
  <si>
    <t>lmsal.com</t>
  </si>
  <si>
    <t>rui.ne.jp</t>
  </si>
  <si>
    <t>mol.com.mk</t>
  </si>
  <si>
    <t>campychile.com</t>
  </si>
  <si>
    <t>88tph.com</t>
  </si>
  <si>
    <t>ybtour.co.kr</t>
  </si>
  <si>
    <t>tetron.ru</t>
  </si>
  <si>
    <t>supergrubdisk.org</t>
  </si>
  <si>
    <t>vivint.io</t>
  </si>
  <si>
    <t>lfyanwei.com</t>
  </si>
  <si>
    <t>rubias19.red</t>
  </si>
  <si>
    <t>interseller.io</t>
  </si>
  <si>
    <t>cubix.world</t>
  </si>
  <si>
    <t>statsoft.ru</t>
  </si>
  <si>
    <t>room.sh</t>
  </si>
  <si>
    <t>dnssec-domains.com</t>
  </si>
  <si>
    <t>singosarimboiz.com</t>
  </si>
  <si>
    <t>hostel-worship.org</t>
  </si>
  <si>
    <t>clr.com</t>
  </si>
  <si>
    <t>tcsn.net</t>
  </si>
  <si>
    <t>umfc.com</t>
  </si>
  <si>
    <t>attuneinsurance.com</t>
  </si>
  <si>
    <t>qupu123.com</t>
  </si>
  <si>
    <t>scrutinizer-ci.com</t>
  </si>
  <si>
    <t>lucun.co.kr</t>
  </si>
  <si>
    <t>slotshca.com</t>
  </si>
  <si>
    <t>nabunken.go.jp</t>
  </si>
  <si>
    <t>construct-static.com</t>
  </si>
  <si>
    <t>se-network.com</t>
  </si>
  <si>
    <t>111056.net</t>
  </si>
  <si>
    <t>branizericing.net</t>
  </si>
  <si>
    <t>themotorreport.com.au</t>
  </si>
  <si>
    <t>chrono24.nl</t>
  </si>
  <si>
    <t>handball.no</t>
  </si>
  <si>
    <t>exn.ca</t>
  </si>
  <si>
    <t>eurofit.at</t>
  </si>
  <si>
    <t>creativesociety.com</t>
  </si>
  <si>
    <t>yineng.com.cn</t>
  </si>
  <si>
    <t>evolutionwriters.biz</t>
  </si>
  <si>
    <t>csz.com</t>
  </si>
  <si>
    <t>minichina.com.cn</t>
  </si>
  <si>
    <t>ddfl.org</t>
  </si>
  <si>
    <t>silverlakesl.com</t>
  </si>
  <si>
    <t>acop.com</t>
  </si>
  <si>
    <t>pophistorydig.com</t>
  </si>
  <si>
    <t>yonyx.com</t>
  </si>
  <si>
    <t>kingscountywines.com</t>
  </si>
  <si>
    <t>kirovenergo.ru</t>
  </si>
  <si>
    <t>2nabsh.com</t>
  </si>
  <si>
    <t>dataaxlegenie.com</t>
  </si>
  <si>
    <t>basquiat.com</t>
  </si>
  <si>
    <t>cnsurvey.cn</t>
  </si>
  <si>
    <t>mozaikportail.ca</t>
  </si>
  <si>
    <t>commercialvanrepairshop.com</t>
  </si>
  <si>
    <t>ncts.ie</t>
  </si>
  <si>
    <t>salzburg.com.tw</t>
  </si>
  <si>
    <t>theinsaneapp.com</t>
  </si>
  <si>
    <t>dnslookup.fr</t>
  </si>
  <si>
    <t>datingchat.co</t>
  </si>
  <si>
    <t>zjednoczenie.com</t>
  </si>
  <si>
    <t>stb.hu</t>
  </si>
  <si>
    <t>migros.cloud</t>
  </si>
  <si>
    <t>nube.ninja</t>
  </si>
  <si>
    <t>schulwebspace.at</t>
  </si>
  <si>
    <t>fb-tuning.de</t>
  </si>
  <si>
    <t>salarazzmatazz.com</t>
  </si>
  <si>
    <t>samip.fi</t>
  </si>
  <si>
    <t>god123.xyz</t>
  </si>
  <si>
    <t>bsu-eis.ru</t>
  </si>
  <si>
    <t>statamic.com</t>
  </si>
  <si>
    <t>trendymalldeals.com</t>
  </si>
  <si>
    <t>rzn.ru</t>
  </si>
  <si>
    <t>excellentwebworld.com</t>
  </si>
  <si>
    <t>westconcept.ru</t>
  </si>
  <si>
    <t>koerber-supplychain.com</t>
  </si>
  <si>
    <t>microbe.tv</t>
  </si>
  <si>
    <t>excessinsurance.co.nz</t>
  </si>
  <si>
    <t>ri-tech.io</t>
  </si>
  <si>
    <t>skyapharmacy.com</t>
  </si>
  <si>
    <t>floralms.ru</t>
  </si>
  <si>
    <t>aperam.com</t>
  </si>
  <si>
    <t>technetrics.com</t>
  </si>
  <si>
    <t>pornforce.com</t>
  </si>
  <si>
    <t>polity.co.uk</t>
  </si>
  <si>
    <t>mash.to</t>
  </si>
  <si>
    <t>fora-siec.pl</t>
  </si>
  <si>
    <t>kewilltransport.net</t>
  </si>
  <si>
    <t>foursunroad.com</t>
  </si>
  <si>
    <t>bitcoinabc.org</t>
  </si>
  <si>
    <t>eyeos.org</t>
  </si>
  <si>
    <t>getagelessbrain.com</t>
  </si>
  <si>
    <t>getafecf.com</t>
  </si>
  <si>
    <t>biology4kids.com</t>
  </si>
  <si>
    <t>erocdn.co</t>
  </si>
  <si>
    <t>salesforce-hub.com</t>
  </si>
  <si>
    <t>hollywoodsmagazine.com</t>
  </si>
  <si>
    <t>namalsk.online</t>
  </si>
  <si>
    <t>viralightning.com</t>
  </si>
  <si>
    <t>uandes.cl</t>
  </si>
  <si>
    <t>email-loandepot.com</t>
  </si>
  <si>
    <t>ere.com.tr</t>
  </si>
  <si>
    <t>istanbulofistasima.net</t>
  </si>
  <si>
    <t>haloupan.com</t>
  </si>
  <si>
    <t>morgenmitdir.net</t>
  </si>
  <si>
    <t>ridley-bikes.com</t>
  </si>
  <si>
    <t>zbporn.net</t>
  </si>
  <si>
    <t>paygarden.com</t>
  </si>
  <si>
    <t>remote.it</t>
  </si>
  <si>
    <t>theengineeringmindset.com</t>
  </si>
  <si>
    <t>knoow.jp</t>
  </si>
  <si>
    <t>ptmworld.org</t>
  </si>
  <si>
    <t>rebloggy.com</t>
  </si>
  <si>
    <t>bbshotangles.nl</t>
  </si>
  <si>
    <t>carlemuseum.org</t>
  </si>
  <si>
    <t>bidjs.com</t>
  </si>
  <si>
    <t>kdvz.net</t>
  </si>
  <si>
    <t>midwestone.bank</t>
  </si>
  <si>
    <t>hotsymbol.com</t>
  </si>
  <si>
    <t>cop10-origami.com</t>
  </si>
  <si>
    <t>framerstatic.com</t>
  </si>
  <si>
    <t>trackwick.com</t>
  </si>
  <si>
    <t>salvatigioielli.it</t>
  </si>
  <si>
    <t>bhosted.eu</t>
  </si>
  <si>
    <t>atompublishing.info</t>
  </si>
  <si>
    <t>einstein.global</t>
  </si>
  <si>
    <t>corrpo.cf</t>
  </si>
  <si>
    <t>mypaymentsinsider.com</t>
  </si>
  <si>
    <t>vgtstatic.com</t>
  </si>
  <si>
    <t>shuidi.io</t>
  </si>
  <si>
    <t>centerstreet.com</t>
  </si>
  <si>
    <t>pricejoe.com</t>
  </si>
  <si>
    <t>ncheckout.com</t>
  </si>
  <si>
    <t>ammoman.com</t>
  </si>
  <si>
    <t>thorntonco.gov</t>
  </si>
  <si>
    <t>numeroinconnu.fr</t>
  </si>
  <si>
    <t>monstat.org</t>
  </si>
  <si>
    <t>q2ebanking.cloud</t>
  </si>
  <si>
    <t>berlingskemedia.dk</t>
  </si>
  <si>
    <t>fuzeon.com</t>
  </si>
  <si>
    <t>telmore.dk</t>
  </si>
  <si>
    <t>2ser.com</t>
  </si>
  <si>
    <t>vips-steroids.com</t>
  </si>
  <si>
    <t>xipunet.net</t>
  </si>
  <si>
    <t>esporte.gov.br</t>
  </si>
  <si>
    <t>lucidityhosting.com</t>
  </si>
  <si>
    <t>reynoldslakeoconee.com</t>
  </si>
  <si>
    <t>korosnagyharsany.hu</t>
  </si>
  <si>
    <t>savvycard.com</t>
  </si>
  <si>
    <t>ringier.ch</t>
  </si>
  <si>
    <t>sigma-photo.co.jp</t>
  </si>
  <si>
    <t>cxtsoftware.net</t>
  </si>
  <si>
    <t>execinc.com</t>
  </si>
  <si>
    <t>ziwatek.com</t>
  </si>
  <si>
    <t>camdennewjournal.com</t>
  </si>
  <si>
    <t>zaf.ca</t>
  </si>
  <si>
    <t>fuckcasino42.club</t>
  </si>
  <si>
    <t>encontros2.com</t>
  </si>
  <si>
    <t>mosoga.net</t>
  </si>
  <si>
    <t>modulardreams.com</t>
  </si>
  <si>
    <t>searchcdn.com</t>
  </si>
  <si>
    <t>luxuretv.fun</t>
  </si>
  <si>
    <t>renew.ru</t>
  </si>
  <si>
    <t>kemi.lol</t>
  </si>
  <si>
    <t>ruik.cz</t>
  </si>
  <si>
    <t>bostonsoftware.com</t>
  </si>
  <si>
    <t>yt2save.com</t>
  </si>
  <si>
    <t>lmwindpower.com</t>
  </si>
  <si>
    <t>zxzj.me</t>
  </si>
  <si>
    <t>tacobueno.com</t>
  </si>
  <si>
    <t>celestia.org</t>
  </si>
  <si>
    <t>bank-codes.com</t>
  </si>
  <si>
    <t>thewatchcompany.co.jp</t>
  </si>
  <si>
    <t>easyweek.io</t>
  </si>
  <si>
    <t>nzbget.net</t>
  </si>
  <si>
    <t>cm-life.com</t>
  </si>
  <si>
    <t>mychordbook.com</t>
  </si>
  <si>
    <t>minack.com</t>
  </si>
  <si>
    <t>coyote105.com</t>
  </si>
  <si>
    <t>democrats.com</t>
  </si>
  <si>
    <t>sncservers.com</t>
  </si>
  <si>
    <t>busylounge.net</t>
  </si>
  <si>
    <t>references.net</t>
  </si>
  <si>
    <t>alterradyator.com.tr</t>
  </si>
  <si>
    <t>likeacoupon.com</t>
  </si>
  <si>
    <t>serviceseeking.com.au</t>
  </si>
  <si>
    <t>ufabet789.live</t>
  </si>
  <si>
    <t>volhov.ru</t>
  </si>
  <si>
    <t>miqaki.xyz</t>
  </si>
  <si>
    <t>dreamchrist.com</t>
  </si>
  <si>
    <t>psy-university.com</t>
  </si>
  <si>
    <t>starryjeju.com</t>
  </si>
  <si>
    <t>xtn-lab.it</t>
  </si>
  <si>
    <t>sharpay.io</t>
  </si>
  <si>
    <t>rotbgmbtwist.xyz</t>
  </si>
  <si>
    <t>1vlan.ru</t>
  </si>
  <si>
    <t>pctechnologies.com</t>
  </si>
  <si>
    <t>hpdesign.com.br</t>
  </si>
  <si>
    <t>avalpardakht.com</t>
  </si>
  <si>
    <t>satyam.com</t>
  </si>
  <si>
    <t>hfmt-koeln.de</t>
  </si>
  <si>
    <t>fredsegal.com</t>
  </si>
  <si>
    <t>hellozest.io</t>
  </si>
  <si>
    <t>massivegrid.com</t>
  </si>
  <si>
    <t>bcellphonelist.com</t>
  </si>
  <si>
    <t>hoffmancorp.com</t>
  </si>
  <si>
    <t>bahiscanliguvenli.com</t>
  </si>
  <si>
    <t>rescueshelter.com</t>
  </si>
  <si>
    <t>visionunit.net</t>
  </si>
  <si>
    <t>plastico.tv</t>
  </si>
  <si>
    <t>revi.cc</t>
  </si>
  <si>
    <t>goleansixsigma.com</t>
  </si>
  <si>
    <t>amusecandy.com</t>
  </si>
  <si>
    <t>aqualinkbd.com</t>
  </si>
  <si>
    <t>torfs.nl</t>
  </si>
  <si>
    <t>spirt-med.com</t>
  </si>
  <si>
    <t>teleyecla.net</t>
  </si>
  <si>
    <t>doesitgobad.com</t>
  </si>
  <si>
    <t>mfisp.com</t>
  </si>
  <si>
    <t>pearsonified.com</t>
  </si>
  <si>
    <t>getamigo.io</t>
  </si>
  <si>
    <t>americanhorrorstory.ru</t>
  </si>
  <si>
    <t>99rental.com</t>
  </si>
  <si>
    <t>myfiona.com</t>
  </si>
  <si>
    <t>diskyou.com</t>
  </si>
  <si>
    <t>biz.ne.jp</t>
  </si>
  <si>
    <t>trapperman.com</t>
  </si>
  <si>
    <t>bancogui.es</t>
  </si>
  <si>
    <t>avtomaty.online</t>
  </si>
  <si>
    <t>sspi.ru</t>
  </si>
  <si>
    <t>jiffle.com</t>
  </si>
  <si>
    <t>sportsonline.to</t>
  </si>
  <si>
    <t>amsterdamuas.com</t>
  </si>
  <si>
    <t>nodo50.net</t>
  </si>
  <si>
    <t>putlockersgo.com</t>
  </si>
  <si>
    <t>teenpornhdtube.com</t>
  </si>
  <si>
    <t>ip-162-19-138.eu</t>
  </si>
  <si>
    <t>stmaoyi.com</t>
  </si>
  <si>
    <t>mykdrama.co</t>
  </si>
  <si>
    <t>venatorcorp.com</t>
  </si>
  <si>
    <t>yunpanzhushou.com</t>
  </si>
  <si>
    <t>maritim.com</t>
  </si>
  <si>
    <t>cialbuybest.com</t>
  </si>
  <si>
    <t>svs.at</t>
  </si>
  <si>
    <t>vp24.info</t>
  </si>
  <si>
    <t>bhaskarapi.com</t>
  </si>
  <si>
    <t>misterz7a.club</t>
  </si>
  <si>
    <t>fessl.ru</t>
  </si>
  <si>
    <t>grantthornton.ca</t>
  </si>
  <si>
    <t>rotbgmbtrip.xyz</t>
  </si>
  <si>
    <t>snapymail.com</t>
  </si>
  <si>
    <t>mindrot.org</t>
  </si>
  <si>
    <t>tiendeo.mx</t>
  </si>
  <si>
    <t>bigbreakgames.com</t>
  </si>
  <si>
    <t>avto-em.ru</t>
  </si>
  <si>
    <t>nhg.nl</t>
  </si>
  <si>
    <t>teentgp.pro</t>
  </si>
  <si>
    <t>foundationdevices.com</t>
  </si>
  <si>
    <t>babel.com</t>
  </si>
  <si>
    <t>wicom.li</t>
  </si>
  <si>
    <t>lianhong-qd.com</t>
  </si>
  <si>
    <t>gigapixel.gr</t>
  </si>
  <si>
    <t>designmaster.com.br</t>
  </si>
  <si>
    <t>mpm24hd.com</t>
  </si>
  <si>
    <t>egoiapp2.com</t>
  </si>
  <si>
    <t>webhostmega.com</t>
  </si>
  <si>
    <t>onecentral.net</t>
  </si>
  <si>
    <t>freegaytubes.net</t>
  </si>
  <si>
    <t>castore.com</t>
  </si>
  <si>
    <t>savilerowco.com</t>
  </si>
  <si>
    <t>kuppingercole.com</t>
  </si>
  <si>
    <t>sparkasse-bremen.de</t>
  </si>
  <si>
    <t>assocham.org</t>
  </si>
  <si>
    <t>babybear.cn</t>
  </si>
  <si>
    <t>bankproduct.com</t>
  </si>
  <si>
    <t>xxxkino.xyz</t>
  </si>
  <si>
    <t>healthy-delicious.com</t>
  </si>
  <si>
    <t>thomsonreuters.com.au</t>
  </si>
  <si>
    <t>beachbunnyswimwear.com</t>
  </si>
  <si>
    <t>endocrinologyadvisor.com</t>
  </si>
  <si>
    <t>grazia.co.in</t>
  </si>
  <si>
    <t>uob.co.th</t>
  </si>
  <si>
    <t>vkostume.ru</t>
  </si>
  <si>
    <t>gofargrowclose.com</t>
  </si>
  <si>
    <t>web-host.com</t>
  </si>
  <si>
    <t>goekos.com</t>
  </si>
  <si>
    <t>dohouse.co.jp</t>
  </si>
  <si>
    <t>dietitiansaustralia.org.au</t>
  </si>
  <si>
    <t>pinxmas.com</t>
  </si>
  <si>
    <t>slingcommerce.com</t>
  </si>
  <si>
    <t>zeroservers.com</t>
  </si>
  <si>
    <t>r-style.ru</t>
  </si>
  <si>
    <t>67hailhail.com</t>
  </si>
  <si>
    <t>spire.io</t>
  </si>
  <si>
    <t>passenger-clothing.com</t>
  </si>
  <si>
    <t>partypoker284.com</t>
  </si>
  <si>
    <t>cefuroximex.store</t>
  </si>
  <si>
    <t>cssanz.org</t>
  </si>
  <si>
    <t>netcoenterprises.net</t>
  </si>
  <si>
    <t>eatsmart.jp</t>
  </si>
  <si>
    <t>outdoorsdirectory.com</t>
  </si>
  <si>
    <t>malinoor.com</t>
  </si>
  <si>
    <t>chempack.ru</t>
  </si>
  <si>
    <t>mdbim.pl</t>
  </si>
  <si>
    <t>mycloudserver.info</t>
  </si>
  <si>
    <t>downsizinggovernment.org</t>
  </si>
  <si>
    <t>brightsign.biz</t>
  </si>
  <si>
    <t>motolease.net</t>
  </si>
  <si>
    <t>videosongguru.com</t>
  </si>
  <si>
    <t>socprav.ru</t>
  </si>
  <si>
    <t>techspotty.com</t>
  </si>
  <si>
    <t>srisovki.one</t>
  </si>
  <si>
    <t>slopeunblocked.online</t>
  </si>
  <si>
    <t>berceaumagique.com</t>
  </si>
  <si>
    <t>brasilalemanha.com.br</t>
  </si>
  <si>
    <t>mmjdoctoronline.com</t>
  </si>
  <si>
    <t>makco.com.ua</t>
  </si>
  <si>
    <t>news18a.com</t>
  </si>
  <si>
    <t>moviesjoy.net</t>
  </si>
  <si>
    <t>peerfect.org</t>
  </si>
  <si>
    <t>vesti-yamal.ru</t>
  </si>
  <si>
    <t>justanswer.es</t>
  </si>
  <si>
    <t>getcanopy.co</t>
  </si>
  <si>
    <t>indeedfinance.com</t>
  </si>
  <si>
    <t>telemed-ti.net</t>
  </si>
  <si>
    <t>njjnyy.cn</t>
  </si>
  <si>
    <t>fssdhtc.com</t>
  </si>
  <si>
    <t>onlinethreatalerts.com</t>
  </si>
  <si>
    <t>insightguides.com</t>
  </si>
  <si>
    <t>bcwsupplies.com</t>
  </si>
  <si>
    <t>readthehook.com</t>
  </si>
  <si>
    <t>sporttisaitti.com</t>
  </si>
  <si>
    <t>guardianunlimited.co.uk</t>
  </si>
  <si>
    <t>atimetals.com</t>
  </si>
  <si>
    <t>xesimg.com</t>
  </si>
  <si>
    <t>bsearch.today</t>
  </si>
  <si>
    <t>tiso.com</t>
  </si>
  <si>
    <t>lavaplace.com</t>
  </si>
  <si>
    <t>accointing.com</t>
  </si>
  <si>
    <t>stek74.ru</t>
  </si>
  <si>
    <t>brianspradlin.com</t>
  </si>
  <si>
    <t>frontier.edu</t>
  </si>
  <si>
    <t>metalhammer.co.uk</t>
  </si>
  <si>
    <t>localmarketingu.com</t>
  </si>
  <si>
    <t>gamertagzero.com</t>
  </si>
  <si>
    <t>asianteenpictures.com</t>
  </si>
  <si>
    <t>taxi2airport.com</t>
  </si>
  <si>
    <t>onlinejyotish.com</t>
  </si>
  <si>
    <t>civilizationthose.com</t>
  </si>
  <si>
    <t>procspb.ru</t>
  </si>
  <si>
    <t>yesoke.com</t>
  </si>
  <si>
    <t>qooah.com</t>
  </si>
  <si>
    <t>ozarkradionews.com</t>
  </si>
  <si>
    <t>magna.global</t>
  </si>
  <si>
    <t>phonalytics.com</t>
  </si>
  <si>
    <t>endometriosis.org</t>
  </si>
  <si>
    <t>ippnw.de</t>
  </si>
  <si>
    <t>dneprcity.net</t>
  </si>
  <si>
    <t>zizoo.com</t>
  </si>
  <si>
    <t>darklist.de</t>
  </si>
  <si>
    <t>craftersguild.co.za</t>
  </si>
  <si>
    <t>zdtc.app</t>
  </si>
  <si>
    <t>contrastly.com</t>
  </si>
  <si>
    <t>infotel.it</t>
  </si>
  <si>
    <t>swirecc.com</t>
  </si>
  <si>
    <t>kdu.ac.lk</t>
  </si>
  <si>
    <t>exhpo.com</t>
  </si>
  <si>
    <t>tunemovie.com</t>
  </si>
  <si>
    <t>rihappy.com.br</t>
  </si>
  <si>
    <t>18youngtwinks.com</t>
  </si>
  <si>
    <t>mil.gr</t>
  </si>
  <si>
    <t>chilewich.com</t>
  </si>
  <si>
    <t>writersstore.com</t>
  </si>
  <si>
    <t>icmm.com</t>
  </si>
  <si>
    <t>qdict.edu.cn</t>
  </si>
  <si>
    <t>principleformac.com</t>
  </si>
  <si>
    <t>selfieav.com</t>
  </si>
  <si>
    <t>wcoanimesub.tv</t>
  </si>
  <si>
    <t>securityinabox.org</t>
  </si>
  <si>
    <t>xignux.com</t>
  </si>
  <si>
    <t>dadgum.com</t>
  </si>
  <si>
    <t>jobbex.net</t>
  </si>
  <si>
    <t>mareven.com</t>
  </si>
  <si>
    <t>iservices.gr</t>
  </si>
  <si>
    <t>redsteeltyres.com</t>
  </si>
  <si>
    <t>univ-ovidius.ro</t>
  </si>
  <si>
    <t>ntjoy.com</t>
  </si>
  <si>
    <t>rangersnews.uk</t>
  </si>
  <si>
    <t>loveholidays.ie</t>
  </si>
  <si>
    <t>ekskluziva.ba</t>
  </si>
  <si>
    <t>fp.co.nz</t>
  </si>
  <si>
    <t>goprocamera.com</t>
  </si>
  <si>
    <t>hkpctimes.com</t>
  </si>
  <si>
    <t>kaoruhome.net</t>
  </si>
  <si>
    <t>rotbgmbtie.xyz</t>
  </si>
  <si>
    <t>ballisticmag.com</t>
  </si>
  <si>
    <t>grafiport.com</t>
  </si>
  <si>
    <t>wimlib.net</t>
  </si>
  <si>
    <t>dailycivil.com</t>
  </si>
  <si>
    <t>pirogames.com</t>
  </si>
  <si>
    <t>boo-i.ru</t>
  </si>
  <si>
    <t>im.com</t>
  </si>
  <si>
    <t>intersport.at</t>
  </si>
  <si>
    <t>bancogallego.es</t>
  </si>
  <si>
    <t>eloan.com</t>
  </si>
  <si>
    <t>jhah.com</t>
  </si>
  <si>
    <t>walletron.com</t>
  </si>
  <si>
    <t>modelplat.com</t>
  </si>
  <si>
    <t>agos.com.tr</t>
  </si>
  <si>
    <t>nr.edu</t>
  </si>
  <si>
    <t>autoavance.co</t>
  </si>
  <si>
    <t>telecarecorp.com</t>
  </si>
  <si>
    <t>issl.co.uk</t>
  </si>
  <si>
    <t>porno365.skin</t>
  </si>
  <si>
    <t>pervobank.ru</t>
  </si>
  <si>
    <t>propertywaresites.com</t>
  </si>
  <si>
    <t>gvh.de</t>
  </si>
  <si>
    <t>startv.com</t>
  </si>
  <si>
    <t>happyserver.net</t>
  </si>
  <si>
    <t>bnet-palestine.com</t>
  </si>
  <si>
    <t>fastwaterblog.com</t>
  </si>
  <si>
    <t>mof.gov.mn</t>
  </si>
  <si>
    <t>alphaview.co.kr</t>
  </si>
  <si>
    <t>pomosh-voditelu.com</t>
  </si>
  <si>
    <t>buyventolin.shop</t>
  </si>
  <si>
    <t>8font.com</t>
  </si>
  <si>
    <t>fly24hrs.com</t>
  </si>
  <si>
    <t>generashionvd.com</t>
  </si>
  <si>
    <t>mini.jp</t>
  </si>
  <si>
    <t>node.waw.pl</t>
  </si>
  <si>
    <t>pluginsforwp.com</t>
  </si>
  <si>
    <t>unidownloader.com</t>
  </si>
  <si>
    <t>tomoda-jsp.co.jp</t>
  </si>
  <si>
    <t>ittime.com.cn</t>
  </si>
  <si>
    <t>billingsclinic.com</t>
  </si>
  <si>
    <t>bestfom.com</t>
  </si>
  <si>
    <t>tier.jp</t>
  </si>
  <si>
    <t>dep.go.th</t>
  </si>
  <si>
    <t>pornari.com</t>
  </si>
  <si>
    <t>pandoracharmscom.us</t>
  </si>
  <si>
    <t>skylighter.com</t>
  </si>
  <si>
    <t>changingtheconversation.ca</t>
  </si>
  <si>
    <t>jbslist.top</t>
  </si>
  <si>
    <t>seanetcarazinho.com.br</t>
  </si>
  <si>
    <t>worthynews.com</t>
  </si>
  <si>
    <t>isoriver.com</t>
  </si>
  <si>
    <t>adigitalblogger.com</t>
  </si>
  <si>
    <t>tcnet.ne.jp</t>
  </si>
  <si>
    <t>jentis.com</t>
  </si>
  <si>
    <t>mkb-dns.nl</t>
  </si>
  <si>
    <t>yuesebao.net</t>
  </si>
  <si>
    <t>unigroupinc.com</t>
  </si>
  <si>
    <t>pay-hub.net</t>
  </si>
  <si>
    <t>tein.co.jp</t>
  </si>
  <si>
    <t>planocritico.com</t>
  </si>
  <si>
    <t>api.cl</t>
  </si>
  <si>
    <t>imaginarycloud.com</t>
  </si>
  <si>
    <t>rhithm.app</t>
  </si>
  <si>
    <t>cgnaidm.com</t>
  </si>
  <si>
    <t>aruhi-corp.co.jp</t>
  </si>
  <si>
    <t>jdaily18.com</t>
  </si>
  <si>
    <t>chrisducker.com</t>
  </si>
  <si>
    <t>hitachicm.com</t>
  </si>
  <si>
    <t>krasnodar-medic.ru</t>
  </si>
  <si>
    <t>subaruxvforum.com</t>
  </si>
  <si>
    <t>lingostar.me</t>
  </si>
  <si>
    <t>bue.edu.ar</t>
  </si>
  <si>
    <t>datenschutzkonferenz-online.de</t>
  </si>
  <si>
    <t>insi.ru</t>
  </si>
  <si>
    <t>bcdn.biz</t>
  </si>
  <si>
    <t>mdscpxchg.com</t>
  </si>
  <si>
    <t>clean-domain.com</t>
  </si>
  <si>
    <t>kvish6.co.il</t>
  </si>
  <si>
    <t>netflorist.co.za</t>
  </si>
  <si>
    <t>bv2008.cn</t>
  </si>
  <si>
    <t>comprehensive.io</t>
  </si>
  <si>
    <t>styrion.net</t>
  </si>
  <si>
    <t>michelegreenmd.com</t>
  </si>
  <si>
    <t>netex.ro</t>
  </si>
  <si>
    <t>moujmasti.com</t>
  </si>
  <si>
    <t>caremerge.com</t>
  </si>
  <si>
    <t>employmentalert.com</t>
  </si>
  <si>
    <t>plastic-mart.com</t>
  </si>
  <si>
    <t>writersweekly.com</t>
  </si>
  <si>
    <t>gridalternatives.org</t>
  </si>
  <si>
    <t>vortexportal.com</t>
  </si>
  <si>
    <t>bradseg.com.br</t>
  </si>
  <si>
    <t>tardobaroccosicilia.com</t>
  </si>
  <si>
    <t>nixbd.net</t>
  </si>
  <si>
    <t>yhdm85.com</t>
  </si>
  <si>
    <t>newmarcorp.com</t>
  </si>
  <si>
    <t>floridabulldog.org</t>
  </si>
  <si>
    <t>8b947.xyz</t>
  </si>
  <si>
    <t>pppoker.net</t>
  </si>
  <si>
    <t>four51.com</t>
  </si>
  <si>
    <t>smnet.com.cn</t>
  </si>
  <si>
    <t>tradegong.com</t>
  </si>
  <si>
    <t>ictglobe.net</t>
  </si>
  <si>
    <t>iadc.org</t>
  </si>
  <si>
    <t>augmentin.agency</t>
  </si>
  <si>
    <t>histoire-pour-tous.fr</t>
  </si>
  <si>
    <t>integramed.com</t>
  </si>
  <si>
    <t>adequatetravel.com</t>
  </si>
  <si>
    <t>rue89strasbourg.com</t>
  </si>
  <si>
    <t>angelwalthosting.com</t>
  </si>
  <si>
    <t>auda.ltd</t>
  </si>
  <si>
    <t>diyhue.org</t>
  </si>
  <si>
    <t>data-8.co.uk</t>
  </si>
  <si>
    <t>deserres.ca</t>
  </si>
  <si>
    <t>jioinstitute.edu.in</t>
  </si>
  <si>
    <t>stsoftware.biz</t>
  </si>
  <si>
    <t>jobgov.com</t>
  </si>
  <si>
    <t>ixyspower.com</t>
  </si>
  <si>
    <t>shijue.me</t>
  </si>
  <si>
    <t>fcvnet.net</t>
  </si>
  <si>
    <t>co2-rechner.de</t>
  </si>
  <si>
    <t>super-positive.ru</t>
  </si>
  <si>
    <t>kurskprombank.ru</t>
  </si>
  <si>
    <t>safeshark.com</t>
  </si>
  <si>
    <t>stivisto.com</t>
  </si>
  <si>
    <t>healthprovidersdata.com</t>
  </si>
  <si>
    <t>sexandthecitymovie.com</t>
  </si>
  <si>
    <t>milanlaser.com</t>
  </si>
  <si>
    <t>afyads.com</t>
  </si>
  <si>
    <t>wea.org.uk</t>
  </si>
  <si>
    <t>zjusy.com</t>
  </si>
  <si>
    <t>nwestnetwork.com</t>
  </si>
  <si>
    <t>istoriarusi.ru</t>
  </si>
  <si>
    <t>cyberspazio.org</t>
  </si>
  <si>
    <t>byethost16.com</t>
  </si>
  <si>
    <t>hyxc600281.com</t>
  </si>
  <si>
    <t>cigarworld.de</t>
  </si>
  <si>
    <t>goldeneraeducation.com</t>
  </si>
  <si>
    <t>streamingrant.com</t>
  </si>
  <si>
    <t>iconicwp.com</t>
  </si>
  <si>
    <t>suramexico.com.mx</t>
  </si>
  <si>
    <t>private-sms.net</t>
  </si>
  <si>
    <t>goswift.ly</t>
  </si>
  <si>
    <t>brateisa.com</t>
  </si>
  <si>
    <t>scwdwl.com</t>
  </si>
  <si>
    <t>vhostweb.com</t>
  </si>
  <si>
    <t>coin.fyi</t>
  </si>
  <si>
    <t>printrite.co.za</t>
  </si>
  <si>
    <t>anafranil.store</t>
  </si>
  <si>
    <t>gsmicro.com</t>
  </si>
  <si>
    <t>e2-solutions.cn</t>
  </si>
  <si>
    <t>footybite.tv</t>
  </si>
  <si>
    <t>rtain.jp</t>
  </si>
  <si>
    <t>riversidecompany.com</t>
  </si>
  <si>
    <t>tix123.com</t>
  </si>
  <si>
    <t>localpx.com</t>
  </si>
  <si>
    <t>voyagedallas.com</t>
  </si>
  <si>
    <t>sellu.ir</t>
  </si>
  <si>
    <t>dikart.ru</t>
  </si>
  <si>
    <t>eldonmedia.com</t>
  </si>
  <si>
    <t>gnof.org</t>
  </si>
  <si>
    <t>localsexapp.net</t>
  </si>
  <si>
    <t>ipgraph.ru</t>
  </si>
  <si>
    <t>ghost-bikes.com</t>
  </si>
  <si>
    <t>etp.net.co</t>
  </si>
  <si>
    <t>sieuthivienthong.com</t>
  </si>
  <si>
    <t>laptop6.com</t>
  </si>
  <si>
    <t>bgunb.ru</t>
  </si>
  <si>
    <t>swa.co.id</t>
  </si>
  <si>
    <t>choice-hotels.jp</t>
  </si>
  <si>
    <t>dc.net.pl</t>
  </si>
  <si>
    <t>webnewsobserver.com</t>
  </si>
  <si>
    <t>bizmecca.net</t>
  </si>
  <si>
    <t>mydnsserver.nl</t>
  </si>
  <si>
    <t>uhdbits.org</t>
  </si>
  <si>
    <t>soasta.com</t>
  </si>
  <si>
    <t>shmoban.com</t>
  </si>
  <si>
    <t>aquaticarts.com</t>
  </si>
  <si>
    <t>carshield.com</t>
  </si>
  <si>
    <t>blankslate.io</t>
  </si>
  <si>
    <t>calciomercatoweb.it</t>
  </si>
  <si>
    <t>bbcmedia.co.uk</t>
  </si>
  <si>
    <t>revistadiners.com.co</t>
  </si>
  <si>
    <t>nikan-dns.com</t>
  </si>
  <si>
    <t>halic.edu.tr</t>
  </si>
  <si>
    <t>fztzcm.com</t>
  </si>
  <si>
    <t>akfiberstar.net</t>
  </si>
  <si>
    <t>licenzionnye-kazino-spisok.ru</t>
  </si>
  <si>
    <t>urdolls.com</t>
  </si>
  <si>
    <t>lite-cdn.com</t>
  </si>
  <si>
    <t>conectas.org</t>
  </si>
  <si>
    <t>cu-ip.de</t>
  </si>
  <si>
    <t>amazonlogistics.com</t>
  </si>
  <si>
    <t>topikguide.com</t>
  </si>
  <si>
    <t>krt-carts.com</t>
  </si>
  <si>
    <t>reportingproject.net</t>
  </si>
  <si>
    <t>digital395.com</t>
  </si>
  <si>
    <t>riafinancial.com</t>
  </si>
  <si>
    <t>certigna.fr</t>
  </si>
  <si>
    <t>dip-caceres.es</t>
  </si>
  <si>
    <t>huffsongtds.live</t>
  </si>
  <si>
    <t>midmichigannow.com</t>
  </si>
  <si>
    <t>marineapproved.com</t>
  </si>
  <si>
    <t>mercurycenter.com</t>
  </si>
  <si>
    <t>projectinsight.net</t>
  </si>
  <si>
    <t>modheader.com</t>
  </si>
  <si>
    <t>platinumtherapylights.com</t>
  </si>
  <si>
    <t>qqhru.edu.cn</t>
  </si>
  <si>
    <t>nssound.ru</t>
  </si>
  <si>
    <t>dyfwdq.com</t>
  </si>
  <si>
    <t>epo.gr</t>
  </si>
  <si>
    <t>gq.nu</t>
  </si>
  <si>
    <t>7eleven.mobi</t>
  </si>
  <si>
    <t>quip.chat</t>
  </si>
  <si>
    <t>sundayscaries.com</t>
  </si>
  <si>
    <t>westburyliquors.com</t>
  </si>
  <si>
    <t>rnvtelecom.com.br</t>
  </si>
  <si>
    <t>photobook.com.my</t>
  </si>
  <si>
    <t>gillstaffing.com</t>
  </si>
  <si>
    <t>putlocker.is</t>
  </si>
  <si>
    <t>metzdowd.com</t>
  </si>
  <si>
    <t>fournews.info</t>
  </si>
  <si>
    <t>filmstories.co.uk</t>
  </si>
  <si>
    <t>louisarmstronghouse.org</t>
  </si>
  <si>
    <t>theclash.com</t>
  </si>
  <si>
    <t>ufabet1688.app</t>
  </si>
  <si>
    <t>americancollectors.com</t>
  </si>
  <si>
    <t>kent.police.uk</t>
  </si>
  <si>
    <t>banki24.by</t>
  </si>
  <si>
    <t>sulselekspres.com</t>
  </si>
  <si>
    <t>dofustream.com</t>
  </si>
  <si>
    <t>zoomclk.com</t>
  </si>
  <si>
    <t>1883magazine.com</t>
  </si>
  <si>
    <t>it-worx.ch</t>
  </si>
  <si>
    <t>nrservice.ru</t>
  </si>
  <si>
    <t>ziachfuchs.com</t>
  </si>
  <si>
    <t>explorehidden.com</t>
  </si>
  <si>
    <t>harmoniamundi.com</t>
  </si>
  <si>
    <t>putlockers.tf</t>
  </si>
  <si>
    <t>simoptions.com</t>
  </si>
  <si>
    <t>javpapa.com</t>
  </si>
  <si>
    <t>royalgorgebridge.com</t>
  </si>
  <si>
    <t>edadev.ru</t>
  </si>
  <si>
    <t>eandc.ru</t>
  </si>
  <si>
    <t>spravker.club</t>
  </si>
  <si>
    <t>sanguosha.cn</t>
  </si>
  <si>
    <t>200wordsaday.com</t>
  </si>
  <si>
    <t>technika66.ru</t>
  </si>
  <si>
    <t>coimbraits.hu</t>
  </si>
  <si>
    <t>supporting-role.net</t>
  </si>
  <si>
    <t>microscience.com</t>
  </si>
  <si>
    <t>brandquad.ru</t>
  </si>
  <si>
    <t>kapsychologists.com</t>
  </si>
  <si>
    <t>domgys.in</t>
  </si>
  <si>
    <t>89team.jp</t>
  </si>
  <si>
    <t>spravki-website.com</t>
  </si>
  <si>
    <t>sequoianet.com</t>
  </si>
  <si>
    <t>starlink.qa</t>
  </si>
  <si>
    <t>technologycounter.com</t>
  </si>
  <si>
    <t>opennrm.org</t>
  </si>
  <si>
    <t>cez.ro</t>
  </si>
  <si>
    <t>findawayvoices.com</t>
  </si>
  <si>
    <t>libertybank.ge</t>
  </si>
  <si>
    <t>netvouchercodes.co.uk</t>
  </si>
  <si>
    <t>kkpph.com</t>
  </si>
  <si>
    <t>cre8ives.com</t>
  </si>
  <si>
    <t>gobelins.fr</t>
  </si>
  <si>
    <t>liveticket.it</t>
  </si>
  <si>
    <t>teaparty.net</t>
  </si>
  <si>
    <t>graciousy.com</t>
  </si>
  <si>
    <t>conmet.com</t>
  </si>
  <si>
    <t>glthome.com.tw</t>
  </si>
  <si>
    <t>fmins.com</t>
  </si>
  <si>
    <t>verschooten.be</t>
  </si>
  <si>
    <t>tdajbi.ru</t>
  </si>
  <si>
    <t>rmu.ac.th</t>
  </si>
  <si>
    <t>secureparking.com.au</t>
  </si>
  <si>
    <t>mosmexa.ru</t>
  </si>
  <si>
    <t>minetrah.net</t>
  </si>
  <si>
    <t>cutzunlimited.com</t>
  </si>
  <si>
    <t>ninjajournalist.com</t>
  </si>
  <si>
    <t>goaapis.com</t>
  </si>
  <si>
    <t>trampos.co</t>
  </si>
  <si>
    <t>chainsawfinder.com</t>
  </si>
  <si>
    <t>frazercloud.com</t>
  </si>
  <si>
    <t>baltplay.com</t>
  </si>
  <si>
    <t>bazzar.hr</t>
  </si>
  <si>
    <t>svw.se</t>
  </si>
  <si>
    <t>fincabank.kg</t>
  </si>
  <si>
    <t>vismadigital.com</t>
  </si>
  <si>
    <t>hotspring.com</t>
  </si>
  <si>
    <t>archiefweb.eu</t>
  </si>
  <si>
    <t>christianhistoryinstitute.org</t>
  </si>
  <si>
    <t>mastodon.nz</t>
  </si>
  <si>
    <t>matthewshepard.org</t>
  </si>
  <si>
    <t>ilias.de</t>
  </si>
  <si>
    <t>ufa999.app</t>
  </si>
  <si>
    <t>init3.be</t>
  </si>
  <si>
    <t>labournet.de</t>
  </si>
  <si>
    <t>0gb.us</t>
  </si>
  <si>
    <t>movenext.nl</t>
  </si>
  <si>
    <t>f2o.org</t>
  </si>
  <si>
    <t>gesundheitswissen-aktuell.de</t>
  </si>
  <si>
    <t>leics.gov.uk</t>
  </si>
  <si>
    <t>news-udipor.cc</t>
  </si>
  <si>
    <t>dotplex.de</t>
  </si>
  <si>
    <t>pumpjackdataworks.com</t>
  </si>
  <si>
    <t>mvtk.jp</t>
  </si>
  <si>
    <t>streameast.live</t>
  </si>
  <si>
    <t>generali.hu</t>
  </si>
  <si>
    <t>ask4pc.net</t>
  </si>
  <si>
    <t>aspectmontage.com</t>
  </si>
  <si>
    <t>162100.com</t>
  </si>
  <si>
    <t>omp.ad.jp</t>
  </si>
  <si>
    <t>bticino.ru</t>
  </si>
  <si>
    <t>arper.com</t>
  </si>
  <si>
    <t>crackindir.net</t>
  </si>
  <si>
    <t>rotbgmbtrail.xyz</t>
  </si>
  <si>
    <t>celebbabylaundry.com</t>
  </si>
  <si>
    <t>hitcasino2.ru</t>
  </si>
  <si>
    <t>expertisefrance.fr</t>
  </si>
  <si>
    <t>addon.fr</t>
  </si>
  <si>
    <t>buysildalis.monster</t>
  </si>
  <si>
    <t>thesavvybackpacker.com</t>
  </si>
  <si>
    <t>cgxc.tv</t>
  </si>
  <si>
    <t>postgresql.jp</t>
  </si>
  <si>
    <t>clickpanda3hosting.com</t>
  </si>
  <si>
    <t>notepm.jp</t>
  </si>
  <si>
    <t>aetnacvshealth.com</t>
  </si>
  <si>
    <t>ndh.vn</t>
  </si>
  <si>
    <t>bmwgroup-werke.com</t>
  </si>
  <si>
    <t>limonhost.net</t>
  </si>
  <si>
    <t>bolero.be</t>
  </si>
  <si>
    <t>media365.com.au</t>
  </si>
  <si>
    <t>stalker-rp.net</t>
  </si>
  <si>
    <t>selious.com</t>
  </si>
  <si>
    <t>grit.ph</t>
  </si>
  <si>
    <t>nomore.org</t>
  </si>
  <si>
    <t>hive.is</t>
  </si>
  <si>
    <t>dmi.org</t>
  </si>
  <si>
    <t>zofran.digital</t>
  </si>
  <si>
    <t>newyearssolitaire.com</t>
  </si>
  <si>
    <t>629cgw17.com</t>
  </si>
  <si>
    <t>vegalab.ru</t>
  </si>
  <si>
    <t>grindworx.com</t>
  </si>
  <si>
    <t>eventoz.com.au</t>
  </si>
  <si>
    <t>leonardohotels.co.uk</t>
  </si>
  <si>
    <t>3jmart.com</t>
  </si>
  <si>
    <t>madewithcode.com</t>
  </si>
  <si>
    <t>coloradoencyclopedia.org</t>
  </si>
  <si>
    <t>kover.ai</t>
  </si>
  <si>
    <t>srl.in</t>
  </si>
  <si>
    <t>acadisonline.com</t>
  </si>
  <si>
    <t>dola.com</t>
  </si>
  <si>
    <t>cuteclub.ml</t>
  </si>
  <si>
    <t>cnam3.com</t>
  </si>
  <si>
    <t>zevia.com</t>
  </si>
  <si>
    <t>ivermectinbestbuy.com</t>
  </si>
  <si>
    <t>solisinfotech.com</t>
  </si>
  <si>
    <t>casinoreviewrus.com</t>
  </si>
  <si>
    <t>durrell.org</t>
  </si>
  <si>
    <t>kinoiuhoote.shop</t>
  </si>
  <si>
    <t>mail.mn</t>
  </si>
  <si>
    <t>videoupdate.me</t>
  </si>
  <si>
    <t>stockwatch.pl</t>
  </si>
  <si>
    <t>dimokratiki.gr</t>
  </si>
  <si>
    <t>oa.no</t>
  </si>
  <si>
    <t>raa.com.au</t>
  </si>
  <si>
    <t>fibalivestats.com</t>
  </si>
  <si>
    <t>9gppk.xyz</t>
  </si>
  <si>
    <t>reclaimdemocracy.org</t>
  </si>
  <si>
    <t>camperks.com</t>
  </si>
  <si>
    <t>lamtakam.com</t>
  </si>
  <si>
    <t>practice4me.com</t>
  </si>
  <si>
    <t>intra.ru</t>
  </si>
  <si>
    <t>nownz.co.nz</t>
  </si>
  <si>
    <t>sprintervanrepairshop.com</t>
  </si>
  <si>
    <t>kyagr.com</t>
  </si>
  <si>
    <t>wright.com</t>
  </si>
  <si>
    <t>xn--hc0bq59awveg8n.xn--3e0b707e</t>
  </si>
  <si>
    <t>chclc.org</t>
  </si>
  <si>
    <t>fwd.co.th</t>
  </si>
  <si>
    <t>yuridicheskaya-konsultaciya.ru</t>
  </si>
  <si>
    <t>materialkitchen.com</t>
  </si>
  <si>
    <t>salata.com</t>
  </si>
  <si>
    <t>aveshost.com</t>
  </si>
  <si>
    <t>filehippo.net</t>
  </si>
  <si>
    <t>darthsanddroids.net</t>
  </si>
  <si>
    <t>kxaie.xyz</t>
  </si>
  <si>
    <t>junglemail365.com</t>
  </si>
  <si>
    <t>tjjiantong.com</t>
  </si>
  <si>
    <t>redmond.company</t>
  </si>
  <si>
    <t>alabamawx.com</t>
  </si>
  <si>
    <t>casinobillions.com</t>
  </si>
  <si>
    <t>uxdesigninstitute.com</t>
  </si>
  <si>
    <t>webranet.com.my</t>
  </si>
  <si>
    <t>cinema-2021.ru</t>
  </si>
  <si>
    <t>nemetschek.com</t>
  </si>
  <si>
    <t>yometro.com</t>
  </si>
  <si>
    <t>runbo.net</t>
  </si>
  <si>
    <t>ericthecarguy.com</t>
  </si>
  <si>
    <t>ing.ru</t>
  </si>
  <si>
    <t>turkticaretrehberi.com</t>
  </si>
  <si>
    <t>hostigen.com</t>
  </si>
  <si>
    <t>wanderluststorytellers.com</t>
  </si>
  <si>
    <t>flashthemescall.com</t>
  </si>
  <si>
    <t>weenbo.com</t>
  </si>
  <si>
    <t>bundlestars.com</t>
  </si>
  <si>
    <t>viagra.monster</t>
  </si>
  <si>
    <t>stpancras.com</t>
  </si>
  <si>
    <t>innofinity.de</t>
  </si>
  <si>
    <t>nihaotxt.com</t>
  </si>
  <si>
    <t>maly.ru</t>
  </si>
  <si>
    <t>serenitycounselling1.co.uk</t>
  </si>
  <si>
    <t>77casoo.com</t>
  </si>
  <si>
    <t>azmx.de</t>
  </si>
  <si>
    <t>naui.org</t>
  </si>
  <si>
    <t>ispdr.net.au</t>
  </si>
  <si>
    <t>printemailtext.com</t>
  </si>
  <si>
    <t>procurewizard.com</t>
  </si>
  <si>
    <t>bookmarkfame.com</t>
  </si>
  <si>
    <t>sonomaraceway.com</t>
  </si>
  <si>
    <t>businesscollective.com</t>
  </si>
  <si>
    <t>marcfisherfootwear.com</t>
  </si>
  <si>
    <t>eavefrom.net</t>
  </si>
  <si>
    <t>khanacademy.com</t>
  </si>
  <si>
    <t>origami-resource-center.com</t>
  </si>
  <si>
    <t>gocrypto.team</t>
  </si>
  <si>
    <t>liviant.com</t>
  </si>
  <si>
    <t>xztvu.cn</t>
  </si>
  <si>
    <t>thewisdompost.com</t>
  </si>
  <si>
    <t>ci-bi.net</t>
  </si>
  <si>
    <t>targetsoftware.com</t>
  </si>
  <si>
    <t>systemicpeace.org</t>
  </si>
  <si>
    <t>corsairs-harbour.ru</t>
  </si>
  <si>
    <t>sportcity74.ru</t>
  </si>
  <si>
    <t>raybradbury.com</t>
  </si>
  <si>
    <t>munfoorumi.com</t>
  </si>
  <si>
    <t>physicsoverflow.org</t>
  </si>
  <si>
    <t>chinacef.cn</t>
  </si>
  <si>
    <t>morphogen.io</t>
  </si>
  <si>
    <t>w88hello.com</t>
  </si>
  <si>
    <t>ea0.cn</t>
  </si>
  <si>
    <t>ns1.gov.lk</t>
  </si>
  <si>
    <t>price4limo.com</t>
  </si>
  <si>
    <t>saltechsystems.com</t>
  </si>
  <si>
    <t>kemerovo-magazin-kaljanov.ru</t>
  </si>
  <si>
    <t>joe.be</t>
  </si>
  <si>
    <t>velez.com.co</t>
  </si>
  <si>
    <t>almaty.tv</t>
  </si>
  <si>
    <t>eli.ru</t>
  </si>
  <si>
    <t>mustangsbigolgrill.ca</t>
  </si>
  <si>
    <t>curtis.com</t>
  </si>
  <si>
    <t>barbini.com.ar</t>
  </si>
  <si>
    <t>inesem.es</t>
  </si>
  <si>
    <t>webappsec.org</t>
  </si>
  <si>
    <t>freelydatings.life</t>
  </si>
  <si>
    <t>hyjdwl.cn</t>
  </si>
  <si>
    <t>rsbi-spb.ru</t>
  </si>
  <si>
    <t>mixelpixel.net</t>
  </si>
  <si>
    <t>weborama.nl</t>
  </si>
  <si>
    <t>modelones.com</t>
  </si>
  <si>
    <t>bunri-s.ed.jp</t>
  </si>
  <si>
    <t>bns.lt</t>
  </si>
  <si>
    <t>pandorajewelrycz.us</t>
  </si>
  <si>
    <t>levooil.com</t>
  </si>
  <si>
    <t>ecogolik.ru</t>
  </si>
  <si>
    <t>therealpresence.org</t>
  </si>
  <si>
    <t>hmel.pro</t>
  </si>
  <si>
    <t>justiceinaging.org</t>
  </si>
  <si>
    <t>fastdeveloping.in</t>
  </si>
  <si>
    <t>studentdebtrelief.us</t>
  </si>
  <si>
    <t>freeusexvideos.com</t>
  </si>
  <si>
    <t>load3.biz</t>
  </si>
  <si>
    <t>knu.edu.tw</t>
  </si>
  <si>
    <t>rdm.com</t>
  </si>
  <si>
    <t>adele.tv</t>
  </si>
  <si>
    <t>myagentgenie.com</t>
  </si>
  <si>
    <t>haupiastrain.com</t>
  </si>
  <si>
    <t>regrid.com</t>
  </si>
  <si>
    <t>parabebes.com</t>
  </si>
  <si>
    <t>sci-hub.do</t>
  </si>
  <si>
    <t>xxxvideohub.top</t>
  </si>
  <si>
    <t>mactechright.com</t>
  </si>
  <si>
    <t>stu.cn.ua</t>
  </si>
  <si>
    <t>viewndow.com</t>
  </si>
  <si>
    <t>valentinesdaygiftguide.net</t>
  </si>
  <si>
    <t>2pause.com</t>
  </si>
  <si>
    <t>capmas.gov.eg</t>
  </si>
  <si>
    <t>rotbgmbtruck.xyz</t>
  </si>
  <si>
    <t>apothekary.co</t>
  </si>
  <si>
    <t>deecqem892bg5er.com</t>
  </si>
  <si>
    <t>whichbudget.com</t>
  </si>
  <si>
    <t>pureconnexion.org</t>
  </si>
  <si>
    <t>mitgaisim.idf.il</t>
  </si>
  <si>
    <t>sos112.si</t>
  </si>
  <si>
    <t>yatradham.org</t>
  </si>
  <si>
    <t>tobibas.com</t>
  </si>
  <si>
    <t>cloudpayments.kz</t>
  </si>
  <si>
    <t>goodlife.tw</t>
  </si>
  <si>
    <t>jellybellyintl.com</t>
  </si>
  <si>
    <t>wyehosts.net</t>
  </si>
  <si>
    <t>crpfindia.com</t>
  </si>
  <si>
    <t>sportsmanswarehouse.com</t>
  </si>
  <si>
    <t>borderware.com</t>
  </si>
  <si>
    <t>inplayroom.ru</t>
  </si>
  <si>
    <t>mdream.net</t>
  </si>
  <si>
    <t>distancelearningportal.com</t>
  </si>
  <si>
    <t>exprsdns.net</t>
  </si>
  <si>
    <t>wilmingtonde.gov</t>
  </si>
  <si>
    <t>bimmer.work</t>
  </si>
  <si>
    <t>nextmar.com</t>
  </si>
  <si>
    <t>methodistcollege.edu</t>
  </si>
  <si>
    <t>laravel-excel.com</t>
  </si>
  <si>
    <t>mydrreddys.com</t>
  </si>
  <si>
    <t>superrichthailand.com</t>
  </si>
  <si>
    <t>alraqeem.ae</t>
  </si>
  <si>
    <t>vtudien.com</t>
  </si>
  <si>
    <t>dodocase.com</t>
  </si>
  <si>
    <t>virpe.cc</t>
  </si>
  <si>
    <t>yutorah.org</t>
  </si>
  <si>
    <t>www.mil.by</t>
  </si>
  <si>
    <t>yawcam.com</t>
  </si>
  <si>
    <t>decathlon.my</t>
  </si>
  <si>
    <t>studentsforliberty.org</t>
  </si>
  <si>
    <t>hwcdsb.ca</t>
  </si>
  <si>
    <t>stech.ru</t>
  </si>
  <si>
    <t>usun789.net</t>
  </si>
  <si>
    <t>instagra.com</t>
  </si>
  <si>
    <t>preachingtoday.com</t>
  </si>
  <si>
    <t>n2pub.com</t>
  </si>
  <si>
    <t>city.fi</t>
  </si>
  <si>
    <t>komodaa.com</t>
  </si>
  <si>
    <t>vi2e.io</t>
  </si>
  <si>
    <t>mackenziehealth.ca</t>
  </si>
  <si>
    <t>kpa.io</t>
  </si>
  <si>
    <t>betfastaction.ag</t>
  </si>
  <si>
    <t>baishangeek.cn</t>
  </si>
  <si>
    <t>servmetric.com</t>
  </si>
  <si>
    <t>kgibank.com</t>
  </si>
  <si>
    <t>sustainablecooks.com</t>
  </si>
  <si>
    <t>naaar.nl</t>
  </si>
  <si>
    <t>copelfibra.com.br</t>
  </si>
  <si>
    <t>l2topzone.com</t>
  </si>
  <si>
    <t>velomotors.ru</t>
  </si>
  <si>
    <t>toncenter.com</t>
  </si>
  <si>
    <t>udoo.org</t>
  </si>
  <si>
    <t>igcti.ro</t>
  </si>
  <si>
    <t>swiowanewssource.com</t>
  </si>
  <si>
    <t>tutortop.ru</t>
  </si>
  <si>
    <t>8lmm7.xyz</t>
  </si>
  <si>
    <t>viewclass.com</t>
  </si>
  <si>
    <t>mdm.com</t>
  </si>
  <si>
    <t>caters.jp</t>
  </si>
  <si>
    <t>tpltrk.com</t>
  </si>
  <si>
    <t>dnshostprov.com</t>
  </si>
  <si>
    <t>kadapazone.com</t>
  </si>
  <si>
    <t>nyuekjs.com</t>
  </si>
  <si>
    <t>twinkpornvideos.xxx</t>
  </si>
  <si>
    <t>site-host.com</t>
  </si>
  <si>
    <t>ixor.hu</t>
  </si>
  <si>
    <t>killapods.eu</t>
  </si>
  <si>
    <t>yixi.tv</t>
  </si>
  <si>
    <t>rucdn.top</t>
  </si>
  <si>
    <t>pr3-articles.com</t>
  </si>
  <si>
    <t>rutulicantores.it</t>
  </si>
  <si>
    <t>unitekcollege.edu</t>
  </si>
  <si>
    <t>xxx-cartoons.com</t>
  </si>
  <si>
    <t>abbikirstencollections.com</t>
  </si>
  <si>
    <t>baykartech.com</t>
  </si>
  <si>
    <t>turkuazcamihalisi.com</t>
  </si>
  <si>
    <t>mbk.cc</t>
  </si>
  <si>
    <t>nolnet.ne.jp</t>
  </si>
  <si>
    <t>ventnortowncouncil.org.uk</t>
  </si>
  <si>
    <t>corpservers.net</t>
  </si>
  <si>
    <t>oceanfirstonline.com</t>
  </si>
  <si>
    <t>ibccoaching.com.br</t>
  </si>
  <si>
    <t>ucoop.or.jp</t>
  </si>
  <si>
    <t>belbet.by</t>
  </si>
  <si>
    <t>trustzonevpn.info</t>
  </si>
  <si>
    <t>darken.eu</t>
  </si>
  <si>
    <t>pallabiads.com</t>
  </si>
  <si>
    <t>fuckcasino40.club</t>
  </si>
  <si>
    <t>kinozaltv.life</t>
  </si>
  <si>
    <t>nubesi.com</t>
  </si>
  <si>
    <t>maturemomspics.com</t>
  </si>
  <si>
    <t>radseason.com</t>
  </si>
  <si>
    <t>diplomaskrsk.com</t>
  </si>
  <si>
    <t>gosnomerok.ru</t>
  </si>
  <si>
    <t>shanghairanking.cn</t>
  </si>
  <si>
    <t>grabient.com</t>
  </si>
  <si>
    <t>thetimesociety.com</t>
  </si>
  <si>
    <t>enterpriseintegrationpatterns.com</t>
  </si>
  <si>
    <t>e-grocery.com</t>
  </si>
  <si>
    <t>xtm-intl.com</t>
  </si>
  <si>
    <t>serverhouse.com</t>
  </si>
  <si>
    <t>archives.org</t>
  </si>
  <si>
    <t>sushira.by</t>
  </si>
  <si>
    <t>disqo.com</t>
  </si>
  <si>
    <t>idginsiderpro.com</t>
  </si>
  <si>
    <t>web-purchases.com</t>
  </si>
  <si>
    <t>skl.se</t>
  </si>
  <si>
    <t>novabeyond.com</t>
  </si>
  <si>
    <t>kasina.co.kr</t>
  </si>
  <si>
    <t>ywtya.cn</t>
  </si>
  <si>
    <t>delphiauto.net</t>
  </si>
  <si>
    <t>gramma.ru</t>
  </si>
  <si>
    <t>saasiteu.com</t>
  </si>
  <si>
    <t>64labs.com</t>
  </si>
  <si>
    <t>oneedbestp.com</t>
  </si>
  <si>
    <t>tlca.com</t>
  </si>
  <si>
    <t>herrs.com</t>
  </si>
  <si>
    <t>transmetall.ru</t>
  </si>
  <si>
    <t>kinokrad.cam</t>
  </si>
  <si>
    <t>ixv.ru</t>
  </si>
  <si>
    <t>clearvixen.com</t>
  </si>
  <si>
    <t>embedded-computing.com</t>
  </si>
  <si>
    <t>etax.ru</t>
  </si>
  <si>
    <t>ipravda.sk</t>
  </si>
  <si>
    <t>grakom.pl</t>
  </si>
  <si>
    <t>doyos.com</t>
  </si>
  <si>
    <t>issal.dz</t>
  </si>
  <si>
    <t>zithromaxes.com</t>
  </si>
  <si>
    <t>countyofkane.org</t>
  </si>
  <si>
    <t>tut-news.ru</t>
  </si>
  <si>
    <t>sobha.com</t>
  </si>
  <si>
    <t>vseprodam.com.ua</t>
  </si>
  <si>
    <t>rotbgmbthird.xyz</t>
  </si>
  <si>
    <t>www-xnxx-com.com</t>
  </si>
  <si>
    <t>dailybusiness.ro</t>
  </si>
  <si>
    <t>sumitomokenki.com.cn</t>
  </si>
  <si>
    <t>chilangadas.com.mx</t>
  </si>
  <si>
    <t>magnoliaplantation.com</t>
  </si>
  <si>
    <t>incrementors.com</t>
  </si>
  <si>
    <t>i-imei.com</t>
  </si>
  <si>
    <t>otctools.com</t>
  </si>
  <si>
    <t>digitalnature.ro</t>
  </si>
  <si>
    <t>eoseurlingeringont.com.ua</t>
  </si>
  <si>
    <t>greenpeace.nl</t>
  </si>
  <si>
    <t>rotzzmbbit.xyz</t>
  </si>
  <si>
    <t>focusonthefamily.ca</t>
  </si>
  <si>
    <t>haveamint.com</t>
  </si>
  <si>
    <t>dkimages.com</t>
  </si>
  <si>
    <t>vendian.org</t>
  </si>
  <si>
    <t>stellaservice.com</t>
  </si>
  <si>
    <t>gmslots3.net</t>
  </si>
  <si>
    <t>libraryextension.com</t>
  </si>
  <si>
    <t>rewordify.com</t>
  </si>
  <si>
    <t>jobandsalaryabroad.com</t>
  </si>
  <si>
    <t>awpeller.com</t>
  </si>
  <si>
    <t>alldojki.com</t>
  </si>
  <si>
    <t>statehornet.com</t>
  </si>
  <si>
    <t>8p-hosting.com</t>
  </si>
  <si>
    <t>ausenco.com.au</t>
  </si>
  <si>
    <t>spot.net.id</t>
  </si>
  <si>
    <t>miragecloud.com</t>
  </si>
  <si>
    <t>finnair.fi</t>
  </si>
  <si>
    <t>myfinalposts.com</t>
  </si>
  <si>
    <t>marketing-boerse.de</t>
  </si>
  <si>
    <t>truelawyer.in</t>
  </si>
  <si>
    <t>transformationinsider.com</t>
  </si>
  <si>
    <t>toponline.ch</t>
  </si>
  <si>
    <t>ascgroup.ru</t>
  </si>
  <si>
    <t>tribler.org</t>
  </si>
  <si>
    <t>arpas.com.tr</t>
  </si>
  <si>
    <t>shkola.life</t>
  </si>
  <si>
    <t>ptj.se</t>
  </si>
  <si>
    <t>campingfunzone.com</t>
  </si>
  <si>
    <t>bioenergyconsult.com</t>
  </si>
  <si>
    <t>kaanoon.com</t>
  </si>
  <si>
    <t>malawi24.com</t>
  </si>
  <si>
    <t>solidtradebank.com</t>
  </si>
  <si>
    <t>webivest.com</t>
  </si>
  <si>
    <t>helicarts.com</t>
  </si>
  <si>
    <t>riminitoday.it</t>
  </si>
  <si>
    <t>chicagolawbulletin.com</t>
  </si>
  <si>
    <t>drinksavvyinc.com</t>
  </si>
  <si>
    <t>complyfoam.com</t>
  </si>
  <si>
    <t>madvertise.com</t>
  </si>
  <si>
    <t>securenameserver41.net</t>
  </si>
  <si>
    <t>gdw-berlin.de</t>
  </si>
  <si>
    <t>nhonews.com</t>
  </si>
  <si>
    <t>ufabet99.live</t>
  </si>
  <si>
    <t>sepie.es</t>
  </si>
  <si>
    <t>pitbullaudio.com</t>
  </si>
  <si>
    <t>cfcw.org</t>
  </si>
  <si>
    <t>thespeckledpalate.com</t>
  </si>
  <si>
    <t>ruby-forum.com</t>
  </si>
  <si>
    <t>edisontechcenter.org</t>
  </si>
  <si>
    <t>osakidetza.eus</t>
  </si>
  <si>
    <t>infra-startup.com</t>
  </si>
  <si>
    <t>alero.io</t>
  </si>
  <si>
    <t>artbongart.com</t>
  </si>
  <si>
    <t>m-link.jp</t>
  </si>
  <si>
    <t>saltlending.com</t>
  </si>
  <si>
    <t>aidc.com.tw</t>
  </si>
  <si>
    <t>primabergamo.it</t>
  </si>
  <si>
    <t>inet.ad.jp</t>
  </si>
  <si>
    <t>tenpin.co.uk</t>
  </si>
  <si>
    <t>nordextools.ru</t>
  </si>
  <si>
    <t>xcialis.store</t>
  </si>
  <si>
    <t>spaceship.hk</t>
  </si>
  <si>
    <t>galvestoncountytx.gov</t>
  </si>
  <si>
    <t>progi.com</t>
  </si>
  <si>
    <t>phythmrequal.com</t>
  </si>
  <si>
    <t>drupal.com</t>
  </si>
  <si>
    <t>defensecap.co.kr</t>
  </si>
  <si>
    <t>tirekingdom.com</t>
  </si>
  <si>
    <t>mrpl.city</t>
  </si>
  <si>
    <t>sportlife.es</t>
  </si>
  <si>
    <t>1001ebooks.club</t>
  </si>
  <si>
    <t>ujyaaloonline.com</t>
  </si>
  <si>
    <t>arx.gr</t>
  </si>
  <si>
    <t>eventim.ro</t>
  </si>
  <si>
    <t>mapa-turystyczna.pl</t>
  </si>
  <si>
    <t>simba.sg</t>
  </si>
  <si>
    <t>moneymakerfactory.ru</t>
  </si>
  <si>
    <t>grs.de</t>
  </si>
  <si>
    <t>playmegajoker.net</t>
  </si>
  <si>
    <t>mpgcafe.com</t>
  </si>
  <si>
    <t>construktiv.de</t>
  </si>
  <si>
    <t>livechatvalue.com</t>
  </si>
  <si>
    <t>ys2fr.xyz</t>
  </si>
  <si>
    <t>theantimedia.com</t>
  </si>
  <si>
    <t>turfsafaricostarica.com</t>
  </si>
  <si>
    <t>cobaev.edu.mx</t>
  </si>
  <si>
    <t>cleanrun.com</t>
  </si>
  <si>
    <t>sslzol.co.zw</t>
  </si>
  <si>
    <t>roleplay.chat</t>
  </si>
  <si>
    <t>pimp61.net</t>
  </si>
  <si>
    <t>beachbodyimages.com</t>
  </si>
  <si>
    <t>thehutliquors.com</t>
  </si>
  <si>
    <t>sno-isle.org</t>
  </si>
  <si>
    <t>celebvogue.com</t>
  </si>
  <si>
    <t>porno.sexy</t>
  </si>
  <si>
    <t>reportlab.com</t>
  </si>
  <si>
    <t>dgbet.org</t>
  </si>
  <si>
    <t>oiselle.com</t>
  </si>
  <si>
    <t>mjandhungryman.com</t>
  </si>
  <si>
    <t>flashrouters.com</t>
  </si>
  <si>
    <t>book24.ua</t>
  </si>
  <si>
    <t>fileunemployment.org</t>
  </si>
  <si>
    <t>cvnaassets.com</t>
  </si>
  <si>
    <t>nederman.com</t>
  </si>
  <si>
    <t>ronniejamesdio.com</t>
  </si>
  <si>
    <t>sitenka.ru</t>
  </si>
  <si>
    <t>nfsko.ru</t>
  </si>
  <si>
    <t>aiguovip.com</t>
  </si>
  <si>
    <t>steinkirchener-bauernschaenke.de</t>
  </si>
  <si>
    <t>tecla.com.br</t>
  </si>
  <si>
    <t>alertline.com</t>
  </si>
  <si>
    <t>grandidealgeneraltrading.com</t>
  </si>
  <si>
    <t>toys.co.jp</t>
  </si>
  <si>
    <t>unisys.com.br</t>
  </si>
  <si>
    <t>sainttropeztourisme.com</t>
  </si>
  <si>
    <t>pasargadservices.com</t>
  </si>
  <si>
    <t>bounce-commerce.de</t>
  </si>
  <si>
    <t>worxtabs.com</t>
  </si>
  <si>
    <t>basketballtop5.com</t>
  </si>
  <si>
    <t>favdeb.com</t>
  </si>
  <si>
    <t>printhosting.com</t>
  </si>
  <si>
    <t>morgoclass.com</t>
  </si>
  <si>
    <t>onecialplx.com</t>
  </si>
  <si>
    <t>forexmt4indicators.com</t>
  </si>
  <si>
    <t>rastimseeds.name</t>
  </si>
  <si>
    <t>nsna.org</t>
  </si>
  <si>
    <t>alipay.cn</t>
  </si>
  <si>
    <t>ctsconnect.in</t>
  </si>
  <si>
    <t>almlf.org</t>
  </si>
  <si>
    <t>roboticseducation.org</t>
  </si>
  <si>
    <t>izmirwebcenter.com</t>
  </si>
  <si>
    <t>klm-mail.com</t>
  </si>
  <si>
    <t>2x2tv-film.site</t>
  </si>
  <si>
    <t>rp.ki</t>
  </si>
  <si>
    <t>shianyuanfang.com</t>
  </si>
  <si>
    <t>nongdui.com</t>
  </si>
  <si>
    <t>zgjssw.gov.cn</t>
  </si>
  <si>
    <t>mowzaf.com</t>
  </si>
  <si>
    <t>enotum.cat</t>
  </si>
  <si>
    <t>ngv.ru</t>
  </si>
  <si>
    <t>guitarchina.com</t>
  </si>
  <si>
    <t>gayrecs.com</t>
  </si>
  <si>
    <t>yupaiwl.com</t>
  </si>
  <si>
    <t>robustedge.com</t>
  </si>
  <si>
    <t>clickip.de</t>
  </si>
  <si>
    <t>gomez.com</t>
  </si>
  <si>
    <t>xn--z92bt9pttatl49ciy9a.kr</t>
  </si>
  <si>
    <t>phdns3.es</t>
  </si>
  <si>
    <t>oldermendatingyoungerwomen.org</t>
  </si>
  <si>
    <t>gpstrategies.com</t>
  </si>
  <si>
    <t>pinturillo2.com</t>
  </si>
  <si>
    <t>baseballchannel.jp</t>
  </si>
  <si>
    <t>totadres.ru</t>
  </si>
  <si>
    <t>100elearning.com</t>
  </si>
  <si>
    <t>aqua-shop.ru</t>
  </si>
  <si>
    <t>aorti.tech</t>
  </si>
  <si>
    <t>sharptools.io</t>
  </si>
  <si>
    <t>ritzcamera.com</t>
  </si>
  <si>
    <t>protect-free-fast-effective.rest</t>
  </si>
  <si>
    <t>mpeg.org</t>
  </si>
  <si>
    <t>pypy.moe</t>
  </si>
  <si>
    <t>mygayxxx.com</t>
  </si>
  <si>
    <t>studybass.com</t>
  </si>
  <si>
    <t>fortefoundation.org</t>
  </si>
  <si>
    <t>doramaindo.ai</t>
  </si>
  <si>
    <t>lionparcel.com</t>
  </si>
  <si>
    <t>ayurtimes.com</t>
  </si>
  <si>
    <t>emrpg.com</t>
  </si>
  <si>
    <t>nzdoctor.co.nz</t>
  </si>
  <si>
    <t>neet.tv</t>
  </si>
  <si>
    <t>xserver.su</t>
  </si>
  <si>
    <t>tsuruyagolf.co.jp</t>
  </si>
  <si>
    <t>therapybrands.com</t>
  </si>
  <si>
    <t>viagra-generics.us</t>
  </si>
  <si>
    <t>mitsubishi-motors.ru</t>
  </si>
  <si>
    <t>capeb.fr</t>
  </si>
  <si>
    <t>7hq.ru</t>
  </si>
  <si>
    <t>ncn.gov.pl</t>
  </si>
  <si>
    <t>ecomodder.com</t>
  </si>
  <si>
    <t>longliqicn.cn</t>
  </si>
  <si>
    <t>christophniemann.com</t>
  </si>
  <si>
    <t>informdx.com</t>
  </si>
  <si>
    <t>original-amateurs.com</t>
  </si>
  <si>
    <t>nova53.net</t>
  </si>
  <si>
    <t>sirius.ru</t>
  </si>
  <si>
    <t>shuraa.com</t>
  </si>
  <si>
    <t>solarmovie.ma</t>
  </si>
  <si>
    <t>ariaservice.net</t>
  </si>
  <si>
    <t>onsisdev.info</t>
  </si>
  <si>
    <t>u-46.org</t>
  </si>
  <si>
    <t>mopita.com</t>
  </si>
  <si>
    <t>prime.net.pk</t>
  </si>
  <si>
    <t>turohod.ru</t>
  </si>
  <si>
    <t>editpadlite.com</t>
  </si>
  <si>
    <t>singularity-app.com</t>
  </si>
  <si>
    <t>e-oscar-web.net</t>
  </si>
  <si>
    <t>chottie.com</t>
  </si>
  <si>
    <t>sverhestestvennoe.club</t>
  </si>
  <si>
    <t>v-kurse.ru</t>
  </si>
  <si>
    <t>speedsites.ro</t>
  </si>
  <si>
    <t>showmetheimage.org</t>
  </si>
  <si>
    <t>vulkanking.click</t>
  </si>
  <si>
    <t>carparts4less.co.uk</t>
  </si>
  <si>
    <t>ruleporn.com</t>
  </si>
  <si>
    <t>xn--c1aid4a5e.xn--p1ai</t>
  </si>
  <si>
    <t>thewashingtondailynews.com</t>
  </si>
  <si>
    <t>chinashoes.com</t>
  </si>
  <si>
    <t>mr-wolf.nl</t>
  </si>
  <si>
    <t>actenzo.ru</t>
  </si>
  <si>
    <t>xn--42cf7cbgd3iwbff6ptd.com</t>
  </si>
  <si>
    <t>ifunmac.com</t>
  </si>
  <si>
    <t>fibertool.ru</t>
  </si>
  <si>
    <t>infopulse.com</t>
  </si>
  <si>
    <t>livrarialello.pt</t>
  </si>
  <si>
    <t>uhs.edu.pk</t>
  </si>
  <si>
    <t>fit-one.de</t>
  </si>
  <si>
    <t>southeastasiabackpacker.com</t>
  </si>
  <si>
    <t>swentr.site</t>
  </si>
  <si>
    <t>monster.fi</t>
  </si>
  <si>
    <t>researchersdom.network</t>
  </si>
  <si>
    <t>ceresimaging.net</t>
  </si>
  <si>
    <t>cryptosignal.life</t>
  </si>
  <si>
    <t>anpservice.net</t>
  </si>
  <si>
    <t>outdoorchannelplus.com</t>
  </si>
  <si>
    <t>bomba-piter.ru</t>
  </si>
  <si>
    <t>easylunettes.fr</t>
  </si>
  <si>
    <t>zjiet.edu.cn</t>
  </si>
  <si>
    <t>cube.dk</t>
  </si>
  <si>
    <t>d-services.ru</t>
  </si>
  <si>
    <t>freeflysystems.com</t>
  </si>
  <si>
    <t>shopping-now.jp</t>
  </si>
  <si>
    <t>khda.gov.ae</t>
  </si>
  <si>
    <t>patdollard.com</t>
  </si>
  <si>
    <t>domainsure.org</t>
  </si>
  <si>
    <t>flexint.net</t>
  </si>
  <si>
    <t>zjlottery.com</t>
  </si>
  <si>
    <t>kitchensurfing.com</t>
  </si>
  <si>
    <t>trikepatrol.com</t>
  </si>
  <si>
    <t>tvf.org.tr</t>
  </si>
  <si>
    <t>altlinux.ru</t>
  </si>
  <si>
    <t>vidaxl.fr</t>
  </si>
  <si>
    <t>guardanthealth.com</t>
  </si>
  <si>
    <t>calit2.net</t>
  </si>
  <si>
    <t>learnliberty.org</t>
  </si>
  <si>
    <t>kazino.zone</t>
  </si>
  <si>
    <t>ytbbs.com</t>
  </si>
  <si>
    <t>bizybookstore.com</t>
  </si>
  <si>
    <t>mapletronics.com</t>
  </si>
  <si>
    <t>computize.com</t>
  </si>
  <si>
    <t>check-host.ru</t>
  </si>
  <si>
    <t>socolive1.vip</t>
  </si>
  <si>
    <t>csjn.gov.ar</t>
  </si>
  <si>
    <t>virtuverse.wiki</t>
  </si>
  <si>
    <t>dayup.org</t>
  </si>
  <si>
    <t>caretas.pe</t>
  </si>
  <si>
    <t>arc.ab.ca</t>
  </si>
  <si>
    <t>successatschool.org</t>
  </si>
  <si>
    <t>justeml.com</t>
  </si>
  <si>
    <t>autoeurope.co.uk</t>
  </si>
  <si>
    <t>levanteud.com</t>
  </si>
  <si>
    <t>analiticaderetail.com</t>
  </si>
  <si>
    <t>mehealth.org</t>
  </si>
  <si>
    <t>topessayservicescloud.com</t>
  </si>
  <si>
    <t>rentalcar.com</t>
  </si>
  <si>
    <t>payretailers.com</t>
  </si>
  <si>
    <t>ecuahosting.ec</t>
  </si>
  <si>
    <t>guiafacil.com</t>
  </si>
  <si>
    <t>trial-net.co.jp</t>
  </si>
  <si>
    <t>a11.ru</t>
  </si>
  <si>
    <t>canadianpharmacygood.com</t>
  </si>
  <si>
    <t>ppsr.gov.au</t>
  </si>
  <si>
    <t>networkify.net</t>
  </si>
  <si>
    <t>getsurfed.com</t>
  </si>
  <si>
    <t>inlightencontent.net</t>
  </si>
  <si>
    <t>sfcc.edu</t>
  </si>
  <si>
    <t>mstech.com</t>
  </si>
  <si>
    <t>bjld.gov.cn</t>
  </si>
  <si>
    <t>westhoster.com</t>
  </si>
  <si>
    <t>brandability.co.za</t>
  </si>
  <si>
    <t>bravenewfilms.org</t>
  </si>
  <si>
    <t>outinvoice.com</t>
  </si>
  <si>
    <t>cloud-dns.in</t>
  </si>
  <si>
    <t>store-dot.com</t>
  </si>
  <si>
    <t>dannik.eu</t>
  </si>
  <si>
    <t>logopony.com</t>
  </si>
  <si>
    <t>adviqodev.de</t>
  </si>
  <si>
    <t>livehd77.tv</t>
  </si>
  <si>
    <t>floccischlump.com</t>
  </si>
  <si>
    <t>cdnexpress42.net</t>
  </si>
  <si>
    <t>cyberhighway.net</t>
  </si>
  <si>
    <t>seobacklinks103.ml</t>
  </si>
  <si>
    <t>violachannel.tv</t>
  </si>
  <si>
    <t>otalya.com</t>
  </si>
  <si>
    <t>unmhealth.org</t>
  </si>
  <si>
    <t>anydayguide.com</t>
  </si>
  <si>
    <t>rastream.com</t>
  </si>
  <si>
    <t>mcpvp.club</t>
  </si>
  <si>
    <t>accessories-store.top</t>
  </si>
  <si>
    <t>radio-salsa.fr</t>
  </si>
  <si>
    <t>kech24.com</t>
  </si>
  <si>
    <t>trueteenporn.com</t>
  </si>
  <si>
    <t>ecv.de</t>
  </si>
  <si>
    <t>ts56xh.com</t>
  </si>
  <si>
    <t>tneaonline.in</t>
  </si>
  <si>
    <t>the370z.com</t>
  </si>
  <si>
    <t>gmotech.jp</t>
  </si>
  <si>
    <t>qisaoba.com</t>
  </si>
  <si>
    <t>benulekaren.sk</t>
  </si>
  <si>
    <t>eatdrinkandsleepfootball.com</t>
  </si>
  <si>
    <t>janhost.co</t>
  </si>
  <si>
    <t>moodle99.ir</t>
  </si>
  <si>
    <t>ispatguru.com</t>
  </si>
  <si>
    <t>supcase.com</t>
  </si>
  <si>
    <t>sinstc.ru</t>
  </si>
  <si>
    <t>slotsheaven.com</t>
  </si>
  <si>
    <t>gomockingbird.com</t>
  </si>
  <si>
    <t>focustech.xyz</t>
  </si>
  <si>
    <t>prosygma.net</t>
  </si>
  <si>
    <t>fullhouse-it.de</t>
  </si>
  <si>
    <t>theshed.org</t>
  </si>
  <si>
    <t>elferspot.com</t>
  </si>
  <si>
    <t>veneta.com</t>
  </si>
  <si>
    <t>sr-linkagent.de</t>
  </si>
  <si>
    <t>kashmirreader.com</t>
  </si>
  <si>
    <t>sakerhetspolisen.se</t>
  </si>
  <si>
    <t>dnbint.net</t>
  </si>
  <si>
    <t>embraer.net.br</t>
  </si>
  <si>
    <t>lily.camera</t>
  </si>
  <si>
    <t>tvip.xyz</t>
  </si>
  <si>
    <t>golangprograms.com</t>
  </si>
  <si>
    <t>connpost.com</t>
  </si>
  <si>
    <t>boiteascoop.com</t>
  </si>
  <si>
    <t>eeprinting.com</t>
  </si>
  <si>
    <t>lcptracker.net</t>
  </si>
  <si>
    <t>superdomains.net.au</t>
  </si>
  <si>
    <t>tekmer.net</t>
  </si>
  <si>
    <t>womenforwardinternational.org</t>
  </si>
  <si>
    <t>thyblackman.com</t>
  </si>
  <si>
    <t>ncrypted.net</t>
  </si>
  <si>
    <t>luizalabs.com</t>
  </si>
  <si>
    <t>takata.com</t>
  </si>
  <si>
    <t>irantimer.com</t>
  </si>
  <si>
    <t>omoda.ru</t>
  </si>
  <si>
    <t>starxn.com</t>
  </si>
  <si>
    <t>porncoven.org</t>
  </si>
  <si>
    <t>revolution-bars.co.uk</t>
  </si>
  <si>
    <t>defile.ru</t>
  </si>
  <si>
    <t>edelvivesdigitalplus.com</t>
  </si>
  <si>
    <t>marsbit.co</t>
  </si>
  <si>
    <t>miyug.com</t>
  </si>
  <si>
    <t>modskinpro.com</t>
  </si>
  <si>
    <t>uncommondesignsonline.com</t>
  </si>
  <si>
    <t>vigr.ru</t>
  </si>
  <si>
    <t>arttechlaw.com</t>
  </si>
  <si>
    <t>foodpicasso.com</t>
  </si>
  <si>
    <t>chessmail.de</t>
  </si>
  <si>
    <t>rapichat.com</t>
  </si>
  <si>
    <t>marketb.kr</t>
  </si>
  <si>
    <t>latamdominios.com</t>
  </si>
  <si>
    <t>omskzdrav.ru</t>
  </si>
  <si>
    <t>fragranticarabia.com</t>
  </si>
  <si>
    <t>monster.se</t>
  </si>
  <si>
    <t>allsteroid.tw</t>
  </si>
  <si>
    <t>swfound.org</t>
  </si>
  <si>
    <t>pontepez.com</t>
  </si>
  <si>
    <t>azchcdnh.com</t>
  </si>
  <si>
    <t>whil.blue</t>
  </si>
  <si>
    <t>diabetesforecast.org</t>
  </si>
  <si>
    <t>calculator-salarii.ro</t>
  </si>
  <si>
    <t>polarpornhd.com</t>
  </si>
  <si>
    <t>thetomkatstudio.com</t>
  </si>
  <si>
    <t>winamax.es</t>
  </si>
  <si>
    <t>kpdoc.org</t>
  </si>
  <si>
    <t>gms-club2.com</t>
  </si>
  <si>
    <t>upla.cl</t>
  </si>
  <si>
    <t>momovod.app</t>
  </si>
  <si>
    <t>passepartout.net</t>
  </si>
  <si>
    <t>gmmh.nhs.uk</t>
  </si>
  <si>
    <t>novell.co.uk</t>
  </si>
  <si>
    <t>hamro.cloud</t>
  </si>
  <si>
    <t>six9ja.com</t>
  </si>
  <si>
    <t>b2cpl.ru</t>
  </si>
  <si>
    <t>dav01.com</t>
  </si>
  <si>
    <t>agle21xe2anfddirite.com</t>
  </si>
  <si>
    <t>menusifuapis.com</t>
  </si>
  <si>
    <t>aktifhaber.com</t>
  </si>
  <si>
    <t>imaginet.fr</t>
  </si>
  <si>
    <t>lenailsspamaumelle.com</t>
  </si>
  <si>
    <t>siward.com.tw</t>
  </si>
  <si>
    <t>jaje114.com</t>
  </si>
  <si>
    <t>communigator.co.uk</t>
  </si>
  <si>
    <t>techwallacdn.com</t>
  </si>
  <si>
    <t>playtruejapan.org</t>
  </si>
  <si>
    <t>en-jine.com</t>
  </si>
  <si>
    <t>jzterp.net</t>
  </si>
  <si>
    <t>visit-corsica.com</t>
  </si>
  <si>
    <t>fireinnovations.net</t>
  </si>
  <si>
    <t>novartis.us</t>
  </si>
  <si>
    <t>risiinfo.com</t>
  </si>
  <si>
    <t>pasty.net</t>
  </si>
  <si>
    <t>makelleyandcompanyinc.com</t>
  </si>
  <si>
    <t>as49447.net</t>
  </si>
  <si>
    <t>foalsbeststart.com</t>
  </si>
  <si>
    <t>nps-solovair.com</t>
  </si>
  <si>
    <t>zjsa.net</t>
  </si>
  <si>
    <t>jacobstern.com</t>
  </si>
  <si>
    <t>d0.cx</t>
  </si>
  <si>
    <t>zerkalo-kazino.com</t>
  </si>
  <si>
    <t>droppoint.site</t>
  </si>
  <si>
    <t>wnltrack.com</t>
  </si>
  <si>
    <t>expodat.com</t>
  </si>
  <si>
    <t>bcn3d.com</t>
  </si>
  <si>
    <t>ahlynews.com</t>
  </si>
  <si>
    <t>ju36.com</t>
  </si>
  <si>
    <t>kontramarka.ua</t>
  </si>
  <si>
    <t>ecoledesloisirs.fr</t>
  </si>
  <si>
    <t>lovemlove.pro</t>
  </si>
  <si>
    <t>connect365.io</t>
  </si>
  <si>
    <t>localfirstaz.com</t>
  </si>
  <si>
    <t>abclegal.com</t>
  </si>
  <si>
    <t>p2ptv.ru</t>
  </si>
  <si>
    <t>pravdasevera.ru</t>
  </si>
  <si>
    <t>ajpes.si</t>
  </si>
  <si>
    <t>searchgin.com</t>
  </si>
  <si>
    <t>aztec-gold.games</t>
  </si>
  <si>
    <t>the-mall.org</t>
  </si>
  <si>
    <t>braintb.com</t>
  </si>
  <si>
    <t>kuehlich.com</t>
  </si>
  <si>
    <t>gledaitv.live</t>
  </si>
  <si>
    <t>ssega.com</t>
  </si>
  <si>
    <t>newsrecord.org</t>
  </si>
  <si>
    <t>nike-airmax270.com</t>
  </si>
  <si>
    <t>rauantiques.com</t>
  </si>
  <si>
    <t>ccaojkdacab.com</t>
  </si>
  <si>
    <t>peersteers.org</t>
  </si>
  <si>
    <t>vanchuyenducviet.de</t>
  </si>
  <si>
    <t>vietnap.net</t>
  </si>
  <si>
    <t>gotouchi-i.jp</t>
  </si>
  <si>
    <t>ghanaunionoslo.org</t>
  </si>
  <si>
    <t>scasurgery.com</t>
  </si>
  <si>
    <t>cookinwithmima.com</t>
  </si>
  <si>
    <t>android-zone.ws</t>
  </si>
  <si>
    <t>inventec.com</t>
  </si>
  <si>
    <t>sbmoffshore.com</t>
  </si>
  <si>
    <t>im-a-puzzle.com</t>
  </si>
  <si>
    <t>insidersport.com</t>
  </si>
  <si>
    <t>lacartedescolocs.fr</t>
  </si>
  <si>
    <t>dcwfce.cf</t>
  </si>
  <si>
    <t>kungfu-tanglang.com</t>
  </si>
  <si>
    <t>1099pro.com</t>
  </si>
  <si>
    <t>myloview.de</t>
  </si>
  <si>
    <t>clicsargent.org.uk</t>
  </si>
  <si>
    <t>uncannymagazine.com</t>
  </si>
  <si>
    <t>futboltotal.com.mx</t>
  </si>
  <si>
    <t>hiatus.cloud</t>
  </si>
  <si>
    <t>greencdn.eu</t>
  </si>
  <si>
    <t>asianbridesworld.com</t>
  </si>
  <si>
    <t>toondoo.com</t>
  </si>
  <si>
    <t>cryptominingworld.org</t>
  </si>
  <si>
    <t>gattoneva.pl</t>
  </si>
  <si>
    <t>mapilab.com</t>
  </si>
  <si>
    <t>ouginner-clakes.com</t>
  </si>
  <si>
    <t>biaxin.store</t>
  </si>
  <si>
    <t>infinitelyvirtual.com</t>
  </si>
  <si>
    <t>superiorenergy.com</t>
  </si>
  <si>
    <t>bettermeter.com</t>
  </si>
  <si>
    <t>burnham-on-sea.com</t>
  </si>
  <si>
    <t>sloggi.com</t>
  </si>
  <si>
    <t>sildenafiluis.com</t>
  </si>
  <si>
    <t>cialisstab.monster</t>
  </si>
  <si>
    <t>markem-imaje.com</t>
  </si>
  <si>
    <t>guinnessworldrecords.com.br</t>
  </si>
  <si>
    <t>dougabbs.com</t>
  </si>
  <si>
    <t>giftinghouse.xyz</t>
  </si>
  <si>
    <t>shatelhost.com</t>
  </si>
  <si>
    <t>numisbids.com</t>
  </si>
  <si>
    <t>get-a-wingman.com</t>
  </si>
  <si>
    <t>chemi-con.co.jp</t>
  </si>
  <si>
    <t>53n.nl</t>
  </si>
  <si>
    <t>leyoujia.com</t>
  </si>
  <si>
    <t>dcunet.org</t>
  </si>
  <si>
    <t>read-lookism.com</t>
  </si>
  <si>
    <t>cosmomusic.ca</t>
  </si>
  <si>
    <t>weare.net.ua</t>
  </si>
  <si>
    <t>parkindigo.com</t>
  </si>
  <si>
    <t>arte-lamp.ru</t>
  </si>
  <si>
    <t>tarkovsokuhou.com</t>
  </si>
  <si>
    <t>epicordistribution.com</t>
  </si>
  <si>
    <t>dnscab.com</t>
  </si>
  <si>
    <t>naranet.ru</t>
  </si>
  <si>
    <t>ioghvlddawmu8xvg1lpa.com</t>
  </si>
  <si>
    <t>alltagsunterstuetzung.at</t>
  </si>
  <si>
    <t>travelinusa.us</t>
  </si>
  <si>
    <t>gauchosoft.com</t>
  </si>
  <si>
    <t>viahero.com</t>
  </si>
  <si>
    <t>mytelepath.com</t>
  </si>
  <si>
    <t>zjjiajiao.net</t>
  </si>
  <si>
    <t>myfitnessgeeks.com</t>
  </si>
  <si>
    <t>instagramm.com</t>
  </si>
  <si>
    <t>leanplayer.com</t>
  </si>
  <si>
    <t>radiodiscussions.com</t>
  </si>
  <si>
    <t>swipedon.com</t>
  </si>
  <si>
    <t>kvnbw.de</t>
  </si>
  <si>
    <t>girlsgogamescdn.com</t>
  </si>
  <si>
    <t>fastfloors.com</t>
  </si>
  <si>
    <t>cxserv.de</t>
  </si>
  <si>
    <t>holrmagazine.com</t>
  </si>
  <si>
    <t>mcas-df-gov.us</t>
  </si>
  <si>
    <t>menolaktua.com</t>
  </si>
  <si>
    <t>yidugo.com</t>
  </si>
  <si>
    <t>carion.com.sg</t>
  </si>
  <si>
    <t>garrysmods.org</t>
  </si>
  <si>
    <t>mbmg-media.com</t>
  </si>
  <si>
    <t>fdparts.ru</t>
  </si>
  <si>
    <t>socccd-aws.net</t>
  </si>
  <si>
    <t>oita-net.jp</t>
  </si>
  <si>
    <t>7ru.tv</t>
  </si>
  <si>
    <t>bigspeak.ai</t>
  </si>
  <si>
    <t>holisticonline.com</t>
  </si>
  <si>
    <t>supersimplesearch1.com</t>
  </si>
  <si>
    <t>biyografya.com</t>
  </si>
  <si>
    <t>rigetti.com</t>
  </si>
  <si>
    <t>tronblue.io</t>
  </si>
  <si>
    <t>prosto.net</t>
  </si>
  <si>
    <t>ormbsonline.com</t>
  </si>
  <si>
    <t>regsv.com</t>
  </si>
  <si>
    <t>grabcraft.com</t>
  </si>
  <si>
    <t>linevps.net</t>
  </si>
  <si>
    <t>uni-bge.hu</t>
  </si>
  <si>
    <t>juicyads.in</t>
  </si>
  <si>
    <t>mystudywriters.com</t>
  </si>
  <si>
    <t>ripecunts.com</t>
  </si>
  <si>
    <t>zsx.hu</t>
  </si>
  <si>
    <t>antica.su</t>
  </si>
  <si>
    <t>statrielt.ru</t>
  </si>
  <si>
    <t>bscdesigner.com</t>
  </si>
  <si>
    <t>nnn.ed.jp</t>
  </si>
  <si>
    <t>projectbaseline.com</t>
  </si>
  <si>
    <t>omn-it.net</t>
  </si>
  <si>
    <t>wpfilebase.com</t>
  </si>
  <si>
    <t>travelinescotland.com</t>
  </si>
  <si>
    <t>utimaco.com</t>
  </si>
  <si>
    <t>express-wallet.net</t>
  </si>
  <si>
    <t>nationalwi-fi.com</t>
  </si>
  <si>
    <t>hitechdigitalservices.com</t>
  </si>
  <si>
    <t>calvarychapel.com</t>
  </si>
  <si>
    <t>ivrose.com</t>
  </si>
  <si>
    <t>ui.se</t>
  </si>
  <si>
    <t>cutthewood.com</t>
  </si>
  <si>
    <t>crystalcasino.com</t>
  </si>
  <si>
    <t>gametrex.com</t>
  </si>
  <si>
    <t>illustoon.com</t>
  </si>
  <si>
    <t>npu.ac.th</t>
  </si>
  <si>
    <t>osheaga.com</t>
  </si>
  <si>
    <t>ldpc.us</t>
  </si>
  <si>
    <t>hydrochlorothiazide.store</t>
  </si>
  <si>
    <t>otoplus.com</t>
  </si>
  <si>
    <t>designation-systems.net</t>
  </si>
  <si>
    <t>banceasy.co.zw</t>
  </si>
  <si>
    <t>mnrindia.org</t>
  </si>
  <si>
    <t>pbhs.com</t>
  </si>
  <si>
    <t>unibet.com.au</t>
  </si>
  <si>
    <t>lucidhq.co</t>
  </si>
  <si>
    <t>balanco.es</t>
  </si>
  <si>
    <t>dealerwebsite.com</t>
  </si>
  <si>
    <t>starliner.pro</t>
  </si>
  <si>
    <t>splashnews.com</t>
  </si>
  <si>
    <t>dlsite.net</t>
  </si>
  <si>
    <t>viantinc.com</t>
  </si>
  <si>
    <t>ok2web.com</t>
  </si>
  <si>
    <t>syedbalkhi.com</t>
  </si>
  <si>
    <t>annieawards.org</t>
  </si>
  <si>
    <t>aco.com</t>
  </si>
  <si>
    <t>zoobarcelona.cat</t>
  </si>
  <si>
    <t>crrepa.com</t>
  </si>
  <si>
    <t>soticservers.net</t>
  </si>
  <si>
    <t>vicioussyndicate.com</t>
  </si>
  <si>
    <t>klinikum-stuttgart.de</t>
  </si>
  <si>
    <t>gruzoperevozki-vo-vladimire.ru</t>
  </si>
  <si>
    <t>downvids.net</t>
  </si>
  <si>
    <t>steinigke.de</t>
  </si>
  <si>
    <t>pinpaibao.com.cn</t>
  </si>
  <si>
    <t>bonaparteshop.com</t>
  </si>
  <si>
    <t>toyworldmag.co.uk</t>
  </si>
  <si>
    <t>ssgreatbritain.org</t>
  </si>
  <si>
    <t>worldrecipes.eu</t>
  </si>
  <si>
    <t>cybertek.fr</t>
  </si>
  <si>
    <t>mahachkala-magazin-kaljanov.ru</t>
  </si>
  <si>
    <t>businesssmash.com</t>
  </si>
  <si>
    <t>guycounseling.com</t>
  </si>
  <si>
    <t>bergfex.it</t>
  </si>
  <si>
    <t>krumpus.com</t>
  </si>
  <si>
    <t>photo-works.net</t>
  </si>
  <si>
    <t>nishitokyo.lg.jp</t>
  </si>
  <si>
    <t>lelang.su</t>
  </si>
  <si>
    <t>orico.cc</t>
  </si>
  <si>
    <t>qsshosting.com</t>
  </si>
  <si>
    <t>spar.si</t>
  </si>
  <si>
    <t>naturalbridgecaverns.com</t>
  </si>
  <si>
    <t>desol.one</t>
  </si>
  <si>
    <t>riopay.in</t>
  </si>
  <si>
    <t>hostingcl.cl</t>
  </si>
  <si>
    <t>ninkia.com</t>
  </si>
  <si>
    <t>amoviesbd.com</t>
  </si>
  <si>
    <t>flagma.by</t>
  </si>
  <si>
    <t>lady-sonia.com</t>
  </si>
  <si>
    <t>hindisarkariyojana.in</t>
  </si>
  <si>
    <t>barmin.ru</t>
  </si>
  <si>
    <t>harmonydl.biz</t>
  </si>
  <si>
    <t>bankcard.mn</t>
  </si>
  <si>
    <t>ketabcity.com</t>
  </si>
  <si>
    <t>23zhui.com</t>
  </si>
  <si>
    <t>hsrnsw.net</t>
  </si>
  <si>
    <t>plbg.com</t>
  </si>
  <si>
    <t>ferrariworld.com</t>
  </si>
  <si>
    <t>lmtw.com</t>
  </si>
  <si>
    <t>syncee.co</t>
  </si>
  <si>
    <t>pagina7.cl</t>
  </si>
  <si>
    <t>brec.org</t>
  </si>
  <si>
    <t>funke.be</t>
  </si>
  <si>
    <t>adiamor.com</t>
  </si>
  <si>
    <t>gldmp.com</t>
  </si>
  <si>
    <t>vhfdx.ru</t>
  </si>
  <si>
    <t>pandoracom.ca</t>
  </si>
  <si>
    <t>hot-odds.com</t>
  </si>
  <si>
    <t>bkicloud.com</t>
  </si>
  <si>
    <t>gampac.com</t>
  </si>
  <si>
    <t>jbedu.kr</t>
  </si>
  <si>
    <t>devison-matras.ru</t>
  </si>
  <si>
    <t>faucetcrypto.net</t>
  </si>
  <si>
    <t>myimg.de</t>
  </si>
  <si>
    <t>melbet6.com</t>
  </si>
  <si>
    <t>studio-alice.co.jp</t>
  </si>
  <si>
    <t>taker.love</t>
  </si>
  <si>
    <t>securityunion.org</t>
  </si>
  <si>
    <t>youwantmylife.info</t>
  </si>
  <si>
    <t>kobiline.com</t>
  </si>
  <si>
    <t>ticketbar.eu</t>
  </si>
  <si>
    <t>totalsports.co.za</t>
  </si>
  <si>
    <t>maroonbookmarks.com</t>
  </si>
  <si>
    <t>bikesreviewed.com</t>
  </si>
  <si>
    <t>jfssd.org</t>
  </si>
  <si>
    <t>additionalcashnow.com</t>
  </si>
  <si>
    <t>weatherbyhealthcare.com</t>
  </si>
  <si>
    <t>allopurinol.company</t>
  </si>
  <si>
    <t>mebenet.ru</t>
  </si>
  <si>
    <t>xining.gov.cn</t>
  </si>
  <si>
    <t>avamere.com</t>
  </si>
  <si>
    <t>itravel4life.com</t>
  </si>
  <si>
    <t>farn-marketing.ru</t>
  </si>
  <si>
    <t>gearchase.com</t>
  </si>
  <si>
    <t>mlsi.gov.cy</t>
  </si>
  <si>
    <t>dday-overlord.com</t>
  </si>
  <si>
    <t>clyvanor.com</t>
  </si>
  <si>
    <t>k3info.ru</t>
  </si>
  <si>
    <t>123-movies.ac</t>
  </si>
  <si>
    <t>leadvilleraceseries.com</t>
  </si>
  <si>
    <t>officialpandorarings.us</t>
  </si>
  <si>
    <t>u19worldcup.com</t>
  </si>
  <si>
    <t>uma.ac.ir</t>
  </si>
  <si>
    <t>filmcdnapp.com</t>
  </si>
  <si>
    <t>tvplayer.com</t>
  </si>
  <si>
    <t>nirhtu.ru</t>
  </si>
  <si>
    <t>bookingsuedtirol.com</t>
  </si>
  <si>
    <t>lpb.org</t>
  </si>
  <si>
    <t>tagrpd.de</t>
  </si>
  <si>
    <t>filmefast.org</t>
  </si>
  <si>
    <t>utuin.net</t>
  </si>
  <si>
    <t>ftxarena.com</t>
  </si>
  <si>
    <t>fiaformula2.com</t>
  </si>
  <si>
    <t>free-shipping.app</t>
  </si>
  <si>
    <t>affiniongroup.com</t>
  </si>
  <si>
    <t>macheist.com</t>
  </si>
  <si>
    <t>visualeffectssociety.com</t>
  </si>
  <si>
    <t>antimaximalist.com</t>
  </si>
  <si>
    <t>dzeesja.com</t>
  </si>
  <si>
    <t>lr-wa.com</t>
  </si>
  <si>
    <t>dalealbo.cl</t>
  </si>
  <si>
    <t>parus-perm.ru</t>
  </si>
  <si>
    <t>mail.nhs.uk</t>
  </si>
  <si>
    <t>frankrg.com</t>
  </si>
  <si>
    <t>life-djplomb.com</t>
  </si>
  <si>
    <t>rustwiki.org</t>
  </si>
  <si>
    <t>39dollarglasses.com</t>
  </si>
  <si>
    <t>akb-net.co.jp</t>
  </si>
  <si>
    <t>cenelec.eu</t>
  </si>
  <si>
    <t>cicap.org</t>
  </si>
  <si>
    <t>nodep-bonuses-casino.top</t>
  </si>
  <si>
    <t>monsterhunterworld.com</t>
  </si>
  <si>
    <t>smartscape.eu</t>
  </si>
  <si>
    <t>gtracing.com</t>
  </si>
  <si>
    <t>iowiki.com</t>
  </si>
  <si>
    <t>k7l1y.xyz</t>
  </si>
  <si>
    <t>deciso.eu</t>
  </si>
  <si>
    <t>dni-fg.ru</t>
  </si>
  <si>
    <t>dbrsmorningstar.com</t>
  </si>
  <si>
    <t>noamweb.eu</t>
  </si>
  <si>
    <t>adblockultra.com</t>
  </si>
  <si>
    <t>pronet.com.au</t>
  </si>
  <si>
    <t>quebecoriginal.com</t>
  </si>
  <si>
    <t>wikihow.jp</t>
  </si>
  <si>
    <t>iphosters.com</t>
  </si>
  <si>
    <t>bancourquijo.es</t>
  </si>
  <si>
    <t>torr.ws</t>
  </si>
  <si>
    <t>pinup-casino-com.ru</t>
  </si>
  <si>
    <t>rofu.de</t>
  </si>
  <si>
    <t>hymy.fi</t>
  </si>
  <si>
    <t>worldbenchmarkingalliance.org</t>
  </si>
  <si>
    <t>dominos.com.tw</t>
  </si>
  <si>
    <t>nameservers.app</t>
  </si>
  <si>
    <t>oneqrscanner.com</t>
  </si>
  <si>
    <t>proxgroup.fr</t>
  </si>
  <si>
    <t>al8.co</t>
  </si>
  <si>
    <t>sysarc.com</t>
  </si>
  <si>
    <t>rossensor.ru</t>
  </si>
  <si>
    <t>okdy8.cc</t>
  </si>
  <si>
    <t>sportsplays.com</t>
  </si>
  <si>
    <t>dic-global.com</t>
  </si>
  <si>
    <t>francis.cn</t>
  </si>
  <si>
    <t>rakam.io</t>
  </si>
  <si>
    <t>sgmc.org</t>
  </si>
  <si>
    <t>iquest.co.kr</t>
  </si>
  <si>
    <t>equideow.com</t>
  </si>
  <si>
    <t>ibgebim.be</t>
  </si>
  <si>
    <t>mods-fs.net</t>
  </si>
  <si>
    <t>wgmd.com</t>
  </si>
  <si>
    <t>trca.ca</t>
  </si>
  <si>
    <t>fortunate.partners</t>
  </si>
  <si>
    <t>jamco.co.jp</t>
  </si>
  <si>
    <t>uchmag.ru</t>
  </si>
  <si>
    <t>wikihome.net</t>
  </si>
  <si>
    <t>dwebs1.kr</t>
  </si>
  <si>
    <t>ventrata.com</t>
  </si>
  <si>
    <t>lecourbe.dk</t>
  </si>
  <si>
    <t>rcm.net.mx</t>
  </si>
  <si>
    <t>dsens.kr</t>
  </si>
  <si>
    <t>salesforcemarketingcloud.com</t>
  </si>
  <si>
    <t>cfbstats.com</t>
  </si>
  <si>
    <t>gqsou.com</t>
  </si>
  <si>
    <t>xhh.com</t>
  </si>
  <si>
    <t>aaronequipment.com</t>
  </si>
  <si>
    <t>uraloved.ru</t>
  </si>
  <si>
    <t>mortalonlinemap.info</t>
  </si>
  <si>
    <t>asrupdates.com</t>
  </si>
  <si>
    <t>maclife.vn</t>
  </si>
  <si>
    <t>webjapan.co.jp</t>
  </si>
  <si>
    <t>azeroforum.site</t>
  </si>
  <si>
    <t>hostesscakes.com</t>
  </si>
  <si>
    <t>broadage.com</t>
  </si>
  <si>
    <t>komikindo.co</t>
  </si>
  <si>
    <t>meimingteng.com</t>
  </si>
  <si>
    <t>gbo.net</t>
  </si>
  <si>
    <t>xinfeielec.com</t>
  </si>
  <si>
    <t>call-support-number.com</t>
  </si>
  <si>
    <t>socialize-this.com</t>
  </si>
  <si>
    <t>vinhphuc.gov.vn</t>
  </si>
  <si>
    <t>lidsocial.com</t>
  </si>
  <si>
    <t>prostitutki1.art</t>
  </si>
  <si>
    <t>unor.online</t>
  </si>
  <si>
    <t>hotdomains3.at</t>
  </si>
  <si>
    <t>cmprotraf.club</t>
  </si>
  <si>
    <t>viaweb.kr</t>
  </si>
  <si>
    <t>svrpk.ru</t>
  </si>
  <si>
    <t>wow-womenonwriting.com</t>
  </si>
  <si>
    <t>sesqui.net</t>
  </si>
  <si>
    <t>labspace.com</t>
  </si>
  <si>
    <t>sarpy.gov</t>
  </si>
  <si>
    <t>filesinc.info</t>
  </si>
  <si>
    <t>bs-logic.ru</t>
  </si>
  <si>
    <t>weightloseit.com</t>
  </si>
  <si>
    <t>pontocomnet.net.br</t>
  </si>
  <si>
    <t>acquaverde.de</t>
  </si>
  <si>
    <t>m0mentum.net</t>
  </si>
  <si>
    <t>ranger-forums.com</t>
  </si>
  <si>
    <t>saibabd.com</t>
  </si>
  <si>
    <t>no-site.com</t>
  </si>
  <si>
    <t>wultra.app</t>
  </si>
  <si>
    <t>theadanews.com</t>
  </si>
  <si>
    <t>cosmicnet.com.np</t>
  </si>
  <si>
    <t>arabi-online.net</t>
  </si>
  <si>
    <t>bookmarksclub.com</t>
  </si>
  <si>
    <t>illumos.org</t>
  </si>
  <si>
    <t>depawn.com.tw</t>
  </si>
  <si>
    <t>bydv.cf</t>
  </si>
  <si>
    <t>dreamlandsdesign.com</t>
  </si>
  <si>
    <t>comfortsite.com</t>
  </si>
  <si>
    <t>macmall.com</t>
  </si>
  <si>
    <t>trumpeter-china.com</t>
  </si>
  <si>
    <t>bonus-vulcan.top</t>
  </si>
  <si>
    <t>wolterskluwerfs.com</t>
  </si>
  <si>
    <t>zk-fm.biz</t>
  </si>
  <si>
    <t>vanheusden.com</t>
  </si>
  <si>
    <t>rserialy.ru</t>
  </si>
  <si>
    <t>win.psi.br</t>
  </si>
  <si>
    <t>fullnovels.com</t>
  </si>
  <si>
    <t>waterguru-prod.com</t>
  </si>
  <si>
    <t>dutasteride.shop</t>
  </si>
  <si>
    <t>zteusa.com</t>
  </si>
  <si>
    <t>clearbooks.co.uk</t>
  </si>
  <si>
    <t>myhighspeed.ca</t>
  </si>
  <si>
    <t>pubble.nl</t>
  </si>
  <si>
    <t>yata.yt</t>
  </si>
  <si>
    <t>netigate.net</t>
  </si>
  <si>
    <t>ks54.ru</t>
  </si>
  <si>
    <t>experthosts.co.uk</t>
  </si>
  <si>
    <t>pacific-content.com</t>
  </si>
  <si>
    <t>humbaur-priekabos.lt</t>
  </si>
  <si>
    <t>hustlerhollywood.com</t>
  </si>
  <si>
    <t>turnatasarim.com</t>
  </si>
  <si>
    <t>thecatholictelegraph.com</t>
  </si>
  <si>
    <t>redmangoanalytics.com</t>
  </si>
  <si>
    <t>gvl.de</t>
  </si>
  <si>
    <t>machines.com.my</t>
  </si>
  <si>
    <t>abaskino.top</t>
  </si>
  <si>
    <t>omegatailoredsolutions.net</t>
  </si>
  <si>
    <t>wmnet.cl</t>
  </si>
  <si>
    <t>dial-once.com</t>
  </si>
  <si>
    <t>tamilguardian.com</t>
  </si>
  <si>
    <t>bulknutrients.com.au</t>
  </si>
  <si>
    <t>yonl.ru</t>
  </si>
  <si>
    <t>kilomonkey.com</t>
  </si>
  <si>
    <t>educantabria.es</t>
  </si>
  <si>
    <t>datablocks.se</t>
  </si>
  <si>
    <t>eggogbacon.com</t>
  </si>
  <si>
    <t>binancemag.com</t>
  </si>
  <si>
    <t>opentrackers.org</t>
  </si>
  <si>
    <t>unri.lv</t>
  </si>
  <si>
    <t>ifnews.com</t>
  </si>
  <si>
    <t>discoverisc.com</t>
  </si>
  <si>
    <t>radiomilwaukee.org</t>
  </si>
  <si>
    <t>apibsfinternational.org</t>
  </si>
  <si>
    <t>silverandfit.com</t>
  </si>
  <si>
    <t>xosoquangngai.com.vn</t>
  </si>
  <si>
    <t>intersport.pl</t>
  </si>
  <si>
    <t>siscomex.gov.br</t>
  </si>
  <si>
    <t>bathrugby.com</t>
  </si>
  <si>
    <t>grueneerde.com</t>
  </si>
  <si>
    <t>sbisonpo.co.jp</t>
  </si>
  <si>
    <t>americanhandgunner.com</t>
  </si>
  <si>
    <t>nixval.com</t>
  </si>
  <si>
    <t>notifyland.com</t>
  </si>
  <si>
    <t>shinko-music.co.jp</t>
  </si>
  <si>
    <t>kimhungimex.com</t>
  </si>
  <si>
    <t>1kxun.mobi</t>
  </si>
  <si>
    <t>tebra.si</t>
  </si>
  <si>
    <t>britroyals.com</t>
  </si>
  <si>
    <t>atomwhale.com</t>
  </si>
  <si>
    <t>stvincents.com.au</t>
  </si>
  <si>
    <t>pbvcloud.co.uk</t>
  </si>
  <si>
    <t>cartloop.io</t>
  </si>
  <si>
    <t>spiritoftasmania.com.au</t>
  </si>
  <si>
    <t>publicsectordns.gov.uk</t>
  </si>
  <si>
    <t>fridaynightfunkin.io</t>
  </si>
  <si>
    <t>fynews.net</t>
  </si>
  <si>
    <t>paperbell.com</t>
  </si>
  <si>
    <t>sharpsightlabs.com</t>
  </si>
  <si>
    <t>carolina.net</t>
  </si>
  <si>
    <t>bhuopd.cf</t>
  </si>
  <si>
    <t>avatarai.me</t>
  </si>
  <si>
    <t>jediru.net</t>
  </si>
  <si>
    <t>notifygames.com</t>
  </si>
  <si>
    <t>worldwar1centennial.org</t>
  </si>
  <si>
    <t>tyrepress.com</t>
  </si>
  <si>
    <t>supersaas.nl</t>
  </si>
  <si>
    <t>redbladeteam.net</t>
  </si>
  <si>
    <t>fq233.gq</t>
  </si>
  <si>
    <t>eduscapes.com</t>
  </si>
  <si>
    <t>delishclub.com</t>
  </si>
  <si>
    <t>filmlek.com</t>
  </si>
  <si>
    <t>snacksyrian.com</t>
  </si>
  <si>
    <t>icould.com</t>
  </si>
  <si>
    <t>heavymetal.com</t>
  </si>
  <si>
    <t>rapey.su</t>
  </si>
  <si>
    <t>scoutingny.com</t>
  </si>
  <si>
    <t>dttonsite.com</t>
  </si>
  <si>
    <t>asia-virgins.com</t>
  </si>
  <si>
    <t>bartsboekje.com</t>
  </si>
  <si>
    <t>isetan.co.jp</t>
  </si>
  <si>
    <t>kgb3000.com</t>
  </si>
  <si>
    <t>10ztalk.com</t>
  </si>
  <si>
    <t>rain.bz</t>
  </si>
  <si>
    <t>keeptalkinggame.com</t>
  </si>
  <si>
    <t>donorsnap.com</t>
  </si>
  <si>
    <t>allpennystocks.com</t>
  </si>
  <si>
    <t>torque.co.nz</t>
  </si>
  <si>
    <t>nacds.org</t>
  </si>
  <si>
    <t>kora-tv.com</t>
  </si>
  <si>
    <t>militaryuniformsupply.com</t>
  </si>
  <si>
    <t>pacificsandiego.com</t>
  </si>
  <si>
    <t>idfarm.co.kr</t>
  </si>
  <si>
    <t>jobriya.in</t>
  </si>
  <si>
    <t>agbell.org</t>
  </si>
  <si>
    <t>stalbernoski.nl</t>
  </si>
  <si>
    <t>polaris.net.tw</t>
  </si>
  <si>
    <t>accu-time.com</t>
  </si>
  <si>
    <t>dmf.link</t>
  </si>
  <si>
    <t>mpasho.co.ke</t>
  </si>
  <si>
    <t>reisroutes.be</t>
  </si>
  <si>
    <t>meganei.net</t>
  </si>
  <si>
    <t>1and1.mx</t>
  </si>
  <si>
    <t>odu.edu.tr</t>
  </si>
  <si>
    <t>scalawagmagazine.org</t>
  </si>
  <si>
    <t>ferimex.net</t>
  </si>
  <si>
    <t>tart-aria.info</t>
  </si>
  <si>
    <t>igras.ru</t>
  </si>
  <si>
    <t>glassbox.com</t>
  </si>
  <si>
    <t>usagov.gov</t>
  </si>
  <si>
    <t>uservice.io</t>
  </si>
  <si>
    <t>house.gov.by</t>
  </si>
  <si>
    <t>butsenox.net</t>
  </si>
  <si>
    <t>kazino.life</t>
  </si>
  <si>
    <t>hostingwerft.de</t>
  </si>
  <si>
    <t>asphaltpavement.org</t>
  </si>
  <si>
    <t>luckystriketattoo.ca</t>
  </si>
  <si>
    <t>marketingvox.com</t>
  </si>
  <si>
    <t>edwardrose.com</t>
  </si>
  <si>
    <t>brokerspark.com</t>
  </si>
  <si>
    <t>master303.wiki</t>
  </si>
  <si>
    <t>jkcloud.net</t>
  </si>
  <si>
    <t>xnxx.de</t>
  </si>
  <si>
    <t>swiftpaycard.com</t>
  </si>
  <si>
    <t>jyjxlt.net</t>
  </si>
  <si>
    <t>wordpress.co</t>
  </si>
  <si>
    <t>darkagewars.com</t>
  </si>
  <si>
    <t>localloveslocal.com</t>
  </si>
  <si>
    <t>hnnmgsh.com</t>
  </si>
  <si>
    <t>weltbild.ch</t>
  </si>
  <si>
    <t>sophoslive.net</t>
  </si>
  <si>
    <t>cookinglife.nl</t>
  </si>
  <si>
    <t>bau.edu</t>
  </si>
  <si>
    <t>bighand.com</t>
  </si>
  <si>
    <t>peerby.com</t>
  </si>
  <si>
    <t>vgrgroup.mu</t>
  </si>
  <si>
    <t>wsf-e-loreal.com</t>
  </si>
  <si>
    <t>lekker.de</t>
  </si>
  <si>
    <t>meio-u.ac.jp</t>
  </si>
  <si>
    <t>yojanawale.com</t>
  </si>
  <si>
    <t>maannews.com</t>
  </si>
  <si>
    <t>ebiinc.com</t>
  </si>
  <si>
    <t>datagolf.com</t>
  </si>
  <si>
    <t>answear.hu</t>
  </si>
  <si>
    <t>anzu.link</t>
  </si>
  <si>
    <t>playgroundequipment.com</t>
  </si>
  <si>
    <t>niicoo.com</t>
  </si>
  <si>
    <t>oxford-med.com.ua</t>
  </si>
  <si>
    <t>gg.agency</t>
  </si>
  <si>
    <t>blsco.ir</t>
  </si>
  <si>
    <t>trustedconsumerreview.com</t>
  </si>
  <si>
    <t>bcps.k12.md.us</t>
  </si>
  <si>
    <t>pict.com</t>
  </si>
  <si>
    <t>offshorealert.com</t>
  </si>
  <si>
    <t>libravatar.org</t>
  </si>
  <si>
    <t>mc900.com</t>
  </si>
  <si>
    <t>spartan.edu</t>
  </si>
  <si>
    <t>aluminco.com</t>
  </si>
  <si>
    <t>utgjiu.ro</t>
  </si>
  <si>
    <t>edu-onec.com</t>
  </si>
  <si>
    <t>cyclestore.co.uk</t>
  </si>
  <si>
    <t>lokus.no</t>
  </si>
  <si>
    <t>nacktsonnen.com</t>
  </si>
  <si>
    <t>fastjobs.sg</t>
  </si>
  <si>
    <t>oembed.com</t>
  </si>
  <si>
    <t>tcascorp.com</t>
  </si>
  <si>
    <t>sum.dk</t>
  </si>
  <si>
    <t>ifyougiveablondeakitchen.com</t>
  </si>
  <si>
    <t>axcelis.com</t>
  </si>
  <si>
    <t>gooddiploms.com</t>
  </si>
  <si>
    <t>tabisonresearch.co.ke</t>
  </si>
  <si>
    <t>jiali.tw</t>
  </si>
  <si>
    <t>xxxtube.pro</t>
  </si>
  <si>
    <t>tekslate.com</t>
  </si>
  <si>
    <t>spycibot.com</t>
  </si>
  <si>
    <t>positivesharing.com</t>
  </si>
  <si>
    <t>shufu.co.jp</t>
  </si>
  <si>
    <t>esh.org.tw</t>
  </si>
  <si>
    <t>drlwilson.com</t>
  </si>
  <si>
    <t>asys-h.de</t>
  </si>
  <si>
    <t>apprenticeship.gov.in</t>
  </si>
  <si>
    <t>fgbu-clati.ru</t>
  </si>
  <si>
    <t>eatsamazing.co.uk</t>
  </si>
  <si>
    <t>schildwacht.com</t>
  </si>
  <si>
    <t>suited45trk.com</t>
  </si>
  <si>
    <t>eridal-walting.icu</t>
  </si>
  <si>
    <t>cloudhostingmella.com</t>
  </si>
  <si>
    <t>bioedge.org</t>
  </si>
  <si>
    <t>najlepsze-kasino.pl</t>
  </si>
  <si>
    <t>okna-plastic.com.ua</t>
  </si>
  <si>
    <t>bolognachildrensbookfair.com</t>
  </si>
  <si>
    <t>changtu.com</t>
  </si>
  <si>
    <t>sekifusha.com</t>
  </si>
  <si>
    <t>greatnow.com</t>
  </si>
  <si>
    <t>wearephoenix.com</t>
  </si>
  <si>
    <t>businesszag.com</t>
  </si>
  <si>
    <t>023jz.com</t>
  </si>
  <si>
    <t>kieslinghosting.nl</t>
  </si>
  <si>
    <t>gubernia.media</t>
  </si>
  <si>
    <t>16rd.com</t>
  </si>
  <si>
    <t>essay4you.net</t>
  </si>
  <si>
    <t>lesmachines-nantes.fr</t>
  </si>
  <si>
    <t>sepkm.com</t>
  </si>
  <si>
    <t>westcoastsupply.cc</t>
  </si>
  <si>
    <t>777fortuna.group</t>
  </si>
  <si>
    <t>va-dormo.com</t>
  </si>
  <si>
    <t>springwellwater.com</t>
  </si>
  <si>
    <t>serveo.nl</t>
  </si>
  <si>
    <t>doioig.gov</t>
  </si>
  <si>
    <t>fitadina.com</t>
  </si>
  <si>
    <t>lolz.live</t>
  </si>
  <si>
    <t>sdsab.se</t>
  </si>
  <si>
    <t>tarteelequran.com.au</t>
  </si>
  <si>
    <t>iplannetworks.net</t>
  </si>
  <si>
    <t>businessfinder.me</t>
  </si>
  <si>
    <t>historyfiles.co.uk</t>
  </si>
  <si>
    <t>kosei.anjo.aichi.jp</t>
  </si>
  <si>
    <t>perkmates.us</t>
  </si>
  <si>
    <t>mommysgirl.com</t>
  </si>
  <si>
    <t>cellcept.com</t>
  </si>
  <si>
    <t>italie-ubytovani.cz</t>
  </si>
  <si>
    <t>realgfporn.com</t>
  </si>
  <si>
    <t>owjviwxt.com</t>
  </si>
  <si>
    <t>grland.info</t>
  </si>
  <si>
    <t>kerozen64.info</t>
  </si>
  <si>
    <t>allente.tv</t>
  </si>
  <si>
    <t>bkpservs.com</t>
  </si>
  <si>
    <t>mixandmatchmama.com</t>
  </si>
  <si>
    <t>runame.com</t>
  </si>
  <si>
    <t>ticktbox.com</t>
  </si>
  <si>
    <t>henduohao.com</t>
  </si>
  <si>
    <t>chatsites.org</t>
  </si>
  <si>
    <t>jstree.com</t>
  </si>
  <si>
    <t>lernnetz.de</t>
  </si>
  <si>
    <t>deshiserver.com</t>
  </si>
  <si>
    <t>valuer.ai</t>
  </si>
  <si>
    <t>tohobank.co.jp</t>
  </si>
  <si>
    <t>aare-net.ch</t>
  </si>
  <si>
    <t>goldpopupblocker.com</t>
  </si>
  <si>
    <t>maisondelaradioetdelamusique.fr</t>
  </si>
  <si>
    <t>environmentalprogress.org</t>
  </si>
  <si>
    <t>czzsjxzz1.com</t>
  </si>
  <si>
    <t>wasabistore.sa</t>
  </si>
  <si>
    <t>dinimizislam.com</t>
  </si>
  <si>
    <t>lendstart.com</t>
  </si>
  <si>
    <t>cryptohead.io</t>
  </si>
  <si>
    <t>quranforandroid.com</t>
  </si>
  <si>
    <t>boj.org.jm</t>
  </si>
  <si>
    <t>vtvsolutions.com</t>
  </si>
  <si>
    <t>airnz.co.nz</t>
  </si>
  <si>
    <t>awx.no</t>
  </si>
  <si>
    <t>3207070.ru</t>
  </si>
  <si>
    <t>lammps.org</t>
  </si>
  <si>
    <t>gauselmann.com</t>
  </si>
  <si>
    <t>isacombank.com.vn</t>
  </si>
  <si>
    <t>domyhomework123.com</t>
  </si>
  <si>
    <t>inspectieszw.nl</t>
  </si>
  <si>
    <t>sgasoftware.com</t>
  </si>
  <si>
    <t>schrockguide.net</t>
  </si>
  <si>
    <t>conforama.ch</t>
  </si>
  <si>
    <t>autovistagroup.com</t>
  </si>
  <si>
    <t>foodtab.club</t>
  </si>
  <si>
    <t>bridaltrendasia.com</t>
  </si>
  <si>
    <t>brigadir74.ru</t>
  </si>
  <si>
    <t>findevgateway.org</t>
  </si>
  <si>
    <t>bluerail.nl</t>
  </si>
  <si>
    <t>compumail.dk</t>
  </si>
  <si>
    <t>yuhuahang.com</t>
  </si>
  <si>
    <t>cdn-hd.com</t>
  </si>
  <si>
    <t>neverskip.com</t>
  </si>
  <si>
    <t>moor-aaya.com</t>
  </si>
  <si>
    <t>snapp.doctor</t>
  </si>
  <si>
    <t>mytabu.net</t>
  </si>
  <si>
    <t>pkl.pl</t>
  </si>
  <si>
    <t>casaevideo.com.br</t>
  </si>
  <si>
    <t>reactnativeelements.com</t>
  </si>
  <si>
    <t>jsdxjd.com</t>
  </si>
  <si>
    <t>torrent-igry.net</t>
  </si>
  <si>
    <t>panhost.pl</t>
  </si>
  <si>
    <t>webstatdata.com</t>
  </si>
  <si>
    <t>1stadvantage.org</t>
  </si>
  <si>
    <t>openphone.co</t>
  </si>
  <si>
    <t>productorbash.com</t>
  </si>
  <si>
    <t>dump.xxx</t>
  </si>
  <si>
    <t>motorreviewer.com</t>
  </si>
  <si>
    <t>metstrade.com</t>
  </si>
  <si>
    <t>refugeforums.com</t>
  </si>
  <si>
    <t>foodmeanderings.com</t>
  </si>
  <si>
    <t>beldorstroy.com</t>
  </si>
  <si>
    <t>imgrkn123.de</t>
  </si>
  <si>
    <t>chickennpickle.com</t>
  </si>
  <si>
    <t>anikore.jp</t>
  </si>
  <si>
    <t>scientificspam.net</t>
  </si>
  <si>
    <t>lookingglassfactory.com</t>
  </si>
  <si>
    <t>cassaforense.it</t>
  </si>
  <si>
    <t>kazino.bet</t>
  </si>
  <si>
    <t>azgames.live</t>
  </si>
  <si>
    <t>ustraa.com</t>
  </si>
  <si>
    <t>hands.best</t>
  </si>
  <si>
    <t>gglot.com</t>
  </si>
  <si>
    <t>bianco.com</t>
  </si>
  <si>
    <t>inmoment.ru</t>
  </si>
  <si>
    <t>wifimeshnet.cc</t>
  </si>
  <si>
    <t>broadcastchile.cl</t>
  </si>
  <si>
    <t>scum-map.com</t>
  </si>
  <si>
    <t>ruoff.com</t>
  </si>
  <si>
    <t>flooxernow.com</t>
  </si>
  <si>
    <t>91831m.com</t>
  </si>
  <si>
    <t>mriquestions.com</t>
  </si>
  <si>
    <t>appmagic.rocks</t>
  </si>
  <si>
    <t>soci.org</t>
  </si>
  <si>
    <t>groupedecant.com</t>
  </si>
  <si>
    <t>hwtears.com</t>
  </si>
  <si>
    <t>sceg.com</t>
  </si>
  <si>
    <t>tourisme-aveyron.com</t>
  </si>
  <si>
    <t>news.ch</t>
  </si>
  <si>
    <t>weeblycloud.com</t>
  </si>
  <si>
    <t>celticconnections.com</t>
  </si>
  <si>
    <t>analog-forum.de</t>
  </si>
  <si>
    <t>tomsplanner.com</t>
  </si>
  <si>
    <t>altv.mp</t>
  </si>
  <si>
    <t>vavada-casino-reviews-en.space</t>
  </si>
  <si>
    <t>cafergot0i0.com</t>
  </si>
  <si>
    <t>mylocalservices.co.uk</t>
  </si>
  <si>
    <t>galopelikeantelope.com</t>
  </si>
  <si>
    <t>4freead.com</t>
  </si>
  <si>
    <t>kibho.in</t>
  </si>
  <si>
    <t>merchantpro.com</t>
  </si>
  <si>
    <t>mosso.com</t>
  </si>
  <si>
    <t>hongkongserver.net</t>
  </si>
  <si>
    <t>satim.dz</t>
  </si>
  <si>
    <t>vr360.com.cn</t>
  </si>
  <si>
    <t>blazincdn.com</t>
  </si>
  <si>
    <t>gztsrc.cc</t>
  </si>
  <si>
    <t>goodnight.io</t>
  </si>
  <si>
    <t>autoauctionmall.com</t>
  </si>
  <si>
    <t>secure-dns.eu</t>
  </si>
  <si>
    <t>choke-point.com</t>
  </si>
  <si>
    <t>gactserver.com</t>
  </si>
  <si>
    <t>avaclinic.ru</t>
  </si>
  <si>
    <t>hala.jo</t>
  </si>
  <si>
    <t>arezzo.com.br</t>
  </si>
  <si>
    <t>thinkpads.com</t>
  </si>
  <si>
    <t>pesk.top</t>
  </si>
  <si>
    <t>oneba.se</t>
  </si>
  <si>
    <t>spectacler.com</t>
  </si>
  <si>
    <t>raybansunglasses.uk</t>
  </si>
  <si>
    <t>flop.jp</t>
  </si>
  <si>
    <t>chemwatch.net</t>
  </si>
  <si>
    <t>cromailto.com</t>
  </si>
  <si>
    <t>tottori-guide.jp</t>
  </si>
  <si>
    <t>i-net-server.net</t>
  </si>
  <si>
    <t>truvista.net</t>
  </si>
  <si>
    <t>siteground213.com</t>
  </si>
  <si>
    <t>vreredesim.sp.gov.br</t>
  </si>
  <si>
    <t>rocketpot.io</t>
  </si>
  <si>
    <t>cannasos.com</t>
  </si>
  <si>
    <t>reedukacja.pl</t>
  </si>
  <si>
    <t>bagelbreak.co.uk</t>
  </si>
  <si>
    <t>blueridgemountainstravelguide.com</t>
  </si>
  <si>
    <t>futurecar.com</t>
  </si>
  <si>
    <t>tilta.com</t>
  </si>
  <si>
    <t>newvibrations.net</t>
  </si>
  <si>
    <t>aprilandme.com</t>
  </si>
  <si>
    <t>valarre.com</t>
  </si>
  <si>
    <t>zepazupi.com</t>
  </si>
  <si>
    <t>fenghuangzhiyao.com</t>
  </si>
  <si>
    <t>jilfond.ru</t>
  </si>
  <si>
    <t>shopnational.com</t>
  </si>
  <si>
    <t>drneomeeshah.com</t>
  </si>
  <si>
    <t>afdas.com</t>
  </si>
  <si>
    <t>focus-img.cn</t>
  </si>
  <si>
    <t>sexemulator.com</t>
  </si>
  <si>
    <t>learningscientists.org</t>
  </si>
  <si>
    <t>elpasoheraldpost.com</t>
  </si>
  <si>
    <t>kumari.net</t>
  </si>
  <si>
    <t>skyojourney.com</t>
  </si>
  <si>
    <t>xnova.com</t>
  </si>
  <si>
    <t>playsee.co</t>
  </si>
  <si>
    <t>huntonprivacyblog.com</t>
  </si>
  <si>
    <t>bloople.net</t>
  </si>
  <si>
    <t>kotorikyo.org</t>
  </si>
  <si>
    <t>velcom.com</t>
  </si>
  <si>
    <t>metrobank.ru</t>
  </si>
  <si>
    <t>uc555.me</t>
  </si>
  <si>
    <t>mylitta.ru</t>
  </si>
  <si>
    <t>cdtc.edu.cn</t>
  </si>
  <si>
    <t>oneonline.it</t>
  </si>
  <si>
    <t>condosalebangkok.com</t>
  </si>
  <si>
    <t>xclips4u.tk</t>
  </si>
  <si>
    <t>adopting.org</t>
  </si>
  <si>
    <t>akn.ca</t>
  </si>
  <si>
    <t>ablissfulnest.com</t>
  </si>
  <si>
    <t>iedu.sk</t>
  </si>
  <si>
    <t>encontrarsugarmommy.com</t>
  </si>
  <si>
    <t>kngnator.com</t>
  </si>
  <si>
    <t>megasites.pt</t>
  </si>
  <si>
    <t>handgun.ee</t>
  </si>
  <si>
    <t>tekeezdns.uk</t>
  </si>
  <si>
    <t>acg-geneve.ch</t>
  </si>
  <si>
    <t>cishqi.com</t>
  </si>
  <si>
    <t>techyreviewx.com</t>
  </si>
  <si>
    <t>la.net.ua</t>
  </si>
  <si>
    <t>worldaffairs.org</t>
  </si>
  <si>
    <t>hostsoln.com</t>
  </si>
  <si>
    <t>mountainduck.io</t>
  </si>
  <si>
    <t>epsilondelta.co</t>
  </si>
  <si>
    <t>thetuburo.com</t>
  </si>
  <si>
    <t>ybrsks.com.cn</t>
  </si>
  <si>
    <t>web4all.ru</t>
  </si>
  <si>
    <t>retailsonar.com</t>
  </si>
  <si>
    <t>flickonclick.com</t>
  </si>
  <si>
    <t>dddgazeta.ru</t>
  </si>
  <si>
    <t>cheapjerseysfromchinawholesale.com.co</t>
  </si>
  <si>
    <t>rotbgmbtiger.xyz</t>
  </si>
  <si>
    <t>weedeekangart.com</t>
  </si>
  <si>
    <t>wd.net.nz</t>
  </si>
  <si>
    <t>diono.com</t>
  </si>
  <si>
    <t>guj.nic.in</t>
  </si>
  <si>
    <t>heimdall.site</t>
  </si>
  <si>
    <t>tourism.gov.za</t>
  </si>
  <si>
    <t>marinersoftware.com</t>
  </si>
  <si>
    <t>gocanopy.io</t>
  </si>
  <si>
    <t>ecuadoratualcance.com</t>
  </si>
  <si>
    <t>hiphollywood.com</t>
  </si>
  <si>
    <t>bajik.ru</t>
  </si>
  <si>
    <t>casinosite777.top</t>
  </si>
  <si>
    <t>topaz.ne.jp</t>
  </si>
  <si>
    <t>daugiavanthienphuoc.com</t>
  </si>
  <si>
    <t>drmarciewolisky.com</t>
  </si>
  <si>
    <t>ins.gov.co</t>
  </si>
  <si>
    <t>zahradnejazierka.sk</t>
  </si>
  <si>
    <t>cenistop.ru</t>
  </si>
  <si>
    <t>westminsterforumprojects.co.uk</t>
  </si>
  <si>
    <t>mailtase.co.il</t>
  </si>
  <si>
    <t>hoby.com.br</t>
  </si>
  <si>
    <t>microolap.com</t>
  </si>
  <si>
    <t>canon.com.br</t>
  </si>
  <si>
    <t>hyperlink.cz</t>
  </si>
  <si>
    <t>dummymag.com</t>
  </si>
  <si>
    <t>michaelsaves.com</t>
  </si>
  <si>
    <t>independentpublisher.com</t>
  </si>
  <si>
    <t>dwalliance.com</t>
  </si>
  <si>
    <t>eurocampings.co.uk</t>
  </si>
  <si>
    <t>tvm.com.mt</t>
  </si>
  <si>
    <t>jobadx.com</t>
  </si>
  <si>
    <t>zonaserialov.club</t>
  </si>
  <si>
    <t>elrincondelantropologo.com</t>
  </si>
  <si>
    <t>yourprimer.com</t>
  </si>
  <si>
    <t>meyzo.pro</t>
  </si>
  <si>
    <t>medaviebc.ca</t>
  </si>
  <si>
    <t>apuestasdeportivas.com</t>
  </si>
  <si>
    <t>dgqianhe88.com</t>
  </si>
  <si>
    <t>elektro-farnedo.ru</t>
  </si>
  <si>
    <t>dirta.ru</t>
  </si>
  <si>
    <t>astato.online</t>
  </si>
  <si>
    <t>distancecalc.com</t>
  </si>
  <si>
    <t>alcogol.su</t>
  </si>
  <si>
    <t>pandoraoutletscharms.us</t>
  </si>
  <si>
    <t>naruto.su</t>
  </si>
  <si>
    <t>jc.net.cn</t>
  </si>
  <si>
    <t>joyfilm.top</t>
  </si>
  <si>
    <t>ifantasy.srv.br</t>
  </si>
  <si>
    <t>cednet.net.br</t>
  </si>
  <si>
    <t>funtober.com</t>
  </si>
  <si>
    <t>m-34.ru</t>
  </si>
  <si>
    <t>360-biz.com</t>
  </si>
  <si>
    <t>ipnossoft.com</t>
  </si>
  <si>
    <t>cybershafarat.com</t>
  </si>
  <si>
    <t>rachelsenglish.com</t>
  </si>
  <si>
    <t>stepstojustice.ca</t>
  </si>
  <si>
    <t>largeformatphotography.info</t>
  </si>
  <si>
    <t>sodolcomputer.com</t>
  </si>
  <si>
    <t>ukclassifieds.co.uk</t>
  </si>
  <si>
    <t>kimochi.tv</t>
  </si>
  <si>
    <t>vulkan-info-1.ru</t>
  </si>
  <si>
    <t>mrolympia.com</t>
  </si>
  <si>
    <t>kommunikations-dienste.de</t>
  </si>
  <si>
    <t>pereiaslav.city</t>
  </si>
  <si>
    <t>wings.io</t>
  </si>
  <si>
    <t>42l.fr</t>
  </si>
  <si>
    <t>purered.net</t>
  </si>
  <si>
    <t>nerdcore.de</t>
  </si>
  <si>
    <t>playfuldroid.com</t>
  </si>
  <si>
    <t>nmp1.com</t>
  </si>
  <si>
    <t>xmlshop.com</t>
  </si>
  <si>
    <t>aiophosting.com</t>
  </si>
  <si>
    <t>modellismo.it</t>
  </si>
  <si>
    <t>bdsmmonster.com</t>
  </si>
  <si>
    <t>pvclouds.com</t>
  </si>
  <si>
    <t>immortalromanceslots.org</t>
  </si>
  <si>
    <t>siteground182.com</t>
  </si>
  <si>
    <t>bmw-bank.de</t>
  </si>
  <si>
    <t>usenet-fr.net</t>
  </si>
  <si>
    <t>exteenporn.com</t>
  </si>
  <si>
    <t>1xbet-club.co</t>
  </si>
  <si>
    <t>tech-lagoon.com</t>
  </si>
  <si>
    <t>crazyfrog.com</t>
  </si>
  <si>
    <t>zhinengkaowu.com</t>
  </si>
  <si>
    <t>erooups.com</t>
  </si>
  <si>
    <t>php.watch</t>
  </si>
  <si>
    <t>kypitmagniti.ru</t>
  </si>
  <si>
    <t>wehefei.com</t>
  </si>
  <si>
    <t>historiaybiografias.com</t>
  </si>
  <si>
    <t>connachttribune.ie</t>
  </si>
  <si>
    <t>naturalwellnesscbdoil.com</t>
  </si>
  <si>
    <t>e2.cool</t>
  </si>
  <si>
    <t>pgg.pl</t>
  </si>
  <si>
    <t>azgardens.com</t>
  </si>
  <si>
    <t>acadecraft.com</t>
  </si>
  <si>
    <t>atla.com</t>
  </si>
  <si>
    <t>b2b.house</t>
  </si>
  <si>
    <t>heikwan.tech</t>
  </si>
  <si>
    <t>insideoutproject.net</t>
  </si>
  <si>
    <t>admiral-x21.win</t>
  </si>
  <si>
    <t>informatore-italiano24.it</t>
  </si>
  <si>
    <t>aglowiditsolutions.com</t>
  </si>
  <si>
    <t>unfv.edu.pe</t>
  </si>
  <si>
    <t>amac.nl</t>
  </si>
  <si>
    <t>torrentz2.eu</t>
  </si>
  <si>
    <t>qsetup.ru</t>
  </si>
  <si>
    <t>telvio.net</t>
  </si>
  <si>
    <t>nucleussoftware.com</t>
  </si>
  <si>
    <t>elbruk.se</t>
  </si>
  <si>
    <t>altour.com</t>
  </si>
  <si>
    <t>trueorbit.com</t>
  </si>
  <si>
    <t>fiture.com</t>
  </si>
  <si>
    <t>truetalkies.com</t>
  </si>
  <si>
    <t>aveng.me</t>
  </si>
  <si>
    <t>marianne2.fr</t>
  </si>
  <si>
    <t>sixbid.com</t>
  </si>
  <si>
    <t>party.com.ua</t>
  </si>
  <si>
    <t>mudmagic.com</t>
  </si>
  <si>
    <t>cmmg.com</t>
  </si>
  <si>
    <t>lacausedeslivres.com</t>
  </si>
  <si>
    <t>xn--jj0bu0e28z6pn.kr</t>
  </si>
  <si>
    <t>vaobo88.net</t>
  </si>
  <si>
    <t>green-e.org</t>
  </si>
  <si>
    <t>aboutmedicalassistantjobs.com</t>
  </si>
  <si>
    <t>podcorn.com</t>
  </si>
  <si>
    <t>wzktys.com</t>
  </si>
  <si>
    <t>leppsoft.com</t>
  </si>
  <si>
    <t>mannixmarketing.com</t>
  </si>
  <si>
    <t>juuuk.ru</t>
  </si>
  <si>
    <t>drdavinahseats.com</t>
  </si>
  <si>
    <t>hitechgazette.com</t>
  </si>
  <si>
    <t>jcloudcs.com</t>
  </si>
  <si>
    <t>casinotramps.com</t>
  </si>
  <si>
    <t>iwbank.it</t>
  </si>
  <si>
    <t>shopyys.net</t>
  </si>
  <si>
    <t>dkrbus.com</t>
  </si>
  <si>
    <t>deb-multimedia.org</t>
  </si>
  <si>
    <t>dexa.net.id</t>
  </si>
  <si>
    <t>tri-rail.com</t>
  </si>
  <si>
    <t>nghiencauca.com</t>
  </si>
  <si>
    <t>planeptune.us</t>
  </si>
  <si>
    <t>allgiftneeds.com</t>
  </si>
  <si>
    <t>screaming.net</t>
  </si>
  <si>
    <t>webhost-dns.com</t>
  </si>
  <si>
    <t>geosrbija.rs</t>
  </si>
  <si>
    <t>tramtronbetong.com</t>
  </si>
  <si>
    <t>miniszterelnok.hu</t>
  </si>
  <si>
    <t>levis.com.au</t>
  </si>
  <si>
    <t>braincomputing.net</t>
  </si>
  <si>
    <t>opencanada.org</t>
  </si>
  <si>
    <t>remote-exploit.org</t>
  </si>
  <si>
    <t>enwrapquai.com</t>
  </si>
  <si>
    <t>cloud4box.com</t>
  </si>
  <si>
    <t>siteground327.com</t>
  </si>
  <si>
    <t>raydex.org</t>
  </si>
  <si>
    <t>preventioninstitute.org</t>
  </si>
  <si>
    <t>produsrecenzie.top</t>
  </si>
  <si>
    <t>whitepaper.io</t>
  </si>
  <si>
    <t>doganburda.com</t>
  </si>
  <si>
    <t>daceni.id</t>
  </si>
  <si>
    <t>commentairecompose.fr</t>
  </si>
  <si>
    <t>locking-stumps.co.uk</t>
  </si>
  <si>
    <t>kattis.com</t>
  </si>
  <si>
    <t>hackrea.com</t>
  </si>
  <si>
    <t>qcplay.com</t>
  </si>
  <si>
    <t>magazinerounds.com</t>
  </si>
  <si>
    <t>rubytuesdayrestaurants.com</t>
  </si>
  <si>
    <t>bcbsnm.com</t>
  </si>
  <si>
    <t>vsmaburdenko.ru</t>
  </si>
  <si>
    <t>topbrunchspots.com</t>
  </si>
  <si>
    <t>dotasia.net</t>
  </si>
  <si>
    <t>documentshub.com</t>
  </si>
  <si>
    <t>pensiveblogs.com</t>
  </si>
  <si>
    <t>spies.dk</t>
  </si>
  <si>
    <t>moonapi.com</t>
  </si>
  <si>
    <t>tudoradio.com</t>
  </si>
  <si>
    <t>projects-abroad.org</t>
  </si>
  <si>
    <t>repack-mehaniki.ru</t>
  </si>
  <si>
    <t>lanecrawford.com.hk</t>
  </si>
  <si>
    <t>c0930.com</t>
  </si>
  <si>
    <t>ssfhs.org</t>
  </si>
  <si>
    <t>ultrateenpussy.com</t>
  </si>
  <si>
    <t>thefourohfive.com</t>
  </si>
  <si>
    <t>rastimseeds.pro</t>
  </si>
  <si>
    <t>sgquest.com.sg</t>
  </si>
  <si>
    <t>wikicreole.org</t>
  </si>
  <si>
    <t>ludwigshafen.de</t>
  </si>
  <si>
    <t>sanfeime.com</t>
  </si>
  <si>
    <t>okmusic.jp</t>
  </si>
  <si>
    <t>teampay.co</t>
  </si>
  <si>
    <t>cialisjtabs.monster</t>
  </si>
  <si>
    <t>tehrangasco.ir</t>
  </si>
  <si>
    <t>hxaa64.com</t>
  </si>
  <si>
    <t>wearencs.com</t>
  </si>
  <si>
    <t>lizimobi.com</t>
  </si>
  <si>
    <t>southbeachdiet.com</t>
  </si>
  <si>
    <t>bfgbank.ru</t>
  </si>
  <si>
    <t>zjzhihua.cn</t>
  </si>
  <si>
    <t>dttla.com</t>
  </si>
  <si>
    <t>lifebuoy.com</t>
  </si>
  <si>
    <t>legalreg945.ru</t>
  </si>
  <si>
    <t>rserialy.info</t>
  </si>
  <si>
    <t>kimc.co.kr</t>
  </si>
  <si>
    <t>rubbermaidcommercial.com</t>
  </si>
  <si>
    <t>rucem.ru</t>
  </si>
  <si>
    <t>marketup.com</t>
  </si>
  <si>
    <t>zhinei.com</t>
  </si>
  <si>
    <t>milkandmore.co.uk</t>
  </si>
  <si>
    <t>pluym.com</t>
  </si>
  <si>
    <t>ncworks.gov</t>
  </si>
  <si>
    <t>hwpnocpctu.com</t>
  </si>
  <si>
    <t>fmsinc.com</t>
  </si>
  <si>
    <t>trafficengland.com</t>
  </si>
  <si>
    <t>hostedcloud.me</t>
  </si>
  <si>
    <t>aliyunddos0013.com</t>
  </si>
  <si>
    <t>suzuki.it</t>
  </si>
  <si>
    <t>time-samara.ru</t>
  </si>
  <si>
    <t>frikporn.com</t>
  </si>
  <si>
    <t>elenacopaceanu.ro</t>
  </si>
  <si>
    <t>idaccessmanage.com</t>
  </si>
  <si>
    <t>smeshariki.ru</t>
  </si>
  <si>
    <t>philipkingsley.co.uk</t>
  </si>
  <si>
    <t>motomatters.com</t>
  </si>
  <si>
    <t>rdesktop.org</t>
  </si>
  <si>
    <t>safernet.org.br</t>
  </si>
  <si>
    <t>brandicarlile.com</t>
  </si>
  <si>
    <t>geigermgmt.de</t>
  </si>
  <si>
    <t>baon.ru</t>
  </si>
  <si>
    <t>alpha-web.ne.jp</t>
  </si>
  <si>
    <t>bowlseason.com</t>
  </si>
  <si>
    <t>rockleyphotonics.com</t>
  </si>
  <si>
    <t>buymedropll.com</t>
  </si>
  <si>
    <t>xindetihuiya.com</t>
  </si>
  <si>
    <t>hintaopas.fi</t>
  </si>
  <si>
    <t>chinaporn.tv</t>
  </si>
  <si>
    <t>preactjs.com</t>
  </si>
  <si>
    <t>forwardvia.com</t>
  </si>
  <si>
    <t>bdfugue.com</t>
  </si>
  <si>
    <t>al4a.com</t>
  </si>
  <si>
    <t>olimprett.xyz</t>
  </si>
  <si>
    <t>maidsafe.net</t>
  </si>
  <si>
    <t>pinkwhite.de</t>
  </si>
  <si>
    <t>snacktools.com</t>
  </si>
  <si>
    <t>manhuaus.org</t>
  </si>
  <si>
    <t>matelso.de</t>
  </si>
  <si>
    <t>aon.it</t>
  </si>
  <si>
    <t>al-agzakhana.com</t>
  </si>
  <si>
    <t>everreal.co</t>
  </si>
  <si>
    <t>sciatl.com</t>
  </si>
  <si>
    <t>juqingba.cn</t>
  </si>
  <si>
    <t>xiaosisi.shop</t>
  </si>
  <si>
    <t>pertineo-hosting.net</t>
  </si>
  <si>
    <t>prnotes.com</t>
  </si>
  <si>
    <t>rls.de</t>
  </si>
  <si>
    <t>freeneo.com</t>
  </si>
  <si>
    <t>moviekhhd.biz</t>
  </si>
  <si>
    <t>trusper.net</t>
  </si>
  <si>
    <t>conciergo.com</t>
  </si>
  <si>
    <t>iowaattorneygeneral.gov</t>
  </si>
  <si>
    <t>finanzasdigital.com</t>
  </si>
  <si>
    <t>monterrey.gob.mx</t>
  </si>
  <si>
    <t>hcidesign.com</t>
  </si>
  <si>
    <t>odyssea.eu</t>
  </si>
  <si>
    <t>icdsoft.com</t>
  </si>
  <si>
    <t>fandom-dev.us</t>
  </si>
  <si>
    <t>heiluo.com</t>
  </si>
  <si>
    <t>126zhibo.net</t>
  </si>
  <si>
    <t>userupload.in</t>
  </si>
  <si>
    <t>mallgroup.com</t>
  </si>
  <si>
    <t>animesher.com</t>
  </si>
  <si>
    <t>impuls.zhitomir.ua</t>
  </si>
  <si>
    <t>cufi.org</t>
  </si>
  <si>
    <t>27song.com</t>
  </si>
  <si>
    <t>captaincookscasino.eu</t>
  </si>
  <si>
    <t>federalreserveeducation.org</t>
  </si>
  <si>
    <t>welfarebox.com</t>
  </si>
  <si>
    <t>cqcsqc.com</t>
  </si>
  <si>
    <t>avtomatybesplatno.online</t>
  </si>
  <si>
    <t>cdtrczp.com</t>
  </si>
  <si>
    <t>barb.co.uk</t>
  </si>
  <si>
    <t>itcu.org</t>
  </si>
  <si>
    <t>xn--ghbi22a.com</t>
  </si>
  <si>
    <t>highbay.cn</t>
  </si>
  <si>
    <t>thiesinfo.com</t>
  </si>
  <si>
    <t>booknetic.com</t>
  </si>
  <si>
    <t>cmtechnology.com</t>
  </si>
  <si>
    <t>octopus-online.ru</t>
  </si>
  <si>
    <t>ebike-mtb.com</t>
  </si>
  <si>
    <t>claro-search.com</t>
  </si>
  <si>
    <t>freeporn.com</t>
  </si>
  <si>
    <t>westernasset.com</t>
  </si>
  <si>
    <t>projuris.com.br</t>
  </si>
  <si>
    <t>ufies.org</t>
  </si>
  <si>
    <t>pressesante.com</t>
  </si>
  <si>
    <t>poponveneers.com</t>
  </si>
  <si>
    <t>netflu.com.br</t>
  </si>
  <si>
    <t>dangotoons.net</t>
  </si>
  <si>
    <t>magyaritasok.hu</t>
  </si>
  <si>
    <t>azhar.eg</t>
  </si>
  <si>
    <t>unblckd.gdn</t>
  </si>
  <si>
    <t>xcellerate.nl</t>
  </si>
  <si>
    <t>brophyprep.org</t>
  </si>
  <si>
    <t>jobiterra.com</t>
  </si>
  <si>
    <t>mokhtsar.net</t>
  </si>
  <si>
    <t>teslakala.com</t>
  </si>
  <si>
    <t>foleyservices.com</t>
  </si>
  <si>
    <t>quieroconocerchicas.net</t>
  </si>
  <si>
    <t>wallpops.com</t>
  </si>
  <si>
    <t>bila-china.com</t>
  </si>
  <si>
    <t>zenucs.com</t>
  </si>
  <si>
    <t>atspace.cc</t>
  </si>
  <si>
    <t>globalnetworkapps.com</t>
  </si>
  <si>
    <t>generacja.net</t>
  </si>
  <si>
    <t>artoftesting.com</t>
  </si>
  <si>
    <t>mzf.cz</t>
  </si>
  <si>
    <t>websynchronize.in</t>
  </si>
  <si>
    <t>radioscoop.com</t>
  </si>
  <si>
    <t>eva.cz</t>
  </si>
  <si>
    <t>enerjimakine.com</t>
  </si>
  <si>
    <t>haoman8.com</t>
  </si>
  <si>
    <t>fantasypoints.com</t>
  </si>
  <si>
    <t>elliegoulding.com</t>
  </si>
  <si>
    <t>festool.com</t>
  </si>
  <si>
    <t>leevy.net</t>
  </si>
  <si>
    <t>lildurk.com</t>
  </si>
  <si>
    <t>mogelpower.de</t>
  </si>
  <si>
    <t>bilith.com</t>
  </si>
  <si>
    <t>graduateshotline.com</t>
  </si>
  <si>
    <t>giveashare.com</t>
  </si>
  <si>
    <t>handballveszprem.hu</t>
  </si>
  <si>
    <t>yours-optical.com</t>
  </si>
  <si>
    <t>konturcheck.ru</t>
  </si>
  <si>
    <t>gameo.org</t>
  </si>
  <si>
    <t>getsugar.io</t>
  </si>
  <si>
    <t>stromectoldrs.com</t>
  </si>
  <si>
    <t>addash.cc</t>
  </si>
  <si>
    <t>sayok.org</t>
  </si>
  <si>
    <t>procrf.su</t>
  </si>
  <si>
    <t>gllmh.com</t>
  </si>
  <si>
    <t>peelink2.com</t>
  </si>
  <si>
    <t>southwesterncc.edu</t>
  </si>
  <si>
    <t>henseltech.cz</t>
  </si>
  <si>
    <t>citybs.net</t>
  </si>
  <si>
    <t>montreat.edu</t>
  </si>
  <si>
    <t>bmde-labs.com</t>
  </si>
  <si>
    <t>greenant.net</t>
  </si>
  <si>
    <t>playags.com</t>
  </si>
  <si>
    <t>tion.by</t>
  </si>
  <si>
    <t>steinbachonline.com</t>
  </si>
  <si>
    <t>wuenci.wang</t>
  </si>
  <si>
    <t>telcom.pro</t>
  </si>
  <si>
    <t>ggscore.com</t>
  </si>
  <si>
    <t>diversitech.com</t>
  </si>
  <si>
    <t>cursors-4u.net</t>
  </si>
  <si>
    <t>tesisenred.net</t>
  </si>
  <si>
    <t>fetc.org</t>
  </si>
  <si>
    <t>openpli.org</t>
  </si>
  <si>
    <t>tri247.com</t>
  </si>
  <si>
    <t>acgssss.com</t>
  </si>
  <si>
    <t>zbirna.com</t>
  </si>
  <si>
    <t>phc.org.ua</t>
  </si>
  <si>
    <t>gms-club3.com</t>
  </si>
  <si>
    <t>milly.com</t>
  </si>
  <si>
    <t>tvreport.co.kr</t>
  </si>
  <si>
    <t>goldenekamera.de</t>
  </si>
  <si>
    <t>9kill.com</t>
  </si>
  <si>
    <t>relationship-economy.com</t>
  </si>
  <si>
    <t>iamsober.app</t>
  </si>
  <si>
    <t>500d.me</t>
  </si>
  <si>
    <t>thefair.com</t>
  </si>
  <si>
    <t>jcwifi.com</t>
  </si>
  <si>
    <t>rplnd30.com</t>
  </si>
  <si>
    <t>erhsck.cc</t>
  </si>
  <si>
    <t>hainberg-gymnasium.com</t>
  </si>
  <si>
    <t>boostbass.com</t>
  </si>
  <si>
    <t>jordan-4.co.uk</t>
  </si>
  <si>
    <t>new2new.com</t>
  </si>
  <si>
    <t>derbyworks.net</t>
  </si>
  <si>
    <t>skmc.ru</t>
  </si>
  <si>
    <t>colmar.com</t>
  </si>
  <si>
    <t>sanita.puglia.it</t>
  </si>
  <si>
    <t>cresign.net</t>
  </si>
  <si>
    <t>akkyhosting7.mx</t>
  </si>
  <si>
    <t>trading.com</t>
  </si>
  <si>
    <t>lisinoprila.com</t>
  </si>
  <si>
    <t>quewebcams.com</t>
  </si>
  <si>
    <t>clintonlibrary.gov</t>
  </si>
  <si>
    <t>analisisdigital.com.ar</t>
  </si>
  <si>
    <t>bezpravrf.com</t>
  </si>
  <si>
    <t>flohockey.tv</t>
  </si>
  <si>
    <t>gateanime.cam</t>
  </si>
  <si>
    <t>rayohost.net</t>
  </si>
  <si>
    <t>fisbankway.com</t>
  </si>
  <si>
    <t>mattpar.com</t>
  </si>
  <si>
    <t>8ne3.net</t>
  </si>
  <si>
    <t>licenzionnye-kazino-sp.ru</t>
  </si>
  <si>
    <t>parimatch.com.cy</t>
  </si>
  <si>
    <t>stopwaste.org</t>
  </si>
  <si>
    <t>chumzapp.com</t>
  </si>
  <si>
    <t>trendcounter.com</t>
  </si>
  <si>
    <t>sctclick3.com</t>
  </si>
  <si>
    <t>clomid.agency</t>
  </si>
  <si>
    <t>chu-charleroi.be</t>
  </si>
  <si>
    <t>pramborsfm.com</t>
  </si>
  <si>
    <t>theinspirespy.com</t>
  </si>
  <si>
    <t>getbeyond.com</t>
  </si>
  <si>
    <t>carterjonas.co.uk</t>
  </si>
  <si>
    <t>nkud.com</t>
  </si>
  <si>
    <t>mystidia.com</t>
  </si>
  <si>
    <t>gunzine.net</t>
  </si>
  <si>
    <t>jifflenow.com</t>
  </si>
  <si>
    <t>highwaycodeuk.co.uk</t>
  </si>
  <si>
    <t>asumag.com</t>
  </si>
  <si>
    <t>hopaj.pl</t>
  </si>
  <si>
    <t>aica.org</t>
  </si>
  <si>
    <t>bmw-connecteddrive.sk</t>
  </si>
  <si>
    <t>baidu6886.com</t>
  </si>
  <si>
    <t>mascom.bw</t>
  </si>
  <si>
    <t>redrhinogroup.com</t>
  </si>
  <si>
    <t>sochi-hleb.ru</t>
  </si>
  <si>
    <t>c034jp3485.info</t>
  </si>
  <si>
    <t>dariagames.com</t>
  </si>
  <si>
    <t>cmbchina.biz</t>
  </si>
  <si>
    <t>1win-registratsiya.ru</t>
  </si>
  <si>
    <t>fatewarrior.com</t>
  </si>
  <si>
    <t>breyerhorses.com</t>
  </si>
  <si>
    <t>opsecsecurity.com</t>
  </si>
  <si>
    <t>koganei.co.jp</t>
  </si>
  <si>
    <t>movedancewear.com</t>
  </si>
  <si>
    <t>take5oilchange.com</t>
  </si>
  <si>
    <t>zaner-bloser.com</t>
  </si>
  <si>
    <t>wyattresearch.com</t>
  </si>
  <si>
    <t>fsc-uk.org</t>
  </si>
  <si>
    <t>strojmashsk.ru</t>
  </si>
  <si>
    <t>williamwoods.edu</t>
  </si>
  <si>
    <t>voicesevas.ru</t>
  </si>
  <si>
    <t>ribsaiji.com</t>
  </si>
  <si>
    <t>bbtoystore.com</t>
  </si>
  <si>
    <t>lumi-cloud.com</t>
  </si>
  <si>
    <t>nilbilisim.com.tr</t>
  </si>
  <si>
    <t>cialisetabs.monster</t>
  </si>
  <si>
    <t>novalauncher.com</t>
  </si>
  <si>
    <t>puredating.top</t>
  </si>
  <si>
    <t>agamantykeon.com</t>
  </si>
  <si>
    <t>prompol.com</t>
  </si>
  <si>
    <t>ocucom.com</t>
  </si>
  <si>
    <t>newmotor.com.cn</t>
  </si>
  <si>
    <t>intim-nn.net</t>
  </si>
  <si>
    <t>gnosis.pm</t>
  </si>
  <si>
    <t>fpt.ai</t>
  </si>
  <si>
    <t>motorstate.com</t>
  </si>
  <si>
    <t>goddess247.com</t>
  </si>
  <si>
    <t>donkeydeal.com</t>
  </si>
  <si>
    <t>maersk.net</t>
  </si>
  <si>
    <t>voentk.ru</t>
  </si>
  <si>
    <t>mojeek.co.uk</t>
  </si>
  <si>
    <t>ns2server.ovh</t>
  </si>
  <si>
    <t>soniarykiel.com</t>
  </si>
  <si>
    <t>acsdataplatform.com</t>
  </si>
  <si>
    <t>mvhealthsystem.org</t>
  </si>
  <si>
    <t>bnbfinder.com</t>
  </si>
  <si>
    <t>halcentrum.cz</t>
  </si>
  <si>
    <t>sadartmouth.org</t>
  </si>
  <si>
    <t>prokitchensoftware.com</t>
  </si>
  <si>
    <t>yucc933.com</t>
  </si>
  <si>
    <t>realisp.net</t>
  </si>
  <si>
    <t>quotex-trade.io</t>
  </si>
  <si>
    <t>medimops.eu</t>
  </si>
  <si>
    <t>fqdytt.com</t>
  </si>
  <si>
    <t>hfk-bremen.de</t>
  </si>
  <si>
    <t>stanleyinc.net</t>
  </si>
  <si>
    <t>maptools.org</t>
  </si>
  <si>
    <t>azov.org.ua</t>
  </si>
  <si>
    <t>chooseme.ru</t>
  </si>
  <si>
    <t>jao.fi</t>
  </si>
  <si>
    <t>yutasan.co</t>
  </si>
  <si>
    <t>1in1.net</t>
  </si>
  <si>
    <t>havura.org</t>
  </si>
  <si>
    <t>pixel-cowboys.de</t>
  </si>
  <si>
    <t>iiivega.com</t>
  </si>
  <si>
    <t>educacao.ma.gov.br</t>
  </si>
  <si>
    <t>mybbplugins.com</t>
  </si>
  <si>
    <t>film.de</t>
  </si>
  <si>
    <t>eettaiwan.com</t>
  </si>
  <si>
    <t>liveoak.bank</t>
  </si>
  <si>
    <t>fiestamericana.com</t>
  </si>
  <si>
    <t>bills.sy</t>
  </si>
  <si>
    <t>opensuny.org</t>
  </si>
  <si>
    <t>trkkn.com</t>
  </si>
  <si>
    <t>nuggetcomfort.com</t>
  </si>
  <si>
    <t>motorhomerepublic.com</t>
  </si>
  <si>
    <t>6gj.buzz</t>
  </si>
  <si>
    <t>psxextreme.com</t>
  </si>
  <si>
    <t>vilkin.pro</t>
  </si>
  <si>
    <t>vocabulix.com</t>
  </si>
  <si>
    <t>sexlesbianvideos.com</t>
  </si>
  <si>
    <t>oolveri.com</t>
  </si>
  <si>
    <t>xtraclip.com</t>
  </si>
  <si>
    <t>areas-diplom24.com</t>
  </si>
  <si>
    <t>buystromectolx.com</t>
  </si>
  <si>
    <t>usfreeads.com</t>
  </si>
  <si>
    <t>sexorostov.online</t>
  </si>
  <si>
    <t>betsperts.com</t>
  </si>
  <si>
    <t>injuryclaimcoach.com</t>
  </si>
  <si>
    <t>pekarstas.com</t>
  </si>
  <si>
    <t>contratacionbogota.gov.co</t>
  </si>
  <si>
    <t>mkk.pet</t>
  </si>
  <si>
    <t>fcutrecht.nl</t>
  </si>
  <si>
    <t>proxy-cheap.com</t>
  </si>
  <si>
    <t>sportmarket.cc</t>
  </si>
  <si>
    <t>opcion5.com</t>
  </si>
  <si>
    <t>dominant-telecom.ru</t>
  </si>
  <si>
    <t>dsvdx.cf</t>
  </si>
  <si>
    <t>pcbs.gov.ps</t>
  </si>
  <si>
    <t>sochi.su</t>
  </si>
  <si>
    <t>siteground192.com</t>
  </si>
  <si>
    <t>koala.net</t>
  </si>
  <si>
    <t>wellbeingtrust.org</t>
  </si>
  <si>
    <t>animalfactguide.com</t>
  </si>
  <si>
    <t>nexc.net</t>
  </si>
  <si>
    <t>percent-calc.com</t>
  </si>
  <si>
    <t>bdsmgr.gr</t>
  </si>
  <si>
    <t>money-tab.com</t>
  </si>
  <si>
    <t>irisvanherpen.com</t>
  </si>
  <si>
    <t>multipolar-magazin.de</t>
  </si>
  <si>
    <t>quickpro.site</t>
  </si>
  <si>
    <t>safelives.org.uk</t>
  </si>
  <si>
    <t>lottostar.co.za</t>
  </si>
  <si>
    <t>pandatainment.ru</t>
  </si>
  <si>
    <t>aldonauto.com</t>
  </si>
  <si>
    <t>dcmusn.sbs</t>
  </si>
  <si>
    <t>topbars.ru</t>
  </si>
  <si>
    <t>academicimpressions.com</t>
  </si>
  <si>
    <t>videogamegeek.com</t>
  </si>
  <si>
    <t>x2go.org</t>
  </si>
  <si>
    <t>lescrous.fr</t>
  </si>
  <si>
    <t>broadwaysf.com</t>
  </si>
  <si>
    <t>theraggedpriest.com</t>
  </si>
  <si>
    <t>greenpages.com</t>
  </si>
  <si>
    <t>shopatsc.com</t>
  </si>
  <si>
    <t>gotestnow.com</t>
  </si>
  <si>
    <t>jacket-hub.com</t>
  </si>
  <si>
    <t>honigman.com</t>
  </si>
  <si>
    <t>easyadblocker.info</t>
  </si>
  <si>
    <t>nitexprofi.cz</t>
  </si>
  <si>
    <t>secure-secure.co.uk</t>
  </si>
  <si>
    <t>vardenln.com</t>
  </si>
  <si>
    <t>echtsexgeschichten.com</t>
  </si>
  <si>
    <t>lexuscommunications.net</t>
  </si>
  <si>
    <t>resolutefp.com</t>
  </si>
  <si>
    <t>pepedev.com</t>
  </si>
  <si>
    <t>mikepylewriter.com</t>
  </si>
  <si>
    <t>torlook.pro</t>
  </si>
  <si>
    <t>digitiminimi.com</t>
  </si>
  <si>
    <t>museudoamanha.org.br</t>
  </si>
  <si>
    <t>pivovozspb.info</t>
  </si>
  <si>
    <t>kiwla.com</t>
  </si>
  <si>
    <t>tecni.com</t>
  </si>
  <si>
    <t>zepel.com.br</t>
  </si>
  <si>
    <t>inverhills.edu</t>
  </si>
  <si>
    <t>digitalmarketingcommunity.com</t>
  </si>
  <si>
    <t>444.cn</t>
  </si>
  <si>
    <t>mastercms.vn</t>
  </si>
  <si>
    <t>tennis-bet.ru</t>
  </si>
  <si>
    <t>zednet.lv</t>
  </si>
  <si>
    <t>landkreis-muenchen.de</t>
  </si>
  <si>
    <t>beehiiv.net</t>
  </si>
  <si>
    <t>iscle.com</t>
  </si>
  <si>
    <t>vulkanbet.click</t>
  </si>
  <si>
    <t>pushnote.top</t>
  </si>
  <si>
    <t>njxic.com</t>
  </si>
  <si>
    <t>namesunucu.com</t>
  </si>
  <si>
    <t>actionfigureinsider.com</t>
  </si>
  <si>
    <t>peterjin.org</t>
  </si>
  <si>
    <t>worldmarathonmajors.com</t>
  </si>
  <si>
    <t>qxbroker.io</t>
  </si>
  <si>
    <t>if-not-true-then-false.com</t>
  </si>
  <si>
    <t>jav-pics.com</t>
  </si>
  <si>
    <t>recordercb.com</t>
  </si>
  <si>
    <t>hitsolutions.biz</t>
  </si>
  <si>
    <t>notaparana.pr.gov.br</t>
  </si>
  <si>
    <t>section7.eu</t>
  </si>
  <si>
    <t>hiragana.jp</t>
  </si>
  <si>
    <t>animarender.com</t>
  </si>
  <si>
    <t>ttlg.com</t>
  </si>
  <si>
    <t>moseparh.ru</t>
  </si>
  <si>
    <t>cnasurety.com</t>
  </si>
  <si>
    <t>unescobkk.org</t>
  </si>
  <si>
    <t>quotex-market.trade</t>
  </si>
  <si>
    <t>chita-il.com</t>
  </si>
  <si>
    <t>bsebinteredu.in</t>
  </si>
  <si>
    <t>linxdot.wtf</t>
  </si>
  <si>
    <t>ettitude.com</t>
  </si>
  <si>
    <t>itenas.ac.id</t>
  </si>
  <si>
    <t>dedicat-smtpbz.com</t>
  </si>
  <si>
    <t>zeihan.com</t>
  </si>
  <si>
    <t>jabber.at</t>
  </si>
  <si>
    <t>pierrebasson.com</t>
  </si>
  <si>
    <t>samsmx.com</t>
  </si>
  <si>
    <t>ableammo.com</t>
  </si>
  <si>
    <t>serveri.lv</t>
  </si>
  <si>
    <t>la1ere.fr</t>
  </si>
  <si>
    <t>melenky.ru</t>
  </si>
  <si>
    <t>dacrz.com.br</t>
  </si>
  <si>
    <t>pyatilistnik.org</t>
  </si>
  <si>
    <t>sathyasai.org</t>
  </si>
  <si>
    <t>nicos.co.jp</t>
  </si>
  <si>
    <t>023dyy.com</t>
  </si>
  <si>
    <t>fervortracer.com</t>
  </si>
  <si>
    <t>lginnotek.com</t>
  </si>
  <si>
    <t>myinforms.com</t>
  </si>
  <si>
    <t>entamenext.com</t>
  </si>
  <si>
    <t>lastlink.com</t>
  </si>
  <si>
    <t>tomatoweb.com.bd</t>
  </si>
  <si>
    <t>fmshosted.com</t>
  </si>
  <si>
    <t>apolloboxassets.com</t>
  </si>
  <si>
    <t>crossnet.net</t>
  </si>
  <si>
    <t>onlineauctionsolutions.com</t>
  </si>
  <si>
    <t>scalecomputing.com</t>
  </si>
  <si>
    <t>parasited.com</t>
  </si>
  <si>
    <t>ukr-dns.name</t>
  </si>
  <si>
    <t>sncf-reseau.com</t>
  </si>
  <si>
    <t>serverjid9011.com</t>
  </si>
  <si>
    <t>drucker.institute</t>
  </si>
  <si>
    <t>idaedong.com</t>
  </si>
  <si>
    <t>pagesmx.com</t>
  </si>
  <si>
    <t>nhost.run</t>
  </si>
  <si>
    <t>knightarmco.com</t>
  </si>
  <si>
    <t>gtapedia.de</t>
  </si>
  <si>
    <t>massvacation.com</t>
  </si>
  <si>
    <t>obesitymedicine.org</t>
  </si>
  <si>
    <t>longevity.technology</t>
  </si>
  <si>
    <t>pornoeba.live</t>
  </si>
  <si>
    <t>top-account.com</t>
  </si>
  <si>
    <t>krasotka.cc</t>
  </si>
  <si>
    <t>okinawa.lg.jp</t>
  </si>
  <si>
    <t>splkirov.ru</t>
  </si>
  <si>
    <t>oru.com</t>
  </si>
  <si>
    <t>sparkplug-crossreference.com</t>
  </si>
  <si>
    <t>awi.net.id</t>
  </si>
  <si>
    <t>gzk.cz</t>
  </si>
  <si>
    <t>librarycat.org</t>
  </si>
  <si>
    <t>ra-aks.de</t>
  </si>
  <si>
    <t>anchor.co.uk</t>
  </si>
  <si>
    <t>sydatarab.com</t>
  </si>
  <si>
    <t>linkwords.io</t>
  </si>
  <si>
    <t>howandwhat.net</t>
  </si>
  <si>
    <t>appcmpn.com</t>
  </si>
  <si>
    <t>artsetinternational.com</t>
  </si>
  <si>
    <t>montemerlo.com</t>
  </si>
  <si>
    <t>threadloom.news</t>
  </si>
  <si>
    <t>bluethumb.com.au</t>
  </si>
  <si>
    <t>pandora-jewelry-charms.us</t>
  </si>
  <si>
    <t>maiers.de</t>
  </si>
  <si>
    <t>thegardenglove.com</t>
  </si>
  <si>
    <t>computershare.com.hk</t>
  </si>
  <si>
    <t>nexteer.com</t>
  </si>
  <si>
    <t>barrycarlyon.co.uk</t>
  </si>
  <si>
    <t>webalpes.io</t>
  </si>
  <si>
    <t>infomissia.ru</t>
  </si>
  <si>
    <t>rolanddg.com</t>
  </si>
  <si>
    <t>writeboard.com</t>
  </si>
  <si>
    <t>heson.ru</t>
  </si>
  <si>
    <t>air-force1.com</t>
  </si>
  <si>
    <t>olivela.com</t>
  </si>
  <si>
    <t>o2switch.site</t>
  </si>
  <si>
    <t>megafood.com</t>
  </si>
  <si>
    <t>selecty.com.br</t>
  </si>
  <si>
    <t>wooshin.kr</t>
  </si>
  <si>
    <t>newspaperobituaries.net</t>
  </si>
  <si>
    <t>discovertrento.it</t>
  </si>
  <si>
    <t>champse.click</t>
  </si>
  <si>
    <t>drofus.com</t>
  </si>
  <si>
    <t>yesgaysex.com</t>
  </si>
  <si>
    <t>aboutslots.ru</t>
  </si>
  <si>
    <t>cottonelle.com</t>
  </si>
  <si>
    <t>delcam.com</t>
  </si>
  <si>
    <t>tilt.com</t>
  </si>
  <si>
    <t>vulkangold-official.com</t>
  </si>
  <si>
    <t>xxxrapid.in</t>
  </si>
  <si>
    <t>chatwith.io</t>
  </si>
  <si>
    <t>asylumineurope.org</t>
  </si>
  <si>
    <t>22onlinegames.com</t>
  </si>
  <si>
    <t>dnssaglayici.com</t>
  </si>
  <si>
    <t>5p-misdns.net</t>
  </si>
  <si>
    <t>ntdaily.com</t>
  </si>
  <si>
    <t>kp0z3.xyz</t>
  </si>
  <si>
    <t>sztsbb.com</t>
  </si>
  <si>
    <t>bug.co.jp</t>
  </si>
  <si>
    <t>simbaly.com</t>
  </si>
  <si>
    <t>apkcombo.org</t>
  </si>
  <si>
    <t>macsautoparts.com</t>
  </si>
  <si>
    <t>crosswalkmail.com</t>
  </si>
  <si>
    <t>mediaworks.co.jp</t>
  </si>
  <si>
    <t>r7shoq.com</t>
  </si>
  <si>
    <t>yakutiamedia.ru</t>
  </si>
  <si>
    <t>ptglab.com</t>
  </si>
  <si>
    <t>heartland-webhosting.com</t>
  </si>
  <si>
    <t>nnm.club</t>
  </si>
  <si>
    <t>backup-utility.com</t>
  </si>
  <si>
    <t>worthingcourtblog.com</t>
  </si>
  <si>
    <t>sparkasse-karlsruhe.de</t>
  </si>
  <si>
    <t>skt.ru</t>
  </si>
  <si>
    <t>zipkin.io</t>
  </si>
  <si>
    <t>blog-rct.com</t>
  </si>
  <si>
    <t>cbdevor.com</t>
  </si>
  <si>
    <t>99793261.com</t>
  </si>
  <si>
    <t>nextadv.it</t>
  </si>
  <si>
    <t>superslot777.to</t>
  </si>
  <si>
    <t>fme.com.tw</t>
  </si>
  <si>
    <t>fontgenerator.org</t>
  </si>
  <si>
    <t>ocpinfo.com</t>
  </si>
  <si>
    <t>vester.ru</t>
  </si>
  <si>
    <t>tzhaoma.com</t>
  </si>
  <si>
    <t>togotv.cyou</t>
  </si>
  <si>
    <t>sciclass.cn</t>
  </si>
  <si>
    <t>cloudy.ro</t>
  </si>
  <si>
    <t>sports4dbtc.com</t>
  </si>
  <si>
    <t>jordan6s.us</t>
  </si>
  <si>
    <t>pes-nv.ru</t>
  </si>
  <si>
    <t>iosnoops.com</t>
  </si>
  <si>
    <t>conf2db.com</t>
  </si>
  <si>
    <t>arquivei.com.br</t>
  </si>
  <si>
    <t>adclickxpress.is</t>
  </si>
  <si>
    <t>craigslistt.us</t>
  </si>
  <si>
    <t>ktf.com</t>
  </si>
  <si>
    <t>vlk188.com</t>
  </si>
  <si>
    <t>gamedev.su</t>
  </si>
  <si>
    <t>czystepowietrze.gov.pl</t>
  </si>
  <si>
    <t>secureserverdot.com</t>
  </si>
  <si>
    <t>kartinki.net</t>
  </si>
  <si>
    <t>prowebpanel.com</t>
  </si>
  <si>
    <t>uberrider-cdn.de</t>
  </si>
  <si>
    <t>cobiz123.com</t>
  </si>
  <si>
    <t>tradersdiaries.com</t>
  </si>
  <si>
    <t>jmesales.com</t>
  </si>
  <si>
    <t>1xbet-site24.info</t>
  </si>
  <si>
    <t>phalconphp.com</t>
  </si>
  <si>
    <t>venuebusiness.com</t>
  </si>
  <si>
    <t>school2ost.ru</t>
  </si>
  <si>
    <t>ezega.com</t>
  </si>
  <si>
    <t>xxxhentaigallery.com</t>
  </si>
  <si>
    <t>uznai-prezidenta.ru</t>
  </si>
  <si>
    <t>pagalworldi.com</t>
  </si>
  <si>
    <t>prosign.online</t>
  </si>
  <si>
    <t>climatenewsnetwork.net</t>
  </si>
  <si>
    <t>rebellionresearch.com</t>
  </si>
  <si>
    <t>hostexcel.com</t>
  </si>
  <si>
    <t>ax4.com</t>
  </si>
  <si>
    <t>nodus2.ru</t>
  </si>
  <si>
    <t>tri-kota.ru</t>
  </si>
  <si>
    <t>findmailorderbride.com</t>
  </si>
  <si>
    <t>pastelin.com</t>
  </si>
  <si>
    <t>mornet.net</t>
  </si>
  <si>
    <t>glbthotline.org</t>
  </si>
  <si>
    <t>iid.com</t>
  </si>
  <si>
    <t>cover-all.ca</t>
  </si>
  <si>
    <t>globalwellnesssummit.com</t>
  </si>
  <si>
    <t>edr.com.mx</t>
  </si>
  <si>
    <t>gov-civil-portalegre.pt</t>
  </si>
  <si>
    <t>asianpornpage.com</t>
  </si>
  <si>
    <t>xtube8.ru</t>
  </si>
  <si>
    <t>rut-miit.ru</t>
  </si>
  <si>
    <t>bjsdqcfrp.com</t>
  </si>
  <si>
    <t>videosex.tv</t>
  </si>
  <si>
    <t>panchirach.com</t>
  </si>
  <si>
    <t>mtgec.jp</t>
  </si>
  <si>
    <t>e-vectra.ru</t>
  </si>
  <si>
    <t>amazingcharts.com</t>
  </si>
  <si>
    <t>sexonu.pro</t>
  </si>
  <si>
    <t>javcloud.com</t>
  </si>
  <si>
    <t>goworkship.com</t>
  </si>
  <si>
    <t>hobbytalk.com</t>
  </si>
  <si>
    <t>mttk.net</t>
  </si>
  <si>
    <t>sms-receive.net</t>
  </si>
  <si>
    <t>careyourhrtsoftware.com</t>
  </si>
  <si>
    <t>laserdiodesource.com</t>
  </si>
  <si>
    <t>kaixinba.net</t>
  </si>
  <si>
    <t>roupasnoatacado.com.br</t>
  </si>
  <si>
    <t>rezaxess.fr</t>
  </si>
  <si>
    <t>bnmq.com</t>
  </si>
  <si>
    <t>theync.net</t>
  </si>
  <si>
    <t>notfries.com</t>
  </si>
  <si>
    <t>e-c-shop.com</t>
  </si>
  <si>
    <t>learnenglishfeelgood.com</t>
  </si>
  <si>
    <t>agderposten.no</t>
  </si>
  <si>
    <t>niotron.com</t>
  </si>
  <si>
    <t>slough.gov.uk</t>
  </si>
  <si>
    <t>arslege.pl</t>
  </si>
  <si>
    <t>starface.world</t>
  </si>
  <si>
    <t>ufhost.com</t>
  </si>
  <si>
    <t>teen6tube.com</t>
  </si>
  <si>
    <t>belgazprombank.by</t>
  </si>
  <si>
    <t>libroreserve.com</t>
  </si>
  <si>
    <t>automd.com</t>
  </si>
  <si>
    <t>indicepa.gov.it</t>
  </si>
  <si>
    <t>gaccom.jp</t>
  </si>
  <si>
    <t>roadrunnerautotransport.com</t>
  </si>
  <si>
    <t>prostoporno.link</t>
  </si>
  <si>
    <t>fuelrats.com</t>
  </si>
  <si>
    <t>aid.gr</t>
  </si>
  <si>
    <t>mayfield.com</t>
  </si>
  <si>
    <t>stepbystepbusiness.com</t>
  </si>
  <si>
    <t>hotadstracker.com</t>
  </si>
  <si>
    <t>nisshinbo-microdevices.co.jp</t>
  </si>
  <si>
    <t>gdczt.gov.cn</t>
  </si>
  <si>
    <t>sitonline.it</t>
  </si>
  <si>
    <t>tianyi9.com</t>
  </si>
  <si>
    <t>gttamerica.com</t>
  </si>
  <si>
    <t>cartagena.gov.co</t>
  </si>
  <si>
    <t>thecouponproject.com</t>
  </si>
  <si>
    <t>cbscs.com</t>
  </si>
  <si>
    <t>anticenzura.com</t>
  </si>
  <si>
    <t>chinafinya.com</t>
  </si>
  <si>
    <t>vsildship.com</t>
  </si>
  <si>
    <t>fattlabs.com</t>
  </si>
  <si>
    <t>ip-nsk.ru</t>
  </si>
  <si>
    <t>rebecon.de</t>
  </si>
  <si>
    <t>gyo.tc</t>
  </si>
  <si>
    <t>qx-market.com</t>
  </si>
  <si>
    <t>contena.co</t>
  </si>
  <si>
    <t>pornike.com</t>
  </si>
  <si>
    <t>rcscuola.it</t>
  </si>
  <si>
    <t>indianamichiganpower.com</t>
  </si>
  <si>
    <t>issiusa.com</t>
  </si>
  <si>
    <t>thewebmagazine.org</t>
  </si>
  <si>
    <t>armour-star.com</t>
  </si>
  <si>
    <t>hanimehentai.tv</t>
  </si>
  <si>
    <t>everbridge.eu</t>
  </si>
  <si>
    <t>hertoolbelt.com</t>
  </si>
  <si>
    <t>thedailyherald.sx</t>
  </si>
  <si>
    <t>osram-os.com</t>
  </si>
  <si>
    <t>screenstyler.com</t>
  </si>
  <si>
    <t>free-css-templates.com</t>
  </si>
  <si>
    <t>pmuhub.com</t>
  </si>
  <si>
    <t>henninglarsen.com</t>
  </si>
  <si>
    <t>oncampus.de</t>
  </si>
  <si>
    <t>icav.es</t>
  </si>
  <si>
    <t>versalushealth.com</t>
  </si>
  <si>
    <t>mcdart.de</t>
  </si>
  <si>
    <t>sprintally.com</t>
  </si>
  <si>
    <t>writtent.com</t>
  </si>
  <si>
    <t>verax.net</t>
  </si>
  <si>
    <t>hormonesmatter.com</t>
  </si>
  <si>
    <t>metroparks.net</t>
  </si>
  <si>
    <t>goobjoog.com</t>
  </si>
  <si>
    <t>diladele.com</t>
  </si>
  <si>
    <t>wjbq.com</t>
  </si>
  <si>
    <t>skor.id</t>
  </si>
  <si>
    <t>nbclatino.com</t>
  </si>
  <si>
    <t>shicehao.com</t>
  </si>
  <si>
    <t>armandthiery.fr</t>
  </si>
  <si>
    <t>virgos.com.br</t>
  </si>
  <si>
    <t>unlimit-tech.com</t>
  </si>
  <si>
    <t>kcdnvip.com</t>
  </si>
  <si>
    <t>eivans.com</t>
  </si>
  <si>
    <t>greenflag.com</t>
  </si>
  <si>
    <t>nihonkotsu.co.jp</t>
  </si>
  <si>
    <t>booranmarket.com</t>
  </si>
  <si>
    <t>torrent9.net</t>
  </si>
  <si>
    <t>asianplay.pro</t>
  </si>
  <si>
    <t>nflgearuniforms.us</t>
  </si>
  <si>
    <t>kolt-internet.ru</t>
  </si>
  <si>
    <t>norge.no</t>
  </si>
  <si>
    <t>sweetdaddies.com</t>
  </si>
  <si>
    <t>masterlockvault.com</t>
  </si>
  <si>
    <t>wicecloud.be</t>
  </si>
  <si>
    <t>rodeo.to</t>
  </si>
  <si>
    <t>mitchellairport.com</t>
  </si>
  <si>
    <t>point-broadband.com</t>
  </si>
  <si>
    <t>eusd.org</t>
  </si>
  <si>
    <t>atshq.org</t>
  </si>
  <si>
    <t>hanilcalendar.co.kr</t>
  </si>
  <si>
    <t>conceptronic.net</t>
  </si>
  <si>
    <t>theberkey.com</t>
  </si>
  <si>
    <t>rada.ac.uk</t>
  </si>
  <si>
    <t>richsoil.com</t>
  </si>
  <si>
    <t>waveruralconnect.com</t>
  </si>
  <si>
    <t>styleite.com</t>
  </si>
  <si>
    <t>nilepost.co.ug</t>
  </si>
  <si>
    <t>octobre-editions.com</t>
  </si>
  <si>
    <t>cityworks.jp</t>
  </si>
  <si>
    <t>pchocasi.com.tr</t>
  </si>
  <si>
    <t>ckswireless.com</t>
  </si>
  <si>
    <t>kcscfm.com</t>
  </si>
  <si>
    <t>openyoutube.co</t>
  </si>
  <si>
    <t>fanghuotuliao.com.cn</t>
  </si>
  <si>
    <t>indoxxi.co.id</t>
  </si>
  <si>
    <t>ceron.pl</t>
  </si>
  <si>
    <t>green.tv</t>
  </si>
  <si>
    <t>transatel.com</t>
  </si>
  <si>
    <t>unoda.org</t>
  </si>
  <si>
    <t>findthemasks.co.uk</t>
  </si>
  <si>
    <t>minzdravsoc.ru</t>
  </si>
  <si>
    <t>bavhome.com</t>
  </si>
  <si>
    <t>ykso.co</t>
  </si>
  <si>
    <t>cybernetbc.ca</t>
  </si>
  <si>
    <t>webwardenhosting.com</t>
  </si>
  <si>
    <t>pravavip.tk</t>
  </si>
  <si>
    <t>pvrr.ru</t>
  </si>
  <si>
    <t>promoteukltd.com</t>
  </si>
  <si>
    <t>infm.it</t>
  </si>
  <si>
    <t>teleauskunft.de</t>
  </si>
  <si>
    <t>byinti.com</t>
  </si>
  <si>
    <t>butikhotelmarmaris.com</t>
  </si>
  <si>
    <t>phe.es</t>
  </si>
  <si>
    <t>spsd.net</t>
  </si>
  <si>
    <t>tuexpertoapps.com</t>
  </si>
  <si>
    <t>jinnengtech.com</t>
  </si>
  <si>
    <t>assettocorsa.it</t>
  </si>
  <si>
    <t>campaignsglobal.com</t>
  </si>
  <si>
    <t>iws.ro</t>
  </si>
  <si>
    <t>buerklin.com</t>
  </si>
  <si>
    <t>seegayvideos.com</t>
  </si>
  <si>
    <t>destinationgoldcoast.com</t>
  </si>
  <si>
    <t>rightonin.com</t>
  </si>
  <si>
    <t>babecolate.com</t>
  </si>
  <si>
    <t>arzt-fachbuch.de</t>
  </si>
  <si>
    <t>lacclink.com</t>
  </si>
  <si>
    <t>goodshuffle.com</t>
  </si>
  <si>
    <t>wbnsouadmissions.com</t>
  </si>
  <si>
    <t>aviasg.com</t>
  </si>
  <si>
    <t>ukbestessays.org</t>
  </si>
  <si>
    <t>journal-off.info</t>
  </si>
  <si>
    <t>ofwtalk.com</t>
  </si>
  <si>
    <t>crevision.es</t>
  </si>
  <si>
    <t>szbp.net</t>
  </si>
  <si>
    <t>claremoreprogress.com</t>
  </si>
  <si>
    <t>zonetel.com.sg</t>
  </si>
  <si>
    <t>playingforchange.org</t>
  </si>
  <si>
    <t>crackdj.com</t>
  </si>
  <si>
    <t>20x200.com</t>
  </si>
  <si>
    <t>jianeryi.com</t>
  </si>
  <si>
    <t>plex.no</t>
  </si>
  <si>
    <t>isuta.jp</t>
  </si>
  <si>
    <t>eclypsium.net</t>
  </si>
  <si>
    <t>spd-ns.com</t>
  </si>
  <si>
    <t>kyberscorner.com</t>
  </si>
  <si>
    <t>adyounger.com</t>
  </si>
  <si>
    <t>ecowater.com</t>
  </si>
  <si>
    <t>sauerbraten.org</t>
  </si>
  <si>
    <t>kbcjiolotterywinners.com</t>
  </si>
  <si>
    <t>sibanyestillwater.com</t>
  </si>
  <si>
    <t>zalando-lounge.at</t>
  </si>
  <si>
    <t>nutboltindia.com</t>
  </si>
  <si>
    <t>fullpackdesigner.com</t>
  </si>
  <si>
    <t>sminex.com</t>
  </si>
  <si>
    <t>dsli.com</t>
  </si>
  <si>
    <t>seastreak.com</t>
  </si>
  <si>
    <t>tpsgc-pwgsc.gc.ca</t>
  </si>
  <si>
    <t>wirelesslogic.com</t>
  </si>
  <si>
    <t>apporto.com</t>
  </si>
  <si>
    <t>kindergartenworksheets.net</t>
  </si>
  <si>
    <t>gehanhomes.com</t>
  </si>
  <si>
    <t>minnesotawildflowers.info</t>
  </si>
  <si>
    <t>nsomedidm.xyz</t>
  </si>
  <si>
    <t>aperol.com</t>
  </si>
  <si>
    <t>leadsgbli2.com</t>
  </si>
  <si>
    <t>uwcsea.edu.sg</t>
  </si>
  <si>
    <t>ymatou.com</t>
  </si>
  <si>
    <t>chinafy.com</t>
  </si>
  <si>
    <t>rcpjournals.org</t>
  </si>
  <si>
    <t>terratec.net</t>
  </si>
  <si>
    <t>djpodgy.com</t>
  </si>
  <si>
    <t>cashusa.com</t>
  </si>
  <si>
    <t>nlenet.net</t>
  </si>
  <si>
    <t>noithatanhtuan.vn</t>
  </si>
  <si>
    <t>unbound.org</t>
  </si>
  <si>
    <t>consumereview.org</t>
  </si>
  <si>
    <t>feedblitzstatic.com</t>
  </si>
  <si>
    <t>hexmet-pcmm.net</t>
  </si>
  <si>
    <t>igrat-777-sloty.com</t>
  </si>
  <si>
    <t>bibliaplus.org</t>
  </si>
  <si>
    <t>dbtech.de</t>
  </si>
  <si>
    <t>nomination.com</t>
  </si>
  <si>
    <t>ilmeteo.net</t>
  </si>
  <si>
    <t>higheredrevolution.org</t>
  </si>
  <si>
    <t>cooperative-training.lk</t>
  </si>
  <si>
    <t>bestprogrammer.ru</t>
  </si>
  <si>
    <t>watchasian.sh</t>
  </si>
  <si>
    <t>dessertsonadime.com</t>
  </si>
  <si>
    <t>dustinhome.dk</t>
  </si>
  <si>
    <t>c4ss.org</t>
  </si>
  <si>
    <t>mum.org</t>
  </si>
  <si>
    <t>rumahweb.org</t>
  </si>
  <si>
    <t>digibyte.org</t>
  </si>
  <si>
    <t>rutorg.host</t>
  </si>
  <si>
    <t>coinrule.com</t>
  </si>
  <si>
    <t>dcbservice.com</t>
  </si>
  <si>
    <t>web-loans.com</t>
  </si>
  <si>
    <t>returntool.com</t>
  </si>
  <si>
    <t>lctraumacoalition.org</t>
  </si>
  <si>
    <t>dailyhoroscope.com</t>
  </si>
  <si>
    <t>garantc.ru</t>
  </si>
  <si>
    <t>countryvillagebothell.com</t>
  </si>
  <si>
    <t>gatewayhealth.com</t>
  </si>
  <si>
    <t>takarabio.com</t>
  </si>
  <si>
    <t>seibu-la.co.jp</t>
  </si>
  <si>
    <t>yesmail-root.com</t>
  </si>
  <si>
    <t>ncpublichealth.com</t>
  </si>
  <si>
    <t>topsex.cc</t>
  </si>
  <si>
    <t>atcsp.co.za</t>
  </si>
  <si>
    <t>nftepubs.com</t>
  </si>
  <si>
    <t>on-eva.io</t>
  </si>
  <si>
    <t>epb.com</t>
  </si>
  <si>
    <t>distupdurl.com</t>
  </si>
  <si>
    <t>uebermaps.com</t>
  </si>
  <si>
    <t>mcdex.io</t>
  </si>
  <si>
    <t>weboffice.ch</t>
  </si>
  <si>
    <t>cengage.co.za</t>
  </si>
  <si>
    <t>iinet.com.au</t>
  </si>
  <si>
    <t>aap5.com</t>
  </si>
  <si>
    <t>7semyan.ru</t>
  </si>
  <si>
    <t>nyulawreview.org</t>
  </si>
  <si>
    <t>checksix-online.com</t>
  </si>
  <si>
    <t>fullmatchsoccer.com</t>
  </si>
  <si>
    <t>thebathoutlet.com</t>
  </si>
  <si>
    <t>invoice4u.co.il</t>
  </si>
  <si>
    <t>gbe-bund.de</t>
  </si>
  <si>
    <t>pantera.com</t>
  </si>
  <si>
    <t>politics.ie</t>
  </si>
  <si>
    <t>remax.co.za</t>
  </si>
  <si>
    <t>nrksuper.no</t>
  </si>
  <si>
    <t>edilivre.com</t>
  </si>
  <si>
    <t>nebulas.cc</t>
  </si>
  <si>
    <t>sapb1.cn</t>
  </si>
  <si>
    <t>esnet.pl</t>
  </si>
  <si>
    <t>rotbgmbturn.xyz</t>
  </si>
  <si>
    <t>nextdoornikki.com</t>
  </si>
  <si>
    <t>blueacornici.com</t>
  </si>
  <si>
    <t>jordanos.com</t>
  </si>
  <si>
    <t>unep.or.jp</t>
  </si>
  <si>
    <t>shoneys.com</t>
  </si>
  <si>
    <t>radyod.com</t>
  </si>
  <si>
    <t>network118.cloud</t>
  </si>
  <si>
    <t>host-nameservers.net</t>
  </si>
  <si>
    <t>fsjoy.com</t>
  </si>
  <si>
    <t>miniclipcdn.com</t>
  </si>
  <si>
    <t>tiendasbebelin.com</t>
  </si>
  <si>
    <t>marcelino.life</t>
  </si>
  <si>
    <t>zyy58.top</t>
  </si>
  <si>
    <t>trovit.my</t>
  </si>
  <si>
    <t>cabledahmerkia.com</t>
  </si>
  <si>
    <t>kigi-kultura.ru</t>
  </si>
  <si>
    <t>mae.lu</t>
  </si>
  <si>
    <t>robertaspizza.com</t>
  </si>
  <si>
    <t>jufangsoft.com</t>
  </si>
  <si>
    <t>tripbuilder.app</t>
  </si>
  <si>
    <t>kancbiznes.ru</t>
  </si>
  <si>
    <t>illuster.nl</t>
  </si>
  <si>
    <t>crru.ru</t>
  </si>
  <si>
    <t>rudrasoftwares.net</t>
  </si>
  <si>
    <t>hetutrechtsarchief.nl</t>
  </si>
  <si>
    <t>goanimes.net</t>
  </si>
  <si>
    <t>atsyazilim.com</t>
  </si>
  <si>
    <t>csupdt.com</t>
  </si>
  <si>
    <t>ikarus.de</t>
  </si>
  <si>
    <t>alumnialliances.com</t>
  </si>
  <si>
    <t>fileforums.com</t>
  </si>
  <si>
    <t>atarax.store</t>
  </si>
  <si>
    <t>admissions.cn</t>
  </si>
  <si>
    <t>karenkane.com</t>
  </si>
  <si>
    <t>demarini.com</t>
  </si>
  <si>
    <t>integrationsfonds.at</t>
  </si>
  <si>
    <t>microskiff.com</t>
  </si>
  <si>
    <t>bellacaledonia.org.uk</t>
  </si>
  <si>
    <t>swagporn.xyz</t>
  </si>
  <si>
    <t>muboulefoundationnj.org</t>
  </si>
  <si>
    <t>bikashsoft.com</t>
  </si>
  <si>
    <t>harrisonsdirect.co.uk</t>
  </si>
  <si>
    <t>p5cdn.com</t>
  </si>
  <si>
    <t>boulvejak.net</t>
  </si>
  <si>
    <t>edefeed.com</t>
  </si>
  <si>
    <t>letskinky.com</t>
  </si>
  <si>
    <t>bitmart.site</t>
  </si>
  <si>
    <t>licitacoes-e.com.br</t>
  </si>
  <si>
    <t>median-xl.com</t>
  </si>
  <si>
    <t>nexlab.net</t>
  </si>
  <si>
    <t>brandmuscle.com</t>
  </si>
  <si>
    <t>loop.markets</t>
  </si>
  <si>
    <t>novotempo.com</t>
  </si>
  <si>
    <t>xn--q3c1ala0bp.com</t>
  </si>
  <si>
    <t>stromectol.digital</t>
  </si>
  <si>
    <t>agarwalpackers.com</t>
  </si>
  <si>
    <t>v4ns.net</t>
  </si>
  <si>
    <t>i7njdjvszykaieynzsogaysdgb0hm8u1mzubmush4maopa4wde.com</t>
  </si>
  <si>
    <t>riza.it</t>
  </si>
  <si>
    <t>wuhai.gov.cn</t>
  </si>
  <si>
    <t>ncca.gov.ph</t>
  </si>
  <si>
    <t>tuili.com</t>
  </si>
  <si>
    <t>avatarsdk.com</t>
  </si>
  <si>
    <t>nfstele.com</t>
  </si>
  <si>
    <t>jamboreeindia.com</t>
  </si>
  <si>
    <t>greenfield.com</t>
  </si>
  <si>
    <t>buyrentkenya.com</t>
  </si>
  <si>
    <t>xocialis.quest</t>
  </si>
  <si>
    <t>incom.vn</t>
  </si>
  <si>
    <t>surlalunefairytales.com</t>
  </si>
  <si>
    <t>snapchat.am</t>
  </si>
  <si>
    <t>drii.org</t>
  </si>
  <si>
    <t>hilcorp.com</t>
  </si>
  <si>
    <t>nwdoctor.net</t>
  </si>
  <si>
    <t>gloucester.gov.uk</t>
  </si>
  <si>
    <t>dxvzoni.sbs</t>
  </si>
  <si>
    <t>littlefamilyadventure.com</t>
  </si>
  <si>
    <t>ebnserver1.com</t>
  </si>
  <si>
    <t>azgaz.ru</t>
  </si>
  <si>
    <t>newnet.kr.ua</t>
  </si>
  <si>
    <t>mymarketleader.com</t>
  </si>
  <si>
    <t>sigmaukraine.com</t>
  </si>
  <si>
    <t>mocomuseum.com</t>
  </si>
  <si>
    <t>otzyvy.pro</t>
  </si>
  <si>
    <t>sbsoftware.ro</t>
  </si>
  <si>
    <t>realmilkpaint.com</t>
  </si>
  <si>
    <t>faer.ru</t>
  </si>
  <si>
    <t>greenyouxi.com</t>
  </si>
  <si>
    <t>bankingexchange.com</t>
  </si>
  <si>
    <t>adm78.com</t>
  </si>
  <si>
    <t>hdvideobox.me</t>
  </si>
  <si>
    <t>mercantilcb.com</t>
  </si>
  <si>
    <t>appstrk.net</t>
  </si>
  <si>
    <t>ispnet.com.au</t>
  </si>
  <si>
    <t>w-t.az</t>
  </si>
  <si>
    <t>i-igrushki.ru</t>
  </si>
  <si>
    <t>centralrestaurante.com.pe</t>
  </si>
  <si>
    <t>allsquarempls.com</t>
  </si>
  <si>
    <t>e-commercepark.com</t>
  </si>
  <si>
    <t>animemonsterporn.com</t>
  </si>
  <si>
    <t>netpar.com.br</t>
  </si>
  <si>
    <t>flyone.info</t>
  </si>
  <si>
    <t>keurigonline.be</t>
  </si>
  <si>
    <t>infovend.ru</t>
  </si>
  <si>
    <t>esconst.kr</t>
  </si>
  <si>
    <t>busy.az</t>
  </si>
  <si>
    <t>ritchielist.com</t>
  </si>
  <si>
    <t>qxbroker.pro</t>
  </si>
  <si>
    <t>grandpasha.org</t>
  </si>
  <si>
    <t>documentprocessingcenter.com</t>
  </si>
  <si>
    <t>autoplusap.com</t>
  </si>
  <si>
    <t>1channel.ch</t>
  </si>
  <si>
    <t>pcucgame.com</t>
  </si>
  <si>
    <t>lordsfilms1.online</t>
  </si>
  <si>
    <t>savvyhomemade.com</t>
  </si>
  <si>
    <t>ukc02.uk</t>
  </si>
  <si>
    <t>dvdl.net</t>
  </si>
  <si>
    <t>shopbala.com</t>
  </si>
  <si>
    <t>cascadeclimbers.com</t>
  </si>
  <si>
    <t>ang-vodokanal.ru</t>
  </si>
  <si>
    <t>barprephero.com</t>
  </si>
  <si>
    <t>itoutiaostatic.com</t>
  </si>
  <si>
    <t>zoodpack.com</t>
  </si>
  <si>
    <t>workhouses.org.uk</t>
  </si>
  <si>
    <t>zibamatn.ir</t>
  </si>
  <si>
    <t>bandori.party</t>
  </si>
  <si>
    <t>flygs.org</t>
  </si>
  <si>
    <t>r34porn.net</t>
  </si>
  <si>
    <t>wmgruppe.de</t>
  </si>
  <si>
    <t>unknowncrate.com</t>
  </si>
  <si>
    <t>journal-frankfurt.de</t>
  </si>
  <si>
    <t>payverisbp.com</t>
  </si>
  <si>
    <t>canadian-universities.net</t>
  </si>
  <si>
    <t>iwasaki.ac.jp</t>
  </si>
  <si>
    <t>rcgov.org</t>
  </si>
  <si>
    <t>sever04.ru</t>
  </si>
  <si>
    <t>onlinetexttools.com</t>
  </si>
  <si>
    <t>amsale.com</t>
  </si>
  <si>
    <t>defiance.edu</t>
  </si>
  <si>
    <t>pwctrader.com</t>
  </si>
  <si>
    <t>jacks.nl</t>
  </si>
  <si>
    <t>yourshow.info</t>
  </si>
  <si>
    <t>codat.io</t>
  </si>
  <si>
    <t>parrot.sh</t>
  </si>
  <si>
    <t>funnyhoster.com</t>
  </si>
  <si>
    <t>linkshub.fun</t>
  </si>
  <si>
    <t>hollowafterthought.com</t>
  </si>
  <si>
    <t>solo.io</t>
  </si>
  <si>
    <t>uclasificados.com</t>
  </si>
  <si>
    <t>labutaca.net</t>
  </si>
  <si>
    <t>underground.co.za</t>
  </si>
  <si>
    <t>facecool.com</t>
  </si>
  <si>
    <t>niigata-inet.or.jp</t>
  </si>
  <si>
    <t>ca-pharm.net</t>
  </si>
  <si>
    <t>terrain.org</t>
  </si>
  <si>
    <t>sinanet.com</t>
  </si>
  <si>
    <t>cloud-wm.com</t>
  </si>
  <si>
    <t>clientsnow.co.in</t>
  </si>
  <si>
    <t>citadelbooks.com</t>
  </si>
  <si>
    <t>coinunited.io</t>
  </si>
  <si>
    <t>nawa3em.com</t>
  </si>
  <si>
    <t>gwumc.edu</t>
  </si>
  <si>
    <t>wpbaran.ir</t>
  </si>
  <si>
    <t>forexzloty.pl</t>
  </si>
  <si>
    <t>rglcdn.com</t>
  </si>
  <si>
    <t>asstomouth.guru</t>
  </si>
  <si>
    <t>bioverde.org</t>
  </si>
  <si>
    <t>crlcorp.com</t>
  </si>
  <si>
    <t>munaluchibridal.com</t>
  </si>
  <si>
    <t>isocrd.gob.do</t>
  </si>
  <si>
    <t>traunsteiner-tagblatt.de</t>
  </si>
  <si>
    <t>newegg.org</t>
  </si>
  <si>
    <t>technotec.ru</t>
  </si>
  <si>
    <t>sochi24.tv</t>
  </si>
  <si>
    <t>myonlinebuy.us</t>
  </si>
  <si>
    <t>openmarketsinstitute.org</t>
  </si>
  <si>
    <t>flavourandsavour.com</t>
  </si>
  <si>
    <t>int.com</t>
  </si>
  <si>
    <t>hotdomains9.at</t>
  </si>
  <si>
    <t>seopack.org</t>
  </si>
  <si>
    <t>hairstylery.com</t>
  </si>
  <si>
    <t>exsexvideos.com</t>
  </si>
  <si>
    <t>postinext.fi</t>
  </si>
  <si>
    <t>castingporntube.com</t>
  </si>
  <si>
    <t>seksxxx.online</t>
  </si>
  <si>
    <t>margaron.ru</t>
  </si>
  <si>
    <t>inchoo.net</t>
  </si>
  <si>
    <t>jiangmen.cn</t>
  </si>
  <si>
    <t>deltadentalnj.com</t>
  </si>
  <si>
    <t>interfacebus.com</t>
  </si>
  <si>
    <t>laduenews.com</t>
  </si>
  <si>
    <t>rus-obr.ru</t>
  </si>
  <si>
    <t>solucija.com</t>
  </si>
  <si>
    <t>sumeclientes.online</t>
  </si>
  <si>
    <t>fastverifyrequest.com</t>
  </si>
  <si>
    <t>speedsociety.com</t>
  </si>
  <si>
    <t>consentmanager.de</t>
  </si>
  <si>
    <t>porno-telki.com</t>
  </si>
  <si>
    <t>siliconpopculture.com</t>
  </si>
  <si>
    <t>nineanalytics.io</t>
  </si>
  <si>
    <t>brixmor.com</t>
  </si>
  <si>
    <t>cityofdavis.org</t>
  </si>
  <si>
    <t>brjansk.biz</t>
  </si>
  <si>
    <t>workonafavicons.com</t>
  </si>
  <si>
    <t>vanmoof-api.com</t>
  </si>
  <si>
    <t>teens-tube.com</t>
  </si>
  <si>
    <t>glevia.com</t>
  </si>
  <si>
    <t>finatwork.com</t>
  </si>
  <si>
    <t>medimny.co.in</t>
  </si>
  <si>
    <t>vdmsti.ru</t>
  </si>
  <si>
    <t>dvst.com</t>
  </si>
  <si>
    <t>premierinjuries.com</t>
  </si>
  <si>
    <t>2chmatome2.jp</t>
  </si>
  <si>
    <t>aknar.kz</t>
  </si>
  <si>
    <t>cum.mx</t>
  </si>
  <si>
    <t>afpmodelo.cl</t>
  </si>
  <si>
    <t>cambrex.com</t>
  </si>
  <si>
    <t>atkw.net</t>
  </si>
  <si>
    <t>cezannehr.com</t>
  </si>
  <si>
    <t>brookfieldrp.com</t>
  </si>
  <si>
    <t>newformat.info</t>
  </si>
  <si>
    <t>hyosung-gulf.com</t>
  </si>
  <si>
    <t>stargroup.com.ua</t>
  </si>
  <si>
    <t>gorkhapatraonline.com</t>
  </si>
  <si>
    <t>mikroskosmos.gr</t>
  </si>
  <si>
    <t>pacific-systems.co.jp</t>
  </si>
  <si>
    <t>mus.edu</t>
  </si>
  <si>
    <t>centrasia.ru</t>
  </si>
  <si>
    <t>gnula2.co</t>
  </si>
  <si>
    <t>moveforwardpt.com</t>
  </si>
  <si>
    <t>0123.com.cn</t>
  </si>
  <si>
    <t>unep.net</t>
  </si>
  <si>
    <t>chris-pc.com</t>
  </si>
  <si>
    <t>envt.fr</t>
  </si>
  <si>
    <t>accessmba.com</t>
  </si>
  <si>
    <t>skyozora.com</t>
  </si>
  <si>
    <t>koparibeauty.com</t>
  </si>
  <si>
    <t>meaning-of-names.com</t>
  </si>
  <si>
    <t>thriveinrecovery.online</t>
  </si>
  <si>
    <t>seniormatch.com</t>
  </si>
  <si>
    <t>orkhonschool.edu.mn</t>
  </si>
  <si>
    <t>918kiss-slot.vip</t>
  </si>
  <si>
    <t>globaltrainersacademy.com</t>
  </si>
  <si>
    <t>radiojamaicanewsonline.com</t>
  </si>
  <si>
    <t>heroscapers.com</t>
  </si>
  <si>
    <t>basic-tutorials.com</t>
  </si>
  <si>
    <t>seoedu.ir</t>
  </si>
  <si>
    <t>helbling.com</t>
  </si>
  <si>
    <t>ifat.com</t>
  </si>
  <si>
    <t>multifamilybiz.com</t>
  </si>
  <si>
    <t>putin-huylo.com</t>
  </si>
  <si>
    <t>freshstuff4you.com</t>
  </si>
  <si>
    <t>igondi.com</t>
  </si>
  <si>
    <t>cathnews.com</t>
  </si>
  <si>
    <t>523mao.com</t>
  </si>
  <si>
    <t>tisseo.fr</t>
  </si>
  <si>
    <t>stadionwelt.de</t>
  </si>
  <si>
    <t>mushroomwars2.com</t>
  </si>
  <si>
    <t>slot-online999.com</t>
  </si>
  <si>
    <t>penta.ch</t>
  </si>
  <si>
    <t>sprovisiblet.club</t>
  </si>
  <si>
    <t>satsuma-net.jp</t>
  </si>
  <si>
    <t>linkhost.com.br</t>
  </si>
  <si>
    <t>bundlepayments.com</t>
  </si>
  <si>
    <t>sonar.software</t>
  </si>
  <si>
    <t>litfest.ru</t>
  </si>
  <si>
    <t>dsc.gov.ae</t>
  </si>
  <si>
    <t>distantsoil.com</t>
  </si>
  <si>
    <t>credoc.fr</t>
  </si>
  <si>
    <t>myh2oservers.com</t>
  </si>
  <si>
    <t>sweethomeslondon.com</t>
  </si>
  <si>
    <t>tomocredit.com</t>
  </si>
  <si>
    <t>dns-principal-30.com</t>
  </si>
  <si>
    <t>mysay.com</t>
  </si>
  <si>
    <t>dontmesswithmama.com</t>
  </si>
  <si>
    <t>yz11d10.net</t>
  </si>
  <si>
    <t>opirions.cf</t>
  </si>
  <si>
    <t>indiashorts.com</t>
  </si>
  <si>
    <t>tvbok.com</t>
  </si>
  <si>
    <t>tompkinsbank.com</t>
  </si>
  <si>
    <t>freetime-platform.net</t>
  </si>
  <si>
    <t>cdnnsports.com</t>
  </si>
  <si>
    <t>qtoptens.com</t>
  </si>
  <si>
    <t>thgss.com</t>
  </si>
  <si>
    <t>nicepanel.site</t>
  </si>
  <si>
    <t>hooverfence.com</t>
  </si>
  <si>
    <t>cili.info</t>
  </si>
  <si>
    <t>hotelowa7.pl</t>
  </si>
  <si>
    <t>sinet.net.cn</t>
  </si>
  <si>
    <t>mysterywriters.org</t>
  </si>
  <si>
    <t>aratdns.com</t>
  </si>
  <si>
    <t>myplannedparenthoodchart.org</t>
  </si>
  <si>
    <t>cqsx888.com</t>
  </si>
  <si>
    <t>habitat.fr</t>
  </si>
  <si>
    <t>gmartell.com</t>
  </si>
  <si>
    <t>jgrants-portal.go.jp</t>
  </si>
  <si>
    <t>setkab.go.id</t>
  </si>
  <si>
    <t>zhiding.cn</t>
  </si>
  <si>
    <t>sysx912.com</t>
  </si>
  <si>
    <t>diyezmedia.com</t>
  </si>
  <si>
    <t>chemfreecarpetcleaning.com</t>
  </si>
  <si>
    <t>iclic.ca</t>
  </si>
  <si>
    <t>vrops-cloud.com</t>
  </si>
  <si>
    <t>virusnet.am</t>
  </si>
  <si>
    <t>wv.pt</t>
  </si>
  <si>
    <t>raton.co</t>
  </si>
  <si>
    <t>mol17.biz</t>
  </si>
  <si>
    <t>generateblocks.com</t>
  </si>
  <si>
    <t>uniquestreaming.net</t>
  </si>
  <si>
    <t>thegardeningdad.com</t>
  </si>
  <si>
    <t>acerentacar.com</t>
  </si>
  <si>
    <t>lviagral.com</t>
  </si>
  <si>
    <t>jasmijnbloemengroen.nl</t>
  </si>
  <si>
    <t>vidone.ir</t>
  </si>
  <si>
    <t>testregistration.org</t>
  </si>
  <si>
    <t>chefjar.com</t>
  </si>
  <si>
    <t>lhp.ru</t>
  </si>
  <si>
    <t>slazenger.com.tr</t>
  </si>
  <si>
    <t>omnitouch.vn</t>
  </si>
  <si>
    <t>feelcars.com</t>
  </si>
  <si>
    <t>70mai.com</t>
  </si>
  <si>
    <t>driveitnow.com</t>
  </si>
  <si>
    <t>nic.abbvie</t>
  </si>
  <si>
    <t>shareapic.net</t>
  </si>
  <si>
    <t>sonderdigital.co.uk</t>
  </si>
  <si>
    <t>uguu.com</t>
  </si>
  <si>
    <t>mk-kalm.ru</t>
  </si>
  <si>
    <t>porncomixinfo.net</t>
  </si>
  <si>
    <t>zinaclub.com</t>
  </si>
  <si>
    <t>arizonagrandresort.com</t>
  </si>
  <si>
    <t>udirectv.com</t>
  </si>
  <si>
    <t>guiatel.com.mx</t>
  </si>
  <si>
    <t>presskogyo.co.jp</t>
  </si>
  <si>
    <t>massresistance.org</t>
  </si>
  <si>
    <t>milk-dostavka.ru</t>
  </si>
  <si>
    <t>alacrabook.de</t>
  </si>
  <si>
    <t>rpa.com</t>
  </si>
  <si>
    <t>sexnorilsk.love</t>
  </si>
  <si>
    <t>aquarium.co.jp</t>
  </si>
  <si>
    <t>thedubaiaquarium.com</t>
  </si>
  <si>
    <t>hootersusa.com</t>
  </si>
  <si>
    <t>web123.com</t>
  </si>
  <si>
    <t>dianshige.com</t>
  </si>
  <si>
    <t>thescv.team</t>
  </si>
  <si>
    <t>gnmethotrexat.com</t>
  </si>
  <si>
    <t>xospital.mobi</t>
  </si>
  <si>
    <t>cantandonanas.com</t>
  </si>
  <si>
    <t>storyplace.org</t>
  </si>
  <si>
    <t>metalorfe.com</t>
  </si>
  <si>
    <t>xxxanimevideos.com</t>
  </si>
  <si>
    <t>wyksa.ru</t>
  </si>
  <si>
    <t>nf-hosting.de</t>
  </si>
  <si>
    <t>indiadrs.com</t>
  </si>
  <si>
    <t>delodom.com</t>
  </si>
  <si>
    <t>americaninsuranceplus.gq</t>
  </si>
  <si>
    <t>erasmusplus.org.uk</t>
  </si>
  <si>
    <t>etiantian.com</t>
  </si>
  <si>
    <t>raddabarnen.se</t>
  </si>
  <si>
    <t>applet.cz</t>
  </si>
  <si>
    <t>lionsports.net</t>
  </si>
  <si>
    <t>dogtowndancetheatre.com</t>
  </si>
  <si>
    <t>mochileandoporelmundo.com</t>
  </si>
  <si>
    <t>calculator.me</t>
  </si>
  <si>
    <t>cshuice.com</t>
  </si>
  <si>
    <t>mackenergycorp.com</t>
  </si>
  <si>
    <t>btci.com</t>
  </si>
  <si>
    <t>noldus.com</t>
  </si>
  <si>
    <t>verychic.fr</t>
  </si>
  <si>
    <t>airtime.com</t>
  </si>
  <si>
    <t>dreamyachtcharter.com</t>
  </si>
  <si>
    <t>aulanporn.com</t>
  </si>
  <si>
    <t>hoteldafabrica.com</t>
  </si>
  <si>
    <t>diyncrafty.com</t>
  </si>
  <si>
    <t>blockchain-expo.com</t>
  </si>
  <si>
    <t>dogemanga.com</t>
  </si>
  <si>
    <t>alicontainer.com</t>
  </si>
  <si>
    <t>gintarine.lt</t>
  </si>
  <si>
    <t>qx-trade.io</t>
  </si>
  <si>
    <t>resourcepacks24.de</t>
  </si>
  <si>
    <t>masa.co.il</t>
  </si>
  <si>
    <t>beatifulgirlfriends.com</t>
  </si>
  <si>
    <t>icesmall.cn</t>
  </si>
  <si>
    <t>vousnousils.fr</t>
  </si>
  <si>
    <t>txfx.net</t>
  </si>
  <si>
    <t>svsteinfurth.de</t>
  </si>
  <si>
    <t>ladaonline.ru</t>
  </si>
  <si>
    <t>horvathortho.hu</t>
  </si>
  <si>
    <t>videxnews.ru</t>
  </si>
  <si>
    <t>ssa.ru</t>
  </si>
  <si>
    <t>rggold.kz</t>
  </si>
  <si>
    <t>renesas.cn</t>
  </si>
  <si>
    <t>bokepmama.sex</t>
  </si>
  <si>
    <t>webdesignwebdev.com</t>
  </si>
  <si>
    <t>gk-maks.ru</t>
  </si>
  <si>
    <t>sirius-ft.ru</t>
  </si>
  <si>
    <t>marquettewire.org</t>
  </si>
  <si>
    <t>vp1.net</t>
  </si>
  <si>
    <t>documentarytube.com</t>
  </si>
  <si>
    <t>gruporpp.com.br</t>
  </si>
  <si>
    <t>searchabcd.xyz</t>
  </si>
  <si>
    <t>meta-inf.hu</t>
  </si>
  <si>
    <t>shopify.es</t>
  </si>
  <si>
    <t>mfa.tj</t>
  </si>
  <si>
    <t>taeglichedata.de</t>
  </si>
  <si>
    <t>gwebhost.ru</t>
  </si>
  <si>
    <t>usmarriagelaws.com</t>
  </si>
  <si>
    <t>bsnow.net</t>
  </si>
  <si>
    <t>hug-ge.ch</t>
  </si>
  <si>
    <t>fjic.co.jp</t>
  </si>
  <si>
    <t>carstan.ir</t>
  </si>
  <si>
    <t>crumpe.com</t>
  </si>
  <si>
    <t>elcodigoascii.com.ar</t>
  </si>
  <si>
    <t>hamc.edu.cn</t>
  </si>
  <si>
    <t>pharmaceuticalonline.com</t>
  </si>
  <si>
    <t>jstvu.edu.cn</t>
  </si>
  <si>
    <t>alphera.lv</t>
  </si>
  <si>
    <t>welovecatsandkittens.com</t>
  </si>
  <si>
    <t>samson-rus.com</t>
  </si>
  <si>
    <t>tierbignews.com</t>
  </si>
  <si>
    <t>3ddigitalvenue.com</t>
  </si>
  <si>
    <t>momentummag.com</t>
  </si>
  <si>
    <t>topspiski.com</t>
  </si>
  <si>
    <t>tinasnet.net.br</t>
  </si>
  <si>
    <t>muslimmirror.com</t>
  </si>
  <si>
    <t>scpgroup.com</t>
  </si>
  <si>
    <t>salesintel.io</t>
  </si>
  <si>
    <t>yukaichou.com</t>
  </si>
  <si>
    <t>cyndilauper.com</t>
  </si>
  <si>
    <t>gospelinlife.com</t>
  </si>
  <si>
    <t>fap18.tv</t>
  </si>
  <si>
    <t>gallup.is</t>
  </si>
  <si>
    <t>ksky.ne.jp</t>
  </si>
  <si>
    <t>webserver.ie</t>
  </si>
  <si>
    <t>columbusit.com</t>
  </si>
  <si>
    <t>sex-story-sites.com</t>
  </si>
  <si>
    <t>eastlinkhosting.ca</t>
  </si>
  <si>
    <t>etmall.com</t>
  </si>
  <si>
    <t>geoconsul.gov.ge</t>
  </si>
  <si>
    <t>ccshbx.org.cn</t>
  </si>
  <si>
    <t>kbchachacha.com</t>
  </si>
  <si>
    <t>buycephalexin.shop</t>
  </si>
  <si>
    <t>the-celrep.com</t>
  </si>
  <si>
    <t>pacwisp.net</t>
  </si>
  <si>
    <t>eicomserver1.net</t>
  </si>
  <si>
    <t>enam.gov.in</t>
  </si>
  <si>
    <t>virtual-nights.com</t>
  </si>
  <si>
    <t>splendid-research.com</t>
  </si>
  <si>
    <t>femax20.com</t>
  </si>
  <si>
    <t>hostarpinet.net</t>
  </si>
  <si>
    <t>xxxyounggay.com</t>
  </si>
  <si>
    <t>ytsmovie.tv</t>
  </si>
  <si>
    <t>tut-obmen.ru</t>
  </si>
  <si>
    <t>xacg.fun</t>
  </si>
  <si>
    <t>cooleygo.com</t>
  </si>
  <si>
    <t>moveoo.com</t>
  </si>
  <si>
    <t>myevergreen.com</t>
  </si>
  <si>
    <t>street-one.de</t>
  </si>
  <si>
    <t>cumswallowclips.com</t>
  </si>
  <si>
    <t>levofloxacin.shop</t>
  </si>
  <si>
    <t>ombudsman.gov.au</t>
  </si>
  <si>
    <t>wisconsinpublicservice.com</t>
  </si>
  <si>
    <t>pro-ns.net</t>
  </si>
  <si>
    <t>pleinoutlet.com</t>
  </si>
  <si>
    <t>justacote.com</t>
  </si>
  <si>
    <t>chathamhouse.org.uk</t>
  </si>
  <si>
    <t>marinhhs.org</t>
  </si>
  <si>
    <t>fm.dk</t>
  </si>
  <si>
    <t>applyonlinenow.com</t>
  </si>
  <si>
    <t>python-scripts.com</t>
  </si>
  <si>
    <t>visatk.com</t>
  </si>
  <si>
    <t>thecomfy.com</t>
  </si>
  <si>
    <t>hem.net</t>
  </si>
  <si>
    <t>southdata.com</t>
  </si>
  <si>
    <t>qem.org</t>
  </si>
  <si>
    <t>floydhub.com</t>
  </si>
  <si>
    <t>pinvoke.net</t>
  </si>
  <si>
    <t>jujucharms.com</t>
  </si>
  <si>
    <t>robaxinx.store</t>
  </si>
  <si>
    <t>cosplaygoals.com</t>
  </si>
  <si>
    <t>alphaweb.al</t>
  </si>
  <si>
    <t>sersc.org</t>
  </si>
  <si>
    <t>blogvisaodemercado.pt</t>
  </si>
  <si>
    <t>cplusforcraigslist.com</t>
  </si>
  <si>
    <t>invextarjetas.com.mx</t>
  </si>
  <si>
    <t>naranjatorrent.com</t>
  </si>
  <si>
    <t>behavioraltech.org</t>
  </si>
  <si>
    <t>franklin-electric.com</t>
  </si>
  <si>
    <t>rsbil.info</t>
  </si>
  <si>
    <t>prodigyweb.net.mx</t>
  </si>
  <si>
    <t>comcen.com.au</t>
  </si>
  <si>
    <t>easyling.com</t>
  </si>
  <si>
    <t>beautyprosnearme.com</t>
  </si>
  <si>
    <t>dc-z.ru</t>
  </si>
  <si>
    <t>herbariovaa.org</t>
  </si>
  <si>
    <t>glwd.org</t>
  </si>
  <si>
    <t>nic.like</t>
  </si>
  <si>
    <t>likedrom.com</t>
  </si>
  <si>
    <t>lamasoo.com</t>
  </si>
  <si>
    <t>tourlib.net</t>
  </si>
  <si>
    <t>airit.co.uk</t>
  </si>
  <si>
    <t>fileandservexpress.com</t>
  </si>
  <si>
    <t>3sybf.com</t>
  </si>
  <si>
    <t>tape.tv</t>
  </si>
  <si>
    <t>crbgroup.com</t>
  </si>
  <si>
    <t>wentevineyards.com</t>
  </si>
  <si>
    <t>discoverglo.jp</t>
  </si>
  <si>
    <t>xk9tx.xyz</t>
  </si>
  <si>
    <t>numitea.com</t>
  </si>
  <si>
    <t>polska-zbrojna.pl</t>
  </si>
  <si>
    <t>joongdo.co.kr</t>
  </si>
  <si>
    <t>statejournal.com</t>
  </si>
  <si>
    <t>doccafe.com</t>
  </si>
  <si>
    <t>robloxden.com</t>
  </si>
  <si>
    <t>gorails.com</t>
  </si>
  <si>
    <t>metropoliabierta.com</t>
  </si>
  <si>
    <t>rapidsave.com</t>
  </si>
  <si>
    <t>donxtube.com</t>
  </si>
  <si>
    <t>danaleplatform.com</t>
  </si>
  <si>
    <t>wellknow1eightyeight.com</t>
  </si>
  <si>
    <t>patientco.engineering</t>
  </si>
  <si>
    <t>flicksbar.cc</t>
  </si>
  <si>
    <t>unet.edu.ve</t>
  </si>
  <si>
    <t>ecsi.edu.cn</t>
  </si>
  <si>
    <t>globalchangan.com</t>
  </si>
  <si>
    <t>iwatchstuff.com</t>
  </si>
  <si>
    <t>soulfirefarm.org</t>
  </si>
  <si>
    <t>capservers.com</t>
  </si>
  <si>
    <t>nylonmag.com</t>
  </si>
  <si>
    <t>nowiny.pl</t>
  </si>
  <si>
    <t>secunet.com</t>
  </si>
  <si>
    <t>prival.ru</t>
  </si>
  <si>
    <t>warezok.net</t>
  </si>
  <si>
    <t>beazer.net</t>
  </si>
  <si>
    <t>24tnews.ru</t>
  </si>
  <si>
    <t>nacionflix.com</t>
  </si>
  <si>
    <t>county-courthouse.com</t>
  </si>
  <si>
    <t>pumeiduo.com</t>
  </si>
  <si>
    <t>dwgfree.com</t>
  </si>
  <si>
    <t>teranet.ca</t>
  </si>
  <si>
    <t>cherepahi.ru</t>
  </si>
  <si>
    <t>matchpoint.tv</t>
  </si>
  <si>
    <t>newroztelecom.com</t>
  </si>
  <si>
    <t>eitrawmaterials.eu</t>
  </si>
  <si>
    <t>ceek.io</t>
  </si>
  <si>
    <t>astronomy.ru</t>
  </si>
  <si>
    <t>iguatemi.com.br</t>
  </si>
  <si>
    <t>lxgeopark.com</t>
  </si>
  <si>
    <t>webtropia.com</t>
  </si>
  <si>
    <t>activityshelter.com</t>
  </si>
  <si>
    <t>autoprestige.ru</t>
  </si>
  <si>
    <t>familyoven.com</t>
  </si>
  <si>
    <t>papirfly.com</t>
  </si>
  <si>
    <t>mjpc.ir</t>
  </si>
  <si>
    <t>alturacu.com</t>
  </si>
  <si>
    <t>tailgateclothing.com</t>
  </si>
  <si>
    <t>ozu.es</t>
  </si>
  <si>
    <t>chickslovefood.com</t>
  </si>
  <si>
    <t>hollyscoop.com</t>
  </si>
  <si>
    <t>missionsjc.com</t>
  </si>
  <si>
    <t>mynsw.net</t>
  </si>
  <si>
    <t>biz-tech.org</t>
  </si>
  <si>
    <t>custompartnet.com</t>
  </si>
  <si>
    <t>unp.ac.za</t>
  </si>
  <si>
    <t>360smartnet.com</t>
  </si>
  <si>
    <t>cyntergy.com</t>
  </si>
  <si>
    <t>opti-com.ru</t>
  </si>
  <si>
    <t>hireright.ee</t>
  </si>
  <si>
    <t>reshator.com</t>
  </si>
  <si>
    <t>e-pdf.net</t>
  </si>
  <si>
    <t>nestle-nespresso.com</t>
  </si>
  <si>
    <t>vipm.io</t>
  </si>
  <si>
    <t>infobolsa.es</t>
  </si>
  <si>
    <t>xunleis.top</t>
  </si>
  <si>
    <t>istskill.in</t>
  </si>
  <si>
    <t>millimanbenefits.com</t>
  </si>
  <si>
    <t>gogolbordello.com</t>
  </si>
  <si>
    <t>sxrc.com.cn</t>
  </si>
  <si>
    <t>minimore.com</t>
  </si>
  <si>
    <t>xxxn.me</t>
  </si>
  <si>
    <t>my-servers.us</t>
  </si>
  <si>
    <t>rocksbackpages.com</t>
  </si>
  <si>
    <t>visitadirondacks.com</t>
  </si>
  <si>
    <t>spectrumnet.us</t>
  </si>
  <si>
    <t>ch-valence-pro.fr</t>
  </si>
  <si>
    <t>iacnet.com</t>
  </si>
  <si>
    <t>standupwireless.com</t>
  </si>
  <si>
    <t>isobar.com.tw</t>
  </si>
  <si>
    <t>visionracer.ru</t>
  </si>
  <si>
    <t>tugpass.com</t>
  </si>
  <si>
    <t>evenitysupport.com</t>
  </si>
  <si>
    <t>nae.org</t>
  </si>
  <si>
    <t>irlgov.ie</t>
  </si>
  <si>
    <t>ibuk.pl</t>
  </si>
  <si>
    <t>pttgcgroup.com</t>
  </si>
  <si>
    <t>assignmentdesk.co.uk</t>
  </si>
  <si>
    <t>crispygamer.com</t>
  </si>
  <si>
    <t>minersfaucet.xyz</t>
  </si>
  <si>
    <t>luggagefactory.com</t>
  </si>
  <si>
    <t>powercom.si</t>
  </si>
  <si>
    <t>friendsonly.me</t>
  </si>
  <si>
    <t>itk.org</t>
  </si>
  <si>
    <t>devolo.com</t>
  </si>
  <si>
    <t>777fortuna.club</t>
  </si>
  <si>
    <t>anbox.io</t>
  </si>
  <si>
    <t>gateanime.com</t>
  </si>
  <si>
    <t>fusenetworks.com</t>
  </si>
  <si>
    <t>cosmo.com.ua</t>
  </si>
  <si>
    <t>president.tj</t>
  </si>
  <si>
    <t>siteground340.com</t>
  </si>
  <si>
    <t>newdesignfile.com</t>
  </si>
  <si>
    <t>xn--80aikhbrhr.xyz</t>
  </si>
  <si>
    <t>iqnergy.com</t>
  </si>
  <si>
    <t>yapan11.com</t>
  </si>
  <si>
    <t>kmkiletisim.com</t>
  </si>
  <si>
    <t>inspire3.com</t>
  </si>
  <si>
    <t>viacomcbsprivacy.com</t>
  </si>
  <si>
    <t>mintmeasure.com</t>
  </si>
  <si>
    <t>ionis-it.com</t>
  </si>
  <si>
    <t>7-px.ru</t>
  </si>
  <si>
    <t>trasre.com</t>
  </si>
  <si>
    <t>hobbaclub.net</t>
  </si>
  <si>
    <t>sttl.com</t>
  </si>
  <si>
    <t>kelleydrye.com</t>
  </si>
  <si>
    <t>kyf-schulen.de</t>
  </si>
  <si>
    <t>pradnya-paramita.ac.id</t>
  </si>
  <si>
    <t>apkfile.org</t>
  </si>
  <si>
    <t>dicytrends.com</t>
  </si>
  <si>
    <t>russiamedtravel.ru</t>
  </si>
  <si>
    <t>marwell.org.uk</t>
  </si>
  <si>
    <t>roderic.nl</t>
  </si>
  <si>
    <t>kingston.com.cn</t>
  </si>
  <si>
    <t>menstylefashion.com</t>
  </si>
  <si>
    <t>taxmon.ru</t>
  </si>
  <si>
    <t>elainemedia.net</t>
  </si>
  <si>
    <t>arkcloud.com</t>
  </si>
  <si>
    <t>luckymods.ru</t>
  </si>
  <si>
    <t>riderta.com</t>
  </si>
  <si>
    <t>fiservcorp.net</t>
  </si>
  <si>
    <t>instructionalsolutions.com</t>
  </si>
  <si>
    <t>pureitwater.com</t>
  </si>
  <si>
    <t>livbiopharma.com</t>
  </si>
  <si>
    <t>justinesnacks.com</t>
  </si>
  <si>
    <t>uqab.or.ke</t>
  </si>
  <si>
    <t>callsupportnumber.com</t>
  </si>
  <si>
    <t>facenama.com</t>
  </si>
  <si>
    <t>babbar.eu</t>
  </si>
  <si>
    <t>klikego.com</t>
  </si>
  <si>
    <t>pelishouse.me</t>
  </si>
  <si>
    <t>exoticsracing.com</t>
  </si>
  <si>
    <t>sm.gov.ua</t>
  </si>
  <si>
    <t>contractorcalculator.co.uk</t>
  </si>
  <si>
    <t>missi-rossrealty.org</t>
  </si>
  <si>
    <t>cencosud.com.co</t>
  </si>
  <si>
    <t>payza.com</t>
  </si>
  <si>
    <t>nmbrs.com</t>
  </si>
  <si>
    <t>thepoint.com</t>
  </si>
  <si>
    <t>discoup.com</t>
  </si>
  <si>
    <t>rahatserver.com</t>
  </si>
  <si>
    <t>ramblerides.com</t>
  </si>
  <si>
    <t>mylifeisgood.ml</t>
  </si>
  <si>
    <t>herpaperroute.com</t>
  </si>
  <si>
    <t>am1.pl</t>
  </si>
  <si>
    <t>goldcoastoffice365.com</t>
  </si>
  <si>
    <t>mmsmasala.com</t>
  </si>
  <si>
    <t>poetryinternational.com</t>
  </si>
  <si>
    <t>psod.pl</t>
  </si>
  <si>
    <t>modelingreligiouschange.org</t>
  </si>
  <si>
    <t>fjyass.com</t>
  </si>
  <si>
    <t>kulinarnie-retepti.ru</t>
  </si>
  <si>
    <t>thegeekpub.com</t>
  </si>
  <si>
    <t>automoto.ua</t>
  </si>
  <si>
    <t>adito.de</t>
  </si>
  <si>
    <t>9sats.com</t>
  </si>
  <si>
    <t>vsnu.nl</t>
  </si>
  <si>
    <t>kaixinkan.com.cn</t>
  </si>
  <si>
    <t>call-a-pizza.de</t>
  </si>
  <si>
    <t>aviator-oyunu-fr.website</t>
  </si>
  <si>
    <t>mamswiadomosc.pl</t>
  </si>
  <si>
    <t>coopercenter.org</t>
  </si>
  <si>
    <t>onlinecasino-mag.com</t>
  </si>
  <si>
    <t>8eatj.xyz</t>
  </si>
  <si>
    <t>easynet-interactive.com</t>
  </si>
  <si>
    <t>artdeco.de</t>
  </si>
  <si>
    <t>trackerdesigns.us</t>
  </si>
  <si>
    <t>jdwetherspoon.co.uk</t>
  </si>
  <si>
    <t>beyonceonline.com</t>
  </si>
  <si>
    <t>mharty.com</t>
  </si>
  <si>
    <t>muftyat.kz</t>
  </si>
  <si>
    <t>sportshub.com.sg</t>
  </si>
  <si>
    <t>mesrecettesfaciles.fr</t>
  </si>
  <si>
    <t>shizhantuan.com</t>
  </si>
  <si>
    <t>wanyuhudong.com</t>
  </si>
  <si>
    <t>a-sports.tv</t>
  </si>
  <si>
    <t>yzlhdq.cn</t>
  </si>
  <si>
    <t>bank.uz</t>
  </si>
  <si>
    <t>dutuv.ru</t>
  </si>
  <si>
    <t>mmcloud.se</t>
  </si>
  <si>
    <t>rplnd17.com</t>
  </si>
  <si>
    <t>ae-project.su</t>
  </si>
  <si>
    <t>hibernianfc.co.uk</t>
  </si>
  <si>
    <t>rankone.global</t>
  </si>
  <si>
    <t>posren.com</t>
  </si>
  <si>
    <t>directindustry.de</t>
  </si>
  <si>
    <t>metooo.com</t>
  </si>
  <si>
    <t>terrapsps.com</t>
  </si>
  <si>
    <t>cushyfamily.com</t>
  </si>
  <si>
    <t>gamtel.gm</t>
  </si>
  <si>
    <t>healingdaily.com</t>
  </si>
  <si>
    <t>wseas.us</t>
  </si>
  <si>
    <t>classpawa.com</t>
  </si>
  <si>
    <t>bzx1688.com</t>
  </si>
  <si>
    <t>olympia.london</t>
  </si>
  <si>
    <t>christian-louboutin-shoes.us</t>
  </si>
  <si>
    <t>modulesgarden.com</t>
  </si>
  <si>
    <t>coopenae.fi.cr</t>
  </si>
  <si>
    <t>lm158.com</t>
  </si>
  <si>
    <t>freeblackdatingsites.net</t>
  </si>
  <si>
    <t>housemovie.to</t>
  </si>
  <si>
    <t>hs-owl.de</t>
  </si>
  <si>
    <t>winsports.co</t>
  </si>
  <si>
    <t>diasorin.com</t>
  </si>
  <si>
    <t>vereinswelt.de</t>
  </si>
  <si>
    <t>expertafrica.com</t>
  </si>
  <si>
    <t>infra.systems</t>
  </si>
  <si>
    <t>clearleft.com</t>
  </si>
  <si>
    <t>columbusmagazine.nl</t>
  </si>
  <si>
    <t>xn--tfrs17es0d.xyz</t>
  </si>
  <si>
    <t>politforums.net</t>
  </si>
  <si>
    <t>ebonyconsortium.co.uk</t>
  </si>
  <si>
    <t>dmrc.org</t>
  </si>
  <si>
    <t>alvacom.ru</t>
  </si>
  <si>
    <t>lem.net</t>
  </si>
  <si>
    <t>securingsam.com</t>
  </si>
  <si>
    <t>celeeingnignize.com</t>
  </si>
  <si>
    <t>biozdravi.eu</t>
  </si>
  <si>
    <t>queensford.edu.au</t>
  </si>
  <si>
    <t>cornercard.ch</t>
  </si>
  <si>
    <t>ascycles.com</t>
  </si>
  <si>
    <t>drakefollow.com</t>
  </si>
  <si>
    <t>canakkaleaynalipazar.com</t>
  </si>
  <si>
    <t>robe.cz</t>
  </si>
  <si>
    <t>unistudios.com</t>
  </si>
  <si>
    <t>biblio.co.uk</t>
  </si>
  <si>
    <t>360stepeni.mk</t>
  </si>
  <si>
    <t>dartsnews.com</t>
  </si>
  <si>
    <t>app-notruf.eu</t>
  </si>
  <si>
    <t>bulkseedsbay.com</t>
  </si>
  <si>
    <t>risa.com</t>
  </si>
  <si>
    <t>b0f1d2.com</t>
  </si>
  <si>
    <t>iohost.in</t>
  </si>
  <si>
    <t>compuserve.de</t>
  </si>
  <si>
    <t>naprivat.cz</t>
  </si>
  <si>
    <t>whatchado.com</t>
  </si>
  <si>
    <t>kaigaimm.com</t>
  </si>
  <si>
    <t>cemnet.com</t>
  </si>
  <si>
    <t>hackmii.com</t>
  </si>
  <si>
    <t>pfma.org.uk</t>
  </si>
  <si>
    <t>hoopdirt.com</t>
  </si>
  <si>
    <t>kdllab.ru</t>
  </si>
  <si>
    <t>logos.it</t>
  </si>
  <si>
    <t>gloriousyachts.cn</t>
  </si>
  <si>
    <t>zakrolyup.com</t>
  </si>
  <si>
    <t>educacao.mg.gov.br</t>
  </si>
  <si>
    <t>leavebumpwrinkle.com</t>
  </si>
  <si>
    <t>sg-zertifikate.de</t>
  </si>
  <si>
    <t>circlechart.kr</t>
  </si>
  <si>
    <t>retrothing.com</t>
  </si>
  <si>
    <t>websprinter.net</t>
  </si>
  <si>
    <t>ihouseprd.com</t>
  </si>
  <si>
    <t>series2watch.tv</t>
  </si>
  <si>
    <t>tokyo-marui.co.jp</t>
  </si>
  <si>
    <t>sebraesp.com.br</t>
  </si>
  <si>
    <t>mymerrill.com</t>
  </si>
  <si>
    <t>dobroe.ru</t>
  </si>
  <si>
    <t>aliem.com</t>
  </si>
  <si>
    <t>a4u.at</t>
  </si>
  <si>
    <t>e-r-o-anime.xyz</t>
  </si>
  <si>
    <t>senderscore.net</t>
  </si>
  <si>
    <t>kinogo-la.biz</t>
  </si>
  <si>
    <t>tropicalsmoothie.com</t>
  </si>
  <si>
    <t>codb.us</t>
  </si>
  <si>
    <t>misfits.com</t>
  </si>
  <si>
    <t>winservers.top</t>
  </si>
  <si>
    <t>168.ru</t>
  </si>
  <si>
    <t>alifemedical.com</t>
  </si>
  <si>
    <t>child-support.com</t>
  </si>
  <si>
    <t>viicxndg.com</t>
  </si>
  <si>
    <t>mjpru.ac.in</t>
  </si>
  <si>
    <t>tennisnuts.com</t>
  </si>
  <si>
    <t>soundtracki.com</t>
  </si>
  <si>
    <t>engagedhits.com</t>
  </si>
  <si>
    <t>fraiche.net.in</t>
  </si>
  <si>
    <t>totokr.com</t>
  </si>
  <si>
    <t>getrakam.com</t>
  </si>
  <si>
    <t>volksblatt.li</t>
  </si>
  <si>
    <t>gitiho.com</t>
  </si>
  <si>
    <t>teenpies.com</t>
  </si>
  <si>
    <t>autowash.co.kr</t>
  </si>
  <si>
    <t>umfiasi.ro</t>
  </si>
  <si>
    <t>shallowblade.com</t>
  </si>
  <si>
    <t>gruasmare.com.ar</t>
  </si>
  <si>
    <t>italia-ru.com</t>
  </si>
  <si>
    <t>webmetrix.net.au</t>
  </si>
  <si>
    <t>gaz-tarif-reglemente.fr</t>
  </si>
  <si>
    <t>hcn.gr</t>
  </si>
  <si>
    <t>cenabet.org</t>
  </si>
  <si>
    <t>quartic.com.pl</t>
  </si>
  <si>
    <t>freshcope.com</t>
  </si>
  <si>
    <t>i0rp1l2j.com</t>
  </si>
  <si>
    <t>lowercolumbia.edu</t>
  </si>
  <si>
    <t>fizika.ru</t>
  </si>
  <si>
    <t>mdic.org</t>
  </si>
  <si>
    <t>grupodecme.com</t>
  </si>
  <si>
    <t>reviewonline.com</t>
  </si>
  <si>
    <t>gogreenonline.net</t>
  </si>
  <si>
    <t>algorithms-aviator-game-xh.space</t>
  </si>
  <si>
    <t>thisissouthafrica.com</t>
  </si>
  <si>
    <t>yandex.kg</t>
  </si>
  <si>
    <t>cdn-shop.com</t>
  </si>
  <si>
    <t>playing-arts.de</t>
  </si>
  <si>
    <t>mmoglobus.ru</t>
  </si>
  <si>
    <t>lido.app</t>
  </si>
  <si>
    <t>unitedlex.global</t>
  </si>
  <si>
    <t>pictureline.com</t>
  </si>
  <si>
    <t>j3l.ch</t>
  </si>
  <si>
    <t>tezaurs.lv</t>
  </si>
  <si>
    <t>aidriller.com</t>
  </si>
  <si>
    <t>52argocasino.com</t>
  </si>
  <si>
    <t>isolute.net</t>
  </si>
  <si>
    <t>zeroparallel.com</t>
  </si>
  <si>
    <t>snow.cz</t>
  </si>
  <si>
    <t>godping.ir</t>
  </si>
  <si>
    <t>elektrobode.nl</t>
  </si>
  <si>
    <t>gerger-net.de</t>
  </si>
  <si>
    <t>inwebproservers.gr</t>
  </si>
  <si>
    <t>softwaresolutionshere.com</t>
  </si>
  <si>
    <t>cultura.pe</t>
  </si>
  <si>
    <t>answerroot.com</t>
  </si>
  <si>
    <t>netdoktor.dk</t>
  </si>
  <si>
    <t>come2me.nl</t>
  </si>
  <si>
    <t>wolfeye.us</t>
  </si>
  <si>
    <t>brunningandprice.co.uk</t>
  </si>
  <si>
    <t>jobtip.se</t>
  </si>
  <si>
    <t>cec.com.cn</t>
  </si>
  <si>
    <t>musickordi.com</t>
  </si>
  <si>
    <t>theglen.com</t>
  </si>
  <si>
    <t>riadtile.com</t>
  </si>
  <si>
    <t>ip.com</t>
  </si>
  <si>
    <t>prideofmaui.com</t>
  </si>
  <si>
    <t>casamineira.com.br</t>
  </si>
  <si>
    <t>110designs.com</t>
  </si>
  <si>
    <t>ksei.co.id</t>
  </si>
  <si>
    <t>hk-tl.com</t>
  </si>
  <si>
    <t>dentsudigital.ru</t>
  </si>
  <si>
    <t>newdelhitimes.com</t>
  </si>
  <si>
    <t>music123.com</t>
  </si>
  <si>
    <t>9clouds.com</t>
  </si>
  <si>
    <t>bing-directory.com</t>
  </si>
  <si>
    <t>ipcalc.co</t>
  </si>
  <si>
    <t>tecklink.inf.br</t>
  </si>
  <si>
    <t>ferro.com</t>
  </si>
  <si>
    <t>dearwendy.com</t>
  </si>
  <si>
    <t>shang360.com</t>
  </si>
  <si>
    <t>numan.com</t>
  </si>
  <si>
    <t>pop.com.br</t>
  </si>
  <si>
    <t>racedayquads.com</t>
  </si>
  <si>
    <t>enterpriselinuxcloud.com</t>
  </si>
  <si>
    <t>1079ishot.com</t>
  </si>
  <si>
    <t>hoglezoo.org</t>
  </si>
  <si>
    <t>totadblock.com</t>
  </si>
  <si>
    <t>yuhang.gov.cn</t>
  </si>
  <si>
    <t>muxenet.ru</t>
  </si>
  <si>
    <t>ikeafoundation.org</t>
  </si>
  <si>
    <t>jmco.com</t>
  </si>
  <si>
    <t>pds.com.np</t>
  </si>
  <si>
    <t>xdfgn22e.com</t>
  </si>
  <si>
    <t>qualite-maurice.com</t>
  </si>
  <si>
    <t>hezardns.net</t>
  </si>
  <si>
    <t>yacreader.com</t>
  </si>
  <si>
    <t>shibaura.co.jp</t>
  </si>
  <si>
    <t>trafficfsn.net</t>
  </si>
  <si>
    <t>mapdesignweb.com</t>
  </si>
  <si>
    <t>oneteam.ai</t>
  </si>
  <si>
    <t>lovinah.com</t>
  </si>
  <si>
    <t>123movies.co</t>
  </si>
  <si>
    <t>seobundlekit.com</t>
  </si>
  <si>
    <t>nabee-manga.com</t>
  </si>
  <si>
    <t>xn--980b559aflf.kr</t>
  </si>
  <si>
    <t>food-master.ru</t>
  </si>
  <si>
    <t>bacloud.info</t>
  </si>
  <si>
    <t>jamesachambers.com</t>
  </si>
  <si>
    <t>bunchball.com</t>
  </si>
  <si>
    <t>hornbill.com</t>
  </si>
  <si>
    <t>dreamholidayasia.com</t>
  </si>
  <si>
    <t>dedicated-dns.com</t>
  </si>
  <si>
    <t>dreamgiveaway.com</t>
  </si>
  <si>
    <t>quickpenservices.com</t>
  </si>
  <si>
    <t>digitallydownloaded.net</t>
  </si>
  <si>
    <t>srrtvu.com</t>
  </si>
  <si>
    <t>re-work.co</t>
  </si>
  <si>
    <t>blackgreendirectory.com</t>
  </si>
  <si>
    <t>musicmp3.ru</t>
  </si>
  <si>
    <t>mynevadacounty.com</t>
  </si>
  <si>
    <t>bosicas.gq</t>
  </si>
  <si>
    <t>pmmag.com</t>
  </si>
  <si>
    <t>bmcore.net</t>
  </si>
  <si>
    <t>xhdporno.porn</t>
  </si>
  <si>
    <t>metronidazoleecv.com</t>
  </si>
  <si>
    <t>shugiinjk.go.jp</t>
  </si>
  <si>
    <t>9networks.uk</t>
  </si>
  <si>
    <t>fymlwv.com</t>
  </si>
  <si>
    <t>eponline.com</t>
  </si>
  <si>
    <t>vietcargo.vn</t>
  </si>
  <si>
    <t>cats.parts</t>
  </si>
  <si>
    <t>brighttv.co.th</t>
  </si>
  <si>
    <t>aiwebadsbest.rest</t>
  </si>
  <si>
    <t>hyylcn.com</t>
  </si>
  <si>
    <t>uniphore.com</t>
  </si>
  <si>
    <t>fairtradeusa.org</t>
  </si>
  <si>
    <t>online-sweepstakes.com</t>
  </si>
  <si>
    <t>dscc.edu</t>
  </si>
  <si>
    <t>camif.fr</t>
  </si>
  <si>
    <t>firstlook.biz</t>
  </si>
  <si>
    <t>radissonsas.com</t>
  </si>
  <si>
    <t>guiacomercio.com.br</t>
  </si>
  <si>
    <t>ordinaryreviews.com</t>
  </si>
  <si>
    <t>alamosanews.com</t>
  </si>
  <si>
    <t>designlike.com</t>
  </si>
  <si>
    <t>myvr.com</t>
  </si>
  <si>
    <t>zeus.com</t>
  </si>
  <si>
    <t>proprofssurvey.com</t>
  </si>
  <si>
    <t>uit.ac.ma</t>
  </si>
  <si>
    <t>flo-joe.co.uk</t>
  </si>
  <si>
    <t>historyhide.com</t>
  </si>
  <si>
    <t>69xx101.xyz</t>
  </si>
  <si>
    <t>futureproducers.com</t>
  </si>
  <si>
    <t>mtgsvc.com</t>
  </si>
  <si>
    <t>edatwork.com</t>
  </si>
  <si>
    <t>optics-trade.eu</t>
  </si>
  <si>
    <t>vitruvi.com</t>
  </si>
  <si>
    <t>unitedhost.org</t>
  </si>
  <si>
    <t>wikihow.com.tr</t>
  </si>
  <si>
    <t>lxhost.net</t>
  </si>
  <si>
    <t>changinglanes360.com</t>
  </si>
  <si>
    <t>kkb.kg</t>
  </si>
  <si>
    <t>vaobo88.com</t>
  </si>
  <si>
    <t>cjgbh.com</t>
  </si>
  <si>
    <t>picooc.com</t>
  </si>
  <si>
    <t>samandon.com</t>
  </si>
  <si>
    <t>thenoshery.com</t>
  </si>
  <si>
    <t>filtrete.com</t>
  </si>
  <si>
    <t>subtituladas.com</t>
  </si>
  <si>
    <t>dolesunshine.com</t>
  </si>
  <si>
    <t>dsuj.pl</t>
  </si>
  <si>
    <t>perabet.info</t>
  </si>
  <si>
    <t>nbpower.com</t>
  </si>
  <si>
    <t>cb-24.ru</t>
  </si>
  <si>
    <t>perspektiva35.ru</t>
  </si>
  <si>
    <t>ceva.com</t>
  </si>
  <si>
    <t>dailypik.com</t>
  </si>
  <si>
    <t>writeas.com</t>
  </si>
  <si>
    <t>kanman.com</t>
  </si>
  <si>
    <t>newstrail.com</t>
  </si>
  <si>
    <t>x2twitter.com</t>
  </si>
  <si>
    <t>omranmodern.com</t>
  </si>
  <si>
    <t>wofs.com</t>
  </si>
  <si>
    <t>britishsteel.co.uk</t>
  </si>
  <si>
    <t>vabeach.com</t>
  </si>
  <si>
    <t>indianpueblo.org</t>
  </si>
  <si>
    <t>essentialhomeandgarden.com</t>
  </si>
  <si>
    <t>sunnetrehberi.com</t>
  </si>
  <si>
    <t>glutenfreesociety.org</t>
  </si>
  <si>
    <t>darivan.ru</t>
  </si>
  <si>
    <t>slv.com</t>
  </si>
  <si>
    <t>cheonsudang.com</t>
  </si>
  <si>
    <t>wavebox.io</t>
  </si>
  <si>
    <t>eqvista.com</t>
  </si>
  <si>
    <t>bitwarsoft.com</t>
  </si>
  <si>
    <t>stockfood.com</t>
  </si>
  <si>
    <t>pdacdn.com</t>
  </si>
  <si>
    <t>petite.one</t>
  </si>
  <si>
    <t>raflaamo.fi</t>
  </si>
  <si>
    <t>nudesexporn.com</t>
  </si>
  <si>
    <t>aca.org</t>
  </si>
  <si>
    <t>afreehp.kr</t>
  </si>
  <si>
    <t>lietzdev.com</t>
  </si>
  <si>
    <t>vietstarland.vn</t>
  </si>
  <si>
    <t>erv.ru</t>
  </si>
  <si>
    <t>likuso.com</t>
  </si>
  <si>
    <t>restonnow.com</t>
  </si>
  <si>
    <t>arminfo.info</t>
  </si>
  <si>
    <t>asnic.info</t>
  </si>
  <si>
    <t>mecahost.com</t>
  </si>
  <si>
    <t>digitalexpanse.io</t>
  </si>
  <si>
    <t>chargebackgurus.com</t>
  </si>
  <si>
    <t>denomades.com</t>
  </si>
  <si>
    <t>ordefiream.com</t>
  </si>
  <si>
    <t>jihuab.com</t>
  </si>
  <si>
    <t>penreader.com</t>
  </si>
  <si>
    <t>torlock.live</t>
  </si>
  <si>
    <t>gurupendidikan.co.id</t>
  </si>
  <si>
    <t>orleanshub.com</t>
  </si>
  <si>
    <t>plantenvinder.nl</t>
  </si>
  <si>
    <t>paste1s.com</t>
  </si>
  <si>
    <t>exxonmobilchemical.com</t>
  </si>
  <si>
    <t>nextnavigation.com</t>
  </si>
  <si>
    <t>vipflash.de</t>
  </si>
  <si>
    <t>bonprix.sk</t>
  </si>
  <si>
    <t>filmets.cc</t>
  </si>
  <si>
    <t>bottomlinesavings.com</t>
  </si>
  <si>
    <t>cialisbtabs.quest</t>
  </si>
  <si>
    <t>laps4.com</t>
  </si>
  <si>
    <t>wideners.com</t>
  </si>
  <si>
    <t>bestmark.com</t>
  </si>
  <si>
    <t>alhlalsaria.com</t>
  </si>
  <si>
    <t>wotinspector.com</t>
  </si>
  <si>
    <t>baker.edu.au</t>
  </si>
  <si>
    <t>zeekservers.co.uk</t>
  </si>
  <si>
    <t>govnokri.in</t>
  </si>
  <si>
    <t>floristics.info</t>
  </si>
  <si>
    <t>kcoe.com</t>
  </si>
  <si>
    <t>lacompagnie.com</t>
  </si>
  <si>
    <t>acci.com</t>
  </si>
  <si>
    <t>dune.net</t>
  </si>
  <si>
    <t>bigdownload.com</t>
  </si>
  <si>
    <t>alnaoras.com</t>
  </si>
  <si>
    <t>funxd.site</t>
  </si>
  <si>
    <t>luflosi.de</t>
  </si>
  <si>
    <t>bilrom.com</t>
  </si>
  <si>
    <t>ticketbox.vn</t>
  </si>
  <si>
    <t>coloriage.info</t>
  </si>
  <si>
    <t>usacops.com</t>
  </si>
  <si>
    <t>wheel.dk</t>
  </si>
  <si>
    <t>sunstudio.com</t>
  </si>
  <si>
    <t>tremcosealants.com</t>
  </si>
  <si>
    <t>binaamanhaji.com</t>
  </si>
  <si>
    <t>bluelithium.com</t>
  </si>
  <si>
    <t>gardentabs.com</t>
  </si>
  <si>
    <t>microsoft-news.com</t>
  </si>
  <si>
    <t>cyxtera.com</t>
  </si>
  <si>
    <t>muhobbab.com</t>
  </si>
  <si>
    <t>rzz.ru</t>
  </si>
  <si>
    <t>winetourism.com</t>
  </si>
  <si>
    <t>publicholidays.com.au</t>
  </si>
  <si>
    <t>leichtmanresearch.com</t>
  </si>
  <si>
    <t>coolindiansex.com</t>
  </si>
  <si>
    <t>inkind.com</t>
  </si>
  <si>
    <t>idtlive.com</t>
  </si>
  <si>
    <t>xerofiles.com</t>
  </si>
  <si>
    <t>frogstreet.com</t>
  </si>
  <si>
    <t>jaif.or.jp</t>
  </si>
  <si>
    <t>net-freaks.com</t>
  </si>
  <si>
    <t>junghans.de</t>
  </si>
  <si>
    <t>orb.com</t>
  </si>
  <si>
    <t>simplynoted.com</t>
  </si>
  <si>
    <t>ekransamara.ru</t>
  </si>
  <si>
    <t>egotter.com</t>
  </si>
  <si>
    <t>installswebswebprotect.rest</t>
  </si>
  <si>
    <t>zhangdaqian.cn</t>
  </si>
  <si>
    <t>pirat.one</t>
  </si>
  <si>
    <t>acpro.com</t>
  </si>
  <si>
    <t>icons.com</t>
  </si>
  <si>
    <t>nude-scene.net</t>
  </si>
  <si>
    <t>clubtug.com</t>
  </si>
  <si>
    <t>ecplaza.com</t>
  </si>
  <si>
    <t>fhs.se</t>
  </si>
  <si>
    <t>shvan.kr</t>
  </si>
  <si>
    <t>dgi.gub.uy</t>
  </si>
  <si>
    <t>caseable.com</t>
  </si>
  <si>
    <t>designthing.co.uk</t>
  </si>
  <si>
    <t>cccny.com</t>
  </si>
  <si>
    <t>pspos.ru</t>
  </si>
  <si>
    <t>taisei-setsubi.co.jp</t>
  </si>
  <si>
    <t>openwaygroup.com</t>
  </si>
  <si>
    <t>primonumero.it</t>
  </si>
  <si>
    <t>qtego.net</t>
  </si>
  <si>
    <t>americanforcestravel.com</t>
  </si>
  <si>
    <t>pensionsage.com</t>
  </si>
  <si>
    <t>tikane10.com</t>
  </si>
  <si>
    <t>ihubglobal.blog</t>
  </si>
  <si>
    <t>kai-nichi.com</t>
  </si>
  <si>
    <t>travel-click.ru</t>
  </si>
  <si>
    <t>buddylead.com</t>
  </si>
  <si>
    <t>zohoportal.com</t>
  </si>
  <si>
    <t>ggcorp.me</t>
  </si>
  <si>
    <t>2023kan.com</t>
  </si>
  <si>
    <t>jhm.org</t>
  </si>
  <si>
    <t>aardy.com</t>
  </si>
  <si>
    <t>boots-sampling.co.uk</t>
  </si>
  <si>
    <t>saukrit.com</t>
  </si>
  <si>
    <t>mandauefoam.ph</t>
  </si>
  <si>
    <t>t-systems.com.br</t>
  </si>
  <si>
    <t>hostifly.net</t>
  </si>
  <si>
    <t>instituteforcaregiversgh.com</t>
  </si>
  <si>
    <t>vulkan-24cazino.click</t>
  </si>
  <si>
    <t>citedelarchitecture.fr</t>
  </si>
  <si>
    <t>dtn.ne.jp</t>
  </si>
  <si>
    <t>ml-static.com</t>
  </si>
  <si>
    <t>mbslive.net</t>
  </si>
  <si>
    <t>series-play.com</t>
  </si>
  <si>
    <t>dorel.com</t>
  </si>
  <si>
    <t>singlemothers.us</t>
  </si>
  <si>
    <t>marvelcharm.com</t>
  </si>
  <si>
    <t>ragemine.su</t>
  </si>
  <si>
    <t>slphq.com</t>
  </si>
  <si>
    <t>stockrover.com</t>
  </si>
  <si>
    <t>spreadshirts.net</t>
  </si>
  <si>
    <t>sng.today</t>
  </si>
  <si>
    <t>z-wavealliance.org</t>
  </si>
  <si>
    <t>abkgrupa.pl</t>
  </si>
  <si>
    <t>pravaler.com.br</t>
  </si>
  <si>
    <t>shopmelissa.com</t>
  </si>
  <si>
    <t>tmmu.edu.cn</t>
  </si>
  <si>
    <t>smpopular.com</t>
  </si>
  <si>
    <t>illwillpress.com</t>
  </si>
  <si>
    <t>politiekeurmerk.nl</t>
  </si>
  <si>
    <t>xyzjgs.com</t>
  </si>
  <si>
    <t>wickerwarehouse.com</t>
  </si>
  <si>
    <t>shouchaobao.com</t>
  </si>
  <si>
    <t>tc101.com</t>
  </si>
  <si>
    <t>flatio.com</t>
  </si>
  <si>
    <t>konstruktortestov.ru</t>
  </si>
  <si>
    <t>mathon.fr</t>
  </si>
  <si>
    <t>highmark-funds.com</t>
  </si>
  <si>
    <t>packetlayer.net</t>
  </si>
  <si>
    <t>algorix.co</t>
  </si>
  <si>
    <t>ozerskadm.ru</t>
  </si>
  <si>
    <t>aussieearners.com</t>
  </si>
  <si>
    <t>comhal.cz</t>
  </si>
  <si>
    <t>personifygo.com</t>
  </si>
  <si>
    <t>1xbetpt.com</t>
  </si>
  <si>
    <t>switchcommerce.net</t>
  </si>
  <si>
    <t>fapgrams.com</t>
  </si>
  <si>
    <t>492525.com</t>
  </si>
  <si>
    <t>mentalhealthforum.net</t>
  </si>
  <si>
    <t>dachverband-werder.de</t>
  </si>
  <si>
    <t>escolaalfa.com</t>
  </si>
  <si>
    <t>bnbuilders.com</t>
  </si>
  <si>
    <t>disclosurenews.it</t>
  </si>
  <si>
    <t>gourmandeinthekitchen.com</t>
  </si>
  <si>
    <t>borm.es</t>
  </si>
  <si>
    <t>payhoa.com</t>
  </si>
  <si>
    <t>xnxxsexarab.com</t>
  </si>
  <si>
    <t>enigma.co</t>
  </si>
  <si>
    <t>triumph-neureichenau.de</t>
  </si>
  <si>
    <t>mhhcc.org</t>
  </si>
  <si>
    <t>alphera.co.at</t>
  </si>
  <si>
    <t>sipa.gov.tw</t>
  </si>
  <si>
    <t>devcare-br.com</t>
  </si>
  <si>
    <t>getessay.biz</t>
  </si>
  <si>
    <t>wilderdom.com</t>
  </si>
  <si>
    <t>twain.org</t>
  </si>
  <si>
    <t>swedish.so</t>
  </si>
  <si>
    <t>groundtheco.xyz</t>
  </si>
  <si>
    <t>linux.cz</t>
  </si>
  <si>
    <t>jackpotsportsbetting.com</t>
  </si>
  <si>
    <t>modelsgonebad.com</t>
  </si>
  <si>
    <t>eukhost.net</t>
  </si>
  <si>
    <t>scbist.ru</t>
  </si>
  <si>
    <t>semenasad.ru</t>
  </si>
  <si>
    <t>randaris.app</t>
  </si>
  <si>
    <t>infinitimeonline.net</t>
  </si>
  <si>
    <t>sam-poehalf.com</t>
  </si>
  <si>
    <t>azintv2.website</t>
  </si>
  <si>
    <t>richmondstandard.com</t>
  </si>
  <si>
    <t>nsaspeaker.org</t>
  </si>
  <si>
    <t>xy1212.com</t>
  </si>
  <si>
    <t>etka.com</t>
  </si>
  <si>
    <t>bethesdahosting.com</t>
  </si>
  <si>
    <t>computermania.co.za</t>
  </si>
  <si>
    <t>digicruncher.com</t>
  </si>
  <si>
    <t>305degrees.com</t>
  </si>
  <si>
    <t>viphosting.info</t>
  </si>
  <si>
    <t>vetmatrixbase.com</t>
  </si>
  <si>
    <t>filmshd.vip</t>
  </si>
  <si>
    <t>arsbau.com</t>
  </si>
  <si>
    <t>cityofnewiberia.com</t>
  </si>
  <si>
    <t>msa.edu.eg</t>
  </si>
  <si>
    <t>appifiny.io</t>
  </si>
  <si>
    <t>kriptokoin.com</t>
  </si>
  <si>
    <t>deltasonetab.monster</t>
  </si>
  <si>
    <t>4movierulz.co</t>
  </si>
  <si>
    <t>suohk.com</t>
  </si>
  <si>
    <t>cravenherald.co.uk</t>
  </si>
  <si>
    <t>nivos.net</t>
  </si>
  <si>
    <t>cimg.co</t>
  </si>
  <si>
    <t>macconnection.com</t>
  </si>
  <si>
    <t>brendaneich.com</t>
  </si>
  <si>
    <t>kulak.be</t>
  </si>
  <si>
    <t>elitedentaljakarta.com</t>
  </si>
  <si>
    <t>sbassets.net</t>
  </si>
  <si>
    <t>onthecommons.org</t>
  </si>
  <si>
    <t>stalex.pl</t>
  </si>
  <si>
    <t>momtaznews.com</t>
  </si>
  <si>
    <t>indiatribune.com</t>
  </si>
  <si>
    <t>bosspush.com</t>
  </si>
  <si>
    <t>freepornfinder.net</t>
  </si>
  <si>
    <t>mailstrom.co</t>
  </si>
  <si>
    <t>laspalmasgc.es</t>
  </si>
  <si>
    <t>ispytalent.com</t>
  </si>
  <si>
    <t>go.com.hn</t>
  </si>
  <si>
    <t>nawang.cn</t>
  </si>
  <si>
    <t>sxzbcg.com</t>
  </si>
  <si>
    <t>apsc.gov.au</t>
  </si>
  <si>
    <t>online-simpsons.ru</t>
  </si>
  <si>
    <t>moddiy.com</t>
  </si>
  <si>
    <t>myciima.motorcycles</t>
  </si>
  <si>
    <t>jpst.it</t>
  </si>
  <si>
    <t>hykerewasn.xyz</t>
  </si>
  <si>
    <t>clsi.org</t>
  </si>
  <si>
    <t>mixboost.club</t>
  </si>
  <si>
    <t>nff.org</t>
  </si>
  <si>
    <t>sophiainstitute.com</t>
  </si>
  <si>
    <t>whjztc.cn</t>
  </si>
  <si>
    <t>hnzijia.com</t>
  </si>
  <si>
    <t>aqus.co.kr</t>
  </si>
  <si>
    <t>2059y.xyz</t>
  </si>
  <si>
    <t>tpcom.xyz</t>
  </si>
  <si>
    <t>sinolinkgrp.net</t>
  </si>
  <si>
    <t>hawaiihispeed.net</t>
  </si>
  <si>
    <t>jokeroo.com</t>
  </si>
  <si>
    <t>speed-idc.com</t>
  </si>
  <si>
    <t>sony.com.vn</t>
  </si>
  <si>
    <t>silvercube12.xyz</t>
  </si>
  <si>
    <t>yyfrom.com</t>
  </si>
  <si>
    <t>implenia.com</t>
  </si>
  <si>
    <t>cert-agid.gov.it</t>
  </si>
  <si>
    <t>balkane.com</t>
  </si>
  <si>
    <t>litalico.jp</t>
  </si>
  <si>
    <t>jobsbetter.net</t>
  </si>
  <si>
    <t>newcastlede.gov</t>
  </si>
  <si>
    <t>kidsjordans.us</t>
  </si>
  <si>
    <t>website999.co.in</t>
  </si>
  <si>
    <t>stonedefi.io</t>
  </si>
  <si>
    <t>dock.io</t>
  </si>
  <si>
    <t>dcglobalfarm.com</t>
  </si>
  <si>
    <t>goout.jp</t>
  </si>
  <si>
    <t>likewise.com</t>
  </si>
  <si>
    <t>sky-angebote.info</t>
  </si>
  <si>
    <t>mumbaibeautie.com</t>
  </si>
  <si>
    <t>ivermectinno.quest</t>
  </si>
  <si>
    <t>thestudio.education</t>
  </si>
  <si>
    <t>nightfall.ai</t>
  </si>
  <si>
    <t>fukuoka-fg.com</t>
  </si>
  <si>
    <t>techinfotechji.com</t>
  </si>
  <si>
    <t>netcombowifi.com.br</t>
  </si>
  <si>
    <t>sojospaclub.com</t>
  </si>
  <si>
    <t>elomza.pl</t>
  </si>
  <si>
    <t>its-a-domain.com</t>
  </si>
  <si>
    <t>cryptoclicks.net</t>
  </si>
  <si>
    <t>shejifuzhu.com</t>
  </si>
  <si>
    <t>xidax.com</t>
  </si>
  <si>
    <t>nationaldayofprayer.org</t>
  </si>
  <si>
    <t>qiraatafrican.com</t>
  </si>
  <si>
    <t>wildhunt.org</t>
  </si>
  <si>
    <t>teabox.com</t>
  </si>
  <si>
    <t>androidrey.com</t>
  </si>
  <si>
    <t>nakka.com</t>
  </si>
  <si>
    <t>giankhonggian.com</t>
  </si>
  <si>
    <t>lancearmstrong.com</t>
  </si>
  <si>
    <t>upch.edu.pe</t>
  </si>
  <si>
    <t>sell.ir</t>
  </si>
  <si>
    <t>chinacoop.gov.cn</t>
  </si>
  <si>
    <t>famed.online</t>
  </si>
  <si>
    <t>rx.link</t>
  </si>
  <si>
    <t>yoroi-wallet.com</t>
  </si>
  <si>
    <t>zachholman.com</t>
  </si>
  <si>
    <t>apollo.auto</t>
  </si>
  <si>
    <t>sxlib.com</t>
  </si>
  <si>
    <t>bj-park.com</t>
  </si>
  <si>
    <t>tuamc.tv</t>
  </si>
  <si>
    <t>ftlapp.io</t>
  </si>
  <si>
    <t>ym.fi</t>
  </si>
  <si>
    <t>lordkino.website</t>
  </si>
  <si>
    <t>hgitservices.com</t>
  </si>
  <si>
    <t>hikstorage.com</t>
  </si>
  <si>
    <t>anorrecenturybr.com</t>
  </si>
  <si>
    <t>4host.kz</t>
  </si>
  <si>
    <t>nemogroup.net</t>
  </si>
  <si>
    <t>myactivehealth.com</t>
  </si>
  <si>
    <t>europe2.fr</t>
  </si>
  <si>
    <t>pervertedmilfs.com</t>
  </si>
  <si>
    <t>carebears.xyz</t>
  </si>
  <si>
    <t>vitalcomp.hu</t>
  </si>
  <si>
    <t>luxuryrehabs.com</t>
  </si>
  <si>
    <t>chinaai.com</t>
  </si>
  <si>
    <t>ziarullumina.ro</t>
  </si>
  <si>
    <t>expertfile.com</t>
  </si>
  <si>
    <t>iostation.io</t>
  </si>
  <si>
    <t>pgbip.ru</t>
  </si>
  <si>
    <t>086909.com</t>
  </si>
  <si>
    <t>kafilaholidays.in</t>
  </si>
  <si>
    <t>j2web.it</t>
  </si>
  <si>
    <t>welldata.net</t>
  </si>
  <si>
    <t>tsx.org</t>
  </si>
  <si>
    <t>contractworks.com</t>
  </si>
  <si>
    <t>cfhuagong.com</t>
  </si>
  <si>
    <t>tivi.bg</t>
  </si>
  <si>
    <t>n-va.be</t>
  </si>
  <si>
    <t>vancouvertrails.com</t>
  </si>
  <si>
    <t>changdayishu.com</t>
  </si>
  <si>
    <t>kages.at</t>
  </si>
  <si>
    <t>orzdwjtvmein.in</t>
  </si>
  <si>
    <t>zryhyy.com.cn</t>
  </si>
  <si>
    <t>theinspirationboard.com</t>
  </si>
  <si>
    <t>revisionfx.com</t>
  </si>
  <si>
    <t>mangagun.com</t>
  </si>
  <si>
    <t>planetdepos.com</t>
  </si>
  <si>
    <t>website-solution.net</t>
  </si>
  <si>
    <t>triamterene.quest</t>
  </si>
  <si>
    <t>harpers.co.uk</t>
  </si>
  <si>
    <t>michaeljordan-shoes.us</t>
  </si>
  <si>
    <t>lordsfilms-s.pw</t>
  </si>
  <si>
    <t>magnifisites.com</t>
  </si>
  <si>
    <t>itami.ed.jp</t>
  </si>
  <si>
    <t>mmc.nl</t>
  </si>
  <si>
    <t>tlecdn.net</t>
  </si>
  <si>
    <t>adweise.de</t>
  </si>
  <si>
    <t>fedrigoni.com</t>
  </si>
  <si>
    <t>webfrogstudios.com.au</t>
  </si>
  <si>
    <t>ultratechcement.com</t>
  </si>
  <si>
    <t>igaodu.cn</t>
  </si>
  <si>
    <t>heyberries.club</t>
  </si>
  <si>
    <t>anapacenter.info</t>
  </si>
  <si>
    <t>envrad.com</t>
  </si>
  <si>
    <t>ninifile.com</t>
  </si>
  <si>
    <t>aff007.pro</t>
  </si>
  <si>
    <t>cloudykids.de</t>
  </si>
  <si>
    <t>elcanet.nl</t>
  </si>
  <si>
    <t>profvalue.com</t>
  </si>
  <si>
    <t>templerfx.com</t>
  </si>
  <si>
    <t>agr0.ru</t>
  </si>
  <si>
    <t>marquiswhoswho.com</t>
  </si>
  <si>
    <t>iodine.com</t>
  </si>
  <si>
    <t>gplservice.net</t>
  </si>
  <si>
    <t>expressomg.mg.gov.br</t>
  </si>
  <si>
    <t>siamsankyo.com</t>
  </si>
  <si>
    <t>plank.cc</t>
  </si>
  <si>
    <t>bafound.org</t>
  </si>
  <si>
    <t>iqdomains.ru</t>
  </si>
  <si>
    <t>redcoon.de</t>
  </si>
  <si>
    <t>americaru.com</t>
  </si>
  <si>
    <t>replimarketing.com</t>
  </si>
  <si>
    <t>m3bg.com</t>
  </si>
  <si>
    <t>birderswiki.com</t>
  </si>
  <si>
    <t>secpod.com</t>
  </si>
  <si>
    <t>hostdepot.com</t>
  </si>
  <si>
    <t>dcmilitary.com</t>
  </si>
  <si>
    <t>triax.com</t>
  </si>
  <si>
    <t>bjmy.gov.cn</t>
  </si>
  <si>
    <t>expresshealthcare.in</t>
  </si>
  <si>
    <t>mne.com</t>
  </si>
  <si>
    <t>cnacce.org.cn</t>
  </si>
  <si>
    <t>freeyoungvideos.com</t>
  </si>
  <si>
    <t>aals.org</t>
  </si>
  <si>
    <t>costowl.com</t>
  </si>
  <si>
    <t>merchline.com</t>
  </si>
  <si>
    <t>siciliaparchi.com</t>
  </si>
  <si>
    <t>cedexis.cc</t>
  </si>
  <si>
    <t>fullblackscreen.com</t>
  </si>
  <si>
    <t>pt.com.tr</t>
  </si>
  <si>
    <t>mydiba.me</t>
  </si>
  <si>
    <t>bootstrap-table.com</t>
  </si>
  <si>
    <t>montrealhelpline.com</t>
  </si>
  <si>
    <t>thishealthykitchen.com</t>
  </si>
  <si>
    <t>grandvinwinemerchants.com</t>
  </si>
  <si>
    <t>perfectbrew.com</t>
  </si>
  <si>
    <t>jordanpass.jo</t>
  </si>
  <si>
    <t>konzerthaus.de</t>
  </si>
  <si>
    <t>amic.net</t>
  </si>
  <si>
    <t>careerfaqs.com.au</t>
  </si>
  <si>
    <t>aspmsg.net</t>
  </si>
  <si>
    <t>ecloudfast.com</t>
  </si>
  <si>
    <t>computersiteengineering.com</t>
  </si>
  <si>
    <t>vulkan777.com</t>
  </si>
  <si>
    <t>dualmon.com</t>
  </si>
  <si>
    <t>sudco.com</t>
  </si>
  <si>
    <t>wady.sa</t>
  </si>
  <si>
    <t>zeoworks.com</t>
  </si>
  <si>
    <t>turuz.com</t>
  </si>
  <si>
    <t>clientbiz.net</t>
  </si>
  <si>
    <t>inloop.com</t>
  </si>
  <si>
    <t>ynaic.gov.cn</t>
  </si>
  <si>
    <t>clight.fr</t>
  </si>
  <si>
    <t>solarenergy.org</t>
  </si>
  <si>
    <t>turboeagle.co</t>
  </si>
  <si>
    <t>fasuyu.xyz</t>
  </si>
  <si>
    <t>readandspell.com</t>
  </si>
  <si>
    <t>learningstrategies.com</t>
  </si>
  <si>
    <t>ipindiaservices.gov.in</t>
  </si>
  <si>
    <t>nebook.com</t>
  </si>
  <si>
    <t>goo69.com</t>
  </si>
  <si>
    <t>cashay.com</t>
  </si>
  <si>
    <t>40ton.net</t>
  </si>
  <si>
    <t>soooidea.com</t>
  </si>
  <si>
    <t>datacard.com</t>
  </si>
  <si>
    <t>twlxyx.cn</t>
  </si>
  <si>
    <t>hawkscay.com</t>
  </si>
  <si>
    <t>yishouzha.com</t>
  </si>
  <si>
    <t>jeddah4fun.com</t>
  </si>
  <si>
    <t>visura.co</t>
  </si>
  <si>
    <t>paphosting.nl</t>
  </si>
  <si>
    <t>acor.org</t>
  </si>
  <si>
    <t>patientping.com</t>
  </si>
  <si>
    <t>uraic.ru</t>
  </si>
  <si>
    <t>haiouoms.com</t>
  </si>
  <si>
    <t>flirtooy.com</t>
  </si>
  <si>
    <t>internethealthreport.org</t>
  </si>
  <si>
    <t>mobileappassets2.com</t>
  </si>
  <si>
    <t>playteentube.com</t>
  </si>
  <si>
    <t>sonimtech.com</t>
  </si>
  <si>
    <t>fastway.co.za</t>
  </si>
  <si>
    <t>oralb.co.uk</t>
  </si>
  <si>
    <t>ev6.net</t>
  </si>
  <si>
    <t>selfnet.com</t>
  </si>
  <si>
    <t>vidsaver.net</t>
  </si>
  <si>
    <t>amtvnews.online</t>
  </si>
  <si>
    <t>babyboofashion.com</t>
  </si>
  <si>
    <t>fukoku-life.co.jp</t>
  </si>
  <si>
    <t>imn.org</t>
  </si>
  <si>
    <t>mpenagarpalika.gov.in</t>
  </si>
  <si>
    <t>bentonvillear.com</t>
  </si>
  <si>
    <t>havok.com</t>
  </si>
  <si>
    <t>briqbookings.com</t>
  </si>
  <si>
    <t>tragency-clesburg.icu</t>
  </si>
  <si>
    <t>buyzithromax.shop</t>
  </si>
  <si>
    <t>incestflix.net</t>
  </si>
  <si>
    <t>tattoo-mall.ru</t>
  </si>
  <si>
    <t>marketpulse.com</t>
  </si>
  <si>
    <t>7hob.com</t>
  </si>
  <si>
    <t>ufabet.pet</t>
  </si>
  <si>
    <t>china-mission.gov.cn</t>
  </si>
  <si>
    <t>accessbank.az</t>
  </si>
  <si>
    <t>intermexonline.com</t>
  </si>
  <si>
    <t>hd-videobox.cc</t>
  </si>
  <si>
    <t>teleread.com</t>
  </si>
  <si>
    <t>sweetscape.com</t>
  </si>
  <si>
    <t>businessnc.com</t>
  </si>
  <si>
    <t>lupusresearch.org</t>
  </si>
  <si>
    <t>corestudycast.com</t>
  </si>
  <si>
    <t>navieraarmas.com</t>
  </si>
  <si>
    <t>scw8.net</t>
  </si>
  <si>
    <t>siberianet.ru</t>
  </si>
  <si>
    <t>weekendjeweg.nl</t>
  </si>
  <si>
    <t>amcny.org</t>
  </si>
  <si>
    <t>pir.fm</t>
  </si>
  <si>
    <t>2baksa.net</t>
  </si>
  <si>
    <t>pinayot.com</t>
  </si>
  <si>
    <t>smv.org</t>
  </si>
  <si>
    <t>starconect.com.br</t>
  </si>
  <si>
    <t>buildeazy.com</t>
  </si>
  <si>
    <t>myperfectplants.com</t>
  </si>
  <si>
    <t>keighleynews.co.uk</t>
  </si>
  <si>
    <t>itbcloud.de</t>
  </si>
  <si>
    <t>adultsinglesforum.com</t>
  </si>
  <si>
    <t>virginmoney.com.au</t>
  </si>
  <si>
    <t>omniappz.com</t>
  </si>
  <si>
    <t>idigitaloa.co.kr</t>
  </si>
  <si>
    <t>plugweb.com.br</t>
  </si>
  <si>
    <t>i2ad.jp</t>
  </si>
  <si>
    <t>ann.co.jp</t>
  </si>
  <si>
    <t>kinotik.site</t>
  </si>
  <si>
    <t>dibank.uz</t>
  </si>
  <si>
    <t>livejoy.mobi</t>
  </si>
  <si>
    <t>writemyessayhelp.us</t>
  </si>
  <si>
    <t>rankedsitedirectory.com</t>
  </si>
  <si>
    <t>agn.ph</t>
  </si>
  <si>
    <t>knsh.com.tw</t>
  </si>
  <si>
    <t>hccanet.org</t>
  </si>
  <si>
    <t>pmsga.ce.gov.br</t>
  </si>
  <si>
    <t>avangard.company</t>
  </si>
  <si>
    <t>gazprominvest.top</t>
  </si>
  <si>
    <t>payglobalweb.com</t>
  </si>
  <si>
    <t>footprint.network</t>
  </si>
  <si>
    <t>streamdns.net</t>
  </si>
  <si>
    <t>nagano-c.ed.jp</t>
  </si>
  <si>
    <t>waimaotznet.xyz</t>
  </si>
  <si>
    <t>resna.org</t>
  </si>
  <si>
    <t>koresoftware.com</t>
  </si>
  <si>
    <t>mastodontech.de</t>
  </si>
  <si>
    <t>99classic.com</t>
  </si>
  <si>
    <t>kaleidoscope.co.uk</t>
  </si>
  <si>
    <t>on-the-web.tv</t>
  </si>
  <si>
    <t>xn--e1adehe2a.com</t>
  </si>
  <si>
    <t>nguyenlieuphachehanoi.com</t>
  </si>
  <si>
    <t>receivefreesms.com</t>
  </si>
  <si>
    <t>pgesco.com</t>
  </si>
  <si>
    <t>orangeobserver.com</t>
  </si>
  <si>
    <t>prairienursery.com</t>
  </si>
  <si>
    <t>donuts.domains</t>
  </si>
  <si>
    <t>paul-rossrealty.org</t>
  </si>
  <si>
    <t>womenintheworld.com</t>
  </si>
  <si>
    <t>smi44.ru</t>
  </si>
  <si>
    <t>theconfusedmillennial.com</t>
  </si>
  <si>
    <t>new-jersey-leisure-guide.com</t>
  </si>
  <si>
    <t>zpack.beauty</t>
  </si>
  <si>
    <t>orbit-games.com</t>
  </si>
  <si>
    <t>raja.fr</t>
  </si>
  <si>
    <t>iwitnessbullying.org</t>
  </si>
  <si>
    <t>satv.co.jp</t>
  </si>
  <si>
    <t>metrodiner.com</t>
  </si>
  <si>
    <t>scotchbrand.com</t>
  </si>
  <si>
    <t>nasva.go.jp</t>
  </si>
  <si>
    <t>bilgebilisim.net</t>
  </si>
  <si>
    <t>nextgurukul.in</t>
  </si>
  <si>
    <t>comel-it.com</t>
  </si>
  <si>
    <t>icelandairwaves.is</t>
  </si>
  <si>
    <t>serviceapotheek.nl</t>
  </si>
  <si>
    <t>virtualinternetbandalarga.com.br</t>
  </si>
  <si>
    <t>startimestv.com</t>
  </si>
  <si>
    <t>broad-group.com</t>
  </si>
  <si>
    <t>frankslide.com</t>
  </si>
  <si>
    <t>akhtaboot.com</t>
  </si>
  <si>
    <t>bci.co.mz</t>
  </si>
  <si>
    <t>huanqiulcw.com</t>
  </si>
  <si>
    <t>inn.no</t>
  </si>
  <si>
    <t>grumpycats.com</t>
  </si>
  <si>
    <t>emmys.tv</t>
  </si>
  <si>
    <t>our-host.com</t>
  </si>
  <si>
    <t>peperita.it</t>
  </si>
  <si>
    <t>geniolandia.com</t>
  </si>
  <si>
    <t>gighouse.be</t>
  </si>
  <si>
    <t>hosts.im</t>
  </si>
  <si>
    <t>unprme.org</t>
  </si>
  <si>
    <t>mikatiming.com</t>
  </si>
  <si>
    <t>sftc.org</t>
  </si>
  <si>
    <t>fampeople.com</t>
  </si>
  <si>
    <t>leightoninteractive.com</t>
  </si>
  <si>
    <t>jzcs.vip</t>
  </si>
  <si>
    <t>doctoranytime.be</t>
  </si>
  <si>
    <t>radio-online.red</t>
  </si>
  <si>
    <t>livingscriptures.com</t>
  </si>
  <si>
    <t>sidwell.edu</t>
  </si>
  <si>
    <t>trazodone.works</t>
  </si>
  <si>
    <t>rxmg.tech</t>
  </si>
  <si>
    <t>refill.org.uk</t>
  </si>
  <si>
    <t>ubldirect.com</t>
  </si>
  <si>
    <t>ashesh.com.np</t>
  </si>
  <si>
    <t>pokerstars.ro</t>
  </si>
  <si>
    <t>ldxy.edu.cn</t>
  </si>
  <si>
    <t>extremetrannyporn.com</t>
  </si>
  <si>
    <t>mympsc.com</t>
  </si>
  <si>
    <t>yoursupersweepstakes.com</t>
  </si>
  <si>
    <t>all-cs.ru</t>
  </si>
  <si>
    <t>langeek.co</t>
  </si>
  <si>
    <t>odaily.news</t>
  </si>
  <si>
    <t>thepatriotpartynews.com</t>
  </si>
  <si>
    <t>ip-rs.si</t>
  </si>
  <si>
    <t>unlockperu.com</t>
  </si>
  <si>
    <t>starmoondata.com</t>
  </si>
  <si>
    <t>kodugamelab.com</t>
  </si>
  <si>
    <t>celebrex.store</t>
  </si>
  <si>
    <t>scl.co.uk</t>
  </si>
  <si>
    <t>pilio.idv.tw</t>
  </si>
  <si>
    <t>kmatome-news.site</t>
  </si>
  <si>
    <t>newsrescue.com</t>
  </si>
  <si>
    <t>itsynergy.net.uk</t>
  </si>
  <si>
    <t>allin.com.br</t>
  </si>
  <si>
    <t>menlo.edu</t>
  </si>
  <si>
    <t>zfilm-hd-1287.cyou</t>
  </si>
  <si>
    <t>atsginc.com</t>
  </si>
  <si>
    <t>lehighhanson.com</t>
  </si>
  <si>
    <t>berlinreport.com</t>
  </si>
  <si>
    <t>potub.ru</t>
  </si>
  <si>
    <t>belbo.com</t>
  </si>
  <si>
    <t>bitcoinik.com</t>
  </si>
  <si>
    <t>digitalbridge.com.au</t>
  </si>
  <si>
    <t>quick-german-recipes.com</t>
  </si>
  <si>
    <t>mini-install.com</t>
  </si>
  <si>
    <t>club-rf.ru</t>
  </si>
  <si>
    <t>thegirlcreative.com</t>
  </si>
  <si>
    <t>vervecoffee.com</t>
  </si>
  <si>
    <t>ispa.pt</t>
  </si>
  <si>
    <t>ji-cloud.cn</t>
  </si>
  <si>
    <t>minjargold.com.au</t>
  </si>
  <si>
    <t>diw.go.th</t>
  </si>
  <si>
    <t>bobbleheadhall.com</t>
  </si>
  <si>
    <t>misterpc.it</t>
  </si>
  <si>
    <t>shenhua.cc</t>
  </si>
  <si>
    <t>saporedicina.com</t>
  </si>
  <si>
    <t>officetuts.net</t>
  </si>
  <si>
    <t>nightlife.ca</t>
  </si>
  <si>
    <t>saop.si</t>
  </si>
  <si>
    <t>tvape.com</t>
  </si>
  <si>
    <t>yiyuan.cyou</t>
  </si>
  <si>
    <t>scm.ca</t>
  </si>
  <si>
    <t>iatout.fr</t>
  </si>
  <si>
    <t>business-money.com</t>
  </si>
  <si>
    <t>getsmartaboutdrugs.gov</t>
  </si>
  <si>
    <t>links.net</t>
  </si>
  <si>
    <t>medvedy.cz</t>
  </si>
  <si>
    <t>dapurwebsite.com</t>
  </si>
  <si>
    <t>labiennaledelyon.com</t>
  </si>
  <si>
    <t>necu.org</t>
  </si>
  <si>
    <t>yhdm86.com</t>
  </si>
  <si>
    <t>mobileworldcapital.com</t>
  </si>
  <si>
    <t>buyprednisone.shop</t>
  </si>
  <si>
    <t>sosamba-novg.ru</t>
  </si>
  <si>
    <t>wklcdn.com</t>
  </si>
  <si>
    <t>gayboyshd.com</t>
  </si>
  <si>
    <t>shellsmart.com</t>
  </si>
  <si>
    <t>mechpro.ru</t>
  </si>
  <si>
    <t>edinburghguide.com</t>
  </si>
  <si>
    <t>ghcf.org</t>
  </si>
  <si>
    <t>userbars.ru</t>
  </si>
  <si>
    <t>lifestream.tv</t>
  </si>
  <si>
    <t>sbbi.ru</t>
  </si>
  <si>
    <t>westianet.net</t>
  </si>
  <si>
    <t>nextquotidiano.it</t>
  </si>
  <si>
    <t>pricedropdealz.com</t>
  </si>
  <si>
    <t>topsitelists.com</t>
  </si>
  <si>
    <t>suite101.de</t>
  </si>
  <si>
    <t>impactfactorforjournal.com</t>
  </si>
  <si>
    <t>rosamilialandscaping.com</t>
  </si>
  <si>
    <t>awx.im</t>
  </si>
  <si>
    <t>accessptadmin.com</t>
  </si>
  <si>
    <t>michalapetr.com</t>
  </si>
  <si>
    <t>sageagehosting.com</t>
  </si>
  <si>
    <t>pelisforte.co</t>
  </si>
  <si>
    <t>sinara.ru</t>
  </si>
  <si>
    <t>navconsulting.sg</t>
  </si>
  <si>
    <t>yourserie.com</t>
  </si>
  <si>
    <t>ideas2live4.com</t>
  </si>
  <si>
    <t>indiabizforsale.com</t>
  </si>
  <si>
    <t>onlymobs.com</t>
  </si>
  <si>
    <t>bogensportwiki.info</t>
  </si>
  <si>
    <t>gnh.kr</t>
  </si>
  <si>
    <t>inliteresearch.com</t>
  </si>
  <si>
    <t>cityofalbany.net</t>
  </si>
  <si>
    <t>etp-torgi.ru</t>
  </si>
  <si>
    <t>mia.org.qa</t>
  </si>
  <si>
    <t>ozzymetal.com.au</t>
  </si>
  <si>
    <t>digitalwebframe.com</t>
  </si>
  <si>
    <t>zakazatcheki.ru</t>
  </si>
  <si>
    <t>unacar.mx</t>
  </si>
  <si>
    <t>sight.photo</t>
  </si>
  <si>
    <t>nitro-it.com.au</t>
  </si>
  <si>
    <t>sericalprint.it</t>
  </si>
  <si>
    <t>detech.co.nz</t>
  </si>
  <si>
    <t>division120.net</t>
  </si>
  <si>
    <t>s-pulse.co.jp</t>
  </si>
  <si>
    <t>jacquieetmicheltv2.net</t>
  </si>
  <si>
    <t>fullcitydns.com</t>
  </si>
  <si>
    <t>franklin.oh.us</t>
  </si>
  <si>
    <t>schoolguide.co.uk</t>
  </si>
  <si>
    <t>ioff.de</t>
  </si>
  <si>
    <t>zooclub.com.ua</t>
  </si>
  <si>
    <t>banka.com.mk</t>
  </si>
  <si>
    <t>prosecurehosting.com</t>
  </si>
  <si>
    <t>getjob.us</t>
  </si>
  <si>
    <t>dailydishrecipes.com</t>
  </si>
  <si>
    <t>wayfarerweb.com</t>
  </si>
  <si>
    <t>wherewolf.co.nz</t>
  </si>
  <si>
    <t>p-z-p.pl</t>
  </si>
  <si>
    <t>slip.com</t>
  </si>
  <si>
    <t>workfolio.io</t>
  </si>
  <si>
    <t>preservica.com</t>
  </si>
  <si>
    <t>sexyoungmovies.com</t>
  </si>
  <si>
    <t>commonwealthu.edu</t>
  </si>
  <si>
    <t>amey.co.uk</t>
  </si>
  <si>
    <t>webclick.mx</t>
  </si>
  <si>
    <t>theweathersiren.com</t>
  </si>
  <si>
    <t>certemy.com</t>
  </si>
  <si>
    <t>domainrobot.hu</t>
  </si>
  <si>
    <t>2elementr.com</t>
  </si>
  <si>
    <t>adsports.ae</t>
  </si>
  <si>
    <t>edelweisscustomeruat.com</t>
  </si>
  <si>
    <t>oha.com</t>
  </si>
  <si>
    <t>safecart.com</t>
  </si>
  <si>
    <t>imycdn.com</t>
  </si>
  <si>
    <t>famousgoldstate.com</t>
  </si>
  <si>
    <t>kaplanquizzes.com</t>
  </si>
  <si>
    <t>rentacoder.com</t>
  </si>
  <si>
    <t>gameclips.io</t>
  </si>
  <si>
    <t>bbsfonline.com</t>
  </si>
  <si>
    <t>danzhou.gov.cn</t>
  </si>
  <si>
    <t>hispaloto.com</t>
  </si>
  <si>
    <t>vulkandeluxe-casino.click</t>
  </si>
  <si>
    <t>effectiveagents.com</t>
  </si>
  <si>
    <t>gofishdigital.com</t>
  </si>
  <si>
    <t>suhagra.guru</t>
  </si>
  <si>
    <t>servihostec.com</t>
  </si>
  <si>
    <t>foxsportsgo.com</t>
  </si>
  <si>
    <t>soundtimes.ru</t>
  </si>
  <si>
    <t>fischer.de</t>
  </si>
  <si>
    <t>cialisles.com</t>
  </si>
  <si>
    <t>binhaiwater.com</t>
  </si>
  <si>
    <t>intlfcstone.com</t>
  </si>
  <si>
    <t>rankerdirectory.com</t>
  </si>
  <si>
    <t>pscnotes.com</t>
  </si>
  <si>
    <t>sagame350th.com</t>
  </si>
  <si>
    <t>www.sa.gov.au</t>
  </si>
  <si>
    <t>edsas.net</t>
  </si>
  <si>
    <t>paradigm.com</t>
  </si>
  <si>
    <t>uprootclean.com</t>
  </si>
  <si>
    <t>mz73.ru</t>
  </si>
  <si>
    <t>netviatelecom.com.br</t>
  </si>
  <si>
    <t>woof.cl</t>
  </si>
  <si>
    <t>alternate.fr</t>
  </si>
  <si>
    <t>bdgovtjobs.com</t>
  </si>
  <si>
    <t>estrazionedellotto.it</t>
  </si>
  <si>
    <t>hobbytron.com</t>
  </si>
  <si>
    <t>spotandtango.com</t>
  </si>
  <si>
    <t>intodomain.net</t>
  </si>
  <si>
    <t>richard-seaman.com</t>
  </si>
  <si>
    <t>burza.hr</t>
  </si>
  <si>
    <t>calgarylibrary.ca</t>
  </si>
  <si>
    <t>celebxxx.top</t>
  </si>
  <si>
    <t>museum.it</t>
  </si>
  <si>
    <t>andreasgraef.de</t>
  </si>
  <si>
    <t>rocketdogweb.com</t>
  </si>
  <si>
    <t>pushdealer.com</t>
  </si>
  <si>
    <t>consultas.plus</t>
  </si>
  <si>
    <t>myjulia.ru</t>
  </si>
  <si>
    <t>matras-strong.ru</t>
  </si>
  <si>
    <t>bibliopilot.ru</t>
  </si>
  <si>
    <t>redcross.org.ph</t>
  </si>
  <si>
    <t>hardaddy.com</t>
  </si>
  <si>
    <t>bolivariano.com</t>
  </si>
  <si>
    <t>kudo.sk</t>
  </si>
  <si>
    <t>pittcon.org</t>
  </si>
  <si>
    <t>nlpcloud.com</t>
  </si>
  <si>
    <t>cdc-habitat.fr</t>
  </si>
  <si>
    <t>iomegacloud.com</t>
  </si>
  <si>
    <t>stenhouse.com</t>
  </si>
  <si>
    <t>adidas.ch</t>
  </si>
  <si>
    <t>tplinkextendersetupp.com</t>
  </si>
  <si>
    <t>frodida.org</t>
  </si>
  <si>
    <t>rab.co.jp</t>
  </si>
  <si>
    <t>nullprogram.com</t>
  </si>
  <si>
    <t>coc.ca</t>
  </si>
  <si>
    <t>rbcdirectinvesting.com</t>
  </si>
  <si>
    <t>newyork247.net</t>
  </si>
  <si>
    <t>ek-media.nl</t>
  </si>
  <si>
    <t>sida-info-service.org</t>
  </si>
  <si>
    <t>elementownersclub.com</t>
  </si>
  <si>
    <t>onecallmedical.com</t>
  </si>
  <si>
    <t>shahed4u.tax</t>
  </si>
  <si>
    <t>internet-modena.it</t>
  </si>
  <si>
    <t>bestsuri.com</t>
  </si>
  <si>
    <t>slotgratisgallina.it</t>
  </si>
  <si>
    <t>freestylesport.com</t>
  </si>
  <si>
    <t>emovieposter.com</t>
  </si>
  <si>
    <t>99offrs.com</t>
  </si>
  <si>
    <t>dailyfxasia.com</t>
  </si>
  <si>
    <t>point.com</t>
  </si>
  <si>
    <t>jessintmm.com</t>
  </si>
  <si>
    <t>addline-entersus.com</t>
  </si>
  <si>
    <t>litpress.org</t>
  </si>
  <si>
    <t>subded.org</t>
  </si>
  <si>
    <t>localsexapp.org</t>
  </si>
  <si>
    <t>videotour24.com</t>
  </si>
  <si>
    <t>listarobinson.es</t>
  </si>
  <si>
    <t>opera.org.au</t>
  </si>
  <si>
    <t>scavolini.com</t>
  </si>
  <si>
    <t>biztechcs.com</t>
  </si>
  <si>
    <t>mors-papirklip.dk</t>
  </si>
  <si>
    <t>zatrahal.best</t>
  </si>
  <si>
    <t>imeimart.com</t>
  </si>
  <si>
    <t>fcer.org</t>
  </si>
  <si>
    <t>ahievran.edu.tr</t>
  </si>
  <si>
    <t>meticulousresearch.com</t>
  </si>
  <si>
    <t>2020news.de</t>
  </si>
  <si>
    <t>gruppocostruzionieprogettazioni.it</t>
  </si>
  <si>
    <t>blessedisshe.net</t>
  </si>
  <si>
    <t>must-see.top</t>
  </si>
  <si>
    <t>andre-michelle.com</t>
  </si>
  <si>
    <t>netcom.psi.br</t>
  </si>
  <si>
    <t>amoxicillin.works</t>
  </si>
  <si>
    <t>tdmgroup.net</t>
  </si>
  <si>
    <t>sysers.com</t>
  </si>
  <si>
    <t>anotecdn.com</t>
  </si>
  <si>
    <t>msachina-tool.com</t>
  </si>
  <si>
    <t>r0ebswvp.com</t>
  </si>
  <si>
    <t>icsalabs.com</t>
  </si>
  <si>
    <t>aerospacemanufacturinganddesign.com</t>
  </si>
  <si>
    <t>digitalteleport.com</t>
  </si>
  <si>
    <t>rptelecom.com.br</t>
  </si>
  <si>
    <t>honeybearlane.com</t>
  </si>
  <si>
    <t>tsgyun.com</t>
  </si>
  <si>
    <t>infortrend.com</t>
  </si>
  <si>
    <t>zaixiandazi.com</t>
  </si>
  <si>
    <t>titan-comics.com</t>
  </si>
  <si>
    <t>dqsy.net</t>
  </si>
  <si>
    <t>promecal.es</t>
  </si>
  <si>
    <t>mottpoll.org</t>
  </si>
  <si>
    <t>bjgyqysh.org</t>
  </si>
  <si>
    <t>becomeopedia.com</t>
  </si>
  <si>
    <t>allecodes.de</t>
  </si>
  <si>
    <t>convergetp.com</t>
  </si>
  <si>
    <t>qttc.edu.cn</t>
  </si>
  <si>
    <t>inspirahealthnetwork.org</t>
  </si>
  <si>
    <t>seatpick.com</t>
  </si>
  <si>
    <t>bibliacdn.com</t>
  </si>
  <si>
    <t>lab401.com</t>
  </si>
  <si>
    <t>lic-bangalore.com</t>
  </si>
  <si>
    <t>sbcourts.org</t>
  </si>
  <si>
    <t>server-mail.com</t>
  </si>
  <si>
    <t>casinoadmiral.click</t>
  </si>
  <si>
    <t>bestcollections.org</t>
  </si>
  <si>
    <t>afservice.org</t>
  </si>
  <si>
    <t>in-touch.co.kr</t>
  </si>
  <si>
    <t>timenote.info</t>
  </si>
  <si>
    <t>ipromo.com</t>
  </si>
  <si>
    <t>econodog.com</t>
  </si>
  <si>
    <t>1stkmgv2.com</t>
  </si>
  <si>
    <t>edrugstore.com</t>
  </si>
  <si>
    <t>5minstory.com</t>
  </si>
  <si>
    <t>jogemoamoa01.com</t>
  </si>
  <si>
    <t>boxentriq.com</t>
  </si>
  <si>
    <t>guineanet.net</t>
  </si>
  <si>
    <t>unedic.org</t>
  </si>
  <si>
    <t>yukes.co.jp</t>
  </si>
  <si>
    <t>subaru.asia</t>
  </si>
  <si>
    <t>bentoweb.com</t>
  </si>
  <si>
    <t>foagroup.com</t>
  </si>
  <si>
    <t>hqt732.com</t>
  </si>
  <si>
    <t>caamuseum.org</t>
  </si>
  <si>
    <t>collingwoodfc.com.au</t>
  </si>
  <si>
    <t>bankrespublika.az</t>
  </si>
  <si>
    <t>paramounttpa.com</t>
  </si>
  <si>
    <t>anthemav.com</t>
  </si>
  <si>
    <t>shell-moh.eu</t>
  </si>
  <si>
    <t>oecstatic.com</t>
  </si>
  <si>
    <t>sol.az</t>
  </si>
  <si>
    <t>modus33.ru</t>
  </si>
  <si>
    <t>wacom.co.jp</t>
  </si>
  <si>
    <t>logopedprofiportal.ru</t>
  </si>
  <si>
    <t>jcex.com</t>
  </si>
  <si>
    <t>ig-consulting.co.jp</t>
  </si>
  <si>
    <t>ipogo.app</t>
  </si>
  <si>
    <t>eduniversal-ranking.com</t>
  </si>
  <si>
    <t>photomania.net</t>
  </si>
  <si>
    <t>watersns.com</t>
  </si>
  <si>
    <t>lord-films.best</t>
  </si>
  <si>
    <t>diltials.com</t>
  </si>
  <si>
    <t>word-load.com</t>
  </si>
  <si>
    <t>amazonlink.online</t>
  </si>
  <si>
    <t>sbis.link</t>
  </si>
  <si>
    <t>carelinx.com</t>
  </si>
  <si>
    <t>pne.ca</t>
  </si>
  <si>
    <t>esperanto.net</t>
  </si>
  <si>
    <t>eventleaf.com</t>
  </si>
  <si>
    <t>unkris.ac.id</t>
  </si>
  <si>
    <t>laokaoya.com</t>
  </si>
  <si>
    <t>nic.cern</t>
  </si>
  <si>
    <t>solidarnost.org</t>
  </si>
  <si>
    <t>nf-tel.com</t>
  </si>
  <si>
    <t>theunsentproject.com</t>
  </si>
  <si>
    <t>arhp.org</t>
  </si>
  <si>
    <t>mmuonline.net</t>
  </si>
  <si>
    <t>imgzmet.com</t>
  </si>
  <si>
    <t>meconnect.cc</t>
  </si>
  <si>
    <t>my-take.com</t>
  </si>
  <si>
    <t>mteq.com</t>
  </si>
  <si>
    <t>boloo.co</t>
  </si>
  <si>
    <t>icvio.cn</t>
  </si>
  <si>
    <t>bloodyworld.com</t>
  </si>
  <si>
    <t>spotles365.com</t>
  </si>
  <si>
    <t>crowdpac.com</t>
  </si>
  <si>
    <t>pm.me</t>
  </si>
  <si>
    <t>biolinku.co</t>
  </si>
  <si>
    <t>la-becanerie.com</t>
  </si>
  <si>
    <t>kalimaya.id</t>
  </si>
  <si>
    <t>plattertalk.com</t>
  </si>
  <si>
    <t>poponik.com</t>
  </si>
  <si>
    <t>bitonic.nl</t>
  </si>
  <si>
    <t>thecamels.org</t>
  </si>
  <si>
    <t>layer8hosting.com</t>
  </si>
  <si>
    <t>1xbetbk.site</t>
  </si>
  <si>
    <t>mwcc.edu</t>
  </si>
  <si>
    <t>dpmc.gov.au</t>
  </si>
  <si>
    <t>celiachia.it</t>
  </si>
  <si>
    <t>fortelabs.co</t>
  </si>
  <si>
    <t>campaignmoney.com</t>
  </si>
  <si>
    <t>cdn-azure.net</t>
  </si>
  <si>
    <t>vivre.eu</t>
  </si>
  <si>
    <t>dierbergs.com</t>
  </si>
  <si>
    <t>rcmd.jp</t>
  </si>
  <si>
    <t>outscraper.com</t>
  </si>
  <si>
    <t>bithomp.com</t>
  </si>
  <si>
    <t>desudrive.com</t>
  </si>
  <si>
    <t>old-bk.com</t>
  </si>
  <si>
    <t>jshyx.com</t>
  </si>
  <si>
    <t>antivirusguide.com</t>
  </si>
  <si>
    <t>oscarmini.com</t>
  </si>
  <si>
    <t>e-cards.com</t>
  </si>
  <si>
    <t>animedub.ru</t>
  </si>
  <si>
    <t>tronics.com</t>
  </si>
  <si>
    <t>podeli.ru</t>
  </si>
  <si>
    <t>inta.gob.ar</t>
  </si>
  <si>
    <t>lectormanga.me</t>
  </si>
  <si>
    <t>whomadewhat.org</t>
  </si>
  <si>
    <t>divineshop.vn</t>
  </si>
  <si>
    <t>riverbellecasino.com</t>
  </si>
  <si>
    <t>colossal.com</t>
  </si>
  <si>
    <t>wikilogy.com</t>
  </si>
  <si>
    <t>antispam-ev.de</t>
  </si>
  <si>
    <t>newtonwines.com</t>
  </si>
  <si>
    <t>toyota.be</t>
  </si>
  <si>
    <t>hometownlocal.com</t>
  </si>
  <si>
    <t>octa-team.es</t>
  </si>
  <si>
    <t>caviumnetworks.com</t>
  </si>
  <si>
    <t>fineyes.com</t>
  </si>
  <si>
    <t>etilspirtmsk.com</t>
  </si>
  <si>
    <t>columbiathreadneedleus.com</t>
  </si>
  <si>
    <t>cnmysoft.com</t>
  </si>
  <si>
    <t>srv019.de</t>
  </si>
  <si>
    <t>jmfnetworks.net</t>
  </si>
  <si>
    <t>ng58.ru</t>
  </si>
  <si>
    <t>polarr.com</t>
  </si>
  <si>
    <t>wildhentaitube.com</t>
  </si>
  <si>
    <t>art-navigator.ru</t>
  </si>
  <si>
    <t>dizilla.io</t>
  </si>
  <si>
    <t>oriontalent.com</t>
  </si>
  <si>
    <t>casenote.kr</t>
  </si>
  <si>
    <t>joinsocialbubble.com</t>
  </si>
  <si>
    <t>vulkan-vegas.pl</t>
  </si>
  <si>
    <t>vives.be</t>
  </si>
  <si>
    <t>bsfives.com</t>
  </si>
  <si>
    <t>hs-hkb.ba</t>
  </si>
  <si>
    <t>scamfie.com</t>
  </si>
  <si>
    <t>todoferdistribuciones.com.co</t>
  </si>
  <si>
    <t>qy6.net</t>
  </si>
  <si>
    <t>miraefm.co.kr</t>
  </si>
  <si>
    <t>isk.edu.my</t>
  </si>
  <si>
    <t>zz.vc</t>
  </si>
  <si>
    <t>alloka.ru</t>
  </si>
  <si>
    <t>cnhv.co</t>
  </si>
  <si>
    <t>graafschapcollege.nl</t>
  </si>
  <si>
    <t>blacksolutions.net</t>
  </si>
  <si>
    <t>caijingwo.com</t>
  </si>
  <si>
    <t>wuxing.gov.cn</t>
  </si>
  <si>
    <t>apk2me.com</t>
  </si>
  <si>
    <t>transparencyusa.org</t>
  </si>
  <si>
    <t>remotedev.io</t>
  </si>
  <si>
    <t>qualitysmith.com</t>
  </si>
  <si>
    <t>hdhc.site</t>
  </si>
  <si>
    <t>leweekend.co.kr</t>
  </si>
  <si>
    <t>kreuzwortraetsellexikon.de</t>
  </si>
  <si>
    <t>sumup.de</t>
  </si>
  <si>
    <t>qrzcq.com</t>
  </si>
  <si>
    <t>tvtk.ru</t>
  </si>
  <si>
    <t>acgfans.me</t>
  </si>
  <si>
    <t>yukiguni.cloud</t>
  </si>
  <si>
    <t>faphub.me</t>
  </si>
  <si>
    <t>clementoni.com</t>
  </si>
  <si>
    <t>autodromogiannideluca.it</t>
  </si>
  <si>
    <t>asloterias.com.br</t>
  </si>
  <si>
    <t>honorsocietymail.org</t>
  </si>
  <si>
    <t>etss.net</t>
  </si>
  <si>
    <t>million-golden.com</t>
  </si>
  <si>
    <t>gxedu.gov.cn</t>
  </si>
  <si>
    <t>lanostratv.it</t>
  </si>
  <si>
    <t>zfilm-hd-2312.online</t>
  </si>
  <si>
    <t>xemphimtap.com</t>
  </si>
  <si>
    <t>putin-itogi.ru</t>
  </si>
  <si>
    <t>tortomaster.ru</t>
  </si>
  <si>
    <t>nagalandpost.com</t>
  </si>
  <si>
    <t>rsc-cdn.org</t>
  </si>
  <si>
    <t>pressimmo-online.com</t>
  </si>
  <si>
    <t>logirl.moe</t>
  </si>
  <si>
    <t>v-h.tv</t>
  </si>
  <si>
    <t>tsnet.ch</t>
  </si>
  <si>
    <t>yiddishbookcenter.org</t>
  </si>
  <si>
    <t>kompege.ru</t>
  </si>
  <si>
    <t>lexxa.com.br</t>
  </si>
  <si>
    <t>sparkasse-krefeld.de</t>
  </si>
  <si>
    <t>aravindavk.in</t>
  </si>
  <si>
    <t>mdouga-kenkyuzyo.com</t>
  </si>
  <si>
    <t>nyankosokuho.com</t>
  </si>
  <si>
    <t>patchwork-quilt-forum.de</t>
  </si>
  <si>
    <t>meming.world</t>
  </si>
  <si>
    <t>comthebase.in</t>
  </si>
  <si>
    <t>protectstar.com</t>
  </si>
  <si>
    <t>elnus.net.id</t>
  </si>
  <si>
    <t>renyi.hu</t>
  </si>
  <si>
    <t>webica.pro</t>
  </si>
  <si>
    <t>superior.edu.pk</t>
  </si>
  <si>
    <t>angiexxx.com</t>
  </si>
  <si>
    <t>zhaoqudong.com</t>
  </si>
  <si>
    <t>bwalk.com</t>
  </si>
  <si>
    <t>veaul.com</t>
  </si>
  <si>
    <t>yadvertising.com.hk</t>
  </si>
  <si>
    <t>haid.com.cn</t>
  </si>
  <si>
    <t>jantakareporter.com</t>
  </si>
  <si>
    <t>zfilm-hd-1516.online</t>
  </si>
  <si>
    <t>astrgorod.ru</t>
  </si>
  <si>
    <t>spotfund.com</t>
  </si>
  <si>
    <t>uk-film.site</t>
  </si>
  <si>
    <t>rapidtyping.com</t>
  </si>
  <si>
    <t>pollutec.com</t>
  </si>
  <si>
    <t>ccnpp.ru</t>
  </si>
  <si>
    <t>donut.com</t>
  </si>
  <si>
    <t>jetprintapp.com</t>
  </si>
  <si>
    <t>onl.jp</t>
  </si>
  <si>
    <t>ironbridge.org.uk</t>
  </si>
  <si>
    <t>jll.de</t>
  </si>
  <si>
    <t>apk4.in</t>
  </si>
  <si>
    <t>mynylgbs.com</t>
  </si>
  <si>
    <t>provident.pl</t>
  </si>
  <si>
    <t>newsaktuell.de</t>
  </si>
  <si>
    <t>ibv.ru</t>
  </si>
  <si>
    <t>sportmob.com</t>
  </si>
  <si>
    <t>conectagames.com</t>
  </si>
  <si>
    <t>montclairlocal.news</t>
  </si>
  <si>
    <t>wadsworth.com</t>
  </si>
  <si>
    <t>cloudsek.com</t>
  </si>
  <si>
    <t>haedamvil.com</t>
  </si>
  <si>
    <t>arnolfini.org.uk</t>
  </si>
  <si>
    <t>ritzherald.com</t>
  </si>
  <si>
    <t>sacredheartpioneers.com</t>
  </si>
  <si>
    <t>techgeeknext.com</t>
  </si>
  <si>
    <t>feedo.net</t>
  </si>
  <si>
    <t>drasler.ru</t>
  </si>
  <si>
    <t>confirmgood.com</t>
  </si>
  <si>
    <t>erinope.com</t>
  </si>
  <si>
    <t>qcri.org</t>
  </si>
  <si>
    <t>magnetimarelli.com</t>
  </si>
  <si>
    <t>bauer-kirch.biz</t>
  </si>
  <si>
    <t>dns.bs</t>
  </si>
  <si>
    <t>nesatilir.com</t>
  </si>
  <si>
    <t>publicadordigital.com.br</t>
  </si>
  <si>
    <t>lmulions.com</t>
  </si>
  <si>
    <t>wilmaa.com</t>
  </si>
  <si>
    <t>comikey.com</t>
  </si>
  <si>
    <t>naibuzz.com</t>
  </si>
  <si>
    <t>gstcouncil.gov.in</t>
  </si>
  <si>
    <t>cs-cart.ru</t>
  </si>
  <si>
    <t>travelinn.com.mx</t>
  </si>
  <si>
    <t>gigared.com.ar</t>
  </si>
  <si>
    <t>sony.biz</t>
  </si>
  <si>
    <t>ltblekinge.se</t>
  </si>
  <si>
    <t>bookmarkgenius.com</t>
  </si>
  <si>
    <t>albuterol.guru</t>
  </si>
  <si>
    <t>xairo.com</t>
  </si>
  <si>
    <t>eded.cf</t>
  </si>
  <si>
    <t>media7.sk</t>
  </si>
  <si>
    <t>glyphsapp.com</t>
  </si>
  <si>
    <t>saraykapi.com</t>
  </si>
  <si>
    <t>ikgastarten.nl</t>
  </si>
  <si>
    <t>hospitalityandcateringnews.com</t>
  </si>
  <si>
    <t>nsslabs.com</t>
  </si>
  <si>
    <t>wmis.net</t>
  </si>
  <si>
    <t>mkt6316.com</t>
  </si>
  <si>
    <t>jianliben.com</t>
  </si>
  <si>
    <t>sugarmummy.com.au</t>
  </si>
  <si>
    <t>digital2cloud.com</t>
  </si>
  <si>
    <t>ttattack.com</t>
  </si>
  <si>
    <t>buystrattera.shop</t>
  </si>
  <si>
    <t>royksopp.com</t>
  </si>
  <si>
    <t>fourpercent.com</t>
  </si>
  <si>
    <t>simplifycreateinspire.com</t>
  </si>
  <si>
    <t>uniuyo.edu.ng</t>
  </si>
  <si>
    <t>sixflags.net</t>
  </si>
  <si>
    <t>hatteland.com</t>
  </si>
  <si>
    <t>thealternativeboard.com</t>
  </si>
  <si>
    <t>reflik.com</t>
  </si>
  <si>
    <t>rgup.ru</t>
  </si>
  <si>
    <t>festoolusa.com</t>
  </si>
  <si>
    <t>live43today.com</t>
  </si>
  <si>
    <t>xn--2-ztbcbch.click</t>
  </si>
  <si>
    <t>aare.edu.au</t>
  </si>
  <si>
    <t>cougartown.ie</t>
  </si>
  <si>
    <t>badwap.desi</t>
  </si>
  <si>
    <t>guamcell.net</t>
  </si>
  <si>
    <t>c1m2.com</t>
  </si>
  <si>
    <t>slotgacorpp.com</t>
  </si>
  <si>
    <t>conradmaldives.com</t>
  </si>
  <si>
    <t>lajollaplayhouse.org</t>
  </si>
  <si>
    <t>digitaldesire.com</t>
  </si>
  <si>
    <t>takarashuzo.co.jp</t>
  </si>
  <si>
    <t>thebulls.es</t>
  </si>
  <si>
    <t>nordicmonitor.com</t>
  </si>
  <si>
    <t>shbb.co</t>
  </si>
  <si>
    <t>projectsynergyga.com</t>
  </si>
  <si>
    <t>lighttable.com</t>
  </si>
  <si>
    <t>muzqa.net</t>
  </si>
  <si>
    <t>vakhtangov.ru</t>
  </si>
  <si>
    <t>c-i-systems.com</t>
  </si>
  <si>
    <t>nuasian.com</t>
  </si>
  <si>
    <t>mp3million.com</t>
  </si>
  <si>
    <t>hushforms.com</t>
  </si>
  <si>
    <t>sztetl.org.pl</t>
  </si>
  <si>
    <t>shuirongsha.com</t>
  </si>
  <si>
    <t>94hiphop.com</t>
  </si>
  <si>
    <t>seamly-app.com</t>
  </si>
  <si>
    <t>avondale.org</t>
  </si>
  <si>
    <t>2020-film.net</t>
  </si>
  <si>
    <t>lvshilou.com.cn</t>
  </si>
  <si>
    <t>wppro.support</t>
  </si>
  <si>
    <t>parkplace.com</t>
  </si>
  <si>
    <t>dentist.co.nz</t>
  </si>
  <si>
    <t>hostutopia.ca</t>
  </si>
  <si>
    <t>efreewolni.pl</t>
  </si>
  <si>
    <t>tutordoctor.com</t>
  </si>
  <si>
    <t>exali.de</t>
  </si>
  <si>
    <t>wedinspire.com</t>
  </si>
  <si>
    <t>vid.ru</t>
  </si>
  <si>
    <t>jefebet.com</t>
  </si>
  <si>
    <t>absin.cn</t>
  </si>
  <si>
    <t>acgmhy.com</t>
  </si>
  <si>
    <t>minq.com</t>
  </si>
  <si>
    <t>anpustream.com</t>
  </si>
  <si>
    <t>pilotplans.com</t>
  </si>
  <si>
    <t>stanfords.co.uk</t>
  </si>
  <si>
    <t>eatbanza.com</t>
  </si>
  <si>
    <t>newsprom.ru</t>
  </si>
  <si>
    <t>9mhte.xyz</t>
  </si>
  <si>
    <t>kinogo.blue</t>
  </si>
  <si>
    <t>alterna.ca</t>
  </si>
  <si>
    <t>lampetextiles.com</t>
  </si>
  <si>
    <t>acphd.org</t>
  </si>
  <si>
    <t>foe-rechner.de</t>
  </si>
  <si>
    <t>kuet.ac.bd</t>
  </si>
  <si>
    <t>nabthat.com</t>
  </si>
  <si>
    <t>suframa.gov.br</t>
  </si>
  <si>
    <t>fodmapeveryday.com</t>
  </si>
  <si>
    <t>wptablebuilder.com</t>
  </si>
  <si>
    <t>gazeteoksijen.com</t>
  </si>
  <si>
    <t>wearejames.com</t>
  </si>
  <si>
    <t>mastnet.net</t>
  </si>
  <si>
    <t>iccrc-crcic.ca</t>
  </si>
  <si>
    <t>koolmoves.com</t>
  </si>
  <si>
    <t>nhb.org.in</t>
  </si>
  <si>
    <t>lavrsen.dk</t>
  </si>
  <si>
    <t>chefpm.com</t>
  </si>
  <si>
    <t>bsebresult.in</t>
  </si>
  <si>
    <t>mahalok.online</t>
  </si>
  <si>
    <t>smapse.ru</t>
  </si>
  <si>
    <t>pushadvert.bid</t>
  </si>
  <si>
    <t>alltele.net</t>
  </si>
  <si>
    <t>sargasso.nl</t>
  </si>
  <si>
    <t>ural-meridian.ru</t>
  </si>
  <si>
    <t>paylas.io</t>
  </si>
  <si>
    <t>ikrix.com</t>
  </si>
  <si>
    <t>dgfp.gov.dz</t>
  </si>
  <si>
    <t>badcreditloans01.com</t>
  </si>
  <si>
    <t>mysislovesme.com</t>
  </si>
  <si>
    <t>fightaging.org</t>
  </si>
  <si>
    <t>traveldaily.cn</t>
  </si>
  <si>
    <t>doge25.in</t>
  </si>
  <si>
    <t>wandrd.com</t>
  </si>
  <si>
    <t>growseeds.biz</t>
  </si>
  <si>
    <t>forum-wodociagi.pl</t>
  </si>
  <si>
    <t>theporn.tv</t>
  </si>
  <si>
    <t>plovesports.com</t>
  </si>
  <si>
    <t>mymydiy.com</t>
  </si>
  <si>
    <t>wxqa.com</t>
  </si>
  <si>
    <t>ddpaz.com</t>
  </si>
  <si>
    <t>becompact.ru</t>
  </si>
  <si>
    <t>co2neutralwebsite.de</t>
  </si>
  <si>
    <t>momiji.ne.jp</t>
  </si>
  <si>
    <t>thebluealliance.com</t>
  </si>
  <si>
    <t>ifi.ie</t>
  </si>
  <si>
    <t>rankboostup.com</t>
  </si>
  <si>
    <t>torrent50.ru</t>
  </si>
  <si>
    <t>krokus.ru</t>
  </si>
  <si>
    <t>ddpcshares.com</t>
  </si>
  <si>
    <t>cattedralepozzuoli.it</t>
  </si>
  <si>
    <t>laylaky.com</t>
  </si>
  <si>
    <t>hnxxc.com</t>
  </si>
  <si>
    <t>tecnoandroid.net</t>
  </si>
  <si>
    <t>lk21.page</t>
  </si>
  <si>
    <t>andoveradvertiser.co.uk</t>
  </si>
  <si>
    <t>baberotica.com</t>
  </si>
  <si>
    <t>kludge.ru</t>
  </si>
  <si>
    <t>take.net</t>
  </si>
  <si>
    <t>irk-gb6.ru</t>
  </si>
  <si>
    <t>beveragedynamics.com</t>
  </si>
  <si>
    <t>ecelebrityfacts.com</t>
  </si>
  <si>
    <t>goodui.org</t>
  </si>
  <si>
    <t>scs.es</t>
  </si>
  <si>
    <t>adlive.io</t>
  </si>
  <si>
    <t>downloadgroup.info</t>
  </si>
  <si>
    <t>foresightful.com</t>
  </si>
  <si>
    <t>gorvesti.ru</t>
  </si>
  <si>
    <t>news4social.com</t>
  </si>
  <si>
    <t>pepperdine-graphic.com</t>
  </si>
  <si>
    <t>golink.com</t>
  </si>
  <si>
    <t>mybannermaker.com</t>
  </si>
  <si>
    <t>51jixiang.com.cn</t>
  </si>
  <si>
    <t>dffy.com</t>
  </si>
  <si>
    <t>irideos.it</t>
  </si>
  <si>
    <t>thebibleproject.com</t>
  </si>
  <si>
    <t>simpplr.link</t>
  </si>
  <si>
    <t>spectroom.com</t>
  </si>
  <si>
    <t>besttanzaniatours.com</t>
  </si>
  <si>
    <t>po.finance</t>
  </si>
  <si>
    <t>grupoboticario.com.br</t>
  </si>
  <si>
    <t>clscholarship.org</t>
  </si>
  <si>
    <t>sumry.me</t>
  </si>
  <si>
    <t>cfbond.com</t>
  </si>
  <si>
    <t>pblc.it</t>
  </si>
  <si>
    <t>civilbeat.com</t>
  </si>
  <si>
    <t>all-art.org</t>
  </si>
  <si>
    <t>cookiecdn.com</t>
  </si>
  <si>
    <t>simpligov.com</t>
  </si>
  <si>
    <t>otoerdem.com</t>
  </si>
  <si>
    <t>viczz.com</t>
  </si>
  <si>
    <t>tricyclik.com</t>
  </si>
  <si>
    <t>aihitdata.com</t>
  </si>
  <si>
    <t>onef.gov.bf</t>
  </si>
  <si>
    <t>kolbe.com</t>
  </si>
  <si>
    <t>expressone.hu</t>
  </si>
  <si>
    <t>cert1.ru</t>
  </si>
  <si>
    <t>admedcorp.com</t>
  </si>
  <si>
    <t>mofunzone.com</t>
  </si>
  <si>
    <t>seotoolscentre.com</t>
  </si>
  <si>
    <t>starhit-cdn.ru</t>
  </si>
  <si>
    <t>legavolley.it</t>
  </si>
  <si>
    <t>ard-zdf-onlinestudie.de</t>
  </si>
  <si>
    <t>ahjgxy.com</t>
  </si>
  <si>
    <t>tetracycline.store</t>
  </si>
  <si>
    <t>militaryimages.net</t>
  </si>
  <si>
    <t>academpark.com</t>
  </si>
  <si>
    <t>united-security-providers.ch</t>
  </si>
  <si>
    <t>xhcil.xyz</t>
  </si>
  <si>
    <t>corporatecrimereporter.com</t>
  </si>
  <si>
    <t>xarxanet.org</t>
  </si>
  <si>
    <t>mkt941.com</t>
  </si>
  <si>
    <t>unilab.edu.br</t>
  </si>
  <si>
    <t>tongluzixun.com</t>
  </si>
  <si>
    <t>batanush.space</t>
  </si>
  <si>
    <t>totaltennismounthutton.com.au</t>
  </si>
  <si>
    <t>sardse.com</t>
  </si>
  <si>
    <t>epsnetworks.com</t>
  </si>
  <si>
    <t>probusiness.io</t>
  </si>
  <si>
    <t>hostingaustralia.com.au</t>
  </si>
  <si>
    <t>forcereadiness.com</t>
  </si>
  <si>
    <t>tvisha.com</t>
  </si>
  <si>
    <t>ahmedabadcity.gov.in</t>
  </si>
  <si>
    <t>chambery.fr</t>
  </si>
  <si>
    <t>queness.com</t>
  </si>
  <si>
    <t>twwiku.ru</t>
  </si>
  <si>
    <t>fh-htwchur.ch</t>
  </si>
  <si>
    <t>convert-measurement-units.com</t>
  </si>
  <si>
    <t>presentkompaniet.com</t>
  </si>
  <si>
    <t>dokusoftware.com</t>
  </si>
  <si>
    <t>bmpi.dev</t>
  </si>
  <si>
    <t>point66.xyz</t>
  </si>
  <si>
    <t>ipromotemedia.com</t>
  </si>
  <si>
    <t>momsarchive.com</t>
  </si>
  <si>
    <t>hsck.net</t>
  </si>
  <si>
    <t>offrank.xyz</t>
  </si>
  <si>
    <t>frictionalgames.com</t>
  </si>
  <si>
    <t>nywolf.org</t>
  </si>
  <si>
    <t>applianceanalysts.com</t>
  </si>
  <si>
    <t>presentationload.com</t>
  </si>
  <si>
    <t>watchkobestreams.info</t>
  </si>
  <si>
    <t>teatrosancarlo.it</t>
  </si>
  <si>
    <t>hiddentechies.com</t>
  </si>
  <si>
    <t>myngle.com</t>
  </si>
  <si>
    <t>networkshardware.com</t>
  </si>
  <si>
    <t>rsggroup.com</t>
  </si>
  <si>
    <t>hey.nhs.uk</t>
  </si>
  <si>
    <t>gpshome.ru</t>
  </si>
  <si>
    <t>ahshhq.com</t>
  </si>
  <si>
    <t>tenanthandbooks.com</t>
  </si>
  <si>
    <t>naifa.org</t>
  </si>
  <si>
    <t>camfaith.org</t>
  </si>
  <si>
    <t>ziegler.com</t>
  </si>
  <si>
    <t>2advanced.com</t>
  </si>
  <si>
    <t>hokkokubank.co.jp</t>
  </si>
  <si>
    <t>orthodoxinfo.com</t>
  </si>
  <si>
    <t>easyduplicatefinder.com</t>
  </si>
  <si>
    <t>blgslocal.com</t>
  </si>
  <si>
    <t>informaexhibitions.com</t>
  </si>
  <si>
    <t>advancednutrients.com</t>
  </si>
  <si>
    <t>symphonicms.com</t>
  </si>
  <si>
    <t>eternalbookmarks.com</t>
  </si>
  <si>
    <t>mijstartcano-n.org</t>
  </si>
  <si>
    <t>intouchservices.com</t>
  </si>
  <si>
    <t>chiefaiexpert.com</t>
  </si>
  <si>
    <t>tnkfactory.com</t>
  </si>
  <si>
    <t>sac.ac.uk</t>
  </si>
  <si>
    <t>thed.com</t>
  </si>
  <si>
    <t>apsl.edu.pl</t>
  </si>
  <si>
    <t>gnasolutions.com.au</t>
  </si>
  <si>
    <t>appsplatform.us</t>
  </si>
  <si>
    <t>gilbert.k12.az.us</t>
  </si>
  <si>
    <t>farnaa.com</t>
  </si>
  <si>
    <t>mujjo.com</t>
  </si>
  <si>
    <t>telematics.ru</t>
  </si>
  <si>
    <t>qtx-market.io</t>
  </si>
  <si>
    <t>summercycle.net</t>
  </si>
  <si>
    <t>ipsos.ru</t>
  </si>
  <si>
    <t>starterpt.link</t>
  </si>
  <si>
    <t>dhyeyaias.com</t>
  </si>
  <si>
    <t>lorespresso.com</t>
  </si>
  <si>
    <t>kompass.de</t>
  </si>
  <si>
    <t>jobeast.com</t>
  </si>
  <si>
    <t>libsmr.ru</t>
  </si>
  <si>
    <t>dacinsara.ro</t>
  </si>
  <si>
    <t>statcounter.io</t>
  </si>
  <si>
    <t>multimedianewsroom.us</t>
  </si>
  <si>
    <t>incredibleart.org</t>
  </si>
  <si>
    <t>feathercdn.net</t>
  </si>
  <si>
    <t>wtr-lab.com</t>
  </si>
  <si>
    <t>blt.se</t>
  </si>
  <si>
    <t>sedo.de</t>
  </si>
  <si>
    <t>partssource.info</t>
  </si>
  <si>
    <t>ergon.net</t>
  </si>
  <si>
    <t>ilikecrochet.com</t>
  </si>
  <si>
    <t>popkey.co</t>
  </si>
  <si>
    <t>technosteria.com</t>
  </si>
  <si>
    <t>casacolumbia.org</t>
  </si>
  <si>
    <t>covid19-sciencetable.ca</t>
  </si>
  <si>
    <t>coinsunion.biz</t>
  </si>
  <si>
    <t>h-ani.com</t>
  </si>
  <si>
    <t>ut.pl</t>
  </si>
  <si>
    <t>diplomatique.org.br</t>
  </si>
  <si>
    <t>zjwater.com</t>
  </si>
  <si>
    <t>germany4ukraine.de</t>
  </si>
  <si>
    <t>whosfan.io</t>
  </si>
  <si>
    <t>insightdelhi.com</t>
  </si>
  <si>
    <t>almogaz.com</t>
  </si>
  <si>
    <t>gtek.biz</t>
  </si>
  <si>
    <t>dynamicwallpaper.club</t>
  </si>
  <si>
    <t>idrivecompute.io</t>
  </si>
  <si>
    <t>modes.com</t>
  </si>
  <si>
    <t>hospitaldaluz.pt</t>
  </si>
  <si>
    <t>cellularoutfitter.com</t>
  </si>
  <si>
    <t>tsakirismallas.gr</t>
  </si>
  <si>
    <t>acceleweb.com</t>
  </si>
  <si>
    <t>gwhsi.com</t>
  </si>
  <si>
    <t>sovet-ok.ru</t>
  </si>
  <si>
    <t>changdunovel.com</t>
  </si>
  <si>
    <t>zhengyimachinery.com</t>
  </si>
  <si>
    <t>outsellapp.com</t>
  </si>
  <si>
    <t>cizgidiyari.com</t>
  </si>
  <si>
    <t>aleph.se</t>
  </si>
  <si>
    <t>ansing.nl</t>
  </si>
  <si>
    <t>schach-spielen.eu</t>
  </si>
  <si>
    <t>inovativhosting.com</t>
  </si>
  <si>
    <t>3v.fi</t>
  </si>
  <si>
    <t>phenytoinbuy.com</t>
  </si>
  <si>
    <t>computronic.ie</t>
  </si>
  <si>
    <t>fsa-mobile.com</t>
  </si>
  <si>
    <t>ssp-soft.com</t>
  </si>
  <si>
    <t>fmbaros.ru</t>
  </si>
  <si>
    <t>tz-dom.ru</t>
  </si>
  <si>
    <t>wru.edu.cn</t>
  </si>
  <si>
    <t>cloudclimax.co.uk</t>
  </si>
  <si>
    <t>pai.org</t>
  </si>
  <si>
    <t>vcgcorporate.com</t>
  </si>
  <si>
    <t>thessdreview.com</t>
  </si>
  <si>
    <t>positivediscipline.com</t>
  </si>
  <si>
    <t>axdsz.pro</t>
  </si>
  <si>
    <t>thirtyonegifts.com</t>
  </si>
  <si>
    <t>tananfood.com</t>
  </si>
  <si>
    <t>muenster.org</t>
  </si>
  <si>
    <t>schoolpay.com</t>
  </si>
  <si>
    <t>sitari.xyz</t>
  </si>
  <si>
    <t>canadiana.ca</t>
  </si>
  <si>
    <t>vectormediagroup.com</t>
  </si>
  <si>
    <t>johnreed.fitness</t>
  </si>
  <si>
    <t>teamfishel.com</t>
  </si>
  <si>
    <t>pornxxxhub.mobi</t>
  </si>
  <si>
    <t>space-facts.com</t>
  </si>
  <si>
    <t>hime-channel.com</t>
  </si>
  <si>
    <t>cfen.com.cn</t>
  </si>
  <si>
    <t>cssny.org</t>
  </si>
  <si>
    <t>upupdouga.com</t>
  </si>
  <si>
    <t>casualdating.com</t>
  </si>
  <si>
    <t>helpwire.app</t>
  </si>
  <si>
    <t>callhelpsupport.com</t>
  </si>
  <si>
    <t>garanntor.net</t>
  </si>
  <si>
    <t>arnoldcosterexpeditions.com</t>
  </si>
  <si>
    <t>conturasteel.se</t>
  </si>
  <si>
    <t>lordfilms.zone</t>
  </si>
  <si>
    <t>club108.ru</t>
  </si>
  <si>
    <t>scriptural-resonance.com</t>
  </si>
  <si>
    <t>byom.de</t>
  </si>
  <si>
    <t>xxxrange.com</t>
  </si>
  <si>
    <t>wfolio.pro</t>
  </si>
  <si>
    <t>blackpoolfc.co.uk</t>
  </si>
  <si>
    <t>777fortuna.pro</t>
  </si>
  <si>
    <t>reportbuyer.com</t>
  </si>
  <si>
    <t>swin.net.id</t>
  </si>
  <si>
    <t>oddlink.com</t>
  </si>
  <si>
    <t>umbriadigitale.it</t>
  </si>
  <si>
    <t>yibbida.com</t>
  </si>
  <si>
    <t>hangoutstorage.com</t>
  </si>
  <si>
    <t>buyantabuse.shop</t>
  </si>
  <si>
    <t>a3.ag</t>
  </si>
  <si>
    <t>amma.org</t>
  </si>
  <si>
    <t>tversity.com</t>
  </si>
  <si>
    <t>wodc.nl</t>
  </si>
  <si>
    <t>shizuokabank.co.jp</t>
  </si>
  <si>
    <t>quiverquant.com</t>
  </si>
  <si>
    <t>ofw.fi</t>
  </si>
  <si>
    <t>singlemomspot.com</t>
  </si>
  <si>
    <t>istartips.com</t>
  </si>
  <si>
    <t>mirvac.com</t>
  </si>
  <si>
    <t>uae-embassy.org</t>
  </si>
  <si>
    <t>canalsofberlin.com</t>
  </si>
  <si>
    <t>peterbouchard.net</t>
  </si>
  <si>
    <t>bbdc.cn</t>
  </si>
  <si>
    <t>spribe.io</t>
  </si>
  <si>
    <t>miho.jp</t>
  </si>
  <si>
    <t>njguochu.com</t>
  </si>
  <si>
    <t>modernlib.ru</t>
  </si>
  <si>
    <t>detskiy-sad.com</t>
  </si>
  <si>
    <t>nabdn.com</t>
  </si>
  <si>
    <t>llifle.com</t>
  </si>
  <si>
    <t>topproducer.com</t>
  </si>
  <si>
    <t>wholesaleaccessorymarket.com</t>
  </si>
  <si>
    <t>metaltak.com</t>
  </si>
  <si>
    <t>melvintaylormusic.com</t>
  </si>
  <si>
    <t>swifteq.com</t>
  </si>
  <si>
    <t>mygreencondo.net</t>
  </si>
  <si>
    <t>ansons.de</t>
  </si>
  <si>
    <t>stylusmagazine.com</t>
  </si>
  <si>
    <t>vvvcadeaukaarten.nl</t>
  </si>
  <si>
    <t>banglacyber.com</t>
  </si>
  <si>
    <t>furnituredepot.com</t>
  </si>
  <si>
    <t>volsor.com</t>
  </si>
  <si>
    <t>thekeg.com</t>
  </si>
  <si>
    <t>williams-sonoma.ca</t>
  </si>
  <si>
    <t>howtobrew.com</t>
  </si>
  <si>
    <t>haierappliances.com</t>
  </si>
  <si>
    <t>daralhayat.com</t>
  </si>
  <si>
    <t>bookmarkcolumn.com</t>
  </si>
  <si>
    <t>writemyessay.help</t>
  </si>
  <si>
    <t>yzuu.cf</t>
  </si>
  <si>
    <t>servidoresmw.com</t>
  </si>
  <si>
    <t>joyyang.com</t>
  </si>
  <si>
    <t>shereadsromancebooks.com</t>
  </si>
  <si>
    <t>lottomv.de</t>
  </si>
  <si>
    <t>drinkstack.com</t>
  </si>
  <si>
    <t>nileyouth.net</t>
  </si>
  <si>
    <t>ygto.com</t>
  </si>
  <si>
    <t>maxbet-slots.link</t>
  </si>
  <si>
    <t>jbspartners.net</t>
  </si>
  <si>
    <t>topsoe.com</t>
  </si>
  <si>
    <t>wmgk.com</t>
  </si>
  <si>
    <t>cameramath.com</t>
  </si>
  <si>
    <t>genei.io</t>
  </si>
  <si>
    <t>jordan11concordshoes.us</t>
  </si>
  <si>
    <t>dhoomflix.com</t>
  </si>
  <si>
    <t>3pointsmobileworkshop.com</t>
  </si>
  <si>
    <t>justtimez.com</t>
  </si>
  <si>
    <t>happylook.ru</t>
  </si>
  <si>
    <t>cath.ch</t>
  </si>
  <si>
    <t>couponandgo.com</t>
  </si>
  <si>
    <t>anywlan.com</t>
  </si>
  <si>
    <t>qag.jp</t>
  </si>
  <si>
    <t>leakeddiaries.com</t>
  </si>
  <si>
    <t>smartertravel.net</t>
  </si>
  <si>
    <t>csengineermag.com</t>
  </si>
  <si>
    <t>wissensiedas.de</t>
  </si>
  <si>
    <t>louisvillezoo.org</t>
  </si>
  <si>
    <t>trkcnv.com</t>
  </si>
  <si>
    <t>yl.gov.cn</t>
  </si>
  <si>
    <t>braveneweurope.com</t>
  </si>
  <si>
    <t>bc-ix.ru</t>
  </si>
  <si>
    <t>greenwood.com</t>
  </si>
  <si>
    <t>mycasavi.com</t>
  </si>
  <si>
    <t>wealthnavi.com</t>
  </si>
  <si>
    <t>metropolisanluis.com</t>
  </si>
  <si>
    <t>vietnaminsider.vn</t>
  </si>
  <si>
    <t>cnty.com</t>
  </si>
  <si>
    <t>anguor.com</t>
  </si>
  <si>
    <t>poltektedc.ac.id</t>
  </si>
  <si>
    <t>teachjunkie.com</t>
  </si>
  <si>
    <t>dzodzo.ru</t>
  </si>
  <si>
    <t>ife-kphgraz.at</t>
  </si>
  <si>
    <t>zenit.lg.ua</t>
  </si>
  <si>
    <t>themusicman.uk</t>
  </si>
  <si>
    <t>bestbuycial.com</t>
  </si>
  <si>
    <t>wuwf.org</t>
  </si>
  <si>
    <t>monmouthcountyparks.com</t>
  </si>
  <si>
    <t>vpxlpills.monster</t>
  </si>
  <si>
    <t>stramectol.com</t>
  </si>
  <si>
    <t>pentel.com</t>
  </si>
  <si>
    <t>dsvolition.com</t>
  </si>
  <si>
    <t>vostok.bank</t>
  </si>
  <si>
    <t>v1zl.com</t>
  </si>
  <si>
    <t>ulltiukmeposit.work</t>
  </si>
  <si>
    <t>t6hgl8fgl5.ru</t>
  </si>
  <si>
    <t>reachlocal.com.au</t>
  </si>
  <si>
    <t>imastudent.com</t>
  </si>
  <si>
    <t>sgtuniversity.ac.in</t>
  </si>
  <si>
    <t>nfa.gov.tw</t>
  </si>
  <si>
    <t>ngl.ninja</t>
  </si>
  <si>
    <t>falymusic.com</t>
  </si>
  <si>
    <t>timbusiness.it</t>
  </si>
  <si>
    <t>desirebyhj.pk</t>
  </si>
  <si>
    <t>apkgstore.com</t>
  </si>
  <si>
    <t>skr.su</t>
  </si>
  <si>
    <t>fjzzit.edu.cn</t>
  </si>
  <si>
    <t>game4v.com</t>
  </si>
  <si>
    <t>cashproject.ru</t>
  </si>
  <si>
    <t>parasino.com</t>
  </si>
  <si>
    <t>ctoday.ru</t>
  </si>
  <si>
    <t>textsfromlastnight.com</t>
  </si>
  <si>
    <t>faillissementsdossier.nl</t>
  </si>
  <si>
    <t>braun.de</t>
  </si>
  <si>
    <t>apo.com</t>
  </si>
  <si>
    <t>gtagames.nl</t>
  </si>
  <si>
    <t>stackin.com</t>
  </si>
  <si>
    <t>bezhintercomp.ru</t>
  </si>
  <si>
    <t>globalterminals.com</t>
  </si>
  <si>
    <t>fd-client.ru</t>
  </si>
  <si>
    <t>forumone.com</t>
  </si>
  <si>
    <t>eruditus.com</t>
  </si>
  <si>
    <t>johnboos.com</t>
  </si>
  <si>
    <t>cashortrade.org</t>
  </si>
  <si>
    <t>pickyourownchristmastree.org.uk</t>
  </si>
  <si>
    <t>nic.monash</t>
  </si>
  <si>
    <t>ten-sura.com</t>
  </si>
  <si>
    <t>armywriter.com</t>
  </si>
  <si>
    <t>meebook.com</t>
  </si>
  <si>
    <t>quibrescia.it</t>
  </si>
  <si>
    <t>warsow.net</t>
  </si>
  <si>
    <t>vpn2ww.com</t>
  </si>
  <si>
    <t>zexima.xyz</t>
  </si>
  <si>
    <t>life-guide.com</t>
  </si>
  <si>
    <t>speedy.net</t>
  </si>
  <si>
    <t>activitypub.rocks</t>
  </si>
  <si>
    <t>dublintechsummit.tech</t>
  </si>
  <si>
    <t>yancce.com</t>
  </si>
  <si>
    <t>writedailynews.com</t>
  </si>
  <si>
    <t>slotastic.com</t>
  </si>
  <si>
    <t>markfiore.com</t>
  </si>
  <si>
    <t>coolcamping.com</t>
  </si>
  <si>
    <t>zollonline.com</t>
  </si>
  <si>
    <t>akorlar.com</t>
  </si>
  <si>
    <t>thewolfenet.com</t>
  </si>
  <si>
    <t>danslenoir.com</t>
  </si>
  <si>
    <t>juyovo.com</t>
  </si>
  <si>
    <t>net-service.cz</t>
  </si>
  <si>
    <t>recruiter.co.uk</t>
  </si>
  <si>
    <t>1xbemg2.top</t>
  </si>
  <si>
    <t>highstreetvouchers.com</t>
  </si>
  <si>
    <t>rocksdanister.com</t>
  </si>
  <si>
    <t>aiacaltanissetta.it</t>
  </si>
  <si>
    <t>asale.org</t>
  </si>
  <si>
    <t>one-dom17.com</t>
  </si>
  <si>
    <t>orgasmxxx.net</t>
  </si>
  <si>
    <t>ropac.net</t>
  </si>
  <si>
    <t>zoomadmin.com</t>
  </si>
  <si>
    <t>newcastlepermanent.com.au</t>
  </si>
  <si>
    <t>nikon.co.in</t>
  </si>
  <si>
    <t>divante.pl</t>
  </si>
  <si>
    <t>tortuga.wtf</t>
  </si>
  <si>
    <t>o-dan.net</t>
  </si>
  <si>
    <t>suzannesomers.com</t>
  </si>
  <si>
    <t>nic.kindle</t>
  </si>
  <si>
    <t>vulkan-casino.click</t>
  </si>
  <si>
    <t>johancruijffarena.nl</t>
  </si>
  <si>
    <t>game-server.cc</t>
  </si>
  <si>
    <t>reptarium.cz</t>
  </si>
  <si>
    <t>sougu001.com</t>
  </si>
  <si>
    <t>wpcplay.ru</t>
  </si>
  <si>
    <t>dagpravda.ru</t>
  </si>
  <si>
    <t>infozine.com</t>
  </si>
  <si>
    <t>artsdot.com</t>
  </si>
  <si>
    <t>rhinostudio.cn</t>
  </si>
  <si>
    <t>weflynet.net</t>
  </si>
  <si>
    <t>cgtech.com</t>
  </si>
  <si>
    <t>adtelligence.de</t>
  </si>
  <si>
    <t>ew.com.cn</t>
  </si>
  <si>
    <t>up74.ru</t>
  </si>
  <si>
    <t>babyshopstores.com</t>
  </si>
  <si>
    <t>beursgorilla.nl</t>
  </si>
  <si>
    <t>thisismynext.com</t>
  </si>
  <si>
    <t>hetzner.company</t>
  </si>
  <si>
    <t>woerterbuchnetz.de</t>
  </si>
  <si>
    <t>samdu.uz</t>
  </si>
  <si>
    <t>tibettravel.org</t>
  </si>
  <si>
    <t>cdnpt.com</t>
  </si>
  <si>
    <t>gimp.org.es</t>
  </si>
  <si>
    <t>from-ok.com</t>
  </si>
  <si>
    <t>wiband.com</t>
  </si>
  <si>
    <t>servebyte.com</t>
  </si>
  <si>
    <t>theastrologypage.com</t>
  </si>
  <si>
    <t>malwarehunterteam.com</t>
  </si>
  <si>
    <t>realadventures.com</t>
  </si>
  <si>
    <t>astateredwolves.com</t>
  </si>
  <si>
    <t>bibliotecaspublicas.es</t>
  </si>
  <si>
    <t>worldscholarshub.com</t>
  </si>
  <si>
    <t>nameserver.nl</t>
  </si>
  <si>
    <t>clomid.world</t>
  </si>
  <si>
    <t>hackingcpp.com</t>
  </si>
  <si>
    <t>wppsn.com</t>
  </si>
  <si>
    <t>pleasershoes.com</t>
  </si>
  <si>
    <t>ezbox.idv.tw</t>
  </si>
  <si>
    <t>asroma.it</t>
  </si>
  <si>
    <t>gigarama.ru</t>
  </si>
  <si>
    <t>naleo.org</t>
  </si>
  <si>
    <t>paidhost.ru</t>
  </si>
  <si>
    <t>ggsv.jp</t>
  </si>
  <si>
    <t>valiant.ch</t>
  </si>
  <si>
    <t>seyedalimirjalili.com</t>
  </si>
  <si>
    <t>infopresse.com</t>
  </si>
  <si>
    <t>clarips.com</t>
  </si>
  <si>
    <t>immarketing.net</t>
  </si>
  <si>
    <t>maximarkets.deals</t>
  </si>
  <si>
    <t>9wee.com</t>
  </si>
  <si>
    <t>tenami.live</t>
  </si>
  <si>
    <t>hi20.me</t>
  </si>
  <si>
    <t>loc-net.ru</t>
  </si>
  <si>
    <t>funmoneymom.com</t>
  </si>
  <si>
    <t>bscycle.co.jp</t>
  </si>
  <si>
    <t>mdtech.news</t>
  </si>
  <si>
    <t>escapio.com</t>
  </si>
  <si>
    <t>ndnu.edu</t>
  </si>
  <si>
    <t>qsng.cn</t>
  </si>
  <si>
    <t>transportfever.net</t>
  </si>
  <si>
    <t>affiliateprom.day</t>
  </si>
  <si>
    <t>hfbk-hamburg.de</t>
  </si>
  <si>
    <t>diomited.tk</t>
  </si>
  <si>
    <t>kupit-diplomas.com</t>
  </si>
  <si>
    <t>autoalliance.org</t>
  </si>
  <si>
    <t>drte.com</t>
  </si>
  <si>
    <t>paydayloansvirginia.org</t>
  </si>
  <si>
    <t>npcprom.ru</t>
  </si>
  <si>
    <t>swindi.net</t>
  </si>
  <si>
    <t>o-pesquisador-lisboa.com</t>
  </si>
  <si>
    <t>alitemz.com</t>
  </si>
  <si>
    <t>sexedchat.com</t>
  </si>
  <si>
    <t>hdnews.net</t>
  </si>
  <si>
    <t>bioethics.net</t>
  </si>
  <si>
    <t>hospedando.us</t>
  </si>
  <si>
    <t>effortlessoffice.com</t>
  </si>
  <si>
    <t>mobileone.net.sg</t>
  </si>
  <si>
    <t>bmonkeys.net</t>
  </si>
  <si>
    <t>bnbbike.co.kr</t>
  </si>
  <si>
    <t>miwindows.com</t>
  </si>
  <si>
    <t>dailytimesleader.com</t>
  </si>
  <si>
    <t>printworkslondon.co.uk</t>
  </si>
  <si>
    <t>ciicweb.com</t>
  </si>
  <si>
    <t>uptech.team</t>
  </si>
  <si>
    <t>tasarimlife.com</t>
  </si>
  <si>
    <t>prescott-az.gov</t>
  </si>
  <si>
    <t>egegen.com</t>
  </si>
  <si>
    <t>growurpotential.org</t>
  </si>
  <si>
    <t>mintedcdn.net</t>
  </si>
  <si>
    <t>heihospitality.com</t>
  </si>
  <si>
    <t>calendarz.com</t>
  </si>
  <si>
    <t>ip-152-228-249.eu</t>
  </si>
  <si>
    <t>corrieredellacalabria.it</t>
  </si>
  <si>
    <t>greatland.com</t>
  </si>
  <si>
    <t>dextechnology.com</t>
  </si>
  <si>
    <t>cidentertainment.com</t>
  </si>
  <si>
    <t>aiit.edu.cn</t>
  </si>
  <si>
    <t>yourdailyjournal.com</t>
  </si>
  <si>
    <t>roundrockit.media</t>
  </si>
  <si>
    <t>lagunabeachcity.net</t>
  </si>
  <si>
    <t>comwel.or.kr</t>
  </si>
  <si>
    <t>24garten.de</t>
  </si>
  <si>
    <t>dcnov.ru</t>
  </si>
  <si>
    <t>11bitstudios.com</t>
  </si>
  <si>
    <t>callawayapparel.com</t>
  </si>
  <si>
    <t>commercialmotor.com</t>
  </si>
  <si>
    <t>motociclismo.es</t>
  </si>
  <si>
    <t>caucasus.net</t>
  </si>
  <si>
    <t>isgtech.com</t>
  </si>
  <si>
    <t>club-3d.com</t>
  </si>
  <si>
    <t>avs.org</t>
  </si>
  <si>
    <t>poppulo-app.com</t>
  </si>
  <si>
    <t>blutspende.de</t>
  </si>
  <si>
    <t>idsemergencymanagement.com</t>
  </si>
  <si>
    <t>lotteria-italia.it</t>
  </si>
  <si>
    <t>bristolworld.com</t>
  </si>
  <si>
    <t>ffdo.net</t>
  </si>
  <si>
    <t>lavicheats.com</t>
  </si>
  <si>
    <t>cihangca.com</t>
  </si>
  <si>
    <t>gopride.com</t>
  </si>
  <si>
    <t>tremegisto.ch</t>
  </si>
  <si>
    <t>gm99.com</t>
  </si>
  <si>
    <t>pagellapolitica.it</t>
  </si>
  <si>
    <t>asgl.nz</t>
  </si>
  <si>
    <t>dcnepal.com</t>
  </si>
  <si>
    <t>creditsyard.com</t>
  </si>
  <si>
    <t>rplnd4.com</t>
  </si>
  <si>
    <t>ffzzh.com</t>
  </si>
  <si>
    <t>stressthem.to</t>
  </si>
  <si>
    <t>sidekicktech.com</t>
  </si>
  <si>
    <t>gforcems.it</t>
  </si>
  <si>
    <t>renderspace.si</t>
  </si>
  <si>
    <t>rednodo.com</t>
  </si>
  <si>
    <t>parambaproducts.com</t>
  </si>
  <si>
    <t>kuvio.io</t>
  </si>
  <si>
    <t>snzg.net</t>
  </si>
  <si>
    <t>kikuchinet.co.jp</t>
  </si>
  <si>
    <t>msn.com.tw</t>
  </si>
  <si>
    <t>cldns.ch</t>
  </si>
  <si>
    <t>3yms.com</t>
  </si>
  <si>
    <t>ju.edu.sa</t>
  </si>
  <si>
    <t>lulop.com</t>
  </si>
  <si>
    <t>inthewash.co.uk</t>
  </si>
  <si>
    <t>blackbullmarkets.com</t>
  </si>
  <si>
    <t>cjad.com</t>
  </si>
  <si>
    <t>chantroimoitravel.com</t>
  </si>
  <si>
    <t>atomicempire.com</t>
  </si>
  <si>
    <t>apspayroll.com</t>
  </si>
  <si>
    <t>kickbite.io</t>
  </si>
  <si>
    <t>caymannewsservice.com</t>
  </si>
  <si>
    <t>wir-e.de</t>
  </si>
  <si>
    <t>reaviz.ru</t>
  </si>
  <si>
    <t>historiccamera.com</t>
  </si>
  <si>
    <t>vng.vn</t>
  </si>
  <si>
    <t>zhong5.cn</t>
  </si>
  <si>
    <t>iws-hosting.co.uk</t>
  </si>
  <si>
    <t>bryansktel.ru</t>
  </si>
  <si>
    <t>pbiaas.com</t>
  </si>
  <si>
    <t>legislation.qld.gov.au</t>
  </si>
  <si>
    <t>spabiz.net</t>
  </si>
  <si>
    <t>clinicalleader.com</t>
  </si>
  <si>
    <t>mensitaly.com</t>
  </si>
  <si>
    <t>3v4l.org</t>
  </si>
  <si>
    <t>cu7k.com</t>
  </si>
  <si>
    <t>marketnet.com</t>
  </si>
  <si>
    <t>bijnis.com</t>
  </si>
  <si>
    <t>easytocn.com</t>
  </si>
  <si>
    <t>autonavigator.hu</t>
  </si>
  <si>
    <t>acmecomedycompany.com</t>
  </si>
  <si>
    <t>gamestoplaynoww.com</t>
  </si>
  <si>
    <t>amazonbrowserapp.es</t>
  </si>
  <si>
    <t>andit.top</t>
  </si>
  <si>
    <t>ynjx188.com</t>
  </si>
  <si>
    <t>renmoney.com</t>
  </si>
  <si>
    <t>wigginshair.com</t>
  </si>
  <si>
    <t>detran.rs.gov.br</t>
  </si>
  <si>
    <t>cncs.gov.pt</t>
  </si>
  <si>
    <t>telexfibra.com.br</t>
  </si>
  <si>
    <t>appbonus.ru</t>
  </si>
  <si>
    <t>phishtrain.org</t>
  </si>
  <si>
    <t>konexim.net</t>
  </si>
  <si>
    <t>witt.info</t>
  </si>
  <si>
    <t>fiservse.net</t>
  </si>
  <si>
    <t>burr.com</t>
  </si>
  <si>
    <t>studyinginswitzerland.com</t>
  </si>
  <si>
    <t>a1dns.bg</t>
  </si>
  <si>
    <t>ollmwuaxvck.com</t>
  </si>
  <si>
    <t>coomeet.chat</t>
  </si>
  <si>
    <t>ivantica.com.au</t>
  </si>
  <si>
    <t>explorechicago.org</t>
  </si>
  <si>
    <t>internationaldiabetesassociation.org</t>
  </si>
  <si>
    <t>jgbrospaint.com</t>
  </si>
  <si>
    <t>acyclovir.cfd</t>
  </si>
  <si>
    <t>highslide.com</t>
  </si>
  <si>
    <t>jtech.com.vn</t>
  </si>
  <si>
    <t>ebeijing.gov.cn</t>
  </si>
  <si>
    <t>dsij.in</t>
  </si>
  <si>
    <t>effexor.online</t>
  </si>
  <si>
    <t>clicktowrite.com</t>
  </si>
  <si>
    <t>lnkedin.com</t>
  </si>
  <si>
    <t>wiki-faces.com</t>
  </si>
  <si>
    <t>dreamwire.net</t>
  </si>
  <si>
    <t>fedilab.app</t>
  </si>
  <si>
    <t>certegam.com</t>
  </si>
  <si>
    <t>armeniapedia.org</t>
  </si>
  <si>
    <t>mir-stekla96.ru</t>
  </si>
  <si>
    <t>splitskabanka.hr</t>
  </si>
  <si>
    <t>dcbterminals.com</t>
  </si>
  <si>
    <t>ninateka.pl</t>
  </si>
  <si>
    <t>nedahosting.ir</t>
  </si>
  <si>
    <t>ichunt.com</t>
  </si>
  <si>
    <t>lat-puzz.com</t>
  </si>
  <si>
    <t>1ordfilm.pw</t>
  </si>
  <si>
    <t>rune-server.ee</t>
  </si>
  <si>
    <t>gavias-theme.com</t>
  </si>
  <si>
    <t>benq.com.cn</t>
  </si>
  <si>
    <t>asiaflash.com</t>
  </si>
  <si>
    <t>highonstudy.com</t>
  </si>
  <si>
    <t>appdevelopergroup-pack4.co</t>
  </si>
  <si>
    <t>pqube.co.uk</t>
  </si>
  <si>
    <t>indexologyblog.com</t>
  </si>
  <si>
    <t>mybrickcom.com</t>
  </si>
  <si>
    <t>northeaststate.edu</t>
  </si>
  <si>
    <t>goatrck.com</t>
  </si>
  <si>
    <t>comics-pics.mobi</t>
  </si>
  <si>
    <t>adizio.com</t>
  </si>
  <si>
    <t>zerotoheroes.com</t>
  </si>
  <si>
    <t>hcdsb.org</t>
  </si>
  <si>
    <t>rezmagic.com</t>
  </si>
  <si>
    <t>writerspace.com</t>
  </si>
  <si>
    <t>0123vr.cn</t>
  </si>
  <si>
    <t>fusnwebsvc.net</t>
  </si>
  <si>
    <t>chestertons.co.uk</t>
  </si>
  <si>
    <t>skatehut.co.uk</t>
  </si>
  <si>
    <t>themuslimvibe.com</t>
  </si>
  <si>
    <t>dentsuaegisnetwork.com</t>
  </si>
  <si>
    <t>guitar-chords.org.uk</t>
  </si>
  <si>
    <t>camperid.com</t>
  </si>
  <si>
    <t>gogetnews.info</t>
  </si>
  <si>
    <t>bmwmotos.com</t>
  </si>
  <si>
    <t>hanshin-dept.jp</t>
  </si>
  <si>
    <t>coverager.com</t>
  </si>
  <si>
    <t>lancome.fr</t>
  </si>
  <si>
    <t>ax-team.com</t>
  </si>
  <si>
    <t>arpost.co</t>
  </si>
  <si>
    <t>inform.kg</t>
  </si>
  <si>
    <t>hostingsvr.net</t>
  </si>
  <si>
    <t>primewire.link</t>
  </si>
  <si>
    <t>secure-messaging.com</t>
  </si>
  <si>
    <t>netjunction.com</t>
  </si>
  <si>
    <t>vdv.de</t>
  </si>
  <si>
    <t>marchmont.ru</t>
  </si>
  <si>
    <t>kosmonautix.cz</t>
  </si>
  <si>
    <t>explorecrete.com</t>
  </si>
  <si>
    <t>trans-video.net</t>
  </si>
  <si>
    <t>tctongli.com</t>
  </si>
  <si>
    <t>master-control-server.net</t>
  </si>
  <si>
    <t>vigilantsolutions.com</t>
  </si>
  <si>
    <t>buytretinoin.shop</t>
  </si>
  <si>
    <t>certideal.com</t>
  </si>
  <si>
    <t>icycanada.com</t>
  </si>
  <si>
    <t>evenium-site.com</t>
  </si>
  <si>
    <t>lkcom.pt</t>
  </si>
  <si>
    <t>richlandone.org</t>
  </si>
  <si>
    <t>d3vw-i.com</t>
  </si>
  <si>
    <t>radiodom.ru</t>
  </si>
  <si>
    <t>dunkman.co.kr</t>
  </si>
  <si>
    <t>namecheck.co.kr</t>
  </si>
  <si>
    <t>quarkslab.com</t>
  </si>
  <si>
    <t>carat.ru</t>
  </si>
  <si>
    <t>anydns53.com</t>
  </si>
  <si>
    <t>demodesk.com</t>
  </si>
  <si>
    <t>meuguia.tv</t>
  </si>
  <si>
    <t>dietaonlines.com</t>
  </si>
  <si>
    <t>flcgil.it</t>
  </si>
  <si>
    <t>prepass.com</t>
  </si>
  <si>
    <t>wsjplus.com</t>
  </si>
  <si>
    <t>future-x.de</t>
  </si>
  <si>
    <t>newsinfo.ru</t>
  </si>
  <si>
    <t>dns-principal-22.com</t>
  </si>
  <si>
    <t>mail.net.kg</t>
  </si>
  <si>
    <t>ikeasi.com</t>
  </si>
  <si>
    <t>basicappleguy.com</t>
  </si>
  <si>
    <t>infotell-telecom.com</t>
  </si>
  <si>
    <t>politepol.com</t>
  </si>
  <si>
    <t>milavia.net</t>
  </si>
  <si>
    <t>lafayettela.gov</t>
  </si>
  <si>
    <t>putlockers2.com</t>
  </si>
  <si>
    <t>itkomservis.com.ua</t>
  </si>
  <si>
    <t>lacrossemonkey.com</t>
  </si>
  <si>
    <t>carrotsncake.com</t>
  </si>
  <si>
    <t>halfpricebooks.com</t>
  </si>
  <si>
    <t>ybain.cn</t>
  </si>
  <si>
    <t>abboptical.com</t>
  </si>
  <si>
    <t>carterlumber.com</t>
  </si>
  <si>
    <t>myomnicell.com</t>
  </si>
  <si>
    <t>charlestonmuseum.org</t>
  </si>
  <si>
    <t>envirosafetyproducts.com</t>
  </si>
  <si>
    <t>mobicom.mn</t>
  </si>
  <si>
    <t>onlyfreeporn.pro</t>
  </si>
  <si>
    <t>credenceresearch.com</t>
  </si>
  <si>
    <t>kn3vp.xyz</t>
  </si>
  <si>
    <t>mylocalservices.com</t>
  </si>
  <si>
    <t>47channel.ru</t>
  </si>
  <si>
    <t>truckspring.com</t>
  </si>
  <si>
    <t>osdedicated.com</t>
  </si>
  <si>
    <t>piedepagina.mx</t>
  </si>
  <si>
    <t>wealthenhancement.com</t>
  </si>
  <si>
    <t>conectier.com</t>
  </si>
  <si>
    <t>saintsfc.co.uk</t>
  </si>
  <si>
    <t>goldbeck.biz</t>
  </si>
  <si>
    <t>semprotech.online</t>
  </si>
  <si>
    <t>ipet-ins.com</t>
  </si>
  <si>
    <t>microfilla.net</t>
  </si>
  <si>
    <t>provincieantwerpen.be</t>
  </si>
  <si>
    <t>21vision.ro</t>
  </si>
  <si>
    <t>inueco.ru</t>
  </si>
  <si>
    <t>ediweb.com</t>
  </si>
  <si>
    <t>briefi.com</t>
  </si>
  <si>
    <t>thaitothai.com</t>
  </si>
  <si>
    <t>campogrande.ms.gov.br</t>
  </si>
  <si>
    <t>stemscopes.com</t>
  </si>
  <si>
    <t>lesbianxporn.com</t>
  </si>
  <si>
    <t>usinsknet.ru</t>
  </si>
  <si>
    <t>pcbtech.ru</t>
  </si>
  <si>
    <t>yoofuu.com</t>
  </si>
  <si>
    <t>binary2hex.ru</t>
  </si>
  <si>
    <t>heishenhua.com</t>
  </si>
  <si>
    <t>laroche-posay.ru</t>
  </si>
  <si>
    <t>selfbank.es</t>
  </si>
  <si>
    <t>aid4ua.org</t>
  </si>
  <si>
    <t>cliphq.net</t>
  </si>
  <si>
    <t>topedge.com</t>
  </si>
  <si>
    <t>bozeman.net</t>
  </si>
  <si>
    <t>chainsawman-manga.com</t>
  </si>
  <si>
    <t>designmag.fr</t>
  </si>
  <si>
    <t>tinkergarten.com</t>
  </si>
  <si>
    <t>themeton.com</t>
  </si>
  <si>
    <t>3druck.com</t>
  </si>
  <si>
    <t>zillionkinghost.com</t>
  </si>
  <si>
    <t>volbeat.dk</t>
  </si>
  <si>
    <t>oyaaa.net</t>
  </si>
  <si>
    <t>dgshipping.gov.in</t>
  </si>
  <si>
    <t>jxjatv.com</t>
  </si>
  <si>
    <t>sashwhy.studio</t>
  </si>
  <si>
    <t>seogaa.ru</t>
  </si>
  <si>
    <t>dkremoto.it</t>
  </si>
  <si>
    <t>anmm.gov.au</t>
  </si>
  <si>
    <t>dns-principal-20.com</t>
  </si>
  <si>
    <t>c3voc.de</t>
  </si>
  <si>
    <t>gobstnws.com</t>
  </si>
  <si>
    <t>hostdirect.com</t>
  </si>
  <si>
    <t>billyidol.net</t>
  </si>
  <si>
    <t>pgnet.fi</t>
  </si>
  <si>
    <t>crucial.de</t>
  </si>
  <si>
    <t>nyf.hu</t>
  </si>
  <si>
    <t>plimtelecom.com.br</t>
  </si>
  <si>
    <t>phnet.fi</t>
  </si>
  <si>
    <t>home24.nl</t>
  </si>
  <si>
    <t>siteground181.com</t>
  </si>
  <si>
    <t>adsexchange.in</t>
  </si>
  <si>
    <t>sbzoo.org</t>
  </si>
  <si>
    <t>chiesadimilano.it</t>
  </si>
  <si>
    <t>jobnet.com.mm</t>
  </si>
  <si>
    <t>koletrans.mk</t>
  </si>
  <si>
    <t>biometricforprint.com</t>
  </si>
  <si>
    <t>slas.lk</t>
  </si>
  <si>
    <t>sciconf.cn</t>
  </si>
  <si>
    <t>web6x.com</t>
  </si>
  <si>
    <t>etools.ch</t>
  </si>
  <si>
    <t>partena.be</t>
  </si>
  <si>
    <t>woo.trade</t>
  </si>
  <si>
    <t>pli-petronas.com</t>
  </si>
  <si>
    <t>cardinaldigitalmarketing.com</t>
  </si>
  <si>
    <t>granadadigital.es</t>
  </si>
  <si>
    <t>en-vols.com</t>
  </si>
  <si>
    <t>skodarapidclub.ru</t>
  </si>
  <si>
    <t>macularsociety.org</t>
  </si>
  <si>
    <t>hi1718.com</t>
  </si>
  <si>
    <t>devushkam.info</t>
  </si>
  <si>
    <t>opalbpm.com</t>
  </si>
  <si>
    <t>ricentral.com</t>
  </si>
  <si>
    <t>ioncinema.com</t>
  </si>
  <si>
    <t>vmama.ru</t>
  </si>
  <si>
    <t>aulasdemusica.pt</t>
  </si>
  <si>
    <t>asly-g.com</t>
  </si>
  <si>
    <t>viponline.uk</t>
  </si>
  <si>
    <t>hncz.gov.cn</t>
  </si>
  <si>
    <t>shopeecb.cn</t>
  </si>
  <si>
    <t>vibeszn.com</t>
  </si>
  <si>
    <t>mpic.de</t>
  </si>
  <si>
    <t>solstation.com</t>
  </si>
  <si>
    <t>fepc.or.jp</t>
  </si>
  <si>
    <t>icc.com</t>
  </si>
  <si>
    <t>asaiitech.com</t>
  </si>
  <si>
    <t>onlyweb.be</t>
  </si>
  <si>
    <t>termene.ro</t>
  </si>
  <si>
    <t>fordmuscleforums.com</t>
  </si>
  <si>
    <t>hoggitworld.com</t>
  </si>
  <si>
    <t>mp4moviez.place</t>
  </si>
  <si>
    <t>cybera.ca</t>
  </si>
  <si>
    <t>hartman-hosting.com</t>
  </si>
  <si>
    <t>industra.space</t>
  </si>
  <si>
    <t>x-leather.com</t>
  </si>
  <si>
    <t>heritagemalta.mt</t>
  </si>
  <si>
    <t>secns.net</t>
  </si>
  <si>
    <t>apnlive.com</t>
  </si>
  <si>
    <t>exane.com</t>
  </si>
  <si>
    <t>medspravki-online.com</t>
  </si>
  <si>
    <t>fachmycasofa.com</t>
  </si>
  <si>
    <t>thekeysupport.com</t>
  </si>
  <si>
    <t>cheapestessay.com</t>
  </si>
  <si>
    <t>sideways.ru</t>
  </si>
  <si>
    <t>blackburn.edu</t>
  </si>
  <si>
    <t>theodoreroosevelt.org</t>
  </si>
  <si>
    <t>fa-mezftsch.com</t>
  </si>
  <si>
    <t>odessa-life.od.ua</t>
  </si>
  <si>
    <t>rakuten.us</t>
  </si>
  <si>
    <t>betagamess.gq</t>
  </si>
  <si>
    <t>cipfa.org</t>
  </si>
  <si>
    <t>eziz.org</t>
  </si>
  <si>
    <t>meiqijiacheng.com</t>
  </si>
  <si>
    <t>kika.at</t>
  </si>
  <si>
    <t>ambotis.ru</t>
  </si>
  <si>
    <t>colocall.com</t>
  </si>
  <si>
    <t>slogannow.com</t>
  </si>
  <si>
    <t>webaction.org</t>
  </si>
  <si>
    <t>gptx.org</t>
  </si>
  <si>
    <t>shabulism.com</t>
  </si>
  <si>
    <t>classwork.cc</t>
  </si>
  <si>
    <t>jesus-is-lord.com</t>
  </si>
  <si>
    <t>rwhmax.com</t>
  </si>
  <si>
    <t>777fortuna.info</t>
  </si>
  <si>
    <t>jnjvision.com</t>
  </si>
  <si>
    <t>myflightsearch.com</t>
  </si>
  <si>
    <t>orta.de</t>
  </si>
  <si>
    <t>appvizer.com</t>
  </si>
  <si>
    <t>vet-spb.com</t>
  </si>
  <si>
    <t>tog.ru</t>
  </si>
  <si>
    <t>shhada.net</t>
  </si>
  <si>
    <t>madpaws.com.au</t>
  </si>
  <si>
    <t>porndead.org</t>
  </si>
  <si>
    <t>aspone.eu</t>
  </si>
  <si>
    <t>aje-environnement.org</t>
  </si>
  <si>
    <t>lexlege.pl</t>
  </si>
  <si>
    <t>softing.com</t>
  </si>
  <si>
    <t>castforward.de</t>
  </si>
  <si>
    <t>ncbtmb.org</t>
  </si>
  <si>
    <t>pelayo.com</t>
  </si>
  <si>
    <t>receive-sms-online.com</t>
  </si>
  <si>
    <t>san-clemente.org</t>
  </si>
  <si>
    <t>geant-beaux-arts.fr</t>
  </si>
  <si>
    <t>lujamanandhar.com.np</t>
  </si>
  <si>
    <t>oriingo.com</t>
  </si>
  <si>
    <t>chesskidfiles.com</t>
  </si>
  <si>
    <t>honyaclub.com</t>
  </si>
  <si>
    <t>365hrbp.com</t>
  </si>
  <si>
    <t>commeavant.com</t>
  </si>
  <si>
    <t>minamisatsuma.lg.jp</t>
  </si>
  <si>
    <t>adh-congo.org</t>
  </si>
  <si>
    <t>liptons.ru</t>
  </si>
  <si>
    <t>inmed.vn</t>
  </si>
  <si>
    <t>progenda.be</t>
  </si>
  <si>
    <t>tristone.co.jp</t>
  </si>
  <si>
    <t>sacatuentrada.es</t>
  </si>
  <si>
    <t>acdelcoconnection.com</t>
  </si>
  <si>
    <t>seeingthelovely.black</t>
  </si>
  <si>
    <t>phoebeputney.com</t>
  </si>
  <si>
    <t>nets.ch</t>
  </si>
  <si>
    <t>ht.no</t>
  </si>
  <si>
    <t>gsgrain.com</t>
  </si>
  <si>
    <t>alavi.ir</t>
  </si>
  <si>
    <t>ads-api.ru</t>
  </si>
  <si>
    <t>papodecinema.com.br</t>
  </si>
  <si>
    <t>betting-forum.com</t>
  </si>
  <si>
    <t>dustsheet.co.uk</t>
  </si>
  <si>
    <t>armor-team.com</t>
  </si>
  <si>
    <t>pensarcursos.com.br</t>
  </si>
  <si>
    <t>zwp-online.info</t>
  </si>
  <si>
    <t>laredoute.ch</t>
  </si>
  <si>
    <t>huobi.ug</t>
  </si>
  <si>
    <t>dnswwwhost.com</t>
  </si>
  <si>
    <t>aotandem.ru</t>
  </si>
  <si>
    <t>zhf.com.br</t>
  </si>
  <si>
    <t>uok.edu.pk</t>
  </si>
  <si>
    <t>zwaz.live</t>
  </si>
  <si>
    <t>eponaexchange.com</t>
  </si>
  <si>
    <t>mylgc.ru</t>
  </si>
  <si>
    <t>zwhch.org</t>
  </si>
  <si>
    <t>bonoxs.com</t>
  </si>
  <si>
    <t>ssstrade.com</t>
  </si>
  <si>
    <t>wwi.dk</t>
  </si>
  <si>
    <t>falckcorp.com</t>
  </si>
  <si>
    <t>dusk.com</t>
  </si>
  <si>
    <t>thedonutwhole.com</t>
  </si>
  <si>
    <t>zd001.cn</t>
  </si>
  <si>
    <t>gzach.cn</t>
  </si>
  <si>
    <t>makinggreen.com.cn</t>
  </si>
  <si>
    <t>chisonsonoeye.com</t>
  </si>
  <si>
    <t>smartchapps.com</t>
  </si>
  <si>
    <t>kakoperator.ru</t>
  </si>
  <si>
    <t>4kaerial.com.au</t>
  </si>
  <si>
    <t>easy-forex.com</t>
  </si>
  <si>
    <t>aatx.com</t>
  </si>
  <si>
    <t>clubvulkan.net</t>
  </si>
  <si>
    <t>corcoran.org</t>
  </si>
  <si>
    <t>hosting-warszawa.com</t>
  </si>
  <si>
    <t>boardgamesonline.net</t>
  </si>
  <si>
    <t>osuck.net</t>
  </si>
  <si>
    <t>isoutsource.com</t>
  </si>
  <si>
    <t>sakuratan.net</t>
  </si>
  <si>
    <t>whotels.com</t>
  </si>
  <si>
    <t>ieo.es</t>
  </si>
  <si>
    <t>dxguy.net</t>
  </si>
  <si>
    <t>adhoc4.net</t>
  </si>
  <si>
    <t>huaxio.cn</t>
  </si>
  <si>
    <t>myaena.net</t>
  </si>
  <si>
    <t>firemultimedia.eu</t>
  </si>
  <si>
    <t>strobe-statement.org</t>
  </si>
  <si>
    <t>superheroslot.com</t>
  </si>
  <si>
    <t>aqdygp.com</t>
  </si>
  <si>
    <t>altabank.ru</t>
  </si>
  <si>
    <t>tppspb.ru</t>
  </si>
  <si>
    <t>mo-net.com</t>
  </si>
  <si>
    <t>raisin.co.uk</t>
  </si>
  <si>
    <t>1prohost.com</t>
  </si>
  <si>
    <t>autoims.com</t>
  </si>
  <si>
    <t>dplay.tv</t>
  </si>
  <si>
    <t>danysek.cz</t>
  </si>
  <si>
    <t>linetecheng.co.kr</t>
  </si>
  <si>
    <t>schdl.com</t>
  </si>
  <si>
    <t>aboutnursernjobs.com</t>
  </si>
  <si>
    <t>editionsducerf.fr</t>
  </si>
  <si>
    <t>drift-hunters.com</t>
  </si>
  <si>
    <t>blockster.com</t>
  </si>
  <si>
    <t>bln-cp.live</t>
  </si>
  <si>
    <t>the-webcam-network.com</t>
  </si>
  <si>
    <t>marketingai.vn</t>
  </si>
  <si>
    <t>semygruja.com</t>
  </si>
  <si>
    <t>adsoptimal.com</t>
  </si>
  <si>
    <t>hindisexhd.com</t>
  </si>
  <si>
    <t>canali.com</t>
  </si>
  <si>
    <t>key.me</t>
  </si>
  <si>
    <t>vulcanelit.click</t>
  </si>
  <si>
    <t>zatrolene-hry.cz</t>
  </si>
  <si>
    <t>macinstruct.com</t>
  </si>
  <si>
    <t>freepornfolder.com</t>
  </si>
  <si>
    <t>essay-lib.com</t>
  </si>
  <si>
    <t>ibpf.org</t>
  </si>
  <si>
    <t>15crmogwfg.com.cn</t>
  </si>
  <si>
    <t>euca.us</t>
  </si>
  <si>
    <t>cinet.net</t>
  </si>
  <si>
    <t>muenchen-klinik.de</t>
  </si>
  <si>
    <t>188web.com</t>
  </si>
  <si>
    <t>myexas.ru</t>
  </si>
  <si>
    <t>kunlunce.com</t>
  </si>
  <si>
    <t>eet.com</t>
  </si>
  <si>
    <t>wikifab.org</t>
  </si>
  <si>
    <t>it-here.ru</t>
  </si>
  <si>
    <t>thegtaplace.com</t>
  </si>
  <si>
    <t>moshavergroup.com</t>
  </si>
  <si>
    <t>abountifulkitchen.com</t>
  </si>
  <si>
    <t>cpii.com</t>
  </si>
  <si>
    <t>dolmalatrek.com</t>
  </si>
  <si>
    <t>tailorednews.com</t>
  </si>
  <si>
    <t>mfn.se</t>
  </si>
  <si>
    <t>farmtoschool.org</t>
  </si>
  <si>
    <t>boltsmartsolutions.com</t>
  </si>
  <si>
    <t>hotoss.com</t>
  </si>
  <si>
    <t>gzdaily.com</t>
  </si>
  <si>
    <t>like4card.com</t>
  </si>
  <si>
    <t>autogrow.co</t>
  </si>
  <si>
    <t>06dns.com</t>
  </si>
  <si>
    <t>hookedtobooks.com</t>
  </si>
  <si>
    <t>abacast.com</t>
  </si>
  <si>
    <t>elo.com.br</t>
  </si>
  <si>
    <t>camp.it</t>
  </si>
  <si>
    <t>offiziellecharts.de</t>
  </si>
  <si>
    <t>warezxhd.com</t>
  </si>
  <si>
    <t>gay-hookup.net</t>
  </si>
  <si>
    <t>aeromegh.com</t>
  </si>
  <si>
    <t>producciones363.com</t>
  </si>
  <si>
    <t>ourhealthdepot.com</t>
  </si>
  <si>
    <t>webmynehost.com</t>
  </si>
  <si>
    <t>iskcon.org</t>
  </si>
  <si>
    <t>renet.io</t>
  </si>
  <si>
    <t>eatonmortgage.com</t>
  </si>
  <si>
    <t>slachtofferhulp.nl</t>
  </si>
  <si>
    <t>fccc.edu</t>
  </si>
  <si>
    <t>viagrattabs.monster</t>
  </si>
  <si>
    <t>xtax.ir</t>
  </si>
  <si>
    <t>anee.cc</t>
  </si>
  <si>
    <t>productdiary.com</t>
  </si>
  <si>
    <t>kazan.aero</t>
  </si>
  <si>
    <t>milneopentextbooks.org</t>
  </si>
  <si>
    <t>lillill.li</t>
  </si>
  <si>
    <t>proaleite.org</t>
  </si>
  <si>
    <t>kartarf.ru</t>
  </si>
  <si>
    <t>dailynationtoday.com</t>
  </si>
  <si>
    <t>theshadowlands.net</t>
  </si>
  <si>
    <t>ccpi.org</t>
  </si>
  <si>
    <t>crosswordswithfriendsanswers.com</t>
  </si>
  <si>
    <t>xproglobal.com</t>
  </si>
  <si>
    <t>jwtintelligence.com</t>
  </si>
  <si>
    <t>asie.pl</t>
  </si>
  <si>
    <t>dollarupload.com</t>
  </si>
  <si>
    <t>vomo.org</t>
  </si>
  <si>
    <t>szwifisky.com</t>
  </si>
  <si>
    <t>dawnsplace.com</t>
  </si>
  <si>
    <t>warshipsfaq.ru</t>
  </si>
  <si>
    <t>adverto.ee</t>
  </si>
  <si>
    <t>biggerplate.com</t>
  </si>
  <si>
    <t>xplay.cloud</t>
  </si>
  <si>
    <t>doctormushrooms.in</t>
  </si>
  <si>
    <t>morganstatebears.com</t>
  </si>
  <si>
    <t>transfermarkt.co.za</t>
  </si>
  <si>
    <t>cognyte.com</t>
  </si>
  <si>
    <t>videoblocks.io</t>
  </si>
  <si>
    <t>iroso.ru</t>
  </si>
  <si>
    <t>haberdairesi.com</t>
  </si>
  <si>
    <t>voipdiscount.com</t>
  </si>
  <si>
    <t>xinet.com.mx</t>
  </si>
  <si>
    <t>ringithosting.com</t>
  </si>
  <si>
    <t>g77.org</t>
  </si>
  <si>
    <t>blackz.ro</t>
  </si>
  <si>
    <t>nexus.org</t>
  </si>
  <si>
    <t>bluetron.cn</t>
  </si>
  <si>
    <t>gacco.org</t>
  </si>
  <si>
    <t>gethomey.io</t>
  </si>
  <si>
    <t>libertygames.co.uk</t>
  </si>
  <si>
    <t>pormhub.com</t>
  </si>
  <si>
    <t>floridahealthfinder.gov</t>
  </si>
  <si>
    <t>tonergiant.co.uk</t>
  </si>
  <si>
    <t>dnsmatrix.net</t>
  </si>
  <si>
    <t>enkoping.se</t>
  </si>
  <si>
    <t>rumruay.com</t>
  </si>
  <si>
    <t>sierraattahoe.com</t>
  </si>
  <si>
    <t>digitaldaemon.com</t>
  </si>
  <si>
    <t>k12jobspot.com</t>
  </si>
  <si>
    <t>thecorner.com</t>
  </si>
  <si>
    <t>cityoflancasterca.org</t>
  </si>
  <si>
    <t>kalaoma.com</t>
  </si>
  <si>
    <t>c4lpt.co.uk</t>
  </si>
  <si>
    <t>influxcloud.net</t>
  </si>
  <si>
    <t>sephora.gr</t>
  </si>
  <si>
    <t>zochnet.com</t>
  </si>
  <si>
    <t>schellgames.com</t>
  </si>
  <si>
    <t>simplelogin.co</t>
  </si>
  <si>
    <t>pekaobiznes24.pl</t>
  </si>
  <si>
    <t>mirrorreview.com</t>
  </si>
  <si>
    <t>drawingcenter.org</t>
  </si>
  <si>
    <t>cpsd.us</t>
  </si>
  <si>
    <t>busiweek.com</t>
  </si>
  <si>
    <t>shopvoxpopulus.com</t>
  </si>
  <si>
    <t>cuevana.fit</t>
  </si>
  <si>
    <t>octopuscrm.io</t>
  </si>
  <si>
    <t>abcdoabc.com.br</t>
  </si>
  <si>
    <t>downpp.com</t>
  </si>
  <si>
    <t>hanifa.co</t>
  </si>
  <si>
    <t>chrtech.fr</t>
  </si>
  <si>
    <t>bellicon.com</t>
  </si>
  <si>
    <t>gochirp.com</t>
  </si>
  <si>
    <t>amfg.ai</t>
  </si>
  <si>
    <t>getanewsletter.com</t>
  </si>
  <si>
    <t>sourcewell-mn.gov</t>
  </si>
  <si>
    <t>condenet.com</t>
  </si>
  <si>
    <t>maximum.fm</t>
  </si>
  <si>
    <t>vtbnpf.ru</t>
  </si>
  <si>
    <t>adpatrof.com</t>
  </si>
  <si>
    <t>rrcser.co.in</t>
  </si>
  <si>
    <t>nano-net.ro</t>
  </si>
  <si>
    <t>viagraonlineviagra.us</t>
  </si>
  <si>
    <t>listbot.com</t>
  </si>
  <si>
    <t>boam.com</t>
  </si>
  <si>
    <t>itws.co.za</t>
  </si>
  <si>
    <t>islamkalvi.com</t>
  </si>
  <si>
    <t>ccsi.com</t>
  </si>
  <si>
    <t>viagraoff.ru</t>
  </si>
  <si>
    <t>gameloot.in</t>
  </si>
  <si>
    <t>bitrixlabs.ru</t>
  </si>
  <si>
    <t>xnsms.com</t>
  </si>
  <si>
    <t>midamerican.coop</t>
  </si>
  <si>
    <t>cheshskoe.net</t>
  </si>
  <si>
    <t>external.net</t>
  </si>
  <si>
    <t>innstyle.co.uk</t>
  </si>
  <si>
    <t>ireland-information.com</t>
  </si>
  <si>
    <t>lathropvending.com</t>
  </si>
  <si>
    <t>genericivermectin.com</t>
  </si>
  <si>
    <t>porn.fr</t>
  </si>
  <si>
    <t>qiyeshangpu.com</t>
  </si>
  <si>
    <t>iresults-dns.com</t>
  </si>
  <si>
    <t>linklifting.com</t>
  </si>
  <si>
    <t>kristiania.no</t>
  </si>
  <si>
    <t>lavishdulhan.com</t>
  </si>
  <si>
    <t>reiermann.de</t>
  </si>
  <si>
    <t>cloudshoppes.com</t>
  </si>
  <si>
    <t>permira.com</t>
  </si>
  <si>
    <t>etiquette.it</t>
  </si>
  <si>
    <t>talisa.com</t>
  </si>
  <si>
    <t>hostposter.com</t>
  </si>
  <si>
    <t>majorworkjob.com</t>
  </si>
  <si>
    <t>streamango.com</t>
  </si>
  <si>
    <t>agedvulvas.com</t>
  </si>
  <si>
    <t>minealpha.net</t>
  </si>
  <si>
    <t>beportugal.com</t>
  </si>
  <si>
    <t>rre36.com</t>
  </si>
  <si>
    <t>minebizs.com</t>
  </si>
  <si>
    <t>macmillandictionaryblog.com</t>
  </si>
  <si>
    <t>shophelp.ru</t>
  </si>
  <si>
    <t>thephonetalks.com</t>
  </si>
  <si>
    <t>pornovrach.com</t>
  </si>
  <si>
    <t>truvenhealth.com</t>
  </si>
  <si>
    <t>desaierjiqi.com</t>
  </si>
  <si>
    <t>doorking.com</t>
  </si>
  <si>
    <t>sheik.co.uk</t>
  </si>
  <si>
    <t>soundpure.com</t>
  </si>
  <si>
    <t>callcontrol.com</t>
  </si>
  <si>
    <t>merlot.aero</t>
  </si>
  <si>
    <t>ocb.com.vn</t>
  </si>
  <si>
    <t>fifu.app</t>
  </si>
  <si>
    <t>jul16adsmake.top</t>
  </si>
  <si>
    <t>briweb.com</t>
  </si>
  <si>
    <t>ihot.com</t>
  </si>
  <si>
    <t>livecodehosting.com</t>
  </si>
  <si>
    <t>happyhongkong.com</t>
  </si>
  <si>
    <t>ye.ua</t>
  </si>
  <si>
    <t>techniaccess.de</t>
  </si>
  <si>
    <t>ohmydev.ru</t>
  </si>
  <si>
    <t>magicconnect.net</t>
  </si>
  <si>
    <t>akoova.cloud</t>
  </si>
  <si>
    <t>airjordan-retros.us</t>
  </si>
  <si>
    <t>trivago.com.ar</t>
  </si>
  <si>
    <t>nodoubt.com</t>
  </si>
  <si>
    <t>motohunt.com</t>
  </si>
  <si>
    <t>htmx.org</t>
  </si>
  <si>
    <t>nudieannulet.com</t>
  </si>
  <si>
    <t>shtonly.com</t>
  </si>
  <si>
    <t>rymotech.com</t>
  </si>
  <si>
    <t>sterlingvolunteers.com</t>
  </si>
  <si>
    <t>trm.digital</t>
  </si>
  <si>
    <t>rusexclips.com</t>
  </si>
  <si>
    <t>vicp.io</t>
  </si>
  <si>
    <t>bodo.ua</t>
  </si>
  <si>
    <t>scdf.gov.sg</t>
  </si>
  <si>
    <t>drimtim.ru</t>
  </si>
  <si>
    <t>asninfo.ru</t>
  </si>
  <si>
    <t>zappsusercontent.com</t>
  </si>
  <si>
    <t>pqbnews.com</t>
  </si>
  <si>
    <t>faxage.com</t>
  </si>
  <si>
    <t>tamica.ru</t>
  </si>
  <si>
    <t>bconnected.net</t>
  </si>
  <si>
    <t>chabotspace.org</t>
  </si>
  <si>
    <t>bslthemes.com</t>
  </si>
  <si>
    <t>hslycn.com</t>
  </si>
  <si>
    <t>affili.ir</t>
  </si>
  <si>
    <t>azplay.me</t>
  </si>
  <si>
    <t>fimea.fi</t>
  </si>
  <si>
    <t>streetfilms.org</t>
  </si>
  <si>
    <t>airwatchsupport.com</t>
  </si>
  <si>
    <t>ploud.fr</t>
  </si>
  <si>
    <t>fullmatch.us</t>
  </si>
  <si>
    <t>fit2run.com</t>
  </si>
  <si>
    <t>mobilevoip.com</t>
  </si>
  <si>
    <t>gxzepu.com</t>
  </si>
  <si>
    <t>staffetaitaliana.it</t>
  </si>
  <si>
    <t>njrts.edu.cn</t>
  </si>
  <si>
    <t>202020.net</t>
  </si>
  <si>
    <t>theprehabguys.com</t>
  </si>
  <si>
    <t>news-opposition.ru</t>
  </si>
  <si>
    <t>vunque.com</t>
  </si>
  <si>
    <t>oldhousephotogallery.com</t>
  </si>
  <si>
    <t>mes.am</t>
  </si>
  <si>
    <t>sjmusart.org</t>
  </si>
  <si>
    <t>geosyntec.com</t>
  </si>
  <si>
    <t>onitraducciones.com</t>
  </si>
  <si>
    <t>bellaallnatural.com</t>
  </si>
  <si>
    <t>mncppc.org</t>
  </si>
  <si>
    <t>ashnaimittal.com</t>
  </si>
  <si>
    <t>af1platform.com</t>
  </si>
  <si>
    <t>ezzer-mac.com</t>
  </si>
  <si>
    <t>pixelify.net</t>
  </si>
  <si>
    <t>matrix42.com</t>
  </si>
  <si>
    <t>winet.cz</t>
  </si>
  <si>
    <t>fromthegrapevine.com</t>
  </si>
  <si>
    <t>taminfo.ru</t>
  </si>
  <si>
    <t>cambio.com</t>
  </si>
  <si>
    <t>dtiq-api.com</t>
  </si>
  <si>
    <t>coopeuch.cl</t>
  </si>
  <si>
    <t>hokkai.jp</t>
  </si>
  <si>
    <t>neekincest.com</t>
  </si>
  <si>
    <t>rongdajk.cn</t>
  </si>
  <si>
    <t>asd.gov.au</t>
  </si>
  <si>
    <t>ved-line.ru</t>
  </si>
  <si>
    <t>ultradox.info</t>
  </si>
  <si>
    <t>2n.com</t>
  </si>
  <si>
    <t>chgh.org.tw</t>
  </si>
  <si>
    <t>katera.ru</t>
  </si>
  <si>
    <t>kiwicrate.com</t>
  </si>
  <si>
    <t>sagaoz.net</t>
  </si>
  <si>
    <t>g35driver.com</t>
  </si>
  <si>
    <t>carmeloportal.com</t>
  </si>
  <si>
    <t>sciren.org</t>
  </si>
  <si>
    <t>sirui.com</t>
  </si>
  <si>
    <t>rileyblakedesigns.com</t>
  </si>
  <si>
    <t>ruben-hernandez.com</t>
  </si>
  <si>
    <t>sugarbearvitamincare.com</t>
  </si>
  <si>
    <t>adjaye.com</t>
  </si>
  <si>
    <t>wordgames.com</t>
  </si>
  <si>
    <t>thearma.org</t>
  </si>
  <si>
    <t>c-a.com</t>
  </si>
  <si>
    <t>tarona.net</t>
  </si>
  <si>
    <t>pinaydeepweb.com</t>
  </si>
  <si>
    <t>visitgroningen.nl</t>
  </si>
  <si>
    <t>lusidm.com</t>
  </si>
  <si>
    <t>rekabet.gov.tr</t>
  </si>
  <si>
    <t>secured-igaming-services.com</t>
  </si>
  <si>
    <t>generalfilm.city</t>
  </si>
  <si>
    <t>flores247.com</t>
  </si>
  <si>
    <t>maxius.nl</t>
  </si>
  <si>
    <t>honeycolony.com</t>
  </si>
  <si>
    <t>fundatec.org.br</t>
  </si>
  <si>
    <t>islamabadtrafficpolice.gov.pk</t>
  </si>
  <si>
    <t>land-cruiser.ru</t>
  </si>
  <si>
    <t>entrepreneurs.ng</t>
  </si>
  <si>
    <t>avatar.gr</t>
  </si>
  <si>
    <t>itvcita.com</t>
  </si>
  <si>
    <t>dunjav.com</t>
  </si>
  <si>
    <t>balancecollect.com</t>
  </si>
  <si>
    <t>brooklynliquors.com</t>
  </si>
  <si>
    <t>privacytools.com.br</t>
  </si>
  <si>
    <t>s-kb.ru</t>
  </si>
  <si>
    <t>housemarque.com</t>
  </si>
  <si>
    <t>sulinternet.com.br</t>
  </si>
  <si>
    <t>osmu.dev</t>
  </si>
  <si>
    <t>rimanggis.com</t>
  </si>
  <si>
    <t>okayama-kanko.jp</t>
  </si>
  <si>
    <t>geoeye.com</t>
  </si>
  <si>
    <t>educationlearnacademy.com</t>
  </si>
  <si>
    <t>directbuy.com</t>
  </si>
  <si>
    <t>flystl.com</t>
  </si>
  <si>
    <t>tomssteakhouse.com</t>
  </si>
  <si>
    <t>suzu365.com</t>
  </si>
  <si>
    <t>itmanager.net</t>
  </si>
  <si>
    <t>sgia.org</t>
  </si>
  <si>
    <t>jxsywh.com</t>
  </si>
  <si>
    <t>mbandf.com</t>
  </si>
  <si>
    <t>junix.ch</t>
  </si>
  <si>
    <t>realtescil.net</t>
  </si>
  <si>
    <t>arkadium.dev</t>
  </si>
  <si>
    <t>immigrationequality.org</t>
  </si>
  <si>
    <t>oras.com</t>
  </si>
  <si>
    <t>naturalbabyshower.co.uk</t>
  </si>
  <si>
    <t>witbooking.com</t>
  </si>
  <si>
    <t>neurelec.org</t>
  </si>
  <si>
    <t>freetips.com</t>
  </si>
  <si>
    <t>samaratoday.ru</t>
  </si>
  <si>
    <t>backboneleaders.com</t>
  </si>
  <si>
    <t>henannu.edu.cn</t>
  </si>
  <si>
    <t>sitonucleare.it</t>
  </si>
  <si>
    <t>tier4apps.com</t>
  </si>
  <si>
    <t>sakhminfin.ru</t>
  </si>
  <si>
    <t>softwarereviews.com</t>
  </si>
  <si>
    <t>rutor-game.info</t>
  </si>
  <si>
    <t>038505.com</t>
  </si>
  <si>
    <t>ruian.com</t>
  </si>
  <si>
    <t>bhrclinics.com</t>
  </si>
  <si>
    <t>userscloud.net</t>
  </si>
  <si>
    <t>btnets.net</t>
  </si>
  <si>
    <t>pcforum.hu</t>
  </si>
  <si>
    <t>centerforbrainhealth.org</t>
  </si>
  <si>
    <t>modpython.org</t>
  </si>
  <si>
    <t>devinit.org</t>
  </si>
  <si>
    <t>sharedlicense.com</t>
  </si>
  <si>
    <t>energetix.tv</t>
  </si>
  <si>
    <t>termify.io</t>
  </si>
  <si>
    <t>imaginet.co.uk</t>
  </si>
  <si>
    <t>chartexchange.com</t>
  </si>
  <si>
    <t>69sexe-xlove.com</t>
  </si>
  <si>
    <t>bright-inter.com</t>
  </si>
  <si>
    <t>zired.net</t>
  </si>
  <si>
    <t>gyoribadog.hu</t>
  </si>
  <si>
    <t>rus-zoloto.com</t>
  </si>
  <si>
    <t>coolnagour.com</t>
  </si>
  <si>
    <t>makfa.ru</t>
  </si>
  <si>
    <t>surto.cn</t>
  </si>
  <si>
    <t>abstractcentral.com</t>
  </si>
  <si>
    <t>acyclovirtabs.com</t>
  </si>
  <si>
    <t>niceserver.ru</t>
  </si>
  <si>
    <t>grannyzone.com</t>
  </si>
  <si>
    <t>dtb-ott.ru</t>
  </si>
  <si>
    <t>sensorsmag.com</t>
  </si>
  <si>
    <t>afepower.com</t>
  </si>
  <si>
    <t>franckmuller.com</t>
  </si>
  <si>
    <t>ermakov.com</t>
  </si>
  <si>
    <t>autoeifer.de</t>
  </si>
  <si>
    <t>wasomiajira.com</t>
  </si>
  <si>
    <t>himiwaybike.com</t>
  </si>
  <si>
    <t>aghaniphone.com</t>
  </si>
  <si>
    <t>shemale.fyi</t>
  </si>
  <si>
    <t>tele.ru</t>
  </si>
  <si>
    <t>nurulfikri.com</t>
  </si>
  <si>
    <t>contents-group.work</t>
  </si>
  <si>
    <t>diferenciador.com</t>
  </si>
  <si>
    <t>startnet.com.ua</t>
  </si>
  <si>
    <t>hddprc.com</t>
  </si>
  <si>
    <t>enoch.live</t>
  </si>
  <si>
    <t>clarcor.net</t>
  </si>
  <si>
    <t>voguereq.ml</t>
  </si>
  <si>
    <t>essaygeeks.co.uk</t>
  </si>
  <si>
    <t>digitalrecruiters.com</t>
  </si>
  <si>
    <t>pageadmin.net</t>
  </si>
  <si>
    <t>zmt.wiki</t>
  </si>
  <si>
    <t>app002.me</t>
  </si>
  <si>
    <t>ctmgroup.com.tw</t>
  </si>
  <si>
    <t>meowplayground.com</t>
  </si>
  <si>
    <t>momjizz.com</t>
  </si>
  <si>
    <t>stellenwerk.de</t>
  </si>
  <si>
    <t>wizardservice.ru</t>
  </si>
  <si>
    <t>myhome.ru</t>
  </si>
  <si>
    <t>kinogoo.top</t>
  </si>
  <si>
    <t>hlsdelivery.net</t>
  </si>
  <si>
    <t>heyo.com</t>
  </si>
  <si>
    <t>baffin.com</t>
  </si>
  <si>
    <t>iraniantranslate.com</t>
  </si>
  <si>
    <t>publicbuysell.com</t>
  </si>
  <si>
    <t>angus-reid.com</t>
  </si>
  <si>
    <t>evz.de</t>
  </si>
  <si>
    <t>bethkanter.org</t>
  </si>
  <si>
    <t>bgmh.net</t>
  </si>
  <si>
    <t>smeef.org</t>
  </si>
  <si>
    <t>kqgeo.com</t>
  </si>
  <si>
    <t>steinel.de</t>
  </si>
  <si>
    <t>businesstechplanet.com</t>
  </si>
  <si>
    <t>copaamerica.com</t>
  </si>
  <si>
    <t>itdc.com</t>
  </si>
  <si>
    <t>surnameanalysis.com</t>
  </si>
  <si>
    <t>tvrey.com.mx</t>
  </si>
  <si>
    <t>ddoshosting.ro</t>
  </si>
  <si>
    <t>secretfriends.com</t>
  </si>
  <si>
    <t>skodacommunity.de</t>
  </si>
  <si>
    <t>accounts-bc.com</t>
  </si>
  <si>
    <t>fodiscomail.com</t>
  </si>
  <si>
    <t>reptraf.com</t>
  </si>
  <si>
    <t>agora.ru</t>
  </si>
  <si>
    <t>xvideos-dl.top</t>
  </si>
  <si>
    <t>harvest.com</t>
  </si>
  <si>
    <t>paisly.com</t>
  </si>
  <si>
    <t>elchoroukhost.net</t>
  </si>
  <si>
    <t>1024btbt.com</t>
  </si>
  <si>
    <t>boxine.de</t>
  </si>
  <si>
    <t>khojinindia.com</t>
  </si>
  <si>
    <t>must-in.com</t>
  </si>
  <si>
    <t>cyberity.ru</t>
  </si>
  <si>
    <t>utterlyrics.com</t>
  </si>
  <si>
    <t>livecam.asia</t>
  </si>
  <si>
    <t>bwsf.com.cn</t>
  </si>
  <si>
    <t>fashion-woman.com</t>
  </si>
  <si>
    <t>watpad.net</t>
  </si>
  <si>
    <t>cryptoheaven.com</t>
  </si>
  <si>
    <t>babytorrent.uno</t>
  </si>
  <si>
    <t>xyboot.com</t>
  </si>
  <si>
    <t>danna-tonyo.com</t>
  </si>
  <si>
    <t>bullymake.com</t>
  </si>
  <si>
    <t>bildungsklick.de</t>
  </si>
  <si>
    <t>mosoblpress.ru</t>
  </si>
  <si>
    <t>fspark-ap.com</t>
  </si>
  <si>
    <t>mediabox.top</t>
  </si>
  <si>
    <t>ctrmanager.com</t>
  </si>
  <si>
    <t>ultraxxxtube.com</t>
  </si>
  <si>
    <t>wildlifecenter.org</t>
  </si>
  <si>
    <t>volhovm.com</t>
  </si>
  <si>
    <t>latest-articles.com</t>
  </si>
  <si>
    <t>mrukseo.pl</t>
  </si>
  <si>
    <t>bestgamingtips.com</t>
  </si>
  <si>
    <t>keboola.com</t>
  </si>
  <si>
    <t>faitsdivers.org</t>
  </si>
  <si>
    <t>wsme-hosting.com</t>
  </si>
  <si>
    <t>spccint.com</t>
  </si>
  <si>
    <t>pingvigames.com</t>
  </si>
  <si>
    <t>itvmedia.pl</t>
  </si>
  <si>
    <t>31huiyi.com</t>
  </si>
  <si>
    <t>e-sim.org</t>
  </si>
  <si>
    <t>pornsexyoung.com</t>
  </si>
  <si>
    <t>sicent.com</t>
  </si>
  <si>
    <t>dgac.gob.cl</t>
  </si>
  <si>
    <t>newpol.org</t>
  </si>
  <si>
    <t>webda.com.br</t>
  </si>
  <si>
    <t>globalhighlights.com</t>
  </si>
  <si>
    <t>tuxic.nl</t>
  </si>
  <si>
    <t>calaverasenterprise.com</t>
  </si>
  <si>
    <t>extra.net</t>
  </si>
  <si>
    <t>mmr.ua</t>
  </si>
  <si>
    <t>gedas.com.mx</t>
  </si>
  <si>
    <t>via.su</t>
  </si>
  <si>
    <t>webenlet.pl</t>
  </si>
  <si>
    <t>washco-md.net</t>
  </si>
  <si>
    <t>obmen-vizitamy.ru</t>
  </si>
  <si>
    <t>supportit.com.pl</t>
  </si>
  <si>
    <t>cimb.com.sg</t>
  </si>
  <si>
    <t>asian-av.com</t>
  </si>
  <si>
    <t>0731a.com</t>
  </si>
  <si>
    <t>glide.org</t>
  </si>
  <si>
    <t>perfectunion.us</t>
  </si>
  <si>
    <t>vergentlms.com</t>
  </si>
  <si>
    <t>meritnotes.com</t>
  </si>
  <si>
    <t>xn--12c4cbf7aots1ayx.com</t>
  </si>
  <si>
    <t>ansa2.com</t>
  </si>
  <si>
    <t>gamez6.com</t>
  </si>
  <si>
    <t>automama.ru</t>
  </si>
  <si>
    <t>orannis.com</t>
  </si>
  <si>
    <t>dapr.io</t>
  </si>
  <si>
    <t>plasticbank.com</t>
  </si>
  <si>
    <t>parsilove.com</t>
  </si>
  <si>
    <t>0430.com</t>
  </si>
  <si>
    <t>besplatnyeigrovyeavtomaty2.com</t>
  </si>
  <si>
    <t>apartadox.com</t>
  </si>
  <si>
    <t>ltad.com</t>
  </si>
  <si>
    <t>albenza.best</t>
  </si>
  <si>
    <t>trke.rs</t>
  </si>
  <si>
    <t>moqo.de</t>
  </si>
  <si>
    <t>ilcicu.com.tw</t>
  </si>
  <si>
    <t>cano2.com</t>
  </si>
  <si>
    <t>hellotickets.com</t>
  </si>
  <si>
    <t>mogulus.com</t>
  </si>
  <si>
    <t>unlitrader.com</t>
  </si>
  <si>
    <t>cucucovers.com</t>
  </si>
  <si>
    <t>publixstockholder.com</t>
  </si>
  <si>
    <t>srs.org</t>
  </si>
  <si>
    <t>napit.org.uk</t>
  </si>
  <si>
    <t>sinice-rasy.cz</t>
  </si>
  <si>
    <t>sportcar.moscow</t>
  </si>
  <si>
    <t>hearttoheartadopt.com</t>
  </si>
  <si>
    <t>momsex.tv</t>
  </si>
  <si>
    <t>pageservizi.cloud</t>
  </si>
  <si>
    <t>orionbilisim.net</t>
  </si>
  <si>
    <t>bludvfilmes.tv</t>
  </si>
  <si>
    <t>dongbangplastic.com</t>
  </si>
  <si>
    <t>thorntons.com</t>
  </si>
  <si>
    <t>nystateofpolitics.com</t>
  </si>
  <si>
    <t>youmightnotneedjquery.com</t>
  </si>
  <si>
    <t>fatcalc.com</t>
  </si>
  <si>
    <t>taabloopn.pw</t>
  </si>
  <si>
    <t>vertical-horizon.net</t>
  </si>
  <si>
    <t>apparyllis.com</t>
  </si>
  <si>
    <t>hljags.com</t>
  </si>
  <si>
    <t>alianzaeditorial.es</t>
  </si>
  <si>
    <t>fachportal-paedagogik.de</t>
  </si>
  <si>
    <t>laznickova.cz</t>
  </si>
  <si>
    <t>jordans28.us</t>
  </si>
  <si>
    <t>myq105.com</t>
  </si>
  <si>
    <t>swomedservices.com</t>
  </si>
  <si>
    <t>tdmyspend.com</t>
  </si>
  <si>
    <t>dsbl.com</t>
  </si>
  <si>
    <t>innovareacademics.in</t>
  </si>
  <si>
    <t>ahzpump.com</t>
  </si>
  <si>
    <t>bau.edu.bd</t>
  </si>
  <si>
    <t>mycfmportal.com</t>
  </si>
  <si>
    <t>talgame.com</t>
  </si>
  <si>
    <t>virvazir.com</t>
  </si>
  <si>
    <t>summitmedicalgroup.com</t>
  </si>
  <si>
    <t>kgab.com</t>
  </si>
  <si>
    <t>advancementproject.org</t>
  </si>
  <si>
    <t>traffichoghosting.com</t>
  </si>
  <si>
    <t>chromefans.org</t>
  </si>
  <si>
    <t>angolaflowershoppe.com</t>
  </si>
  <si>
    <t>bays.com</t>
  </si>
  <si>
    <t>ntpldatafirst.com</t>
  </si>
  <si>
    <t>cud.ac.ae</t>
  </si>
  <si>
    <t>crs.com</t>
  </si>
  <si>
    <t>ponudim.com</t>
  </si>
  <si>
    <t>colorpilot.com</t>
  </si>
  <si>
    <t>radiokerry.ie</t>
  </si>
  <si>
    <t>dnvod.org</t>
  </si>
  <si>
    <t>kingprofit.net</t>
  </si>
  <si>
    <t>earni.fi</t>
  </si>
  <si>
    <t>corporatevisions.com</t>
  </si>
  <si>
    <t>whirlpool.ca</t>
  </si>
  <si>
    <t>iottechexpo.com</t>
  </si>
  <si>
    <t>jbugs.com</t>
  </si>
  <si>
    <t>modoosw.com</t>
  </si>
  <si>
    <t>miraton.ua</t>
  </si>
  <si>
    <t>bizzup.net</t>
  </si>
  <si>
    <t>yuanyuanzhijia.com</t>
  </si>
  <si>
    <t>herald.co.uk</t>
  </si>
  <si>
    <t>momsdinner.net</t>
  </si>
  <si>
    <t>0xs.ru</t>
  </si>
  <si>
    <t>fardadgroup.com</t>
  </si>
  <si>
    <t>lintec.co.jp</t>
  </si>
  <si>
    <t>indiadrs.online</t>
  </si>
  <si>
    <t>skyacademy.kr</t>
  </si>
  <si>
    <t>gfxfather.com</t>
  </si>
  <si>
    <t>blynk.io</t>
  </si>
  <si>
    <t>comarb.gob.ar</t>
  </si>
  <si>
    <t>infisecure.com</t>
  </si>
  <si>
    <t>cevirsozluk.com</t>
  </si>
  <si>
    <t>airships.net</t>
  </si>
  <si>
    <t>tardigrade.in</t>
  </si>
  <si>
    <t>renchuyouguanwang.com</t>
  </si>
  <si>
    <t>pavenet.net</t>
  </si>
  <si>
    <t>lpmob.app</t>
  </si>
  <si>
    <t>panfilov.digital</t>
  </si>
  <si>
    <t>dailystormer.com</t>
  </si>
  <si>
    <t>nabainc.org</t>
  </si>
  <si>
    <t>asklocals.net</t>
  </si>
  <si>
    <t>pokerkaki.com</t>
  </si>
  <si>
    <t>cdnetworks.co.kr</t>
  </si>
  <si>
    <t>skyaboveus.com</t>
  </si>
  <si>
    <t>goldenisles.com</t>
  </si>
  <si>
    <t>avipro.sk</t>
  </si>
  <si>
    <t>mddoll.art</t>
  </si>
  <si>
    <t>howiyapress.com</t>
  </si>
  <si>
    <t>skanska.pl</t>
  </si>
  <si>
    <t>lahti.fi</t>
  </si>
  <si>
    <t>boc-samsunglife.cn</t>
  </si>
  <si>
    <t>ecrituresnumeriques.ca</t>
  </si>
  <si>
    <t>bdue.de</t>
  </si>
  <si>
    <t>saveyourcart.io</t>
  </si>
  <si>
    <t>uub.jp</t>
  </si>
  <si>
    <t>hentai.pro</t>
  </si>
  <si>
    <t>fnbnamibia.com.na</t>
  </si>
  <si>
    <t>selfishsnake.com</t>
  </si>
  <si>
    <t>2020broncos.com</t>
  </si>
  <si>
    <t>weiguwen.net</t>
  </si>
  <si>
    <t>jordans34.us</t>
  </si>
  <si>
    <t>keller-sports.de</t>
  </si>
  <si>
    <t>serviopump.ru</t>
  </si>
  <si>
    <t>strakt.com</t>
  </si>
  <si>
    <t>jieguzg.com</t>
  </si>
  <si>
    <t>cnet.co</t>
  </si>
  <si>
    <t>dline.com.tr</t>
  </si>
  <si>
    <t>thecookinchicks.com</t>
  </si>
  <si>
    <t>autodoc.gr</t>
  </si>
  <si>
    <t>niisokb.ru</t>
  </si>
  <si>
    <t>studergroup.com</t>
  </si>
  <si>
    <t>phillipspet.com</t>
  </si>
  <si>
    <t>icony.com</t>
  </si>
  <si>
    <t>alex-is.de</t>
  </si>
  <si>
    <t>transdirect.com.au</t>
  </si>
  <si>
    <t>homeporno.biz</t>
  </si>
  <si>
    <t>xy-stone.com.cn</t>
  </si>
  <si>
    <t>zankyou.es</t>
  </si>
  <si>
    <t>thereload.com</t>
  </si>
  <si>
    <t>savemp3.net</t>
  </si>
  <si>
    <t>111vdo.com</t>
  </si>
  <si>
    <t>hootint.com</t>
  </si>
  <si>
    <t>thepixelcurve.com</t>
  </si>
  <si>
    <t>halihali12.com</t>
  </si>
  <si>
    <t>newstostory.com</t>
  </si>
  <si>
    <t>kb8zgl.net</t>
  </si>
  <si>
    <t>acepnow.com</t>
  </si>
  <si>
    <t>compserv.net</t>
  </si>
  <si>
    <t>ecuador.travel</t>
  </si>
  <si>
    <t>ongacvs.org</t>
  </si>
  <si>
    <t>mykonosoliveoiltasting.com</t>
  </si>
  <si>
    <t>thedailypage.com</t>
  </si>
  <si>
    <t>technolf.com</t>
  </si>
  <si>
    <t>sms-uslugi.ru</t>
  </si>
  <si>
    <t>klis.com</t>
  </si>
  <si>
    <t>ctxt.io</t>
  </si>
  <si>
    <t>yqzww.cc</t>
  </si>
  <si>
    <t>drsebiscellfood.com</t>
  </si>
  <si>
    <t>openbox.org</t>
  </si>
  <si>
    <t>techplushost.com</t>
  </si>
  <si>
    <t>sourcewhale.app</t>
  </si>
  <si>
    <t>hosting-fabrika.ru</t>
  </si>
  <si>
    <t>gamejolt.io</t>
  </si>
  <si>
    <t>greek-web-tv.com</t>
  </si>
  <si>
    <t>iverstrom24.com</t>
  </si>
  <si>
    <t>gamerdna.com</t>
  </si>
  <si>
    <t>mediclinic.co.za</t>
  </si>
  <si>
    <t>sgdctroy.net</t>
  </si>
  <si>
    <t>ninjaessays.info</t>
  </si>
  <si>
    <t>doxycyclinepill.com</t>
  </si>
  <si>
    <t>clomid.solutions</t>
  </si>
  <si>
    <t>wwf.com</t>
  </si>
  <si>
    <t>ancestralsupplements.com</t>
  </si>
  <si>
    <t>yzmg.com</t>
  </si>
  <si>
    <t>solverbook.com</t>
  </si>
  <si>
    <t>holesa.lt</t>
  </si>
  <si>
    <t>clubtrannyporn.com</t>
  </si>
  <si>
    <t>inters.ru</t>
  </si>
  <si>
    <t>airbase.com</t>
  </si>
  <si>
    <t>uriah-heep.com</t>
  </si>
  <si>
    <t>org.org</t>
  </si>
  <si>
    <t>watchbox.de</t>
  </si>
  <si>
    <t>promotedarticle.com</t>
  </si>
  <si>
    <t>tangas3d.com</t>
  </si>
  <si>
    <t>sonary.com</t>
  </si>
  <si>
    <t>thewosgroup.com</t>
  </si>
  <si>
    <t>vietnamdiscovery.com</t>
  </si>
  <si>
    <t>creainc.net</t>
  </si>
  <si>
    <t>sic.gov.cn</t>
  </si>
  <si>
    <t>shost.com.ua</t>
  </si>
  <si>
    <t>jsdeliv.com</t>
  </si>
  <si>
    <t>purduepharma.com</t>
  </si>
  <si>
    <t>makevoyage.com</t>
  </si>
  <si>
    <t>bitstream.net</t>
  </si>
  <si>
    <t>valleymorningstar.com</t>
  </si>
  <si>
    <t>novosib.su</t>
  </si>
  <si>
    <t>klein-putz.net</t>
  </si>
  <si>
    <t>cpnl.cat</t>
  </si>
  <si>
    <t>teentubecam.com</t>
  </si>
  <si>
    <t>compressortyt.ru</t>
  </si>
  <si>
    <t>geap.com.br</t>
  </si>
  <si>
    <t>bankermak.ru</t>
  </si>
  <si>
    <t>tcp.lv</t>
  </si>
  <si>
    <t>rundetaarn.dk</t>
  </si>
  <si>
    <t>clientsfromhell.net</t>
  </si>
  <si>
    <t>easymalayalamtyping.com</t>
  </si>
  <si>
    <t>sissyhypno.com</t>
  </si>
  <si>
    <t>parkwayparking.com</t>
  </si>
  <si>
    <t>devtrackers.gg</t>
  </si>
  <si>
    <t>jonahberger.com</t>
  </si>
  <si>
    <t>parknet.jp</t>
  </si>
  <si>
    <t>designtagebuch.de</t>
  </si>
  <si>
    <t>huddlehouse.com</t>
  </si>
  <si>
    <t>permohonan.my</t>
  </si>
  <si>
    <t>ware.net</t>
  </si>
  <si>
    <t>h50.us</t>
  </si>
  <si>
    <t>ecain.pl</t>
  </si>
  <si>
    <t>creativegreenliving.com</t>
  </si>
  <si>
    <t>phc.edu</t>
  </si>
  <si>
    <t>iquebec.com</t>
  </si>
  <si>
    <t>adsbtc.fun</t>
  </si>
  <si>
    <t>troweconsulting.com</t>
  </si>
  <si>
    <t>wholesalejordansfactory.us</t>
  </si>
  <si>
    <t>walmartlabs.com</t>
  </si>
  <si>
    <t>defendingtherepublic.org</t>
  </si>
  <si>
    <t>premiumseating.com</t>
  </si>
  <si>
    <t>layboard.com</t>
  </si>
  <si>
    <t>nidec-copal.co.jp</t>
  </si>
  <si>
    <t>habitatpresto.com</t>
  </si>
  <si>
    <t>crystalott.net</t>
  </si>
  <si>
    <t>pekanbaru.go.id</t>
  </si>
  <si>
    <t>watchful.net</t>
  </si>
  <si>
    <t>physio-deutschland.de</t>
  </si>
  <si>
    <t>rybnik.com.pl</t>
  </si>
  <si>
    <t>albecomm.co.uk</t>
  </si>
  <si>
    <t>testbank.shop</t>
  </si>
  <si>
    <t>novibet.com</t>
  </si>
  <si>
    <t>atlistmaps.com</t>
  </si>
  <si>
    <t>212xnxx.com</t>
  </si>
  <si>
    <t>mcmillanrunning.com</t>
  </si>
  <si>
    <t>mktoapi.com</t>
  </si>
  <si>
    <t>nhusd.k12.ca.us</t>
  </si>
  <si>
    <t>elasuntourbano.mx</t>
  </si>
  <si>
    <t>ids.net</t>
  </si>
  <si>
    <t>red3d.com</t>
  </si>
  <si>
    <t>trainline.eu</t>
  </si>
  <si>
    <t>ccsusa.com</t>
  </si>
  <si>
    <t>cosmolot.win</t>
  </si>
  <si>
    <t>as197107.net</t>
  </si>
  <si>
    <t>chemexper.com</t>
  </si>
  <si>
    <t>wallob.com</t>
  </si>
  <si>
    <t>w-a-r.com</t>
  </si>
  <si>
    <t>babypaw.tv</t>
  </si>
  <si>
    <t>qatalog.com</t>
  </si>
  <si>
    <t>africacancerhub.com</t>
  </si>
  <si>
    <t>nicindustries.com</t>
  </si>
  <si>
    <t>morrismillerdc.com</t>
  </si>
  <si>
    <t>faleristika.info</t>
  </si>
  <si>
    <t>sbl.com.bd</t>
  </si>
  <si>
    <t>mykeenetic.com</t>
  </si>
  <si>
    <t>samaniclucked.com</t>
  </si>
  <si>
    <t>iwhopodm.cn</t>
  </si>
  <si>
    <t>aiful.co.jp</t>
  </si>
  <si>
    <t>galwaybeo.ie</t>
  </si>
  <si>
    <t>govisithawaii.com</t>
  </si>
  <si>
    <t>webmoney.jp</t>
  </si>
  <si>
    <t>letheatrede10heures.com</t>
  </si>
  <si>
    <t>manualgearhighpressureelectricsneeze.link</t>
  </si>
  <si>
    <t>fashionwalker.com</t>
  </si>
  <si>
    <t>economicliberties.us</t>
  </si>
  <si>
    <t>haagen-dazs.co.jp</t>
  </si>
  <si>
    <t>uma-log.net</t>
  </si>
  <si>
    <t>bryananthonys.com</t>
  </si>
  <si>
    <t>kshe95.com</t>
  </si>
  <si>
    <t>immobilieninvestors.org</t>
  </si>
  <si>
    <t>europeanchamber.com.cn</t>
  </si>
  <si>
    <t>smashbros-matome.com</t>
  </si>
  <si>
    <t>kuechen-atlas.de</t>
  </si>
  <si>
    <t>yourserverpro.com</t>
  </si>
  <si>
    <t>totalhomesupply.com</t>
  </si>
  <si>
    <t>sarmo.cz</t>
  </si>
  <si>
    <t>walaa.com</t>
  </si>
  <si>
    <t>japxwifgmu.com</t>
  </si>
  <si>
    <t>tifer2.jp</t>
  </si>
  <si>
    <t>propharmagroup.com</t>
  </si>
  <si>
    <t>1prospekte.de</t>
  </si>
  <si>
    <t>cheline.com.ua</t>
  </si>
  <si>
    <t>newportnewstimes.com</t>
  </si>
  <si>
    <t>dsitspl.com</t>
  </si>
  <si>
    <t>jiuyv.com</t>
  </si>
  <si>
    <t>lovecreatecelebrate.com</t>
  </si>
  <si>
    <t>cdnstatics2.com</t>
  </si>
  <si>
    <t>cyber-credo.de</t>
  </si>
  <si>
    <t>dgzq.com.cn</t>
  </si>
  <si>
    <t>zjagri.gov.cn</t>
  </si>
  <si>
    <t>cairnspotter.com</t>
  </si>
  <si>
    <t>kikfriender.com</t>
  </si>
  <si>
    <t>cnrseditions.fr</t>
  </si>
  <si>
    <t>pinupbet.uz</t>
  </si>
  <si>
    <t>7.ly</t>
  </si>
  <si>
    <t>arichaindia.com</t>
  </si>
  <si>
    <t>malt-orden.info</t>
  </si>
  <si>
    <t>institutoandremichelin.edu.co</t>
  </si>
  <si>
    <t>clubplanet.com</t>
  </si>
  <si>
    <t>counciladvertising.net</t>
  </si>
  <si>
    <t>bhamwiki.com</t>
  </si>
  <si>
    <t>realestateguru.biz</t>
  </si>
  <si>
    <t>driebit.net</t>
  </si>
  <si>
    <t>muyu007.cn</t>
  </si>
  <si>
    <t>kleros.io</t>
  </si>
  <si>
    <t>bubakov.net</t>
  </si>
  <si>
    <t>servere.ro</t>
  </si>
  <si>
    <t>cosbar.com</t>
  </si>
  <si>
    <t>gastrohealth.com</t>
  </si>
  <si>
    <t>southerngospeltoday.com</t>
  </si>
  <si>
    <t>asbrands.co.uk</t>
  </si>
  <si>
    <t>voyageursdumonde.fr</t>
  </si>
  <si>
    <t>lkrlzyw.com</t>
  </si>
  <si>
    <t>tourmake.it</t>
  </si>
  <si>
    <t>rekenkamer.nl</t>
  </si>
  <si>
    <t>modernhealth.com</t>
  </si>
  <si>
    <t>geosoft.com</t>
  </si>
  <si>
    <t>zti52.ru</t>
  </si>
  <si>
    <t>balvalur.com</t>
  </si>
  <si>
    <t>dns.nrw</t>
  </si>
  <si>
    <t>hw99.com</t>
  </si>
  <si>
    <t>linksysextendersetups.com</t>
  </si>
  <si>
    <t>emrald.de</t>
  </si>
  <si>
    <t>sciencenewsline.com</t>
  </si>
  <si>
    <t>nanotech42.com</t>
  </si>
  <si>
    <t>tthimalaya.com</t>
  </si>
  <si>
    <t>artshi.ru</t>
  </si>
  <si>
    <t>zimadgames.com</t>
  </si>
  <si>
    <t>bundangroom.club</t>
  </si>
  <si>
    <t>joycasino-official.me</t>
  </si>
  <si>
    <t>qdh.gov.cn</t>
  </si>
  <si>
    <t>1sttix.org</t>
  </si>
  <si>
    <t>gistgear.com</t>
  </si>
  <si>
    <t>3d-sexgames.eu</t>
  </si>
  <si>
    <t>grml.org</t>
  </si>
  <si>
    <t>720think.com</t>
  </si>
  <si>
    <t>tuningdns.com</t>
  </si>
  <si>
    <t>expraockboint.com</t>
  </si>
  <si>
    <t>eddc.cf</t>
  </si>
  <si>
    <t>oncomcast.com</t>
  </si>
  <si>
    <t>advoncommerce.com</t>
  </si>
  <si>
    <t>intothebid.com</t>
  </si>
  <si>
    <t>hypertek.net</t>
  </si>
  <si>
    <t>guiavidaesaude.com</t>
  </si>
  <si>
    <t>hzpp.hr</t>
  </si>
  <si>
    <t>will-law.org</t>
  </si>
  <si>
    <t>bitgenerator-2022.click</t>
  </si>
  <si>
    <t>acom.us</t>
  </si>
  <si>
    <t>ufile.ca</t>
  </si>
  <si>
    <t>autoflex.monster</t>
  </si>
  <si>
    <t>hallswater.com</t>
  </si>
  <si>
    <t>astromatrix.org</t>
  </si>
  <si>
    <t>aepap.org</t>
  </si>
  <si>
    <t>penza.su</t>
  </si>
  <si>
    <t>rablighting.com</t>
  </si>
  <si>
    <t>fmrcloud.com</t>
  </si>
  <si>
    <t>jordan22.us</t>
  </si>
  <si>
    <t>allcoastmedia.co.uk</t>
  </si>
  <si>
    <t>datenraume.ch</t>
  </si>
  <si>
    <t>bookmark-jungle.win</t>
  </si>
  <si>
    <t>vxmr.live</t>
  </si>
  <si>
    <t>deportasiya.az</t>
  </si>
  <si>
    <t>safe-guardproducts.com</t>
  </si>
  <si>
    <t>7daydai1y.com</t>
  </si>
  <si>
    <t>cltel.net</t>
  </si>
  <si>
    <t>smudailycampus.com</t>
  </si>
  <si>
    <t>cloudinside.net</t>
  </si>
  <si>
    <t>cct-pubweb.com</t>
  </si>
  <si>
    <t>emuline.org</t>
  </si>
  <si>
    <t>asgct.org</t>
  </si>
  <si>
    <t>pdsit.net</t>
  </si>
  <si>
    <t>kr62c.xyz</t>
  </si>
  <si>
    <t>koreaporn.net</t>
  </si>
  <si>
    <t>ojsbdjn.com</t>
  </si>
  <si>
    <t>hiway.org</t>
  </si>
  <si>
    <t>belbin.com</t>
  </si>
  <si>
    <t>parsipolwebsite.ir</t>
  </si>
  <si>
    <t>plusz.club</t>
  </si>
  <si>
    <t>womens-health-concern.org</t>
  </si>
  <si>
    <t>coinafrique.com</t>
  </si>
  <si>
    <t>tiendasishop.com</t>
  </si>
  <si>
    <t>pasyans.su</t>
  </si>
  <si>
    <t>develonica.ru</t>
  </si>
  <si>
    <t>i-do.ne.jp</t>
  </si>
  <si>
    <t>asellog.com</t>
  </si>
  <si>
    <t>my-hsk.com</t>
  </si>
  <si>
    <t>united-london.uk</t>
  </si>
  <si>
    <t>webfor99.com</t>
  </si>
  <si>
    <t>yter.top</t>
  </si>
  <si>
    <t>hindujaleylandfinance.com</t>
  </si>
  <si>
    <t>stroyenergokom.ru</t>
  </si>
  <si>
    <t>cpadirectory.com</t>
  </si>
  <si>
    <t>market-qtx.info</t>
  </si>
  <si>
    <t>dumatlt.ru</t>
  </si>
  <si>
    <t>bein-massive.com</t>
  </si>
  <si>
    <t>russianplaymates.life</t>
  </si>
  <si>
    <t>gb.by</t>
  </si>
  <si>
    <t>bluesummithomes.com</t>
  </si>
  <si>
    <t>myvi.xyz</t>
  </si>
  <si>
    <t>tegos.ru</t>
  </si>
  <si>
    <t>moviecitynews.com</t>
  </si>
  <si>
    <t>toouds.top</t>
  </si>
  <si>
    <t>facedance.app</t>
  </si>
  <si>
    <t>itconsvl.com</t>
  </si>
  <si>
    <t>onlineschool.cc</t>
  </si>
  <si>
    <t>basco.com</t>
  </si>
  <si>
    <t>pcz.czest.pl</t>
  </si>
  <si>
    <t>bestchineseproducts.com</t>
  </si>
  <si>
    <t>mangascan.cc</t>
  </si>
  <si>
    <t>tankentanken.de</t>
  </si>
  <si>
    <t>weltderwunder.de</t>
  </si>
  <si>
    <t>seengoal.com</t>
  </si>
  <si>
    <t>forweb.kz</t>
  </si>
  <si>
    <t>azersu.az</t>
  </si>
  <si>
    <t>rapifyserver.com</t>
  </si>
  <si>
    <t>guysinsweatpants.com</t>
  </si>
  <si>
    <t>bangladeshpost.net</t>
  </si>
  <si>
    <t>ganttic.com</t>
  </si>
  <si>
    <t>humornama.com</t>
  </si>
  <si>
    <t>trhc.com</t>
  </si>
  <si>
    <t>admuncher.com</t>
  </si>
  <si>
    <t>jyi.org</t>
  </si>
  <si>
    <t>davies-group.com</t>
  </si>
  <si>
    <t>hydroxychloroquine.download</t>
  </si>
  <si>
    <t>worddaily.com</t>
  </si>
  <si>
    <t>iob.co.bw</t>
  </si>
  <si>
    <t>ardis.net</t>
  </si>
  <si>
    <t>mysunpower.com</t>
  </si>
  <si>
    <t>storylab.ru</t>
  </si>
  <si>
    <t>granthamjournal.co.uk</t>
  </si>
  <si>
    <t>itxdesign.com</t>
  </si>
  <si>
    <t>komornik.pl</t>
  </si>
  <si>
    <t>oreyome.net</t>
  </si>
  <si>
    <t>ataka.site</t>
  </si>
  <si>
    <t>democracyforamerica.com</t>
  </si>
  <si>
    <t>theworld.cn</t>
  </si>
  <si>
    <t>ficoccs-prod.net</t>
  </si>
  <si>
    <t>cialisrrr.com</t>
  </si>
  <si>
    <t>spacemov.site</t>
  </si>
  <si>
    <t>ninapaley.com</t>
  </si>
  <si>
    <t>ipasas.lt</t>
  </si>
  <si>
    <t>movshow.com</t>
  </si>
  <si>
    <t>hbsv.de</t>
  </si>
  <si>
    <t>s-ecl.com</t>
  </si>
  <si>
    <t>counciloncj.org</t>
  </si>
  <si>
    <t>asbdgef.com</t>
  </si>
  <si>
    <t>picbootloader.com</t>
  </si>
  <si>
    <t>virail.com</t>
  </si>
  <si>
    <t>sourceofhealth.net</t>
  </si>
  <si>
    <t>solindohost.com</t>
  </si>
  <si>
    <t>appvideocall.com</t>
  </si>
  <si>
    <t>infopublik.id</t>
  </si>
  <si>
    <t>zdrowe.com.pl</t>
  </si>
  <si>
    <t>nudeleaksteens.com</t>
  </si>
  <si>
    <t>vpn-quick.com</t>
  </si>
  <si>
    <t>7-zip.de</t>
  </si>
  <si>
    <t>parislemon.com</t>
  </si>
  <si>
    <t>theladbible.com</t>
  </si>
  <si>
    <t>withoutdoctorprescription.com</t>
  </si>
  <si>
    <t>floristeriatenerife.com</t>
  </si>
  <si>
    <t>twhentai.com</t>
  </si>
  <si>
    <t>imageman.com</t>
  </si>
  <si>
    <t>kinouroki.org</t>
  </si>
  <si>
    <t>spielautomatcasinos.de</t>
  </si>
  <si>
    <t>bluemeshnetworks.net</t>
  </si>
  <si>
    <t>backpageclassifieds.com</t>
  </si>
  <si>
    <t>hoh-dns.com</t>
  </si>
  <si>
    <t>viparis.com</t>
  </si>
  <si>
    <t>responsiblejewellery.com</t>
  </si>
  <si>
    <t>primeminister.gr</t>
  </si>
  <si>
    <t>unifiedweb.net</t>
  </si>
  <si>
    <t>redirzp5.me</t>
  </si>
  <si>
    <t>ghanacelebrities.com</t>
  </si>
  <si>
    <t>ackcdn.net</t>
  </si>
  <si>
    <t>tl9e1.xyz</t>
  </si>
  <si>
    <t>dataquest.com.au</t>
  </si>
  <si>
    <t>the-breakthrough-coach.com</t>
  </si>
  <si>
    <t>eduwritemyessay.com</t>
  </si>
  <si>
    <t>elverys.ie</t>
  </si>
  <si>
    <t>distiq.net</t>
  </si>
  <si>
    <t>posticloud.fi</t>
  </si>
  <si>
    <t>vannadream.ru</t>
  </si>
  <si>
    <t>evaneos.fr</t>
  </si>
  <si>
    <t>sustainability-times.com</t>
  </si>
  <si>
    <t>themountain.com</t>
  </si>
  <si>
    <t>ultrapanda.mobi</t>
  </si>
  <si>
    <t>unode50.com</t>
  </si>
  <si>
    <t>samenblog.com</t>
  </si>
  <si>
    <t>dmwmedia.com</t>
  </si>
  <si>
    <t>aecoc.es</t>
  </si>
  <si>
    <t>inscriptionafford.com</t>
  </si>
  <si>
    <t>gobio.com</t>
  </si>
  <si>
    <t>jabuka.tv</t>
  </si>
  <si>
    <t>hicebank.ru</t>
  </si>
  <si>
    <t>g1en.com</t>
  </si>
  <si>
    <t>headwayproduct.com</t>
  </si>
  <si>
    <t>ecomm-search.com</t>
  </si>
  <si>
    <t>rings-things.com</t>
  </si>
  <si>
    <t>spacinsider.com</t>
  </si>
  <si>
    <t>decor.online</t>
  </si>
  <si>
    <t>jordanshoesforkids.us</t>
  </si>
  <si>
    <t>videos.com</t>
  </si>
  <si>
    <t>melcoinc.co.jp</t>
  </si>
  <si>
    <t>gomovies.cyou</t>
  </si>
  <si>
    <t>ihep.org</t>
  </si>
  <si>
    <t>airfields-freeman.com</t>
  </si>
  <si>
    <t>veporn.com</t>
  </si>
  <si>
    <t>farmaciasdirect.com</t>
  </si>
  <si>
    <t>mukblog.com</t>
  </si>
  <si>
    <t>cloudsun.ru</t>
  </si>
  <si>
    <t>unistude.com</t>
  </si>
  <si>
    <t>newlineporn.com</t>
  </si>
  <si>
    <t>kluweriplaw.com</t>
  </si>
  <si>
    <t>s123-cdn-network-a.com</t>
  </si>
  <si>
    <t>kuban-online.ru</t>
  </si>
  <si>
    <t>eu-market.ru</t>
  </si>
  <si>
    <t>unitedlex.com</t>
  </si>
  <si>
    <t>cammpaign.com</t>
  </si>
  <si>
    <t>datamarine.net</t>
  </si>
  <si>
    <t>medkar.com</t>
  </si>
  <si>
    <t>visitithaca.com</t>
  </si>
  <si>
    <t>pyoneplay.com</t>
  </si>
  <si>
    <t>demoreg.net</t>
  </si>
  <si>
    <t>maruccisports.com</t>
  </si>
  <si>
    <t>arqueologiamexicana.mx</t>
  </si>
  <si>
    <t>britishcouncil.pk</t>
  </si>
  <si>
    <t>flydigi.com</t>
  </si>
  <si>
    <t>4jiav.com</t>
  </si>
  <si>
    <t>legends.net</t>
  </si>
  <si>
    <t>kanzaki.com</t>
  </si>
  <si>
    <t>novibet.co.uk</t>
  </si>
  <si>
    <t>ordre-infirmiers.fr</t>
  </si>
  <si>
    <t>bookbang.jp</t>
  </si>
  <si>
    <t>clouty.ru</t>
  </si>
  <si>
    <t>cjone.com</t>
  </si>
  <si>
    <t>zypuu.com</t>
  </si>
  <si>
    <t>my-host.network</t>
  </si>
  <si>
    <t>coloradotimesrecorder.com</t>
  </si>
  <si>
    <t>sparbote.de</t>
  </si>
  <si>
    <t>dealeranalytics.com</t>
  </si>
  <si>
    <t>plainscapital.com</t>
  </si>
  <si>
    <t>catholicdoors.com</t>
  </si>
  <si>
    <t>pabramsor.com</t>
  </si>
  <si>
    <t>zequ.net</t>
  </si>
  <si>
    <t>netoglas.com</t>
  </si>
  <si>
    <t>malaysia.net</t>
  </si>
  <si>
    <t>comloginc.net</t>
  </si>
  <si>
    <t>datagroup-bremen.de</t>
  </si>
  <si>
    <t>dcakala.com</t>
  </si>
  <si>
    <t>channel4.ru</t>
  </si>
  <si>
    <t>cheap-essay-writing.co.uk</t>
  </si>
  <si>
    <t>cmpedu.com</t>
  </si>
  <si>
    <t>mizunogolf.com</t>
  </si>
  <si>
    <t>buskruitdns.nl</t>
  </si>
  <si>
    <t>amlu.com</t>
  </si>
  <si>
    <t>blissos.org</t>
  </si>
  <si>
    <t>android-mods.mobi</t>
  </si>
  <si>
    <t>fstream365.xyz</t>
  </si>
  <si>
    <t>neuropace.com</t>
  </si>
  <si>
    <t>domaininvesting.com</t>
  </si>
  <si>
    <t>emailsanta.com</t>
  </si>
  <si>
    <t>pku.org.cn</t>
  </si>
  <si>
    <t>zhaoshang800.com</t>
  </si>
  <si>
    <t>polkachu.com</t>
  </si>
  <si>
    <t>needscilis.com</t>
  </si>
  <si>
    <t>remoters.net</t>
  </si>
  <si>
    <t>bluelinxco.com</t>
  </si>
  <si>
    <t>burkesbackyard.com.au</t>
  </si>
  <si>
    <t>alabuga.ru</t>
  </si>
  <si>
    <t>eteria.net</t>
  </si>
  <si>
    <t>tabor.edu</t>
  </si>
  <si>
    <t>intel.co.il</t>
  </si>
  <si>
    <t>gekinetu.com</t>
  </si>
  <si>
    <t>newshemalemodels.com</t>
  </si>
  <si>
    <t>bookit.com</t>
  </si>
  <si>
    <t>bmhaven.net</t>
  </si>
  <si>
    <t>aradcontent.com</t>
  </si>
  <si>
    <t>ecomprofithub.com</t>
  </si>
  <si>
    <t>printivity.com</t>
  </si>
  <si>
    <t>surveyanalytics.com</t>
  </si>
  <si>
    <t>jewwatch.com</t>
  </si>
  <si>
    <t>urbanthreads.com</t>
  </si>
  <si>
    <t>langdy.net</t>
  </si>
  <si>
    <t>humaxdigital.com</t>
  </si>
  <si>
    <t>hentaicomic.org</t>
  </si>
  <si>
    <t>manamano.org.br</t>
  </si>
  <si>
    <t>openingstijden.nl</t>
  </si>
  <si>
    <t>link789.vip</t>
  </si>
  <si>
    <t>flags.net</t>
  </si>
  <si>
    <t>chipsaathome.com</t>
  </si>
  <si>
    <t>kens.de</t>
  </si>
  <si>
    <t>emploipartner.com</t>
  </si>
  <si>
    <t>compuone.com</t>
  </si>
  <si>
    <t>insecula.com</t>
  </si>
  <si>
    <t>hamtirtirtir.com</t>
  </si>
  <si>
    <t>mbtbilisim.com</t>
  </si>
  <si>
    <t>rcstrasbourgalsace.fr</t>
  </si>
  <si>
    <t>uni-soar.com</t>
  </si>
  <si>
    <t>webnushost.com</t>
  </si>
  <si>
    <t>thescoove.africa</t>
  </si>
  <si>
    <t>securenet.com</t>
  </si>
  <si>
    <t>hotweb.pl</t>
  </si>
  <si>
    <t>bignet.net</t>
  </si>
  <si>
    <t>turbocap.net</t>
  </si>
  <si>
    <t>btcbox.co.jp</t>
  </si>
  <si>
    <t>golabz.eu</t>
  </si>
  <si>
    <t>cydiaimpactor.com</t>
  </si>
  <si>
    <t>dm3.ir</t>
  </si>
  <si>
    <t>gocience.com</t>
  </si>
  <si>
    <t>agekke.ne.jp</t>
  </si>
  <si>
    <t>oliserver.com</t>
  </si>
  <si>
    <t>famouswhy.com</t>
  </si>
  <si>
    <t>ormaconfort.com</t>
  </si>
  <si>
    <t>novostipmr.com</t>
  </si>
  <si>
    <t>sharerewards.com</t>
  </si>
  <si>
    <t>try-snowplow.com</t>
  </si>
  <si>
    <t>rockpasta.com</t>
  </si>
  <si>
    <t>blissgame.net</t>
  </si>
  <si>
    <t>freedom-leisure.co.uk</t>
  </si>
  <si>
    <t>encompass-m.com</t>
  </si>
  <si>
    <t>reople.co.kr</t>
  </si>
  <si>
    <t>ir-tech.ru</t>
  </si>
  <si>
    <t>autoverify.com</t>
  </si>
  <si>
    <t>everland.com</t>
  </si>
  <si>
    <t>kystverket.no</t>
  </si>
  <si>
    <t>mesinspirationsculinaires.com</t>
  </si>
  <si>
    <t>holywordtoday.com</t>
  </si>
  <si>
    <t>revell.com</t>
  </si>
  <si>
    <t>sbito.co.th</t>
  </si>
  <si>
    <t>technix.at</t>
  </si>
  <si>
    <t>psh-new.top</t>
  </si>
  <si>
    <t>dothi.net</t>
  </si>
  <si>
    <t>joltservers.com</t>
  </si>
  <si>
    <t>coc3.com</t>
  </si>
  <si>
    <t>conduent-lcs.com</t>
  </si>
  <si>
    <t>filmyx.online</t>
  </si>
  <si>
    <t>allseries.us</t>
  </si>
  <si>
    <t>asaptelecom.com.br</t>
  </si>
  <si>
    <t>z227m.icu</t>
  </si>
  <si>
    <t>nytcrosswordsolution.com</t>
  </si>
  <si>
    <t>marinmagazine.com</t>
  </si>
  <si>
    <t>haqbaoan.com</t>
  </si>
  <si>
    <t>respectrb.ru</t>
  </si>
  <si>
    <t>eonreality.com</t>
  </si>
  <si>
    <t>vdv-s.ru</t>
  </si>
  <si>
    <t>adoptapress.com</t>
  </si>
  <si>
    <t>actour.cn</t>
  </si>
  <si>
    <t>claylacy.com</t>
  </si>
  <si>
    <t>arajet.com</t>
  </si>
  <si>
    <t>cloudvip.net</t>
  </si>
  <si>
    <t>mzcorp.com</t>
  </si>
  <si>
    <t>fayllar.org</t>
  </si>
  <si>
    <t>myameriflex.com</t>
  </si>
  <si>
    <t>umi-cms.ru</t>
  </si>
  <si>
    <t>actionmarketing.ru</t>
  </si>
  <si>
    <t>dataway.ch</t>
  </si>
  <si>
    <t>botorka.ro</t>
  </si>
  <si>
    <t>legroom.net</t>
  </si>
  <si>
    <t>high1.co.kr</t>
  </si>
  <si>
    <t>poweerline.com</t>
  </si>
  <si>
    <t>sale-dedic.com</t>
  </si>
  <si>
    <t>asia-after-dark.com</t>
  </si>
  <si>
    <t>intel-com.ge</t>
  </si>
  <si>
    <t>mexline.com</t>
  </si>
  <si>
    <t>herbpathy.com</t>
  </si>
  <si>
    <t>atl.ua</t>
  </si>
  <si>
    <t>onetooneto.com</t>
  </si>
  <si>
    <t>pdint.net</t>
  </si>
  <si>
    <t>m25.nl</t>
  </si>
  <si>
    <t>marineinnovation.ru</t>
  </si>
  <si>
    <t>mirmamok.ru</t>
  </si>
  <si>
    <t>fastbit.se</t>
  </si>
  <si>
    <t>ceps.io</t>
  </si>
  <si>
    <t>selectmedicalcorp.com</t>
  </si>
  <si>
    <t>escr-net.org</t>
  </si>
  <si>
    <t>telecomprovider.com.br</t>
  </si>
  <si>
    <t>getdistributors.com</t>
  </si>
  <si>
    <t>foundersguide.com</t>
  </si>
  <si>
    <t>liboggirls.net</t>
  </si>
  <si>
    <t>xtri.pl</t>
  </si>
  <si>
    <t>kinoma.xyz</t>
  </si>
  <si>
    <t>pon.com</t>
  </si>
  <si>
    <t>365yanshi.com</t>
  </si>
  <si>
    <t>thelingerieaddict.com</t>
  </si>
  <si>
    <t>komododecks.com</t>
  </si>
  <si>
    <t>dpgst.com</t>
  </si>
  <si>
    <t>makeshift.ca</t>
  </si>
  <si>
    <t>sexrzn.guru</t>
  </si>
  <si>
    <t>globaltravelerusa.com</t>
  </si>
  <si>
    <t>scottdewoody.com</t>
  </si>
  <si>
    <t>versantventures.com</t>
  </si>
  <si>
    <t>serpwatch.io</t>
  </si>
  <si>
    <t>6pr.com.au</t>
  </si>
  <si>
    <t>calcsoft.ru</t>
  </si>
  <si>
    <t>modrykonik.cz</t>
  </si>
  <si>
    <t>serverhimmel.de</t>
  </si>
  <si>
    <t>newspaa.com</t>
  </si>
  <si>
    <t>shyftplan.com</t>
  </si>
  <si>
    <t>advertgid.ru</t>
  </si>
  <si>
    <t>gtorent.site</t>
  </si>
  <si>
    <t>dombot.fr</t>
  </si>
  <si>
    <t>nabtej.ir</t>
  </si>
  <si>
    <t>bookmarkidea.win</t>
  </si>
  <si>
    <t>pwn.nl</t>
  </si>
  <si>
    <t>alb.com</t>
  </si>
  <si>
    <t>cqgtrader.com</t>
  </si>
  <si>
    <t>alwidadia.com</t>
  </si>
  <si>
    <t>traya.health</t>
  </si>
  <si>
    <t>mtel.me</t>
  </si>
  <si>
    <t>centersul.inf.br</t>
  </si>
  <si>
    <t>myeasymusic.ir</t>
  </si>
  <si>
    <t>funderstanding.com</t>
  </si>
  <si>
    <t>pmlm.ir</t>
  </si>
  <si>
    <t>10reviewz.com</t>
  </si>
  <si>
    <t>consumatori.it</t>
  </si>
  <si>
    <t>farapayamak.ir</t>
  </si>
  <si>
    <t>asianpics.info</t>
  </si>
  <si>
    <t>myunivercity.ru</t>
  </si>
  <si>
    <t>brita.co.uk</t>
  </si>
  <si>
    <t>surfaceforums.net</t>
  </si>
  <si>
    <t>andaman.gov.in</t>
  </si>
  <si>
    <t>dotnice.it</t>
  </si>
  <si>
    <t>pcronline.com</t>
  </si>
  <si>
    <t>the7eye.org.il</t>
  </si>
  <si>
    <t>cash-voucher.one</t>
  </si>
  <si>
    <t>teasel.edu.np</t>
  </si>
  <si>
    <t>entornodns.com</t>
  </si>
  <si>
    <t>singleflirt.com</t>
  </si>
  <si>
    <t>bimmer-edv.at</t>
  </si>
  <si>
    <t>mikroturk.com</t>
  </si>
  <si>
    <t>handymantips.org</t>
  </si>
  <si>
    <t>consumeraction.gov</t>
  </si>
  <si>
    <t>swissphone.com</t>
  </si>
  <si>
    <t>transnet.ws</t>
  </si>
  <si>
    <t>datapages.com</t>
  </si>
  <si>
    <t>90iel.xyz</t>
  </si>
  <si>
    <t>btrstatic.com</t>
  </si>
  <si>
    <t>crossbookmark.com</t>
  </si>
  <si>
    <t>dkone.kr</t>
  </si>
  <si>
    <t>kinopudg.ru</t>
  </si>
  <si>
    <t>xn--12c3bn1nma.net</t>
  </si>
  <si>
    <t>xm77.net</t>
  </si>
  <si>
    <t>voiceofalexandria.com</t>
  </si>
  <si>
    <t>myfrugalbusiness.com</t>
  </si>
  <si>
    <t>monstersofcock.com</t>
  </si>
  <si>
    <t>btcs.love</t>
  </si>
  <si>
    <t>lahore-kebabhouse.com</t>
  </si>
  <si>
    <t>guz.ru</t>
  </si>
  <si>
    <t>tekrevue.com</t>
  </si>
  <si>
    <t>timetta.com</t>
  </si>
  <si>
    <t>nptechforgood.com</t>
  </si>
  <si>
    <t>mti.edu.eg</t>
  </si>
  <si>
    <t>xtepchina.com</t>
  </si>
  <si>
    <t>ukebuddy.com</t>
  </si>
  <si>
    <t>qibkkioqqw.com</t>
  </si>
  <si>
    <t>handylittleme.com</t>
  </si>
  <si>
    <t>argen.com</t>
  </si>
  <si>
    <t>lion.com</t>
  </si>
  <si>
    <t>danb.email</t>
  </si>
  <si>
    <t>rtlcss.com</t>
  </si>
  <si>
    <t>51av.club</t>
  </si>
  <si>
    <t>getcopper.com</t>
  </si>
  <si>
    <t>rusdevka.info</t>
  </si>
  <si>
    <t>justalternativeto.com</t>
  </si>
  <si>
    <t>yabloko-altai.ru</t>
  </si>
  <si>
    <t>phptutorial.net</t>
  </si>
  <si>
    <t>legislation.govt.nz</t>
  </si>
  <si>
    <t>prex.top</t>
  </si>
  <si>
    <t>jumia.sn</t>
  </si>
  <si>
    <t>babla.co.id</t>
  </si>
  <si>
    <t>whatstrending.com</t>
  </si>
  <si>
    <t>mahancloud.com</t>
  </si>
  <si>
    <t>alexgov.net</t>
  </si>
  <si>
    <t>mobinozer.com</t>
  </si>
  <si>
    <t>techpulse.be</t>
  </si>
  <si>
    <t>meca.edu</t>
  </si>
  <si>
    <t>fsrescdn.com</t>
  </si>
  <si>
    <t>definitivetechnology.com</t>
  </si>
  <si>
    <t>radarbox24.com</t>
  </si>
  <si>
    <t>brethren.org</t>
  </si>
  <si>
    <t>axelspringer.es</t>
  </si>
  <si>
    <t>myjournal.com</t>
  </si>
  <si>
    <t>speechly.com</t>
  </si>
  <si>
    <t>solutionsmart.fr</t>
  </si>
  <si>
    <t>tpo.fi</t>
  </si>
  <si>
    <t>eomail6.com</t>
  </si>
  <si>
    <t>porn-xnxx.com</t>
  </si>
  <si>
    <t>disparadoremailmkt.com</t>
  </si>
  <si>
    <t>ainunu.com</t>
  </si>
  <si>
    <t>groundwater.org</t>
  </si>
  <si>
    <t>vulkanking.link</t>
  </si>
  <si>
    <t>domserialov.ru</t>
  </si>
  <si>
    <t>rgddl.com</t>
  </si>
  <si>
    <t>keqysxy.com.cn</t>
  </si>
  <si>
    <t>firstscribe.com</t>
  </si>
  <si>
    <t>nav-bookmarks.win</t>
  </si>
  <si>
    <t>diorjordans.us</t>
  </si>
  <si>
    <t>nestorliquor.com</t>
  </si>
  <si>
    <t>spectraaccess.net</t>
  </si>
  <si>
    <t>irmc.cc</t>
  </si>
  <si>
    <t>rectorseal.com</t>
  </si>
  <si>
    <t>areviews.ru</t>
  </si>
  <si>
    <t>europapress.net</t>
  </si>
  <si>
    <t>vidahost.co.uk</t>
  </si>
  <si>
    <t>prendiporno.tv</t>
  </si>
  <si>
    <t>ixmoe.com</t>
  </si>
  <si>
    <t>mainline.co.uk</t>
  </si>
  <si>
    <t>slbfsl.com</t>
  </si>
  <si>
    <t>salebot.site</t>
  </si>
  <si>
    <t>rakceramics.com</t>
  </si>
  <si>
    <t>ngebokep.gay</t>
  </si>
  <si>
    <t>jasminebridal.com</t>
  </si>
  <si>
    <t>zexron.com</t>
  </si>
  <si>
    <t>beylikduzutabelaci.com</t>
  </si>
  <si>
    <t>tiffinmotorhomes.com</t>
  </si>
  <si>
    <t>igcar.gov.in</t>
  </si>
  <si>
    <t>pooi.moe</t>
  </si>
  <si>
    <t>ed.gr</t>
  </si>
  <si>
    <t>volantix.com</t>
  </si>
  <si>
    <t>airbnb.com.vn</t>
  </si>
  <si>
    <t>edgestatic.com</t>
  </si>
  <si>
    <t>essayhelper.us</t>
  </si>
  <si>
    <t>lifehacks.io</t>
  </si>
  <si>
    <t>alertus.com</t>
  </si>
  <si>
    <t>mvdirona.com</t>
  </si>
  <si>
    <t>winzir.one</t>
  </si>
  <si>
    <t>zhangyue.net</t>
  </si>
  <si>
    <t>totallpuss.in</t>
  </si>
  <si>
    <t>claudeoutdoor.com.au</t>
  </si>
  <si>
    <t>sdcllp.com</t>
  </si>
  <si>
    <t>cbsh.com</t>
  </si>
  <si>
    <t>gogler.com.pl</t>
  </si>
  <si>
    <t>europe-consommateurs.eu</t>
  </si>
  <si>
    <t>thoroughbreddiesel.com</t>
  </si>
  <si>
    <t>usenet.nl</t>
  </si>
  <si>
    <t>changinghands.com</t>
  </si>
  <si>
    <t>pdza.org</t>
  </si>
  <si>
    <t>1ixbet.co</t>
  </si>
  <si>
    <t>chime.live</t>
  </si>
  <si>
    <t>casino-bazaar.ru</t>
  </si>
  <si>
    <t>geekboy.pro</t>
  </si>
  <si>
    <t>bonify.io</t>
  </si>
  <si>
    <t>thinkingcloset.com</t>
  </si>
  <si>
    <t>photomon.com</t>
  </si>
  <si>
    <t>livesexbook.com</t>
  </si>
  <si>
    <t>apce.com</t>
  </si>
  <si>
    <t>netvisiteurs.com</t>
  </si>
  <si>
    <t>gtechmonitor.com</t>
  </si>
  <si>
    <t>timelesslife.info</t>
  </si>
  <si>
    <t>drivealert.io</t>
  </si>
  <si>
    <t>jordan17.us</t>
  </si>
  <si>
    <t>clouthenticate.com</t>
  </si>
  <si>
    <t>evintosolutions.com</t>
  </si>
  <si>
    <t>tyrolit.com</t>
  </si>
  <si>
    <t>red52.kr</t>
  </si>
  <si>
    <t>iwbtelekom.net</t>
  </si>
  <si>
    <t>lafcu.org</t>
  </si>
  <si>
    <t>cms502.com</t>
  </si>
  <si>
    <t>eslendelanogare.com.br</t>
  </si>
  <si>
    <t>wixtoolset.org</t>
  </si>
  <si>
    <t>brevard.edu</t>
  </si>
  <si>
    <t>avodart365.com</t>
  </si>
  <si>
    <t>liquid-technologies.com</t>
  </si>
  <si>
    <t>koji-analytics.com</t>
  </si>
  <si>
    <t>surveysystem.com</t>
  </si>
  <si>
    <t>lynx.nl</t>
  </si>
  <si>
    <t>challenge25.go.jp</t>
  </si>
  <si>
    <t>jordan20.us</t>
  </si>
  <si>
    <t>freevideoguard.org</t>
  </si>
  <si>
    <t>dukenetdns.com</t>
  </si>
  <si>
    <t>glossybox.de</t>
  </si>
  <si>
    <t>fluct.jp</t>
  </si>
  <si>
    <t>iningame.com</t>
  </si>
  <si>
    <t>panavision.com</t>
  </si>
  <si>
    <t>bleeckerstreetresearch.com</t>
  </si>
  <si>
    <t>netcore.com.au</t>
  </si>
  <si>
    <t>deltasecurity.ru</t>
  </si>
  <si>
    <t>bestbaccarat.info</t>
  </si>
  <si>
    <t>wbprdgpms.in</t>
  </si>
  <si>
    <t>solxyzcloud.com</t>
  </si>
  <si>
    <t>pornlab.xxx</t>
  </si>
  <si>
    <t>yaoog.com</t>
  </si>
  <si>
    <t>buholegal.com</t>
  </si>
  <si>
    <t>admiralxxx.ru</t>
  </si>
  <si>
    <t>evolutionsrv.co.il</t>
  </si>
  <si>
    <t>dns2.com.br</t>
  </si>
  <si>
    <t>pythontic.com</t>
  </si>
  <si>
    <t>clubster.com</t>
  </si>
  <si>
    <t>genesisturfgrass.com</t>
  </si>
  <si>
    <t>photoshopuser.com</t>
  </si>
  <si>
    <t>qsancloud.com</t>
  </si>
  <si>
    <t>internationalviewpoint.org</t>
  </si>
  <si>
    <t>colorshere.com</t>
  </si>
  <si>
    <t>vechnayamolodost.ru</t>
  </si>
  <si>
    <t>bajaapps.net</t>
  </si>
  <si>
    <t>kheltalk.com</t>
  </si>
  <si>
    <t>pinaypie.net</t>
  </si>
  <si>
    <t>meghbala.shop</t>
  </si>
  <si>
    <t>noip.cn</t>
  </si>
  <si>
    <t>thinkwritten.com</t>
  </si>
  <si>
    <t>webuhr.de</t>
  </si>
  <si>
    <t>pangpangsports.com</t>
  </si>
  <si>
    <t>etramping.com</t>
  </si>
  <si>
    <t>countycongress.com</t>
  </si>
  <si>
    <t>internet.dk</t>
  </si>
  <si>
    <t>kiusys.net</t>
  </si>
  <si>
    <t>wheelchairtravel.org</t>
  </si>
  <si>
    <t>lsports.eu</t>
  </si>
  <si>
    <t>0pointer.net</t>
  </si>
  <si>
    <t>canadavideocompanies.ca</t>
  </si>
  <si>
    <t>oneclicktrading.de</t>
  </si>
  <si>
    <t>infusystem.com</t>
  </si>
  <si>
    <t>dtforum.info</t>
  </si>
  <si>
    <t>toytoy.ir</t>
  </si>
  <si>
    <t>sustainabilitymag.com</t>
  </si>
  <si>
    <t>jiuse350.xyz</t>
  </si>
  <si>
    <t>armycadets.com</t>
  </si>
  <si>
    <t>gear-up.me</t>
  </si>
  <si>
    <t>xiber.net</t>
  </si>
  <si>
    <t>svoydoctor.ru</t>
  </si>
  <si>
    <t>block.one</t>
  </si>
  <si>
    <t>godzillo.link</t>
  </si>
  <si>
    <t>esotericarchives.com</t>
  </si>
  <si>
    <t>diyquickly.com</t>
  </si>
  <si>
    <t>silver-ecs.com</t>
  </si>
  <si>
    <t>win-tab.net</t>
  </si>
  <si>
    <t>bestofsicily.com</t>
  </si>
  <si>
    <t>pythongeeks.org</t>
  </si>
  <si>
    <t>kinovod419.cc</t>
  </si>
  <si>
    <t>macbase.or.jp</t>
  </si>
  <si>
    <t>thebass.org</t>
  </si>
  <si>
    <t>millarsfoods.co.uk</t>
  </si>
  <si>
    <t>wmadaat.com</t>
  </si>
  <si>
    <t>binec.ru</t>
  </si>
  <si>
    <t>jdcorporateblog.com</t>
  </si>
  <si>
    <t>rivet.works</t>
  </si>
  <si>
    <t>dewsa.cf</t>
  </si>
  <si>
    <t>xxxmedia.bid</t>
  </si>
  <si>
    <t>glisteningguide.com</t>
  </si>
  <si>
    <t>adsit.cn</t>
  </si>
  <si>
    <t>maildrop.cc</t>
  </si>
  <si>
    <t>ao.gl</t>
  </si>
  <si>
    <t>sex69.online</t>
  </si>
  <si>
    <t>criticalcontrol.com</t>
  </si>
  <si>
    <t>retro12.us</t>
  </si>
  <si>
    <t>surgeater.com</t>
  </si>
  <si>
    <t>1112355.com</t>
  </si>
  <si>
    <t>detak-unsyiah.com</t>
  </si>
  <si>
    <t>x-video.su</t>
  </si>
  <si>
    <t>craftstylish.com</t>
  </si>
  <si>
    <t>zeroone.sk</t>
  </si>
  <si>
    <t>lotrproject.com</t>
  </si>
  <si>
    <t>3s-sys.co.jp</t>
  </si>
  <si>
    <t>vanguardcharitable.org</t>
  </si>
  <si>
    <t>czechiaapps.com</t>
  </si>
  <si>
    <t>gymfan.com</t>
  </si>
  <si>
    <t>mediadns.net</t>
  </si>
  <si>
    <t>mclweb.com</t>
  </si>
  <si>
    <t>fredwed.gq</t>
  </si>
  <si>
    <t>public.com.tw</t>
  </si>
  <si>
    <t>mhc.ie</t>
  </si>
  <si>
    <t>salemaster.net</t>
  </si>
  <si>
    <t>dpchallenge.com</t>
  </si>
  <si>
    <t>qube.net.au</t>
  </si>
  <si>
    <t>weblocal.com.br</t>
  </si>
  <si>
    <t>oraclersys.com</t>
  </si>
  <si>
    <t>choragwica.pl</t>
  </si>
  <si>
    <t>ikk.net</t>
  </si>
  <si>
    <t>prohotporn.com</t>
  </si>
  <si>
    <t>richup.io</t>
  </si>
  <si>
    <t>bitnami.org</t>
  </si>
  <si>
    <t>hotsunglass.co.kr</t>
  </si>
  <si>
    <t>planetrock.com</t>
  </si>
  <si>
    <t>reviewtongthe.com</t>
  </si>
  <si>
    <t>boutiquefeel.com</t>
  </si>
  <si>
    <t>hbtuang.com</t>
  </si>
  <si>
    <t>uspvp.org</t>
  </si>
  <si>
    <t>animalfoundation.com</t>
  </si>
  <si>
    <t>justcol.com</t>
  </si>
  <si>
    <t>kyfungame.com</t>
  </si>
  <si>
    <t>discoverynetbd.com</t>
  </si>
  <si>
    <t>pot.gov.pl</t>
  </si>
  <si>
    <t>linkbaratotelecom.com.br</t>
  </si>
  <si>
    <t>vocesdigital.com</t>
  </si>
  <si>
    <t>tenit.com.pl</t>
  </si>
  <si>
    <t>kynix.com</t>
  </si>
  <si>
    <t>orizon.de</t>
  </si>
  <si>
    <t>thomannmusic.no</t>
  </si>
  <si>
    <t>phethikapso.pro</t>
  </si>
  <si>
    <t>smmy360.com</t>
  </si>
  <si>
    <t>ua24ua.net</t>
  </si>
  <si>
    <t>tmais.cv</t>
  </si>
  <si>
    <t>mdc53.com</t>
  </si>
  <si>
    <t>stihl.ru</t>
  </si>
  <si>
    <t>momseries.com</t>
  </si>
  <si>
    <t>atndns.com</t>
  </si>
  <si>
    <t>motolodka.ru</t>
  </si>
  <si>
    <t>hazota.eu</t>
  </si>
  <si>
    <t>nbikemsu.ru</t>
  </si>
  <si>
    <t>cityhuitech.com</t>
  </si>
  <si>
    <t>mil.dk</t>
  </si>
  <si>
    <t>alituncer.com</t>
  </si>
  <si>
    <t>crystalvalleytech.com</t>
  </si>
  <si>
    <t>cravingsofalunatic.com</t>
  </si>
  <si>
    <t>walmartapis.com</t>
  </si>
  <si>
    <t>axa-asia.com</t>
  </si>
  <si>
    <t>beelinguapp.com</t>
  </si>
  <si>
    <t>becubillpay.org</t>
  </si>
  <si>
    <t>turkcealtyazilipornom.com</t>
  </si>
  <si>
    <t>bidatingwebsites.org</t>
  </si>
  <si>
    <t>acorna.com</t>
  </si>
  <si>
    <t>vozforum.org</t>
  </si>
  <si>
    <t>katz.to</t>
  </si>
  <si>
    <t>kryon.com</t>
  </si>
  <si>
    <t>espressoapp.com</t>
  </si>
  <si>
    <t>bytiemoe.ru</t>
  </si>
  <si>
    <t>bpi.edu.cn</t>
  </si>
  <si>
    <t>sportunion.at</t>
  </si>
  <si>
    <t>ashampoo.net</t>
  </si>
  <si>
    <t>panoffshorelegal.com</t>
  </si>
  <si>
    <t>solidaritatea-sanitara.ro</t>
  </si>
  <si>
    <t>xiushangshidai.com</t>
  </si>
  <si>
    <t>bety.cz</t>
  </si>
  <si>
    <t>jereh.com</t>
  </si>
  <si>
    <t>kogmbh.com</t>
  </si>
  <si>
    <t>skisolutions.com</t>
  </si>
  <si>
    <t>tontel.ru</t>
  </si>
  <si>
    <t>kasynos.online</t>
  </si>
  <si>
    <t>azdes.int</t>
  </si>
  <si>
    <t>rbgkew.org.uk</t>
  </si>
  <si>
    <t>vuinsider.com</t>
  </si>
  <si>
    <t>digitechsialkot.com</t>
  </si>
  <si>
    <t>thievesguild.cc</t>
  </si>
  <si>
    <t>powertoolsapp.com</t>
  </si>
  <si>
    <t>jordan19.us</t>
  </si>
  <si>
    <t>hothentaitube.com</t>
  </si>
  <si>
    <t>cnc.bc.ca</t>
  </si>
  <si>
    <t>invertebase.org</t>
  </si>
  <si>
    <t>hdrezka.network</t>
  </si>
  <si>
    <t>net.de</t>
  </si>
  <si>
    <t>mlioa.cf</t>
  </si>
  <si>
    <t>oshwiki.eu</t>
  </si>
  <si>
    <t>akademiedersinne.at</t>
  </si>
  <si>
    <t>magmahdi.com</t>
  </si>
  <si>
    <t>inspired-beauty.com</t>
  </si>
  <si>
    <t>neos.com</t>
  </si>
  <si>
    <t>cattleembryo.com</t>
  </si>
  <si>
    <t>dic.co.jp</t>
  </si>
  <si>
    <t>tjbistro.com</t>
  </si>
  <si>
    <t>itecoserv.ro</t>
  </si>
  <si>
    <t>matrimonios.cl</t>
  </si>
  <si>
    <t>gasgas.com</t>
  </si>
  <si>
    <t>azino777slots.club</t>
  </si>
  <si>
    <t>psychosomaticmedicine.org</t>
  </si>
  <si>
    <t>perspective-daily.de</t>
  </si>
  <si>
    <t>techonline.com</t>
  </si>
  <si>
    <t>conservative-newsletter.com</t>
  </si>
  <si>
    <t>cottonbaby.com.br</t>
  </si>
  <si>
    <t>monte-carlo.mc</t>
  </si>
  <si>
    <t>go4customer.com</t>
  </si>
  <si>
    <t>qualatex.com</t>
  </si>
  <si>
    <t>bayshorebroadcasting.ca</t>
  </si>
  <si>
    <t>familyspice.com</t>
  </si>
  <si>
    <t>hostedns.cl</t>
  </si>
  <si>
    <t>aeroportoditorino.it</t>
  </si>
  <si>
    <t>armsnab.ru</t>
  </si>
  <si>
    <t>freedif.org</t>
  </si>
  <si>
    <t>gradphotonetwork.com</t>
  </si>
  <si>
    <t>synchro.net</t>
  </si>
  <si>
    <t>novatelbg.net</t>
  </si>
  <si>
    <t>chicagohs.org</t>
  </si>
  <si>
    <t>blueticks.co</t>
  </si>
  <si>
    <t>youmustrememberthispodcast.com</t>
  </si>
  <si>
    <t>learnengineering.in</t>
  </si>
  <si>
    <t>enlivant.com</t>
  </si>
  <si>
    <t>roozbeh-yhz.xyz</t>
  </si>
  <si>
    <t>absolutelyconnected.com</t>
  </si>
  <si>
    <t>kosmes.or.kr</t>
  </si>
  <si>
    <t>aihuishou.com</t>
  </si>
  <si>
    <t>buttonurl.com</t>
  </si>
  <si>
    <t>vulkan-bet.click</t>
  </si>
  <si>
    <t>techyuga.com</t>
  </si>
  <si>
    <t>aninter.net</t>
  </si>
  <si>
    <t>thefabricant.com</t>
  </si>
  <si>
    <t>risesmart.com</t>
  </si>
  <si>
    <t>wlcomm.net</t>
  </si>
  <si>
    <t>blkjl.com</t>
  </si>
  <si>
    <t>modernhiker.com</t>
  </si>
  <si>
    <t>uf1.nz</t>
  </si>
  <si>
    <t>professionalstore.com</t>
  </si>
  <si>
    <t>finselfer.com</t>
  </si>
  <si>
    <t>lyricallemonade.com</t>
  </si>
  <si>
    <t>trailersplus.com</t>
  </si>
  <si>
    <t>ej.uz</t>
  </si>
  <si>
    <t>stellarhosting.com</t>
  </si>
  <si>
    <t>gl1800riders.com</t>
  </si>
  <si>
    <t>proxy.org</t>
  </si>
  <si>
    <t>ru-kinogo.net</t>
  </si>
  <si>
    <t>sanfranciscochinatown.com</t>
  </si>
  <si>
    <t>oakviewgroup.com</t>
  </si>
  <si>
    <t>sky-hd.online</t>
  </si>
  <si>
    <t>cgie.lu</t>
  </si>
  <si>
    <t>kyivlink.com</t>
  </si>
  <si>
    <t>locpg.gov.cn</t>
  </si>
  <si>
    <t>reeftechnology.com</t>
  </si>
  <si>
    <t>exotravel.com</t>
  </si>
  <si>
    <t>codingforentrepreneurs.com</t>
  </si>
  <si>
    <t>spiksib.ru</t>
  </si>
  <si>
    <t>fishermap.org</t>
  </si>
  <si>
    <t>pornovhd.tv</t>
  </si>
  <si>
    <t>farn-mag.ru</t>
  </si>
  <si>
    <t>allianz.co.id</t>
  </si>
  <si>
    <t>eximdigital.com</t>
  </si>
  <si>
    <t>x-bionic.com</t>
  </si>
  <si>
    <t>gup.pe</t>
  </si>
  <si>
    <t>vulkanvegas.company</t>
  </si>
  <si>
    <t>ahajokes.com</t>
  </si>
  <si>
    <t>kwikcloud.co.uk</t>
  </si>
  <si>
    <t>huleiizier.com</t>
  </si>
  <si>
    <t>comprovendolibri.it</t>
  </si>
  <si>
    <t>art-soccer.co.kr</t>
  </si>
  <si>
    <t>tdwaterhouse.ca</t>
  </si>
  <si>
    <t>cjsc.com.cn</t>
  </si>
  <si>
    <t>blackroll.com</t>
  </si>
  <si>
    <t>pushnotice.xyz</t>
  </si>
  <si>
    <t>ruiptv.ru</t>
  </si>
  <si>
    <t>ecommercetrustmark.eu</t>
  </si>
  <si>
    <t>armenia.az</t>
  </si>
  <si>
    <t>manga-uptocats.com</t>
  </si>
  <si>
    <t>ndc.org</t>
  </si>
  <si>
    <t>open-notify.org</t>
  </si>
  <si>
    <t>transcontinental.ca</t>
  </si>
  <si>
    <t>rsvpbook.com</t>
  </si>
  <si>
    <t>datalot.com</t>
  </si>
  <si>
    <t>eviware.com</t>
  </si>
  <si>
    <t>citynomads.com</t>
  </si>
  <si>
    <t>alpen-route.com</t>
  </si>
  <si>
    <t>ukrdigital.net</t>
  </si>
  <si>
    <t>gtbank.cloud</t>
  </si>
  <si>
    <t>big-money.pro</t>
  </si>
  <si>
    <t>nbn.org.uk</t>
  </si>
  <si>
    <t>djijds.com</t>
  </si>
  <si>
    <t>prettylittlething.ca</t>
  </si>
  <si>
    <t>noction.com</t>
  </si>
  <si>
    <t>toparticles.xyz</t>
  </si>
  <si>
    <t>sputniknews.lt</t>
  </si>
  <si>
    <t>choosefi.com</t>
  </si>
  <si>
    <t>citroen.de</t>
  </si>
  <si>
    <t>newsev.net</t>
  </si>
  <si>
    <t>desiupload.to</t>
  </si>
  <si>
    <t>primeprofit.io</t>
  </si>
  <si>
    <t>whytheluckystiff.net</t>
  </si>
  <si>
    <t>skywestonline.com</t>
  </si>
  <si>
    <t>showcaves.com</t>
  </si>
  <si>
    <t>dnetsurabaya.id</t>
  </si>
  <si>
    <t>rzeczpospolita.pl</t>
  </si>
  <si>
    <t>icpdas.com</t>
  </si>
  <si>
    <t>time-namaz.ru</t>
  </si>
  <si>
    <t>thealternativepress.com</t>
  </si>
  <si>
    <t>too.it</t>
  </si>
  <si>
    <t>hemlane.com</t>
  </si>
  <si>
    <t>weee-forum.org</t>
  </si>
  <si>
    <t>travelwithsamvedh.com</t>
  </si>
  <si>
    <t>servernorth.net</t>
  </si>
  <si>
    <t>jewelryspandora.us</t>
  </si>
  <si>
    <t>ytsservice.com</t>
  </si>
  <si>
    <t>omniva.lv</t>
  </si>
  <si>
    <t>theexpose.uk</t>
  </si>
  <si>
    <t>ballytech.com</t>
  </si>
  <si>
    <t>securednssite.com</t>
  </si>
  <si>
    <t>thefeatherednester.com</t>
  </si>
  <si>
    <t>lascondes.cl</t>
  </si>
  <si>
    <t>idom.com</t>
  </si>
  <si>
    <t>bestbook.com.cn</t>
  </si>
  <si>
    <t>macu.edu</t>
  </si>
  <si>
    <t>historyanswers.co.uk</t>
  </si>
  <si>
    <t>teenporntubes.com</t>
  </si>
  <si>
    <t>quinctus-isb.com</t>
  </si>
  <si>
    <t>ufmsecretariat.org</t>
  </si>
  <si>
    <t>ipeccoaching.com</t>
  </si>
  <si>
    <t>thocp.net</t>
  </si>
  <si>
    <t>reelapps.io</t>
  </si>
  <si>
    <t>grhsh.top</t>
  </si>
  <si>
    <t>eukanuba.com</t>
  </si>
  <si>
    <t>holdingschannel.com</t>
  </si>
  <si>
    <t>glitchtest.eu</t>
  </si>
  <si>
    <t>tapchigamebai.com</t>
  </si>
  <si>
    <t>alsnewstoday.com</t>
  </si>
  <si>
    <t>gameduell.com</t>
  </si>
  <si>
    <t>strattonspine.com</t>
  </si>
  <si>
    <t>freebingopops.com</t>
  </si>
  <si>
    <t>fleettruckrepairshop.com</t>
  </si>
  <si>
    <t>grandpashacasinobet.com</t>
  </si>
  <si>
    <t>bfmed.org</t>
  </si>
  <si>
    <t>cinefound.com</t>
  </si>
  <si>
    <t>fmcweb.com</t>
  </si>
  <si>
    <t>server-dns.net.in</t>
  </si>
  <si>
    <t>eccom.com.cn</t>
  </si>
  <si>
    <t>lelands.com</t>
  </si>
  <si>
    <t>dewiso.com</t>
  </si>
  <si>
    <t>noblessetranslations.com</t>
  </si>
  <si>
    <t>planetesante.ch</t>
  </si>
  <si>
    <t>prq.to</t>
  </si>
  <si>
    <t>ulenergo.ru</t>
  </si>
  <si>
    <t>americanolean.com</t>
  </si>
  <si>
    <t>tysns.co.kr</t>
  </si>
  <si>
    <t>adaptivestrikes.com</t>
  </si>
  <si>
    <t>lendohotel.com</t>
  </si>
  <si>
    <t>sage.co.za</t>
  </si>
  <si>
    <t>economics21.org</t>
  </si>
  <si>
    <t>eyusei.com</t>
  </si>
  <si>
    <t>easyteensex.com</t>
  </si>
  <si>
    <t>dreamfactory.com</t>
  </si>
  <si>
    <t>maine.com</t>
  </si>
  <si>
    <t>desisex.pro</t>
  </si>
  <si>
    <t>vzconnect.com</t>
  </si>
  <si>
    <t>buysildenafil.shop</t>
  </si>
  <si>
    <t>prognet.com</t>
  </si>
  <si>
    <t>filmi2k.com</t>
  </si>
  <si>
    <t>asvabprogram.com</t>
  </si>
  <si>
    <t>didispace.com</t>
  </si>
  <si>
    <t>coriant.com</t>
  </si>
  <si>
    <t>sexytube.me</t>
  </si>
  <si>
    <t>bpmsafelink.com</t>
  </si>
  <si>
    <t>sefy24.ru</t>
  </si>
  <si>
    <t>nextgenleads.com</t>
  </si>
  <si>
    <t>iyogi.net</t>
  </si>
  <si>
    <t>kiarasims4mods.net</t>
  </si>
  <si>
    <t>jordans14.us</t>
  </si>
  <si>
    <t>travelplanet.pl</t>
  </si>
  <si>
    <t>aranews24.info</t>
  </si>
  <si>
    <t>contralacorrupcion.mx</t>
  </si>
  <si>
    <t>xdns.pro</t>
  </si>
  <si>
    <t>leakednudes.co</t>
  </si>
  <si>
    <t>nppc.org</t>
  </si>
  <si>
    <t>akchabar.kg</t>
  </si>
  <si>
    <t>textiledeal.in</t>
  </si>
  <si>
    <t>zonajobs.com.ar</t>
  </si>
  <si>
    <t>jevois.org</t>
  </si>
  <si>
    <t>jordan11gammablue.us</t>
  </si>
  <si>
    <t>meridianhealth.com</t>
  </si>
  <si>
    <t>missingpeople.org.uk</t>
  </si>
  <si>
    <t>inetweb.cl</t>
  </si>
  <si>
    <t>klimafakten.de</t>
  </si>
  <si>
    <t>pahglobal.net</t>
  </si>
  <si>
    <t>donpedrobrooklyn.com</t>
  </si>
  <si>
    <t>pnb.org</t>
  </si>
  <si>
    <t>gymboreeclasses.com</t>
  </si>
  <si>
    <t>peugeot-saveurs.com</t>
  </si>
  <si>
    <t>ehcp.net</t>
  </si>
  <si>
    <t>accessally.com</t>
  </si>
  <si>
    <t>bestinottawa.com</t>
  </si>
  <si>
    <t>code4lib.org</t>
  </si>
  <si>
    <t>pnclent.net</t>
  </si>
  <si>
    <t>bspeedtest.jp</t>
  </si>
  <si>
    <t>type-scale.com</t>
  </si>
  <si>
    <t>meetandgreetticket.com</t>
  </si>
  <si>
    <t>q-pol.ru</t>
  </si>
  <si>
    <t>novarata.net</t>
  </si>
  <si>
    <t>mwsolutions.com</t>
  </si>
  <si>
    <t>nothingtosomethingpodcast.com</t>
  </si>
  <si>
    <t>lbi.org</t>
  </si>
  <si>
    <t>week1time.com</t>
  </si>
  <si>
    <t>view.co.uk</t>
  </si>
  <si>
    <t>ceotml.com</t>
  </si>
  <si>
    <t>goodspeed.ne.jp</t>
  </si>
  <si>
    <t>bunny-sloty.com</t>
  </si>
  <si>
    <t>httpwatch.com</t>
  </si>
  <si>
    <t>alphastrip.com</t>
  </si>
  <si>
    <t>microschools.com</t>
  </si>
  <si>
    <t>cialisltabs.quest</t>
  </si>
  <si>
    <t>polyurethan.ru</t>
  </si>
  <si>
    <t>jamalouki.net</t>
  </si>
  <si>
    <t>flash8.net</t>
  </si>
  <si>
    <t>agillapro.com</t>
  </si>
  <si>
    <t>al-dns.com</t>
  </si>
  <si>
    <t>tr.link</t>
  </si>
  <si>
    <t>entertainersworldwide.com</t>
  </si>
  <si>
    <t>neis.net</t>
  </si>
  <si>
    <t>businesspara.com</t>
  </si>
  <si>
    <t>findads.com.au</t>
  </si>
  <si>
    <t>boonex.com</t>
  </si>
  <si>
    <t>stategrowth.tas.gov.au</t>
  </si>
  <si>
    <t>musicvoice.jp</t>
  </si>
  <si>
    <t>pg.bet</t>
  </si>
  <si>
    <t>koelnmesse.com</t>
  </si>
  <si>
    <t>urlinke.com</t>
  </si>
  <si>
    <t>hostellingscotland.org.uk</t>
  </si>
  <si>
    <t>balonet.net</t>
  </si>
  <si>
    <t>alltechsro.cz</t>
  </si>
  <si>
    <t>clearhost.co.uk</t>
  </si>
  <si>
    <t>mysda.it</t>
  </si>
  <si>
    <t>xdtqg.com</t>
  </si>
  <si>
    <t>mainstreet-nashville.com</t>
  </si>
  <si>
    <t>vpxl.online</t>
  </si>
  <si>
    <t>ehorses.com</t>
  </si>
  <si>
    <t>proimporttuners.com</t>
  </si>
  <si>
    <t>espacioblog.com</t>
  </si>
  <si>
    <t>avanade.org</t>
  </si>
  <si>
    <t>doxoforo.com</t>
  </si>
  <si>
    <t>uninow.com</t>
  </si>
  <si>
    <t>ggbets1.net</t>
  </si>
  <si>
    <t>mixedanalytics.com</t>
  </si>
  <si>
    <t>statik-us.info</t>
  </si>
  <si>
    <t>whitehotmagazine.com</t>
  </si>
  <si>
    <t>ingatlancdn.com</t>
  </si>
  <si>
    <t>valk.com</t>
  </si>
  <si>
    <t>miat.com</t>
  </si>
  <si>
    <t>sandivietnam.com</t>
  </si>
  <si>
    <t>popstay.info</t>
  </si>
  <si>
    <t>tenantsolutions.com</t>
  </si>
  <si>
    <t>nbcnewschannel.com</t>
  </si>
  <si>
    <t>theepulse.com</t>
  </si>
  <si>
    <t>nepallink.net</t>
  </si>
  <si>
    <t>sql-server-performance.com</t>
  </si>
  <si>
    <t>adserverftp.com</t>
  </si>
  <si>
    <t>apnewstime.com</t>
  </si>
  <si>
    <t>perpetualprogress.com</t>
  </si>
  <si>
    <t>photographybay.com</t>
  </si>
  <si>
    <t>uspassporthelpguide.com</t>
  </si>
  <si>
    <t>yt1ss.net</t>
  </si>
  <si>
    <t>roeschlau-server.de</t>
  </si>
  <si>
    <t>acemudanzaspr.com</t>
  </si>
  <si>
    <t>rplnd27.com</t>
  </si>
  <si>
    <t>jordans12.us</t>
  </si>
  <si>
    <t>d-read.com</t>
  </si>
  <si>
    <t>my3cx.fr</t>
  </si>
  <si>
    <t>cccapply.org</t>
  </si>
  <si>
    <t>winsoft-co-pol.com</t>
  </si>
  <si>
    <t>jahanhost.net</t>
  </si>
  <si>
    <t>websitelayer.com</t>
  </si>
  <si>
    <t>channelinsider.com</t>
  </si>
  <si>
    <t>feyyn.com</t>
  </si>
  <si>
    <t>lordfilmhd.info</t>
  </si>
  <si>
    <t>nootropicsexpert.com</t>
  </si>
  <si>
    <t>smartdot.com</t>
  </si>
  <si>
    <t>blueknow.com</t>
  </si>
  <si>
    <t>intellectualconservative.com</t>
  </si>
  <si>
    <t>bmw.co.za</t>
  </si>
  <si>
    <t>pashtriku.org</t>
  </si>
  <si>
    <t>charlottefootballclub.com</t>
  </si>
  <si>
    <t>instantheartrate.com</t>
  </si>
  <si>
    <t>montepio.com.pt</t>
  </si>
  <si>
    <t>excelut.com</t>
  </si>
  <si>
    <t>gostowe.com</t>
  </si>
  <si>
    <t>ipas.org</t>
  </si>
  <si>
    <t>mibait.com</t>
  </si>
  <si>
    <t>mvorganizing.org</t>
  </si>
  <si>
    <t>prepformula.com</t>
  </si>
  <si>
    <t>superfb.com</t>
  </si>
  <si>
    <t>womenalia.com</t>
  </si>
  <si>
    <t>molelive.com</t>
  </si>
  <si>
    <t>ien.it</t>
  </si>
  <si>
    <t>halegroves.com</t>
  </si>
  <si>
    <t>techliberation.com</t>
  </si>
  <si>
    <t>mlin.net</t>
  </si>
  <si>
    <t>itsa10haircare.com</t>
  </si>
  <si>
    <t>megamenu.com</t>
  </si>
  <si>
    <t>purecloud.ch</t>
  </si>
  <si>
    <t>triadnetwork.com</t>
  </si>
  <si>
    <t>aerin.com</t>
  </si>
  <si>
    <t>auto-legion.ru</t>
  </si>
  <si>
    <t>4allforum.com</t>
  </si>
  <si>
    <t>masakor.com</t>
  </si>
  <si>
    <t>sowie.nl</t>
  </si>
  <si>
    <t>shuoren.com</t>
  </si>
  <si>
    <t>blakeinsurancegroup.com</t>
  </si>
  <si>
    <t>ekicinet.com</t>
  </si>
  <si>
    <t>txori.com</t>
  </si>
  <si>
    <t>iphoneislam.com</t>
  </si>
  <si>
    <t>pfizer.co.jp</t>
  </si>
  <si>
    <t>sz-dituo.com.cn</t>
  </si>
  <si>
    <t>kellyru.com</t>
  </si>
  <si>
    <t>digischool.nl</t>
  </si>
  <si>
    <t>conass.org.br</t>
  </si>
  <si>
    <t>methodproducts.com</t>
  </si>
  <si>
    <t>studopedia.info</t>
  </si>
  <si>
    <t>apvma.gov.au</t>
  </si>
  <si>
    <t>pursuantmedia.com</t>
  </si>
  <si>
    <t>infovi.net</t>
  </si>
  <si>
    <t>intoupload.net</t>
  </si>
  <si>
    <t>obliviousinvestor.com</t>
  </si>
  <si>
    <t>1543.ir</t>
  </si>
  <si>
    <t>telstraclear.net</t>
  </si>
  <si>
    <t>medx.pro</t>
  </si>
  <si>
    <t>techiia.com</t>
  </si>
  <si>
    <t>roslogtrans.ru</t>
  </si>
  <si>
    <t>urbandns.net</t>
  </si>
  <si>
    <t>relderly-saingtone.com</t>
  </si>
  <si>
    <t>domaincentral.net.au</t>
  </si>
  <si>
    <t>taukita.com</t>
  </si>
  <si>
    <t>ohioauditor.gov</t>
  </si>
  <si>
    <t>thearkpoolepark.co.uk</t>
  </si>
  <si>
    <t>postpartumprogress.com</t>
  </si>
  <si>
    <t>dp2212.xyz</t>
  </si>
  <si>
    <t>santalucia.es</t>
  </si>
  <si>
    <t>yihaodian.com</t>
  </si>
  <si>
    <t>xmlextract.com</t>
  </si>
  <si>
    <t>krishetrk.com</t>
  </si>
  <si>
    <t>snecma.com</t>
  </si>
  <si>
    <t>milf.rest</t>
  </si>
  <si>
    <t>firststudentinc.com</t>
  </si>
  <si>
    <t>hcs.xyz</t>
  </si>
  <si>
    <t>abc.net.uk</t>
  </si>
  <si>
    <t>orzserver.com</t>
  </si>
  <si>
    <t>easypagesave.com</t>
  </si>
  <si>
    <t>fittoday.ru</t>
  </si>
  <si>
    <t>mondetectiveimmobilier.com</t>
  </si>
  <si>
    <t>vmmc.org</t>
  </si>
  <si>
    <t>teleserye.su</t>
  </si>
  <si>
    <t>weekend.at</t>
  </si>
  <si>
    <t>longhaircommunity.com</t>
  </si>
  <si>
    <t>snapedit.app</t>
  </si>
  <si>
    <t>tgpi.ru</t>
  </si>
  <si>
    <t>circlepieces.us</t>
  </si>
  <si>
    <t>kanzo.co.kr</t>
  </si>
  <si>
    <t>serincas.net</t>
  </si>
  <si>
    <t>palitra.ge</t>
  </si>
  <si>
    <t>extranjeria.gob.cl</t>
  </si>
  <si>
    <t>elements.org</t>
  </si>
  <si>
    <t>firenews.video</t>
  </si>
  <si>
    <t>airwise.com</t>
  </si>
  <si>
    <t>xcellentpackers.com</t>
  </si>
  <si>
    <t>world2game.cc</t>
  </si>
  <si>
    <t>edgedns-tm.de</t>
  </si>
  <si>
    <t>imangodoc.com</t>
  </si>
  <si>
    <t>granapadano.it</t>
  </si>
  <si>
    <t>cq51edu.com</t>
  </si>
  <si>
    <t>promomarketing.com</t>
  </si>
  <si>
    <t>sfrbusiness.fr</t>
  </si>
  <si>
    <t>accusonus.com</t>
  </si>
  <si>
    <t>plusvip.net</t>
  </si>
  <si>
    <t>kfki.com</t>
  </si>
  <si>
    <t>ln2car.com</t>
  </si>
  <si>
    <t>jordan25.us</t>
  </si>
  <si>
    <t>loreal-paris.co.th</t>
  </si>
  <si>
    <t>rustok.ru</t>
  </si>
  <si>
    <t>cardinalplasticsurgery.com</t>
  </si>
  <si>
    <t>wsegames.in</t>
  </si>
  <si>
    <t>mercedesmedic.com</t>
  </si>
  <si>
    <t>graysonline.com</t>
  </si>
  <si>
    <t>nscluster.li</t>
  </si>
  <si>
    <t>nowthatstv.net</t>
  </si>
  <si>
    <t>linkpota.to</t>
  </si>
  <si>
    <t>geodatanet.com</t>
  </si>
  <si>
    <t>theplanets.org</t>
  </si>
  <si>
    <t>benjibananas.com</t>
  </si>
  <si>
    <t>52magic.com</t>
  </si>
  <si>
    <t>evahno.com</t>
  </si>
  <si>
    <t>dailyenergyinsider.com</t>
  </si>
  <si>
    <t>caresoft.vn</t>
  </si>
  <si>
    <t>rami.io</t>
  </si>
  <si>
    <t>kurdpress.com</t>
  </si>
  <si>
    <t>gaymentubexxx.com</t>
  </si>
  <si>
    <t>ricksoft-gantt-cloud.com</t>
  </si>
  <si>
    <t>pinshangyin.com</t>
  </si>
  <si>
    <t>spintropoliscasino.fr</t>
  </si>
  <si>
    <t>mactak.ru</t>
  </si>
  <si>
    <t>eoncode.com</t>
  </si>
  <si>
    <t>xn--2z2bo0tu4jtif.kr</t>
  </si>
  <si>
    <t>wapx.cn</t>
  </si>
  <si>
    <t>bbs33.cn</t>
  </si>
  <si>
    <t>tretinoin.shop</t>
  </si>
  <si>
    <t>818psb.com</t>
  </si>
  <si>
    <t>ultrastudio.com.au</t>
  </si>
  <si>
    <t>therapeftis.com</t>
  </si>
  <si>
    <t>sednanetwork.com</t>
  </si>
  <si>
    <t>projektmagazin.de</t>
  </si>
  <si>
    <t>deathball.net</t>
  </si>
  <si>
    <t>indymedia.ie</t>
  </si>
  <si>
    <t>stoptextsstopwrecks.org</t>
  </si>
  <si>
    <t>familyfuncanada.com</t>
  </si>
  <si>
    <t>fanaticsinc.com</t>
  </si>
  <si>
    <t>yodasoft.in</t>
  </si>
  <si>
    <t>elarbis.com</t>
  </si>
  <si>
    <t>rg19.nu</t>
  </si>
  <si>
    <t>zpworker5.me</t>
  </si>
  <si>
    <t>colleenhoover.com</t>
  </si>
  <si>
    <t>talentnest.com</t>
  </si>
  <si>
    <t>asdf-vm.com</t>
  </si>
  <si>
    <t>rustypot.com</t>
  </si>
  <si>
    <t>pagenews.gr</t>
  </si>
  <si>
    <t>sexastr.com</t>
  </si>
  <si>
    <t>taotujie.club</t>
  </si>
  <si>
    <t>majestic-earth.net</t>
  </si>
  <si>
    <t>mfc31.ru</t>
  </si>
  <si>
    <t>campustours.com</t>
  </si>
  <si>
    <t>apparatov-net.tk</t>
  </si>
  <si>
    <t>serenelife.consulting</t>
  </si>
  <si>
    <t>revitforum.org</t>
  </si>
  <si>
    <t>primecables.ca</t>
  </si>
  <si>
    <t>zubler.ch</t>
  </si>
  <si>
    <t>classx.co.in</t>
  </si>
  <si>
    <t>heao.edu.cn</t>
  </si>
  <si>
    <t>clarica.com</t>
  </si>
  <si>
    <t>images2.info</t>
  </si>
  <si>
    <t>bestbuyviag.com</t>
  </si>
  <si>
    <t>web2py.com</t>
  </si>
  <si>
    <t>abadit5rckd.com</t>
  </si>
  <si>
    <t>hwh.edu.tw</t>
  </si>
  <si>
    <t>lacroixwater.com</t>
  </si>
  <si>
    <t>rewardful.com</t>
  </si>
  <si>
    <t>pfcks.ru</t>
  </si>
  <si>
    <t>adventistgiving.org</t>
  </si>
  <si>
    <t>sisu.co</t>
  </si>
  <si>
    <t>laendleanzeiger.at</t>
  </si>
  <si>
    <t>sei.rn.gov.br</t>
  </si>
  <si>
    <t>dazaifutenmangu.or.jp</t>
  </si>
  <si>
    <t>arjuntelecom.in</t>
  </si>
  <si>
    <t>cineteck-fr.com</t>
  </si>
  <si>
    <t>es21sys.com</t>
  </si>
  <si>
    <t>leadsgorilla.net</t>
  </si>
  <si>
    <t>kinotaz.com</t>
  </si>
  <si>
    <t>myhdfs.com</t>
  </si>
  <si>
    <t>radified.com</t>
  </si>
  <si>
    <t>camozzi.com</t>
  </si>
  <si>
    <t>xylin.com</t>
  </si>
  <si>
    <t>avis.ca</t>
  </si>
  <si>
    <t>zenbun.wiki</t>
  </si>
  <si>
    <t>learnnavi.org</t>
  </si>
  <si>
    <t>petc.com</t>
  </si>
  <si>
    <t>dementiacarecentral.com</t>
  </si>
  <si>
    <t>kabelnet.com.mk</t>
  </si>
  <si>
    <t>linklearncertification.com</t>
  </si>
  <si>
    <t>dateawhiteguybook.com</t>
  </si>
  <si>
    <t>celebsil.com</t>
  </si>
  <si>
    <t>flibco.com</t>
  </si>
  <si>
    <t>jasmemorial.org</t>
  </si>
  <si>
    <t>zjgamy.com</t>
  </si>
  <si>
    <t>up01.cc</t>
  </si>
  <si>
    <t>maggiescentres.org</t>
  </si>
  <si>
    <t>register.gv.at</t>
  </si>
  <si>
    <t>free-classifieds-usa.com</t>
  </si>
  <si>
    <t>sudoku.name</t>
  </si>
  <si>
    <t>vpxlpill.monster</t>
  </si>
  <si>
    <t>ilihost.com</t>
  </si>
  <si>
    <t>viagraqtabs.quest</t>
  </si>
  <si>
    <t>cmhc.org</t>
  </si>
  <si>
    <t>topmediapp.net</t>
  </si>
  <si>
    <t>burgerking.com.br</t>
  </si>
  <si>
    <t>toysfactory.co.jp</t>
  </si>
  <si>
    <t>jordan-aj1.us</t>
  </si>
  <si>
    <t>ufamama.ru</t>
  </si>
  <si>
    <t>clickon.ru</t>
  </si>
  <si>
    <t>irazoo.com</t>
  </si>
  <si>
    <t>kbctrade.online</t>
  </si>
  <si>
    <t>smallhd.com</t>
  </si>
  <si>
    <t>banu.edu.tr</t>
  </si>
  <si>
    <t>kantotero.net</t>
  </si>
  <si>
    <t>gzhtgw.com</t>
  </si>
  <si>
    <t>x182.xyz</t>
  </si>
  <si>
    <t>motobit.com</t>
  </si>
  <si>
    <t>cat5.com</t>
  </si>
  <si>
    <t>techshidai.com</t>
  </si>
  <si>
    <t>predictiveresponse.net</t>
  </si>
  <si>
    <t>e-tab.com</t>
  </si>
  <si>
    <t>salesforceconvert.us</t>
  </si>
  <si>
    <t>credos.ru</t>
  </si>
  <si>
    <t>7fon.org</t>
  </si>
  <si>
    <t>mednautilus.gr</t>
  </si>
  <si>
    <t>jrssports.live</t>
  </si>
  <si>
    <t>826la.org</t>
  </si>
  <si>
    <t>tjus.edu.cn</t>
  </si>
  <si>
    <t>roseonlinegame.com</t>
  </si>
  <si>
    <t>anytools.pro</t>
  </si>
  <si>
    <t>trustedgatetocontent.com</t>
  </si>
  <si>
    <t>regelhulp.nl</t>
  </si>
  <si>
    <t>waikikibeachrentals.com</t>
  </si>
  <si>
    <t>oddbox.co.uk</t>
  </si>
  <si>
    <t>honolulumuseum.org</t>
  </si>
  <si>
    <t>robertrtg.com</t>
  </si>
  <si>
    <t>mymobilitycoach.com</t>
  </si>
  <si>
    <t>thebrandbible.us</t>
  </si>
  <si>
    <t>da.org.za</t>
  </si>
  <si>
    <t>takesato.org</t>
  </si>
  <si>
    <t>timewaver.com</t>
  </si>
  <si>
    <t>kia-club.ru</t>
  </si>
  <si>
    <t>sonycsl.co.jp</t>
  </si>
  <si>
    <t>portx.cc</t>
  </si>
  <si>
    <t>inflyteapp.com</t>
  </si>
  <si>
    <t>counter12.com</t>
  </si>
  <si>
    <t>ix.de</t>
  </si>
  <si>
    <t>4spe.org</t>
  </si>
  <si>
    <t>extra.ec</t>
  </si>
  <si>
    <t>memento.com</t>
  </si>
  <si>
    <t>jordan15.us</t>
  </si>
  <si>
    <t>rfebm.com</t>
  </si>
  <si>
    <t>hqhosting.ro</t>
  </si>
  <si>
    <t>yashmusics.ir</t>
  </si>
  <si>
    <t>s2n.io</t>
  </si>
  <si>
    <t>wildlifesos.org</t>
  </si>
  <si>
    <t>wochit.com</t>
  </si>
  <si>
    <t>prepaway.com</t>
  </si>
  <si>
    <t>dipmap.com</t>
  </si>
  <si>
    <t>hongchangpaint.com</t>
  </si>
  <si>
    <t>paylife.at</t>
  </si>
  <si>
    <t>tikmate.online</t>
  </si>
  <si>
    <t>meddco.com</t>
  </si>
  <si>
    <t>splinteredlightbooks.com</t>
  </si>
  <si>
    <t>firedownloadmanager.com</t>
  </si>
  <si>
    <t>manke8.com</t>
  </si>
  <si>
    <t>d-top.ru</t>
  </si>
  <si>
    <t>immanuel.de</t>
  </si>
  <si>
    <t>innogames.net</t>
  </si>
  <si>
    <t>praetorian.com</t>
  </si>
  <si>
    <t>vlaamsparlement.be</t>
  </si>
  <si>
    <t>holyart.com</t>
  </si>
  <si>
    <t>friseur-dertnig.at</t>
  </si>
  <si>
    <t>maingau-energie.de</t>
  </si>
  <si>
    <t>mothers.com</t>
  </si>
  <si>
    <t>sanweifensui.net</t>
  </si>
  <si>
    <t>singaporeassignmenthelp.com</t>
  </si>
  <si>
    <t>bars.tl</t>
  </si>
  <si>
    <t>rilds.com</t>
  </si>
  <si>
    <t>btjbnmmjh.com</t>
  </si>
  <si>
    <t>stralsakerhetsmyndigheten.se</t>
  </si>
  <si>
    <t>peliculaseroticasonline.net</t>
  </si>
  <si>
    <t>schoolroo.ru</t>
  </si>
  <si>
    <t>gigtest.ru</t>
  </si>
  <si>
    <t>hammerson.com</t>
  </si>
  <si>
    <t>federatedinsurance.com</t>
  </si>
  <si>
    <t>newspathnow.com</t>
  </si>
  <si>
    <t>girlsgonewild.com</t>
  </si>
  <si>
    <t>manowar.com</t>
  </si>
  <si>
    <t>strattera.store</t>
  </si>
  <si>
    <t>dutch.com</t>
  </si>
  <si>
    <t>rhomobile.com</t>
  </si>
  <si>
    <t>archtoronto.org</t>
  </si>
  <si>
    <t>digikfplc.com</t>
  </si>
  <si>
    <t>ejpress.org</t>
  </si>
  <si>
    <t>mdrjump.de</t>
  </si>
  <si>
    <t>logos-pravo.ru</t>
  </si>
  <si>
    <t>kcmytc.com</t>
  </si>
  <si>
    <t>gimstaging.com</t>
  </si>
  <si>
    <t>theweekendleader.com</t>
  </si>
  <si>
    <t>wdm.pl</t>
  </si>
  <si>
    <t>baslibrary.org</t>
  </si>
  <si>
    <t>ispai4.com</t>
  </si>
  <si>
    <t>ei-publishing.co.jp</t>
  </si>
  <si>
    <t>virgintube.org</t>
  </si>
  <si>
    <t>joxnxx.com</t>
  </si>
  <si>
    <t>mercuryalko.ru</t>
  </si>
  <si>
    <t>hollywoodpq.com</t>
  </si>
  <si>
    <t>wontv.net</t>
  </si>
  <si>
    <t>ndls.ie</t>
  </si>
  <si>
    <t>angelux.co.kr</t>
  </si>
  <si>
    <t>uxmastery.com</t>
  </si>
  <si>
    <t>ivermectinscdr.com</t>
  </si>
  <si>
    <t>socialclimb.com</t>
  </si>
  <si>
    <t>gibdd.cc</t>
  </si>
  <si>
    <t>vnay.vn</t>
  </si>
  <si>
    <t>aetrextechnology.com</t>
  </si>
  <si>
    <t>humanify.com</t>
  </si>
  <si>
    <t>expogroup.com.ar</t>
  </si>
  <si>
    <t>newrochelleny.com</t>
  </si>
  <si>
    <t>hdis.com</t>
  </si>
  <si>
    <t>erciyuan.top</t>
  </si>
  <si>
    <t>medi-salon.ru</t>
  </si>
  <si>
    <t>bestchange.net</t>
  </si>
  <si>
    <t>adventurebikerider.com</t>
  </si>
  <si>
    <t>uyhs.net</t>
  </si>
  <si>
    <t>cpmfiles4.com</t>
  </si>
  <si>
    <t>milu.com</t>
  </si>
  <si>
    <t>vasiopendata.com</t>
  </si>
  <si>
    <t>mixesoft.com</t>
  </si>
  <si>
    <t>woodenears.com</t>
  </si>
  <si>
    <t>dxcdn.com</t>
  </si>
  <si>
    <t>yiiib.cn</t>
  </si>
  <si>
    <t>croxyproxy.net</t>
  </si>
  <si>
    <t>irtyd.com</t>
  </si>
  <si>
    <t>cleanipedia.io</t>
  </si>
  <si>
    <t>correo-nacional.es</t>
  </si>
  <si>
    <t>emergingthreatspro.com</t>
  </si>
  <si>
    <t>cityofbristol.ac.uk</t>
  </si>
  <si>
    <t>teatrwielki.pl</t>
  </si>
  <si>
    <t>mobilhome-opkopers.be</t>
  </si>
  <si>
    <t>coderduck.com</t>
  </si>
  <si>
    <t>coverall.com</t>
  </si>
  <si>
    <t>inbehandlung.de</t>
  </si>
  <si>
    <t>c020jp4418.info</t>
  </si>
  <si>
    <t>sff.ba</t>
  </si>
  <si>
    <t>smmsport.com</t>
  </si>
  <si>
    <t>vancedkit.com</t>
  </si>
  <si>
    <t>zoella.co.uk</t>
  </si>
  <si>
    <t>bianguo.com.cn</t>
  </si>
  <si>
    <t>celuga.fr</t>
  </si>
  <si>
    <t>vervendi.com</t>
  </si>
  <si>
    <t>telepribor.ru</t>
  </si>
  <si>
    <t>sports-health.com</t>
  </si>
  <si>
    <t>anvil.works</t>
  </si>
  <si>
    <t>fs-unep-centre.org</t>
  </si>
  <si>
    <t>pkpcargo.com</t>
  </si>
  <si>
    <t>holisticmed.com</t>
  </si>
  <si>
    <t>bokepindo.me</t>
  </si>
  <si>
    <t>wowjs.uk</t>
  </si>
  <si>
    <t>clcouncil.org</t>
  </si>
  <si>
    <t>topivermectin.com</t>
  </si>
  <si>
    <t>sparktx.com</t>
  </si>
  <si>
    <t>xolution.nu</t>
  </si>
  <si>
    <t>sport-schuster.de</t>
  </si>
  <si>
    <t>stedin.net</t>
  </si>
  <si>
    <t>phaeton.kg</t>
  </si>
  <si>
    <t>hunchads.com</t>
  </si>
  <si>
    <t>uelzener.de</t>
  </si>
  <si>
    <t>xbfhb.com</t>
  </si>
  <si>
    <t>runthegauntlet.org</t>
  </si>
  <si>
    <t>operanews.com</t>
  </si>
  <si>
    <t>1cka.info</t>
  </si>
  <si>
    <t>modular.im</t>
  </si>
  <si>
    <t>optiestrycended.com</t>
  </si>
  <si>
    <t>mobiporno.info</t>
  </si>
  <si>
    <t>solucionestecnicom.com</t>
  </si>
  <si>
    <t>suedtirolerland.it</t>
  </si>
  <si>
    <t>fadunews.in</t>
  </si>
  <si>
    <t>myowndns.info</t>
  </si>
  <si>
    <t>stych.fr</t>
  </si>
  <si>
    <t>apprentis-auteuil.org</t>
  </si>
  <si>
    <t>tcb.ru</t>
  </si>
  <si>
    <t>skysent.com</t>
  </si>
  <si>
    <t>erinbromage.com</t>
  </si>
  <si>
    <t>gegen-hartz.de</t>
  </si>
  <si>
    <t>codethislab.com</t>
  </si>
  <si>
    <t>gomason.com</t>
  </si>
  <si>
    <t>jisha.or.jp</t>
  </si>
  <si>
    <t>publicgardens.org</t>
  </si>
  <si>
    <t>yingtj.com</t>
  </si>
  <si>
    <t>hollywoodforever.com</t>
  </si>
  <si>
    <t>examiner.ie</t>
  </si>
  <si>
    <t>acen.org</t>
  </si>
  <si>
    <t>mustangnews.net</t>
  </si>
  <si>
    <t>ofcconference.org</t>
  </si>
  <si>
    <t>travelbag.co.uk</t>
  </si>
  <si>
    <t>sc-cloud.net</t>
  </si>
  <si>
    <t>skyosky.com</t>
  </si>
  <si>
    <t>gamblingeye.com</t>
  </si>
  <si>
    <t>bxweb.ru</t>
  </si>
  <si>
    <t>focusme.com</t>
  </si>
  <si>
    <t>drminc.com</t>
  </si>
  <si>
    <t>amandalist.com</t>
  </si>
  <si>
    <t>ehorussia.com</t>
  </si>
  <si>
    <t>wilmingtonplc.com</t>
  </si>
  <si>
    <t>impactsoundworks.com</t>
  </si>
  <si>
    <t>ssrpastro.com</t>
  </si>
  <si>
    <t>luxury-houses.net</t>
  </si>
  <si>
    <t>navhindtimes.in</t>
  </si>
  <si>
    <t>sew-eurodrive.de</t>
  </si>
  <si>
    <t>avova.ie</t>
  </si>
  <si>
    <t>astsbyt.ru</t>
  </si>
  <si>
    <t>alesk.ru</t>
  </si>
  <si>
    <t>arcimoto.com</t>
  </si>
  <si>
    <t>onlyindian.net</t>
  </si>
  <si>
    <t>smartnora.com</t>
  </si>
  <si>
    <t>iautoparts.biz</t>
  </si>
  <si>
    <t>camaracomercioexterior.org</t>
  </si>
  <si>
    <t>icoolly.com</t>
  </si>
  <si>
    <t>instyle.hu</t>
  </si>
  <si>
    <t>kkpans.com</t>
  </si>
  <si>
    <t>4sgm.com</t>
  </si>
  <si>
    <t>fanscore.com</t>
  </si>
  <si>
    <t>bugun.com.tr</t>
  </si>
  <si>
    <t>kevinandkell.com</t>
  </si>
  <si>
    <t>tianzeba.com</t>
  </si>
  <si>
    <t>peykeiran.com</t>
  </si>
  <si>
    <t>dougengelbart.org</t>
  </si>
  <si>
    <t>peoplepowerco.com</t>
  </si>
  <si>
    <t>2022gadgets.com</t>
  </si>
  <si>
    <t>thedad.com</t>
  </si>
  <si>
    <t>cgspectrum.com</t>
  </si>
  <si>
    <t>kkwbeauty.com</t>
  </si>
  <si>
    <t>fydeos.com</t>
  </si>
  <si>
    <t>all-pribors.ru</t>
  </si>
  <si>
    <t>cfmoto.com</t>
  </si>
  <si>
    <t>slots1688.club</t>
  </si>
  <si>
    <t>tamilsexstories1.com</t>
  </si>
  <si>
    <t>marshalldomains.com</t>
  </si>
  <si>
    <t>thesafealarm.com</t>
  </si>
  <si>
    <t>gzanders.com</t>
  </si>
  <si>
    <t>stroybud.info</t>
  </si>
  <si>
    <t>insideoutstyleblog.com</t>
  </si>
  <si>
    <t>transbay.net</t>
  </si>
  <si>
    <t>transre.com</t>
  </si>
  <si>
    <t>sea-conditions.com</t>
  </si>
  <si>
    <t>blackhole.ru</t>
  </si>
  <si>
    <t>ssp.ba.gov.br</t>
  </si>
  <si>
    <t>shopncaasports.com</t>
  </si>
  <si>
    <t>integrity-link.com</t>
  </si>
  <si>
    <t>apkcap.org</t>
  </si>
  <si>
    <t>grip6.com</t>
  </si>
  <si>
    <t>thefoat.com</t>
  </si>
  <si>
    <t>bongcasino.com</t>
  </si>
  <si>
    <t>vacationlabs.com</t>
  </si>
  <si>
    <t>laplandhotels.com</t>
  </si>
  <si>
    <t>avidiabank.com</t>
  </si>
  <si>
    <t>siteground230.com</t>
  </si>
  <si>
    <t>dinarchronicles.com</t>
  </si>
  <si>
    <t>qosdns.com</t>
  </si>
  <si>
    <t>headsup.org.au</t>
  </si>
  <si>
    <t>lindsaysilberman.com</t>
  </si>
  <si>
    <t>sqcloud.net</t>
  </si>
  <si>
    <t>ridefinders.com</t>
  </si>
  <si>
    <t>rap.ru</t>
  </si>
  <si>
    <t>grouphms.ru</t>
  </si>
  <si>
    <t>cpk-m.ru</t>
  </si>
  <si>
    <t>hookoff.ru</t>
  </si>
  <si>
    <t>barcelonadesignweek.com</t>
  </si>
  <si>
    <t>8gosimg.top</t>
  </si>
  <si>
    <t>kimshospitals.com</t>
  </si>
  <si>
    <t>autonics.ne.kr</t>
  </si>
  <si>
    <t>lostfilm2.net</t>
  </si>
  <si>
    <t>wpserveur.net</t>
  </si>
  <si>
    <t>totalhappyhour.com</t>
  </si>
  <si>
    <t>toshiba-emi.co.jp</t>
  </si>
  <si>
    <t>krkmusic.com</t>
  </si>
  <si>
    <t>leonbetsbk.club</t>
  </si>
  <si>
    <t>sushisushi-resto.com</t>
  </si>
  <si>
    <t>qchain.ai</t>
  </si>
  <si>
    <t>jordans13retro.us</t>
  </si>
  <si>
    <t>planetprinceton.com</t>
  </si>
  <si>
    <t>nfkino.no</t>
  </si>
  <si>
    <t>eairlink.com</t>
  </si>
  <si>
    <t>adn-systemes.net</t>
  </si>
  <si>
    <t>router-reset.com</t>
  </si>
  <si>
    <t>soffgames.com</t>
  </si>
  <si>
    <t>europeanlung.org</t>
  </si>
  <si>
    <t>rookconsultants.co.tz</t>
  </si>
  <si>
    <t>i5.cn</t>
  </si>
  <si>
    <t>sntfrontovik.ru</t>
  </si>
  <si>
    <t>u.is</t>
  </si>
  <si>
    <t>meowmodel.com</t>
  </si>
  <si>
    <t>impeltech.ru</t>
  </si>
  <si>
    <t>nbce.org</t>
  </si>
  <si>
    <t>muskatli.hu</t>
  </si>
  <si>
    <t>gruposalinas.com.mx</t>
  </si>
  <si>
    <t>vinadl.website</t>
  </si>
  <si>
    <t>schneider-pc.ch</t>
  </si>
  <si>
    <t>oyc.co.jp</t>
  </si>
  <si>
    <t>bbforum.be</t>
  </si>
  <si>
    <t>xxxseks.online</t>
  </si>
  <si>
    <t>kogakkan-u.ac.jp</t>
  </si>
  <si>
    <t>mfywzjs.com</t>
  </si>
  <si>
    <t>pxs.pl</t>
  </si>
  <si>
    <t>cymbalta.store</t>
  </si>
  <si>
    <t>usenetexpress.com</t>
  </si>
  <si>
    <t>itkeeper.ru</t>
  </si>
  <si>
    <t>recovercovid.org</t>
  </si>
  <si>
    <t>splendidsearch.xyz</t>
  </si>
  <si>
    <t>zutrix.com</t>
  </si>
  <si>
    <t>bajajelectricals.com</t>
  </si>
  <si>
    <t>dhatma.com</t>
  </si>
  <si>
    <t>3xforum.ro</t>
  </si>
  <si>
    <t>insim.biz</t>
  </si>
  <si>
    <t>raymondibrahim.com</t>
  </si>
  <si>
    <t>fostylen.com</t>
  </si>
  <si>
    <t>newfreescreensavers.com</t>
  </si>
  <si>
    <t>dealprice.co</t>
  </si>
  <si>
    <t>slamdunk-movie.jp</t>
  </si>
  <si>
    <t>rezka.space</t>
  </si>
  <si>
    <t>gamersmaze.com</t>
  </si>
  <si>
    <t>webhostpulse.com</t>
  </si>
  <si>
    <t>pornohd.name</t>
  </si>
  <si>
    <t>mbhs.edu</t>
  </si>
  <si>
    <t>4dorian.net</t>
  </si>
  <si>
    <t>saggyjuggs.com</t>
  </si>
  <si>
    <t>gdi.net</t>
  </si>
  <si>
    <t>vidtheatre.com</t>
  </si>
  <si>
    <t>studlance.ru</t>
  </si>
  <si>
    <t>abaskino.sbs</t>
  </si>
  <si>
    <t>ehl.ch</t>
  </si>
  <si>
    <t>4rf.com</t>
  </si>
  <si>
    <t>burgerking.co.jp</t>
  </si>
  <si>
    <t>enago.jp</t>
  </si>
  <si>
    <t>her.is</t>
  </si>
  <si>
    <t>homecredit.ph</t>
  </si>
  <si>
    <t>kpq.com</t>
  </si>
  <si>
    <t>uncrate.supply</t>
  </si>
  <si>
    <t>konpart.de</t>
  </si>
  <si>
    <t>euroasia-science.ru</t>
  </si>
  <si>
    <t>vchasnoua.com</t>
  </si>
  <si>
    <t>petvalu.com</t>
  </si>
  <si>
    <t>apexnc.org</t>
  </si>
  <si>
    <t>bizrate.co.uk</t>
  </si>
  <si>
    <t>solu.co</t>
  </si>
  <si>
    <t>logcabinsyrups.com</t>
  </si>
  <si>
    <t>way2dns.net</t>
  </si>
  <si>
    <t>cloudcabinet.co.za</t>
  </si>
  <si>
    <t>freespin-bazaar.ru</t>
  </si>
  <si>
    <t>unser-mitteleuropa.com</t>
  </si>
  <si>
    <t>biblioklept.org</t>
  </si>
  <si>
    <t>highwirepress.com</t>
  </si>
  <si>
    <t>woodgram.com</t>
  </si>
  <si>
    <t>kora-live-new.com</t>
  </si>
  <si>
    <t>websitebuilderguide.com</t>
  </si>
  <si>
    <t>gmo-pg.com</t>
  </si>
  <si>
    <t>accountantsworld.com</t>
  </si>
  <si>
    <t>radisys.com</t>
  </si>
  <si>
    <t>accessoneinc.net</t>
  </si>
  <si>
    <t>vsevcit.ru</t>
  </si>
  <si>
    <t>kitchenproject.com</t>
  </si>
  <si>
    <t>partouche.com</t>
  </si>
  <si>
    <t>processengineers.in</t>
  </si>
  <si>
    <t>folloart.com</t>
  </si>
  <si>
    <t>iga-y.com</t>
  </si>
  <si>
    <t>jlzgjy.com</t>
  </si>
  <si>
    <t>guardianondemand.com</t>
  </si>
  <si>
    <t>jamesjoyce.ie</t>
  </si>
  <si>
    <t>azurespeed.com</t>
  </si>
  <si>
    <t>city.suginami.tokyo.jp</t>
  </si>
  <si>
    <t>centrodeelearning.com</t>
  </si>
  <si>
    <t>worldpokerclub.com</t>
  </si>
  <si>
    <t>ironmeta.com</t>
  </si>
  <si>
    <t>zudio.com</t>
  </si>
  <si>
    <t>kvantmultfilm.ru</t>
  </si>
  <si>
    <t>sukhumvitbar.com</t>
  </si>
  <si>
    <t>expocom.online</t>
  </si>
  <si>
    <t>dailyhover.com</t>
  </si>
  <si>
    <t>mambasana.ru</t>
  </si>
  <si>
    <t>iso20022.org</t>
  </si>
  <si>
    <t>notino.at</t>
  </si>
  <si>
    <t>new4k.co</t>
  </si>
  <si>
    <t>sportnetwork.net</t>
  </si>
  <si>
    <t>classlawgroup.com</t>
  </si>
  <si>
    <t>puppyfood.info</t>
  </si>
  <si>
    <t>porncam.biz</t>
  </si>
  <si>
    <t>wiv-isp.be</t>
  </si>
  <si>
    <t>ishare3d.com</t>
  </si>
  <si>
    <t>digitalcomicmuseum.com</t>
  </si>
  <si>
    <t>iapc.net</t>
  </si>
  <si>
    <t>confettidaydreams.com</t>
  </si>
  <si>
    <t>zuckerbroadcasting.com</t>
  </si>
  <si>
    <t>mer30download.com</t>
  </si>
  <si>
    <t>tools.by</t>
  </si>
  <si>
    <t>daejin.ac.kr</t>
  </si>
  <si>
    <t>nika.name</t>
  </si>
  <si>
    <t>marriageandbeyond.com</t>
  </si>
  <si>
    <t>tu-bryansk.ru</t>
  </si>
  <si>
    <t>featurepoints.com</t>
  </si>
  <si>
    <t>saal-digital.de</t>
  </si>
  <si>
    <t>vornado.com</t>
  </si>
  <si>
    <t>upshift.work</t>
  </si>
  <si>
    <t>coastalbusiness.com</t>
  </si>
  <si>
    <t>private-rack.com</t>
  </si>
  <si>
    <t>gunbrokeram.com</t>
  </si>
  <si>
    <t>casinous.com</t>
  </si>
  <si>
    <t>eurekavideo.co.uk</t>
  </si>
  <si>
    <t>trakitgps.com</t>
  </si>
  <si>
    <t>justfreeslide.com</t>
  </si>
  <si>
    <t>superparent.com</t>
  </si>
  <si>
    <t>cosedicasa.com</t>
  </si>
  <si>
    <t>mygate.in</t>
  </si>
  <si>
    <t>eurasiancorp.com</t>
  </si>
  <si>
    <t>best-legal.jp</t>
  </si>
  <si>
    <t>pehosted.com</t>
  </si>
  <si>
    <t>carddass.com</t>
  </si>
  <si>
    <t>kulturkaufhaus.de</t>
  </si>
  <si>
    <t>uxpc.com</t>
  </si>
  <si>
    <t>edmtrain.com</t>
  </si>
  <si>
    <t>weekinchina.com</t>
  </si>
  <si>
    <t>link1xx.xyz</t>
  </si>
  <si>
    <t>avoir-alire.com</t>
  </si>
  <si>
    <t>bypassed.bz</t>
  </si>
  <si>
    <t>thepremierstore.com</t>
  </si>
  <si>
    <t>nwjs.io</t>
  </si>
  <si>
    <t>watchtveverywhere.com</t>
  </si>
  <si>
    <t>astalegale.net</t>
  </si>
  <si>
    <t>v1tech.com</t>
  </si>
  <si>
    <t>xinfin.org</t>
  </si>
  <si>
    <t>accelerator.net</t>
  </si>
  <si>
    <t>westerracu.com</t>
  </si>
  <si>
    <t>tresnetworks.net</t>
  </si>
  <si>
    <t>devka.club</t>
  </si>
  <si>
    <t>moveon4.de</t>
  </si>
  <si>
    <t>taisha.org</t>
  </si>
  <si>
    <t>rickenbacker.com</t>
  </si>
  <si>
    <t>poprewards.net</t>
  </si>
  <si>
    <t>tamagawa-seiki.co.jp</t>
  </si>
  <si>
    <t>www-zona.ru</t>
  </si>
  <si>
    <t>hechcandled.casa</t>
  </si>
  <si>
    <t>rotarytattoomachine.co</t>
  </si>
  <si>
    <t>kotaky.xyz</t>
  </si>
  <si>
    <t>shuajibao.com</t>
  </si>
  <si>
    <t>serena.com</t>
  </si>
  <si>
    <t>njaudubon.org</t>
  </si>
  <si>
    <t>kmu.edu.pk</t>
  </si>
  <si>
    <t>g-p-static.com</t>
  </si>
  <si>
    <t>yazing.com</t>
  </si>
  <si>
    <t>americanquilter.com</t>
  </si>
  <si>
    <t>suprclickers.info</t>
  </si>
  <si>
    <t>foolproofonline.info</t>
  </si>
  <si>
    <t>beisbolplay.com</t>
  </si>
  <si>
    <t>sitamge.ru</t>
  </si>
  <si>
    <t>xiqishuiyang.com</t>
  </si>
  <si>
    <t>hiddencityphila.org</t>
  </si>
  <si>
    <t>siteground142.com</t>
  </si>
  <si>
    <t>gps-watch.kz</t>
  </si>
  <si>
    <t>bczp.cn</t>
  </si>
  <si>
    <t>data-base.info</t>
  </si>
  <si>
    <t>caixa.cv</t>
  </si>
  <si>
    <t>juegosxxxgratis.com</t>
  </si>
  <si>
    <t>sitong88.cn</t>
  </si>
  <si>
    <t>bluemeshnetworks.com</t>
  </si>
  <si>
    <t>blackandmarriedwithkids.com</t>
  </si>
  <si>
    <t>univ-setif2.dz</t>
  </si>
  <si>
    <t>happynews.com</t>
  </si>
  <si>
    <t>gameware.at</t>
  </si>
  <si>
    <t>veryfi.com</t>
  </si>
  <si>
    <t>allthingsnuclear.org</t>
  </si>
  <si>
    <t>drbicuspid.com</t>
  </si>
  <si>
    <t>blog-invest.ru</t>
  </si>
  <si>
    <t>protectamerica.com</t>
  </si>
  <si>
    <t>prowlapp.com</t>
  </si>
  <si>
    <t>lplimjxiyx.com</t>
  </si>
  <si>
    <t>spurams.com</t>
  </si>
  <si>
    <t>tmmserver.com</t>
  </si>
  <si>
    <t>t4an.com</t>
  </si>
  <si>
    <t>printablefreecoloring.com</t>
  </si>
  <si>
    <t>centennialofflight.gov</t>
  </si>
  <si>
    <t>tadalaflynvvw.com</t>
  </si>
  <si>
    <t>area120.com</t>
  </si>
  <si>
    <t>scholenopdekaart.nl</t>
  </si>
  <si>
    <t>sbeuropeiskoe.ru</t>
  </si>
  <si>
    <t>truefriend.com</t>
  </si>
  <si>
    <t>tcs-model.com</t>
  </si>
  <si>
    <t>himachal.nic.in</t>
  </si>
  <si>
    <t>alphamediausa.com</t>
  </si>
  <si>
    <t>bluefieldstate.edu</t>
  </si>
  <si>
    <t>management.com.ua</t>
  </si>
  <si>
    <t>vanharen.nl</t>
  </si>
  <si>
    <t>scleroderma.org</t>
  </si>
  <si>
    <t>netmds.com</t>
  </si>
  <si>
    <t>tascom.com.br</t>
  </si>
  <si>
    <t>smalldeadanimals.com</t>
  </si>
  <si>
    <t>315sx.cn</t>
  </si>
  <si>
    <t>mengshiduo.com</t>
  </si>
  <si>
    <t>jacksonvilleprogress.com</t>
  </si>
  <si>
    <t>bitcoindotcom.net</t>
  </si>
  <si>
    <t>ici.com</t>
  </si>
  <si>
    <t>pokermastera.info</t>
  </si>
  <si>
    <t>pc.edu</t>
  </si>
  <si>
    <t>depar.de</t>
  </si>
  <si>
    <t>sacrt.com</t>
  </si>
  <si>
    <t>newequipment.com</t>
  </si>
  <si>
    <t>infos-geek.com</t>
  </si>
  <si>
    <t>twgtea.com</t>
  </si>
  <si>
    <t>rox-casinos.net</t>
  </si>
  <si>
    <t>putnam-fl.com</t>
  </si>
  <si>
    <t>blzstatic.cn</t>
  </si>
  <si>
    <t>diagnosticosdobrasil.com.br</t>
  </si>
  <si>
    <t>tomis.ru</t>
  </si>
  <si>
    <t>nieuwemobiel.nl</t>
  </si>
  <si>
    <t>onlinenewsfree.xyz</t>
  </si>
  <si>
    <t>kotablitar.id</t>
  </si>
  <si>
    <t>smclinic-spb.ru</t>
  </si>
  <si>
    <t>drjamesdobson.org</t>
  </si>
  <si>
    <t>sloppyknees.com</t>
  </si>
  <si>
    <t>blocparty.com</t>
  </si>
  <si>
    <t>freecad.org</t>
  </si>
  <si>
    <t>delphiautoparts.com</t>
  </si>
  <si>
    <t>adultonlineplay.com</t>
  </si>
  <si>
    <t>dvd24online.de</t>
  </si>
  <si>
    <t>cnbank.com</t>
  </si>
  <si>
    <t>pipercompanies.com</t>
  </si>
  <si>
    <t>googledomains.co</t>
  </si>
  <si>
    <t>goto115.top</t>
  </si>
  <si>
    <t>sky-map.org</t>
  </si>
  <si>
    <t>betwinner2022.ru</t>
  </si>
  <si>
    <t>shiny-lady.com</t>
  </si>
  <si>
    <t>backgroundcheck.run</t>
  </si>
  <si>
    <t>jordans23.us</t>
  </si>
  <si>
    <t>cultural-china.com</t>
  </si>
  <si>
    <t>btc.edu</t>
  </si>
  <si>
    <t>simpmar.com</t>
  </si>
  <si>
    <t>transitreserve.com</t>
  </si>
  <si>
    <t>10red.net</t>
  </si>
  <si>
    <t>alxnow.com</t>
  </si>
  <si>
    <t>vfghc.com</t>
  </si>
  <si>
    <t>clonidine365.com</t>
  </si>
  <si>
    <t>ehsqcorp.ca</t>
  </si>
  <si>
    <t>patriarchate.org</t>
  </si>
  <si>
    <t>pki.co.ir</t>
  </si>
  <si>
    <t>becpas.be</t>
  </si>
  <si>
    <t>oswegocountynewsnow.com</t>
  </si>
  <si>
    <t>rleonardi.com</t>
  </si>
  <si>
    <t>ebaytoday.ru</t>
  </si>
  <si>
    <t>gianvitorossi.com</t>
  </si>
  <si>
    <t>nmsk.dp.ua</t>
  </si>
  <si>
    <t>travelsofadam.com</t>
  </si>
  <si>
    <t>swdtestcenter.com</t>
  </si>
  <si>
    <t>gridiron-uniforms.com</t>
  </si>
  <si>
    <t>radugainternet.ru</t>
  </si>
  <si>
    <t>datetime360.com</t>
  </si>
  <si>
    <t>onsetcomp.com</t>
  </si>
  <si>
    <t>erotichdworld.com</t>
  </si>
  <si>
    <t>all.cc</t>
  </si>
  <si>
    <t>mybia2music.com</t>
  </si>
  <si>
    <t>fotoprint.lv</t>
  </si>
  <si>
    <t>pioneerinstitute.org</t>
  </si>
  <si>
    <t>bxyjzc.com</t>
  </si>
  <si>
    <t>ydlhjy.com</t>
  </si>
  <si>
    <t>robohost.eu</t>
  </si>
  <si>
    <t>topessayssites.com</t>
  </si>
  <si>
    <t>socialphotosapp.com</t>
  </si>
  <si>
    <t>360learning-dev.com</t>
  </si>
  <si>
    <t>nationaldentex.com</t>
  </si>
  <si>
    <t>jordans33.us</t>
  </si>
  <si>
    <t>galaxyfirmware.com</t>
  </si>
  <si>
    <t>eventbank.cn</t>
  </si>
  <si>
    <t>bigsite.ir</t>
  </si>
  <si>
    <t>perfecte.ro</t>
  </si>
  <si>
    <t>rjdns.ru</t>
  </si>
  <si>
    <t>21950.top</t>
  </si>
  <si>
    <t>temelbilisim.com</t>
  </si>
  <si>
    <t>bryant-cushing.com</t>
  </si>
  <si>
    <t>mobile-alerts.eu</t>
  </si>
  <si>
    <t>nconsulting.ro</t>
  </si>
  <si>
    <t>yunxs.com</t>
  </si>
  <si>
    <t>happymoney.co.kr</t>
  </si>
  <si>
    <t>mirknig.com</t>
  </si>
  <si>
    <t>novatel.ca</t>
  </si>
  <si>
    <t>jcloudgslb.com</t>
  </si>
  <si>
    <t>michigansportszone.com</t>
  </si>
  <si>
    <t>kloth.net</t>
  </si>
  <si>
    <t>agro-himiya.by</t>
  </si>
  <si>
    <t>cstam.org.cn</t>
  </si>
  <si>
    <t>ghostingservice.com</t>
  </si>
  <si>
    <t>showandtellme.associates</t>
  </si>
  <si>
    <t>oosound.ru</t>
  </si>
  <si>
    <t>myorder.ai</t>
  </si>
  <si>
    <t>competitiveedgeproducts.com</t>
  </si>
  <si>
    <t>123moviesfree.vin</t>
  </si>
  <si>
    <t>phoneradar.com</t>
  </si>
  <si>
    <t>chaoscards.co.uk</t>
  </si>
  <si>
    <t>movenet.or.jp</t>
  </si>
  <si>
    <t>macrocrm.ru</t>
  </si>
  <si>
    <t>jdaniel4smom.com</t>
  </si>
  <si>
    <t>mmcm.de</t>
  </si>
  <si>
    <t>autoconsulting.ua</t>
  </si>
  <si>
    <t>castorsms.com</t>
  </si>
  <si>
    <t>primochef.it</t>
  </si>
  <si>
    <t>apotex.com</t>
  </si>
  <si>
    <t>farit.ru</t>
  </si>
  <si>
    <t>epaperinsight.com</t>
  </si>
  <si>
    <t>pizzeriapszczolka.pl</t>
  </si>
  <si>
    <t>xseo.in</t>
  </si>
  <si>
    <t>miraclebrand.co</t>
  </si>
  <si>
    <t>agenaastro.com</t>
  </si>
  <si>
    <t>nad.ru</t>
  </si>
  <si>
    <t>nwncloud.com</t>
  </si>
  <si>
    <t>51edu.com</t>
  </si>
  <si>
    <t>ayende.com</t>
  </si>
  <si>
    <t>k-d.com</t>
  </si>
  <si>
    <t>tsogu.ru</t>
  </si>
  <si>
    <t>thisisleicestershire.co.uk</t>
  </si>
  <si>
    <t>cht-srvc.net</t>
  </si>
  <si>
    <t>gamewinners.com</t>
  </si>
  <si>
    <t>finexbox.com</t>
  </si>
  <si>
    <t>hwsdk.com</t>
  </si>
  <si>
    <t>metlife.com.mx</t>
  </si>
  <si>
    <t>smartweb.cz</t>
  </si>
  <si>
    <t>pbk.org</t>
  </si>
  <si>
    <t>pathwaylibrary.org</t>
  </si>
  <si>
    <t>ggvc.com</t>
  </si>
  <si>
    <t>freecell.net</t>
  </si>
  <si>
    <t>dfiestayaccesorios.com.mx</t>
  </si>
  <si>
    <t>nctc.gov</t>
  </si>
  <si>
    <t>airporno.online</t>
  </si>
  <si>
    <t>gnosticesotericstudies.org</t>
  </si>
  <si>
    <t>snack-girl.com</t>
  </si>
  <si>
    <t>wptouch.com</t>
  </si>
  <si>
    <t>msg.fm</t>
  </si>
  <si>
    <t>deichman.no</t>
  </si>
  <si>
    <t>creatuforo.com</t>
  </si>
  <si>
    <t>gatewayfirst.com</t>
  </si>
  <si>
    <t>blablacarv.ru</t>
  </si>
  <si>
    <t>ramax.cz</t>
  </si>
  <si>
    <t>u9m.org</t>
  </si>
  <si>
    <t>mac8k.com</t>
  </si>
  <si>
    <t>daixiala.com</t>
  </si>
  <si>
    <t>jordan11lowretro.us</t>
  </si>
  <si>
    <t>stormwest.com</t>
  </si>
  <si>
    <t>freshlive.tv</t>
  </si>
  <si>
    <t>solidhosting.nl</t>
  </si>
  <si>
    <t>memisaslan.com</t>
  </si>
  <si>
    <t>sockshop.co.uk</t>
  </si>
  <si>
    <t>deichtorhallen.de</t>
  </si>
  <si>
    <t>wth.com</t>
  </si>
  <si>
    <t>pagofacilwom.cl</t>
  </si>
  <si>
    <t>mrright.in</t>
  </si>
  <si>
    <t>citvo.ru</t>
  </si>
  <si>
    <t>pc.co.il</t>
  </si>
  <si>
    <t>gamezbd.net</t>
  </si>
  <si>
    <t>ismie.com</t>
  </si>
  <si>
    <t>lightningbasehosted.com</t>
  </si>
  <si>
    <t>praywithme.com</t>
  </si>
  <si>
    <t>iainpurwokerto.ac.id</t>
  </si>
  <si>
    <t>missouripaydayloans.org</t>
  </si>
  <si>
    <t>vavada-bonus-2022.ru</t>
  </si>
  <si>
    <t>businessnetworktransformation.de</t>
  </si>
  <si>
    <t>kiron.ngo</t>
  </si>
  <si>
    <t>bitno.net</t>
  </si>
  <si>
    <t>play65.com</t>
  </si>
  <si>
    <t>oup.com.pk</t>
  </si>
  <si>
    <t>clarity.co.uk</t>
  </si>
  <si>
    <t>query.cleaning</t>
  </si>
  <si>
    <t>cykelgear.dk</t>
  </si>
  <si>
    <t>scemd.org</t>
  </si>
  <si>
    <t>grailify.com</t>
  </si>
  <si>
    <t>clubllondon.us</t>
  </si>
  <si>
    <t>elgoldigital.com</t>
  </si>
  <si>
    <t>mediachain.inc</t>
  </si>
  <si>
    <t>mxc.org</t>
  </si>
  <si>
    <t>atifdomainrating2.xyz</t>
  </si>
  <si>
    <t>cheapjordans.com.co</t>
  </si>
  <si>
    <t>genband.com</t>
  </si>
  <si>
    <t>siteground146.com</t>
  </si>
  <si>
    <t>acuitybrandslighting.net</t>
  </si>
  <si>
    <t>centaurcontracting.com</t>
  </si>
  <si>
    <t>websnp.com</t>
  </si>
  <si>
    <t>access.com</t>
  </si>
  <si>
    <t>txtbook.com.cn</t>
  </si>
  <si>
    <t>adbl.co</t>
  </si>
  <si>
    <t>fxsmash.xyz</t>
  </si>
  <si>
    <t>garrettcountygranfondo.org</t>
  </si>
  <si>
    <t>simnet.ca</t>
  </si>
  <si>
    <t>cashfloat.co.uk</t>
  </si>
  <si>
    <t>pretcher.dp.ua</t>
  </si>
  <si>
    <t>yieldguild.io</t>
  </si>
  <si>
    <t>cointernet.com.co</t>
  </si>
  <si>
    <t>narcacist.com</t>
  </si>
  <si>
    <t>sanfordguide.com</t>
  </si>
  <si>
    <t>digitalchamber.org</t>
  </si>
  <si>
    <t>ids.it</t>
  </si>
  <si>
    <t>intelligentreach.com</t>
  </si>
  <si>
    <t>cartwright.k12.az.us</t>
  </si>
  <si>
    <t>phdownload.net</t>
  </si>
  <si>
    <t>virtlserv.com</t>
  </si>
  <si>
    <t>indianmirror.com</t>
  </si>
  <si>
    <t>elcooperante.com</t>
  </si>
  <si>
    <t>car-fin.ru</t>
  </si>
  <si>
    <t>alphaplusint.com</t>
  </si>
  <si>
    <t>forumsec.org</t>
  </si>
  <si>
    <t>updatepromise.com</t>
  </si>
  <si>
    <t>n1commerce.ru</t>
  </si>
  <si>
    <t>icenet.com.br</t>
  </si>
  <si>
    <t>onyxboox.com</t>
  </si>
  <si>
    <t>yydsys.top</t>
  </si>
  <si>
    <t>cdnhhh.net</t>
  </si>
  <si>
    <t>oadz.com</t>
  </si>
  <si>
    <t>searchpowerplus.com</t>
  </si>
  <si>
    <t>althahosting.com</t>
  </si>
  <si>
    <t>pornozavod.com</t>
  </si>
  <si>
    <t>elasticbox.eu</t>
  </si>
  <si>
    <t>aegissofttech.com</t>
  </si>
  <si>
    <t>boombah.com</t>
  </si>
  <si>
    <t>wwads.cn</t>
  </si>
  <si>
    <t>infinitybs.com</t>
  </si>
  <si>
    <t>wufazhuce.com</t>
  </si>
  <si>
    <t>longbeachdatacenter.com</t>
  </si>
  <si>
    <t>thws.de</t>
  </si>
  <si>
    <t>iml.ru</t>
  </si>
  <si>
    <t>partypoker10001.com</t>
  </si>
  <si>
    <t>martinlogan.com</t>
  </si>
  <si>
    <t>taucher.net</t>
  </si>
  <si>
    <t>modernmastery.co</t>
  </si>
  <si>
    <t>cresa.com</t>
  </si>
  <si>
    <t>thundermisthealth.org</t>
  </si>
  <si>
    <t>crn.in</t>
  </si>
  <si>
    <t>ncataggies.com</t>
  </si>
  <si>
    <t>bigstep.io</t>
  </si>
  <si>
    <t>plenusconsultor.com.br</t>
  </si>
  <si>
    <t>replica-watch.info</t>
  </si>
  <si>
    <t>endobible.com</t>
  </si>
  <si>
    <t>mipcms.com</t>
  </si>
  <si>
    <t>allanime.pro</t>
  </si>
  <si>
    <t>tyachiv.uz.ua</t>
  </si>
  <si>
    <t>petrovichclub.ru</t>
  </si>
  <si>
    <t>riverbanks.org</t>
  </si>
  <si>
    <t>thebest-fruitfarm.ru</t>
  </si>
  <si>
    <t>skyscapecloud.com</t>
  </si>
  <si>
    <t>almac-sciences.com</t>
  </si>
  <si>
    <t>srixon.com</t>
  </si>
  <si>
    <t>cazitop.ru</t>
  </si>
  <si>
    <t>enron.com</t>
  </si>
  <si>
    <t>krannich-solar.com</t>
  </si>
  <si>
    <t>burngym.com</t>
  </si>
  <si>
    <t>bedrock.nl</t>
  </si>
  <si>
    <t>patioenclosures.com</t>
  </si>
  <si>
    <t>udmurt.media</t>
  </si>
  <si>
    <t>ufabet-auto.net</t>
  </si>
  <si>
    <t>homeaway.es</t>
  </si>
  <si>
    <t>hkawgroup.com</t>
  </si>
  <si>
    <t>smfads.com</t>
  </si>
  <si>
    <t>kane-il.us</t>
  </si>
  <si>
    <t>ifolor.ch</t>
  </si>
  <si>
    <t>googplace.com</t>
  </si>
  <si>
    <t>adulttrade.net</t>
  </si>
  <si>
    <t>bioreference-laboratories.com</t>
  </si>
  <si>
    <t>flagstaff.com</t>
  </si>
  <si>
    <t>luxembourg.be</t>
  </si>
  <si>
    <t>yakshavers.net</t>
  </si>
  <si>
    <t>lemiaoyun.cn</t>
  </si>
  <si>
    <t>redwood.com</t>
  </si>
  <si>
    <t>barharborbankretirement.info</t>
  </si>
  <si>
    <t>texasfarmbureau.org</t>
  </si>
  <si>
    <t>editorji.com</t>
  </si>
  <si>
    <t>speakenglishwell.ru</t>
  </si>
  <si>
    <t>os7.biz</t>
  </si>
  <si>
    <t>oxxio.nl</t>
  </si>
  <si>
    <t>camelbtc.com</t>
  </si>
  <si>
    <t>harmonyfm.de</t>
  </si>
  <si>
    <t>bardydx.com</t>
  </si>
  <si>
    <t>host-kit.ru</t>
  </si>
  <si>
    <t>mazda.mx</t>
  </si>
  <si>
    <t>nojudgement.zone</t>
  </si>
  <si>
    <t>secureclientaccess.com</t>
  </si>
  <si>
    <t>hktvyun.com</t>
  </si>
  <si>
    <t>toprustarsx.com</t>
  </si>
  <si>
    <t>kuba222.com</t>
  </si>
  <si>
    <t>live-hub.net</t>
  </si>
  <si>
    <t>cpaoffers.network</t>
  </si>
  <si>
    <t>best-universities.net</t>
  </si>
  <si>
    <t>thmahc.com</t>
  </si>
  <si>
    <t>turbodns.net.au</t>
  </si>
  <si>
    <t>800b6771fc.com</t>
  </si>
  <si>
    <t>hagen.de</t>
  </si>
  <si>
    <t>amonguscn.club</t>
  </si>
  <si>
    <t>pmvipclub.com</t>
  </si>
  <si>
    <t>proginter.com</t>
  </si>
  <si>
    <t>fucolle.com</t>
  </si>
  <si>
    <t>grosz.at</t>
  </si>
  <si>
    <t>videozal.club</t>
  </si>
  <si>
    <t>ochevidcy.com</t>
  </si>
  <si>
    <t>sonangol.co.ao</t>
  </si>
  <si>
    <t>vindad.com</t>
  </si>
  <si>
    <t>renolon.com</t>
  </si>
  <si>
    <t>allpositions.ru</t>
  </si>
  <si>
    <t>grsportal.com</t>
  </si>
  <si>
    <t>revistaveredas.com.br</t>
  </si>
  <si>
    <t>musto.com</t>
  </si>
  <si>
    <t>areda.pl</t>
  </si>
  <si>
    <t>biqusa.org</t>
  </si>
  <si>
    <t>bongacams35.com</t>
  </si>
  <si>
    <t>exair.com</t>
  </si>
  <si>
    <t>hgmall.co.kr</t>
  </si>
  <si>
    <t>hostican.com</t>
  </si>
  <si>
    <t>theplaidzebra.com</t>
  </si>
  <si>
    <t>lamolina.cat</t>
  </si>
  <si>
    <t>bitumconference.ru</t>
  </si>
  <si>
    <t>nismo.co.jp</t>
  </si>
  <si>
    <t>infinetworx.com</t>
  </si>
  <si>
    <t>centertpa.com.ua</t>
  </si>
  <si>
    <t>kitchn.no</t>
  </si>
  <si>
    <t>hollywoodfeed.com</t>
  </si>
  <si>
    <t>afncorp.com</t>
  </si>
  <si>
    <t>lancelotdigital.com</t>
  </si>
  <si>
    <t>imoti.net</t>
  </si>
  <si>
    <t>dominos.by</t>
  </si>
  <si>
    <t>aiutofiscale.com</t>
  </si>
  <si>
    <t>thebeautyholic.com</t>
  </si>
  <si>
    <t>gortons.com</t>
  </si>
  <si>
    <t>myvehiclesite.com</t>
  </si>
  <si>
    <t>marcolin.com</t>
  </si>
  <si>
    <t>pase.com.mx</t>
  </si>
  <si>
    <t>betpawa.ug</t>
  </si>
  <si>
    <t>ezbebin.com</t>
  </si>
  <si>
    <t>nohumguitar.com</t>
  </si>
  <si>
    <t>intropsy.ru</t>
  </si>
  <si>
    <t>fullgame666.com</t>
  </si>
  <si>
    <t>svgbackgrounds.com</t>
  </si>
  <si>
    <t>v4ns.one</t>
  </si>
  <si>
    <t>s123-cdn-static.com</t>
  </si>
  <si>
    <t>mymedaccess.com</t>
  </si>
  <si>
    <t>zilmoney.com</t>
  </si>
  <si>
    <t>ksol.com.au</t>
  </si>
  <si>
    <t>carr.org</t>
  </si>
  <si>
    <t>gazzanetwork.it</t>
  </si>
  <si>
    <t>remotestack.io</t>
  </si>
  <si>
    <t>more-serials.com</t>
  </si>
  <si>
    <t>onthewight.com</t>
  </si>
  <si>
    <t>paymentworksuite.com</t>
  </si>
  <si>
    <t>possible.com</t>
  </si>
  <si>
    <t>retro18.info</t>
  </si>
  <si>
    <t>binoidcbd.com</t>
  </si>
  <si>
    <t>kenhgamez.com</t>
  </si>
  <si>
    <t>qnet.cz</t>
  </si>
  <si>
    <t>m4host.net</t>
  </si>
  <si>
    <t>delta-net.ge</t>
  </si>
  <si>
    <t>cyberanalytics.link</t>
  </si>
  <si>
    <t>finero.co.uk</t>
  </si>
  <si>
    <t>zerkiss.ru</t>
  </si>
  <si>
    <t>assignmenthelp.net</t>
  </si>
  <si>
    <t>datavyhoda.ru</t>
  </si>
  <si>
    <t>qlinkportal.com</t>
  </si>
  <si>
    <t>fnkc-fmba.ru</t>
  </si>
  <si>
    <t>felgo.com</t>
  </si>
  <si>
    <t>fairylandgame.com</t>
  </si>
  <si>
    <t>govoffice3.com</t>
  </si>
  <si>
    <t>bk-art.nl</t>
  </si>
  <si>
    <t>red-dns.com</t>
  </si>
  <si>
    <t>rvpartscountry.com</t>
  </si>
  <si>
    <t>hs-sports.co.kr</t>
  </si>
  <si>
    <t>matrkl.com</t>
  </si>
  <si>
    <t>arablocal.com</t>
  </si>
  <si>
    <t>vvvqqq.com</t>
  </si>
  <si>
    <t>jordan27.us</t>
  </si>
  <si>
    <t>indianpunchline.com</t>
  </si>
  <si>
    <t>scaredrabbit.com</t>
  </si>
  <si>
    <t>jordan29.us</t>
  </si>
  <si>
    <t>mauser.pt</t>
  </si>
  <si>
    <t>jerseywatch.com</t>
  </si>
  <si>
    <t>standard-clinic.com</t>
  </si>
  <si>
    <t>nt-service.hu</t>
  </si>
  <si>
    <t>bonuses-casino.com</t>
  </si>
  <si>
    <t>aea267.k12.ia.us</t>
  </si>
  <si>
    <t>taicloud.net</t>
  </si>
  <si>
    <t>xn---125-43dbeaur0afbeca0ap0aun2g.xn--p1ai</t>
  </si>
  <si>
    <t>pac-audio.com</t>
  </si>
  <si>
    <t>batronix.com</t>
  </si>
  <si>
    <t>becomecreator.com</t>
  </si>
  <si>
    <t>scat-porn.biz</t>
  </si>
  <si>
    <t>vacbl.net</t>
  </si>
  <si>
    <t>my-cpe.com</t>
  </si>
  <si>
    <t>eani.org.uk</t>
  </si>
  <si>
    <t>actionpay.net</t>
  </si>
  <si>
    <t>grandpashabetgiris.com</t>
  </si>
  <si>
    <t>conagra.net</t>
  </si>
  <si>
    <t>bradleysmoker.com</t>
  </si>
  <si>
    <t>cdw-online.com</t>
  </si>
  <si>
    <t>gatordns.io</t>
  </si>
  <si>
    <t>hostamat.com</t>
  </si>
  <si>
    <t>coinedition.com</t>
  </si>
  <si>
    <t>le12.ma</t>
  </si>
  <si>
    <t>kateigaho.com</t>
  </si>
  <si>
    <t>redgreenandblue.org</t>
  </si>
  <si>
    <t>nic.viajes</t>
  </si>
  <si>
    <t>useboomerang.com</t>
  </si>
  <si>
    <t>elsoldetampico.com.mx</t>
  </si>
  <si>
    <t>logstelemtry.org</t>
  </si>
  <si>
    <t>lakeliquor.com</t>
  </si>
  <si>
    <t>stopkid.com</t>
  </si>
  <si>
    <t>talkhelper.com</t>
  </si>
  <si>
    <t>askbankifsccode.com</t>
  </si>
  <si>
    <t>clockwise.md</t>
  </si>
  <si>
    <t>declarator.org</t>
  </si>
  <si>
    <t>ritaohio.com</t>
  </si>
  <si>
    <t>instasafe.io</t>
  </si>
  <si>
    <t>isnebraska.com</t>
  </si>
  <si>
    <t>stv.ru</t>
  </si>
  <si>
    <t>stimuleringsfonds.nl</t>
  </si>
  <si>
    <t>wafeq.com</t>
  </si>
  <si>
    <t>vazoola.com</t>
  </si>
  <si>
    <t>hwinc.net</t>
  </si>
  <si>
    <t>cardlog.com</t>
  </si>
  <si>
    <t>primeclerk.com</t>
  </si>
  <si>
    <t>cityzeum.com</t>
  </si>
  <si>
    <t>rnb.co.jp</t>
  </si>
  <si>
    <t>svtitans.com.br</t>
  </si>
  <si>
    <t>rbcu.ru</t>
  </si>
  <si>
    <t>tengzhuan.com</t>
  </si>
  <si>
    <t>satbeams.com</t>
  </si>
  <si>
    <t>stjosephshealth.org</t>
  </si>
  <si>
    <t>originalpancakehouse.com</t>
  </si>
  <si>
    <t>cmhc.ca</t>
  </si>
  <si>
    <t>goveg.com</t>
  </si>
  <si>
    <t>pcytrk.net</t>
  </si>
  <si>
    <t>argoesport.com</t>
  </si>
  <si>
    <t>martinsassessoriadigital.com</t>
  </si>
  <si>
    <t>dantesrace.com</t>
  </si>
  <si>
    <t>haricomp.hu</t>
  </si>
  <si>
    <t>dorneypark.com</t>
  </si>
  <si>
    <t>ompu.ac.jp</t>
  </si>
  <si>
    <t>smmstore.pro</t>
  </si>
  <si>
    <t>btk.net.pl</t>
  </si>
  <si>
    <t>indinero.com</t>
  </si>
  <si>
    <t>laminor.org</t>
  </si>
  <si>
    <t>patrimoniocultural.gov.pt</t>
  </si>
  <si>
    <t>skom.id</t>
  </si>
  <si>
    <t>oracle-law.com</t>
  </si>
  <si>
    <t>daryn.online</t>
  </si>
  <si>
    <t>pahc.com</t>
  </si>
  <si>
    <t>mypaas.com.cn</t>
  </si>
  <si>
    <t>webdiet.com.br</t>
  </si>
  <si>
    <t>yj2207.link</t>
  </si>
  <si>
    <t>ecrater.co.uk</t>
  </si>
  <si>
    <t>expel.io</t>
  </si>
  <si>
    <t>dataroomdeal.com</t>
  </si>
  <si>
    <t>ladies4fun.com</t>
  </si>
  <si>
    <t>ixcsoft.com.br</t>
  </si>
  <si>
    <t>nirmauni.ac.in</t>
  </si>
  <si>
    <t>bahag.com</t>
  </si>
  <si>
    <t>simpleclub.com</t>
  </si>
  <si>
    <t>ifuun.com</t>
  </si>
  <si>
    <t>tsciencer.com</t>
  </si>
  <si>
    <t>holidays-and-observances.com</t>
  </si>
  <si>
    <t>businessconnect.net</t>
  </si>
  <si>
    <t>cliqstudios.com</t>
  </si>
  <si>
    <t>paste.fo</t>
  </si>
  <si>
    <t>softsara.ir</t>
  </si>
  <si>
    <t>hostmeapp.com</t>
  </si>
  <si>
    <t>fbackup.com</t>
  </si>
  <si>
    <t>cartx.cloud</t>
  </si>
  <si>
    <t>contactsupportteam.com</t>
  </si>
  <si>
    <t>woodruff-sawyer.com</t>
  </si>
  <si>
    <t>adveritise.com</t>
  </si>
  <si>
    <t>hospedando.biz</t>
  </si>
  <si>
    <t>ansanbaedal.shop</t>
  </si>
  <si>
    <t>backlinkcontroller.com</t>
  </si>
  <si>
    <t>bugnet.net</t>
  </si>
  <si>
    <t>lik-sang.com</t>
  </si>
  <si>
    <t>golchindlz.xyz</t>
  </si>
  <si>
    <t>armysos.com.ua</t>
  </si>
  <si>
    <t>communitykhabar.com</t>
  </si>
  <si>
    <t>fxday.info</t>
  </si>
  <si>
    <t>seachang.com</t>
  </si>
  <si>
    <t>webguruawards.com</t>
  </si>
  <si>
    <t>lambda.net.ua</t>
  </si>
  <si>
    <t>1ts05.top</t>
  </si>
  <si>
    <t>amanda.org</t>
  </si>
  <si>
    <t>nextspaceflight.com</t>
  </si>
  <si>
    <t>continuousdelivery.com</t>
  </si>
  <si>
    <t>nanhaixf.gov.cn</t>
  </si>
  <si>
    <t>laytonflower.com</t>
  </si>
  <si>
    <t>sweetsugarbelle.com</t>
  </si>
  <si>
    <t>stirlingkit.com</t>
  </si>
  <si>
    <t>cuehealth.com</t>
  </si>
  <si>
    <t>asos.de</t>
  </si>
  <si>
    <t>idehaltech.com</t>
  </si>
  <si>
    <t>cooljuegos.com</t>
  </si>
  <si>
    <t>firstbank.com</t>
  </si>
  <si>
    <t>yurun.com</t>
  </si>
  <si>
    <t>redbaby.com.cn</t>
  </si>
  <si>
    <t>pppharm.com</t>
  </si>
  <si>
    <t>v2net.com.br</t>
  </si>
  <si>
    <t>uncommondescent.com</t>
  </si>
  <si>
    <t>irmaosdotados.com.br</t>
  </si>
  <si>
    <t>crimsontrace.com</t>
  </si>
  <si>
    <t>foodspot.com</t>
  </si>
  <si>
    <t>toddlerbabyinfantjordans.us</t>
  </si>
  <si>
    <t>bet9.club</t>
  </si>
  <si>
    <t>infosetetelecom.com.br</t>
  </si>
  <si>
    <t>poestories.com</t>
  </si>
  <si>
    <t>fmlink.com</t>
  </si>
  <si>
    <t>bancofinandina.com</t>
  </si>
  <si>
    <t>jordan35.us</t>
  </si>
  <si>
    <t>linfen.gov.cn</t>
  </si>
  <si>
    <t>cakes.com</t>
  </si>
  <si>
    <t>astroshop.de</t>
  </si>
  <si>
    <t>charmspandoras.us</t>
  </si>
  <si>
    <t>farashenasa.ir</t>
  </si>
  <si>
    <t>gnimitreks.com</t>
  </si>
  <si>
    <t>nobeliefs.com</t>
  </si>
  <si>
    <t>shopvida.com</t>
  </si>
  <si>
    <t>247newsaroundtheworld.com</t>
  </si>
  <si>
    <t>freshcap.com</t>
  </si>
  <si>
    <t>propick.com.au</t>
  </si>
  <si>
    <t>carbonfibergear.com</t>
  </si>
  <si>
    <t>couchstyle.de</t>
  </si>
  <si>
    <t>xellenthost.com</t>
  </si>
  <si>
    <t>jiaqugroup.cn</t>
  </si>
  <si>
    <t>trimox.store</t>
  </si>
  <si>
    <t>fullindiantube.com</t>
  </si>
  <si>
    <t>bufazoo.com</t>
  </si>
  <si>
    <t>apkflash.com</t>
  </si>
  <si>
    <t>eriecountypa.gov</t>
  </si>
  <si>
    <t>bellhelicopter.com</t>
  </si>
  <si>
    <t>hangaram.org</t>
  </si>
  <si>
    <t>pantaya.com</t>
  </si>
  <si>
    <t>playdrift.com</t>
  </si>
  <si>
    <t>camhub.world</t>
  </si>
  <si>
    <t>pin-up-casino-official-it.site</t>
  </si>
  <si>
    <t>traxstax.com</t>
  </si>
  <si>
    <t>wdrv.com</t>
  </si>
  <si>
    <t>pointpur.ch</t>
  </si>
  <si>
    <t>adventuremedicalkits.com</t>
  </si>
  <si>
    <t>kadaza.nl</t>
  </si>
  <si>
    <t>themeforest.com</t>
  </si>
  <si>
    <t>baus.org.uk</t>
  </si>
  <si>
    <t>pyzam.com</t>
  </si>
  <si>
    <t>ideer.ru</t>
  </si>
  <si>
    <t>imageservecdn.com</t>
  </si>
  <si>
    <t>messytube.com</t>
  </si>
  <si>
    <t>storedj.com.au</t>
  </si>
  <si>
    <t>osrz-akdb.de</t>
  </si>
  <si>
    <t>epimore.com</t>
  </si>
  <si>
    <t>safaricom.net</t>
  </si>
  <si>
    <t>ispmanager.tech</t>
  </si>
  <si>
    <t>unitedfamilynetwork.com</t>
  </si>
  <si>
    <t>tuozhan021.com</t>
  </si>
  <si>
    <t>prevea.com</t>
  </si>
  <si>
    <t>teams-pro.com</t>
  </si>
  <si>
    <t>newsbin.com</t>
  </si>
  <si>
    <t>gendocs.ru</t>
  </si>
  <si>
    <t>vmersine.ru</t>
  </si>
  <si>
    <t>nuh.com.sg</t>
  </si>
  <si>
    <t>neneastro.org.uk</t>
  </si>
  <si>
    <t>webenlet.co.uk</t>
  </si>
  <si>
    <t>isdpp.com</t>
  </si>
  <si>
    <t>laukas.lt</t>
  </si>
  <si>
    <t>jordan31.us</t>
  </si>
  <si>
    <t>caromonthealth.org</t>
  </si>
  <si>
    <t>progress-energy.com</t>
  </si>
  <si>
    <t>scholarshare529.com</t>
  </si>
  <si>
    <t>jordans13shoes.us</t>
  </si>
  <si>
    <t>evariant.com</t>
  </si>
  <si>
    <t>aefinfo.fr</t>
  </si>
  <si>
    <t>somfy.de</t>
  </si>
  <si>
    <t>revicedenim.com</t>
  </si>
  <si>
    <t>geoportail.fr</t>
  </si>
  <si>
    <t>amigacity.xyz</t>
  </si>
  <si>
    <t>ukroboronprom.com.ua</t>
  </si>
  <si>
    <t>trellisware.com</t>
  </si>
  <si>
    <t>wohtohhaialbela.com</t>
  </si>
  <si>
    <t>microgame.it</t>
  </si>
  <si>
    <t>admiral-x4.ru</t>
  </si>
  <si>
    <t>netnutri.com</t>
  </si>
  <si>
    <t>mess.be</t>
  </si>
  <si>
    <t>wha.at</t>
  </si>
  <si>
    <t>netbenefit.co.uk</t>
  </si>
  <si>
    <t>dedon.de</t>
  </si>
  <si>
    <t>chapintv.com</t>
  </si>
  <si>
    <t>simppro.com</t>
  </si>
  <si>
    <t>zanpiancms.cc</t>
  </si>
  <si>
    <t>busbuster.com</t>
  </si>
  <si>
    <t>charlespetzold.com</t>
  </si>
  <si>
    <t>realtimehomebanking.com</t>
  </si>
  <si>
    <t>calcanet.com</t>
  </si>
  <si>
    <t>beglobaltelecom.com</t>
  </si>
  <si>
    <t>plantbasedfoods.org</t>
  </si>
  <si>
    <t>ukrparts.com.ua</t>
  </si>
  <si>
    <t>qatarmalayalees.com</t>
  </si>
  <si>
    <t>cmorec.jp</t>
  </si>
  <si>
    <t>canirank.com</t>
  </si>
  <si>
    <t>respond24.org</t>
  </si>
  <si>
    <t>cin.pw</t>
  </si>
  <si>
    <t>ftnfantasy.com</t>
  </si>
  <si>
    <t>snwifi.com.ar</t>
  </si>
  <si>
    <t>environmentaldefense.org</t>
  </si>
  <si>
    <t>78tours.com</t>
  </si>
  <si>
    <t>isotools.org</t>
  </si>
  <si>
    <t>mide-hosting.de</t>
  </si>
  <si>
    <t>hubb.me</t>
  </si>
  <si>
    <t>vithosting.com</t>
  </si>
  <si>
    <t>theunconventionalroute.com</t>
  </si>
  <si>
    <t>dcdata.co.za</t>
  </si>
  <si>
    <t>johnhenric.com</t>
  </si>
  <si>
    <t>volumebooster.ph</t>
  </si>
  <si>
    <t>diplomx-kurerom.ru</t>
  </si>
  <si>
    <t>acfas.org</t>
  </si>
  <si>
    <t>linformaticien.com</t>
  </si>
  <si>
    <t>owcdn.net</t>
  </si>
  <si>
    <t>bursasofthosting.com</t>
  </si>
  <si>
    <t>gsdigitalcookie.com</t>
  </si>
  <si>
    <t>richmondday.com</t>
  </si>
  <si>
    <t>rdt.online</t>
  </si>
  <si>
    <t>24liveplus.com</t>
  </si>
  <si>
    <t>guoxiaolong.cn</t>
  </si>
  <si>
    <t>magfest.org</t>
  </si>
  <si>
    <t>gtorrent.fun</t>
  </si>
  <si>
    <t>cin.org</t>
  </si>
  <si>
    <t>hobby-genki.com</t>
  </si>
  <si>
    <t>deutsch-lernen.com</t>
  </si>
  <si>
    <t>rabbies.com</t>
  </si>
  <si>
    <t>996m2.com</t>
  </si>
  <si>
    <t>michiganfirst.com</t>
  </si>
  <si>
    <t>talentplatforms.net</t>
  </si>
  <si>
    <t>bagwanshaadi.com</t>
  </si>
  <si>
    <t>macsparky.com</t>
  </si>
  <si>
    <t>dhost.nl</t>
  </si>
  <si>
    <t>host-ive.net.za</t>
  </si>
  <si>
    <t>ilocalserver.com</t>
  </si>
  <si>
    <t>cral.ca</t>
  </si>
  <si>
    <t>gardensonline.com.au</t>
  </si>
  <si>
    <t>raisingteenstoday.com</t>
  </si>
  <si>
    <t>mccarthyandstone.co.uk</t>
  </si>
  <si>
    <t>hz-nano.com</t>
  </si>
  <si>
    <t>kraemer.de</t>
  </si>
  <si>
    <t>posta.md</t>
  </si>
  <si>
    <t>programmatica.com</t>
  </si>
  <si>
    <t>inextor.biz</t>
  </si>
  <si>
    <t>liaochengquan.cn</t>
  </si>
  <si>
    <t>burdahome.de</t>
  </si>
  <si>
    <t>fastnetllc.com</t>
  </si>
  <si>
    <t>violetlovelines.com</t>
  </si>
  <si>
    <t>propertyheads.com</t>
  </si>
  <si>
    <t>firedrummarketing.com</t>
  </si>
  <si>
    <t>investnewsbrazil.com</t>
  </si>
  <si>
    <t>arkivverket.no</t>
  </si>
  <si>
    <t>greenwisemarket.com</t>
  </si>
  <si>
    <t>contrarianoutlook.com</t>
  </si>
  <si>
    <t>book360.cn</t>
  </si>
  <si>
    <t>dmcorporative.com</t>
  </si>
  <si>
    <t>jordan26.us</t>
  </si>
  <si>
    <t>xiaoc.cn</t>
  </si>
  <si>
    <t>asnic.uk</t>
  </si>
  <si>
    <t>g-pra.com</t>
  </si>
  <si>
    <t>31rc.com</t>
  </si>
  <si>
    <t>dirxionpages.com</t>
  </si>
  <si>
    <t>xdaichain.com</t>
  </si>
  <si>
    <t>aaahosting22.com</t>
  </si>
  <si>
    <t>privatesection.de</t>
  </si>
  <si>
    <t>intersport.fi</t>
  </si>
  <si>
    <t>scienceofcooking.com</t>
  </si>
  <si>
    <t>morton.edu</t>
  </si>
  <si>
    <t>speednet.bg</t>
  </si>
  <si>
    <t>colossyan.com</t>
  </si>
  <si>
    <t>kvbnet.org</t>
  </si>
  <si>
    <t>xdesiporn.cc</t>
  </si>
  <si>
    <t>cashcoincafe.com</t>
  </si>
  <si>
    <t>qa-travel.com</t>
  </si>
  <si>
    <t>dirsvcs.org</t>
  </si>
  <si>
    <t>upv.cz</t>
  </si>
  <si>
    <t>legion-aux.org</t>
  </si>
  <si>
    <t>starvedrocklodge.com</t>
  </si>
  <si>
    <t>flashscore.at</t>
  </si>
  <si>
    <t>allmoviephoto.com</t>
  </si>
  <si>
    <t>anca.org</t>
  </si>
  <si>
    <t>oboida.ru</t>
  </si>
  <si>
    <t>gglcdn.net</t>
  </si>
  <si>
    <t>tchucostore.com.br</t>
  </si>
  <si>
    <t>higashiosaka.lg.jp</t>
  </si>
  <si>
    <t>bewnet.com.br</t>
  </si>
  <si>
    <t>learnentityframeworkcore.com</t>
  </si>
  <si>
    <t>profi.kz</t>
  </si>
  <si>
    <t>canlitv.mobi</t>
  </si>
  <si>
    <t>xuok.net</t>
  </si>
  <si>
    <t>ijn.com.my</t>
  </si>
  <si>
    <t>beroozmart.com</t>
  </si>
  <si>
    <t>pornofisch.com</t>
  </si>
  <si>
    <t>asio4all.com</t>
  </si>
  <si>
    <t>topcon.app</t>
  </si>
  <si>
    <t>nanawall.com</t>
  </si>
  <si>
    <t>kebecweb.com</t>
  </si>
  <si>
    <t>medicalgases.net</t>
  </si>
  <si>
    <t>racingandsports.com</t>
  </si>
  <si>
    <t>ettelaat.com</t>
  </si>
  <si>
    <t>guruleads.ru</t>
  </si>
  <si>
    <t>rauchmelder-lebensretter.de</t>
  </si>
  <si>
    <t>metroui.org.ua</t>
  </si>
  <si>
    <t>satr.jp</t>
  </si>
  <si>
    <t>beingtek.com</t>
  </si>
  <si>
    <t>recruitmentresult.com</t>
  </si>
  <si>
    <t>zzzyfsgs.com</t>
  </si>
  <si>
    <t>vicampo.de</t>
  </si>
  <si>
    <t>citylocal101.com</t>
  </si>
  <si>
    <t>officialdarkgirls2.com</t>
  </si>
  <si>
    <t>quickmetall.com</t>
  </si>
  <si>
    <t>ebook365.org</t>
  </si>
  <si>
    <t>oroliterpitings.com</t>
  </si>
  <si>
    <t>joyfit.jp</t>
  </si>
  <si>
    <t>whish.money</t>
  </si>
  <si>
    <t>4k-nf.top</t>
  </si>
  <si>
    <t>exclusive.co.uk</t>
  </si>
  <si>
    <t>pakpam.com</t>
  </si>
  <si>
    <t>multimania.es</t>
  </si>
  <si>
    <t>allergypartners.com</t>
  </si>
  <si>
    <t>addaday.io</t>
  </si>
  <si>
    <t>hotrody.com</t>
  </si>
  <si>
    <t>idriveonlinebackup.com</t>
  </si>
  <si>
    <t>teaomaori.news</t>
  </si>
  <si>
    <t>signalhire.co</t>
  </si>
  <si>
    <t>travelbestideas.org</t>
  </si>
  <si>
    <t>craftbrewrepublic.us</t>
  </si>
  <si>
    <t>bycs.de</t>
  </si>
  <si>
    <t>lebopay.net</t>
  </si>
  <si>
    <t>laurent.com.pl</t>
  </si>
  <si>
    <t>ptpress.com.cn</t>
  </si>
  <si>
    <t>homeimprovementanddecor.com</t>
  </si>
  <si>
    <t>aviscasinos.com</t>
  </si>
  <si>
    <t>9qzb.com</t>
  </si>
  <si>
    <t>slfp.com</t>
  </si>
  <si>
    <t>amateureuro.com</t>
  </si>
  <si>
    <t>xcien.com</t>
  </si>
  <si>
    <t>xxxlesbians.me</t>
  </si>
  <si>
    <t>freeshoutbox.net</t>
  </si>
  <si>
    <t>svishalgarg.com</t>
  </si>
  <si>
    <t>animatedviews.com</t>
  </si>
  <si>
    <t>darrelconceptsghana.com</t>
  </si>
  <si>
    <t>paradigm-press.info</t>
  </si>
  <si>
    <t>ht.kz</t>
  </si>
  <si>
    <t>intnet.com.br</t>
  </si>
  <si>
    <t>presidency.eg</t>
  </si>
  <si>
    <t>bubbapie.com</t>
  </si>
  <si>
    <t>epd.de</t>
  </si>
  <si>
    <t>pilotfiber.com</t>
  </si>
  <si>
    <t>mcdn.net</t>
  </si>
  <si>
    <t>wtftrackr.pw</t>
  </si>
  <si>
    <t>sworth.net</t>
  </si>
  <si>
    <t>tiondev.ru</t>
  </si>
  <si>
    <t>raydensolicitors.co.uk</t>
  </si>
  <si>
    <t>linuxtest.net</t>
  </si>
  <si>
    <t>sayrhino.com</t>
  </si>
  <si>
    <t>foodio54.com</t>
  </si>
  <si>
    <t>inepgroup.com</t>
  </si>
  <si>
    <t>drily.top</t>
  </si>
  <si>
    <t>mybloggertricks.com</t>
  </si>
  <si>
    <t>emehive.co</t>
  </si>
  <si>
    <t>jtcvs.org</t>
  </si>
  <si>
    <t>homeinspectorhub.com</t>
  </si>
  <si>
    <t>privet-andrey.ru</t>
  </si>
  <si>
    <t>check-this-out-now.online</t>
  </si>
  <si>
    <t>trucom.com</t>
  </si>
  <si>
    <t>station195.com</t>
  </si>
  <si>
    <t>sustainable.co.za</t>
  </si>
  <si>
    <t>hqgal.com</t>
  </si>
  <si>
    <t>ru-facemojikeyboard.com</t>
  </si>
  <si>
    <t>minpachi.com</t>
  </si>
  <si>
    <t>relias.de</t>
  </si>
  <si>
    <t>ness.com</t>
  </si>
  <si>
    <t>griffithobs.org</t>
  </si>
  <si>
    <t>allfreeslowcookerrecipes.com</t>
  </si>
  <si>
    <t>edwswd.cf</t>
  </si>
  <si>
    <t>mtm.co.jp</t>
  </si>
  <si>
    <t>guides2alpes.org</t>
  </si>
  <si>
    <t>pawlin-karlov.cz</t>
  </si>
  <si>
    <t>igrydlyadevochki.ru</t>
  </si>
  <si>
    <t>madisonlogic.com</t>
  </si>
  <si>
    <t>nostalgie.be</t>
  </si>
  <si>
    <t>engros.ru</t>
  </si>
  <si>
    <t>ford.be</t>
  </si>
  <si>
    <t>upbhunaksha.gov.in</t>
  </si>
  <si>
    <t>37azino777.win</t>
  </si>
  <si>
    <t>theartistunion.com</t>
  </si>
  <si>
    <t>williamjames.edu</t>
  </si>
  <si>
    <t>sportsecyclopedia.com</t>
  </si>
  <si>
    <t>buzzzfly.bid</t>
  </si>
  <si>
    <t>copy.sh</t>
  </si>
  <si>
    <t>rwpzoo.org</t>
  </si>
  <si>
    <t>kinotheque.com</t>
  </si>
  <si>
    <t>calidadtdf.com.ar</t>
  </si>
  <si>
    <t>bestquickrecipes.com</t>
  </si>
  <si>
    <t>goswm.com</t>
  </si>
  <si>
    <t>nohassleplatform.com</t>
  </si>
  <si>
    <t>hostpod.com</t>
  </si>
  <si>
    <t>low-offset.com</t>
  </si>
  <si>
    <t>1-s.info</t>
  </si>
  <si>
    <t>intcn.cn</t>
  </si>
  <si>
    <t>bayerischerhof.de</t>
  </si>
  <si>
    <t>templates.com</t>
  </si>
  <si>
    <t>homeasap.com</t>
  </si>
  <si>
    <t>psmmarketing.com</t>
  </si>
  <si>
    <t>wzrd.com</t>
  </si>
  <si>
    <t>galaxyonline.io</t>
  </si>
  <si>
    <t>gy19.com</t>
  </si>
  <si>
    <t>mon3aan.nl</t>
  </si>
  <si>
    <t>macdigger.ru</t>
  </si>
  <si>
    <t>ksw.ch</t>
  </si>
  <si>
    <t>prosygma-cm.com</t>
  </si>
  <si>
    <t>thegamingsetup.com</t>
  </si>
  <si>
    <t>manegedebuitenwijck.nl</t>
  </si>
  <si>
    <t>orixlife.co.jp</t>
  </si>
  <si>
    <t>apad2.top</t>
  </si>
  <si>
    <t>anonymtv.cc</t>
  </si>
  <si>
    <t>c4os.com</t>
  </si>
  <si>
    <t>wse-scylla.at</t>
  </si>
  <si>
    <t>ygshoes188.com</t>
  </si>
  <si>
    <t>penguin.gg</t>
  </si>
  <si>
    <t>igenplan.ru</t>
  </si>
  <si>
    <t>wolfchen.top</t>
  </si>
  <si>
    <t>ezadtv.com</t>
  </si>
  <si>
    <t>randemcommerce.com</t>
  </si>
  <si>
    <t>koskii.com</t>
  </si>
  <si>
    <t>promocodius.com</t>
  </si>
  <si>
    <t>appstory.co.kr</t>
  </si>
  <si>
    <t>hothag.com</t>
  </si>
  <si>
    <t>securedataplatform.com</t>
  </si>
  <si>
    <t>lidl.dk</t>
  </si>
  <si>
    <t>fisip-unmul.ac.id</t>
  </si>
  <si>
    <t>cio-wiki.org</t>
  </si>
  <si>
    <t>spinoff.com.br</t>
  </si>
  <si>
    <t>imi-hydronic.com</t>
  </si>
  <si>
    <t>bestsitesdirectory.com</t>
  </si>
  <si>
    <t>reviver.com</t>
  </si>
  <si>
    <t>jhacloudservices.com</t>
  </si>
  <si>
    <t>xxxdl.work</t>
  </si>
  <si>
    <t>kurabo.co.jp</t>
  </si>
  <si>
    <t>stefan-niggemeier.de</t>
  </si>
  <si>
    <t>lunabox.de</t>
  </si>
  <si>
    <t>tripplo.com</t>
  </si>
  <si>
    <t>inforlandia.pt</t>
  </si>
  <si>
    <t>ahyshop.com</t>
  </si>
  <si>
    <t>top-kino.net</t>
  </si>
  <si>
    <t>goldengatepark.com</t>
  </si>
  <si>
    <t>titan-elektro.ru</t>
  </si>
  <si>
    <t>lorealprofessionnel.co.uk</t>
  </si>
  <si>
    <t>developerpublish.com</t>
  </si>
  <si>
    <t>new4mat.pl</t>
  </si>
  <si>
    <t>fitatu.com</t>
  </si>
  <si>
    <t>lianpi.xyz</t>
  </si>
  <si>
    <t>stadon.net</t>
  </si>
  <si>
    <t>gxblfs.com</t>
  </si>
  <si>
    <t>anyi8.com</t>
  </si>
  <si>
    <t>krasnoe-beloe.ru</t>
  </si>
  <si>
    <t>jianpian.cn</t>
  </si>
  <si>
    <t>nogoumfm.net</t>
  </si>
  <si>
    <t>landesarchiv-bw.de</t>
  </si>
  <si>
    <t>instaply.com</t>
  </si>
  <si>
    <t>immowebstatic.be</t>
  </si>
  <si>
    <t>synergy.net.au</t>
  </si>
  <si>
    <t>kbjr6.com</t>
  </si>
  <si>
    <t>eyesonsuccess.net</t>
  </si>
  <si>
    <t>markuphero.com</t>
  </si>
  <si>
    <t>webpoint.us</t>
  </si>
  <si>
    <t>observatoiredelafranchise.fr</t>
  </si>
  <si>
    <t>wersusmolor.site</t>
  </si>
  <si>
    <t>vippetcare.com</t>
  </si>
  <si>
    <t>serverman.de</t>
  </si>
  <si>
    <t>neolink.com.br</t>
  </si>
  <si>
    <t>hentaigifz.com</t>
  </si>
  <si>
    <t>drugabusestatistics.org</t>
  </si>
  <si>
    <t>trendtours.de</t>
  </si>
  <si>
    <t>prabuddhbharatfoundation.com</t>
  </si>
  <si>
    <t>cphoto.net</t>
  </si>
  <si>
    <t>oliveoilsource.com</t>
  </si>
  <si>
    <t>heiyao-power.com</t>
  </si>
  <si>
    <t>amongus-online.net</t>
  </si>
  <si>
    <t>hautehorlogerie.org</t>
  </si>
  <si>
    <t>uniquepoint.com.au</t>
  </si>
  <si>
    <t>datanethostingsolutions.com</t>
  </si>
  <si>
    <t>biodieselmagazine.com</t>
  </si>
  <si>
    <t>nettycore.com</t>
  </si>
  <si>
    <t>studyin.cz</t>
  </si>
  <si>
    <t>personalrabatten.se</t>
  </si>
  <si>
    <t>elenet.me</t>
  </si>
  <si>
    <t>investnews.com.br</t>
  </si>
  <si>
    <t>thejewellershop.com</t>
  </si>
  <si>
    <t>opendyslexic.org</t>
  </si>
  <si>
    <t>laser.com</t>
  </si>
  <si>
    <t>mixed.news</t>
  </si>
  <si>
    <t>harfanet.cz</t>
  </si>
  <si>
    <t>contentandcommas.com</t>
  </si>
  <si>
    <t>enterpriselab.ch</t>
  </si>
  <si>
    <t>chandabags.com</t>
  </si>
  <si>
    <t>ruplans.ru</t>
  </si>
  <si>
    <t>sexymaturemovies.com</t>
  </si>
  <si>
    <t>dns-fusion.com</t>
  </si>
  <si>
    <t>eduard.com</t>
  </si>
  <si>
    <t>state.de.us</t>
  </si>
  <si>
    <t>whiteblaze.net</t>
  </si>
  <si>
    <t>xcity.org</t>
  </si>
  <si>
    <t>3dsexvilla.com</t>
  </si>
  <si>
    <t>alegeus.com</t>
  </si>
  <si>
    <t>hotlinesteel.com</t>
  </si>
  <si>
    <t>cher.com</t>
  </si>
  <si>
    <t>sgopg.com</t>
  </si>
  <si>
    <t>chanphos.com</t>
  </si>
  <si>
    <t>welovetennis.fr</t>
  </si>
  <si>
    <t>bliss.org.uk</t>
  </si>
  <si>
    <t>vazeh.com</t>
  </si>
  <si>
    <t>uploadmx.com</t>
  </si>
  <si>
    <t>usertracks.live</t>
  </si>
  <si>
    <t>nitbg.com</t>
  </si>
  <si>
    <t>brunchesncrunches.com</t>
  </si>
  <si>
    <t>withmyexagain.com</t>
  </si>
  <si>
    <t>virtualshareholdermeeting.com</t>
  </si>
  <si>
    <t>radi.al</t>
  </si>
  <si>
    <t>galaxydigital.io</t>
  </si>
  <si>
    <t>anti-cenzura.com</t>
  </si>
  <si>
    <t>adutp.com</t>
  </si>
  <si>
    <t>theeldergeek.com</t>
  </si>
  <si>
    <t>inpaok.com</t>
  </si>
  <si>
    <t>songmics.com</t>
  </si>
  <si>
    <t>linkpan51.com</t>
  </si>
  <si>
    <t>ferrovideo.com</t>
  </si>
  <si>
    <t>spaandequipment.com</t>
  </si>
  <si>
    <t>klingmann.de</t>
  </si>
  <si>
    <t>mycanon.net</t>
  </si>
  <si>
    <t>truthforteachers.com</t>
  </si>
  <si>
    <t>5nx.org</t>
  </si>
  <si>
    <t>kidsareatrip.com</t>
  </si>
  <si>
    <t>aptimus.com</t>
  </si>
  <si>
    <t>rmcpay.com</t>
  </si>
  <si>
    <t>dhog.ru</t>
  </si>
  <si>
    <t>starschanges.com</t>
  </si>
  <si>
    <t>gorki.de</t>
  </si>
  <si>
    <t>understatedworking.com</t>
  </si>
  <si>
    <t>ameripacfund.com</t>
  </si>
  <si>
    <t>dns-principal-31.com</t>
  </si>
  <si>
    <t>carolinapublicpress.org</t>
  </si>
  <si>
    <t>olympiahall.com</t>
  </si>
  <si>
    <t>pgpool.net</t>
  </si>
  <si>
    <t>adult-friend-finder.org</t>
  </si>
  <si>
    <t>koreanaparts.ru</t>
  </si>
  <si>
    <t>dipseastories.com</t>
  </si>
  <si>
    <t>emu.com</t>
  </si>
  <si>
    <t>technofizi.net</t>
  </si>
  <si>
    <t>garud.jp</t>
  </si>
  <si>
    <t>bongotv.mx</t>
  </si>
  <si>
    <t>pornotales.ru</t>
  </si>
  <si>
    <t>stairwell.com</t>
  </si>
  <si>
    <t>madout.games</t>
  </si>
  <si>
    <t>sahafaa.net</t>
  </si>
  <si>
    <t>predictionboard.com</t>
  </si>
  <si>
    <t>bo-patriot.com.ua</t>
  </si>
  <si>
    <t>plogue.com</t>
  </si>
  <si>
    <t>svaz-podnikani.cz</t>
  </si>
  <si>
    <t>lawyerland.com</t>
  </si>
  <si>
    <t>doulike.com</t>
  </si>
  <si>
    <t>scantour.ru</t>
  </si>
  <si>
    <t>snaptubebrowser.com</t>
  </si>
  <si>
    <t>vfimagewear.com</t>
  </si>
  <si>
    <t>game735.com</t>
  </si>
  <si>
    <t>emprendedor.com</t>
  </si>
  <si>
    <t>gaxxxx.com</t>
  </si>
  <si>
    <t>astronomy-imaging-camera.com</t>
  </si>
  <si>
    <t>moodle.net</t>
  </si>
  <si>
    <t>rummy-stars.com</t>
  </si>
  <si>
    <t>myduckisdead.org</t>
  </si>
  <si>
    <t>kasareviews.com</t>
  </si>
  <si>
    <t>microbase.net.gr</t>
  </si>
  <si>
    <t>hallme.com</t>
  </si>
  <si>
    <t>wikialpha.org</t>
  </si>
  <si>
    <t>safarway.com</t>
  </si>
  <si>
    <t>anx.net</t>
  </si>
  <si>
    <t>ilshealth.net</t>
  </si>
  <si>
    <t>idn.mn</t>
  </si>
  <si>
    <t>ridwell.com</t>
  </si>
  <si>
    <t>teamlocked.men</t>
  </si>
  <si>
    <t>honda.fr</t>
  </si>
  <si>
    <t>anahd.co.jp</t>
  </si>
  <si>
    <t>webtasarimit.com</t>
  </si>
  <si>
    <t>openmw.org</t>
  </si>
  <si>
    <t>simple.co</t>
  </si>
  <si>
    <t>seminar.ru</t>
  </si>
  <si>
    <t>lakpura.com</t>
  </si>
  <si>
    <t>monsterhouseplans.com</t>
  </si>
  <si>
    <t>clouddns.co.in</t>
  </si>
  <si>
    <t>cluse.com</t>
  </si>
  <si>
    <t>rcadia.com</t>
  </si>
  <si>
    <t>bjdx.gov.cn</t>
  </si>
  <si>
    <t>gomoment.com</t>
  </si>
  <si>
    <t>luckyair.net</t>
  </si>
  <si>
    <t>viking-life.com</t>
  </si>
  <si>
    <t>100hires.com</t>
  </si>
  <si>
    <t>hkonline.com</t>
  </si>
  <si>
    <t>slowcookergourmet.net</t>
  </si>
  <si>
    <t>rupertino.ru</t>
  </si>
  <si>
    <t>rebuildingtogether.org</t>
  </si>
  <si>
    <t>boredofstudies.org</t>
  </si>
  <si>
    <t>sistm.edu.cn</t>
  </si>
  <si>
    <t>vegasinc.com</t>
  </si>
  <si>
    <t>thegrue.org</t>
  </si>
  <si>
    <t>nta-nn.ru</t>
  </si>
  <si>
    <t>wukservers.uk</t>
  </si>
  <si>
    <t>urafilms.vip</t>
  </si>
  <si>
    <t>ukr.media</t>
  </si>
  <si>
    <t>netadvisor.net</t>
  </si>
  <si>
    <t>choowap.jp</t>
  </si>
  <si>
    <t>stalberttoday.ca</t>
  </si>
  <si>
    <t>aceseditors.org</t>
  </si>
  <si>
    <t>efir-kazan.ru</t>
  </si>
  <si>
    <t>moesif.com</t>
  </si>
  <si>
    <t>benefit401k.com</t>
  </si>
  <si>
    <t>vaimo.net</t>
  </si>
  <si>
    <t>amurimpulse.ru</t>
  </si>
  <si>
    <t>mannsion.com</t>
  </si>
  <si>
    <t>mitelekom.com</t>
  </si>
  <si>
    <t>atelier-anchor.com</t>
  </si>
  <si>
    <t>active-bookmarks.win</t>
  </si>
  <si>
    <t>ahrn.com</t>
  </si>
  <si>
    <t>blowingideas.com</t>
  </si>
  <si>
    <t>x6s.eu</t>
  </si>
  <si>
    <t>betmarathon.com</t>
  </si>
  <si>
    <t>hauteretreats.com</t>
  </si>
  <si>
    <t>starrag.com</t>
  </si>
  <si>
    <t>uaig.net</t>
  </si>
  <si>
    <t>pradn.net</t>
  </si>
  <si>
    <t>maggievanostrand.com</t>
  </si>
  <si>
    <t>brit.org</t>
  </si>
  <si>
    <t>dinbendon.net</t>
  </si>
  <si>
    <t>commeunefleche.com</t>
  </si>
  <si>
    <t>bee7.com</t>
  </si>
  <si>
    <t>protask.at</t>
  </si>
  <si>
    <t>search-ster.online</t>
  </si>
  <si>
    <t>serch02.biz</t>
  </si>
  <si>
    <t>unitele.net</t>
  </si>
  <si>
    <t>kkj18fjpa.cc</t>
  </si>
  <si>
    <t>sexvideos-gratis.com</t>
  </si>
  <si>
    <t>agedvaginas.com</t>
  </si>
  <si>
    <t>vpslink.com</t>
  </si>
  <si>
    <t>mrisoftware.net</t>
  </si>
  <si>
    <t>cledepeaubeaute.com</t>
  </si>
  <si>
    <t>skymovieshd.tech</t>
  </si>
  <si>
    <t>trazodonetjc.com</t>
  </si>
  <si>
    <t>pok-ddal25.live</t>
  </si>
  <si>
    <t>drentsmuseum.nl</t>
  </si>
  <si>
    <t>bizspa.jp</t>
  </si>
  <si>
    <t>khi.ch</t>
  </si>
  <si>
    <t>jordan2s.us</t>
  </si>
  <si>
    <t>tiremart.com</t>
  </si>
  <si>
    <t>xinyizhiqw.com</t>
  </si>
  <si>
    <t>appspring.info</t>
  </si>
  <si>
    <t>makrab.news</t>
  </si>
  <si>
    <t>egotasticsports.com</t>
  </si>
  <si>
    <t>solid.ru</t>
  </si>
  <si>
    <t>leads2b.com</t>
  </si>
  <si>
    <t>stratusresearch.com</t>
  </si>
  <si>
    <t>1602.ru</t>
  </si>
  <si>
    <t>instash.com</t>
  </si>
  <si>
    <t>gwmnet.net</t>
  </si>
  <si>
    <t>mrwatergeek.com</t>
  </si>
  <si>
    <t>teenpornb.com</t>
  </si>
  <si>
    <t>telescopeai.com</t>
  </si>
  <si>
    <t>zerolatencyvr.com</t>
  </si>
  <si>
    <t>flirtme.com</t>
  </si>
  <si>
    <t>baozoumanhua.com</t>
  </si>
  <si>
    <t>local-life.com</t>
  </si>
  <si>
    <t>jsonschema2pojo.org</t>
  </si>
  <si>
    <t>kamex.org.pl</t>
  </si>
  <si>
    <t>cpraedcourse.com</t>
  </si>
  <si>
    <t>sagmeisterwalsh.com</t>
  </si>
  <si>
    <t>jaba.hosting</t>
  </si>
  <si>
    <t>elitchgardens.com</t>
  </si>
  <si>
    <t>darkestfertil.com</t>
  </si>
  <si>
    <t>investorsstartpage.com</t>
  </si>
  <si>
    <t>sti.gov.kg</t>
  </si>
  <si>
    <t>operationrainfall.com</t>
  </si>
  <si>
    <t>via-vox.net</t>
  </si>
  <si>
    <t>paytosmm.com</t>
  </si>
  <si>
    <t>coppernet.net</t>
  </si>
  <si>
    <t>cnpmjs.org</t>
  </si>
  <si>
    <t>engels-lift.ru</t>
  </si>
  <si>
    <t>vidnoe.tv</t>
  </si>
  <si>
    <t>callsupportteam.com</t>
  </si>
  <si>
    <t>yeahthatskosher.com</t>
  </si>
  <si>
    <t>coreldrawchina.com</t>
  </si>
  <si>
    <t>dierenasiels.com</t>
  </si>
  <si>
    <t>cryptotabrowser.net</t>
  </si>
  <si>
    <t>vistabeam.com</t>
  </si>
  <si>
    <t>bowlingalone.com</t>
  </si>
  <si>
    <t>aci.com.pl</t>
  </si>
  <si>
    <t>cellnextelecom.com</t>
  </si>
  <si>
    <t>calvarychapeljoco.com</t>
  </si>
  <si>
    <t>yeezyboost350v2.org.uk</t>
  </si>
  <si>
    <t>uss.net</t>
  </si>
  <si>
    <t>hsleiden.nl</t>
  </si>
  <si>
    <t>ash.com</t>
  </si>
  <si>
    <t>onlinecasino-tr.icu</t>
  </si>
  <si>
    <t>realsporting.com</t>
  </si>
  <si>
    <t>yeshd.net</t>
  </si>
  <si>
    <t>osteopathie-mulhouse.fr</t>
  </si>
  <si>
    <t>nslc.org</t>
  </si>
  <si>
    <t>albil.web.tr</t>
  </si>
  <si>
    <t>forbetterforworse.co.uk</t>
  </si>
  <si>
    <t>centrifugeconnect.com</t>
  </si>
  <si>
    <t>martini-multimedia.net</t>
  </si>
  <si>
    <t>cabestan.com</t>
  </si>
  <si>
    <t>itaboola.com</t>
  </si>
  <si>
    <t>agroonline.uz</t>
  </si>
  <si>
    <t>ketogenic.com</t>
  </si>
  <si>
    <t>ciaotickets.com</t>
  </si>
  <si>
    <t>netfone.hu</t>
  </si>
  <si>
    <t>liquidfiles.com</t>
  </si>
  <si>
    <t>detrannet.sc.gov.br</t>
  </si>
  <si>
    <t>djshadow.com</t>
  </si>
  <si>
    <t>takiparkrb.site</t>
  </si>
  <si>
    <t>mc2.pl</t>
  </si>
  <si>
    <t>prabhanews.com</t>
  </si>
  <si>
    <t>rex400.ru</t>
  </si>
  <si>
    <t>hetodon.com</t>
  </si>
  <si>
    <t>wgplayer.xyz</t>
  </si>
  <si>
    <t>mrshabanali.com</t>
  </si>
  <si>
    <t>marvsz.com</t>
  </si>
  <si>
    <t>oase.com</t>
  </si>
  <si>
    <t>viagra100fran.com</t>
  </si>
  <si>
    <t>sixminutes.biz</t>
  </si>
  <si>
    <t>ecm.ru</t>
  </si>
  <si>
    <t>steamanalyst.com</t>
  </si>
  <si>
    <t>setimes.com</t>
  </si>
  <si>
    <t>abaskino.fun</t>
  </si>
  <si>
    <t>ripten.com</t>
  </si>
  <si>
    <t>mdnkids.com</t>
  </si>
  <si>
    <t>williamsmullen.com</t>
  </si>
  <si>
    <t>38gb.pro</t>
  </si>
  <si>
    <t>zero.eu</t>
  </si>
  <si>
    <t>rajabacklink.com</t>
  </si>
  <si>
    <t>smartee.cn</t>
  </si>
  <si>
    <t>thealtschool.com</t>
  </si>
  <si>
    <t>heias.com</t>
  </si>
  <si>
    <t>leresodigital.com</t>
  </si>
  <si>
    <t>gimovo.com</t>
  </si>
  <si>
    <t>beatlegdb.com</t>
  </si>
  <si>
    <t>netkin.io</t>
  </si>
  <si>
    <t>imgems.ru</t>
  </si>
  <si>
    <t>kikitchew.com</t>
  </si>
  <si>
    <t>voshod-avto.ru</t>
  </si>
  <si>
    <t>macautourism.gov.mo</t>
  </si>
  <si>
    <t>888.it</t>
  </si>
  <si>
    <t>cronicabalear.es</t>
  </si>
  <si>
    <t>zoloft.cfd</t>
  </si>
  <si>
    <t>lawlink.com</t>
  </si>
  <si>
    <t>dollymarket.net</t>
  </si>
  <si>
    <t>hac.hr</t>
  </si>
  <si>
    <t>research-cloud.com</t>
  </si>
  <si>
    <t>hammer.de</t>
  </si>
  <si>
    <t>boom.porn</t>
  </si>
  <si>
    <t>newchip.com</t>
  </si>
  <si>
    <t>overton-magazin.de</t>
  </si>
  <si>
    <t>biek.edu.pk</t>
  </si>
  <si>
    <t>twcc.ai</t>
  </si>
  <si>
    <t>adikusonline.com</t>
  </si>
  <si>
    <t>buycialis.shop</t>
  </si>
  <si>
    <t>lifeofanadventurer.com</t>
  </si>
  <si>
    <t>sefaria.org.il</t>
  </si>
  <si>
    <t>lbnl.net</t>
  </si>
  <si>
    <t>nlgja.org</t>
  </si>
  <si>
    <t>municibid.com</t>
  </si>
  <si>
    <t>topnewsbase.com</t>
  </si>
  <si>
    <t>triumph-gera.de</t>
  </si>
  <si>
    <t>museumofbadart.org</t>
  </si>
  <si>
    <t>vulcanforged.com</t>
  </si>
  <si>
    <t>eucasino.com</t>
  </si>
  <si>
    <t>inshared.nl</t>
  </si>
  <si>
    <t>hum.tv</t>
  </si>
  <si>
    <t>almahbrah.com</t>
  </si>
  <si>
    <t>businesspskov.ru</t>
  </si>
  <si>
    <t>fultontelephone.net</t>
  </si>
  <si>
    <t>anycodes.com</t>
  </si>
  <si>
    <t>nord-lock.com</t>
  </si>
  <si>
    <t>netex24.net</t>
  </si>
  <si>
    <t>jifikev.com</t>
  </si>
  <si>
    <t>mitula.com.au</t>
  </si>
  <si>
    <t>cats.com</t>
  </si>
  <si>
    <t>idbinvest.org</t>
  </si>
  <si>
    <t>bookmarking-planet.win</t>
  </si>
  <si>
    <t>theapplepost.com</t>
  </si>
  <si>
    <t>muslimaid.org</t>
  </si>
  <si>
    <t>pallion.no</t>
  </si>
  <si>
    <t>yelp.com.tw</t>
  </si>
  <si>
    <t>cashbackdeal.in</t>
  </si>
  <si>
    <t>co-wise.cn</t>
  </si>
  <si>
    <t>strategicmanagementinsight.com</t>
  </si>
  <si>
    <t>sonice.lol</t>
  </si>
  <si>
    <t>commonobjective.co</t>
  </si>
  <si>
    <t>baka.ink</t>
  </si>
  <si>
    <t>anno-union.com</t>
  </si>
  <si>
    <t>elektroshopwagner.de</t>
  </si>
  <si>
    <t>fdh.bz</t>
  </si>
  <si>
    <t>homesecuritystore.com</t>
  </si>
  <si>
    <t>qcloudipv6.com</t>
  </si>
  <si>
    <t>cialismtabs.monster</t>
  </si>
  <si>
    <t>nikonet.com</t>
  </si>
  <si>
    <t>assxplanet.com</t>
  </si>
  <si>
    <t>jintelligence.com</t>
  </si>
  <si>
    <t>rusbg.com</t>
  </si>
  <si>
    <t>seobacklinks66.ga</t>
  </si>
  <si>
    <t>monecle.com</t>
  </si>
  <si>
    <t>crickhit.com</t>
  </si>
  <si>
    <t>kinokrad.website</t>
  </si>
  <si>
    <t>brushez.com</t>
  </si>
  <si>
    <t>myspire.com</t>
  </si>
  <si>
    <t>gameprofamily.com</t>
  </si>
  <si>
    <t>qrspno.com</t>
  </si>
  <si>
    <t>mexicanfoodjournal.com</t>
  </si>
  <si>
    <t>krissylove.com</t>
  </si>
  <si>
    <t>feelingnifty.com</t>
  </si>
  <si>
    <t>saalfelden-leogang.com</t>
  </si>
  <si>
    <t>whois.id</t>
  </si>
  <si>
    <t>mercatoelettrico.org</t>
  </si>
  <si>
    <t>kentuckypress.com</t>
  </si>
  <si>
    <t>oapublishinglondon.com</t>
  </si>
  <si>
    <t>ygshipping.com</t>
  </si>
  <si>
    <t>wechange.de</t>
  </si>
  <si>
    <t>ibsalut.es</t>
  </si>
  <si>
    <t>andreagaleazzi.com</t>
  </si>
  <si>
    <t>its-tpa.com</t>
  </si>
  <si>
    <t>amortization-calc.com</t>
  </si>
  <si>
    <t>avenue.us</t>
  </si>
  <si>
    <t>vigo.org</t>
  </si>
  <si>
    <t>jstfd.com</t>
  </si>
  <si>
    <t>awsurveys.com</t>
  </si>
  <si>
    <t>cleansite.us</t>
  </si>
  <si>
    <t>oshen.win</t>
  </si>
  <si>
    <t>sender.org</t>
  </si>
  <si>
    <t>dnscheck.tools</t>
  </si>
  <si>
    <t>tryggehandel.net</t>
  </si>
  <si>
    <t>inflcr.com</t>
  </si>
  <si>
    <t>ventrachicago.com</t>
  </si>
  <si>
    <t>ieltstehran.com</t>
  </si>
  <si>
    <t>wheebox.com</t>
  </si>
  <si>
    <t>la-foret.me</t>
  </si>
  <si>
    <t>flashx.tv</t>
  </si>
  <si>
    <t>waterlogic.com</t>
  </si>
  <si>
    <t>soulwhisperer.one</t>
  </si>
  <si>
    <t>cherrycasino.com</t>
  </si>
  <si>
    <t>chickenofthesea.com</t>
  </si>
  <si>
    <t>europeanwesternbalkans.com</t>
  </si>
  <si>
    <t>appui.co.jp</t>
  </si>
  <si>
    <t>portbilet.ru</t>
  </si>
  <si>
    <t>dolathost.com</t>
  </si>
  <si>
    <t>farmhousefreshgoods.com</t>
  </si>
  <si>
    <t>rsta.ac.cn</t>
  </si>
  <si>
    <t>heinekenexpresmarket.com</t>
  </si>
  <si>
    <t>kaifa.com.cn</t>
  </si>
  <si>
    <t>kinojust.ru</t>
  </si>
  <si>
    <t>hysupplies.net</t>
  </si>
  <si>
    <t>fatcaters.com</t>
  </si>
  <si>
    <t>bsphcl.co.in</t>
  </si>
  <si>
    <t>wcedeportal.co.za</t>
  </si>
  <si>
    <t>puregrowafrica.com</t>
  </si>
  <si>
    <t>abrasco.org.br</t>
  </si>
  <si>
    <t>solumaths.com</t>
  </si>
  <si>
    <t>ivermectin.cc</t>
  </si>
  <si>
    <t>bestonlinecabinets.com</t>
  </si>
  <si>
    <t>dailysleep.org</t>
  </si>
  <si>
    <t>vandenhoeck-ruprecht-verlage.com</t>
  </si>
  <si>
    <t>destination.one</t>
  </si>
  <si>
    <t>yehudakatz.com</t>
  </si>
  <si>
    <t>kvs-sachsen.de</t>
  </si>
  <si>
    <t>wanming.com</t>
  </si>
  <si>
    <t>markandmini.com</t>
  </si>
  <si>
    <t>iea.net</t>
  </si>
  <si>
    <t>greenmountaingrills.com</t>
  </si>
  <si>
    <t>psp.pt</t>
  </si>
  <si>
    <t>scriptpie.com</t>
  </si>
  <si>
    <t>pg-slot.com</t>
  </si>
  <si>
    <t>collectivebias.com</t>
  </si>
  <si>
    <t>adlook.cloud</t>
  </si>
  <si>
    <t>mkvanime.cfd</t>
  </si>
  <si>
    <t>rockco.com</t>
  </si>
  <si>
    <t>foriio.com</t>
  </si>
  <si>
    <t>qingyes.cn</t>
  </si>
  <si>
    <t>gaz-system.pl</t>
  </si>
  <si>
    <t>fitnessgym-reset.com</t>
  </si>
  <si>
    <t>nullpk.com</t>
  </si>
  <si>
    <t>ubp.com</t>
  </si>
  <si>
    <t>biographicsworld.com</t>
  </si>
  <si>
    <t>sigma-it.de</t>
  </si>
  <si>
    <t>cliniquemyo.com</t>
  </si>
  <si>
    <t>iowaassessors.com</t>
  </si>
  <si>
    <t>hfpharmdvr.com</t>
  </si>
  <si>
    <t>pacesetter.info</t>
  </si>
  <si>
    <t>loake.com</t>
  </si>
  <si>
    <t>britishcouncil.org.tr</t>
  </si>
  <si>
    <t>bcbsms.com</t>
  </si>
  <si>
    <t>poweruphosting.com</t>
  </si>
  <si>
    <t>waynesautosales.com</t>
  </si>
  <si>
    <t>buding.show</t>
  </si>
  <si>
    <t>bcbsvt.com</t>
  </si>
  <si>
    <t>fumec.br</t>
  </si>
  <si>
    <t>nextradiotv.com</t>
  </si>
  <si>
    <t>cuaa.edu</t>
  </si>
  <si>
    <t>rockstar-bride.com</t>
  </si>
  <si>
    <t>soundoftext.com</t>
  </si>
  <si>
    <t>uia-architectes.org</t>
  </si>
  <si>
    <t>gomatadors.com</t>
  </si>
  <si>
    <t>rc114.com</t>
  </si>
  <si>
    <t>xg636.xyz</t>
  </si>
  <si>
    <t>xn--80aaggvgieoeoa2bo7l.xn--p1ai</t>
  </si>
  <si>
    <t>rawdevart.com</t>
  </si>
  <si>
    <t>insuredsmarter.com</t>
  </si>
  <si>
    <t>scienceforsport.com</t>
  </si>
  <si>
    <t>dailynurse.com</t>
  </si>
  <si>
    <t>ispeakspokespoken.com</t>
  </si>
  <si>
    <t>cpmstats.com</t>
  </si>
  <si>
    <t>egk-tsp.de</t>
  </si>
  <si>
    <t>bensayers.net</t>
  </si>
  <si>
    <t>refinancegold.com</t>
  </si>
  <si>
    <t>iho.co</t>
  </si>
  <si>
    <t>documents.gov.lk</t>
  </si>
  <si>
    <t>proidee.de</t>
  </si>
  <si>
    <t>brightkite.com</t>
  </si>
  <si>
    <t>ark.io</t>
  </si>
  <si>
    <t>gentle-d.com</t>
  </si>
  <si>
    <t>tornadodesign.com</t>
  </si>
  <si>
    <t>compusoftgroup.com</t>
  </si>
  <si>
    <t>claritin.com</t>
  </si>
  <si>
    <t>shippedsuite.com</t>
  </si>
  <si>
    <t>yelp.com.br</t>
  </si>
  <si>
    <t>rubigordon.com</t>
  </si>
  <si>
    <t>lurklurk.com</t>
  </si>
  <si>
    <t>ucsdtritons.com</t>
  </si>
  <si>
    <t>thepondguy.com</t>
  </si>
  <si>
    <t>budapestbeacon.com</t>
  </si>
  <si>
    <t>sumitomoseika.co.jp</t>
  </si>
  <si>
    <t>weekiwachee.com</t>
  </si>
  <si>
    <t>do-johodai.ac.jp</t>
  </si>
  <si>
    <t>sava-hotels-resorts.com</t>
  </si>
  <si>
    <t>qu.ax</t>
  </si>
  <si>
    <t>dataplus.ru</t>
  </si>
  <si>
    <t>medlexi.de</t>
  </si>
  <si>
    <t>onesolution-kolkata.com</t>
  </si>
  <si>
    <t>ds-russia.ru</t>
  </si>
  <si>
    <t>musthavemom.com</t>
  </si>
  <si>
    <t>netshopexpert.com</t>
  </si>
  <si>
    <t>iluhruhru.xyz</t>
  </si>
  <si>
    <t>itrf.tech</t>
  </si>
  <si>
    <t>estrelando.com.br</t>
  </si>
  <si>
    <t>jordan24.us</t>
  </si>
  <si>
    <t>zjiplaw.cn</t>
  </si>
  <si>
    <t>casinobox24.com</t>
  </si>
  <si>
    <t>sabylink.ru</t>
  </si>
  <si>
    <t>sensationalsoy.ca</t>
  </si>
  <si>
    <t>nagoyaaqua.jp</t>
  </si>
  <si>
    <t>gtdnscloud.com</t>
  </si>
  <si>
    <t>umb.no</t>
  </si>
  <si>
    <t>slidely.com</t>
  </si>
  <si>
    <t>lucabet168.com</t>
  </si>
  <si>
    <t>shopcitydns.com</t>
  </si>
  <si>
    <t>outdoorcap.com</t>
  </si>
  <si>
    <t>function18.com</t>
  </si>
  <si>
    <t>upyachka.com</t>
  </si>
  <si>
    <t>3cx.co.za</t>
  </si>
  <si>
    <t>net-s.pl</t>
  </si>
  <si>
    <t>11001ns.net</t>
  </si>
  <si>
    <t>evrazsteelbox.ru</t>
  </si>
  <si>
    <t>mahahsscboard.in</t>
  </si>
  <si>
    <t>angryslots.com</t>
  </si>
  <si>
    <t>mofa.gov.bd</t>
  </si>
  <si>
    <t>vga4a.com</t>
  </si>
  <si>
    <t>tiandiyoyo.com</t>
  </si>
  <si>
    <t>nextcc.jp</t>
  </si>
  <si>
    <t>wpix.com</t>
  </si>
  <si>
    <t>subscriptioncore.com</t>
  </si>
  <si>
    <t>10minutesofqualitytime.com</t>
  </si>
  <si>
    <t>frenzy.ai</t>
  </si>
  <si>
    <t>ofqual.gov.uk</t>
  </si>
  <si>
    <t>rbxgum.com</t>
  </si>
  <si>
    <t>rekibun.or.jp</t>
  </si>
  <si>
    <t>otosia.com</t>
  </si>
  <si>
    <t>netvojne.su</t>
  </si>
  <si>
    <t>bettergut.xyz</t>
  </si>
  <si>
    <t>ventspils.lv</t>
  </si>
  <si>
    <t>interactions.net</t>
  </si>
  <si>
    <t>sagen.at</t>
  </si>
  <si>
    <t>idfblog.com</t>
  </si>
  <si>
    <t>undp.kg</t>
  </si>
  <si>
    <t>futu.cl</t>
  </si>
  <si>
    <t>ybug.io</t>
  </si>
  <si>
    <t>andymark.com</t>
  </si>
  <si>
    <t>kno2fy.com</t>
  </si>
  <si>
    <t>yohost.com</t>
  </si>
  <si>
    <t>fasthotgame.com</t>
  </si>
  <si>
    <t>scriptlance.com</t>
  </si>
  <si>
    <t>1awesome.net</t>
  </si>
  <si>
    <t>nanogames.io</t>
  </si>
  <si>
    <t>telco.bz</t>
  </si>
  <si>
    <t>e-svitlo.com.ua</t>
  </si>
  <si>
    <t>bookeventz.com</t>
  </si>
  <si>
    <t>madesafe.org</t>
  </si>
  <si>
    <t>worksheetsbuddy.com</t>
  </si>
  <si>
    <t>frontierstrategygroup.com</t>
  </si>
  <si>
    <t>sat.cool</t>
  </si>
  <si>
    <t>vedakavi.com</t>
  </si>
  <si>
    <t>rhapsody.vet</t>
  </si>
  <si>
    <t>suutbirds.com</t>
  </si>
  <si>
    <t>azar.host</t>
  </si>
  <si>
    <t>icasinoreviews.info</t>
  </si>
  <si>
    <t>onlinepharmacy.download</t>
  </si>
  <si>
    <t>onal-ongelen.av.tr</t>
  </si>
  <si>
    <t>cleanenergy.org</t>
  </si>
  <si>
    <t>hostsites4u.com</t>
  </si>
  <si>
    <t>sentry.dev</t>
  </si>
  <si>
    <t>univ-larochelle.fr</t>
  </si>
  <si>
    <t>prohosty.in</t>
  </si>
  <si>
    <t>anton.com</t>
  </si>
  <si>
    <t>theunemploymentguide.com</t>
  </si>
  <si>
    <t>topappdevelopmentcompanies.com</t>
  </si>
  <si>
    <t>teammediaonline.com</t>
  </si>
  <si>
    <t>lotsofxxx4u.com</t>
  </si>
  <si>
    <t>pmahomeloans.com</t>
  </si>
  <si>
    <t>bbgqo9.net</t>
  </si>
  <si>
    <t>hermetyzm.pl</t>
  </si>
  <si>
    <t>complementics.com</t>
  </si>
  <si>
    <t>birthastro.com</t>
  </si>
  <si>
    <t>gknpm.com</t>
  </si>
  <si>
    <t>decorpro.in</t>
  </si>
  <si>
    <t>compasscard.ca</t>
  </si>
  <si>
    <t>spore-marketing.com</t>
  </si>
  <si>
    <t>elccareers.com.au</t>
  </si>
  <si>
    <t>inteegra.com.br</t>
  </si>
  <si>
    <t>bluemilenetworks.com</t>
  </si>
  <si>
    <t>kramatorskpost.com</t>
  </si>
  <si>
    <t>smartytech.io</t>
  </si>
  <si>
    <t>communitybox.co</t>
  </si>
  <si>
    <t>wealthynickel.com</t>
  </si>
  <si>
    <t>aufbau-verlage.de</t>
  </si>
  <si>
    <t>virtualcu.net</t>
  </si>
  <si>
    <t>ilivehere.co.uk</t>
  </si>
  <si>
    <t>ohsodelicioso.com</t>
  </si>
  <si>
    <t>lostikview.club</t>
  </si>
  <si>
    <t>mmvietnam.com</t>
  </si>
  <si>
    <t>ifgcompanies.com</t>
  </si>
  <si>
    <t>greenmountain.com</t>
  </si>
  <si>
    <t>webhost4sme.co.uk</t>
  </si>
  <si>
    <t>dallasexpress.com</t>
  </si>
  <si>
    <t>sellpy.net</t>
  </si>
  <si>
    <t>orartswatch.org</t>
  </si>
  <si>
    <t>jottmsg.website</t>
  </si>
  <si>
    <t>immigrationadvocates.org</t>
  </si>
  <si>
    <t>unitedbookmarkings.win</t>
  </si>
  <si>
    <t>weexcel.com</t>
  </si>
  <si>
    <t>54below.com</t>
  </si>
  <si>
    <t>soluciones-capilares.com</t>
  </si>
  <si>
    <t>brownadams.com</t>
  </si>
  <si>
    <t>pallensmith.com</t>
  </si>
  <si>
    <t>surveyvoicesresearch.com</t>
  </si>
  <si>
    <t>childrensmemorial.org</t>
  </si>
  <si>
    <t>cybermaster.ru</t>
  </si>
  <si>
    <t>51cxsoft.com</t>
  </si>
  <si>
    <t>warcraftforever.com</t>
  </si>
  <si>
    <t>jgt10edet.com</t>
  </si>
  <si>
    <t>cpg.org</t>
  </si>
  <si>
    <t>srichinmoyraces.org</t>
  </si>
  <si>
    <t>alahlypoints.com</t>
  </si>
  <si>
    <t>thehoustonstartup.com</t>
  </si>
  <si>
    <t>learnk8s.io</t>
  </si>
  <si>
    <t>foodhotelthailand.com</t>
  </si>
  <si>
    <t>pin-up9.com</t>
  </si>
  <si>
    <t>nsptr.net</t>
  </si>
  <si>
    <t>ms1c.ru</t>
  </si>
  <si>
    <t>serbia.travel</t>
  </si>
  <si>
    <t>bloggingfromparadise.com</t>
  </si>
  <si>
    <t>searchmdp.com</t>
  </si>
  <si>
    <t>resin-expert.com</t>
  </si>
  <si>
    <t>zolotye90e.ru</t>
  </si>
  <si>
    <t>tr-com.ru</t>
  </si>
  <si>
    <t>guruturizma.ru</t>
  </si>
  <si>
    <t>amitriptylineelavil.quest</t>
  </si>
  <si>
    <t>playable.video</t>
  </si>
  <si>
    <t>cliptv.az</t>
  </si>
  <si>
    <t>gazduire-domeniu.com</t>
  </si>
  <si>
    <t>canlitv.services</t>
  </si>
  <si>
    <t>wwr-stardom.com</t>
  </si>
  <si>
    <t>essers.com</t>
  </si>
  <si>
    <t>scouts.ca</t>
  </si>
  <si>
    <t>princessblueyez.com</t>
  </si>
  <si>
    <t>skyexchange.com</t>
  </si>
  <si>
    <t>zhlzw.com</t>
  </si>
  <si>
    <t>thestandard.org.nz</t>
  </si>
  <si>
    <t>optimy.app</t>
  </si>
  <si>
    <t>cakhia26.tv</t>
  </si>
  <si>
    <t>seriesonline.info</t>
  </si>
  <si>
    <t>nilkamalfurniture.com</t>
  </si>
  <si>
    <t>resposio.com</t>
  </si>
  <si>
    <t>milfhunter.com</t>
  </si>
  <si>
    <t>discoveryk12.com</t>
  </si>
  <si>
    <t>saftehnika.com</t>
  </si>
  <si>
    <t>polymaker.com</t>
  </si>
  <si>
    <t>espharmdfrhj.com</t>
  </si>
  <si>
    <t>rplnd8.com</t>
  </si>
  <si>
    <t>osmaniye.edu.tr</t>
  </si>
  <si>
    <t>orgyshow.net</t>
  </si>
  <si>
    <t>wahlburgers.com</t>
  </si>
  <si>
    <t>my100yearoldhome.com</t>
  </si>
  <si>
    <t>tuwan.com</t>
  </si>
  <si>
    <t>etooldev.com</t>
  </si>
  <si>
    <t>hd1080px.fun</t>
  </si>
  <si>
    <t>americaninsuranceplus.ml</t>
  </si>
  <si>
    <t>yan-teng.com</t>
  </si>
  <si>
    <t>wishnet.in</t>
  </si>
  <si>
    <t>prpack.ru</t>
  </si>
  <si>
    <t>garzdrav.ru</t>
  </si>
  <si>
    <t>megabrands.com</t>
  </si>
  <si>
    <t>weidezaun.info</t>
  </si>
  <si>
    <t>fman.io</t>
  </si>
  <si>
    <t>linkdunk.com</t>
  </si>
  <si>
    <t>cinemaserietv.it</t>
  </si>
  <si>
    <t>bwater.com</t>
  </si>
  <si>
    <t>sanallastirma.com</t>
  </si>
  <si>
    <t>iacpa.ir</t>
  </si>
  <si>
    <t>weatherwest.com</t>
  </si>
  <si>
    <t>kmesh.io</t>
  </si>
  <si>
    <t>mgcloud.fr</t>
  </si>
  <si>
    <t>wolpy.com</t>
  </si>
  <si>
    <t>systemips.com</t>
  </si>
  <si>
    <t>informaxonline.com</t>
  </si>
  <si>
    <t>pasyans.ru</t>
  </si>
  <si>
    <t>pentobarbitalgroup.com</t>
  </si>
  <si>
    <t>byethost11.com</t>
  </si>
  <si>
    <t>1millioncups.com</t>
  </si>
  <si>
    <t>katadyn.com</t>
  </si>
  <si>
    <t>kinotv.io</t>
  </si>
  <si>
    <t>wame.org</t>
  </si>
  <si>
    <t>labelworx.com</t>
  </si>
  <si>
    <t>ambrosetti.eu</t>
  </si>
  <si>
    <t>gidonliine.biz</t>
  </si>
  <si>
    <t>slaters.co.uk</t>
  </si>
  <si>
    <t>ventolin247.com</t>
  </si>
  <si>
    <t>reggaefrance.com</t>
  </si>
  <si>
    <t>dllaoma.com</t>
  </si>
  <si>
    <t>ithinkfi.org</t>
  </si>
  <si>
    <t>leavy.me</t>
  </si>
  <si>
    <t>rrbald.gov.in</t>
  </si>
  <si>
    <t>ycart.kr</t>
  </si>
  <si>
    <t>theinternetpatrol.com</t>
  </si>
  <si>
    <t>discordjs.guide</t>
  </si>
  <si>
    <t>sekizdrop.com</t>
  </si>
  <si>
    <t>dreamingandsleeping.com</t>
  </si>
  <si>
    <t>cgpgrey.com</t>
  </si>
  <si>
    <t>manillar.com.mx</t>
  </si>
  <si>
    <t>farming.uk</t>
  </si>
  <si>
    <t>kropla.com</t>
  </si>
  <si>
    <t>vivo.sx</t>
  </si>
  <si>
    <t>1-x-bet.com</t>
  </si>
  <si>
    <t>nmroads.com</t>
  </si>
  <si>
    <t>pensacolacitygov.com</t>
  </si>
  <si>
    <t>monitoring-auto.ru</t>
  </si>
  <si>
    <t>spreadthesign.com</t>
  </si>
  <si>
    <t>flagma.kz</t>
  </si>
  <si>
    <t>webbdo.se</t>
  </si>
  <si>
    <t>spb-dipla.com</t>
  </si>
  <si>
    <t>onlinemarketinggurus.com.au</t>
  </si>
  <si>
    <t>epicure.com</t>
  </si>
  <si>
    <t>betterbanners.com</t>
  </si>
  <si>
    <t>colorgradingcentral.com</t>
  </si>
  <si>
    <t>boadisk.com</t>
  </si>
  <si>
    <t>okemu.com</t>
  </si>
  <si>
    <t>zuzubuy.com</t>
  </si>
  <si>
    <t>qqpk.cn</t>
  </si>
  <si>
    <t>pcbox.com</t>
  </si>
  <si>
    <t>sildenafil2022.online</t>
  </si>
  <si>
    <t>lungarnocollection.com</t>
  </si>
  <si>
    <t>wrhs.org</t>
  </si>
  <si>
    <t>sibsutis.ru</t>
  </si>
  <si>
    <t>shiachat.com</t>
  </si>
  <si>
    <t>rvp.cz</t>
  </si>
  <si>
    <t>vvo-online.de</t>
  </si>
  <si>
    <t>ggbetcenter.net</t>
  </si>
  <si>
    <t>ladan.com.ua</t>
  </si>
  <si>
    <t>neilson.co.uk</t>
  </si>
  <si>
    <t>strategyfirst.edu.mm</t>
  </si>
  <si>
    <t>travelfocus.com</t>
  </si>
  <si>
    <t>bvoe.at</t>
  </si>
  <si>
    <t>ningde.gov.cn</t>
  </si>
  <si>
    <t>yunsee.cn</t>
  </si>
  <si>
    <t>instana.com</t>
  </si>
  <si>
    <t>club-off.com</t>
  </si>
  <si>
    <t>premiere.com</t>
  </si>
  <si>
    <t>valuehost.net</t>
  </si>
  <si>
    <t>osi.ie</t>
  </si>
  <si>
    <t>baishirun.com</t>
  </si>
  <si>
    <t>pixelchat.tv</t>
  </si>
  <si>
    <t>grace4djourney.com</t>
  </si>
  <si>
    <t>mxregister.com</t>
  </si>
  <si>
    <t>bokep234.com</t>
  </si>
  <si>
    <t>thewolseley.com</t>
  </si>
  <si>
    <t>speedyns.com</t>
  </si>
  <si>
    <t>ocl.net</t>
  </si>
  <si>
    <t>yesgay.xyz</t>
  </si>
  <si>
    <t>verificationguide.com</t>
  </si>
  <si>
    <t>sloveniatimes.com</t>
  </si>
  <si>
    <t>ironheart.co.uk</t>
  </si>
  <si>
    <t>salesviewer.org</t>
  </si>
  <si>
    <t>eunjiyeonbudongsan.com</t>
  </si>
  <si>
    <t>solaceforwomen.com</t>
  </si>
  <si>
    <t>globalsign.jp</t>
  </si>
  <si>
    <t>aynrandlexicon.com</t>
  </si>
  <si>
    <t>erogamemod.com</t>
  </si>
  <si>
    <t>ivermectingd.quest</t>
  </si>
  <si>
    <t>kmu.edu.tr</t>
  </si>
  <si>
    <t>deingenieur.nl</t>
  </si>
  <si>
    <t>patternbank.com</t>
  </si>
  <si>
    <t>exsite24.org</t>
  </si>
  <si>
    <t>bjshy.gov.cn</t>
  </si>
  <si>
    <t>24xxx.club</t>
  </si>
  <si>
    <t>puurconfituur.be</t>
  </si>
  <si>
    <t>azerion.com</t>
  </si>
  <si>
    <t>reporter.gr</t>
  </si>
  <si>
    <t>ssa.qld.gov.au</t>
  </si>
  <si>
    <t>k-ktmc.com</t>
  </si>
  <si>
    <t>dayworkonyachts.com</t>
  </si>
  <si>
    <t>sfltimes.com</t>
  </si>
  <si>
    <t>arhost.ru</t>
  </si>
  <si>
    <t>donetskie.com</t>
  </si>
  <si>
    <t>trailercentral.com</t>
  </si>
  <si>
    <t>omsvc.com</t>
  </si>
  <si>
    <t>cgdns.com.au</t>
  </si>
  <si>
    <t>lolhentai.net</t>
  </si>
  <si>
    <t>vrgl.ir</t>
  </si>
  <si>
    <t>ecmsi.com</t>
  </si>
  <si>
    <t>stoneycloverlane.com</t>
  </si>
  <si>
    <t>handleidingkwijt.com</t>
  </si>
  <si>
    <t>neolith.com</t>
  </si>
  <si>
    <t>tavto.com</t>
  </si>
  <si>
    <t>pornovuku.info</t>
  </si>
  <si>
    <t>yonseidairy.com</t>
  </si>
  <si>
    <t>purediablo.com</t>
  </si>
  <si>
    <t>comparaiso.es</t>
  </si>
  <si>
    <t>ato.com</t>
  </si>
  <si>
    <t>cslg.net</t>
  </si>
  <si>
    <t>madincrafts.com</t>
  </si>
  <si>
    <t>rythm.fm</t>
  </si>
  <si>
    <t>jordan30.us</t>
  </si>
  <si>
    <t>seacretspa.com</t>
  </si>
  <si>
    <t>cadibo.ro</t>
  </si>
  <si>
    <t>ststat.net</t>
  </si>
  <si>
    <t>naplesgarden.org</t>
  </si>
  <si>
    <t>pier21.ca</t>
  </si>
  <si>
    <t>watchmygf.name</t>
  </si>
  <si>
    <t>kiyonna.com</t>
  </si>
  <si>
    <t>realty-executives.com</t>
  </si>
  <si>
    <t>cablan.net</t>
  </si>
  <si>
    <t>crownandpaw.com</t>
  </si>
  <si>
    <t>afilia2.pro</t>
  </si>
  <si>
    <t>zy-rfid.com</t>
  </si>
  <si>
    <t>kinktemptation.com</t>
  </si>
  <si>
    <t>cheaptrick.com</t>
  </si>
  <si>
    <t>zdrussle.ru</t>
  </si>
  <si>
    <t>hokuriku-u.ac.jp</t>
  </si>
  <si>
    <t>latinawomen.org</t>
  </si>
  <si>
    <t>aseduis.com</t>
  </si>
  <si>
    <t>radiorock.com.br</t>
  </si>
  <si>
    <t>connectnd.us</t>
  </si>
  <si>
    <t>platron.ru</t>
  </si>
  <si>
    <t>callebaut.org</t>
  </si>
  <si>
    <t>eolymp.com</t>
  </si>
  <si>
    <t>photomichaelwolf.com</t>
  </si>
  <si>
    <t>echs.gov.in</t>
  </si>
  <si>
    <t>daemlow.de</t>
  </si>
  <si>
    <t>darkweblink.com</t>
  </si>
  <si>
    <t>hansgrohe-usa.com</t>
  </si>
  <si>
    <t>doxim.com</t>
  </si>
  <si>
    <t>landui.com</t>
  </si>
  <si>
    <t>mgutm.ru</t>
  </si>
  <si>
    <t>resourcemagonline.com</t>
  </si>
  <si>
    <t>halt.org</t>
  </si>
  <si>
    <t>visitmysmokies.com</t>
  </si>
  <si>
    <t>vialink.com.br</t>
  </si>
  <si>
    <t>1000ps.net</t>
  </si>
  <si>
    <t>webcloudspeed.com</t>
  </si>
  <si>
    <t>lifelinksystems.com</t>
  </si>
  <si>
    <t>righteousbabe.com</t>
  </si>
  <si>
    <t>bancoatlas.com.py</t>
  </si>
  <si>
    <t>selectregistry.com</t>
  </si>
  <si>
    <t>chime.in</t>
  </si>
  <si>
    <t>18lust.com</t>
  </si>
  <si>
    <t>sancsoft.net</t>
  </si>
  <si>
    <t>telekor.net</t>
  </si>
  <si>
    <t>indialand1.ru</t>
  </si>
  <si>
    <t>gccwalkins.com</t>
  </si>
  <si>
    <t>qbus.it</t>
  </si>
  <si>
    <t>farmina.com</t>
  </si>
  <si>
    <t>kubzsk.ru</t>
  </si>
  <si>
    <t>mina7.net</t>
  </si>
  <si>
    <t>nor-del.com</t>
  </si>
  <si>
    <t>nonhumanrights.org</t>
  </si>
  <si>
    <t>fineluxuryproperty.com</t>
  </si>
  <si>
    <t>revelationpets.com</t>
  </si>
  <si>
    <t>wyntonmarsalis.org</t>
  </si>
  <si>
    <t>wellpcb.com</t>
  </si>
  <si>
    <t>i0.cz</t>
  </si>
  <si>
    <t>growinghandsonkids.com</t>
  </si>
  <si>
    <t>ultrahosting.cl</t>
  </si>
  <si>
    <t>jordan18.us</t>
  </si>
  <si>
    <t>yupptv.me</t>
  </si>
  <si>
    <t>fireemblemwod.com</t>
  </si>
  <si>
    <t>jumuro.net</t>
  </si>
  <si>
    <t>fc-hansa.de</t>
  </si>
  <si>
    <t>emagst.net</t>
  </si>
  <si>
    <t>life-pos.ru</t>
  </si>
  <si>
    <t>pinzhi.org</t>
  </si>
  <si>
    <t>bnc.cat</t>
  </si>
  <si>
    <t>iawhk.com</t>
  </si>
  <si>
    <t>mota-engil.pt</t>
  </si>
  <si>
    <t>turnkey.hosting</t>
  </si>
  <si>
    <t>incerunmen.com</t>
  </si>
  <si>
    <t>bestskinny.com</t>
  </si>
  <si>
    <t>frogfoot.net</t>
  </si>
  <si>
    <t>heydogg.com</t>
  </si>
  <si>
    <t>mysteryvibe.com</t>
  </si>
  <si>
    <t>datum-group.ru</t>
  </si>
  <si>
    <t>economicsobservatory.com</t>
  </si>
  <si>
    <t>mydesi.live</t>
  </si>
  <si>
    <t>visitnorthumberland.com</t>
  </si>
  <si>
    <t>tadalafilisale.com</t>
  </si>
  <si>
    <t>stopwar.life</t>
  </si>
  <si>
    <t>petrotrade.com.eg</t>
  </si>
  <si>
    <t>capitar.com</t>
  </si>
  <si>
    <t>bedore.jp</t>
  </si>
  <si>
    <t>mrcoffee.com</t>
  </si>
  <si>
    <t>huemint.com</t>
  </si>
  <si>
    <t>goreforum.com</t>
  </si>
  <si>
    <t>cadelux.lu</t>
  </si>
  <si>
    <t>selfdevelopmentjourney.com</t>
  </si>
  <si>
    <t>cashclix.net</t>
  </si>
  <si>
    <t>wnwhys.com</t>
  </si>
  <si>
    <t>marketradio.ru</t>
  </si>
  <si>
    <t>yugogo.xyz</t>
  </si>
  <si>
    <t>capol.cn</t>
  </si>
  <si>
    <t>jamiecooksitup.net</t>
  </si>
  <si>
    <t>sqqcod.com</t>
  </si>
  <si>
    <t>isctrl.co.kr</t>
  </si>
  <si>
    <t>viewofthetimes.com</t>
  </si>
  <si>
    <t>omgomgomg5j4.com</t>
  </si>
  <si>
    <t>setxtradesman.com</t>
  </si>
  <si>
    <t>rockenseine.com</t>
  </si>
  <si>
    <t>gather.app</t>
  </si>
  <si>
    <t>ohme.pl</t>
  </si>
  <si>
    <t>imust.cn</t>
  </si>
  <si>
    <t>kassirs.ru</t>
  </si>
  <si>
    <t>loshan.co.uk</t>
  </si>
  <si>
    <t>iflyswa.com</t>
  </si>
  <si>
    <t>tyda.se</t>
  </si>
  <si>
    <t>andychef.ru</t>
  </si>
  <si>
    <t>nestoria.it</t>
  </si>
  <si>
    <t>chelsea.net</t>
  </si>
  <si>
    <t>cialisptab.monster</t>
  </si>
  <si>
    <t>ht-hosting.de</t>
  </si>
  <si>
    <t>tacticalarbitrage.com</t>
  </si>
  <si>
    <t>content-ad.net</t>
  </si>
  <si>
    <t>beveragesgs.com</t>
  </si>
  <si>
    <t>booksource.com</t>
  </si>
  <si>
    <t>jiuyuehuyu.com</t>
  </si>
  <si>
    <t>frontnational.com</t>
  </si>
  <si>
    <t>jakartapowdersentral.com</t>
  </si>
  <si>
    <t>inrainbows.com</t>
  </si>
  <si>
    <t>getroster.com</t>
  </si>
  <si>
    <t>opticontacts.com</t>
  </si>
  <si>
    <t>zhulincat.com</t>
  </si>
  <si>
    <t>cybersteel.com</t>
  </si>
  <si>
    <t>hbqnb.com</t>
  </si>
  <si>
    <t>elancasti.com.ar</t>
  </si>
  <si>
    <t>oeb.ca</t>
  </si>
  <si>
    <t>rial-srp.ru</t>
  </si>
  <si>
    <t>copybloggerthemes.com</t>
  </si>
  <si>
    <t>preschoolrainbow.org</t>
  </si>
  <si>
    <t>mirvera.info</t>
  </si>
  <si>
    <t>seresco.es</t>
  </si>
  <si>
    <t>einstall.cn</t>
  </si>
  <si>
    <t>centrmag.ru</t>
  </si>
  <si>
    <t>zioncollegetbc.com</t>
  </si>
  <si>
    <t>fdds.pl</t>
  </si>
  <si>
    <t>tou.edu.kz</t>
  </si>
  <si>
    <t>sortdns.ru</t>
  </si>
  <si>
    <t>cbc-systems.de</t>
  </si>
  <si>
    <t>smk.sn</t>
  </si>
  <si>
    <t>pmichaud.com</t>
  </si>
  <si>
    <t>polfed.org</t>
  </si>
  <si>
    <t>herobrine.org</t>
  </si>
  <si>
    <t>lhqqt.com</t>
  </si>
  <si>
    <t>universe-tss.su</t>
  </si>
  <si>
    <t>forestgatelogistics.com</t>
  </si>
  <si>
    <t>calvert.com</t>
  </si>
  <si>
    <t>emp-online.fr</t>
  </si>
  <si>
    <t>thabet.co</t>
  </si>
  <si>
    <t>chhj.com</t>
  </si>
  <si>
    <t>hyattresidenceclub.com</t>
  </si>
  <si>
    <t>tempr.email</t>
  </si>
  <si>
    <t>slot-xo.vip</t>
  </si>
  <si>
    <t>kbt.su</t>
  </si>
  <si>
    <t>rndirectors.com</t>
  </si>
  <si>
    <t>pum.edu.pl</t>
  </si>
  <si>
    <t>btobonline.com</t>
  </si>
  <si>
    <t>helpmanual.io</t>
  </si>
  <si>
    <t>stattimes.com</t>
  </si>
  <si>
    <t>siennachat.com</t>
  </si>
  <si>
    <t>circularonline.co.uk</t>
  </si>
  <si>
    <t>aldautomotive.com</t>
  </si>
  <si>
    <t>proinvestor.com</t>
  </si>
  <si>
    <t>gspnet.ru</t>
  </si>
  <si>
    <t>paiyusd.com</t>
  </si>
  <si>
    <t>tcurryproperties.com</t>
  </si>
  <si>
    <t>pastehtml.com</t>
  </si>
  <si>
    <t>fhysw.com</t>
  </si>
  <si>
    <t>tierranet.com</t>
  </si>
  <si>
    <t>sehen-design.com</t>
  </si>
  <si>
    <t>freeinfosociety.com</t>
  </si>
  <si>
    <t>talentedge.com</t>
  </si>
  <si>
    <t>volantisdigital.com</t>
  </si>
  <si>
    <t>summarizer.co</t>
  </si>
  <si>
    <t>icofx.ro</t>
  </si>
  <si>
    <t>hi5tours.com</t>
  </si>
  <si>
    <t>oneeducation.org.uk</t>
  </si>
  <si>
    <t>synthanatomy.com</t>
  </si>
  <si>
    <t>siteground133.com</t>
  </si>
  <si>
    <t>eifl.net</t>
  </si>
  <si>
    <t>seniorpeoplemeet.com</t>
  </si>
  <si>
    <t>pasokhgoo.ir</t>
  </si>
  <si>
    <t>fertighaus.de</t>
  </si>
  <si>
    <t>klaaswester.nl</t>
  </si>
  <si>
    <t>hostgator.com.tr</t>
  </si>
  <si>
    <t>lacarte.menu</t>
  </si>
  <si>
    <t>minigame.io</t>
  </si>
  <si>
    <t>caverjectinformation.ml</t>
  </si>
  <si>
    <t>networkengines.com</t>
  </si>
  <si>
    <t>emdscloud.com</t>
  </si>
  <si>
    <t>jib.net.id</t>
  </si>
  <si>
    <t>robotbona.com</t>
  </si>
  <si>
    <t>clarabridge.com</t>
  </si>
  <si>
    <t>alsan.by</t>
  </si>
  <si>
    <t>reactoonz-slot.net</t>
  </si>
  <si>
    <t>dus.kz</t>
  </si>
  <si>
    <t>spycloud.com</t>
  </si>
  <si>
    <t>thedietbuzz.com</t>
  </si>
  <si>
    <t>becketlaw.org</t>
  </si>
  <si>
    <t>shoparena.pl</t>
  </si>
  <si>
    <t>eurotugowners.com</t>
  </si>
  <si>
    <t>promocaogames.com.br</t>
  </si>
  <si>
    <t>completeconnection.ca</t>
  </si>
  <si>
    <t>btmd.ru</t>
  </si>
  <si>
    <t>dealply.com</t>
  </si>
  <si>
    <t>flaglp.com</t>
  </si>
  <si>
    <t>bloggingbasics101.com</t>
  </si>
  <si>
    <t>updk.ru</t>
  </si>
  <si>
    <t>vanhack.com</t>
  </si>
  <si>
    <t>pickmonitor.com</t>
  </si>
  <si>
    <t>moustachescapes.com</t>
  </si>
  <si>
    <t>treatnheal.com</t>
  </si>
  <si>
    <t>craneware.com</t>
  </si>
  <si>
    <t>sayts.ru</t>
  </si>
  <si>
    <t>instafede.com</t>
  </si>
  <si>
    <t>serv.nu</t>
  </si>
  <si>
    <t>ngu.edu</t>
  </si>
  <si>
    <t>prokat-nsk.ru</t>
  </si>
  <si>
    <t>jordans32.us</t>
  </si>
  <si>
    <t>flant.ru</t>
  </si>
  <si>
    <t>konferencja-sternik.edu.pl</t>
  </si>
  <si>
    <t>ynab.com</t>
  </si>
  <si>
    <t>adsreklam.cf</t>
  </si>
  <si>
    <t>flylcpa.com</t>
  </si>
  <si>
    <t>gnj.ne.kr</t>
  </si>
  <si>
    <t>dartmoor.gov.uk</t>
  </si>
  <si>
    <t>amazingcounter.com</t>
  </si>
  <si>
    <t>sscspace.com</t>
  </si>
  <si>
    <t>aniplexusa.com</t>
  </si>
  <si>
    <t>zigzagsport1.com</t>
  </si>
  <si>
    <t>milesgator.com</t>
  </si>
  <si>
    <t>emihealth.com</t>
  </si>
  <si>
    <t>krvideos.net</t>
  </si>
  <si>
    <t>equitable.ca</t>
  </si>
  <si>
    <t>arede.info</t>
  </si>
  <si>
    <t>hitachikaihin.jp</t>
  </si>
  <si>
    <t>starsatel.mx</t>
  </si>
  <si>
    <t>grupsosyal.com</t>
  </si>
  <si>
    <t>macroevolution.net</t>
  </si>
  <si>
    <t>sildenafladeg.com</t>
  </si>
  <si>
    <t>se.ke</t>
  </si>
  <si>
    <t>jordan21.us</t>
  </si>
  <si>
    <t>mediarama.com</t>
  </si>
  <si>
    <t>professorferretto.com.br</t>
  </si>
  <si>
    <t>bestsecret.at</t>
  </si>
  <si>
    <t>biglawinvestor.com</t>
  </si>
  <si>
    <t>viewimages.com</t>
  </si>
  <si>
    <t>novometgroup.com</t>
  </si>
  <si>
    <t>hertz.it</t>
  </si>
  <si>
    <t>video-streaming.jp</t>
  </si>
  <si>
    <t>porno-gid.online</t>
  </si>
  <si>
    <t>inspectorpages.com</t>
  </si>
  <si>
    <t>kmuzon.com</t>
  </si>
  <si>
    <t>pushbasitop.ru</t>
  </si>
  <si>
    <t>longcovid-children.com</t>
  </si>
  <si>
    <t>hymntime.com</t>
  </si>
  <si>
    <t>historyandpolicy.org</t>
  </si>
  <si>
    <t>10000w.co.kr</t>
  </si>
  <si>
    <t>simpleanddainty.com</t>
  </si>
  <si>
    <t>studioneat.com</t>
  </si>
  <si>
    <t>bescn.com</t>
  </si>
  <si>
    <t>easymoebellift.ch</t>
  </si>
  <si>
    <t>phyathai.com</t>
  </si>
  <si>
    <t>uralpost.ru</t>
  </si>
  <si>
    <t>returnlogic.com</t>
  </si>
  <si>
    <t>perion.com</t>
  </si>
  <si>
    <t>lnet.fi</t>
  </si>
  <si>
    <t>spacekey.co.jp</t>
  </si>
  <si>
    <t>envigo.com</t>
  </si>
  <si>
    <t>re-fabbed.com</t>
  </si>
  <si>
    <t>skisport.com</t>
  </si>
  <si>
    <t>utops.cc</t>
  </si>
  <si>
    <t>heavenhilldistillery.com</t>
  </si>
  <si>
    <t>clomidonline.buzz</t>
  </si>
  <si>
    <t>goodnewspress.us</t>
  </si>
  <si>
    <t>guavaread.com</t>
  </si>
  <si>
    <t>goddard.edu</t>
  </si>
  <si>
    <t>ihsdnsx27.com</t>
  </si>
  <si>
    <t>switchboard.lgbt</t>
  </si>
  <si>
    <t>horizonhelp.com</t>
  </si>
  <si>
    <t>imagixx.net</t>
  </si>
  <si>
    <t>domainmerkezi.net</t>
  </si>
  <si>
    <t>telemart.pk</t>
  </si>
  <si>
    <t>educacionbogota.edu.co</t>
  </si>
  <si>
    <t>deadseascrolls.org.il</t>
  </si>
  <si>
    <t>most.gov.vn</t>
  </si>
  <si>
    <t>anniversarys-mag.jp</t>
  </si>
  <si>
    <t>lotustechnologieslk.net</t>
  </si>
  <si>
    <t>myvodafone.com.au</t>
  </si>
  <si>
    <t>voidlinux.org</t>
  </si>
  <si>
    <t>aoformas.ru</t>
  </si>
  <si>
    <t>goodmedia.net</t>
  </si>
  <si>
    <t>speedwebnet.com.br</t>
  </si>
  <si>
    <t>wineretail.info</t>
  </si>
  <si>
    <t>alliancetheatre.org</t>
  </si>
  <si>
    <t>tvoyaskala.com</t>
  </si>
  <si>
    <t>sltad.com</t>
  </si>
  <si>
    <t>minskedu.gov.by</t>
  </si>
  <si>
    <t>saytruyenvip.com</t>
  </si>
  <si>
    <t>lifelongdigital.org</t>
  </si>
  <si>
    <t>clarkeamerican.com</t>
  </si>
  <si>
    <t>ed10.net</t>
  </si>
  <si>
    <t>cfpnet.com</t>
  </si>
  <si>
    <t>media42dns.com</t>
  </si>
  <si>
    <t>nnsl.com</t>
  </si>
  <si>
    <t>ctsfutures.com</t>
  </si>
  <si>
    <t>instafest.app</t>
  </si>
  <si>
    <t>manske-net.de</t>
  </si>
  <si>
    <t>timeetc.com</t>
  </si>
  <si>
    <t>hamyareweb.co</t>
  </si>
  <si>
    <t>chuo-rokin.or.jp</t>
  </si>
  <si>
    <t>857r.com</t>
  </si>
  <si>
    <t>my1styears.com</t>
  </si>
  <si>
    <t>southtees.nhs.uk</t>
  </si>
  <si>
    <t>godrejinterio.com</t>
  </si>
  <si>
    <t>spedion.de</t>
  </si>
  <si>
    <t>hypoport.de</t>
  </si>
  <si>
    <t>cheapundies.com</t>
  </si>
  <si>
    <t>msedv.at</t>
  </si>
  <si>
    <t>uhcw.nhs.uk</t>
  </si>
  <si>
    <t>idfy.com</t>
  </si>
  <si>
    <t>vladivostok.ru</t>
  </si>
  <si>
    <t>valecard.com.br</t>
  </si>
  <si>
    <t>seveco.com.cn</t>
  </si>
  <si>
    <t>geovictoria.com</t>
  </si>
  <si>
    <t>jackshainman.com</t>
  </si>
  <si>
    <t>knb.ne.jp</t>
  </si>
  <si>
    <t>socomec.com</t>
  </si>
  <si>
    <t>valleyhope.com</t>
  </si>
  <si>
    <t>hdstockimages.com</t>
  </si>
  <si>
    <t>gtm-a3b6.com</t>
  </si>
  <si>
    <t>totse.com</t>
  </si>
  <si>
    <t>npc.by</t>
  </si>
  <si>
    <t>metformin.golf</t>
  </si>
  <si>
    <t>insighteditions.com</t>
  </si>
  <si>
    <t>cityofclarksville.com</t>
  </si>
  <si>
    <t>localitycenter.com</t>
  </si>
  <si>
    <t>engage-wellbeing.com</t>
  </si>
  <si>
    <t>eot.com</t>
  </si>
  <si>
    <t>janetcharltonshollywood.com</t>
  </si>
  <si>
    <t>ervers.com</t>
  </si>
  <si>
    <t>velomethod.com</t>
  </si>
  <si>
    <t>tivit.tech</t>
  </si>
  <si>
    <t>wearecollegetennis.com</t>
  </si>
  <si>
    <t>newsreel.org</t>
  </si>
  <si>
    <t>sobirjon.ru</t>
  </si>
  <si>
    <t>threepanelsoul.com</t>
  </si>
  <si>
    <t>wlonk.com</t>
  </si>
  <si>
    <t>matureladiespictures.com</t>
  </si>
  <si>
    <t>teenreads.com</t>
  </si>
  <si>
    <t>laroza-tv.net</t>
  </si>
  <si>
    <t>booked.jp</t>
  </si>
  <si>
    <t>vuestorefront.io</t>
  </si>
  <si>
    <t>utkacraft.ru</t>
  </si>
  <si>
    <t>megadiscografiascompletas.com</t>
  </si>
  <si>
    <t>shireyishunjian.com</t>
  </si>
  <si>
    <t>nsponline.net</t>
  </si>
  <si>
    <t>onmobliciti.com</t>
  </si>
  <si>
    <t>vulkancasino-games.com</t>
  </si>
  <si>
    <t>s-tehno.ru</t>
  </si>
  <si>
    <t>vinesign.com</t>
  </si>
  <si>
    <t>winetoday.org</t>
  </si>
  <si>
    <t>webcars.com.cn</t>
  </si>
  <si>
    <t>dynamel.com</t>
  </si>
  <si>
    <t>centrik.net</t>
  </si>
  <si>
    <t>clipmass.com</t>
  </si>
  <si>
    <t>ivit.pro</t>
  </si>
  <si>
    <t>bonoboplanet.com</t>
  </si>
  <si>
    <t>h3000.com.br</t>
  </si>
  <si>
    <t>ihk-koeln.de</t>
  </si>
  <si>
    <t>some-app.com</t>
  </si>
  <si>
    <t>daptiv.com</t>
  </si>
  <si>
    <t>computerstlouis.com</t>
  </si>
  <si>
    <t>meindl.de</t>
  </si>
  <si>
    <t>julkari.fi</t>
  </si>
  <si>
    <t>jordan16.us</t>
  </si>
  <si>
    <t>downpdfpwr.com</t>
  </si>
  <si>
    <t>zapchasti-poisk.ru</t>
  </si>
  <si>
    <t>okspare.com</t>
  </si>
  <si>
    <t>astroprint.com</t>
  </si>
  <si>
    <t>mhusa.com</t>
  </si>
  <si>
    <t>groupeiservices.info</t>
  </si>
  <si>
    <t>nara.lg.jp</t>
  </si>
  <si>
    <t>citywonders.com</t>
  </si>
  <si>
    <t>rater8.com</t>
  </si>
  <si>
    <t>ky-tv.cc</t>
  </si>
  <si>
    <t>happyhiller.com</t>
  </si>
  <si>
    <t>billit.be</t>
  </si>
  <si>
    <t>sensical.net</t>
  </si>
  <si>
    <t>teamready.org</t>
  </si>
  <si>
    <t>segut.com</t>
  </si>
  <si>
    <t>socialstream.io</t>
  </si>
  <si>
    <t>unexpo.edu.ve</t>
  </si>
  <si>
    <t>wadalhr.com</t>
  </si>
  <si>
    <t>lcl.dev</t>
  </si>
  <si>
    <t>attconnects.com</t>
  </si>
  <si>
    <t>pcnet-catv.ro</t>
  </si>
  <si>
    <t>audirvana.com</t>
  </si>
  <si>
    <t>sshosp.org</t>
  </si>
  <si>
    <t>ilsa.ru</t>
  </si>
  <si>
    <t>yale.com</t>
  </si>
  <si>
    <t>gestionsecretariasdeeducacion.gov.co</t>
  </si>
  <si>
    <t>win7xzb.com</t>
  </si>
  <si>
    <t>tidbyt.com</t>
  </si>
  <si>
    <t>voacambodia.com</t>
  </si>
  <si>
    <t>board-room.org</t>
  </si>
  <si>
    <t>itstracking.com</t>
  </si>
  <si>
    <t>butac.it</t>
  </si>
  <si>
    <t>eigver.it</t>
  </si>
  <si>
    <t>bbs-csw.com</t>
  </si>
  <si>
    <t>stavcom.ru</t>
  </si>
  <si>
    <t>alelec.com</t>
  </si>
  <si>
    <t>centnome.com</t>
  </si>
  <si>
    <t>dorothee-schumacher.com</t>
  </si>
  <si>
    <t>ciproflox.store</t>
  </si>
  <si>
    <t>apeprocurement.gov.in</t>
  </si>
  <si>
    <t>classicparts.com</t>
  </si>
  <si>
    <t>getz-club.ru</t>
  </si>
  <si>
    <t>djebel-club.ru</t>
  </si>
  <si>
    <t>callmewine.com</t>
  </si>
  <si>
    <t>advizr.com</t>
  </si>
  <si>
    <t>querythreads.com</t>
  </si>
  <si>
    <t>redoxi.com</t>
  </si>
  <si>
    <t>euspares.co.uk</t>
  </si>
  <si>
    <t>sanjeshp.ir</t>
  </si>
  <si>
    <t>narescue.com</t>
  </si>
  <si>
    <t>diganic.org</t>
  </si>
  <si>
    <t>magictel.ga</t>
  </si>
  <si>
    <t>citylit.ac.uk</t>
  </si>
  <si>
    <t>dns-principal-18.com</t>
  </si>
  <si>
    <t>escortsuper.com</t>
  </si>
  <si>
    <t>mt-on365.com</t>
  </si>
  <si>
    <t>paparoachmerch.com</t>
  </si>
  <si>
    <t>fqnovelvod.com</t>
  </si>
  <si>
    <t>goilobby.com</t>
  </si>
  <si>
    <t>suhagrasilagra.com</t>
  </si>
  <si>
    <t>telehaber.com</t>
  </si>
  <si>
    <t>cslewis.com</t>
  </si>
  <si>
    <t>citrincooperman.com</t>
  </si>
  <si>
    <t>trouvevite.com</t>
  </si>
  <si>
    <t>vninform.ru</t>
  </si>
  <si>
    <t>kabeldeutschland.de</t>
  </si>
  <si>
    <t>hispajotes.com</t>
  </si>
  <si>
    <t>python.jp</t>
  </si>
  <si>
    <t>jordandistrict.org</t>
  </si>
  <si>
    <t>dnsroundrobin.net</t>
  </si>
  <si>
    <t>cloudbourse.net</t>
  </si>
  <si>
    <t>d214.org</t>
  </si>
  <si>
    <t>palup.com</t>
  </si>
  <si>
    <t>vonhaus.com</t>
  </si>
  <si>
    <t>tipsclear.in</t>
  </si>
  <si>
    <t>visumo.jp</t>
  </si>
  <si>
    <t>myflex.app</t>
  </si>
  <si>
    <t>internetwebsolutions.net</t>
  </si>
  <si>
    <t>xcentric.com</t>
  </si>
  <si>
    <t>cun.edu.co</t>
  </si>
  <si>
    <t>uscenterforsafesport.org</t>
  </si>
  <si>
    <t>festivals-and-shows.com</t>
  </si>
  <si>
    <t>masterbrand.com</t>
  </si>
  <si>
    <t>c4pserver.net</t>
  </si>
  <si>
    <t>insightsociety.org</t>
  </si>
  <si>
    <t>viz.co.uk</t>
  </si>
  <si>
    <t>mizfa.com</t>
  </si>
  <si>
    <t>compassionuk.org</t>
  </si>
  <si>
    <t>banglagamer.com</t>
  </si>
  <si>
    <t>hivemind.net</t>
  </si>
  <si>
    <t>jaxcrawford.com</t>
  </si>
  <si>
    <t>trafficpointltd.com</t>
  </si>
  <si>
    <t>golflocker.com</t>
  </si>
  <si>
    <t>cast-info.es</t>
  </si>
  <si>
    <t>aijishu.com</t>
  </si>
  <si>
    <t>bushmail.co.uk</t>
  </si>
  <si>
    <t>jenteporten.no</t>
  </si>
  <si>
    <t>uc-hoster.net</t>
  </si>
  <si>
    <t>justiz.gv.at</t>
  </si>
  <si>
    <t>sthtech.com</t>
  </si>
  <si>
    <t>acontarborreguitos.com</t>
  </si>
  <si>
    <t>1stdomains.nz</t>
  </si>
  <si>
    <t>crystallize.com</t>
  </si>
  <si>
    <t>bnpparibas.es</t>
  </si>
  <si>
    <t>leebmann24.de</t>
  </si>
  <si>
    <t>londonjazznews.com</t>
  </si>
  <si>
    <t>hookedgamers.com</t>
  </si>
  <si>
    <t>tadalafixpls.com</t>
  </si>
  <si>
    <t>persofoto.com</t>
  </si>
  <si>
    <t>alpha-guard.org</t>
  </si>
  <si>
    <t>netbit.ch</t>
  </si>
  <si>
    <t>biz-rc.shop</t>
  </si>
  <si>
    <t>zamplia.com</t>
  </si>
  <si>
    <t>abna.ir</t>
  </si>
  <si>
    <t>thegoldgods.com</t>
  </si>
  <si>
    <t>miamediadns.com.au</t>
  </si>
  <si>
    <t>themodelhealthshow.com</t>
  </si>
  <si>
    <t>algaebase.org</t>
  </si>
  <si>
    <t>facesharedasia1.com</t>
  </si>
  <si>
    <t>cudlautosmart.com</t>
  </si>
  <si>
    <t>twinwave.net</t>
  </si>
  <si>
    <t>serijesaprevodom.net</t>
  </si>
  <si>
    <t>distinct.ro</t>
  </si>
  <si>
    <t>nikki.ne.jp</t>
  </si>
  <si>
    <t>medilink-study.com</t>
  </si>
  <si>
    <t>atomic-ranch.com</t>
  </si>
  <si>
    <t>tusla.ie</t>
  </si>
  <si>
    <t>mb-net.net</t>
  </si>
  <si>
    <t>sfydns.com</t>
  </si>
  <si>
    <t>carevetqa.com</t>
  </si>
  <si>
    <t>generatorsource.com</t>
  </si>
  <si>
    <t>apruve.com</t>
  </si>
  <si>
    <t>svidok.info</t>
  </si>
  <si>
    <t>airitilibrary.cn</t>
  </si>
  <si>
    <t>ih5.cn</t>
  </si>
  <si>
    <t>pchouse.com.bd</t>
  </si>
  <si>
    <t>joinpouch.com</t>
  </si>
  <si>
    <t>inboxhealth.com</t>
  </si>
  <si>
    <t>voiplogic.net</t>
  </si>
  <si>
    <t>tootimid.com</t>
  </si>
  <si>
    <t>kellymadison.com</t>
  </si>
  <si>
    <t>cgyhdy.com</t>
  </si>
  <si>
    <t>ap-i.net</t>
  </si>
  <si>
    <t>les-nouveaux-hommes.fr</t>
  </si>
  <si>
    <t>yimasm.com</t>
  </si>
  <si>
    <t>faber-castell.com</t>
  </si>
  <si>
    <t>pinelakes.com</t>
  </si>
  <si>
    <t>cybercoral.com</t>
  </si>
  <si>
    <t>otroscines.com</t>
  </si>
  <si>
    <t>backmarket.se</t>
  </si>
  <si>
    <t>sociality.io</t>
  </si>
  <si>
    <t>fancaster.com</t>
  </si>
  <si>
    <t>predictfutureonline.com</t>
  </si>
  <si>
    <t>hostnimbus.uk</t>
  </si>
  <si>
    <t>twgrid.org</t>
  </si>
  <si>
    <t>phrontistery.info</t>
  </si>
  <si>
    <t>dalmatovo.ru</t>
  </si>
  <si>
    <t>speedyservices.com</t>
  </si>
  <si>
    <t>travelnursehousing.com</t>
  </si>
  <si>
    <t>mail-connect.net</t>
  </si>
  <si>
    <t>myinspire.co.il</t>
  </si>
  <si>
    <t>apoyemosaguascalientes.com</t>
  </si>
  <si>
    <t>suapesquisa.com</t>
  </si>
  <si>
    <t>josh.ai</t>
  </si>
  <si>
    <t>darina.su</t>
  </si>
  <si>
    <t>directory4.org</t>
  </si>
  <si>
    <t>y2d8.com</t>
  </si>
  <si>
    <t>translate.ge</t>
  </si>
  <si>
    <t>findmyelectric.com</t>
  </si>
  <si>
    <t>4efibra.com.br</t>
  </si>
  <si>
    <t>desitude.cf</t>
  </si>
  <si>
    <t>eliassen.com</t>
  </si>
  <si>
    <t>openrgb.org</t>
  </si>
  <si>
    <t>lawfordheath.com</t>
  </si>
  <si>
    <t>thenonleaguefootballpaper.com</t>
  </si>
  <si>
    <t>primornp.ru</t>
  </si>
  <si>
    <t>sdhc.org</t>
  </si>
  <si>
    <t>fzautomotive.com</t>
  </si>
  <si>
    <t>casino-frank.co</t>
  </si>
  <si>
    <t>poopourri.com</t>
  </si>
  <si>
    <t>ukzhsk.ru</t>
  </si>
  <si>
    <t>princess.co.jp</t>
  </si>
  <si>
    <t>conftool.pro</t>
  </si>
  <si>
    <t>boqueria.barcelona</t>
  </si>
  <si>
    <t>impark.com</t>
  </si>
  <si>
    <t>funneldrivers.com</t>
  </si>
  <si>
    <t>entelo.com</t>
  </si>
  <si>
    <t>barsanaclub.com</t>
  </si>
  <si>
    <t>videoshdxxx.pro</t>
  </si>
  <si>
    <t>tivit.info</t>
  </si>
  <si>
    <t>boulderdigitalarts.com</t>
  </si>
  <si>
    <t>bullishbears.com</t>
  </si>
  <si>
    <t>sciencewise.info</t>
  </si>
  <si>
    <t>blarney.com</t>
  </si>
  <si>
    <t>second.wiki</t>
  </si>
  <si>
    <t>autohub.io</t>
  </si>
  <si>
    <t>tops.si</t>
  </si>
  <si>
    <t>mcutalk.com</t>
  </si>
  <si>
    <t>atlantadowntown.com</t>
  </si>
  <si>
    <t>medshadow.org</t>
  </si>
  <si>
    <t>null-point.com</t>
  </si>
  <si>
    <t>dwetw1020dstom.com</t>
  </si>
  <si>
    <t>hemeltoday.co.uk</t>
  </si>
  <si>
    <t>noplace.net</t>
  </si>
  <si>
    <t>waterloo.ca</t>
  </si>
  <si>
    <t>infomotori.com</t>
  </si>
  <si>
    <t>h-its.org</t>
  </si>
  <si>
    <t>cdn-static3.com</t>
  </si>
  <si>
    <t>42ns.net</t>
  </si>
  <si>
    <t>spwiki.net</t>
  </si>
  <si>
    <t>jtnetservices.net</t>
  </si>
  <si>
    <t>koreanschoolfw.org</t>
  </si>
  <si>
    <t>chiphosting.co.uk</t>
  </si>
  <si>
    <t>campstead.com</t>
  </si>
  <si>
    <t>ihsdnsx26.com</t>
  </si>
  <si>
    <t>scholarcy.com</t>
  </si>
  <si>
    <t>eurekasurveys.com</t>
  </si>
  <si>
    <t>teganandsara.com</t>
  </si>
  <si>
    <t>belmontabbeycollege.edu</t>
  </si>
  <si>
    <t>glavsteklostroy.ru</t>
  </si>
  <si>
    <t>piksel.ee</t>
  </si>
  <si>
    <t>lukoil.tech</t>
  </si>
  <si>
    <t>wow24-7.io</t>
  </si>
  <si>
    <t>piroxicam.store</t>
  </si>
  <si>
    <t>trust2408.com</t>
  </si>
  <si>
    <t>purl.pt</t>
  </si>
  <si>
    <t>jysanbank.kz</t>
  </si>
  <si>
    <t>belkinrouterlogin.com</t>
  </si>
  <si>
    <t>mariinternational.co.kr</t>
  </si>
  <si>
    <t>mirabilandia.it</t>
  </si>
  <si>
    <t>eaglecounty.us</t>
  </si>
  <si>
    <t>stromectoldm.com</t>
  </si>
  <si>
    <t>gnfswservices.com</t>
  </si>
  <si>
    <t>consumet.org</t>
  </si>
  <si>
    <t>cusae.com</t>
  </si>
  <si>
    <t>zaclys.com</t>
  </si>
  <si>
    <t>addisontexas.net</t>
  </si>
  <si>
    <t>pdm-gateway.com</t>
  </si>
  <si>
    <t>japanactress.com</t>
  </si>
  <si>
    <t>jupiterresearch.com</t>
  </si>
  <si>
    <t>wallbedsindia.com</t>
  </si>
  <si>
    <t>mapussy.com</t>
  </si>
  <si>
    <t>sskyhosts.com</t>
  </si>
  <si>
    <t>promisesaplus.com</t>
  </si>
  <si>
    <t>tvgroove.com</t>
  </si>
  <si>
    <t>sikt.no</t>
  </si>
  <si>
    <t>pontosat.net.br</t>
  </si>
  <si>
    <t>newbalancejobs.com</t>
  </si>
  <si>
    <t>kotabogor.go.id</t>
  </si>
  <si>
    <t>jenoptik-inc.com</t>
  </si>
  <si>
    <t>lgfl.org.uk</t>
  </si>
  <si>
    <t>implanta.ru</t>
  </si>
  <si>
    <t>mda.jp</t>
  </si>
  <si>
    <t>siematic.com</t>
  </si>
  <si>
    <t>erfwd.cf</t>
  </si>
  <si>
    <t>mamochote.pl</t>
  </si>
  <si>
    <t>beeldr.hosting</t>
  </si>
  <si>
    <t>cij.gov.ar</t>
  </si>
  <si>
    <t>macshiny.com</t>
  </si>
  <si>
    <t>uigur.xyz</t>
  </si>
  <si>
    <t>brasilnaweb.com</t>
  </si>
  <si>
    <t>bachelorsdegreecenter.org</t>
  </si>
  <si>
    <t>asiatravel.com</t>
  </si>
  <si>
    <t>celebsbar.com</t>
  </si>
  <si>
    <t>anzca.edu.au</t>
  </si>
  <si>
    <t>sfgcorp.com</t>
  </si>
  <si>
    <t>disabili.com</t>
  </si>
  <si>
    <t>wamap.org</t>
  </si>
  <si>
    <t>cqbtzt.com</t>
  </si>
  <si>
    <t>billium.com</t>
  </si>
  <si>
    <t>bestinfo.net.cn</t>
  </si>
  <si>
    <t>xn--80apfnf6b.com</t>
  </si>
  <si>
    <t>akstoaks.ir</t>
  </si>
  <si>
    <t>qeios.com</t>
  </si>
  <si>
    <t>hamogelo.gr</t>
  </si>
  <si>
    <t>nonprofitfacts.com</t>
  </si>
  <si>
    <t>rehlatalmusafer.com</t>
  </si>
  <si>
    <t>potawatomi.org</t>
  </si>
  <si>
    <t>ups.ru</t>
  </si>
  <si>
    <t>liceovittorinigorgia.edu.it</t>
  </si>
  <si>
    <t>apex-designs.net</t>
  </si>
  <si>
    <t>hittelecom.com.br</t>
  </si>
  <si>
    <t>dy18.fun</t>
  </si>
  <si>
    <t>vchampion-casiino.com</t>
  </si>
  <si>
    <t>pagemodo.com</t>
  </si>
  <si>
    <t>russiatimes.ru</t>
  </si>
  <si>
    <t>kuwazawa.co.jp</t>
  </si>
  <si>
    <t>buysubscriptions.com</t>
  </si>
  <si>
    <t>seobacklinks72.gq</t>
  </si>
  <si>
    <t>ortecapps.com</t>
  </si>
  <si>
    <t>home24.fr</t>
  </si>
  <si>
    <t>mzluckysurveypro.top</t>
  </si>
  <si>
    <t>lasfit.com</t>
  </si>
  <si>
    <t>360service.jp</t>
  </si>
  <si>
    <t>bajalibros.com</t>
  </si>
  <si>
    <t>teambelgium.net</t>
  </si>
  <si>
    <t>4m-concept.ro</t>
  </si>
  <si>
    <t>omniexplorer.info</t>
  </si>
  <si>
    <t>teamtp.com</t>
  </si>
  <si>
    <t>rac.com.br</t>
  </si>
  <si>
    <t>retrofit.services</t>
  </si>
  <si>
    <t>m81.me</t>
  </si>
  <si>
    <t>fi360.com</t>
  </si>
  <si>
    <t>astmh.org</t>
  </si>
  <si>
    <t>davidharvey.org</t>
  </si>
  <si>
    <t>collabo-cafe.com</t>
  </si>
  <si>
    <t>toolineo.de</t>
  </si>
  <si>
    <t>cure53.de</t>
  </si>
  <si>
    <t>lowfive.nl</t>
  </si>
  <si>
    <t>globaldownsyndrome.org</t>
  </si>
  <si>
    <t>mainebeacon.com</t>
  </si>
  <si>
    <t>orbittelekom.com</t>
  </si>
  <si>
    <t>calstar.cn</t>
  </si>
  <si>
    <t>izumi.co.jp</t>
  </si>
  <si>
    <t>dosug69.net</t>
  </si>
  <si>
    <t>mercercounty.org</t>
  </si>
  <si>
    <t>grehlakshmi.com</t>
  </si>
  <si>
    <t>gescheftmarketing.de</t>
  </si>
  <si>
    <t>ncvc.org</t>
  </si>
  <si>
    <t>jmarshall.com</t>
  </si>
  <si>
    <t>ibts.org</t>
  </si>
  <si>
    <t>9jtxb.xyz</t>
  </si>
  <si>
    <t>datacenter-insider.de</t>
  </si>
  <si>
    <t>miquest.org</t>
  </si>
  <si>
    <t>asdasfd.net</t>
  </si>
  <si>
    <t>bmctech.in</t>
  </si>
  <si>
    <t>bonuscloud.work</t>
  </si>
  <si>
    <t>ocrvcenter.mobi</t>
  </si>
  <si>
    <t>templepurohit.com</t>
  </si>
  <si>
    <t>xdns.vn</t>
  </si>
  <si>
    <t>ck5.com</t>
  </si>
  <si>
    <t>sb-cloud.io</t>
  </si>
  <si>
    <t>prepler.com</t>
  </si>
  <si>
    <t>revenueflex.com</t>
  </si>
  <si>
    <t>toverland.com</t>
  </si>
  <si>
    <t>rainmaker.gg</t>
  </si>
  <si>
    <t>osf.digital</t>
  </si>
  <si>
    <t>scoresandstats.com</t>
  </si>
  <si>
    <t>talentinnovation.org</t>
  </si>
  <si>
    <t>pitivi.org</t>
  </si>
  <si>
    <t>zcxgz.xyz</t>
  </si>
  <si>
    <t>disulfiram.store</t>
  </si>
  <si>
    <t>mr-gut.cn</t>
  </si>
  <si>
    <t>allcoins.pw</t>
  </si>
  <si>
    <t>oregonfoodbank.org</t>
  </si>
  <si>
    <t>gbnetflix.com</t>
  </si>
  <si>
    <t>novatv.app</t>
  </si>
  <si>
    <t>gwar.net</t>
  </si>
  <si>
    <t>vokzalzhd.ru</t>
  </si>
  <si>
    <t>beasurveytaker.com</t>
  </si>
  <si>
    <t>fireflyfestival.com</t>
  </si>
  <si>
    <t>gksoft.com</t>
  </si>
  <si>
    <t>phonecoop.com</t>
  </si>
  <si>
    <t>sqldbm.com</t>
  </si>
  <si>
    <t>5mins.shop</t>
  </si>
  <si>
    <t>centrale-canine.fr</t>
  </si>
  <si>
    <t>acoem.org</t>
  </si>
  <si>
    <t>tactportal.com</t>
  </si>
  <si>
    <t>retrotechnik.com</t>
  </si>
  <si>
    <t>nas2.net</t>
  </si>
  <si>
    <t>kqzb11111.com</t>
  </si>
  <si>
    <t>vossloh.com</t>
  </si>
  <si>
    <t>smmpakpanel.com</t>
  </si>
  <si>
    <t>halbzeit.app</t>
  </si>
  <si>
    <t>samotlor.biz</t>
  </si>
  <si>
    <t>hma.eu</t>
  </si>
  <si>
    <t>cameronhighlandsinfo.com</t>
  </si>
  <si>
    <t>blogtv.com</t>
  </si>
  <si>
    <t>prca.org.uk</t>
  </si>
  <si>
    <t>techamuse.com</t>
  </si>
  <si>
    <t>nemak.com</t>
  </si>
  <si>
    <t>dtoffers.co</t>
  </si>
  <si>
    <t>securehostghanshyam.com</t>
  </si>
  <si>
    <t>beauteprivee.fr</t>
  </si>
  <si>
    <t>times.lv</t>
  </si>
  <si>
    <t>kbcwhatsapplotterywinner.com</t>
  </si>
  <si>
    <t>chelurban.ru</t>
  </si>
  <si>
    <t>enegan.it</t>
  </si>
  <si>
    <t>ihh.org.tr</t>
  </si>
  <si>
    <t>townsendletter.com</t>
  </si>
  <si>
    <t>froolvess.life</t>
  </si>
  <si>
    <t>football-oranje.com</t>
  </si>
  <si>
    <t>xiaomi.express</t>
  </si>
  <si>
    <t>orkney.com</t>
  </si>
  <si>
    <t>curious12.com</t>
  </si>
  <si>
    <t>seobacklinks66.tk</t>
  </si>
  <si>
    <t>modani.com</t>
  </si>
  <si>
    <t>citizen.lk</t>
  </si>
  <si>
    <t>gu.de</t>
  </si>
  <si>
    <t>torrentmode24.com</t>
  </si>
  <si>
    <t>brabragames.jp</t>
  </si>
  <si>
    <t>luftdaten.info</t>
  </si>
  <si>
    <t>webmixdigital.com.br</t>
  </si>
  <si>
    <t>getcheapbuy.co.uk</t>
  </si>
  <si>
    <t>palminfocenter.com</t>
  </si>
  <si>
    <t>westnet.at</t>
  </si>
  <si>
    <t>pcds.org.uk</t>
  </si>
  <si>
    <t>motolube.co.th</t>
  </si>
  <si>
    <t>leaked4fans.com</t>
  </si>
  <si>
    <t>xinquji.com</t>
  </si>
  <si>
    <t>aeevents.com.au</t>
  </si>
  <si>
    <t>unternehmer.de</t>
  </si>
  <si>
    <t>teachbanzai.com</t>
  </si>
  <si>
    <t>aginglifecare.org</t>
  </si>
  <si>
    <t>moscow.ovh</t>
  </si>
  <si>
    <t>vromansbookstore.com</t>
  </si>
  <si>
    <t>tryarmra.com</t>
  </si>
  <si>
    <t>hxproduction.co.uk</t>
  </si>
  <si>
    <t>isdns.co.uk</t>
  </si>
  <si>
    <t>maksimjet.hr</t>
  </si>
  <si>
    <t>batna24.com</t>
  </si>
  <si>
    <t>mmi.run</t>
  </si>
  <si>
    <t>hotelsoftheworld.info</t>
  </si>
  <si>
    <t>theleafsnation.com</t>
  </si>
  <si>
    <t>mobil.se</t>
  </si>
  <si>
    <t>tacf.cat</t>
  </si>
  <si>
    <t>oldworldchristmas.com</t>
  </si>
  <si>
    <t>saraplus.com</t>
  </si>
  <si>
    <t>xixiwg.com</t>
  </si>
  <si>
    <t>birddogs.com</t>
  </si>
  <si>
    <t>eurexchange.com</t>
  </si>
  <si>
    <t>impactfactor.org</t>
  </si>
  <si>
    <t>name-servers.host</t>
  </si>
  <si>
    <t>sklenicky-obchod.cz</t>
  </si>
  <si>
    <t>li9jiy.net</t>
  </si>
  <si>
    <t>itscom.co.jp</t>
  </si>
  <si>
    <t>catholiccourier.com</t>
  </si>
  <si>
    <t>slotfactory.com.au</t>
  </si>
  <si>
    <t>tomstundahusid.is</t>
  </si>
  <si>
    <t>pluspremieres.biz</t>
  </si>
  <si>
    <t>petdoors.com</t>
  </si>
  <si>
    <t>dealercentric.com</t>
  </si>
  <si>
    <t>alaskahighwaynews.ca</t>
  </si>
  <si>
    <t>youporndeutsch.xyz</t>
  </si>
  <si>
    <t>autismresearchcentre.com</t>
  </si>
  <si>
    <t>i-zulu.co.za</t>
  </si>
  <si>
    <t>anilosmilftube.com</t>
  </si>
  <si>
    <t>bestwebsoft.com</t>
  </si>
  <si>
    <t>streambible.org</t>
  </si>
  <si>
    <t>techproeducation.com</t>
  </si>
  <si>
    <t>usmmllc.com</t>
  </si>
  <si>
    <t>kingdomdomains.net</t>
  </si>
  <si>
    <t>hzqyvip.com</t>
  </si>
  <si>
    <t>quirumed.com</t>
  </si>
  <si>
    <t>ip-51-178-82.eu</t>
  </si>
  <si>
    <t>graylog2.org</t>
  </si>
  <si>
    <t>anonet.co.in</t>
  </si>
  <si>
    <t>feijiu.net</t>
  </si>
  <si>
    <t>nordvpnteams.com</t>
  </si>
  <si>
    <t>beachfronthost.com</t>
  </si>
  <si>
    <t>helloxkb.cn</t>
  </si>
  <si>
    <t>evshost.com</t>
  </si>
  <si>
    <t>nocix.net</t>
  </si>
  <si>
    <t>2dayhost.com</t>
  </si>
  <si>
    <t>passwordprotectwp.com</t>
  </si>
  <si>
    <t>covariants.org</t>
  </si>
  <si>
    <t>vanrijtweb.net</t>
  </si>
  <si>
    <t>lastofustv.ru</t>
  </si>
  <si>
    <t>apolloduck.co.uk</t>
  </si>
  <si>
    <t>arcadespaces.com</t>
  </si>
  <si>
    <t>igatlis.com</t>
  </si>
  <si>
    <t>dws.de</t>
  </si>
  <si>
    <t>manzoku.or.jp</t>
  </si>
  <si>
    <t>fanedit.org</t>
  </si>
  <si>
    <t>catholicstand.com</t>
  </si>
  <si>
    <t>doujin69.com</t>
  </si>
  <si>
    <t>kittyhawk.com</t>
  </si>
  <si>
    <t>protoshost.com</t>
  </si>
  <si>
    <t>mweda.com</t>
  </si>
  <si>
    <t>redefiningstrength.com</t>
  </si>
  <si>
    <t>audiopoisk.com</t>
  </si>
  <si>
    <t>thedinnerbite.com</t>
  </si>
  <si>
    <t>davincivirtual.com</t>
  </si>
  <si>
    <t>garantibbvayatirim.com.tr</t>
  </si>
  <si>
    <t>quangcaovuanh.com</t>
  </si>
  <si>
    <t>sophiosoft.com</t>
  </si>
  <si>
    <t>tamico.fi</t>
  </si>
  <si>
    <t>lezgetreal.com</t>
  </si>
  <si>
    <t>hafro.is</t>
  </si>
  <si>
    <t>softomania.net</t>
  </si>
  <si>
    <t>4pcb.com</t>
  </si>
  <si>
    <t>whatsnews4today.com</t>
  </si>
  <si>
    <t>flume.de</t>
  </si>
  <si>
    <t>footballant.com</t>
  </si>
  <si>
    <t>jago.net.id</t>
  </si>
  <si>
    <t>leak-search.com</t>
  </si>
  <si>
    <t>geckobooking.dk</t>
  </si>
  <si>
    <t>podarki.ru</t>
  </si>
  <si>
    <t>pageup.net</t>
  </si>
  <si>
    <t>kshsaa.org</t>
  </si>
  <si>
    <t>clearviewconnect.com</t>
  </si>
  <si>
    <t>senreve.com</t>
  </si>
  <si>
    <t>runews.biz</t>
  </si>
  <si>
    <t>besttoolguide.com</t>
  </si>
  <si>
    <t>shzhtxcz.com</t>
  </si>
  <si>
    <t>tonepublications.com</t>
  </si>
  <si>
    <t>mydutyfree.net</t>
  </si>
  <si>
    <t>everydayeileen.com</t>
  </si>
  <si>
    <t>golakes.co.uk</t>
  </si>
  <si>
    <t>5rm.ru</t>
  </si>
  <si>
    <t>w3.com</t>
  </si>
  <si>
    <t>smmprime.com</t>
  </si>
  <si>
    <t>persistence.one</t>
  </si>
  <si>
    <t>rucompromat.com</t>
  </si>
  <si>
    <t>aids-write.org</t>
  </si>
  <si>
    <t>scitc.com.cn</t>
  </si>
  <si>
    <t>online-financialassistance.com</t>
  </si>
  <si>
    <t>szyh-smart.com</t>
  </si>
  <si>
    <t>sds23.ru</t>
  </si>
  <si>
    <t>turtle-wow.org</t>
  </si>
  <si>
    <t>lawlogix.com</t>
  </si>
  <si>
    <t>doroti.de</t>
  </si>
  <si>
    <t>jseti.edu.cn</t>
  </si>
  <si>
    <t>spolight.com</t>
  </si>
  <si>
    <t>khophimhd.net</t>
  </si>
  <si>
    <t>ipmsg.org</t>
  </si>
  <si>
    <t>gdgwy.org</t>
  </si>
  <si>
    <t>asgardia.space</t>
  </si>
  <si>
    <t>portada-online.com</t>
  </si>
  <si>
    <t>ctrmi.cn</t>
  </si>
  <si>
    <t>rata.lk</t>
  </si>
  <si>
    <t>zerocoolpro.biz</t>
  </si>
  <si>
    <t>stopesmorek.pro</t>
  </si>
  <si>
    <t>pocketfm.in</t>
  </si>
  <si>
    <t>orientcasa.com</t>
  </si>
  <si>
    <t>overplay.com.br</t>
  </si>
  <si>
    <t>qinject.com</t>
  </si>
  <si>
    <t>topitanswers.com</t>
  </si>
  <si>
    <t>hniu.cn</t>
  </si>
  <si>
    <t>hanazono.ac.jp</t>
  </si>
  <si>
    <t>btosports.com</t>
  </si>
  <si>
    <t>musicinst.link</t>
  </si>
  <si>
    <t>rallyemas.com</t>
  </si>
  <si>
    <t>bums.ac.ir</t>
  </si>
  <si>
    <t>lmginv.com</t>
  </si>
  <si>
    <t>picturethemagic.com</t>
  </si>
  <si>
    <t>businessdatainc.com</t>
  </si>
  <si>
    <t>standard-journal.com</t>
  </si>
  <si>
    <t>technotecs.ru</t>
  </si>
  <si>
    <t>femdomempire.com</t>
  </si>
  <si>
    <t>vntana.com</t>
  </si>
  <si>
    <t>javzd.com</t>
  </si>
  <si>
    <t>useallcloud.com.br</t>
  </si>
  <si>
    <t>high5games.com</t>
  </si>
  <si>
    <t>arcfense.com</t>
  </si>
  <si>
    <t>admission24.com</t>
  </si>
  <si>
    <t>watchtheyard.com</t>
  </si>
  <si>
    <t>triadctv.com</t>
  </si>
  <si>
    <t>paydayloansonlineare.com</t>
  </si>
  <si>
    <t>tyflonet.com</t>
  </si>
  <si>
    <t>bangyoulater.net</t>
  </si>
  <si>
    <t>cn.com.ua</t>
  </si>
  <si>
    <t>radiohuesca.com</t>
  </si>
  <si>
    <t>yongliu888.com</t>
  </si>
  <si>
    <t>clonline.org</t>
  </si>
  <si>
    <t>memorials.com</t>
  </si>
  <si>
    <t>thelawpages.com</t>
  </si>
  <si>
    <t>redlaser.com</t>
  </si>
  <si>
    <t>annelertoplandik.com</t>
  </si>
  <si>
    <t>apgfcu.com</t>
  </si>
  <si>
    <t>pla.co.uk</t>
  </si>
  <si>
    <t>smilecontent.dk</t>
  </si>
  <si>
    <t>sistec.com.mx</t>
  </si>
  <si>
    <t>qbfam.ru</t>
  </si>
  <si>
    <t>medicalkidnap.com</t>
  </si>
  <si>
    <t>miptv.com</t>
  </si>
  <si>
    <t>friporno.com</t>
  </si>
  <si>
    <t>t2bw9u.net</t>
  </si>
  <si>
    <t>bakerpedia.com</t>
  </si>
  <si>
    <t>itsma.com</t>
  </si>
  <si>
    <t>mobilephysiotherapyclinic.in</t>
  </si>
  <si>
    <t>sungroup.az</t>
  </si>
  <si>
    <t>mv.legal</t>
  </si>
  <si>
    <t>emotivo-dns.de</t>
  </si>
  <si>
    <t>nedic.ca</t>
  </si>
  <si>
    <t>leatherworker.net</t>
  </si>
  <si>
    <t>omaticsoftware.com</t>
  </si>
  <si>
    <t>aegisub.org</t>
  </si>
  <si>
    <t>blaschke.cloud</t>
  </si>
  <si>
    <t>logicalisus.com</t>
  </si>
  <si>
    <t>websvet.net</t>
  </si>
  <si>
    <t>only-r.com</t>
  </si>
  <si>
    <t>avanpost.ru</t>
  </si>
  <si>
    <t>megafunpro.com</t>
  </si>
  <si>
    <t>eofferbase.com</t>
  </si>
  <si>
    <t>banno-tools.com</t>
  </si>
  <si>
    <t>shiftee.io</t>
  </si>
  <si>
    <t>vtaig.com</t>
  </si>
  <si>
    <t>allianzpackers.com</t>
  </si>
  <si>
    <t>sotc.in</t>
  </si>
  <si>
    <t>lipinbor.ru</t>
  </si>
  <si>
    <t>fakazavibes.com</t>
  </si>
  <si>
    <t>webcentrum.sk</t>
  </si>
  <si>
    <t>ims.com.br</t>
  </si>
  <si>
    <t>ikemen-sengoku.jp</t>
  </si>
  <si>
    <t>cntuvek.ru</t>
  </si>
  <si>
    <t>westmeble.eu</t>
  </si>
  <si>
    <t>eljueves.es</t>
  </si>
  <si>
    <t>powerelectronicsnews.com</t>
  </si>
  <si>
    <t>pasha-insurance.az</t>
  </si>
  <si>
    <t>pick3dprinter.com</t>
  </si>
  <si>
    <t>guang-an.gov.cn</t>
  </si>
  <si>
    <t>tvhuoxing.com</t>
  </si>
  <si>
    <t>sevn.ly</t>
  </si>
  <si>
    <t>dragonmount.com</t>
  </si>
  <si>
    <t>szweb.cn</t>
  </si>
  <si>
    <t>sc19.ru</t>
  </si>
  <si>
    <t>ttr-group.de</t>
  </si>
  <si>
    <t>systemhost.co.uk</t>
  </si>
  <si>
    <t>kdlink.net</t>
  </si>
  <si>
    <t>trenka.ch</t>
  </si>
  <si>
    <t>optionstimes.com</t>
  </si>
  <si>
    <t>eco.ca</t>
  </si>
  <si>
    <t>kordon.org.ua</t>
  </si>
  <si>
    <t>energiekasino.com</t>
  </si>
  <si>
    <t>pbdis.co</t>
  </si>
  <si>
    <t>supership.jp</t>
  </si>
  <si>
    <t>aievolution.com</t>
  </si>
  <si>
    <t>instabang.com</t>
  </si>
  <si>
    <t>mediaplayer.ink</t>
  </si>
  <si>
    <t>wifiintersur.es</t>
  </si>
  <si>
    <t>easyye.com</t>
  </si>
  <si>
    <t>ohzz.org</t>
  </si>
  <si>
    <t>savethechildren.org.au</t>
  </si>
  <si>
    <t>mcntelecom.ru</t>
  </si>
  <si>
    <t>yallalive.id</t>
  </si>
  <si>
    <t>catalystathletics.com</t>
  </si>
  <si>
    <t>successed.net</t>
  </si>
  <si>
    <t>uleringvoice.xyz</t>
  </si>
  <si>
    <t>meteo.bg</t>
  </si>
  <si>
    <t>australias.guide</t>
  </si>
  <si>
    <t>firekeeperscasino.com</t>
  </si>
  <si>
    <t>benefiber.com</t>
  </si>
  <si>
    <t>advancial.org</t>
  </si>
  <si>
    <t>contactcenterworld.com</t>
  </si>
  <si>
    <t>quizack.com</t>
  </si>
  <si>
    <t>verney-carron.com</t>
  </si>
  <si>
    <t>amigate.com</t>
  </si>
  <si>
    <t>upflip.com</t>
  </si>
  <si>
    <t>most01batlt.xyz</t>
  </si>
  <si>
    <t>miadonna.com</t>
  </si>
  <si>
    <t>mangaku.in</t>
  </si>
  <si>
    <t>raahbar.net</t>
  </si>
  <si>
    <t>dancedone.com</t>
  </si>
  <si>
    <t>redirecthealth.com</t>
  </si>
  <si>
    <t>jordan5whatthe.us</t>
  </si>
  <si>
    <t>raidapi.link</t>
  </si>
  <si>
    <t>automatica-munich.com</t>
  </si>
  <si>
    <t>dexp.club</t>
  </si>
  <si>
    <t>firstfleet.com</t>
  </si>
  <si>
    <t>haffen.com</t>
  </si>
  <si>
    <t>ruzozoo.ru</t>
  </si>
  <si>
    <t>northpoint.org</t>
  </si>
  <si>
    <t>feq.ca</t>
  </si>
  <si>
    <t>ascetdigital.co</t>
  </si>
  <si>
    <t>aasianporn.com</t>
  </si>
  <si>
    <t>world-note.com</t>
  </si>
  <si>
    <t>metrtv.ru</t>
  </si>
  <si>
    <t>glex24.com</t>
  </si>
  <si>
    <t>mielectro.es</t>
  </si>
  <si>
    <t>kuelsen.de</t>
  </si>
  <si>
    <t>xn--352bt14amva82ucya.kr</t>
  </si>
  <si>
    <t>dollsmktg.com</t>
  </si>
  <si>
    <t>outbehave.net</t>
  </si>
  <si>
    <t>sperrincaravans.com</t>
  </si>
  <si>
    <t>cherryliquorstore.com</t>
  </si>
  <si>
    <t>zgcdcia.org.cn</t>
  </si>
  <si>
    <t>perficientdcshosting.com</t>
  </si>
  <si>
    <t>bizimserver.com</t>
  </si>
  <si>
    <t>obergatlinburg.com</t>
  </si>
  <si>
    <t>lsretail.com</t>
  </si>
  <si>
    <t>uprio.ru</t>
  </si>
  <si>
    <t>wkdq.com</t>
  </si>
  <si>
    <t>ocfa.org</t>
  </si>
  <si>
    <t>laptopvideo2go.com</t>
  </si>
  <si>
    <t>abgefuckt-liebt-dich.de</t>
  </si>
  <si>
    <t>presseocean.fr</t>
  </si>
  <si>
    <t>eugreenweek.eu</t>
  </si>
  <si>
    <t>renhe.cn</t>
  </si>
  <si>
    <t>timepayment.com</t>
  </si>
  <si>
    <t>sindomedia.info</t>
  </si>
  <si>
    <t>ghananewsagency.org</t>
  </si>
  <si>
    <t>cinestar.cz</t>
  </si>
  <si>
    <t>hyogo-dai.ac.jp</t>
  </si>
  <si>
    <t>anazer.com</t>
  </si>
  <si>
    <t>mymovies.dk</t>
  </si>
  <si>
    <t>everlook.org</t>
  </si>
  <si>
    <t>powerhousebooks.com</t>
  </si>
  <si>
    <t>gamersunite.com</t>
  </si>
  <si>
    <t>douweosinga.com</t>
  </si>
  <si>
    <t>freshtools.net</t>
  </si>
  <si>
    <t>webassign.com</t>
  </si>
  <si>
    <t>petitieonline.com</t>
  </si>
  <si>
    <t>cbreinvestors.com</t>
  </si>
  <si>
    <t>storetenderonline.com</t>
  </si>
  <si>
    <t>fortcarsonmountaineer.com</t>
  </si>
  <si>
    <t>hindenburg.com</t>
  </si>
  <si>
    <t>cryptoloko.com</t>
  </si>
  <si>
    <t>s5themes.com</t>
  </si>
  <si>
    <t>szmys.com</t>
  </si>
  <si>
    <t>egis-otb.ru</t>
  </si>
  <si>
    <t>open3d.org</t>
  </si>
  <si>
    <t>axiomnetworking.com</t>
  </si>
  <si>
    <t>newsgater.com</t>
  </si>
  <si>
    <t>c4.hu</t>
  </si>
  <si>
    <t>lawngo.net</t>
  </si>
  <si>
    <t>ajaxa.cn</t>
  </si>
  <si>
    <t>tvalphaville.com.br</t>
  </si>
  <si>
    <t>litgu.ru</t>
  </si>
  <si>
    <t>allikestore.com</t>
  </si>
  <si>
    <t>myownpublicrecords.com</t>
  </si>
  <si>
    <t>marathimic.com</t>
  </si>
  <si>
    <t>zhazhijiav.com</t>
  </si>
  <si>
    <t>ijpsr.com</t>
  </si>
  <si>
    <t>gdstream.net</t>
  </si>
  <si>
    <t>braouonline.in</t>
  </si>
  <si>
    <t>chattanooga.net</t>
  </si>
  <si>
    <t>guengl.eu</t>
  </si>
  <si>
    <t>ledopizza.com</t>
  </si>
  <si>
    <t>sjlibrary.org</t>
  </si>
  <si>
    <t>tutad.ru</t>
  </si>
  <si>
    <t>myby.co.uk</t>
  </si>
  <si>
    <t>trazodone.directory</t>
  </si>
  <si>
    <t>anmimar.com</t>
  </si>
  <si>
    <t>footlocker.it</t>
  </si>
  <si>
    <t>tevausa.com</t>
  </si>
  <si>
    <t>velasresorts.com</t>
  </si>
  <si>
    <t>intellicomp.cl</t>
  </si>
  <si>
    <t>casinohex.org</t>
  </si>
  <si>
    <t>bbdfzl.com</t>
  </si>
  <si>
    <t>staff-house.ru</t>
  </si>
  <si>
    <t>w3adda.com</t>
  </si>
  <si>
    <t>jdz.gov.cn</t>
  </si>
  <si>
    <t>boilerguide.co.uk</t>
  </si>
  <si>
    <t>acinq.co</t>
  </si>
  <si>
    <t>sex3d.xxx</t>
  </si>
  <si>
    <t>apiipa.in</t>
  </si>
  <si>
    <t>pinup-bet026.ml</t>
  </si>
  <si>
    <t>webhostingit.co.uk</t>
  </si>
  <si>
    <t>tui.fi</t>
  </si>
  <si>
    <t>netgaintechnology.com</t>
  </si>
  <si>
    <t>interracialdatingcentral.com</t>
  </si>
  <si>
    <t>videogamesplus.ca</t>
  </si>
  <si>
    <t>slack-sec-gov-dev.com</t>
  </si>
  <si>
    <t>autocrib.net</t>
  </si>
  <si>
    <t>profitablegate.com</t>
  </si>
  <si>
    <t>consumeradvocates.org</t>
  </si>
  <si>
    <t>onecareer.jp</t>
  </si>
  <si>
    <t>taftcollege.edu</t>
  </si>
  <si>
    <t>ibresource.ru</t>
  </si>
  <si>
    <t>autozine.nl</t>
  </si>
  <si>
    <t>soglasie-vita.ru</t>
  </si>
  <si>
    <t>macsources.com</t>
  </si>
  <si>
    <t>heroic.us</t>
  </si>
  <si>
    <t>zabursaries.co.za</t>
  </si>
  <si>
    <t>nineoclock.ro</t>
  </si>
  <si>
    <t>cmom.org</t>
  </si>
  <si>
    <t>openbugbounty.org</t>
  </si>
  <si>
    <t>gettube.co</t>
  </si>
  <si>
    <t>we-online.de</t>
  </si>
  <si>
    <t>co2alternative.net</t>
  </si>
  <si>
    <t>enn.net.br</t>
  </si>
  <si>
    <t>averagepersongardening.com</t>
  </si>
  <si>
    <t>differentia.ru</t>
  </si>
  <si>
    <t>realtime.io</t>
  </si>
  <si>
    <t>domesticgothess.com</t>
  </si>
  <si>
    <t>bt1207fb.top</t>
  </si>
  <si>
    <t>secure7gw.ro</t>
  </si>
  <si>
    <t>womensrefugeecommission.org</t>
  </si>
  <si>
    <t>custom.ru</t>
  </si>
  <si>
    <t>ngi.eu</t>
  </si>
  <si>
    <t>vorarlberg.travel</t>
  </si>
  <si>
    <t>pastpapers.wiki</t>
  </si>
  <si>
    <t>communityweb.org</t>
  </si>
  <si>
    <t>veggiesociety.com</t>
  </si>
  <si>
    <t>weekdaysdaily.com</t>
  </si>
  <si>
    <t>ccgp-hebei.gov.cn</t>
  </si>
  <si>
    <t>pompanobeachfl.gov</t>
  </si>
  <si>
    <t>xcomics.se</t>
  </si>
  <si>
    <t>cesarvidal.com</t>
  </si>
  <si>
    <t>3rb.tv</t>
  </si>
  <si>
    <t>ciclt.net</t>
  </si>
  <si>
    <t>freetuts.net</t>
  </si>
  <si>
    <t>motorasin.com</t>
  </si>
  <si>
    <t>hrbaron.com</t>
  </si>
  <si>
    <t>teaburn.com</t>
  </si>
  <si>
    <t>energysavvy.com</t>
  </si>
  <si>
    <t>mon-essence.fr</t>
  </si>
  <si>
    <t>yaeby.co</t>
  </si>
  <si>
    <t>assignmentsplanet.co.uk</t>
  </si>
  <si>
    <t>vipfanhao.com</t>
  </si>
  <si>
    <t>valtrlx.com</t>
  </si>
  <si>
    <t>shopfreefire.online</t>
  </si>
  <si>
    <t>idee-shop.com</t>
  </si>
  <si>
    <t>wolfthemes.com</t>
  </si>
  <si>
    <t>dnscamaltecd102.com</t>
  </si>
  <si>
    <t>ps-aws.com</t>
  </si>
  <si>
    <t>buysildalis.quest</t>
  </si>
  <si>
    <t>upsmobi.com</t>
  </si>
  <si>
    <t>0371hzqq.com</t>
  </si>
  <si>
    <t>marksmen.com</t>
  </si>
  <si>
    <t>dainichi-net.co.jp</t>
  </si>
  <si>
    <t>millicom.com</t>
  </si>
  <si>
    <t>kit3.center</t>
  </si>
  <si>
    <t>prarch.com</t>
  </si>
  <si>
    <t>zamek-krolewski.pl</t>
  </si>
  <si>
    <t>trabajo.gob.pe</t>
  </si>
  <si>
    <t>cbsoa.info</t>
  </si>
  <si>
    <t>51ideas.com</t>
  </si>
  <si>
    <t>get8x8.com</t>
  </si>
  <si>
    <t>paraphraseservices.com</t>
  </si>
  <si>
    <t>adanielectricity.com</t>
  </si>
  <si>
    <t>thelord.live</t>
  </si>
  <si>
    <t>sanclementetimes.com</t>
  </si>
  <si>
    <t>touchupdirect.com</t>
  </si>
  <si>
    <t>drinksupercoffee.com</t>
  </si>
  <si>
    <t>spreeto.co.ke</t>
  </si>
  <si>
    <t>scriptyab.com</t>
  </si>
  <si>
    <t>static-cache.de</t>
  </si>
  <si>
    <t>acpc.or.jp</t>
  </si>
  <si>
    <t>cngba.com</t>
  </si>
  <si>
    <t>caing.com</t>
  </si>
  <si>
    <t>zxzjmtv.com</t>
  </si>
  <si>
    <t>synergy.net</t>
  </si>
  <si>
    <t>brutal-market.top</t>
  </si>
  <si>
    <t>braisedbuttz.com</t>
  </si>
  <si>
    <t>ems.com.vn</t>
  </si>
  <si>
    <t>asian-girls-brides-women.com</t>
  </si>
  <si>
    <t>augmentiln.com</t>
  </si>
  <si>
    <t>annasassets.com</t>
  </si>
  <si>
    <t>hale-metalice.com</t>
  </si>
  <si>
    <t>diplomsoss.com</t>
  </si>
  <si>
    <t>lines-x.ru</t>
  </si>
  <si>
    <t>nasbe.org</t>
  </si>
  <si>
    <t>mitsubishi-trust.co.jp</t>
  </si>
  <si>
    <t>mymmode.com</t>
  </si>
  <si>
    <t>poptox.com</t>
  </si>
  <si>
    <t>subwayhost.com</t>
  </si>
  <si>
    <t>zezam.io</t>
  </si>
  <si>
    <t>nakheel.com</t>
  </si>
  <si>
    <t>sematome.com</t>
  </si>
  <si>
    <t>globalhostllc.com</t>
  </si>
  <si>
    <t>xdnsvip.info</t>
  </si>
  <si>
    <t>ip-5-196-68.eu</t>
  </si>
  <si>
    <t>ktsys.cloud</t>
  </si>
  <si>
    <t>anzwers.org</t>
  </si>
  <si>
    <t>ipcdigital.co.uk</t>
  </si>
  <si>
    <t>gadgetany.com</t>
  </si>
  <si>
    <t>cheater.ru</t>
  </si>
  <si>
    <t>marriott-ld.com</t>
  </si>
  <si>
    <t>mjml.io</t>
  </si>
  <si>
    <t>half-life.com</t>
  </si>
  <si>
    <t>pandorass.us</t>
  </si>
  <si>
    <t>epson.com.tw</t>
  </si>
  <si>
    <t>tmcdn.co.nz</t>
  </si>
  <si>
    <t>paisley.org.uk</t>
  </si>
  <si>
    <t>loadbysite.com</t>
  </si>
  <si>
    <t>modernlib.net</t>
  </si>
  <si>
    <t>rebgv.org</t>
  </si>
  <si>
    <t>cryptoprofy.club</t>
  </si>
  <si>
    <t>saferfederalworkforce.gov</t>
  </si>
  <si>
    <t>integodownload.com</t>
  </si>
  <si>
    <t>careercloud.com</t>
  </si>
  <si>
    <t>sassyj.net</t>
  </si>
  <si>
    <t>1001pneus.fr</t>
  </si>
  <si>
    <t>hey-hop.com</t>
  </si>
  <si>
    <t>arkansasnews.com</t>
  </si>
  <si>
    <t>eventbrite.ch</t>
  </si>
  <si>
    <t>zim-wiki.org</t>
  </si>
  <si>
    <t>malfurik.ru</t>
  </si>
  <si>
    <t>propranolol.best</t>
  </si>
  <si>
    <t>nomoredebts.org</t>
  </si>
  <si>
    <t>deli.bz</t>
  </si>
  <si>
    <t>patriot123.com</t>
  </si>
  <si>
    <t>sport.vlaanderen</t>
  </si>
  <si>
    <t>thequotesmaster.com</t>
  </si>
  <si>
    <t>thecrew-hub.com</t>
  </si>
  <si>
    <t>tourist.org.uk</t>
  </si>
  <si>
    <t>sysworks.co.kr</t>
  </si>
  <si>
    <t>aijc8.com</t>
  </si>
  <si>
    <t>reclamesticker.nl</t>
  </si>
  <si>
    <t>saferonline.us</t>
  </si>
  <si>
    <t>lnbashu.com</t>
  </si>
  <si>
    <t>myndr.net</t>
  </si>
  <si>
    <t>directory.gov.hk</t>
  </si>
  <si>
    <t>handelsbanken.com</t>
  </si>
  <si>
    <t>i-mad.com</t>
  </si>
  <si>
    <t>seo691.com</t>
  </si>
  <si>
    <t>3kota.su</t>
  </si>
  <si>
    <t>utf8-chartable.de</t>
  </si>
  <si>
    <t>thetimeshub.in</t>
  </si>
  <si>
    <t>lovemaegan.com</t>
  </si>
  <si>
    <t>msftemail.com</t>
  </si>
  <si>
    <t>xyzmedia.net</t>
  </si>
  <si>
    <t>orithegame.com</t>
  </si>
  <si>
    <t>atomoxetine.shop</t>
  </si>
  <si>
    <t>asthmatickitty.com</t>
  </si>
  <si>
    <t>swe.jp</t>
  </si>
  <si>
    <t>mstelcom.net</t>
  </si>
  <si>
    <t>bandirma.edu.tr</t>
  </si>
  <si>
    <t>getandroidstuff.com</t>
  </si>
  <si>
    <t>khoolood.com</t>
  </si>
  <si>
    <t>oside.us</t>
  </si>
  <si>
    <t>alookweb.com</t>
  </si>
  <si>
    <t>ad6media.com</t>
  </si>
  <si>
    <t>whqr.org</t>
  </si>
  <si>
    <t>konduto.com</t>
  </si>
  <si>
    <t>elettra.trieste.it</t>
  </si>
  <si>
    <t>ethdenver.com</t>
  </si>
  <si>
    <t>freeones.co.uk</t>
  </si>
  <si>
    <t>wrestlestat.com</t>
  </si>
  <si>
    <t>homemaking.com</t>
  </si>
  <si>
    <t>book.app</t>
  </si>
  <si>
    <t>webappick.com</t>
  </si>
  <si>
    <t>mtrading.co.id</t>
  </si>
  <si>
    <t>slicie.com</t>
  </si>
  <si>
    <t>naiz.fit</t>
  </si>
  <si>
    <t>sfgame.pl</t>
  </si>
  <si>
    <t>plenti.com</t>
  </si>
  <si>
    <t>pornmedia.org</t>
  </si>
  <si>
    <t>baskino-film.site</t>
  </si>
  <si>
    <t>influence4you.com</t>
  </si>
  <si>
    <t>loker.id</t>
  </si>
  <si>
    <t>affiliaxe.com</t>
  </si>
  <si>
    <t>eautodealerhub.com</t>
  </si>
  <si>
    <t>celticandco.com</t>
  </si>
  <si>
    <t>hbo.rs</t>
  </si>
  <si>
    <t>ziekenhuisschool.be</t>
  </si>
  <si>
    <t>integrityline.com</t>
  </si>
  <si>
    <t>maximarkets.review</t>
  </si>
  <si>
    <t>airjordans11retro.us</t>
  </si>
  <si>
    <t>nikecom.ca</t>
  </si>
  <si>
    <t>mycnhistore.com</t>
  </si>
  <si>
    <t>vpinet.cz</t>
  </si>
  <si>
    <t>ahcgslb.org</t>
  </si>
  <si>
    <t>asensetranslations.com</t>
  </si>
  <si>
    <t>tidalhealth.org</t>
  </si>
  <si>
    <t>famesupport.com</t>
  </si>
  <si>
    <t>jordangrayconsulting.com</t>
  </si>
  <si>
    <t>ftc.br</t>
  </si>
  <si>
    <t>neristefano.it</t>
  </si>
  <si>
    <t>blairwitch.de</t>
  </si>
  <si>
    <t>freecam8.com</t>
  </si>
  <si>
    <t>careempartner.com</t>
  </si>
  <si>
    <t>gaultmillau.ch</t>
  </si>
  <si>
    <t>gfhgfj.biz</t>
  </si>
  <si>
    <t>hoster906.com</t>
  </si>
  <si>
    <t>feng-huametal.com</t>
  </si>
  <si>
    <t>scottcountyiowa.gov</t>
  </si>
  <si>
    <t>javhayz.com</t>
  </si>
  <si>
    <t>aliencart.com</t>
  </si>
  <si>
    <t>viagrahtab.quest</t>
  </si>
  <si>
    <t>hcsc.com</t>
  </si>
  <si>
    <t>lasix.world</t>
  </si>
  <si>
    <t>paranhanul.net</t>
  </si>
  <si>
    <t>shkatulka-sew.ru</t>
  </si>
  <si>
    <t>sellsilicone.es</t>
  </si>
  <si>
    <t>dir.co.jp</t>
  </si>
  <si>
    <t>vcti.cloud</t>
  </si>
  <si>
    <t>markinblog.com</t>
  </si>
  <si>
    <t>ogb.go.jp</t>
  </si>
  <si>
    <t>writemyessay.services</t>
  </si>
  <si>
    <t>host4all.net</t>
  </si>
  <si>
    <t>web-lance.net</t>
  </si>
  <si>
    <t>hardprice.ru</t>
  </si>
  <si>
    <t>claimjumper.com</t>
  </si>
  <si>
    <t>ecms.pl</t>
  </si>
  <si>
    <t>blazinglink.com</t>
  </si>
  <si>
    <t>citysprint.co.uk</t>
  </si>
  <si>
    <t>resoleasing.com</t>
  </si>
  <si>
    <t>mazusoft.com.br</t>
  </si>
  <si>
    <t>a2212k.xyz</t>
  </si>
  <si>
    <t>santafehost.net</t>
  </si>
  <si>
    <t>buyhydroxychloroquine.shop</t>
  </si>
  <si>
    <t>lekhini.org</t>
  </si>
  <si>
    <t>caas.com</t>
  </si>
  <si>
    <t>mis-sp.org.br</t>
  </si>
  <si>
    <t>simpletuition.com</t>
  </si>
  <si>
    <t>nrcm.org</t>
  </si>
  <si>
    <t>evalandgo.com</t>
  </si>
  <si>
    <t>mrudislupd.com</t>
  </si>
  <si>
    <t>colonet.net</t>
  </si>
  <si>
    <t>saggymelons.com</t>
  </si>
  <si>
    <t>idfc.com</t>
  </si>
  <si>
    <t>apntly.com</t>
  </si>
  <si>
    <t>nchmf.gov.vn</t>
  </si>
  <si>
    <t>phicatube.net</t>
  </si>
  <si>
    <t>dataguard.de</t>
  </si>
  <si>
    <t>i-codelab.com</t>
  </si>
  <si>
    <t>ipbeja.pt</t>
  </si>
  <si>
    <t>hdesd.k12.or.us</t>
  </si>
  <si>
    <t>ostlendingen.no</t>
  </si>
  <si>
    <t>goodman-games.com</t>
  </si>
  <si>
    <t>inodeweb.com</t>
  </si>
  <si>
    <t>mtl.pl</t>
  </si>
  <si>
    <t>empal.com</t>
  </si>
  <si>
    <t>myoutdoorplans.com</t>
  </si>
  <si>
    <t>office-vienna.at</t>
  </si>
  <si>
    <t>theshoppingnetwork.info</t>
  </si>
  <si>
    <t>mtinc.net</t>
  </si>
  <si>
    <t>sewmamasew.com</t>
  </si>
  <si>
    <t>florida.com</t>
  </si>
  <si>
    <t>spintropolis-casino.com</t>
  </si>
  <si>
    <t>reynaers.com</t>
  </si>
  <si>
    <t>countycomm.com</t>
  </si>
  <si>
    <t>csmedia1.com</t>
  </si>
  <si>
    <t>bukkake.one</t>
  </si>
  <si>
    <t>bobcutmag.com</t>
  </si>
  <si>
    <t>teamspeak-services.com</t>
  </si>
  <si>
    <t>ipla.tv</t>
  </si>
  <si>
    <t>heckmanequation.org</t>
  </si>
  <si>
    <t>teamix.de</t>
  </si>
  <si>
    <t>globalterminalsnewyork.com</t>
  </si>
  <si>
    <t>wildfermentation.com</t>
  </si>
  <si>
    <t>cartercapner.com.au</t>
  </si>
  <si>
    <t>yanhegas.com</t>
  </si>
  <si>
    <t>boxtal.com</t>
  </si>
  <si>
    <t>duas.org</t>
  </si>
  <si>
    <t>leicestershirevillages.com</t>
  </si>
  <si>
    <t>as12773.net</t>
  </si>
  <si>
    <t>bgaoc.com</t>
  </si>
  <si>
    <t>batatour.com</t>
  </si>
  <si>
    <t>fansitemanagement.com</t>
  </si>
  <si>
    <t>dwservers.net</t>
  </si>
  <si>
    <t>agenciabrasilia.df.gov.br</t>
  </si>
  <si>
    <t>riai.ie</t>
  </si>
  <si>
    <t>citynationalcm.com</t>
  </si>
  <si>
    <t>plumdeluxe.com</t>
  </si>
  <si>
    <t>kmbs.us</t>
  </si>
  <si>
    <t>businesstimes.com.hk</t>
  </si>
  <si>
    <t>catit.com</t>
  </si>
  <si>
    <t>bihann.com</t>
  </si>
  <si>
    <t>graincorp.com.au</t>
  </si>
  <si>
    <t>fazer.com</t>
  </si>
  <si>
    <t>ykkip.com</t>
  </si>
  <si>
    <t>daedalus.io</t>
  </si>
  <si>
    <t>stan.kz</t>
  </si>
  <si>
    <t>medicomtoy.co.jp</t>
  </si>
  <si>
    <t>simplyvoting.com</t>
  </si>
  <si>
    <t>bmatter.com</t>
  </si>
  <si>
    <t>sysit.net</t>
  </si>
  <si>
    <t>abbank.vn</t>
  </si>
  <si>
    <t>inpeaceapp.me</t>
  </si>
  <si>
    <t>here.co</t>
  </si>
  <si>
    <t>spinning.com</t>
  </si>
  <si>
    <t>826valencia.org</t>
  </si>
  <si>
    <t>southernstar.ie</t>
  </si>
  <si>
    <t>ixnm.net</t>
  </si>
  <si>
    <t>adretriever.com</t>
  </si>
  <si>
    <t>99corporates.com</t>
  </si>
  <si>
    <t>bmw.com.br</t>
  </si>
  <si>
    <t>fiedims.co.kr</t>
  </si>
  <si>
    <t>vtcng.com</t>
  </si>
  <si>
    <t>spanishwomen.net</t>
  </si>
  <si>
    <t>planetcommander.ru</t>
  </si>
  <si>
    <t>rad-ar.or.jp</t>
  </si>
  <si>
    <t>topvintage.net</t>
  </si>
  <si>
    <t>academy21.ru</t>
  </si>
  <si>
    <t>barbaradio.de</t>
  </si>
  <si>
    <t>nicview.net</t>
  </si>
  <si>
    <t>heins.net</t>
  </si>
  <si>
    <t>agencypartner.com</t>
  </si>
  <si>
    <t>suri.co.jp</t>
  </si>
  <si>
    <t>senditapp.com</t>
  </si>
  <si>
    <t>hmh.org</t>
  </si>
  <si>
    <t>copyrightservice.co.uk</t>
  </si>
  <si>
    <t>sexochel.love</t>
  </si>
  <si>
    <t>swivl.chat</t>
  </si>
  <si>
    <t>uhta24.ru</t>
  </si>
  <si>
    <t>wetter2.com</t>
  </si>
  <si>
    <t>magnetmagazine.com</t>
  </si>
  <si>
    <t>strcdn.org</t>
  </si>
  <si>
    <t>escapemonthly.com</t>
  </si>
  <si>
    <t>youtubemultiplier.com</t>
  </si>
  <si>
    <t>plextor.com</t>
  </si>
  <si>
    <t>mebelema.ru</t>
  </si>
  <si>
    <t>registrationkeys.org</t>
  </si>
  <si>
    <t>edlm.ru</t>
  </si>
  <si>
    <t>thepersonalfinancialguide.com</t>
  </si>
  <si>
    <t>tribuna.uz</t>
  </si>
  <si>
    <t>agolde.com</t>
  </si>
  <si>
    <t>businesspress.vegas</t>
  </si>
  <si>
    <t>geohelper.info</t>
  </si>
  <si>
    <t>sjjzm.com</t>
  </si>
  <si>
    <t>swellenergy.com</t>
  </si>
  <si>
    <t>palazzochigi.it</t>
  </si>
  <si>
    <t>tulsaspinehospital.com</t>
  </si>
  <si>
    <t>accessionmeeting.com</t>
  </si>
  <si>
    <t>diyafahinternationalschool.com</t>
  </si>
  <si>
    <t>5mfunding.com</t>
  </si>
  <si>
    <t>minecraftabnormals.com</t>
  </si>
  <si>
    <t>intensexd.tk</t>
  </si>
  <si>
    <t>mediendienst-integration.de</t>
  </si>
  <si>
    <t>planetspark.in</t>
  </si>
  <si>
    <t>scibug.com</t>
  </si>
  <si>
    <t>stupendoussleet.com</t>
  </si>
  <si>
    <t>nifdc.org.cn</t>
  </si>
  <si>
    <t>onnicelabel.com</t>
  </si>
  <si>
    <t>hivewebhosting.com</t>
  </si>
  <si>
    <t>appgeneration.com</t>
  </si>
  <si>
    <t>0527jz.cn</t>
  </si>
  <si>
    <t>rationalcasino.com</t>
  </si>
  <si>
    <t>disney.pl</t>
  </si>
  <si>
    <t>greens.org.nz</t>
  </si>
  <si>
    <t>onix.ua</t>
  </si>
  <si>
    <t>vertilog.fr</t>
  </si>
  <si>
    <t>subdomain.com</t>
  </si>
  <si>
    <t>prewarcar.com</t>
  </si>
  <si>
    <t>amage-sokuhou.xyz</t>
  </si>
  <si>
    <t>superbestaudiofriends.org</t>
  </si>
  <si>
    <t>qqbaobao.com</t>
  </si>
  <si>
    <t>thirdcoastreview.com</t>
  </si>
  <si>
    <t>sdfair.com</t>
  </si>
  <si>
    <t>mathcha.io</t>
  </si>
  <si>
    <t>floraexpress.ru</t>
  </si>
  <si>
    <t>sentechsa.net</t>
  </si>
  <si>
    <t>lgdj.fr</t>
  </si>
  <si>
    <t>marondahomes.com</t>
  </si>
  <si>
    <t>truthbrowser.com</t>
  </si>
  <si>
    <t>wholesaleairjordanscheap.us</t>
  </si>
  <si>
    <t>www.jp</t>
  </si>
  <si>
    <t>mmediu.ro</t>
  </si>
  <si>
    <t>sentinelfm.com</t>
  </si>
  <si>
    <t>hackerwarehouse.com</t>
  </si>
  <si>
    <t>yourcovidrecovery.nhs.uk</t>
  </si>
  <si>
    <t>tramtura.ru</t>
  </si>
  <si>
    <t>getitonline.com</t>
  </si>
  <si>
    <t>sbtnews.com.br</t>
  </si>
  <si>
    <t>muslimfootsteps.com</t>
  </si>
  <si>
    <t>onlineraceresults.com</t>
  </si>
  <si>
    <t>bobshop.com</t>
  </si>
  <si>
    <t>forecast.it</t>
  </si>
  <si>
    <t>polishwomen.net</t>
  </si>
  <si>
    <t>stevenberlinjohnson.com</t>
  </si>
  <si>
    <t>namirial.com</t>
  </si>
  <si>
    <t>abbao.cn</t>
  </si>
  <si>
    <t>tokyoadultguide.com</t>
  </si>
  <si>
    <t>cesenatoday.it</t>
  </si>
  <si>
    <t>art-sense.ru</t>
  </si>
  <si>
    <t>taksb.com</t>
  </si>
  <si>
    <t>hik-proconnect.com</t>
  </si>
  <si>
    <t>webdoktorum.com</t>
  </si>
  <si>
    <t>webcodez.com</t>
  </si>
  <si>
    <t>voicy.network</t>
  </si>
  <si>
    <t>viewsoniceurope.com</t>
  </si>
  <si>
    <t>aboveandbeyond.nu</t>
  </si>
  <si>
    <t>bagso.de</t>
  </si>
  <si>
    <t>privacity.se</t>
  </si>
  <si>
    <t>livetv606.me</t>
  </si>
  <si>
    <t>newdnszone.com</t>
  </si>
  <si>
    <t>chemistryexplained.com</t>
  </si>
  <si>
    <t>greatbarrierreef.org</t>
  </si>
  <si>
    <t>oasis.co.kr</t>
  </si>
  <si>
    <t>templateshares.net</t>
  </si>
  <si>
    <t>fortworthzoo.org</t>
  </si>
  <si>
    <t>frimaslovakia.sk</t>
  </si>
  <si>
    <t>vastserve.com</t>
  </si>
  <si>
    <t>rehab4addiction.co.uk</t>
  </si>
  <si>
    <t>theasmrindex.com</t>
  </si>
  <si>
    <t>chinatimes.cc</t>
  </si>
  <si>
    <t>decortweaks.com</t>
  </si>
  <si>
    <t>leonkz.bet</t>
  </si>
  <si>
    <t>macvendorlookup.com</t>
  </si>
  <si>
    <t>skale.network</t>
  </si>
  <si>
    <t>thealexandrian.net</t>
  </si>
  <si>
    <t>videforex.io</t>
  </si>
  <si>
    <t>winxclub.com</t>
  </si>
  <si>
    <t>product.ru</t>
  </si>
  <si>
    <t>studentloanborrowerassistance.org</t>
  </si>
  <si>
    <t>jupix.co.uk</t>
  </si>
  <si>
    <t>cyrillitsa.ru</t>
  </si>
  <si>
    <t>dict.gov.ph</t>
  </si>
  <si>
    <t>earthmc.net</t>
  </si>
  <si>
    <t>riverbendmedical.com</t>
  </si>
  <si>
    <t>ecoloko.fr</t>
  </si>
  <si>
    <t>koalabeast.com</t>
  </si>
  <si>
    <t>medyakim.com</t>
  </si>
  <si>
    <t>karrostech.io</t>
  </si>
  <si>
    <t>mykharkov.info</t>
  </si>
  <si>
    <t>moneycard.co.nz</t>
  </si>
  <si>
    <t>creativenonfiction.org</t>
  </si>
  <si>
    <t>cleanjuice.com</t>
  </si>
  <si>
    <t>goplextor.com</t>
  </si>
  <si>
    <t>amhfcu.org</t>
  </si>
  <si>
    <t>biographyscoop.com</t>
  </si>
  <si>
    <t>dataguardng.com</t>
  </si>
  <si>
    <t>w69b.com</t>
  </si>
  <si>
    <t>ebiografia.com</t>
  </si>
  <si>
    <t>intim-perm.net</t>
  </si>
  <si>
    <t>time.org.cn</t>
  </si>
  <si>
    <t>agraria.org</t>
  </si>
  <si>
    <t>biteupdates.site</t>
  </si>
  <si>
    <t>pianosociety.com</t>
  </si>
  <si>
    <t>acemsc3.com</t>
  </si>
  <si>
    <t>logitel.de</t>
  </si>
  <si>
    <t>cluster.co</t>
  </si>
  <si>
    <t>facebookvirtualassistant.com</t>
  </si>
  <si>
    <t>retailbankerinternational.com</t>
  </si>
  <si>
    <t>noticiasya.com</t>
  </si>
  <si>
    <t>latechsports.com</t>
  </si>
  <si>
    <t>doganburda.net</t>
  </si>
  <si>
    <t>ucca.org.cn</t>
  </si>
  <si>
    <t>embeedata.com</t>
  </si>
  <si>
    <t>mactel.net.id</t>
  </si>
  <si>
    <t>52solution.com</t>
  </si>
  <si>
    <t>yaksgames.com</t>
  </si>
  <si>
    <t>cotton.org</t>
  </si>
  <si>
    <t>droga5.com</t>
  </si>
  <si>
    <t>freelancer.co.ke</t>
  </si>
  <si>
    <t>miac53.ru</t>
  </si>
  <si>
    <t>totalgiving.co.uk</t>
  </si>
  <si>
    <t>mkt6346.com</t>
  </si>
  <si>
    <t>dominionvoting.com</t>
  </si>
  <si>
    <t>alpsiquanti.com</t>
  </si>
  <si>
    <t>ivermectinbq.quest</t>
  </si>
  <si>
    <t>snd.org</t>
  </si>
  <si>
    <t>mobilexpense.com</t>
  </si>
  <si>
    <t>online724tr.com</t>
  </si>
  <si>
    <t>kpers.org</t>
  </si>
  <si>
    <t>rachel-may.com</t>
  </si>
  <si>
    <t>p2e.ru</t>
  </si>
  <si>
    <t>terminal.cz</t>
  </si>
  <si>
    <t>gobroomecounty.com</t>
  </si>
  <si>
    <t>matssoft.co.uk</t>
  </si>
  <si>
    <t>univoxcommunity.com</t>
  </si>
  <si>
    <t>arrs.org</t>
  </si>
  <si>
    <t>cobo.com</t>
  </si>
  <si>
    <t>menscyzo.com</t>
  </si>
  <si>
    <t>busykid.com</t>
  </si>
  <si>
    <t>bagstay.co.kr</t>
  </si>
  <si>
    <t>linjer.co</t>
  </si>
  <si>
    <t>socialtext.net</t>
  </si>
  <si>
    <t>craft-personal.de</t>
  </si>
  <si>
    <t>searchallproperties.com</t>
  </si>
  <si>
    <t>agedmgw.com</t>
  </si>
  <si>
    <t>worlddownsyndromeday.org</t>
  </si>
  <si>
    <t>blinknetwork.com</t>
  </si>
  <si>
    <t>eternallybored.org</t>
  </si>
  <si>
    <t>nodesecure.nl</t>
  </si>
  <si>
    <t>begona.de</t>
  </si>
  <si>
    <t>changzhouxy.cn</t>
  </si>
  <si>
    <t>softtr11.com</t>
  </si>
  <si>
    <t>hywin.com.cn</t>
  </si>
  <si>
    <t>pgybox.com</t>
  </si>
  <si>
    <t>bedrijfskring.nl</t>
  </si>
  <si>
    <t>vkcombo.ru</t>
  </si>
  <si>
    <t>radioblogclub.com</t>
  </si>
  <si>
    <t>exclusivebooks.co.za</t>
  </si>
  <si>
    <t>sindonis.com</t>
  </si>
  <si>
    <t>nowait.com</t>
  </si>
  <si>
    <t>g13.digital</t>
  </si>
  <si>
    <t>banyunjuhe.com</t>
  </si>
  <si>
    <t>shemalepictures.net</t>
  </si>
  <si>
    <t>zarad.net</t>
  </si>
  <si>
    <t>webaula.com.br</t>
  </si>
  <si>
    <t>jrsbxj.com</t>
  </si>
  <si>
    <t>kentuckychoicerealty.com</t>
  </si>
  <si>
    <t>vienn-info.ru</t>
  </si>
  <si>
    <t>pchela.net</t>
  </si>
  <si>
    <t>matongthiennhien.vn</t>
  </si>
  <si>
    <t>17salsa.com</t>
  </si>
  <si>
    <t>roszeldor.ru</t>
  </si>
  <si>
    <t>promotionalrange.com.au</t>
  </si>
  <si>
    <t>1and1-dns.co.uk</t>
  </si>
  <si>
    <t>thedogs.com.au</t>
  </si>
  <si>
    <t>smile.eu</t>
  </si>
  <si>
    <t>dance-legend.com</t>
  </si>
  <si>
    <t>cbia.com.cn</t>
  </si>
  <si>
    <t>moyo.tv</t>
  </si>
  <si>
    <t>viewerjs.org</t>
  </si>
  <si>
    <t>xpadder.com</t>
  </si>
  <si>
    <t>pornsitecorp.com</t>
  </si>
  <si>
    <t>vasco.com.br</t>
  </si>
  <si>
    <t>supremecourthistory.org</t>
  </si>
  <si>
    <t>reforestaction.com</t>
  </si>
  <si>
    <t>arvrtips.com</t>
  </si>
  <si>
    <t>wurth.fr</t>
  </si>
  <si>
    <t>bagogames.com</t>
  </si>
  <si>
    <t>noonpost.com</t>
  </si>
  <si>
    <t>notado.ru</t>
  </si>
  <si>
    <t>cheapshoesoutletonlines.us</t>
  </si>
  <si>
    <t>sundukporno.mobi</t>
  </si>
  <si>
    <t>datascienceparichay.com</t>
  </si>
  <si>
    <t>verian.com</t>
  </si>
  <si>
    <t>sokk23.one</t>
  </si>
  <si>
    <t>myteamscoop.com</t>
  </si>
  <si>
    <t>restaurantelacodorniz.com</t>
  </si>
  <si>
    <t>businesstoday.co.ke</t>
  </si>
  <si>
    <t>r255.it</t>
  </si>
  <si>
    <t>gardeninthekitchen.com</t>
  </si>
  <si>
    <t>vital-cloud.com</t>
  </si>
  <si>
    <t>3f.dk</t>
  </si>
  <si>
    <t>hbw.com</t>
  </si>
  <si>
    <t>fwmanaliz.com</t>
  </si>
  <si>
    <t>copyassignment.com</t>
  </si>
  <si>
    <t>inchcapelatam.cl</t>
  </si>
  <si>
    <t>newtoncity.org</t>
  </si>
  <si>
    <t>bongo.cat</t>
  </si>
  <si>
    <t>uneft.com</t>
  </si>
  <si>
    <t>kapteyan.com</t>
  </si>
  <si>
    <t>pu.nl</t>
  </si>
  <si>
    <t>instyle.co.uk</t>
  </si>
  <si>
    <t>aisnenouvelle.fr</t>
  </si>
  <si>
    <t>ookbee.net</t>
  </si>
  <si>
    <t>itsumma.ru</t>
  </si>
  <si>
    <t>readone-piece.com</t>
  </si>
  <si>
    <t>siskiyous.edu</t>
  </si>
  <si>
    <t>ruspravda.info</t>
  </si>
  <si>
    <t>northeastohiofamilyfun.com</t>
  </si>
  <si>
    <t>visitdevon.co.uk</t>
  </si>
  <si>
    <t>distil.ninja</t>
  </si>
  <si>
    <t>sitac.com.br</t>
  </si>
  <si>
    <t>igrovye-avtomaty-na-dengi.cf</t>
  </si>
  <si>
    <t>acts-int.net</t>
  </si>
  <si>
    <t>mugzone.net</t>
  </si>
  <si>
    <t>latisse.com</t>
  </si>
  <si>
    <t>data-platform.ru</t>
  </si>
  <si>
    <t>remax.com.tr</t>
  </si>
  <si>
    <t>rion.co.jp</t>
  </si>
  <si>
    <t>automart.co.za</t>
  </si>
  <si>
    <t>hostingmanager.ch</t>
  </si>
  <si>
    <t>wakasa.jp</t>
  </si>
  <si>
    <t>bluemanhoop.com</t>
  </si>
  <si>
    <t>greatgamer.ru</t>
  </si>
  <si>
    <t>dzif.de</t>
  </si>
  <si>
    <t>lordplay.ru</t>
  </si>
  <si>
    <t>googleemail.com</t>
  </si>
  <si>
    <t>thenewmotion.com</t>
  </si>
  <si>
    <t>uranupdates.com</t>
  </si>
  <si>
    <t>gidrukodeliya.ru</t>
  </si>
  <si>
    <t>ncstate.net</t>
  </si>
  <si>
    <t>inboxify.com</t>
  </si>
  <si>
    <t>sirevant.com</t>
  </si>
  <si>
    <t>iasnet.ru</t>
  </si>
  <si>
    <t>shimanto.lg.jp</t>
  </si>
  <si>
    <t>securecardpayment.ru</t>
  </si>
  <si>
    <t>boatingindustry.com</t>
  </si>
  <si>
    <t>zmianynaziemi.pl</t>
  </si>
  <si>
    <t>javalobby.org</t>
  </si>
  <si>
    <t>grbbank.com</t>
  </si>
  <si>
    <t>dejongintra.nl</t>
  </si>
  <si>
    <t>datapointapi.com</t>
  </si>
  <si>
    <t>modaculture.com</t>
  </si>
  <si>
    <t>nexs-service.jp</t>
  </si>
  <si>
    <t>easypara.fr</t>
  </si>
  <si>
    <t>compt.io</t>
  </si>
  <si>
    <t>cialisptabs.monster</t>
  </si>
  <si>
    <t>gazetteherald.co.uk</t>
  </si>
  <si>
    <t>dns.li</t>
  </si>
  <si>
    <t>ctex.org</t>
  </si>
  <si>
    <t>kernel-video-sharing.com</t>
  </si>
  <si>
    <t>biofuels-news.com</t>
  </si>
  <si>
    <t>city4me.com</t>
  </si>
  <si>
    <t>one4all.ie</t>
  </si>
  <si>
    <t>welfareinfo.org</t>
  </si>
  <si>
    <t>filecrop.com</t>
  </si>
  <si>
    <t>24hnews.info</t>
  </si>
  <si>
    <t>7thspace.com</t>
  </si>
  <si>
    <t>rule34pornvids.com</t>
  </si>
  <si>
    <t>webtasarimpaketleri.net</t>
  </si>
  <si>
    <t>archenemy.net</t>
  </si>
  <si>
    <t>2word.com</t>
  </si>
  <si>
    <t>inva-life.ru</t>
  </si>
  <si>
    <t>smcc.de</t>
  </si>
  <si>
    <t>alertpay.com</t>
  </si>
  <si>
    <t>511pa.com</t>
  </si>
  <si>
    <t>113.com</t>
  </si>
  <si>
    <t>skhu.ac.kr</t>
  </si>
  <si>
    <t>fast.ir</t>
  </si>
  <si>
    <t>imperisoft.com</t>
  </si>
  <si>
    <t>truepill.com</t>
  </si>
  <si>
    <t>astroligion.com</t>
  </si>
  <si>
    <t>diantara.net</t>
  </si>
  <si>
    <t>ticketmonster.co.kr</t>
  </si>
  <si>
    <t>thehopeline.com</t>
  </si>
  <si>
    <t>airjordans13.us</t>
  </si>
  <si>
    <t>tailored.com.au</t>
  </si>
  <si>
    <t>incestflix.men</t>
  </si>
  <si>
    <t>viefrancigene.org</t>
  </si>
  <si>
    <t>channel5belize.com</t>
  </si>
  <si>
    <t>fsk-tech.ru</t>
  </si>
  <si>
    <t>roughtraderecords.com</t>
  </si>
  <si>
    <t>mexc.me</t>
  </si>
  <si>
    <t>bibletriviadaily.net</t>
  </si>
  <si>
    <t>drochila.online</t>
  </si>
  <si>
    <t>roshdana.com</t>
  </si>
  <si>
    <t>domod.ru</t>
  </si>
  <si>
    <t>cosmit.it</t>
  </si>
  <si>
    <t>conifersociety.org</t>
  </si>
  <si>
    <t>summary.com</t>
  </si>
  <si>
    <t>zendproxy.com</t>
  </si>
  <si>
    <t>stratfordschools.com</t>
  </si>
  <si>
    <t>homares.ir</t>
  </si>
  <si>
    <t>krvtrk.com</t>
  </si>
  <si>
    <t>chipworks.com</t>
  </si>
  <si>
    <t>starwebnet.com</t>
  </si>
  <si>
    <t>ff.net.nz</t>
  </si>
  <si>
    <t>chippacking.com</t>
  </si>
  <si>
    <t>daikin.com.au</t>
  </si>
  <si>
    <t>sitedesp.com.br</t>
  </si>
  <si>
    <t>mtcserver14.com</t>
  </si>
  <si>
    <t>starkeypro.com</t>
  </si>
  <si>
    <t>runyweb.com</t>
  </si>
  <si>
    <t>xvido.club</t>
  </si>
  <si>
    <t>jewish-museum.ru</t>
  </si>
  <si>
    <t>vsechasti-kino.net</t>
  </si>
  <si>
    <t>infiniarc.com</t>
  </si>
  <si>
    <t>walmart.com.br</t>
  </si>
  <si>
    <t>chandon.com</t>
  </si>
  <si>
    <t>thefinanser.com</t>
  </si>
  <si>
    <t>kurivip4.com</t>
  </si>
  <si>
    <t>plugsocket.com</t>
  </si>
  <si>
    <t>torrent.by</t>
  </si>
  <si>
    <t>pravolimp.ru</t>
  </si>
  <si>
    <t>aimp.org</t>
  </si>
  <si>
    <t>oki-park.jp</t>
  </si>
  <si>
    <t>onyxgame.com</t>
  </si>
  <si>
    <t>ejnet.org</t>
  </si>
  <si>
    <t>debtcollective.org</t>
  </si>
  <si>
    <t>mcy-1.ru</t>
  </si>
  <si>
    <t>inn.org</t>
  </si>
  <si>
    <t>vgn-exo.at</t>
  </si>
  <si>
    <t>lisek.pl</t>
  </si>
  <si>
    <t>rodiziogrill.com</t>
  </si>
  <si>
    <t>aycmedia.com</t>
  </si>
  <si>
    <t>transmitsms.com</t>
  </si>
  <si>
    <t>tronsmart.pk</t>
  </si>
  <si>
    <t>healthyweightforum.org</t>
  </si>
  <si>
    <t>warcraftmovies.com</t>
  </si>
  <si>
    <t>99designs.es</t>
  </si>
  <si>
    <t>stromectoldrg.com</t>
  </si>
  <si>
    <t>mohawkind.info</t>
  </si>
  <si>
    <t>qaleido.com</t>
  </si>
  <si>
    <t>asn.net.id</t>
  </si>
  <si>
    <t>luftfjadring24.se</t>
  </si>
  <si>
    <t>tss-system.com</t>
  </si>
  <si>
    <t>apia.org.nz</t>
  </si>
  <si>
    <t>safestay.com</t>
  </si>
  <si>
    <t>aromatic.sa</t>
  </si>
  <si>
    <t>bellatabs.com</t>
  </si>
  <si>
    <t>theestatebnb.com</t>
  </si>
  <si>
    <t>megaprovedor.com.br</t>
  </si>
  <si>
    <t>globalaes.com</t>
  </si>
  <si>
    <t>z-cdn.me</t>
  </si>
  <si>
    <t>onlinepetition.ru</t>
  </si>
  <si>
    <t>cfringctr.com</t>
  </si>
  <si>
    <t>vrk.ru</t>
  </si>
  <si>
    <t>uvocorp.com</t>
  </si>
  <si>
    <t>tyrannyhosting.com</t>
  </si>
  <si>
    <t>golfcartgarage.com</t>
  </si>
  <si>
    <t>darkdiary.ru</t>
  </si>
  <si>
    <t>tjam.jus.br</t>
  </si>
  <si>
    <t>bingaugmentedreality.net</t>
  </si>
  <si>
    <t>astrologyweekly.com</t>
  </si>
  <si>
    <t>golsetan.com</t>
  </si>
  <si>
    <t>mywife.cc</t>
  </si>
  <si>
    <t>trustmary.io</t>
  </si>
  <si>
    <t>opanki.ru</t>
  </si>
  <si>
    <t>lifeisfeudal.com</t>
  </si>
  <si>
    <t>osalliance.com</t>
  </si>
  <si>
    <t>sketchysex.com</t>
  </si>
  <si>
    <t>iowacollegeaid.gov</t>
  </si>
  <si>
    <t>oster.com</t>
  </si>
  <si>
    <t>salverbron.com</t>
  </si>
  <si>
    <t>heiguang.com</t>
  </si>
  <si>
    <t>biroaura.co.rs</t>
  </si>
  <si>
    <t>qmerit.com</t>
  </si>
  <si>
    <t>8b.com</t>
  </si>
  <si>
    <t>glamorbank.com</t>
  </si>
  <si>
    <t>eleven.co.il</t>
  </si>
  <si>
    <t>cialisctab.monster</t>
  </si>
  <si>
    <t>wpmu.org</t>
  </si>
  <si>
    <t>thedesignpeople.net</t>
  </si>
  <si>
    <t>caboodledns.net</t>
  </si>
  <si>
    <t>maginetwork.cn</t>
  </si>
  <si>
    <t>baodongnai.com.vn</t>
  </si>
  <si>
    <t>achievematrix.com</t>
  </si>
  <si>
    <t>actforamerica.org</t>
  </si>
  <si>
    <t>moviesdaweb.co</t>
  </si>
  <si>
    <t>ripper.store</t>
  </si>
  <si>
    <t>mygeotab.com</t>
  </si>
  <si>
    <t>comfy-film.site</t>
  </si>
  <si>
    <t>lawyerturk.com</t>
  </si>
  <si>
    <t>parkmate.com.au</t>
  </si>
  <si>
    <t>siteground239.com</t>
  </si>
  <si>
    <t>cxxxb.com</t>
  </si>
  <si>
    <t>hutnia.pl</t>
  </si>
  <si>
    <t>simplystamps.com</t>
  </si>
  <si>
    <t>okhanet.ru</t>
  </si>
  <si>
    <t>billerud.com</t>
  </si>
  <si>
    <t>am870theanswer.com</t>
  </si>
  <si>
    <t>ctii.com</t>
  </si>
  <si>
    <t>eporner.name</t>
  </si>
  <si>
    <t>spotalike.com</t>
  </si>
  <si>
    <t>fufla.eu</t>
  </si>
  <si>
    <t>drogist.nl</t>
  </si>
  <si>
    <t>poetschke.de</t>
  </si>
  <si>
    <t>caricatura.ru</t>
  </si>
  <si>
    <t>bfxxx.org</t>
  </si>
  <si>
    <t>cembra.ch</t>
  </si>
  <si>
    <t>yokanavi.com</t>
  </si>
  <si>
    <t>trade.com</t>
  </si>
  <si>
    <t>sgsgroup.com.cn</t>
  </si>
  <si>
    <t>universitykart.com</t>
  </si>
  <si>
    <t>valdperformance.com</t>
  </si>
  <si>
    <t>rcrdlbl.com</t>
  </si>
  <si>
    <t>market-quotex.net</t>
  </si>
  <si>
    <t>simplearmory.com</t>
  </si>
  <si>
    <t>gatordns.net</t>
  </si>
  <si>
    <t>stmarys.ca</t>
  </si>
  <si>
    <t>shopdunk.com</t>
  </si>
  <si>
    <t>mygreenway.com</t>
  </si>
  <si>
    <t>designersys.net</t>
  </si>
  <si>
    <t>douxie.com</t>
  </si>
  <si>
    <t>toutiaoyule.com</t>
  </si>
  <si>
    <t>v10.pl</t>
  </si>
  <si>
    <t>timberlandpro.es</t>
  </si>
  <si>
    <t>xqsqianqi.com</t>
  </si>
  <si>
    <t>premiumjane.com.au</t>
  </si>
  <si>
    <t>flexiti.com</t>
  </si>
  <si>
    <t>pinkerton.com</t>
  </si>
  <si>
    <t>casinopoisk.co</t>
  </si>
  <si>
    <t>croner.co.uk</t>
  </si>
  <si>
    <t>comic-action.com</t>
  </si>
  <si>
    <t>fadecloud.com</t>
  </si>
  <si>
    <t>portgdansk.pl</t>
  </si>
  <si>
    <t>travelblackboards.com</t>
  </si>
  <si>
    <t>dbhids.org</t>
  </si>
  <si>
    <t>dnn.ms</t>
  </si>
  <si>
    <t>tabacon.com</t>
  </si>
  <si>
    <t>tischtennislive.de</t>
  </si>
  <si>
    <t>neohosting.net</t>
  </si>
  <si>
    <t>soteriabig.com</t>
  </si>
  <si>
    <t>nudespuri.com</t>
  </si>
  <si>
    <t>nbnnews.com.au</t>
  </si>
  <si>
    <t>acmetoy.com</t>
  </si>
  <si>
    <t>aliastryalways.com</t>
  </si>
  <si>
    <t>nmanet.org</t>
  </si>
  <si>
    <t>loweslink.com</t>
  </si>
  <si>
    <t>axwaycloud.com</t>
  </si>
  <si>
    <t>scottlowe.org</t>
  </si>
  <si>
    <t>amur36.ru</t>
  </si>
  <si>
    <t>greennet.org.uk</t>
  </si>
  <si>
    <t>jirmv.lv</t>
  </si>
  <si>
    <t>darmanet.ir</t>
  </si>
  <si>
    <t>allthingsthrifty.com</t>
  </si>
  <si>
    <t>timesquare.fr</t>
  </si>
  <si>
    <t>palremote.com</t>
  </si>
  <si>
    <t>kairosfire.com</t>
  </si>
  <si>
    <t>manwa2.site</t>
  </si>
  <si>
    <t>payability.com</t>
  </si>
  <si>
    <t>fkwallet.com</t>
  </si>
  <si>
    <t>ucparma.ru</t>
  </si>
  <si>
    <t>wkbank.com</t>
  </si>
  <si>
    <t>fdh.space</t>
  </si>
  <si>
    <t>steemitwallet.com</t>
  </si>
  <si>
    <t>polishexpress.co.uk</t>
  </si>
  <si>
    <t>usd308.com</t>
  </si>
  <si>
    <t>nas-hosting.de</t>
  </si>
  <si>
    <t>weblogger.com</t>
  </si>
  <si>
    <t>floorfy.com</t>
  </si>
  <si>
    <t>edit-co.com</t>
  </si>
  <si>
    <t>systix.de</t>
  </si>
  <si>
    <t>fallout4.com</t>
  </si>
  <si>
    <t>gilroydispatch.com</t>
  </si>
  <si>
    <t>posterburner.com</t>
  </si>
  <si>
    <t>onlinecasinoslotsreview.com</t>
  </si>
  <si>
    <t>alnut.com</t>
  </si>
  <si>
    <t>avcanada.ca</t>
  </si>
  <si>
    <t>seobacklinks73.ml</t>
  </si>
  <si>
    <t>attr-2p.com</t>
  </si>
  <si>
    <t>shooting-sports.kz</t>
  </si>
  <si>
    <t>uucyc.mobi</t>
  </si>
  <si>
    <t>speednetsa.net</t>
  </si>
  <si>
    <t>albemarle.org</t>
  </si>
  <si>
    <t>kvestiks.ru</t>
  </si>
  <si>
    <t>jpower.co.jp</t>
  </si>
  <si>
    <t>rklatex.com</t>
  </si>
  <si>
    <t>zithromycinc.store</t>
  </si>
  <si>
    <t>afn.az</t>
  </si>
  <si>
    <t>highlandradio.com</t>
  </si>
  <si>
    <t>jvz7.com</t>
  </si>
  <si>
    <t>mission-innovation.net</t>
  </si>
  <si>
    <t>eroticmoviesonline.me</t>
  </si>
  <si>
    <t>sharkia.gov.eg</t>
  </si>
  <si>
    <t>abdur.cc</t>
  </si>
  <si>
    <t>majesticslots-casino.com</t>
  </si>
  <si>
    <t>greenxiazai.com</t>
  </si>
  <si>
    <t>sanzongzui.com</t>
  </si>
  <si>
    <t>farmanet.net.tr</t>
  </si>
  <si>
    <t>zorgring.nl</t>
  </si>
  <si>
    <t>bravadousa.com</t>
  </si>
  <si>
    <t>xhamster.one</t>
  </si>
  <si>
    <t>ziggo.io</t>
  </si>
  <si>
    <t>ricochet.media</t>
  </si>
  <si>
    <t>hintaseuranta.fi</t>
  </si>
  <si>
    <t>celebritynetworths.net</t>
  </si>
  <si>
    <t>osn.org</t>
  </si>
  <si>
    <t>badese.com</t>
  </si>
  <si>
    <t>piqd.de</t>
  </si>
  <si>
    <t>wpgeodirectory.com</t>
  </si>
  <si>
    <t>clonix.srv.br</t>
  </si>
  <si>
    <t>gotrax.com</t>
  </si>
  <si>
    <t>mytenzones.com</t>
  </si>
  <si>
    <t>mitutoyo.co.jp</t>
  </si>
  <si>
    <t>nctc.edu</t>
  </si>
  <si>
    <t>payamak-service.ir</t>
  </si>
  <si>
    <t>irishlife.ie</t>
  </si>
  <si>
    <t>petproductnews.com</t>
  </si>
  <si>
    <t>cobbvantress.com</t>
  </si>
  <si>
    <t>inoxstainless.com</t>
  </si>
  <si>
    <t>smartgunlaws.org</t>
  </si>
  <si>
    <t>gtxcel.com</t>
  </si>
  <si>
    <t>elsm.ch</t>
  </si>
  <si>
    <t>thehairylady.com</t>
  </si>
  <si>
    <t>matchlyric.com</t>
  </si>
  <si>
    <t>hmeapps.com</t>
  </si>
  <si>
    <t>simplifytelcom.com</t>
  </si>
  <si>
    <t>iens.nl</t>
  </si>
  <si>
    <t>591smart.com</t>
  </si>
  <si>
    <t>wg8.com</t>
  </si>
  <si>
    <t>freax.it</t>
  </si>
  <si>
    <t>utsnyc.edu</t>
  </si>
  <si>
    <t>spcdev.ru</t>
  </si>
  <si>
    <t>bestbasketballshoes.us</t>
  </si>
  <si>
    <t>piusi.com</t>
  </si>
  <si>
    <t>bethub.bet</t>
  </si>
  <si>
    <t>kqrobw.com</t>
  </si>
  <si>
    <t>morleague.com</t>
  </si>
  <si>
    <t>chopo.com.mx</t>
  </si>
  <si>
    <t>paagman.nl</t>
  </si>
  <si>
    <t>social-vape.com</t>
  </si>
  <si>
    <t>learnjapanfilms.cc</t>
  </si>
  <si>
    <t>pligg.com</t>
  </si>
  <si>
    <t>wpklik.com</t>
  </si>
  <si>
    <t>contactive.com</t>
  </si>
  <si>
    <t>tecnode.com</t>
  </si>
  <si>
    <t>silent-bob.com</t>
  </si>
  <si>
    <t>championautoparts.com</t>
  </si>
  <si>
    <t>ivermectindq.quest</t>
  </si>
  <si>
    <t>camex.az</t>
  </si>
  <si>
    <t>brandon3055.com</t>
  </si>
  <si>
    <t>pvt.net</t>
  </si>
  <si>
    <t>globalfy.com</t>
  </si>
  <si>
    <t>skweezer.net</t>
  </si>
  <si>
    <t>winmon.ru</t>
  </si>
  <si>
    <t>etutorialspoint.com</t>
  </si>
  <si>
    <t>yoxlama.gov.az</t>
  </si>
  <si>
    <t>bisonapp.com</t>
  </si>
  <si>
    <t>modi-rf.com</t>
  </si>
  <si>
    <t>27yx.com</t>
  </si>
  <si>
    <t>ctv6w.com</t>
  </si>
  <si>
    <t>acledabank.com.kh</t>
  </si>
  <si>
    <t>info.cz</t>
  </si>
  <si>
    <t>clouding.host</t>
  </si>
  <si>
    <t>kopraa.cf</t>
  </si>
  <si>
    <t>crickfree.be</t>
  </si>
  <si>
    <t>yiling.cn</t>
  </si>
  <si>
    <t>sergeybrega.ru</t>
  </si>
  <si>
    <t>cop24.gov.pl</t>
  </si>
  <si>
    <t>jg12123.one</t>
  </si>
  <si>
    <t>phillipjeffries.com</t>
  </si>
  <si>
    <t>deltron.com.pe</t>
  </si>
  <si>
    <t>culturecheesemag.com</t>
  </si>
  <si>
    <t>gameguard.ac</t>
  </si>
  <si>
    <t>learnware.ru</t>
  </si>
  <si>
    <t>clan.com</t>
  </si>
  <si>
    <t>geneall.net</t>
  </si>
  <si>
    <t>htu.edu</t>
  </si>
  <si>
    <t>addbloglink.com</t>
  </si>
  <si>
    <t>nas.gov.sg</t>
  </si>
  <si>
    <t>xn--mgbp9dg18d.com</t>
  </si>
  <si>
    <t>football-eg.com</t>
  </si>
  <si>
    <t>wallstabe-schneider.de</t>
  </si>
  <si>
    <t>adview.cn</t>
  </si>
  <si>
    <t>yuyin.tv</t>
  </si>
  <si>
    <t>mkt7472.com</t>
  </si>
  <si>
    <t>skinnymixes.com</t>
  </si>
  <si>
    <t>brandroot.com</t>
  </si>
  <si>
    <t>plscloud.com</t>
  </si>
  <si>
    <t>eurocopter.com</t>
  </si>
  <si>
    <t>weberhaus.de</t>
  </si>
  <si>
    <t>isatel.tj</t>
  </si>
  <si>
    <t>img.email</t>
  </si>
  <si>
    <t>xboxclips.co</t>
  </si>
  <si>
    <t>bustybiz.com</t>
  </si>
  <si>
    <t>nclalegal.org</t>
  </si>
  <si>
    <t>staff-market.xyz</t>
  </si>
  <si>
    <t>modbargains.com</t>
  </si>
  <si>
    <t>americanwoodmark.com</t>
  </si>
  <si>
    <t>rizag.ch</t>
  </si>
  <si>
    <t>dayemicomplexbangladesh.org</t>
  </si>
  <si>
    <t>hygger.io</t>
  </si>
  <si>
    <t>ionitltd.net</t>
  </si>
  <si>
    <t>topcoloringpages.net</t>
  </si>
  <si>
    <t>camvista.com</t>
  </si>
  <si>
    <t>dnsmatrix-adder.co.uk</t>
  </si>
  <si>
    <t>wayfair.wang</t>
  </si>
  <si>
    <t>doyle.com</t>
  </si>
  <si>
    <t>zamnesia.fr</t>
  </si>
  <si>
    <t>caracasdominios.com</t>
  </si>
  <si>
    <t>jaw.pl</t>
  </si>
  <si>
    <t>thewetumpkaherald.com</t>
  </si>
  <si>
    <t>froza.ru</t>
  </si>
  <si>
    <t>tryane.com</t>
  </si>
  <si>
    <t>ghfvyiou.top</t>
  </si>
  <si>
    <t>bega.com</t>
  </si>
  <si>
    <t>get-books.ru</t>
  </si>
  <si>
    <t>casinotrkiye.icu</t>
  </si>
  <si>
    <t>captain-droid.com</t>
  </si>
  <si>
    <t>mousike.it</t>
  </si>
  <si>
    <t>skypub.com</t>
  </si>
  <si>
    <t>peoplemattersglobal.com</t>
  </si>
  <si>
    <t>cannonbeach.org</t>
  </si>
  <si>
    <t>zorgvoorbeter.nl</t>
  </si>
  <si>
    <t>e-rabat.pl</t>
  </si>
  <si>
    <t>panafrican-med-journal.com</t>
  </si>
  <si>
    <t>nclhltd.com</t>
  </si>
  <si>
    <t>ntjn.cc</t>
  </si>
  <si>
    <t>teignbridge.gov.uk</t>
  </si>
  <si>
    <t>vampireweekend.com</t>
  </si>
  <si>
    <t>collaborativepractice.com</t>
  </si>
  <si>
    <t>micromania.es</t>
  </si>
  <si>
    <t>esterdaya.cc</t>
  </si>
  <si>
    <t>archify.com</t>
  </si>
  <si>
    <t>nysfocus.com</t>
  </si>
  <si>
    <t>d.com.cn</t>
  </si>
  <si>
    <t>itc.gov.ae</t>
  </si>
  <si>
    <t>nitrocircus.com</t>
  </si>
  <si>
    <t>idn.media</t>
  </si>
  <si>
    <t>locatedmap.com</t>
  </si>
  <si>
    <t>thesurrealist.co.uk</t>
  </si>
  <si>
    <t>brosoft.net</t>
  </si>
  <si>
    <t>lazybulls.com</t>
  </si>
  <si>
    <t>bolo.net</t>
  </si>
  <si>
    <t>noreferer.net</t>
  </si>
  <si>
    <t>diplomoscwa.club</t>
  </si>
  <si>
    <t>69yw11.xyz</t>
  </si>
  <si>
    <t>doplaty.gov.pl</t>
  </si>
  <si>
    <t>timelessporn.com</t>
  </si>
  <si>
    <t>designmuseum.dk</t>
  </si>
  <si>
    <t>compendiummedia.com</t>
  </si>
  <si>
    <t>eastonarchery.com</t>
  </si>
  <si>
    <t>referee.com</t>
  </si>
  <si>
    <t>juwa777.com</t>
  </si>
  <si>
    <t>grindhouse.eu</t>
  </si>
  <si>
    <t>eit.ac.nz</t>
  </si>
  <si>
    <t>sfmfoodbank.org</t>
  </si>
  <si>
    <t>coffeehours.co.uk</t>
  </si>
  <si>
    <t>pubmate.in</t>
  </si>
  <si>
    <t>thewisp.net</t>
  </si>
  <si>
    <t>bilsteinus.com</t>
  </si>
  <si>
    <t>lequotidien-oran.com</t>
  </si>
  <si>
    <t>seedhub.info</t>
  </si>
  <si>
    <t>bookee.com</t>
  </si>
  <si>
    <t>dbi.com</t>
  </si>
  <si>
    <t>electroneek.com</t>
  </si>
  <si>
    <t>ahp.pt</t>
  </si>
  <si>
    <t>rocketryforum.com</t>
  </si>
  <si>
    <t>peaceoneday.org</t>
  </si>
  <si>
    <t>station181.com</t>
  </si>
  <si>
    <t>sfari.org</t>
  </si>
  <si>
    <t>ethnews.com</t>
  </si>
  <si>
    <t>photo-web.cc</t>
  </si>
  <si>
    <t>escapecampervans.com</t>
  </si>
  <si>
    <t>starandstyle.com</t>
  </si>
  <si>
    <t>brandviagracialis.com</t>
  </si>
  <si>
    <t>afropunkfest.com</t>
  </si>
  <si>
    <t>cityzoneinfo.com</t>
  </si>
  <si>
    <t>maned.com</t>
  </si>
  <si>
    <t>barometr.info</t>
  </si>
  <si>
    <t>publicssl.net</t>
  </si>
  <si>
    <t>clutchmagonline.com</t>
  </si>
  <si>
    <t>dokodemo.world</t>
  </si>
  <si>
    <t>lsbet1015.com</t>
  </si>
  <si>
    <t>xinyou100.com</t>
  </si>
  <si>
    <t>nawa.gov.pl</t>
  </si>
  <si>
    <t>openfrp.net</t>
  </si>
  <si>
    <t>colmans.co.uk</t>
  </si>
  <si>
    <t>metrolagu.cyou</t>
  </si>
  <si>
    <t>viagragtab.monster</t>
  </si>
  <si>
    <t>btwholesale.com</t>
  </si>
  <si>
    <t>a4tech.com.tw</t>
  </si>
  <si>
    <t>azerbaijan.az</t>
  </si>
  <si>
    <t>cscentrepreneur.in</t>
  </si>
  <si>
    <t>cqswd.cn</t>
  </si>
  <si>
    <t>legannieruchomosci.pl</t>
  </si>
  <si>
    <t>edisonlearning.com</t>
  </si>
  <si>
    <t>dukani.ge</t>
  </si>
  <si>
    <t>climate.org</t>
  </si>
  <si>
    <t>rodemic.com</t>
  </si>
  <si>
    <t>bnsmdns.com</t>
  </si>
  <si>
    <t>ravenna-admit.com</t>
  </si>
  <si>
    <t>encodeweb.com.br</t>
  </si>
  <si>
    <t>steveaoki.com</t>
  </si>
  <si>
    <t>billitco.com</t>
  </si>
  <si>
    <t>thepilotnews.com</t>
  </si>
  <si>
    <t>wpreset.com</t>
  </si>
  <si>
    <t>endeared.com</t>
  </si>
  <si>
    <t>alsangels.com</t>
  </si>
  <si>
    <t>4mktg.com</t>
  </si>
  <si>
    <t>riz.pl</t>
  </si>
  <si>
    <t>allthedifferences.com</t>
  </si>
  <si>
    <t>newhorse.com</t>
  </si>
  <si>
    <t>petbook.de</t>
  </si>
  <si>
    <t>soliswifi.co</t>
  </si>
  <si>
    <t>falco3d.com</t>
  </si>
  <si>
    <t>artisul.com</t>
  </si>
  <si>
    <t>mbda-de.de</t>
  </si>
  <si>
    <t>shujiajia.com</t>
  </si>
  <si>
    <t>sysx620.com</t>
  </si>
  <si>
    <t>pkp-cargo.eu</t>
  </si>
  <si>
    <t>jikaowang.com</t>
  </si>
  <si>
    <t>trueidc.co.th</t>
  </si>
  <si>
    <t>bp01.net</t>
  </si>
  <si>
    <t>damdiplomy.com</t>
  </si>
  <si>
    <t>clez.net</t>
  </si>
  <si>
    <t>tapslots.com</t>
  </si>
  <si>
    <t>scottishpower.com</t>
  </si>
  <si>
    <t>gemu-group.com</t>
  </si>
  <si>
    <t>peeron.com</t>
  </si>
  <si>
    <t>studio360.org</t>
  </si>
  <si>
    <t>olympicvessels.com</t>
  </si>
  <si>
    <t>mvk.ru</t>
  </si>
  <si>
    <t>bolnichnyj24.top</t>
  </si>
  <si>
    <t>softlab-nsk.com</t>
  </si>
  <si>
    <t>apriorit.com</t>
  </si>
  <si>
    <t>haya-tech.com</t>
  </si>
  <si>
    <t>itc-don.ru</t>
  </si>
  <si>
    <t>gtk.tv</t>
  </si>
  <si>
    <t>freebrightsoft.com</t>
  </si>
  <si>
    <t>orbitsound.com</t>
  </si>
  <si>
    <t>infosectranslator.com</t>
  </si>
  <si>
    <t>gruposwats.com</t>
  </si>
  <si>
    <t>influencerchicks.com</t>
  </si>
  <si>
    <t>ttcom.ru</t>
  </si>
  <si>
    <t>jsjiami.com</t>
  </si>
  <si>
    <t>bookingcenter.pro</t>
  </si>
  <si>
    <t>madiaimprensa.com.br</t>
  </si>
  <si>
    <t>elandroidelibre.com</t>
  </si>
  <si>
    <t>amyris.com</t>
  </si>
  <si>
    <t>darkclan.ru</t>
  </si>
  <si>
    <t>tudoutudou.top</t>
  </si>
  <si>
    <t>eyecloud.so</t>
  </si>
  <si>
    <t>rrtutors.com</t>
  </si>
  <si>
    <t>gomovies.bar</t>
  </si>
  <si>
    <t>breakeryard.com</t>
  </si>
  <si>
    <t>toppropiedades.cl</t>
  </si>
  <si>
    <t>kelimeler.net</t>
  </si>
  <si>
    <t>d3.net</t>
  </si>
  <si>
    <t>propranolol365.com</t>
  </si>
  <si>
    <t>murrtube.net</t>
  </si>
  <si>
    <t>albeu.com</t>
  </si>
  <si>
    <t>planisys.io</t>
  </si>
  <si>
    <t>secmashost.net</t>
  </si>
  <si>
    <t>bud.co.uk</t>
  </si>
  <si>
    <t>kenbridgevictoriadispatch.com</t>
  </si>
  <si>
    <t>bancentral.gov.do</t>
  </si>
  <si>
    <t>clustereddns.us</t>
  </si>
  <si>
    <t>redcom.net</t>
  </si>
  <si>
    <t>cialisvtabs.quest</t>
  </si>
  <si>
    <t>chengtiandz.com</t>
  </si>
  <si>
    <t>lp.se</t>
  </si>
  <si>
    <t>epiq11.com</t>
  </si>
  <si>
    <t>addyoursex.com</t>
  </si>
  <si>
    <t>onumulheres.org.br</t>
  </si>
  <si>
    <t>qreativethemes.com</t>
  </si>
  <si>
    <t>jianlixiazai.cn</t>
  </si>
  <si>
    <t>mediaprohosting.com</t>
  </si>
  <si>
    <t>imreelectric.sk</t>
  </si>
  <si>
    <t>tcccom.net</t>
  </si>
  <si>
    <t>icorporate.ru</t>
  </si>
  <si>
    <t>istikbal.com.tr</t>
  </si>
  <si>
    <t>knaus.com</t>
  </si>
  <si>
    <t>purlauto.com</t>
  </si>
  <si>
    <t>null.com</t>
  </si>
  <si>
    <t>scimall.org.cn</t>
  </si>
  <si>
    <t>pcbuildingsim.com</t>
  </si>
  <si>
    <t>mixvibes.com</t>
  </si>
  <si>
    <t>todaypk.video</t>
  </si>
  <si>
    <t>boortz.com</t>
  </si>
  <si>
    <t>airport.lk</t>
  </si>
  <si>
    <t>uy-online24-7.net</t>
  </si>
  <si>
    <t>abrtelecom.com.br</t>
  </si>
  <si>
    <t>sao.ru</t>
  </si>
  <si>
    <t>asml.nl</t>
  </si>
  <si>
    <t>lastbookstorela.com</t>
  </si>
  <si>
    <t>znetwork.org</t>
  </si>
  <si>
    <t>sfdsstatic.com</t>
  </si>
  <si>
    <t>c3-soft.com</t>
  </si>
  <si>
    <t>nutstop.com</t>
  </si>
  <si>
    <t>vab.be</t>
  </si>
  <si>
    <t>aptcom.info</t>
  </si>
  <si>
    <t>srv7854.com.au</t>
  </si>
  <si>
    <t>kryonsystems.com</t>
  </si>
  <si>
    <t>skypeassets.net</t>
  </si>
  <si>
    <t>staffnet.com</t>
  </si>
  <si>
    <t>vincos.it</t>
  </si>
  <si>
    <t>alltrials.net</t>
  </si>
  <si>
    <t>magmfc.ru</t>
  </si>
  <si>
    <t>traghettilines.it</t>
  </si>
  <si>
    <t>vergleich.de</t>
  </si>
  <si>
    <t>yesijob.com</t>
  </si>
  <si>
    <t>simplexsolutionsinc.com</t>
  </si>
  <si>
    <t>ihu.ac.ir</t>
  </si>
  <si>
    <t>chateauelan.com</t>
  </si>
  <si>
    <t>miele.ca</t>
  </si>
  <si>
    <t>datatek-intl.com</t>
  </si>
  <si>
    <t>netbridgetech.com</t>
  </si>
  <si>
    <t>jetinsight.com</t>
  </si>
  <si>
    <t>armedheist.com</t>
  </si>
  <si>
    <t>hannemyr.no</t>
  </si>
  <si>
    <t>airy.host</t>
  </si>
  <si>
    <t>highincomesource.com</t>
  </si>
  <si>
    <t>allnet2000.com</t>
  </si>
  <si>
    <t>ihrtn.net</t>
  </si>
  <si>
    <t>gdp.fr</t>
  </si>
  <si>
    <t>johnstonsofelgin.com</t>
  </si>
  <si>
    <t>hosting10.nl</t>
  </si>
  <si>
    <t>stuccoitaliano.com</t>
  </si>
  <si>
    <t>besthookupssites.com</t>
  </si>
  <si>
    <t>sisamagazine.co.kr</t>
  </si>
  <si>
    <t>pintu.co.id</t>
  </si>
  <si>
    <t>designcornerprime.com</t>
  </si>
  <si>
    <t>web-set.com</t>
  </si>
  <si>
    <t>hawamel.net</t>
  </si>
  <si>
    <t>wesenrd.com</t>
  </si>
  <si>
    <t>halls.md</t>
  </si>
  <si>
    <t>saxoinvestor.nl</t>
  </si>
  <si>
    <t>allecijfers.nl</t>
  </si>
  <si>
    <t>selzy.com</t>
  </si>
  <si>
    <t>realvolve.com</t>
  </si>
  <si>
    <t>kingwoodcable.com</t>
  </si>
  <si>
    <t>mudbugmedia.com</t>
  </si>
  <si>
    <t>architectureweek.com</t>
  </si>
  <si>
    <t>ibs.re.kr</t>
  </si>
  <si>
    <t>grandcasinobeograd.rs</t>
  </si>
  <si>
    <t>pinup-bet122.ml</t>
  </si>
  <si>
    <t>unotravel.co.kr</t>
  </si>
  <si>
    <t>zamm.ru</t>
  </si>
  <si>
    <t>jri.org</t>
  </si>
  <si>
    <t>high-supplies.com</t>
  </si>
  <si>
    <t>holidayshoppinghours.com</t>
  </si>
  <si>
    <t>pkoleasing.pl</t>
  </si>
  <si>
    <t>ooppgame.com</t>
  </si>
  <si>
    <t>jamwd.com</t>
  </si>
  <si>
    <t>ct-vpn.com</t>
  </si>
  <si>
    <t>brasilescola.com</t>
  </si>
  <si>
    <t>pauline.org</t>
  </si>
  <si>
    <t>skandia.com.co</t>
  </si>
  <si>
    <t>northcoast500.com</t>
  </si>
  <si>
    <t>rakurs.com</t>
  </si>
  <si>
    <t>news2.bg</t>
  </si>
  <si>
    <t>yiniacg.me</t>
  </si>
  <si>
    <t>hospitalsiriolibanes.org.br</t>
  </si>
  <si>
    <t>viacheapusa.com</t>
  </si>
  <si>
    <t>wsiworld.com</t>
  </si>
  <si>
    <t>wbr.by</t>
  </si>
  <si>
    <t>web-design-solutions-unleashed.com</t>
  </si>
  <si>
    <t>zcatt.net</t>
  </si>
  <si>
    <t>chinawater.com.cn</t>
  </si>
  <si>
    <t>pokerrrrapp.com</t>
  </si>
  <si>
    <t>kilburntimes.co.uk</t>
  </si>
  <si>
    <t>iservernetwork.com</t>
  </si>
  <si>
    <t>coursedrive.org</t>
  </si>
  <si>
    <t>3987.com</t>
  </si>
  <si>
    <t>going-reprint.cc</t>
  </si>
  <si>
    <t>dnsvvip.com</t>
  </si>
  <si>
    <t>goair.in</t>
  </si>
  <si>
    <t>cintamobil.com</t>
  </si>
  <si>
    <t>socialstatuspgh.com</t>
  </si>
  <si>
    <t>foodhousehome.com</t>
  </si>
  <si>
    <t>greatseniorliving.com</t>
  </si>
  <si>
    <t>j-payment.co.jp</t>
  </si>
  <si>
    <t>quietkat.com</t>
  </si>
  <si>
    <t>otelco.com</t>
  </si>
  <si>
    <t>store77.net</t>
  </si>
  <si>
    <t>mbvnclick5.com</t>
  </si>
  <si>
    <t>fbcdn.com</t>
  </si>
  <si>
    <t>warnervideo.com</t>
  </si>
  <si>
    <t>type.pl</t>
  </si>
  <si>
    <t>bimito.com</t>
  </si>
  <si>
    <t>chesno.org</t>
  </si>
  <si>
    <t>iranpl.ir</t>
  </si>
  <si>
    <t>soshin.co.jp</t>
  </si>
  <si>
    <t>wordorigins.org</t>
  </si>
  <si>
    <t>adminternet.com.br</t>
  </si>
  <si>
    <t>cialiswtabs.quest</t>
  </si>
  <si>
    <t>electroworld.nl</t>
  </si>
  <si>
    <t>convrrt.zone</t>
  </si>
  <si>
    <t>ddfplus.com</t>
  </si>
  <si>
    <t>yatasbedding.com.tr</t>
  </si>
  <si>
    <t>tubeporn.tv</t>
  </si>
  <si>
    <t>worldofvolley.com</t>
  </si>
  <si>
    <t>accu.co.uk</t>
  </si>
  <si>
    <t>analyticlister.com</t>
  </si>
  <si>
    <t>probusinesstv.ru</t>
  </si>
  <si>
    <t>rmnet.it</t>
  </si>
  <si>
    <t>cpasbien.fun</t>
  </si>
  <si>
    <t>couponsobsession.com</t>
  </si>
  <si>
    <t>schoolbusfleet.com</t>
  </si>
  <si>
    <t>nationmedia.com</t>
  </si>
  <si>
    <t>kujira.app</t>
  </si>
  <si>
    <t>uzautomotors.com</t>
  </si>
  <si>
    <t>jhc.cn</t>
  </si>
  <si>
    <t>paidtosin.com</t>
  </si>
  <si>
    <t>easychuan.cn</t>
  </si>
  <si>
    <t>accentric.net</t>
  </si>
  <si>
    <t>kino.com</t>
  </si>
  <si>
    <t>case48.com</t>
  </si>
  <si>
    <t>okwow.com</t>
  </si>
  <si>
    <t>infoguia.com</t>
  </si>
  <si>
    <t>webldit.com</t>
  </si>
  <si>
    <t>vailresortscareers.com</t>
  </si>
  <si>
    <t>lvshanzx.cn</t>
  </si>
  <si>
    <t>playtomic.com</t>
  </si>
  <si>
    <t>zond.org</t>
  </si>
  <si>
    <t>fletch.co</t>
  </si>
  <si>
    <t>cldportal.com</t>
  </si>
  <si>
    <t>webkitty.eu</t>
  </si>
  <si>
    <t>trylion.com</t>
  </si>
  <si>
    <t>pro-physik.de</t>
  </si>
  <si>
    <t>sun-tes.ru</t>
  </si>
  <si>
    <t>real-ware.com</t>
  </si>
  <si>
    <t>zc.bz</t>
  </si>
  <si>
    <t>shopat24.com</t>
  </si>
  <si>
    <t>openknowledgemaps.org</t>
  </si>
  <si>
    <t>modetour.com</t>
  </si>
  <si>
    <t>changjiangshequ.com</t>
  </si>
  <si>
    <t>presence-pc.com</t>
  </si>
  <si>
    <t>everthemes.com</t>
  </si>
  <si>
    <t>odexglobal.com</t>
  </si>
  <si>
    <t>keywiki.org</t>
  </si>
  <si>
    <t>fh-stralsund.de</t>
  </si>
  <si>
    <t>hunttelecom.com</t>
  </si>
  <si>
    <t>hololive.wiki</t>
  </si>
  <si>
    <t>inexus.ne.jp</t>
  </si>
  <si>
    <t>talentinc.com</t>
  </si>
  <si>
    <t>kinokadr.ru</t>
  </si>
  <si>
    <t>wordhistories.net</t>
  </si>
  <si>
    <t>culturegrams.com</t>
  </si>
  <si>
    <t>spf.org</t>
  </si>
  <si>
    <t>farma-sport.com</t>
  </si>
  <si>
    <t>dmn.ne.jp</t>
  </si>
  <si>
    <t>whatsticker.online</t>
  </si>
  <si>
    <t>lilwaynehq.com</t>
  </si>
  <si>
    <t>brixly.uk</t>
  </si>
  <si>
    <t>infoit.it</t>
  </si>
  <si>
    <t>dixie.com</t>
  </si>
  <si>
    <t>lordsfilm.net</t>
  </si>
  <si>
    <t>inspiredlms.com</t>
  </si>
  <si>
    <t>biyografiler.com</t>
  </si>
  <si>
    <t>ketocookingchristian.com</t>
  </si>
  <si>
    <t>cpplusworld.com</t>
  </si>
  <si>
    <t>tsc.ac.th</t>
  </si>
  <si>
    <t>mindpumpmedia.com</t>
  </si>
  <si>
    <t>valorpaytech.com</t>
  </si>
  <si>
    <t>dubladotorrent.com</t>
  </si>
  <si>
    <t>safelinkbpm.com</t>
  </si>
  <si>
    <t>vrabi.net</t>
  </si>
  <si>
    <t>sanv.org</t>
  </si>
  <si>
    <t>corfuinteractive.com</t>
  </si>
  <si>
    <t>tuoniaox.com</t>
  </si>
  <si>
    <t>24news.ge</t>
  </si>
  <si>
    <t>dat-hen.com</t>
  </si>
  <si>
    <t>allinonestream.fans</t>
  </si>
  <si>
    <t>jiahua.org.cn</t>
  </si>
  <si>
    <t>sermoncloud.com</t>
  </si>
  <si>
    <t>reestri.gov.ge</t>
  </si>
  <si>
    <t>arbcld.net</t>
  </si>
  <si>
    <t>vevmo.com</t>
  </si>
  <si>
    <t>lead411.com</t>
  </si>
  <si>
    <t>punemirror.com</t>
  </si>
  <si>
    <t>mjsa.org</t>
  </si>
  <si>
    <t>chemmade.com</t>
  </si>
  <si>
    <t>ug.edu.ge</t>
  </si>
  <si>
    <t>astound.net</t>
  </si>
  <si>
    <t>swiss-renessans.ru</t>
  </si>
  <si>
    <t>autouncle.com</t>
  </si>
  <si>
    <t>recotap.com</t>
  </si>
  <si>
    <t>louis-roederer.com</t>
  </si>
  <si>
    <t>greekfoot.com</t>
  </si>
  <si>
    <t>nano-trade.biz</t>
  </si>
  <si>
    <t>iexcloud.io</t>
  </si>
  <si>
    <t>fcloudcdn.com</t>
  </si>
  <si>
    <t>slot789pro.io</t>
  </si>
  <si>
    <t>rbcz.nu</t>
  </si>
  <si>
    <t>onbid.co.kr</t>
  </si>
  <si>
    <t>amazon.co.th</t>
  </si>
  <si>
    <t>kididdles.com</t>
  </si>
  <si>
    <t>webinato.com</t>
  </si>
  <si>
    <t>davincivaporizer.com</t>
  </si>
  <si>
    <t>audiko.net</t>
  </si>
  <si>
    <t>defa.com</t>
  </si>
  <si>
    <t>scphillips.com</t>
  </si>
  <si>
    <t>apolloservers.com</t>
  </si>
  <si>
    <t>droppingodds.ro</t>
  </si>
  <si>
    <t>acgn.cc</t>
  </si>
  <si>
    <t>zbnc.edu.cn</t>
  </si>
  <si>
    <t>wcstar.com</t>
  </si>
  <si>
    <t>marktwain.net</t>
  </si>
  <si>
    <t>etcshadow.com</t>
  </si>
  <si>
    <t>assetict.co.uk</t>
  </si>
  <si>
    <t>meska.hu</t>
  </si>
  <si>
    <t>atyouxi.com</t>
  </si>
  <si>
    <t>glynncounty.org</t>
  </si>
  <si>
    <t>nashvilleopportunity.com</t>
  </si>
  <si>
    <t>neutronide.com</t>
  </si>
  <si>
    <t>ramminghaloa.com</t>
  </si>
  <si>
    <t>theia.org</t>
  </si>
  <si>
    <t>adcktyx.com</t>
  </si>
  <si>
    <t>blucactus.com.mx</t>
  </si>
  <si>
    <t>denprokhorov.ru</t>
  </si>
  <si>
    <t>aapks.com</t>
  </si>
  <si>
    <t>catenaus.com</t>
  </si>
  <si>
    <t>iimrohtak.ac.in</t>
  </si>
  <si>
    <t>nagme.com</t>
  </si>
  <si>
    <t>getemoijs.com</t>
  </si>
  <si>
    <t>lazernet.be</t>
  </si>
  <si>
    <t>cmmonline.com</t>
  </si>
  <si>
    <t>cashbackchecker.co.uk</t>
  </si>
  <si>
    <t>qiyuesuo.me</t>
  </si>
  <si>
    <t>batimat.com</t>
  </si>
  <si>
    <t>liuweizhao.com</t>
  </si>
  <si>
    <t>factmanga.com</t>
  </si>
  <si>
    <t>52cmajor.com</t>
  </si>
  <si>
    <t>wsd.gov.hk</t>
  </si>
  <si>
    <t>rentboard.ca</t>
  </si>
  <si>
    <t>magiccards.info</t>
  </si>
  <si>
    <t>hamrobazaar.com</t>
  </si>
  <si>
    <t>nexium.digital</t>
  </si>
  <si>
    <t>ecmaps.de</t>
  </si>
  <si>
    <t>yaknet.ca</t>
  </si>
  <si>
    <t>hudsonjeans.com</t>
  </si>
  <si>
    <t>wcdns.net</t>
  </si>
  <si>
    <t>kbland.kr</t>
  </si>
  <si>
    <t>cimb-bizchannel.com.my</t>
  </si>
  <si>
    <t>canadianlisted.com</t>
  </si>
  <si>
    <t>mstrwatches.com</t>
  </si>
  <si>
    <t>emryslacarte.fr</t>
  </si>
  <si>
    <t>menaitechsystems.com</t>
  </si>
  <si>
    <t>uniquestream.net</t>
  </si>
  <si>
    <t>cheapmonday.com</t>
  </si>
  <si>
    <t>gamaniak.com</t>
  </si>
  <si>
    <t>uniteus.com</t>
  </si>
  <si>
    <t>1209k.com</t>
  </si>
  <si>
    <t>printfresh.com</t>
  </si>
  <si>
    <t>diariojornada.com.ar</t>
  </si>
  <si>
    <t>radojuva.com</t>
  </si>
  <si>
    <t>mcmillan.ca</t>
  </si>
  <si>
    <t>millennialsolutions.com</t>
  </si>
  <si>
    <t>oberlinreview.org</t>
  </si>
  <si>
    <t>bingham.com</t>
  </si>
  <si>
    <t>frauen-gegen-gewalt.de</t>
  </si>
  <si>
    <t>piratenow.xyz</t>
  </si>
  <si>
    <t>hennik.co.uk</t>
  </si>
  <si>
    <t>zakka.com</t>
  </si>
  <si>
    <t>directrad.com.br</t>
  </si>
  <si>
    <t>alertlogic.co.uk</t>
  </si>
  <si>
    <t>digitalnc.org</t>
  </si>
  <si>
    <t>badjojo.com</t>
  </si>
  <si>
    <t>capital-group.tech</t>
  </si>
  <si>
    <t>shahidwbas.tv</t>
  </si>
  <si>
    <t>horse21.nl</t>
  </si>
  <si>
    <t>ascenaretail.com</t>
  </si>
  <si>
    <t>ennerrz.com</t>
  </si>
  <si>
    <t>migardener.com</t>
  </si>
  <si>
    <t>velib-metropole.fr</t>
  </si>
  <si>
    <t>andylangager.net</t>
  </si>
  <si>
    <t>host4sites.net</t>
  </si>
  <si>
    <t>aigent.com</t>
  </si>
  <si>
    <t>hutmart.in</t>
  </si>
  <si>
    <t>zzp-nederland.nl</t>
  </si>
  <si>
    <t>toptierhost.com</t>
  </si>
  <si>
    <t>techiescientist.com</t>
  </si>
  <si>
    <t>pop6.com</t>
  </si>
  <si>
    <t>wind.net.py</t>
  </si>
  <si>
    <t>robert-gerwig-gymnasium.de</t>
  </si>
  <si>
    <t>bcci.bg</t>
  </si>
  <si>
    <t>hnpi.edu.cn</t>
  </si>
  <si>
    <t>1001hobbies.com</t>
  </si>
  <si>
    <t>aiac.world</t>
  </si>
  <si>
    <t>mediaprimaplus.com.my</t>
  </si>
  <si>
    <t>fullsix.com</t>
  </si>
  <si>
    <t>efrfer.cf</t>
  </si>
  <si>
    <t>suzylamplugh.org</t>
  </si>
  <si>
    <t>mofa.gov.ae</t>
  </si>
  <si>
    <t>hearmefolks.com</t>
  </si>
  <si>
    <t>cheongbo.co.kr</t>
  </si>
  <si>
    <t>centroin.com.br</t>
  </si>
  <si>
    <t>sun-denshi.co.jp</t>
  </si>
  <si>
    <t>clevelandairport.com</t>
  </si>
  <si>
    <t>8yqet.xyz</t>
  </si>
  <si>
    <t>hanamohd.com</t>
  </si>
  <si>
    <t>hexal.de</t>
  </si>
  <si>
    <t>nientepopcorn.it</t>
  </si>
  <si>
    <t>folkradio.co.uk</t>
  </si>
  <si>
    <t>hosting-mail1.com</t>
  </si>
  <si>
    <t>cardiffcastle.com</t>
  </si>
  <si>
    <t>murfreesborotn.gov</t>
  </si>
  <si>
    <t>pivovozspb.in</t>
  </si>
  <si>
    <t>altertime.es</t>
  </si>
  <si>
    <t>whatsup.es</t>
  </si>
  <si>
    <t>romecavalieri.com</t>
  </si>
  <si>
    <t>southmountaincc.edu</t>
  </si>
  <si>
    <t>catsuka.com</t>
  </si>
  <si>
    <t>goldburc.com.tr</t>
  </si>
  <si>
    <t>verview.com</t>
  </si>
  <si>
    <t>drakes.com</t>
  </si>
  <si>
    <t>solkam.ru</t>
  </si>
  <si>
    <t>aiyellow.com</t>
  </si>
  <si>
    <t>piee.pw</t>
  </si>
  <si>
    <t>metro.com</t>
  </si>
  <si>
    <t>klubok.net</t>
  </si>
  <si>
    <t>diegopreciado.com</t>
  </si>
  <si>
    <t>alistdirectory.com</t>
  </si>
  <si>
    <t>parliamentofreligions.org</t>
  </si>
  <si>
    <t>p5s.ru</t>
  </si>
  <si>
    <t>library.hb.cn</t>
  </si>
  <si>
    <t>nwkings.com</t>
  </si>
  <si>
    <t>aryzta.com</t>
  </si>
  <si>
    <t>seotoolstack.com</t>
  </si>
  <si>
    <t>trn.se</t>
  </si>
  <si>
    <t>atcjet.net</t>
  </si>
  <si>
    <t>loveyourwebsite.com</t>
  </si>
  <si>
    <t>teaser.fr</t>
  </si>
  <si>
    <t>fmniigata.com</t>
  </si>
  <si>
    <t>allassignmenthelp.com.au</t>
  </si>
  <si>
    <t>handbagsmichaelkors.com</t>
  </si>
  <si>
    <t>drofa.ru</t>
  </si>
  <si>
    <t>sckexing.cn</t>
  </si>
  <si>
    <t>saffronali.com</t>
  </si>
  <si>
    <t>opay.tw</t>
  </si>
  <si>
    <t>arysontechnologies.com</t>
  </si>
  <si>
    <t>nioutaik.fr</t>
  </si>
  <si>
    <t>gotastromech.com</t>
  </si>
  <si>
    <t>hwtool.biz</t>
  </si>
  <si>
    <t>fh-wien.ac.at</t>
  </si>
  <si>
    <t>deutsch-perfekt.com</t>
  </si>
  <si>
    <t>keyes.com</t>
  </si>
  <si>
    <t>benchclient.com</t>
  </si>
  <si>
    <t>bose.com.au</t>
  </si>
  <si>
    <t>free-barcode-generator.net</t>
  </si>
  <si>
    <t>arnabee.com</t>
  </si>
  <si>
    <t>lastrailproductions.com</t>
  </si>
  <si>
    <t>solidity-by-example.org</t>
  </si>
  <si>
    <t>wnchina.com.cn</t>
  </si>
  <si>
    <t>paokmania.gr</t>
  </si>
  <si>
    <t>casa-colombia.co</t>
  </si>
  <si>
    <t>kolbecorp.com</t>
  </si>
  <si>
    <t>spaseekers.com</t>
  </si>
  <si>
    <t>molochnoe.ru</t>
  </si>
  <si>
    <t>worldfuturefund.org</t>
  </si>
  <si>
    <t>fatherhood.gov</t>
  </si>
  <si>
    <t>tremendousplastic.com</t>
  </si>
  <si>
    <t>stopspying.org</t>
  </si>
  <si>
    <t>miff.com.au</t>
  </si>
  <si>
    <t>quanyyx.com</t>
  </si>
  <si>
    <t>e-client.com.br</t>
  </si>
  <si>
    <t>kids-n-fun.com</t>
  </si>
  <si>
    <t>galaxcommerce.com.br</t>
  </si>
  <si>
    <t>kineodns.com</t>
  </si>
  <si>
    <t>alwaseetgulf.com</t>
  </si>
  <si>
    <t>giftoman.ru</t>
  </si>
  <si>
    <t>avto-ms.ru</t>
  </si>
  <si>
    <t>hps.im</t>
  </si>
  <si>
    <t>blueedge.me</t>
  </si>
  <si>
    <t>pieper.de</t>
  </si>
  <si>
    <t>hp-webhosting.com</t>
  </si>
  <si>
    <t>idswater.com</t>
  </si>
  <si>
    <t>cloudappservers.com</t>
  </si>
  <si>
    <t>instoredownloads.com</t>
  </si>
  <si>
    <t>51quickfox.com</t>
  </si>
  <si>
    <t>volkon.de</t>
  </si>
  <si>
    <t>ferrol.gal</t>
  </si>
  <si>
    <t>hpneo.dev</t>
  </si>
  <si>
    <t>epropertysites.com</t>
  </si>
  <si>
    <t>ipns.network</t>
  </si>
  <si>
    <t>haml.info</t>
  </si>
  <si>
    <t>steelmint.com</t>
  </si>
  <si>
    <t>worldstreams.net</t>
  </si>
  <si>
    <t>golynx.com</t>
  </si>
  <si>
    <t>nwaytechnologies.com</t>
  </si>
  <si>
    <t>kpk.fi</t>
  </si>
  <si>
    <t>aicsglobal.com</t>
  </si>
  <si>
    <t>bft-automation.com</t>
  </si>
  <si>
    <t>ovestice-lealaxy.icu</t>
  </si>
  <si>
    <t>mypartygames.com</t>
  </si>
  <si>
    <t>clickhost.cl</t>
  </si>
  <si>
    <t>americaselect.net</t>
  </si>
  <si>
    <t>estrechy.cz</t>
  </si>
  <si>
    <t>cryptonotepool.org.uk</t>
  </si>
  <si>
    <t>amateursexvideos.pro</t>
  </si>
  <si>
    <t>weddinginspirasi.com</t>
  </si>
  <si>
    <t>eisfair.net</t>
  </si>
  <si>
    <t>loulougirls.com</t>
  </si>
  <si>
    <t>aevt.in</t>
  </si>
  <si>
    <t>zoomcats.com</t>
  </si>
  <si>
    <t>cosmopolitan.in</t>
  </si>
  <si>
    <t>hochschule-ruhr-west.de</t>
  </si>
  <si>
    <t>pixelplan.tools</t>
  </si>
  <si>
    <t>northmountainhighlanders.com</t>
  </si>
  <si>
    <t>corekidsacademy.com</t>
  </si>
  <si>
    <t>grpz.ru</t>
  </si>
  <si>
    <t>maximarkets.live</t>
  </si>
  <si>
    <t>cyberport.hk</t>
  </si>
  <si>
    <t>tadalafilrapid.com</t>
  </si>
  <si>
    <t>bigml.com</t>
  </si>
  <si>
    <t>idogcdn.net</t>
  </si>
  <si>
    <t>diamondaircraft.com</t>
  </si>
  <si>
    <t>ftpsllc.com</t>
  </si>
  <si>
    <t>okgg.xyz</t>
  </si>
  <si>
    <t>komek.ru</t>
  </si>
  <si>
    <t>dfjw.org</t>
  </si>
  <si>
    <t>pentaserverns.com</t>
  </si>
  <si>
    <t>parimatch-play2.com</t>
  </si>
  <si>
    <t>pvidly.in</t>
  </si>
  <si>
    <t>cixing.pw</t>
  </si>
  <si>
    <t>ecomsrl.it</t>
  </si>
  <si>
    <t>space-hosting.net</t>
  </si>
  <si>
    <t>manga-chan.me</t>
  </si>
  <si>
    <t>pypypy.cn</t>
  </si>
  <si>
    <t>rosfeo.ru</t>
  </si>
  <si>
    <t>jrszhibo2018.com</t>
  </si>
  <si>
    <t>hdmovie2.fit</t>
  </si>
  <si>
    <t>danskemedier.dk</t>
  </si>
  <si>
    <t>cdb-leasing.com</t>
  </si>
  <si>
    <t>amerikanki.com</t>
  </si>
  <si>
    <t>angel.net.pl</t>
  </si>
  <si>
    <t>dorna.com</t>
  </si>
  <si>
    <t>o1properties.ru</t>
  </si>
  <si>
    <t>gookind.ru</t>
  </si>
  <si>
    <t>toshibacommerce.com</t>
  </si>
  <si>
    <t>asianfoodnetwork.com</t>
  </si>
  <si>
    <t>orderdarobertas.com</t>
  </si>
  <si>
    <t>mckellen.com</t>
  </si>
  <si>
    <t>sequencing.com</t>
  </si>
  <si>
    <t>qask.news</t>
  </si>
  <si>
    <t>lisabell.cn</t>
  </si>
  <si>
    <t>clcpush.com</t>
  </si>
  <si>
    <t>ctrlr.org</t>
  </si>
  <si>
    <t>opinium.com</t>
  </si>
  <si>
    <t>mta.gov.tr</t>
  </si>
  <si>
    <t>hostingonescience.com</t>
  </si>
  <si>
    <t>tupperbox.app</t>
  </si>
  <si>
    <t>translatero.com</t>
  </si>
  <si>
    <t>globalasiaprintings.com</t>
  </si>
  <si>
    <t>mymommystyle.com</t>
  </si>
  <si>
    <t>bellmts.ca</t>
  </si>
  <si>
    <t>rehlat.com.sa</t>
  </si>
  <si>
    <t>grandecosmetics.com</t>
  </si>
  <si>
    <t>calenda.org</t>
  </si>
  <si>
    <t>codeslug.com</t>
  </si>
  <si>
    <t>cnic.es</t>
  </si>
  <si>
    <t>365retailmarkets.com</t>
  </si>
  <si>
    <t>athoughtfulplaceblog.com</t>
  </si>
  <si>
    <t>vedtver-film.site</t>
  </si>
  <si>
    <t>certifiedmail.co.uk</t>
  </si>
  <si>
    <t>maxpornsite.com</t>
  </si>
  <si>
    <t>viguu.net</t>
  </si>
  <si>
    <t>startyourrecovery.org</t>
  </si>
  <si>
    <t>phoenixnap-internal.com</t>
  </si>
  <si>
    <t>incheonilbo.com</t>
  </si>
  <si>
    <t>pobox.ne.jp</t>
  </si>
  <si>
    <t>qutoutiao.net</t>
  </si>
  <si>
    <t>teambank.de</t>
  </si>
  <si>
    <t>aspcenter.se</t>
  </si>
  <si>
    <t>appdevelopergroup-pack2.co</t>
  </si>
  <si>
    <t>wildbearads.xyz</t>
  </si>
  <si>
    <t>amperak.cz</t>
  </si>
  <si>
    <t>irlp.net</t>
  </si>
  <si>
    <t>perrysport.nl</t>
  </si>
  <si>
    <t>adsbtrk.com</t>
  </si>
  <si>
    <t>silverim.com</t>
  </si>
  <si>
    <t>nayaa.com</t>
  </si>
  <si>
    <t>gromov.biz</t>
  </si>
  <si>
    <t>musterhaus.net</t>
  </si>
  <si>
    <t>may88.us</t>
  </si>
  <si>
    <t>yourchoice.ch</t>
  </si>
  <si>
    <t>methode-delavier.com</t>
  </si>
  <si>
    <t>yzce.com</t>
  </si>
  <si>
    <t>fetchrobotics.com</t>
  </si>
  <si>
    <t>xbdeals.net</t>
  </si>
  <si>
    <t>soccer24.top</t>
  </si>
  <si>
    <t>game-owl.com</t>
  </si>
  <si>
    <t>thewadsworth.org</t>
  </si>
  <si>
    <t>svldesign.com</t>
  </si>
  <si>
    <t>sustainablepackaging.org</t>
  </si>
  <si>
    <t>cetesb.sp.gov.br</t>
  </si>
  <si>
    <t>erab.com</t>
  </si>
  <si>
    <t>tocr.com</t>
  </si>
  <si>
    <t>multivariants.com</t>
  </si>
  <si>
    <t>dsgm.icu</t>
  </si>
  <si>
    <t>zaphq.io</t>
  </si>
  <si>
    <t>lucanet.com</t>
  </si>
  <si>
    <t>anekdoty.ru</t>
  </si>
  <si>
    <t>px4.io</t>
  </si>
  <si>
    <t>betstudy.com</t>
  </si>
  <si>
    <t>lup2p.com</t>
  </si>
  <si>
    <t>instaprofi.ru</t>
  </si>
  <si>
    <t>21ninety.com</t>
  </si>
  <si>
    <t>inno.co</t>
  </si>
  <si>
    <t>acs8.tc</t>
  </si>
  <si>
    <t>changle.com.cn</t>
  </si>
  <si>
    <t>munich2022.com</t>
  </si>
  <si>
    <t>excite.de</t>
  </si>
  <si>
    <t>tokai-el.com</t>
  </si>
  <si>
    <t>daysoutguide.co.uk</t>
  </si>
  <si>
    <t>venro.ru</t>
  </si>
  <si>
    <t>admpgo.ru</t>
  </si>
  <si>
    <t>ikstar.com</t>
  </si>
  <si>
    <t>bookmark-zulu.win</t>
  </si>
  <si>
    <t>nafi.ru</t>
  </si>
  <si>
    <t>privatecheatz.com</t>
  </si>
  <si>
    <t>twothirds.com</t>
  </si>
  <si>
    <t>p2profit.top</t>
  </si>
  <si>
    <t>pdfpremiumfree.com</t>
  </si>
  <si>
    <t>dockatot.com</t>
  </si>
  <si>
    <t>same.org</t>
  </si>
  <si>
    <t>koora-live.io</t>
  </si>
  <si>
    <t>sushifood.com.ua</t>
  </si>
  <si>
    <t>riapo.ru</t>
  </si>
  <si>
    <t>interforce-dns.nl</t>
  </si>
  <si>
    <t>ingage.io</t>
  </si>
  <si>
    <t>c019jp7984.info</t>
  </si>
  <si>
    <t>gledamfilm.net</t>
  </si>
  <si>
    <t>autoweb.cz</t>
  </si>
  <si>
    <t>landingpages.io</t>
  </si>
  <si>
    <t>shiftfrequency.com</t>
  </si>
  <si>
    <t>forop-group.com</t>
  </si>
  <si>
    <t>comtom.cn</t>
  </si>
  <si>
    <t>krasmed.ru</t>
  </si>
  <si>
    <t>speedysearchresults.com</t>
  </si>
  <si>
    <t>huskercorner.com</t>
  </si>
  <si>
    <t>brandys-box.com</t>
  </si>
  <si>
    <t>heartandstroke.com</t>
  </si>
  <si>
    <t>it4polska.com</t>
  </si>
  <si>
    <t>casinogrand.co</t>
  </si>
  <si>
    <t>kilnspartsandacces.com</t>
  </si>
  <si>
    <t>hanos.nl</t>
  </si>
  <si>
    <t>huddle.today</t>
  </si>
  <si>
    <t>polishbusinesseuroclub.com</t>
  </si>
  <si>
    <t>energy-transitions.org</t>
  </si>
  <si>
    <t>ashikaga.co.jp</t>
  </si>
  <si>
    <t>mynsw.cn</t>
  </si>
  <si>
    <t>pokkari.net</t>
  </si>
  <si>
    <t>pufhk.xyz</t>
  </si>
  <si>
    <t>habi.co</t>
  </si>
  <si>
    <t>maxpread.com</t>
  </si>
  <si>
    <t>decaturdailydemocrat.com</t>
  </si>
  <si>
    <t>kodeksy-by.com</t>
  </si>
  <si>
    <t>funexpress.com</t>
  </si>
  <si>
    <t>terrastaffinggroup.com</t>
  </si>
  <si>
    <t>y.ua</t>
  </si>
  <si>
    <t>manyo.co.jp</t>
  </si>
  <si>
    <t>bayjournal.com</t>
  </si>
  <si>
    <t>w390.net</t>
  </si>
  <si>
    <t>mome.hu</t>
  </si>
  <si>
    <t>itreview.jp</t>
  </si>
  <si>
    <t>nitecorestore.com</t>
  </si>
  <si>
    <t>boxingbite.net</t>
  </si>
  <si>
    <t>ns3dns.com</t>
  </si>
  <si>
    <t>rffshipping.com</t>
  </si>
  <si>
    <t>kora-shoot.com</t>
  </si>
  <si>
    <t>spravka-moscow77.club</t>
  </si>
  <si>
    <t>visitbatonrouge.com</t>
  </si>
  <si>
    <t>gec.io</t>
  </si>
  <si>
    <t>wdc.center</t>
  </si>
  <si>
    <t>sugoren.com</t>
  </si>
  <si>
    <t>kowork.net</t>
  </si>
  <si>
    <t>lentiamo.cz</t>
  </si>
  <si>
    <t>3zhosting.com</t>
  </si>
  <si>
    <t>t-mark.com</t>
  </si>
  <si>
    <t>ticketguardian.net</t>
  </si>
  <si>
    <t>oneesports.vn</t>
  </si>
  <si>
    <t>flyboard.ru</t>
  </si>
  <si>
    <t>brin.com</t>
  </si>
  <si>
    <t>klfree.cz</t>
  </si>
  <si>
    <t>intendia.com.es</t>
  </si>
  <si>
    <t>porndiq.com</t>
  </si>
  <si>
    <t>adoptmeapp.org</t>
  </si>
  <si>
    <t>megotravel.ru</t>
  </si>
  <si>
    <t>skinnyspatula.com</t>
  </si>
  <si>
    <t>ruby-hotels.com</t>
  </si>
  <si>
    <t>alextimes.com</t>
  </si>
  <si>
    <t>promopirates.com</t>
  </si>
  <si>
    <t>insure-hub.net</t>
  </si>
  <si>
    <t>intim-kazan.com</t>
  </si>
  <si>
    <t>zasekin.ru</t>
  </si>
  <si>
    <t>ecommercereder.mx</t>
  </si>
  <si>
    <t>bofors.se</t>
  </si>
  <si>
    <t>page.co</t>
  </si>
  <si>
    <t>sislan.net</t>
  </si>
  <si>
    <t>cledepeau-beaute.com</t>
  </si>
  <si>
    <t>kingstonist.com</t>
  </si>
  <si>
    <t>johnelliott.com</t>
  </si>
  <si>
    <t>pornodrochka.club</t>
  </si>
  <si>
    <t>kiwiprint.co.nz</t>
  </si>
  <si>
    <t>chemistclick.co.uk</t>
  </si>
  <si>
    <t>yoummday.com</t>
  </si>
  <si>
    <t>rebubbled.com</t>
  </si>
  <si>
    <t>certahost.net.br</t>
  </si>
  <si>
    <t>paradisefarm.top</t>
  </si>
  <si>
    <t>xxxmoviestream.org</t>
  </si>
  <si>
    <t>trendsresearch.com</t>
  </si>
  <si>
    <t>nwatom.ru</t>
  </si>
  <si>
    <t>zamsino.com</t>
  </si>
  <si>
    <t>mkala.cf</t>
  </si>
  <si>
    <t>avtobest.ru</t>
  </si>
  <si>
    <t>minirpa.net</t>
  </si>
  <si>
    <t>sci-hub.ac.cn</t>
  </si>
  <si>
    <t>drtophanpati.com</t>
  </si>
  <si>
    <t>olsprod.com</t>
  </si>
  <si>
    <t>emebo.com</t>
  </si>
  <si>
    <t>trojantechnologies.com</t>
  </si>
  <si>
    <t>scenarieconomici.it</t>
  </si>
  <si>
    <t>udonis.co</t>
  </si>
  <si>
    <t>tms-plugins.com</t>
  </si>
  <si>
    <t>megacritic.ru</t>
  </si>
  <si>
    <t>meccabeauty.co.nz</t>
  </si>
  <si>
    <t>sailorjerry.com</t>
  </si>
  <si>
    <t>parisat.hu</t>
  </si>
  <si>
    <t>flaghouse.com</t>
  </si>
  <si>
    <t>bulenox.com</t>
  </si>
  <si>
    <t>mojinavi.com</t>
  </si>
  <si>
    <t>followus.com</t>
  </si>
  <si>
    <t>unsk186.ru</t>
  </si>
  <si>
    <t>911imi.com</t>
  </si>
  <si>
    <t>semanaasemana.com.br</t>
  </si>
  <si>
    <t>grumpyshoneybunch.com</t>
  </si>
  <si>
    <t>formidable.com</t>
  </si>
  <si>
    <t>ewasp.net</t>
  </si>
  <si>
    <t>cgnet.com</t>
  </si>
  <si>
    <t>vavadacasino2.xyz</t>
  </si>
  <si>
    <t>8vj65.xyz</t>
  </si>
  <si>
    <t>yaeda.ru</t>
  </si>
  <si>
    <t>mu-mmrrc.com</t>
  </si>
  <si>
    <t>fastfile.ru</t>
  </si>
  <si>
    <t>itsecurityguru.org</t>
  </si>
  <si>
    <t>vaco.com</t>
  </si>
  <si>
    <t>koobits.com</t>
  </si>
  <si>
    <t>dreamgate.gr.jp</t>
  </si>
  <si>
    <t>currytrail.in</t>
  </si>
  <si>
    <t>tenpo.cl</t>
  </si>
  <si>
    <t>thescienceexplorer.com</t>
  </si>
  <si>
    <t>fmet1.com</t>
  </si>
  <si>
    <t>pokupay.ru</t>
  </si>
  <si>
    <t>usforacle.com</t>
  </si>
  <si>
    <t>ericpetersautos.com</t>
  </si>
  <si>
    <t>softbank.com</t>
  </si>
  <si>
    <t>instantmagazine.com</t>
  </si>
  <si>
    <t>piratepad.net</t>
  </si>
  <si>
    <t>mmoguider.ru</t>
  </si>
  <si>
    <t>hitava.ir</t>
  </si>
  <si>
    <t>oriel.nhs.uk</t>
  </si>
  <si>
    <t>1111modruba.cc</t>
  </si>
  <si>
    <t>whiteribbon.org.au</t>
  </si>
  <si>
    <t>sponsr.ru</t>
  </si>
  <si>
    <t>scruminc.com</t>
  </si>
  <si>
    <t>web23.co.uk</t>
  </si>
  <si>
    <t>ero-mangalife.com</t>
  </si>
  <si>
    <t>codemsweb.ca</t>
  </si>
  <si>
    <t>alexandergroupinc.com</t>
  </si>
  <si>
    <t>postpickr.com</t>
  </si>
  <si>
    <t>sulamerica.com.br</t>
  </si>
  <si>
    <t>nymtech.net</t>
  </si>
  <si>
    <t>tribalinstallmentloans.org</t>
  </si>
  <si>
    <t>wifi-manggsmd.com</t>
  </si>
  <si>
    <t>cocoon.life</t>
  </si>
  <si>
    <t>pmelectronics.ru</t>
  </si>
  <si>
    <t>starwood.com</t>
  </si>
  <si>
    <t>mylink.vc</t>
  </si>
  <si>
    <t>legocdn.com</t>
  </si>
  <si>
    <t>podrochi.net</t>
  </si>
  <si>
    <t>centuravb.net</t>
  </si>
  <si>
    <t>spitzke.de</t>
  </si>
  <si>
    <t>reyormis.site</t>
  </si>
  <si>
    <t>usapa.org</t>
  </si>
  <si>
    <t>allright.com</t>
  </si>
  <si>
    <t>ziprecruiter.in</t>
  </si>
  <si>
    <t>ad-nao.net</t>
  </si>
  <si>
    <t>unblocked2.red</t>
  </si>
  <si>
    <t>neok12.com</t>
  </si>
  <si>
    <t>focolare.org</t>
  </si>
  <si>
    <t>den4b.com</t>
  </si>
  <si>
    <t>aamco.com</t>
  </si>
  <si>
    <t>ooelfv.at</t>
  </si>
  <si>
    <t>tricoma-netzwerk.de</t>
  </si>
  <si>
    <t>gabapentin.boutique</t>
  </si>
  <si>
    <t>iagente.net.br</t>
  </si>
  <si>
    <t>diplomoriginaly.biz</t>
  </si>
  <si>
    <t>fullduplexinc.com</t>
  </si>
  <si>
    <t>letgrow.org</t>
  </si>
  <si>
    <t>nasmhpd.org</t>
  </si>
  <si>
    <t>bookmarks.jp</t>
  </si>
  <si>
    <t>pooky.com</t>
  </si>
  <si>
    <t>eurasia.expert</t>
  </si>
  <si>
    <t>vaslui.net</t>
  </si>
  <si>
    <t>freesocialbookmarkingsites.xyz</t>
  </si>
  <si>
    <t>datadog.com</t>
  </si>
  <si>
    <t>urthcaffe.com</t>
  </si>
  <si>
    <t>mtlinkwifi.com</t>
  </si>
  <si>
    <t>wugsd.de</t>
  </si>
  <si>
    <t>getrockmusic.net</t>
  </si>
  <si>
    <t>clickbuy.com.vn</t>
  </si>
  <si>
    <t>buyme.co.il</t>
  </si>
  <si>
    <t>btlnews.com</t>
  </si>
  <si>
    <t>ab-club.ru</t>
  </si>
  <si>
    <t>paginare.com</t>
  </si>
  <si>
    <t>aestore.com.tw</t>
  </si>
  <si>
    <t>keepcalling.com</t>
  </si>
  <si>
    <t>baptizein.com</t>
  </si>
  <si>
    <t>olimpijak.xyz</t>
  </si>
  <si>
    <t>2globalmart.com</t>
  </si>
  <si>
    <t>grandfather.com</t>
  </si>
  <si>
    <t>pinup-bet136.ml</t>
  </si>
  <si>
    <t>femestella.com</t>
  </si>
  <si>
    <t>howtonestforless.com</t>
  </si>
  <si>
    <t>transecon.ru</t>
  </si>
  <si>
    <t>onohawaiianbbq.com</t>
  </si>
  <si>
    <t>partimage.org</t>
  </si>
  <si>
    <t>morphyauctions.com</t>
  </si>
  <si>
    <t>cardmates.net</t>
  </si>
  <si>
    <t>pogodynka.pl</t>
  </si>
  <si>
    <t>proprofsproject.com</t>
  </si>
  <si>
    <t>clarinps.com</t>
  </si>
  <si>
    <t>weycogroup.com</t>
  </si>
  <si>
    <t>vss-63.ru</t>
  </si>
  <si>
    <t>samizdata.net</t>
  </si>
  <si>
    <t>qqservice.mobi</t>
  </si>
  <si>
    <t>mysexpics.com</t>
  </si>
  <si>
    <t>prestigioapp.com</t>
  </si>
  <si>
    <t>den.yt</t>
  </si>
  <si>
    <t>joq-albania.com</t>
  </si>
  <si>
    <t>ask-oxford.net</t>
  </si>
  <si>
    <t>sunbidding.com</t>
  </si>
  <si>
    <t>tarotforum.net</t>
  </si>
  <si>
    <t>ims.gr.jp</t>
  </si>
  <si>
    <t>talpa.network</t>
  </si>
  <si>
    <t>hoi.li</t>
  </si>
  <si>
    <t>kuq2s.xyz</t>
  </si>
  <si>
    <t>registrar.com.uy</t>
  </si>
  <si>
    <t>fastapi.net</t>
  </si>
  <si>
    <t>trendingads.digital</t>
  </si>
  <si>
    <t>pussy888-slot.com</t>
  </si>
  <si>
    <t>itasis.net.br</t>
  </si>
  <si>
    <t>puhovik.ru</t>
  </si>
  <si>
    <t>melin.com</t>
  </si>
  <si>
    <t>oadoi.org</t>
  </si>
  <si>
    <t>m-otion.com</t>
  </si>
  <si>
    <t>gopowersports.com</t>
  </si>
  <si>
    <t>ukr-inform.com</t>
  </si>
  <si>
    <t>ckd.co.jp</t>
  </si>
  <si>
    <t>marumaru631.com</t>
  </si>
  <si>
    <t>scoular.com</t>
  </si>
  <si>
    <t>tuv.group</t>
  </si>
  <si>
    <t>cabarruscounty.us</t>
  </si>
  <si>
    <t>dutyfreehosting.com</t>
  </si>
  <si>
    <t>dlife.com</t>
  </si>
  <si>
    <t>szxiyuehui.com</t>
  </si>
  <si>
    <t>miaoaaa.com</t>
  </si>
  <si>
    <t>indec.gob.ar</t>
  </si>
  <si>
    <t>truliantfcu.org</t>
  </si>
  <si>
    <t>cloudlineval.com</t>
  </si>
  <si>
    <t>rotbe1.ir</t>
  </si>
  <si>
    <t>mmasucka.com</t>
  </si>
  <si>
    <t>sugar.org</t>
  </si>
  <si>
    <t>northwestms.edu</t>
  </si>
  <si>
    <t>checkify.pro</t>
  </si>
  <si>
    <t>allmyusjobs.com</t>
  </si>
  <si>
    <t>xiaoyaoji.cn</t>
  </si>
  <si>
    <t>fluxdeconnaissances.com</t>
  </si>
  <si>
    <t>priceindustries.com</t>
  </si>
  <si>
    <t>eberlestock.com</t>
  </si>
  <si>
    <t>webcake.io</t>
  </si>
  <si>
    <t>halkaarz.net</t>
  </si>
  <si>
    <t>zbudskesamoty.cz</t>
  </si>
  <si>
    <t>goodsoftwarehome.com</t>
  </si>
  <si>
    <t>zoetermeer.nl</t>
  </si>
  <si>
    <t>lamoda.co.uk</t>
  </si>
  <si>
    <t>scsbm.ru</t>
  </si>
  <si>
    <t>chinagci.com</t>
  </si>
  <si>
    <t>bas-rhin.fr</t>
  </si>
  <si>
    <t>bj-bearing.com</t>
  </si>
  <si>
    <t>fxhsck.cc</t>
  </si>
  <si>
    <t>naturalgasworld.com</t>
  </si>
  <si>
    <t>newbalance.de</t>
  </si>
  <si>
    <t>kilanka.de</t>
  </si>
  <si>
    <t>pride.google</t>
  </si>
  <si>
    <t>bitcomet.net</t>
  </si>
  <si>
    <t>redwoodmaterials.com</t>
  </si>
  <si>
    <t>fcconnexion.net</t>
  </si>
  <si>
    <t>paratype.com</t>
  </si>
  <si>
    <t>persplan.net</t>
  </si>
  <si>
    <t>flick.social</t>
  </si>
  <si>
    <t>vilans.nl</t>
  </si>
  <si>
    <t>eso.com</t>
  </si>
  <si>
    <t>stv24.tv</t>
  </si>
  <si>
    <t>budgetwebhost.biz</t>
  </si>
  <si>
    <t>pcjeweller.com</t>
  </si>
  <si>
    <t>ccconnected.com</t>
  </si>
  <si>
    <t>molbase.cn</t>
  </si>
  <si>
    <t>yourfirstfunnelchallenge.com</t>
  </si>
  <si>
    <t>savetheworldforum.com</t>
  </si>
  <si>
    <t>algar.tech</t>
  </si>
  <si>
    <t>donenergo.ru</t>
  </si>
  <si>
    <t>occ.pt</t>
  </si>
  <si>
    <t>ornapo.com</t>
  </si>
  <si>
    <t>motion.ac.in</t>
  </si>
  <si>
    <t>films5k.com</t>
  </si>
  <si>
    <t>royalcdkeys.com</t>
  </si>
  <si>
    <t>alitosi.com</t>
  </si>
  <si>
    <t>devahy.biz</t>
  </si>
  <si>
    <t>triedandtruemomjobs.com</t>
  </si>
  <si>
    <t>bbpmarketing.co.uk</t>
  </si>
  <si>
    <t>osteopathie.de</t>
  </si>
  <si>
    <t>aetherpal.com</t>
  </si>
  <si>
    <t>muorbis.com</t>
  </si>
  <si>
    <t>clubandresortbusiness.com</t>
  </si>
  <si>
    <t>genericviagraformencost.monster</t>
  </si>
  <si>
    <t>pinup-bet214.gq</t>
  </si>
  <si>
    <t>ft-traders.com</t>
  </si>
  <si>
    <t>ent-2014.kz</t>
  </si>
  <si>
    <t>cephalexinln.com</t>
  </si>
  <si>
    <t>belaruspartisan.org</t>
  </si>
  <si>
    <t>qurancloud.com</t>
  </si>
  <si>
    <t>n2ntech.com</t>
  </si>
  <si>
    <t>saobserver.net</t>
  </si>
  <si>
    <t>diamondreward.net</t>
  </si>
  <si>
    <t>wales.cz</t>
  </si>
  <si>
    <t>huxcomm.net</t>
  </si>
  <si>
    <t>masandpas.com</t>
  </si>
  <si>
    <t>parisclassenumerique.fr</t>
  </si>
  <si>
    <t>networkpresence.net.au</t>
  </si>
  <si>
    <t>smartstream.com</t>
  </si>
  <si>
    <t>projectvoyeur.com</t>
  </si>
  <si>
    <t>nexus.org.uk</t>
  </si>
  <si>
    <t>l3km.net</t>
  </si>
  <si>
    <t>apkdone.me</t>
  </si>
  <si>
    <t>samuel.com</t>
  </si>
  <si>
    <t>labinfra.net</t>
  </si>
  <si>
    <t>slnet.co.in</t>
  </si>
  <si>
    <t>gozfly.net</t>
  </si>
  <si>
    <t>tweed.com</t>
  </si>
  <si>
    <t>lzamai.com</t>
  </si>
  <si>
    <t>hooksounds.com</t>
  </si>
  <si>
    <t>jaicp.com</t>
  </si>
  <si>
    <t>hindisexfilms.com</t>
  </si>
  <si>
    <t>lankabuysell.com</t>
  </si>
  <si>
    <t>carfrance.ru</t>
  </si>
  <si>
    <t>dms.co.at</t>
  </si>
  <si>
    <t>buythermopro.com</t>
  </si>
  <si>
    <t>vpsiteserver02.com</t>
  </si>
  <si>
    <t>meitu131.com</t>
  </si>
  <si>
    <t>adit-dns.com</t>
  </si>
  <si>
    <t>deepernetworks.net</t>
  </si>
  <si>
    <t>ssogen.com</t>
  </si>
  <si>
    <t>l2edit.ru</t>
  </si>
  <si>
    <t>gff.co.uk</t>
  </si>
  <si>
    <t>essensys.co.uk</t>
  </si>
  <si>
    <t>pelesys.com</t>
  </si>
  <si>
    <t>ed3privatedns.com</t>
  </si>
  <si>
    <t>diplomatie.ma</t>
  </si>
  <si>
    <t>sexkrd.love</t>
  </si>
  <si>
    <t>drivekyte.com</t>
  </si>
  <si>
    <t>clipwiregames.com</t>
  </si>
  <si>
    <t>homeway.com.cn</t>
  </si>
  <si>
    <t>bcetgsp.ac.in</t>
  </si>
  <si>
    <t>style.it</t>
  </si>
  <si>
    <t>q-park.co.uk</t>
  </si>
  <si>
    <t>mu.ac.ke</t>
  </si>
  <si>
    <t>zltsbx.cn</t>
  </si>
  <si>
    <t>orangelake.com</t>
  </si>
  <si>
    <t>alfen.com</t>
  </si>
  <si>
    <t>vulcan-vegas.art</t>
  </si>
  <si>
    <t>steamladder.com</t>
  </si>
  <si>
    <t>electricalclassroom.com</t>
  </si>
  <si>
    <t>calspas.com</t>
  </si>
  <si>
    <t>converse.com.au</t>
  </si>
  <si>
    <t>apigee.io</t>
  </si>
  <si>
    <t>mcapi.us</t>
  </si>
  <si>
    <t>astel.ir</t>
  </si>
  <si>
    <t>greenstate.com</t>
  </si>
  <si>
    <t>home-net.pl</t>
  </si>
  <si>
    <t>iardc.org</t>
  </si>
  <si>
    <t>aerounion.com.mx</t>
  </si>
  <si>
    <t>princetontmx.com</t>
  </si>
  <si>
    <t>odrabiamy.pl</t>
  </si>
  <si>
    <t>sangjinarp.com</t>
  </si>
  <si>
    <t>physioworks.com.au</t>
  </si>
  <si>
    <t>dhyns.com</t>
  </si>
  <si>
    <t>clnetworks.com</t>
  </si>
  <si>
    <t>softpronow.com</t>
  </si>
  <si>
    <t>hdpornmovies.xxx</t>
  </si>
  <si>
    <t>cdnjs1.com</t>
  </si>
  <si>
    <t>midway.com</t>
  </si>
  <si>
    <t>sendblaster.com</t>
  </si>
  <si>
    <t>333uu.net</t>
  </si>
  <si>
    <t>hifrance.org</t>
  </si>
  <si>
    <t>megapixel.cz</t>
  </si>
  <si>
    <t>krug.com</t>
  </si>
  <si>
    <t>podiumrunner.com</t>
  </si>
  <si>
    <t>uploadbeast.com</t>
  </si>
  <si>
    <t>workstride.com</t>
  </si>
  <si>
    <t>timaticweb2.com</t>
  </si>
  <si>
    <t>eepshopping.de</t>
  </si>
  <si>
    <t>collab365.com</t>
  </si>
  <si>
    <t>wehco.com</t>
  </si>
  <si>
    <t>super-sconti.com</t>
  </si>
  <si>
    <t>slm-info.org</t>
  </si>
  <si>
    <t>organicallyaddison.com</t>
  </si>
  <si>
    <t>gthost.ru</t>
  </si>
  <si>
    <t>thecleverbusiness.com</t>
  </si>
  <si>
    <t>ikspiari.com</t>
  </si>
  <si>
    <t>abbeytek.com</t>
  </si>
  <si>
    <t>c3pool.com</t>
  </si>
  <si>
    <t>laduni.id</t>
  </si>
  <si>
    <t>assaabloyusa.com</t>
  </si>
  <si>
    <t>knowunity.de</t>
  </si>
  <si>
    <t>hida-catv.jp</t>
  </si>
  <si>
    <t>tmsapi.com</t>
  </si>
  <si>
    <t>busty-legends.com</t>
  </si>
  <si>
    <t>philipwalton.com</t>
  </si>
  <si>
    <t>minecraftcapes.net</t>
  </si>
  <si>
    <t>businessblogshub.com</t>
  </si>
  <si>
    <t>metformil.com</t>
  </si>
  <si>
    <t>stringsmagazine.com</t>
  </si>
  <si>
    <t>foundertech.com</t>
  </si>
  <si>
    <t>socyberty.com</t>
  </si>
  <si>
    <t>italpress.com</t>
  </si>
  <si>
    <t>penny-slot-machines.com</t>
  </si>
  <si>
    <t>shared-server.net</t>
  </si>
  <si>
    <t>rumett.ru</t>
  </si>
  <si>
    <t>coloradopols.com</t>
  </si>
  <si>
    <t>orenburg-gov.ru</t>
  </si>
  <si>
    <t>klarmobil.services</t>
  </si>
  <si>
    <t>in-win.com.tw</t>
  </si>
  <si>
    <t>sergiotorres.pt</t>
  </si>
  <si>
    <t>woodstockinn.com</t>
  </si>
  <si>
    <t>hellasverona.it</t>
  </si>
  <si>
    <t>yachtharbour.com</t>
  </si>
  <si>
    <t>68555.com</t>
  </si>
  <si>
    <t>glasurit.com</t>
  </si>
  <si>
    <t>bgnet.de</t>
  </si>
  <si>
    <t>bauer-kirch.com</t>
  </si>
  <si>
    <t>jhpiego.org</t>
  </si>
  <si>
    <t>railfaneurope.net</t>
  </si>
  <si>
    <t>ecuhealth.org</t>
  </si>
  <si>
    <t>kendra.com</t>
  </si>
  <si>
    <t>paribahis05.com</t>
  </si>
  <si>
    <t>richardcapener.com</t>
  </si>
  <si>
    <t>woodturnerscatalog.com</t>
  </si>
  <si>
    <t>reha.bg</t>
  </si>
  <si>
    <t>seerockcity.com</t>
  </si>
  <si>
    <t>drawn.ca</t>
  </si>
  <si>
    <t>techshali.com</t>
  </si>
  <si>
    <t>thebermuda.net</t>
  </si>
  <si>
    <t>thehagueuniversity.com</t>
  </si>
  <si>
    <t>catedraldesevilla.es</t>
  </si>
  <si>
    <t>medicraftindia.com</t>
  </si>
  <si>
    <t>ncdoi.gov</t>
  </si>
  <si>
    <t>mailmehow.com</t>
  </si>
  <si>
    <t>intim-saratov.com</t>
  </si>
  <si>
    <t>statsnet.group</t>
  </si>
  <si>
    <t>thepeoplespension.co.uk</t>
  </si>
  <si>
    <t>javdove4.xyz</t>
  </si>
  <si>
    <t>kultureshock.net</t>
  </si>
  <si>
    <t>techfacts.de</t>
  </si>
  <si>
    <t>tripodox.com</t>
  </si>
  <si>
    <t>evetsites.com</t>
  </si>
  <si>
    <t>indexone.ru</t>
  </si>
  <si>
    <t>oom.ag</t>
  </si>
  <si>
    <t>av3m.com.br</t>
  </si>
  <si>
    <t>scotlandshop.com</t>
  </si>
  <si>
    <t>freespinsinfo.ru</t>
  </si>
  <si>
    <t>caseconverter.com</t>
  </si>
  <si>
    <t>sudren.edu.sd</t>
  </si>
  <si>
    <t>techmarks.com</t>
  </si>
  <si>
    <t>ondernemersplein.nl</t>
  </si>
  <si>
    <t>vintagescene.org</t>
  </si>
  <si>
    <t>shallowsky.com</t>
  </si>
  <si>
    <t>cinchshare.com</t>
  </si>
  <si>
    <t>azithromycin2021.biz</t>
  </si>
  <si>
    <t>airliteplastics.com</t>
  </si>
  <si>
    <t>monaco-tribune.com</t>
  </si>
  <si>
    <t>boardsmag.com</t>
  </si>
  <si>
    <t>metahash.io</t>
  </si>
  <si>
    <t>thecryptobee.com</t>
  </si>
  <si>
    <t>nursinginpractice.com</t>
  </si>
  <si>
    <t>vremya-ne-zhdet.ru</t>
  </si>
  <si>
    <t>ivermectin.ink</t>
  </si>
  <si>
    <t>funds-europe.com</t>
  </si>
  <si>
    <t>tngolf.org</t>
  </si>
  <si>
    <t>labix.org</t>
  </si>
  <si>
    <t>tmxatrium.com</t>
  </si>
  <si>
    <t>forekc.ru</t>
  </si>
  <si>
    <t>contrado.co.uk</t>
  </si>
  <si>
    <t>vlbm.ru</t>
  </si>
  <si>
    <t>maxibud.com.ua</t>
  </si>
  <si>
    <t>54646.co</t>
  </si>
  <si>
    <t>idento.es</t>
  </si>
  <si>
    <t>buyprednisone.digital</t>
  </si>
  <si>
    <t>gorod.top</t>
  </si>
  <si>
    <t>nambafood.kg</t>
  </si>
  <si>
    <t>relay42.com</t>
  </si>
  <si>
    <t>avarix.de</t>
  </si>
  <si>
    <t>kaidomedia.uk</t>
  </si>
  <si>
    <t>xn--vf4bnb622a7ybt3bc98a.com</t>
  </si>
  <si>
    <t>pharmacytoday.org</t>
  </si>
  <si>
    <t>seekon.com</t>
  </si>
  <si>
    <t>hdmizz.com</t>
  </si>
  <si>
    <t>zanotta.it</t>
  </si>
  <si>
    <t>dogruhaber.com.tr</t>
  </si>
  <si>
    <t>anime-sanka.com</t>
  </si>
  <si>
    <t>svg.ru</t>
  </si>
  <si>
    <t>l-avt.ru</t>
  </si>
  <si>
    <t>surveillance-video.com</t>
  </si>
  <si>
    <t>termonline.cn</t>
  </si>
  <si>
    <t>peakheart.com</t>
  </si>
  <si>
    <t>liberty-note.com</t>
  </si>
  <si>
    <t>f-academy.jp</t>
  </si>
  <si>
    <t>jnzhost.co.za</t>
  </si>
  <si>
    <t>caminhodafe.com.br</t>
  </si>
  <si>
    <t>b8s6.com</t>
  </si>
  <si>
    <t>evocagroup.com</t>
  </si>
  <si>
    <t>napofilm.net</t>
  </si>
  <si>
    <t>yeezy-slidesus.com</t>
  </si>
  <si>
    <t>j-league.or.jp</t>
  </si>
  <si>
    <t>hkicl.com.hk</t>
  </si>
  <si>
    <t>yeezyslidesus.net</t>
  </si>
  <si>
    <t>wrx21.com</t>
  </si>
  <si>
    <t>zeusnews.it</t>
  </si>
  <si>
    <t>tsf-ftp.com</t>
  </si>
  <si>
    <t>wowtokenprices.com</t>
  </si>
  <si>
    <t>capellaevents.com</t>
  </si>
  <si>
    <t>lynx.net.lb</t>
  </si>
  <si>
    <t>volaris.mx</t>
  </si>
  <si>
    <t>dayname.com</t>
  </si>
  <si>
    <t>microstock.ru</t>
  </si>
  <si>
    <t>karapilates.com</t>
  </si>
  <si>
    <t>mf178.cn</t>
  </si>
  <si>
    <t>cromedocuments.com</t>
  </si>
  <si>
    <t>flamcogroup.com</t>
  </si>
  <si>
    <t>atlascontact.nl</t>
  </si>
  <si>
    <t>adamschiff.com</t>
  </si>
  <si>
    <t>secretbox.fr</t>
  </si>
  <si>
    <t>wsb-nlu.edu.pl</t>
  </si>
  <si>
    <t>ramen.ru</t>
  </si>
  <si>
    <t>danludan-gambler.ru</t>
  </si>
  <si>
    <t>experianmarketingservices.com</t>
  </si>
  <si>
    <t>gwmarketing.net</t>
  </si>
  <si>
    <t>storeden.com</t>
  </si>
  <si>
    <t>coachesconsole.com</t>
  </si>
  <si>
    <t>expert-shops.nl</t>
  </si>
  <si>
    <t>shopsdiplom.com</t>
  </si>
  <si>
    <t>cialisflow.org</t>
  </si>
  <si>
    <t>aoac.org</t>
  </si>
  <si>
    <t>fin.co.id</t>
  </si>
  <si>
    <t>wellbeingintlstudiesrepository.org</t>
  </si>
  <si>
    <t>alert-software.com</t>
  </si>
  <si>
    <t>witricity.com</t>
  </si>
  <si>
    <t>coep.org.in</t>
  </si>
  <si>
    <t>overcoder.net</t>
  </si>
  <si>
    <t>roddandgunn.com</t>
  </si>
  <si>
    <t>dising-optors.icu</t>
  </si>
  <si>
    <t>scrn.li</t>
  </si>
  <si>
    <t>freeslotshub.com</t>
  </si>
  <si>
    <t>fonts4free.net</t>
  </si>
  <si>
    <t>specadmin.pl</t>
  </si>
  <si>
    <t>transparency.dev</t>
  </si>
  <si>
    <t>u24.ua</t>
  </si>
  <si>
    <t>leaders.com</t>
  </si>
  <si>
    <t>mathegym.de</t>
  </si>
  <si>
    <t>uvao.ru</t>
  </si>
  <si>
    <t>discoursemail.com</t>
  </si>
  <si>
    <t>cf-t.com</t>
  </si>
  <si>
    <t>mondragon-corporation.com</t>
  </si>
  <si>
    <t>oneworld365.org</t>
  </si>
  <si>
    <t>masterpiece2017.com</t>
  </si>
  <si>
    <t>blackwoods.com.au</t>
  </si>
  <si>
    <t>sxtbdq.com</t>
  </si>
  <si>
    <t>ratp.info</t>
  </si>
  <si>
    <t>vkusnoibistro.com</t>
  </si>
  <si>
    <t>voensud.ru</t>
  </si>
  <si>
    <t>profarm.store</t>
  </si>
  <si>
    <t>inthecrack.in</t>
  </si>
  <si>
    <t>matrigo.net</t>
  </si>
  <si>
    <t>siteground279.com</t>
  </si>
  <si>
    <t>haikei.app</t>
  </si>
  <si>
    <t>compstak.com</t>
  </si>
  <si>
    <t>merchantequip.com</t>
  </si>
  <si>
    <t>crewnetwork.org</t>
  </si>
  <si>
    <t>onesourcevirtual.com</t>
  </si>
  <si>
    <t>ethos3.com</t>
  </si>
  <si>
    <t>ourtasteforlife.com</t>
  </si>
  <si>
    <t>jaronlanier.com</t>
  </si>
  <si>
    <t>youcanprint.it</t>
  </si>
  <si>
    <t>golovbukh.ua</t>
  </si>
  <si>
    <t>ovc.gov</t>
  </si>
  <si>
    <t>foundationsdigital.com</t>
  </si>
  <si>
    <t>paleishetloo.nl</t>
  </si>
  <si>
    <t>badi.com</t>
  </si>
  <si>
    <t>snowleopard.org</t>
  </si>
  <si>
    <t>iask.com.cn</t>
  </si>
  <si>
    <t>sturmtools.ru</t>
  </si>
  <si>
    <t>fgo-teamup.com</t>
  </si>
  <si>
    <t>amrkhaled.net</t>
  </si>
  <si>
    <t>loyolaphoenix.com</t>
  </si>
  <si>
    <t>mikol-styl.cz</t>
  </si>
  <si>
    <t>szkolnictwo.pl</t>
  </si>
  <si>
    <t>cerave.co.th</t>
  </si>
  <si>
    <t>pktube.cloud</t>
  </si>
  <si>
    <t>nareach.info</t>
  </si>
  <si>
    <t>pixelkinder-dns.net</t>
  </si>
  <si>
    <t>myfanbase.de</t>
  </si>
  <si>
    <t>resvivinew.com</t>
  </si>
  <si>
    <t>snsinsider.com</t>
  </si>
  <si>
    <t>webmediatricks.com</t>
  </si>
  <si>
    <t>scooboo.in</t>
  </si>
  <si>
    <t>tadalafilpr.com</t>
  </si>
  <si>
    <t>keywordrevealer.com</t>
  </si>
  <si>
    <t>abugarcia.com</t>
  </si>
  <si>
    <t>bildungsurlaub.de</t>
  </si>
  <si>
    <t>inion.ru</t>
  </si>
  <si>
    <t>corr.life</t>
  </si>
  <si>
    <t>frailfruit.com</t>
  </si>
  <si>
    <t>pagos360.com</t>
  </si>
  <si>
    <t>spacecityweather.com</t>
  </si>
  <si>
    <t>grupbalana.com</t>
  </si>
  <si>
    <t>cariblish-vanitayed.com</t>
  </si>
  <si>
    <t>fasano.com.br</t>
  </si>
  <si>
    <t>fleetdefense.com</t>
  </si>
  <si>
    <t>healthlanguage.com</t>
  </si>
  <si>
    <t>centerpointe.com</t>
  </si>
  <si>
    <t>wiringpi.com</t>
  </si>
  <si>
    <t>onlineguru.ru</t>
  </si>
  <si>
    <t>wg-travel.com</t>
  </si>
  <si>
    <t>afirstsoft.com</t>
  </si>
  <si>
    <t>theinvisiblegorilla.com</t>
  </si>
  <si>
    <t>victoriantradingco.com</t>
  </si>
  <si>
    <t>imagefapusercontent.com</t>
  </si>
  <si>
    <t>cloud-applicatif.com</t>
  </si>
  <si>
    <t>hongshigroup.com</t>
  </si>
  <si>
    <t>dmsgs.net</t>
  </si>
  <si>
    <t>airswap.io</t>
  </si>
  <si>
    <t>pegavision.com</t>
  </si>
  <si>
    <t>magnoliamarket.com</t>
  </si>
  <si>
    <t>spartoo.nl</t>
  </si>
  <si>
    <t>cofcsports.com</t>
  </si>
  <si>
    <t>cyisheng.com</t>
  </si>
  <si>
    <t>westbridgfordwire.com</t>
  </si>
  <si>
    <t>katemedia.ru</t>
  </si>
  <si>
    <t>security-jobs-online.co.uk</t>
  </si>
  <si>
    <t>viral-stories.online</t>
  </si>
  <si>
    <t>putlockertv.to</t>
  </si>
  <si>
    <t>german-porno-deutsch.info</t>
  </si>
  <si>
    <t>schulzemic.net</t>
  </si>
  <si>
    <t>yazzle.ru</t>
  </si>
  <si>
    <t>accutane.email</t>
  </si>
  <si>
    <t>seobacklinks71.ga</t>
  </si>
  <si>
    <t>mind-media.com</t>
  </si>
  <si>
    <t>xetra.com</t>
  </si>
  <si>
    <t>genuine-prizes.life</t>
  </si>
  <si>
    <t>ultrafifa.com</t>
  </si>
  <si>
    <t>5120.com</t>
  </si>
  <si>
    <t>allweirddrives.com</t>
  </si>
  <si>
    <t>mspreps.org</t>
  </si>
  <si>
    <t>ejie.es</t>
  </si>
  <si>
    <t>balcellsgroup.com</t>
  </si>
  <si>
    <t>eba.com.ua</t>
  </si>
  <si>
    <t>deporvillage.fr</t>
  </si>
  <si>
    <t>thaioilgroup.com</t>
  </si>
  <si>
    <t>buyzofran.shop</t>
  </si>
  <si>
    <t>libevent.org</t>
  </si>
  <si>
    <t>xxxn.fun</t>
  </si>
  <si>
    <t>moviegalleri.net</t>
  </si>
  <si>
    <t>lewebsimple.ca</t>
  </si>
  <si>
    <t>adpweb.com.br</t>
  </si>
  <si>
    <t>egx.net</t>
  </si>
  <si>
    <t>geers.de</t>
  </si>
  <si>
    <t>maturetubelust.com</t>
  </si>
  <si>
    <t>ict.gov.mw</t>
  </si>
  <si>
    <t>silverfrog.eu</t>
  </si>
  <si>
    <t>edcohis.com</t>
  </si>
  <si>
    <t>xjkunlun.cn</t>
  </si>
  <si>
    <t>understandinganimalresearch.org.uk</t>
  </si>
  <si>
    <t>pay4writing.com</t>
  </si>
  <si>
    <t>fujiplus.com.sg</t>
  </si>
  <si>
    <t>kinogold.co</t>
  </si>
  <si>
    <t>arrowmonsterservers.com</t>
  </si>
  <si>
    <t>hutags.com</t>
  </si>
  <si>
    <t>nwr.com.na</t>
  </si>
  <si>
    <t>hireagreek.com</t>
  </si>
  <si>
    <t>camk.edu.pl</t>
  </si>
  <si>
    <t>stmarysdcvi.ca</t>
  </si>
  <si>
    <t>yourpornflare.com</t>
  </si>
  <si>
    <t>kinogo.dev</t>
  </si>
  <si>
    <t>converse.edu</t>
  </si>
  <si>
    <t>biotek.com</t>
  </si>
  <si>
    <t>itextron.com</t>
  </si>
  <si>
    <t>synder.com</t>
  </si>
  <si>
    <t>gsi.gov.uk</t>
  </si>
  <si>
    <t>xn--80aaebcns1bneq3ad2ji.net</t>
  </si>
  <si>
    <t>online-edelstahlschornstein.de</t>
  </si>
  <si>
    <t>atspace.org</t>
  </si>
  <si>
    <t>openuniversity.edu</t>
  </si>
  <si>
    <t>winchester-cathedral.org.uk</t>
  </si>
  <si>
    <t>lisinoprilpharm.com</t>
  </si>
  <si>
    <t>bpay.md</t>
  </si>
  <si>
    <t>eldoradonews.com</t>
  </si>
  <si>
    <t>smedia.rs</t>
  </si>
  <si>
    <t>forexmart.com</t>
  </si>
  <si>
    <t>pinuppt.xyz</t>
  </si>
  <si>
    <t>dny123.com</t>
  </si>
  <si>
    <t>netx.net.ua</t>
  </si>
  <si>
    <t>skale.space</t>
  </si>
  <si>
    <t>casaloma.ca</t>
  </si>
  <si>
    <t>mentalhealthliteracy.org</t>
  </si>
  <si>
    <t>urbanaunty.com</t>
  </si>
  <si>
    <t>fossilfueltreaty.org</t>
  </si>
  <si>
    <t>brownedgedirectory.com</t>
  </si>
  <si>
    <t>audatexsolutions.com</t>
  </si>
  <si>
    <t>buysuhagra.monster</t>
  </si>
  <si>
    <t>gyu.edu.cn</t>
  </si>
  <si>
    <t>playboytv.com</t>
  </si>
  <si>
    <t>geopunt.be</t>
  </si>
  <si>
    <t>ispringonline.ru</t>
  </si>
  <si>
    <t>weather-stats.com</t>
  </si>
  <si>
    <t>blackcatsystems.com</t>
  </si>
  <si>
    <t>hpherald.com</t>
  </si>
  <si>
    <t>fyrebox.com</t>
  </si>
  <si>
    <t>inmobigrama.com</t>
  </si>
  <si>
    <t>pinup-bet488.gq</t>
  </si>
  <si>
    <t>broker-qx.info</t>
  </si>
  <si>
    <t>cleverlysimple.com</t>
  </si>
  <si>
    <t>arkansasag.gov</t>
  </si>
  <si>
    <t>feshades.com</t>
  </si>
  <si>
    <t>bearmattress.com</t>
  </si>
  <si>
    <t>turnkeyvr.com</t>
  </si>
  <si>
    <t>unibling.com</t>
  </si>
  <si>
    <t>planet.al</t>
  </si>
  <si>
    <t>guangdongvideo.com</t>
  </si>
  <si>
    <t>yougakukan.net</t>
  </si>
  <si>
    <t>crossloop.com</t>
  </si>
  <si>
    <t>storemarais.com</t>
  </si>
  <si>
    <t>laf4e.net</t>
  </si>
  <si>
    <t>minzol.com</t>
  </si>
  <si>
    <t>lincolncityfoundation.com</t>
  </si>
  <si>
    <t>simpleanalyticsexternal.com</t>
  </si>
  <si>
    <t>celebrityrevealer.com</t>
  </si>
  <si>
    <t>anyburn.com</t>
  </si>
  <si>
    <t>networkforphl.org</t>
  </si>
  <si>
    <t>xpressdocs.com</t>
  </si>
  <si>
    <t>abdulaporno.com</t>
  </si>
  <si>
    <t>nrmaparksandresorts.com.au</t>
  </si>
  <si>
    <t>slugbooks.com</t>
  </si>
  <si>
    <t>sunnyside.co</t>
  </si>
  <si>
    <t>rikkyo.ne.jp</t>
  </si>
  <si>
    <t>study-dock.com</t>
  </si>
  <si>
    <t>masuit.org</t>
  </si>
  <si>
    <t>globus.cz</t>
  </si>
  <si>
    <t>cialismalew.com</t>
  </si>
  <si>
    <t>pronestor.com</t>
  </si>
  <si>
    <t>baselineapps.net</t>
  </si>
  <si>
    <t>ytstvmovies.co</t>
  </si>
  <si>
    <t>images-iherbtest.com</t>
  </si>
  <si>
    <t>acrartex.com</t>
  </si>
  <si>
    <t>gorhody.com</t>
  </si>
  <si>
    <t>pishrocoders.com</t>
  </si>
  <si>
    <t>olimpngyf.xyz</t>
  </si>
  <si>
    <t>cgrd.de</t>
  </si>
  <si>
    <t>optimist.org</t>
  </si>
  <si>
    <t>gosudate.com</t>
  </si>
  <si>
    <t>ivicasino11.com</t>
  </si>
  <si>
    <t>tophotel.news</t>
  </si>
  <si>
    <t>kg.ua</t>
  </si>
  <si>
    <t>mylol.com</t>
  </si>
  <si>
    <t>rtilinks.com</t>
  </si>
  <si>
    <t>revantoptics.com</t>
  </si>
  <si>
    <t>ulaportal.com</t>
  </si>
  <si>
    <t>insenergias.org</t>
  </si>
  <si>
    <t>disavi.ru</t>
  </si>
  <si>
    <t>jade-lang.com</t>
  </si>
  <si>
    <t>7invest.net</t>
  </si>
  <si>
    <t>magicfilm2.net</t>
  </si>
  <si>
    <t>np-g.com</t>
  </si>
  <si>
    <t>jp.tn</t>
  </si>
  <si>
    <t>nextgensso.com</t>
  </si>
  <si>
    <t>silph.gg</t>
  </si>
  <si>
    <t>gogocreate.com</t>
  </si>
  <si>
    <t>akmash.ru</t>
  </si>
  <si>
    <t>theminoritymindset.com</t>
  </si>
  <si>
    <t>freespins-bazaar.ru</t>
  </si>
  <si>
    <t>bihouse.ru</t>
  </si>
  <si>
    <t>mercatos.net</t>
  </si>
  <si>
    <t>bayerische-staatszeitung.de</t>
  </si>
  <si>
    <t>studiofaca.com</t>
  </si>
  <si>
    <t>gdzwow.com</t>
  </si>
  <si>
    <t>imagename.ru</t>
  </si>
  <si>
    <t>fyristorg.com</t>
  </si>
  <si>
    <t>qcenter.com</t>
  </si>
  <si>
    <t>liveoptics.com</t>
  </si>
  <si>
    <t>jordan.k12.ut.us</t>
  </si>
  <si>
    <t>apc.net</t>
  </si>
  <si>
    <t>postel.it</t>
  </si>
  <si>
    <t>cdncloud.org</t>
  </si>
  <si>
    <t>raisingarizonakids.com</t>
  </si>
  <si>
    <t>kvv.de</t>
  </si>
  <si>
    <t>ctdd03api.com</t>
  </si>
  <si>
    <t>articlekz.com</t>
  </si>
  <si>
    <t>sahmnet.net</t>
  </si>
  <si>
    <t>communityjusticeexchange.org</t>
  </si>
  <si>
    <t>breezz.nl</t>
  </si>
  <si>
    <t>seed-city.com</t>
  </si>
  <si>
    <t>grupocreartel.com</t>
  </si>
  <si>
    <t>goget.com.au</t>
  </si>
  <si>
    <t>dicionariopopular.com</t>
  </si>
  <si>
    <t>mixyfotos.ru</t>
  </si>
  <si>
    <t>cookiesweedonline.com</t>
  </si>
  <si>
    <t>journeybeyondrail.com.au</t>
  </si>
  <si>
    <t>ilgeniodellostreaming.live</t>
  </si>
  <si>
    <t>chicagolandchamber.org</t>
  </si>
  <si>
    <t>ehlo.ro</t>
  </si>
  <si>
    <t>itv8.tv</t>
  </si>
  <si>
    <t>pornwild.com</t>
  </si>
  <si>
    <t>hrgrapevine.com</t>
  </si>
  <si>
    <t>btcbroadband.com</t>
  </si>
  <si>
    <t>pashouxian.com</t>
  </si>
  <si>
    <t>icondock.com</t>
  </si>
  <si>
    <t>eduid.ch</t>
  </si>
  <si>
    <t>quiltingacademy.net</t>
  </si>
  <si>
    <t>sathyabama.ac.in</t>
  </si>
  <si>
    <t>qmango.com</t>
  </si>
  <si>
    <t>longrun.ru</t>
  </si>
  <si>
    <t>olympus.de</t>
  </si>
  <si>
    <t>ns.mk.ua</t>
  </si>
  <si>
    <t>wkyufm.org</t>
  </si>
  <si>
    <t>extrabutterny.com</t>
  </si>
  <si>
    <t>ldl.ly</t>
  </si>
  <si>
    <t>enterprise-suite.info</t>
  </si>
  <si>
    <t>visithelsinki.fi</t>
  </si>
  <si>
    <t>hardymt.cz</t>
  </si>
  <si>
    <t>laptopoutlet.co.uk</t>
  </si>
  <si>
    <t>naturesflavors.com</t>
  </si>
  <si>
    <t>xxxalarabi.com</t>
  </si>
  <si>
    <t>myarval.com</t>
  </si>
  <si>
    <t>agemys8.com</t>
  </si>
  <si>
    <t>grandcanyontrust.org</t>
  </si>
  <si>
    <t>webbkameror.se</t>
  </si>
  <si>
    <t>njdf.com.cn</t>
  </si>
  <si>
    <t>newshoes2021.us</t>
  </si>
  <si>
    <t>wellbeats.com</t>
  </si>
  <si>
    <t>hipstersofthecoast.com</t>
  </si>
  <si>
    <t>billiton.de</t>
  </si>
  <si>
    <t>ldh.co.jp</t>
  </si>
  <si>
    <t>snapraise.com</t>
  </si>
  <si>
    <t>edw.ru</t>
  </si>
  <si>
    <t>solace.com</t>
  </si>
  <si>
    <t>skimap.org</t>
  </si>
  <si>
    <t>markdownpad.com</t>
  </si>
  <si>
    <t>nigp.org</t>
  </si>
  <si>
    <t>iwlink.net</t>
  </si>
  <si>
    <t>fdmg.nl</t>
  </si>
  <si>
    <t>lhhw.com</t>
  </si>
  <si>
    <t>champion.gg</t>
  </si>
  <si>
    <t>kienbaum.com</t>
  </si>
  <si>
    <t>jqa.jp</t>
  </si>
  <si>
    <t>izolyapi.com</t>
  </si>
  <si>
    <t>olimpfsvr.xyz</t>
  </si>
  <si>
    <t>peoplesaction.org</t>
  </si>
  <si>
    <t>dotfashion.cn</t>
  </si>
  <si>
    <t>henryrose.com</t>
  </si>
  <si>
    <t>viggo.dk</t>
  </si>
  <si>
    <t>tns-sofres.com</t>
  </si>
  <si>
    <t>staffconnect-app.com</t>
  </si>
  <si>
    <t>newsnext.live</t>
  </si>
  <si>
    <t>dominiondatacenter.com</t>
  </si>
  <si>
    <t>wildwoodguitars.com</t>
  </si>
  <si>
    <t>gifwebhosting.com</t>
  </si>
  <si>
    <t>99calls.com</t>
  </si>
  <si>
    <t>getbeambox.com</t>
  </si>
  <si>
    <t>davitrak.org</t>
  </si>
  <si>
    <t>fangirlish.com</t>
  </si>
  <si>
    <t>sixt.es</t>
  </si>
  <si>
    <t>hobby-caravan.de</t>
  </si>
  <si>
    <t>armaholic.com</t>
  </si>
  <si>
    <t>bood.com</t>
  </si>
  <si>
    <t>weatherplllatform.com</t>
  </si>
  <si>
    <t>portlandnursery.com</t>
  </si>
  <si>
    <t>unistrapg.it</t>
  </si>
  <si>
    <t>mdconsult.com</t>
  </si>
  <si>
    <t>homax.pl</t>
  </si>
  <si>
    <t>giftexpress.com</t>
  </si>
  <si>
    <t>rspcdn.com</t>
  </si>
  <si>
    <t>heyfood.club</t>
  </si>
  <si>
    <t>orange-book.com</t>
  </si>
  <si>
    <t>interhost.no</t>
  </si>
  <si>
    <t>gesundheitswissen.de</t>
  </si>
  <si>
    <t>geraldika.ru</t>
  </si>
  <si>
    <t>biocycle.net</t>
  </si>
  <si>
    <t>rega.ch</t>
  </si>
  <si>
    <t>prizebondlucky.net</t>
  </si>
  <si>
    <t>dafdirect.org</t>
  </si>
  <si>
    <t>transhero.com</t>
  </si>
  <si>
    <t>sipaishe.com</t>
  </si>
  <si>
    <t>coolbackgrounds.io</t>
  </si>
  <si>
    <t>wtfskins.com</t>
  </si>
  <si>
    <t>cmse.gov.cn</t>
  </si>
  <si>
    <t>cardus.ca</t>
  </si>
  <si>
    <t>pixel-tap.com</t>
  </si>
  <si>
    <t>teachercreatedmaterials.com</t>
  </si>
  <si>
    <t>expatguideturkey.com</t>
  </si>
  <si>
    <t>cbspressexpress.com</t>
  </si>
  <si>
    <t>168slotxo.net</t>
  </si>
  <si>
    <t>freespins-info.ru</t>
  </si>
  <si>
    <t>kinoroomse.pw</t>
  </si>
  <si>
    <t>zorgcsp.nl</t>
  </si>
  <si>
    <t>priceva.com</t>
  </si>
  <si>
    <t>todopapas.com</t>
  </si>
  <si>
    <t>hanffreunde-braunschweig.de</t>
  </si>
  <si>
    <t>wm-bonus.ru</t>
  </si>
  <si>
    <t>ssc.com</t>
  </si>
  <si>
    <t>prociencia.ec</t>
  </si>
  <si>
    <t>cxp8.xyz</t>
  </si>
  <si>
    <t>atprosound.com</t>
  </si>
  <si>
    <t>ecco-shoes.ru</t>
  </si>
  <si>
    <t>blind-guardian.com</t>
  </si>
  <si>
    <t>mhcdn.net</t>
  </si>
  <si>
    <t>msucares.com</t>
  </si>
  <si>
    <t>web4all.fr</t>
  </si>
  <si>
    <t>bbmapfre.com.br</t>
  </si>
  <si>
    <t>wellter.de</t>
  </si>
  <si>
    <t>unshorten.link</t>
  </si>
  <si>
    <t>porcelanosa-usa.com</t>
  </si>
  <si>
    <t>hdpornfree.tv</t>
  </si>
  <si>
    <t>education-sa.com</t>
  </si>
  <si>
    <t>nontoygifts.com</t>
  </si>
  <si>
    <t>shitcore.org</t>
  </si>
  <si>
    <t>wmd-ee.com</t>
  </si>
  <si>
    <t>clair.or.jp</t>
  </si>
  <si>
    <t>noticias.com</t>
  </si>
  <si>
    <t>denverfilm.org</t>
  </si>
  <si>
    <t>newhomesourceprofessional.com</t>
  </si>
  <si>
    <t>votolatino.org</t>
  </si>
  <si>
    <t>108pc.com</t>
  </si>
  <si>
    <t>biglawbusiness.com</t>
  </si>
  <si>
    <t>unitomo.ac.id</t>
  </si>
  <si>
    <t>department56.com</t>
  </si>
  <si>
    <t>gdfive.com</t>
  </si>
  <si>
    <t>nba.fi</t>
  </si>
  <si>
    <t>amweb.nl</t>
  </si>
  <si>
    <t>oscaranimation.in</t>
  </si>
  <si>
    <t>widomaker.com</t>
  </si>
  <si>
    <t>shemaleleaks.com</t>
  </si>
  <si>
    <t>gdjwpj.cn</t>
  </si>
  <si>
    <t>karier.co</t>
  </si>
  <si>
    <t>editboard.com</t>
  </si>
  <si>
    <t>loftcn.com</t>
  </si>
  <si>
    <t>robonomics.network</t>
  </si>
  <si>
    <t>esdemarca.com</t>
  </si>
  <si>
    <t>pinup-bet632.ml</t>
  </si>
  <si>
    <t>azkpc.com</t>
  </si>
  <si>
    <t>pylones.com</t>
  </si>
  <si>
    <t>corban.edu</t>
  </si>
  <si>
    <t>afflelou.com</t>
  </si>
  <si>
    <t>bidassist.com</t>
  </si>
  <si>
    <t>orionetl.com</t>
  </si>
  <si>
    <t>microport.com</t>
  </si>
  <si>
    <t>artble.com</t>
  </si>
  <si>
    <t>escc.ru</t>
  </si>
  <si>
    <t>darrelwilson.com</t>
  </si>
  <si>
    <t>ruthe.de</t>
  </si>
  <si>
    <t>mesquitebookkeeping.com</t>
  </si>
  <si>
    <t>baozhenwine.com</t>
  </si>
  <si>
    <t>madschool.edu.sg</t>
  </si>
  <si>
    <t>mol.go.th</t>
  </si>
  <si>
    <t>atifdomainrating1.xyz</t>
  </si>
  <si>
    <t>focus.org</t>
  </si>
  <si>
    <t>sportsgirl.com.au</t>
  </si>
  <si>
    <t>talent-p.net</t>
  </si>
  <si>
    <t>52guai.com</t>
  </si>
  <si>
    <t>routelink.net</t>
  </si>
  <si>
    <t>fonbetbk.com</t>
  </si>
  <si>
    <t>mostbet-355.xyz</t>
  </si>
  <si>
    <t>gco.gov.qa</t>
  </si>
  <si>
    <t>asapmarket-onion.com</t>
  </si>
  <si>
    <t>district0x.io</t>
  </si>
  <si>
    <t>simpsonmfg.com</t>
  </si>
  <si>
    <t>techstacker.com</t>
  </si>
  <si>
    <t>i8mc.cn</t>
  </si>
  <si>
    <t>flashmo.net</t>
  </si>
  <si>
    <t>voyant-tools.org</t>
  </si>
  <si>
    <t>computergames.ro</t>
  </si>
  <si>
    <t>ittlakunk.hu</t>
  </si>
  <si>
    <t>differbetween.com</t>
  </si>
  <si>
    <t>fidlarmusic.com</t>
  </si>
  <si>
    <t>xinfodesign.net</t>
  </si>
  <si>
    <t>formaloo.com</t>
  </si>
  <si>
    <t>bbtserv.io</t>
  </si>
  <si>
    <t>kopeda.com</t>
  </si>
  <si>
    <t>harryfox.com</t>
  </si>
  <si>
    <t>grandint.ru</t>
  </si>
  <si>
    <t>ccxmedia.org</t>
  </si>
  <si>
    <t>flysouthend2012.com</t>
  </si>
  <si>
    <t>1tmn.ru</t>
  </si>
  <si>
    <t>mainpage.hu</t>
  </si>
  <si>
    <t>archnet.cyou</t>
  </si>
  <si>
    <t>geneva-staging.com</t>
  </si>
  <si>
    <t>horlogeparlante.com</t>
  </si>
  <si>
    <t>pokerbaazi.com</t>
  </si>
  <si>
    <t>flash-server.net</t>
  </si>
  <si>
    <t>mototube.pl</t>
  </si>
  <si>
    <t>wcm.ne.jp</t>
  </si>
  <si>
    <t>mapliv.com</t>
  </si>
  <si>
    <t>inavtospb.ru</t>
  </si>
  <si>
    <t>mostbet-os2.xyz</t>
  </si>
  <si>
    <t>binsport.cf</t>
  </si>
  <si>
    <t>gostest.com</t>
  </si>
  <si>
    <t>popcornthebla.net</t>
  </si>
  <si>
    <t>seattleserver.com</t>
  </si>
  <si>
    <t>ixactcontactwebsites.com</t>
  </si>
  <si>
    <t>mementor.de</t>
  </si>
  <si>
    <t>cattletoday.com</t>
  </si>
  <si>
    <t>cobytes.eu</t>
  </si>
  <si>
    <t>emailimagecdnujez.com</t>
  </si>
  <si>
    <t>universitiesaustralia.edu.au</t>
  </si>
  <si>
    <t>frequent-ads.com</t>
  </si>
  <si>
    <t>hstservers.com</t>
  </si>
  <si>
    <t>nixserv.ru</t>
  </si>
  <si>
    <t>wormly.com</t>
  </si>
  <si>
    <t>gsuite-app.com</t>
  </si>
  <si>
    <t>hillnews.com</t>
  </si>
  <si>
    <t>euston96.com</t>
  </si>
  <si>
    <t>movetoamend.org</t>
  </si>
  <si>
    <t>suomalainen.com</t>
  </si>
  <si>
    <t>dino.co.jp</t>
  </si>
  <si>
    <t>eathappyproject.com</t>
  </si>
  <si>
    <t>moon-watch.co</t>
  </si>
  <si>
    <t>lifetrackmed.com</t>
  </si>
  <si>
    <t>rva.be</t>
  </si>
  <si>
    <t>besttv4u.xyz</t>
  </si>
  <si>
    <t>sexshop-ideal.ru</t>
  </si>
  <si>
    <t>bbinsurance.com</t>
  </si>
  <si>
    <t>98online.com</t>
  </si>
  <si>
    <t>xxpert.com</t>
  </si>
  <si>
    <t>tribalsits.com</t>
  </si>
  <si>
    <t>bim.ir</t>
  </si>
  <si>
    <t>torrents.net.ua</t>
  </si>
  <si>
    <t>topicsinenglish.com</t>
  </si>
  <si>
    <t>flattrade.in</t>
  </si>
  <si>
    <t>ctctdns.net</t>
  </si>
  <si>
    <t>egikoilnbwk.com</t>
  </si>
  <si>
    <t>9kin.dp.ua</t>
  </si>
  <si>
    <t>worldtxt.club</t>
  </si>
  <si>
    <t>opienetwork.com</t>
  </si>
  <si>
    <t>basehut.net</t>
  </si>
  <si>
    <t>nikecanadaonlineshopping.ca</t>
  </si>
  <si>
    <t>brokeridxsites.net</t>
  </si>
  <si>
    <t>iqq7.fun</t>
  </si>
  <si>
    <t>vrg.de</t>
  </si>
  <si>
    <t>dezyred.com</t>
  </si>
  <si>
    <t>drsgate.com</t>
  </si>
  <si>
    <t>wifimaster.mobi</t>
  </si>
  <si>
    <t>rutgon.me</t>
  </si>
  <si>
    <t>trivenet.it</t>
  </si>
  <si>
    <t>qb.com</t>
  </si>
  <si>
    <t>vgmaps.com</t>
  </si>
  <si>
    <t>magniteco3.ru</t>
  </si>
  <si>
    <t>renehersecycles.com</t>
  </si>
  <si>
    <t>streamcraft.net</t>
  </si>
  <si>
    <t>ergoplatform.org</t>
  </si>
  <si>
    <t>civio.es</t>
  </si>
  <si>
    <t>povolnam5.ru</t>
  </si>
  <si>
    <t>webhousenepal.com</t>
  </si>
  <si>
    <t>playauto.io</t>
  </si>
  <si>
    <t>flomni.ru</t>
  </si>
  <si>
    <t>rucont.ru</t>
  </si>
  <si>
    <t>ftd.travel</t>
  </si>
  <si>
    <t>razvitum.ru</t>
  </si>
  <si>
    <t>webpreneursclub.com</t>
  </si>
  <si>
    <t>s-lime.com</t>
  </si>
  <si>
    <t>chimecentral.org</t>
  </si>
  <si>
    <t>stives.com</t>
  </si>
  <si>
    <t>nabd8lb.com</t>
  </si>
  <si>
    <t>ipfrom.com</t>
  </si>
  <si>
    <t>yarlnk.com</t>
  </si>
  <si>
    <t>shoqolate.com</t>
  </si>
  <si>
    <t>kurdsubtitle.net</t>
  </si>
  <si>
    <t>trackitdown.net</t>
  </si>
  <si>
    <t>primer.com.ph</t>
  </si>
  <si>
    <t>kimiafarma.co.id</t>
  </si>
  <si>
    <t>uncbears.com</t>
  </si>
  <si>
    <t>anonim.in.ua</t>
  </si>
  <si>
    <t>hannants.co.uk</t>
  </si>
  <si>
    <t>hnjing.net</t>
  </si>
  <si>
    <t>palikan.com</t>
  </si>
  <si>
    <t>sysnettechsolutions.com</t>
  </si>
  <si>
    <t>newasp.net</t>
  </si>
  <si>
    <t>firstaffair.com</t>
  </si>
  <si>
    <t>panininba.com</t>
  </si>
  <si>
    <t>impreslvedate.com</t>
  </si>
  <si>
    <t>katapult.vc</t>
  </si>
  <si>
    <t>topagency.com</t>
  </si>
  <si>
    <t>furnas.com.br</t>
  </si>
  <si>
    <t>na.edu</t>
  </si>
  <si>
    <t>tribion.nl</t>
  </si>
  <si>
    <t>edco.com</t>
  </si>
  <si>
    <t>emu-dns.com</t>
  </si>
  <si>
    <t>global-bd.net</t>
  </si>
  <si>
    <t>amule.org</t>
  </si>
  <si>
    <t>atomenergosnab.ru</t>
  </si>
  <si>
    <t>naijnaira.com</t>
  </si>
  <si>
    <t>luxurywatchexchange.com</t>
  </si>
  <si>
    <t>edukasoft.com</t>
  </si>
  <si>
    <t>pouss-mooc.fr</t>
  </si>
  <si>
    <t>forum24.se</t>
  </si>
  <si>
    <t>medeeah.club</t>
  </si>
  <si>
    <t>mcz.it</t>
  </si>
  <si>
    <t>bestbullysticks.com</t>
  </si>
  <si>
    <t>echoaws.com</t>
  </si>
  <si>
    <t>legoeducation.com</t>
  </si>
  <si>
    <t>obsidian.com</t>
  </si>
  <si>
    <t>arkbazar.pk</t>
  </si>
  <si>
    <t>sazmanhost.com</t>
  </si>
  <si>
    <t>picooapps.com</t>
  </si>
  <si>
    <t>pontodigital.mg.gov.br</t>
  </si>
  <si>
    <t>6636wan.com</t>
  </si>
  <si>
    <t>wonderai.app</t>
  </si>
  <si>
    <t>oquei.com.br</t>
  </si>
  <si>
    <t>pennyapp.com</t>
  </si>
  <si>
    <t>germanamerican.com</t>
  </si>
  <si>
    <t>9se101.com</t>
  </si>
  <si>
    <t>jugglerdesign.com</t>
  </si>
  <si>
    <t>predictivadvertising.com</t>
  </si>
  <si>
    <t>beetlesgel.com</t>
  </si>
  <si>
    <t>1new88.com</t>
  </si>
  <si>
    <t>emaze.me</t>
  </si>
  <si>
    <t>complex.hu</t>
  </si>
  <si>
    <t>bridgecrew.io</t>
  </si>
  <si>
    <t>usarb.md</t>
  </si>
  <si>
    <t>infinit-i.net</t>
  </si>
  <si>
    <t>guidetogrammar.org</t>
  </si>
  <si>
    <t>attijarirealtime.com.tn</t>
  </si>
  <si>
    <t>cbot.com</t>
  </si>
  <si>
    <t>mimespaces.eu</t>
  </si>
  <si>
    <t>netuno.net</t>
  </si>
  <si>
    <t>kjanime.net</t>
  </si>
  <si>
    <t>altadefinizione.ru</t>
  </si>
  <si>
    <t>netlaputa.com</t>
  </si>
  <si>
    <t>bigindiansex.com</t>
  </si>
  <si>
    <t>discovericl.com</t>
  </si>
  <si>
    <t>neubauten.org</t>
  </si>
  <si>
    <t>abaskino.cfd</t>
  </si>
  <si>
    <t>findhealthclinics.com</t>
  </si>
  <si>
    <t>theraflu.com</t>
  </si>
  <si>
    <t>charactercalculator.com</t>
  </si>
  <si>
    <t>diretube.com</t>
  </si>
  <si>
    <t>airlineshubs.com</t>
  </si>
  <si>
    <t>africaonline.com</t>
  </si>
  <si>
    <t>sinodefenceforum.com</t>
  </si>
  <si>
    <t>nawindpower.com</t>
  </si>
  <si>
    <t>plixer.com</t>
  </si>
  <si>
    <t>selbstaendig-im-netz.de</t>
  </si>
  <si>
    <t>aarp.space</t>
  </si>
  <si>
    <t>usa.co.jp</t>
  </si>
  <si>
    <t>xopenload.pw</t>
  </si>
  <si>
    <t>cannahomemarket24.com</t>
  </si>
  <si>
    <t>dkhr.com</t>
  </si>
  <si>
    <t>x4728.xyz</t>
  </si>
  <si>
    <t>hcsalavat.ru</t>
  </si>
  <si>
    <t>sefix.info</t>
  </si>
  <si>
    <t>sparkasse-nuernberg.de</t>
  </si>
  <si>
    <t>protecht.io</t>
  </si>
  <si>
    <t>unix-medical.ru</t>
  </si>
  <si>
    <t>mdsl.com</t>
  </si>
  <si>
    <t>cilas.net</t>
  </si>
  <si>
    <t>wmu.se</t>
  </si>
  <si>
    <t>geogood.com</t>
  </si>
  <si>
    <t>mapnagroup.com</t>
  </si>
  <si>
    <t>asakabank.uz</t>
  </si>
  <si>
    <t>masiv.io</t>
  </si>
  <si>
    <t>retroporn.sexy</t>
  </si>
  <si>
    <t>tekstovoi.ru</t>
  </si>
  <si>
    <t>educationdunia.com</t>
  </si>
  <si>
    <t>makinglearningfun.com</t>
  </si>
  <si>
    <t>yulinu.edu.cn</t>
  </si>
  <si>
    <t>knowit.se</t>
  </si>
  <si>
    <t>christianstt.com</t>
  </si>
  <si>
    <t>dosuchki.ru</t>
  </si>
  <si>
    <t>populis.id</t>
  </si>
  <si>
    <t>ceclview.com</t>
  </si>
  <si>
    <t>paperstreet.com</t>
  </si>
  <si>
    <t>martinparr.com</t>
  </si>
  <si>
    <t>vareximaging.com</t>
  </si>
  <si>
    <t>samsodisha.gov.in</t>
  </si>
  <si>
    <t>lcfordev.com</t>
  </si>
  <si>
    <t>opesx.com</t>
  </si>
  <si>
    <t>yh.net.tr</t>
  </si>
  <si>
    <t>xxxthaihd.com</t>
  </si>
  <si>
    <t>barndominiumlife.com</t>
  </si>
  <si>
    <t>lets-fun.top</t>
  </si>
  <si>
    <t>royalpatriot.com</t>
  </si>
  <si>
    <t>inmusicstore.com</t>
  </si>
  <si>
    <t>openkm.com</t>
  </si>
  <si>
    <t>dissertation-service.org</t>
  </si>
  <si>
    <t>riskonnectclearsight.com</t>
  </si>
  <si>
    <t>domainzentrale.eu</t>
  </si>
  <si>
    <t>astol.pro</t>
  </si>
  <si>
    <t>51ipvpn.com</t>
  </si>
  <si>
    <t>pinup-bet561.cf</t>
  </si>
  <si>
    <t>tryg.no</t>
  </si>
  <si>
    <t>almostakshif.com</t>
  </si>
  <si>
    <t>ac6v.com</t>
  </si>
  <si>
    <t>onmykidsplate.com</t>
  </si>
  <si>
    <t>digramm.de</t>
  </si>
  <si>
    <t>hubvision.ir</t>
  </si>
  <si>
    <t>strongvipi.com</t>
  </si>
  <si>
    <t>mainstreamgroup.com</t>
  </si>
  <si>
    <t>eatonline.dk</t>
  </si>
  <si>
    <t>popup-builder.com</t>
  </si>
  <si>
    <t>wetwogypsies.blog</t>
  </si>
  <si>
    <t>bookmans.com</t>
  </si>
  <si>
    <t>reduser.net</t>
  </si>
  <si>
    <t>solution21.com</t>
  </si>
  <si>
    <t>cobalt.com</t>
  </si>
  <si>
    <t>minterellison.com</t>
  </si>
  <si>
    <t>audioknigi-online.ru</t>
  </si>
  <si>
    <t>kissasian.video</t>
  </si>
  <si>
    <t>crownperth.com.au</t>
  </si>
  <si>
    <t>devocionalescristianos.org</t>
  </si>
  <si>
    <t>mentedcosmetics.com</t>
  </si>
  <si>
    <t>ifpe.edu.br</t>
  </si>
  <si>
    <t>ymcaboston.org</t>
  </si>
  <si>
    <t>kpunet.net</t>
  </si>
  <si>
    <t>1agency.de</t>
  </si>
  <si>
    <t>esqr.co</t>
  </si>
  <si>
    <t>adpixel.biz</t>
  </si>
  <si>
    <t>hesheng-tech.com</t>
  </si>
  <si>
    <t>czo.gov.ua</t>
  </si>
  <si>
    <t>intellatek.net</t>
  </si>
  <si>
    <t>jngo.net</t>
  </si>
  <si>
    <t>alcfd.com</t>
  </si>
  <si>
    <t>okmatras.ru</t>
  </si>
  <si>
    <t>xyngular.com</t>
  </si>
  <si>
    <t>rezka.vg</t>
  </si>
  <si>
    <t>cnaiia.com</t>
  </si>
  <si>
    <t>mpay24.com</t>
  </si>
  <si>
    <t>bufsiz.jp</t>
  </si>
  <si>
    <t>tacon.ru</t>
  </si>
  <si>
    <t>thespool.net</t>
  </si>
  <si>
    <t>hoststres.com</t>
  </si>
  <si>
    <t>lem.com</t>
  </si>
  <si>
    <t>mozaka.com</t>
  </si>
  <si>
    <t>on-camera-audiences.com</t>
  </si>
  <si>
    <t>smobserved.com</t>
  </si>
  <si>
    <t>simonstalenhag.se</t>
  </si>
  <si>
    <t>medzsite.com</t>
  </si>
  <si>
    <t>sfu.ac.at</t>
  </si>
  <si>
    <t>powerhostbg.com</t>
  </si>
  <si>
    <t>bitdaily.xyz</t>
  </si>
  <si>
    <t>anna.aero</t>
  </si>
  <si>
    <t>asnic.biz</t>
  </si>
  <si>
    <t>sungoin.cn</t>
  </si>
  <si>
    <t>brinkcommerce.com</t>
  </si>
  <si>
    <t>pharmatechs.com</t>
  </si>
  <si>
    <t>italiamigliorprezzo.it</t>
  </si>
  <si>
    <t>korkemtech.kz</t>
  </si>
  <si>
    <t>original-marines.ru</t>
  </si>
  <si>
    <t>northone.com</t>
  </si>
  <si>
    <t>townweb.com</t>
  </si>
  <si>
    <t>warresisters.org</t>
  </si>
  <si>
    <t>seedstars.com</t>
  </si>
  <si>
    <t>horne.com</t>
  </si>
  <si>
    <t>jerusalemonline.com</t>
  </si>
  <si>
    <t>signalpath.com</t>
  </si>
  <si>
    <t>hindupad.com</t>
  </si>
  <si>
    <t>delikates.com.mk</t>
  </si>
  <si>
    <t>neliosoftware.com</t>
  </si>
  <si>
    <t>inet.hr</t>
  </si>
  <si>
    <t>restaurantguru.it</t>
  </si>
  <si>
    <t>innorame.com</t>
  </si>
  <si>
    <t>77flac.com</t>
  </si>
  <si>
    <t>cloudcluster.ch</t>
  </si>
  <si>
    <t>sbinf.net</t>
  </si>
  <si>
    <t>kaluganews.com</t>
  </si>
  <si>
    <t>iontics.com</t>
  </si>
  <si>
    <t>buymarijuanastrains.com</t>
  </si>
  <si>
    <t>keminet.al</t>
  </si>
  <si>
    <t>mfa.gov.kp</t>
  </si>
  <si>
    <t>bjeng1.com</t>
  </si>
  <si>
    <t>ninashoes.com</t>
  </si>
  <si>
    <t>ruidosonews.com</t>
  </si>
  <si>
    <t>shoallakemotorinn.com</t>
  </si>
  <si>
    <t>tochin.net</t>
  </si>
  <si>
    <t>fengfeng.cc</t>
  </si>
  <si>
    <t>kfterminal.com</t>
  </si>
  <si>
    <t>amtservices.it</t>
  </si>
  <si>
    <t>drhajinejad165.ir</t>
  </si>
  <si>
    <t>calcas.com</t>
  </si>
  <si>
    <t>misscircle.com</t>
  </si>
  <si>
    <t>sjc.sp.gov.br</t>
  </si>
  <si>
    <t>randomsaladgames.com</t>
  </si>
  <si>
    <t>hisstank.com</t>
  </si>
  <si>
    <t>zachtronics.com</t>
  </si>
  <si>
    <t>cedacriovest.it</t>
  </si>
  <si>
    <t>mtnews24.com</t>
  </si>
  <si>
    <t>reits-anleger.de</t>
  </si>
  <si>
    <t>boxthemes.net</t>
  </si>
  <si>
    <t>communitynews.org</t>
  </si>
  <si>
    <t>vsi.cc</t>
  </si>
  <si>
    <t>giftishow.com</t>
  </si>
  <si>
    <t>sconto.de</t>
  </si>
  <si>
    <t>simplebo.net</t>
  </si>
  <si>
    <t>xxxezz.com</t>
  </si>
  <si>
    <t>visa.go.kr</t>
  </si>
  <si>
    <t>salvationarmyflorida.org</t>
  </si>
  <si>
    <t>it-karkas.online</t>
  </si>
  <si>
    <t>smartpaylease.com</t>
  </si>
  <si>
    <t>floorandcarpet.net</t>
  </si>
  <si>
    <t>meanawolf.com</t>
  </si>
  <si>
    <t>yonnetarge.com</t>
  </si>
  <si>
    <t>nsudemons.com</t>
  </si>
  <si>
    <t>pixio.co</t>
  </si>
  <si>
    <t>nls.ac.in</t>
  </si>
  <si>
    <t>aclumich.org</t>
  </si>
  <si>
    <t>legeaz.net</t>
  </si>
  <si>
    <t>icinsights.com</t>
  </si>
  <si>
    <t>netsafe.org.nz</t>
  </si>
  <si>
    <t>dekamarkt.nl</t>
  </si>
  <si>
    <t>netwisetraining.com</t>
  </si>
  <si>
    <t>lyricsvyrics.com</t>
  </si>
  <si>
    <t>cnlvy.cn</t>
  </si>
  <si>
    <t>blackberrybabe.com</t>
  </si>
  <si>
    <t>sdcwa.org</t>
  </si>
  <si>
    <t>camp.cz</t>
  </si>
  <si>
    <t>xzxindunbaoan.com</t>
  </si>
  <si>
    <t>gigieatscelebrities.com</t>
  </si>
  <si>
    <t>bootwiki.com</t>
  </si>
  <si>
    <t>ewashtenaw.org</t>
  </si>
  <si>
    <t>firstnet.net.uk</t>
  </si>
  <si>
    <t>iziko.org.za</t>
  </si>
  <si>
    <t>xnx-x.pro</t>
  </si>
  <si>
    <t>serlib.com</t>
  </si>
  <si>
    <t>kulinersurabaya.id</t>
  </si>
  <si>
    <t>primeminister.am</t>
  </si>
  <si>
    <t>gxu.cn</t>
  </si>
  <si>
    <t>ext.politie</t>
  </si>
  <si>
    <t>kgranit.com.tr</t>
  </si>
  <si>
    <t>firecams.com</t>
  </si>
  <si>
    <t>slottotal777.com</t>
  </si>
  <si>
    <t>restablo.de</t>
  </si>
  <si>
    <t>tier1.hosting</t>
  </si>
  <si>
    <t>feastingonfruit.com</t>
  </si>
  <si>
    <t>zaui.net</t>
  </si>
  <si>
    <t>cybercash.com</t>
  </si>
  <si>
    <t>eduklgd.ru</t>
  </si>
  <si>
    <t>litcommerce.com</t>
  </si>
  <si>
    <t>aramarkcareers.com</t>
  </si>
  <si>
    <t>joyfartech.com</t>
  </si>
  <si>
    <t>shinryo.com</t>
  </si>
  <si>
    <t>aurogra.shop</t>
  </si>
  <si>
    <t>appzen.com</t>
  </si>
  <si>
    <t>remi.ru</t>
  </si>
  <si>
    <t>erborian.com</t>
  </si>
  <si>
    <t>ejmanager.com</t>
  </si>
  <si>
    <t>emdat.com</t>
  </si>
  <si>
    <t>tkyd.org</t>
  </si>
  <si>
    <t>cnc3.co.tt</t>
  </si>
  <si>
    <t>appleparts.io</t>
  </si>
  <si>
    <t>fischl-online.de</t>
  </si>
  <si>
    <t>dynax.co.jp</t>
  </si>
  <si>
    <t>blogmanagement.io</t>
  </si>
  <si>
    <t>storelocatorplus.com</t>
  </si>
  <si>
    <t>hiari-japan.com</t>
  </si>
  <si>
    <t>9118233916.ru</t>
  </si>
  <si>
    <t>createcraftlove.com</t>
  </si>
  <si>
    <t>siilo.com</t>
  </si>
  <si>
    <t>clickintelligence.co.uk</t>
  </si>
  <si>
    <t>c3pool.org</t>
  </si>
  <si>
    <t>katanasoft.com</t>
  </si>
  <si>
    <t>cfshops.com</t>
  </si>
  <si>
    <t>ersdns.site</t>
  </si>
  <si>
    <t>electronicspoint.com</t>
  </si>
  <si>
    <t>wbb.co.kr</t>
  </si>
  <si>
    <t>deutschestheater.de</t>
  </si>
  <si>
    <t>touchpix.com</t>
  </si>
  <si>
    <t>muninetworks.org</t>
  </si>
  <si>
    <t>lastapasdelola.com</t>
  </si>
  <si>
    <t>heropatterns.com</t>
  </si>
  <si>
    <t>moviesflix.ac</t>
  </si>
  <si>
    <t>tieling.gov.cn</t>
  </si>
  <si>
    <t>pism.pl</t>
  </si>
  <si>
    <t>pconnect.biz</t>
  </si>
  <si>
    <t>insidecounsel.com</t>
  </si>
  <si>
    <t>volleyballaustralia.org.au</t>
  </si>
  <si>
    <t>urbanchina.org</t>
  </si>
  <si>
    <t>mumble.com</t>
  </si>
  <si>
    <t>emersoncentral.com</t>
  </si>
  <si>
    <t>tokhaiyte.vn</t>
  </si>
  <si>
    <t>sakuhindb.com</t>
  </si>
  <si>
    <t>biolab.si</t>
  </si>
  <si>
    <t>543x.com</t>
  </si>
  <si>
    <t>juzimi.com</t>
  </si>
  <si>
    <t>cantook.net</t>
  </si>
  <si>
    <t>foodfoundation.org.uk</t>
  </si>
  <si>
    <t>oppoer.me</t>
  </si>
  <si>
    <t>periodismodelmotor.com</t>
  </si>
  <si>
    <t>som64.site</t>
  </si>
  <si>
    <t>website.org</t>
  </si>
  <si>
    <t>prato.be</t>
  </si>
  <si>
    <t>mr1xbet.com</t>
  </si>
  <si>
    <t>exmark.com</t>
  </si>
  <si>
    <t>eticino.ch</t>
  </si>
  <si>
    <t>dongsanrent.co.kr</t>
  </si>
  <si>
    <t>vulcandental.com</t>
  </si>
  <si>
    <t>easternpafootball.com</t>
  </si>
  <si>
    <t>saukvalley.com</t>
  </si>
  <si>
    <t>coolline.ru</t>
  </si>
  <si>
    <t>newbreakcommunications.net</t>
  </si>
  <si>
    <t>sbiblio.com</t>
  </si>
  <si>
    <t>newwest.net</t>
  </si>
  <si>
    <t>amoxicillinc.store</t>
  </si>
  <si>
    <t>nic.nra</t>
  </si>
  <si>
    <t>1800wxbrief.com</t>
  </si>
  <si>
    <t>maxuspay.com</t>
  </si>
  <si>
    <t>imagemanagement.com</t>
  </si>
  <si>
    <t>uvsc.edu</t>
  </si>
  <si>
    <t>android-os.mobi</t>
  </si>
  <si>
    <t>18avx.com</t>
  </si>
  <si>
    <t>easydrawingtutorials.com</t>
  </si>
  <si>
    <t>bep.gov.pt</t>
  </si>
  <si>
    <t>oikeus.fi</t>
  </si>
  <si>
    <t>skydocu.com</t>
  </si>
  <si>
    <t>greatergiving.com</t>
  </si>
  <si>
    <t>tinami.com</t>
  </si>
  <si>
    <t>nzqa.govt.nz</t>
  </si>
  <si>
    <t>surveysandpromoonline.com</t>
  </si>
  <si>
    <t>eugamehost.com</t>
  </si>
  <si>
    <t>men-esthe.jp</t>
  </si>
  <si>
    <t>nycastings.com</t>
  </si>
  <si>
    <t>lz-cdn3.com</t>
  </si>
  <si>
    <t>thoitiet.net</t>
  </si>
  <si>
    <t>upcmail.nl</t>
  </si>
  <si>
    <t>madiunkab.go.id</t>
  </si>
  <si>
    <t>autocadws.com</t>
  </si>
  <si>
    <t>p-host.biz</t>
  </si>
  <si>
    <t>qiaobutang.com</t>
  </si>
  <si>
    <t>tutoreva.link</t>
  </si>
  <si>
    <t>wzhonghe.com</t>
  </si>
  <si>
    <t>psa.at</t>
  </si>
  <si>
    <t>bor-obyav.ru</t>
  </si>
  <si>
    <t>pintsizedtreasures.com</t>
  </si>
  <si>
    <t>kappro.com</t>
  </si>
  <si>
    <t>fotogrph.com</t>
  </si>
  <si>
    <t>rigidindustries.com</t>
  </si>
  <si>
    <t>azchemistry.com</t>
  </si>
  <si>
    <t>diabetesresearchclinicalpractice.com</t>
  </si>
  <si>
    <t>zefirka.net</t>
  </si>
  <si>
    <t>assistirseriados.online</t>
  </si>
  <si>
    <t>fxtrend.info</t>
  </si>
  <si>
    <t>ebzhaopin.cn</t>
  </si>
  <si>
    <t>prpvid.com</t>
  </si>
  <si>
    <t>cdwb.com.cn</t>
  </si>
  <si>
    <t>xpanded.com</t>
  </si>
  <si>
    <t>entry4hide.cyou</t>
  </si>
  <si>
    <t>minrel.gov.cl</t>
  </si>
  <si>
    <t>autotech4you.com</t>
  </si>
  <si>
    <t>hentaihay.com</t>
  </si>
  <si>
    <t>1citadel.ru</t>
  </si>
  <si>
    <t>presencehost.net</t>
  </si>
  <si>
    <t>nomadandinlove.com</t>
  </si>
  <si>
    <t>sannet.dn.ua</t>
  </si>
  <si>
    <t>buscoms.net</t>
  </si>
  <si>
    <t>provereno.media</t>
  </si>
  <si>
    <t>lordfilm2.net</t>
  </si>
  <si>
    <t>netmadeira.com</t>
  </si>
  <si>
    <t>klp.no</t>
  </si>
  <si>
    <t>asket.com</t>
  </si>
  <si>
    <t>acclaimedmusic.net</t>
  </si>
  <si>
    <t>catalyst.io</t>
  </si>
  <si>
    <t>tvdaily.co.kr</t>
  </si>
  <si>
    <t>xyhero.com</t>
  </si>
  <si>
    <t>airfinancejournal.com</t>
  </si>
  <si>
    <t>atlasnetwork.org</t>
  </si>
  <si>
    <t>desi-sex-video.com</t>
  </si>
  <si>
    <t>waves-audio.com</t>
  </si>
  <si>
    <t>beams.io</t>
  </si>
  <si>
    <t>paddle.net</t>
  </si>
  <si>
    <t>sepehrtv.ir</t>
  </si>
  <si>
    <t>portwest.com</t>
  </si>
  <si>
    <t>netromania.ro</t>
  </si>
  <si>
    <t>lmz.com.cn</t>
  </si>
  <si>
    <t>prolinkacademy.com</t>
  </si>
  <si>
    <t>zvukobaza.com</t>
  </si>
  <si>
    <t>stories-blog.com</t>
  </si>
  <si>
    <t>techscape.com</t>
  </si>
  <si>
    <t>famidigi.jp</t>
  </si>
  <si>
    <t>rangeforce.com</t>
  </si>
  <si>
    <t>danogbeiwi.com</t>
  </si>
  <si>
    <t>c9ftyd.net</t>
  </si>
  <si>
    <t>global-net.ru</t>
  </si>
  <si>
    <t>linguage.cn</t>
  </si>
  <si>
    <t>sateamedia.com</t>
  </si>
  <si>
    <t>corptax.com</t>
  </si>
  <si>
    <t>xpedite.co.uk</t>
  </si>
  <si>
    <t>youthemployment.org.uk</t>
  </si>
  <si>
    <t>finheaven.com</t>
  </si>
  <si>
    <t>beechmountainresort.com</t>
  </si>
  <si>
    <t>2traveldads.com</t>
  </si>
  <si>
    <t>quasargaming.com</t>
  </si>
  <si>
    <t>freeflyapparel.com</t>
  </si>
  <si>
    <t>zonoff.com</t>
  </si>
  <si>
    <t>thredbo.com.au</t>
  </si>
  <si>
    <t>baltbetgame.co</t>
  </si>
  <si>
    <t>iinfosec.com</t>
  </si>
  <si>
    <t>rtaf.mi.th</t>
  </si>
  <si>
    <t>sudmed.ru</t>
  </si>
  <si>
    <t>bszb010.com</t>
  </si>
  <si>
    <t>ivsplatform.com</t>
  </si>
  <si>
    <t>momenvy.co</t>
  </si>
  <si>
    <t>jingles.ru</t>
  </si>
  <si>
    <t>statuscast.com</t>
  </si>
  <si>
    <t>lynnesnaturaltreats.com.au</t>
  </si>
  <si>
    <t>pavilion.net</t>
  </si>
  <si>
    <t>conexinternet.net.br</t>
  </si>
  <si>
    <t>aidwiki.com</t>
  </si>
  <si>
    <t>globsec.org</t>
  </si>
  <si>
    <t>cleanenergysummit.org</t>
  </si>
  <si>
    <t>powermetal.de</t>
  </si>
  <si>
    <t>kcby.com</t>
  </si>
  <si>
    <t>seobacklinks71.cf</t>
  </si>
  <si>
    <t>atmedia.hu</t>
  </si>
  <si>
    <t>loxabeauty.com</t>
  </si>
  <si>
    <t>rdsindia.com</t>
  </si>
  <si>
    <t>kaloricketabulky.cz</t>
  </si>
  <si>
    <t>lyfnh.io</t>
  </si>
  <si>
    <t>nuvebsdns.com</t>
  </si>
  <si>
    <t>omicronlab.com</t>
  </si>
  <si>
    <t>totofist.com</t>
  </si>
  <si>
    <t>iucert.com</t>
  </si>
  <si>
    <t>dogcenter.mx</t>
  </si>
  <si>
    <t>muzmir.kz</t>
  </si>
  <si>
    <t>metalorphans.com</t>
  </si>
  <si>
    <t>intellicomp.net</t>
  </si>
  <si>
    <t>sapost.ir</t>
  </si>
  <si>
    <t>chamons.com</t>
  </si>
  <si>
    <t>flixapp.tv</t>
  </si>
  <si>
    <t>devdinocdn.com</t>
  </si>
  <si>
    <t>zone.com</t>
  </si>
  <si>
    <t>zgdsw.org.cn</t>
  </si>
  <si>
    <t>russianwomendating.org</t>
  </si>
  <si>
    <t>unacast.com</t>
  </si>
  <si>
    <t>media24.com</t>
  </si>
  <si>
    <t>mcgilltribune.com</t>
  </si>
  <si>
    <t>next-step.tn</t>
  </si>
  <si>
    <t>lsxmag.com</t>
  </si>
  <si>
    <t>cialisjtabs.quest</t>
  </si>
  <si>
    <t>domainadmin.com</t>
  </si>
  <si>
    <t>atenolpli.com</t>
  </si>
  <si>
    <t>s-zdorovie.ru</t>
  </si>
  <si>
    <t>hikicomoron.net</t>
  </si>
  <si>
    <t>arnastofnun.is</t>
  </si>
  <si>
    <t>fuckrf.ga</t>
  </si>
  <si>
    <t>myservermedia.com</t>
  </si>
  <si>
    <t>theaba.org</t>
  </si>
  <si>
    <t>defel.ru</t>
  </si>
  <si>
    <t>methodtestprep.com</t>
  </si>
  <si>
    <t>lacompagniedesanimaux.com</t>
  </si>
  <si>
    <t>housinglover.com</t>
  </si>
  <si>
    <t>mastinteractive.com</t>
  </si>
  <si>
    <t>arabes1.com</t>
  </si>
  <si>
    <t>nowec.com</t>
  </si>
  <si>
    <t>icmconsulting.com</t>
  </si>
  <si>
    <t>mcelroymfg.com</t>
  </si>
  <si>
    <t>bookmarksparkle.com</t>
  </si>
  <si>
    <t>artofmtg.com</t>
  </si>
  <si>
    <t>tirestingparected.com</t>
  </si>
  <si>
    <t>flashtrac.com</t>
  </si>
  <si>
    <t>belegger.nl</t>
  </si>
  <si>
    <t>samounao.com</t>
  </si>
  <si>
    <t>onlineseminar.nl</t>
  </si>
  <si>
    <t>fomo.gs</t>
  </si>
  <si>
    <t>gorodzovet.ru</t>
  </si>
  <si>
    <t>defense-for-mobile.com</t>
  </si>
  <si>
    <t>gashplus.com</t>
  </si>
  <si>
    <t>nucleus.church</t>
  </si>
  <si>
    <t>rrmediagroup.com</t>
  </si>
  <si>
    <t>2week.net</t>
  </si>
  <si>
    <t>uralst.ru</t>
  </si>
  <si>
    <t>c2e2.com</t>
  </si>
  <si>
    <t>mindingthecampus.org</t>
  </si>
  <si>
    <t>marisamoore.com</t>
  </si>
  <si>
    <t>yamaha-motor.com.br</t>
  </si>
  <si>
    <t>pbas.com.au</t>
  </si>
  <si>
    <t>bachvereniging.nl</t>
  </si>
  <si>
    <t>ftrans01.com</t>
  </si>
  <si>
    <t>vashinvestor.ru</t>
  </si>
  <si>
    <t>portsit.se</t>
  </si>
  <si>
    <t>cfra.org</t>
  </si>
  <si>
    <t>webador.co.uk</t>
  </si>
  <si>
    <t>goweb.de</t>
  </si>
  <si>
    <t>nesto.app</t>
  </si>
  <si>
    <t>express-press-release.net</t>
  </si>
  <si>
    <t>speedwaymotorsports.com</t>
  </si>
  <si>
    <t>rootautomation.com</t>
  </si>
  <si>
    <t>wizardzines.com</t>
  </si>
  <si>
    <t>abbconcise.com</t>
  </si>
  <si>
    <t>adledge.com</t>
  </si>
  <si>
    <t>ruhrcom.de</t>
  </si>
  <si>
    <t>xstromectolxl.com</t>
  </si>
  <si>
    <t>wzwyc.com</t>
  </si>
  <si>
    <t>alphaott.com</t>
  </si>
  <si>
    <t>ecos.com</t>
  </si>
  <si>
    <t>diyideacenter.com</t>
  </si>
  <si>
    <t>alle-autos-in.de</t>
  </si>
  <si>
    <t>komionline.ru</t>
  </si>
  <si>
    <t>currencyconverterapi.com</t>
  </si>
  <si>
    <t>hashtagsforlikes.co</t>
  </si>
  <si>
    <t>saic-gm.com</t>
  </si>
  <si>
    <t>meownime.ltd</t>
  </si>
  <si>
    <t>iapwe.org</t>
  </si>
  <si>
    <t>fwebi.com</t>
  </si>
  <si>
    <t>arts.gov.au</t>
  </si>
  <si>
    <t>idoportal.ir</t>
  </si>
  <si>
    <t>w-hosting.eu</t>
  </si>
  <si>
    <t>prozac.boutique</t>
  </si>
  <si>
    <t>palmspringsdisability.com</t>
  </si>
  <si>
    <t>123inventatuweb.com</t>
  </si>
  <si>
    <t>technodg.com</t>
  </si>
  <si>
    <t>casinox.nu</t>
  </si>
  <si>
    <t>labtest.pro</t>
  </si>
  <si>
    <t>chatapi.net</t>
  </si>
  <si>
    <t>thetechhacker.com</t>
  </si>
  <si>
    <t>netpolice.ru</t>
  </si>
  <si>
    <t>jobassam.in</t>
  </si>
  <si>
    <t>mediacnt.com</t>
  </si>
  <si>
    <t>english-zone.com</t>
  </si>
  <si>
    <t>crossmark.com</t>
  </si>
  <si>
    <t>goda.nl</t>
  </si>
  <si>
    <t>parlemag.com</t>
  </si>
  <si>
    <t>proxy-seller.io</t>
  </si>
  <si>
    <t>stockinformer.com</t>
  </si>
  <si>
    <t>slbuild.info</t>
  </si>
  <si>
    <t>theironriverpioneer.com</t>
  </si>
  <si>
    <t>speedywebhosting.com</t>
  </si>
  <si>
    <t>nothingtohide.nl</t>
  </si>
  <si>
    <t>cyi.ac.cy</t>
  </si>
  <si>
    <t>quanticode.com</t>
  </si>
  <si>
    <t>ddcweb.cn</t>
  </si>
  <si>
    <t>vgn.cn</t>
  </si>
  <si>
    <t>filmpornoxxx.org</t>
  </si>
  <si>
    <t>library.ru</t>
  </si>
  <si>
    <t>trucker.group</t>
  </si>
  <si>
    <t>biodynamics.com</t>
  </si>
  <si>
    <t>textsale.ru</t>
  </si>
  <si>
    <t>2datyvyhoda.ru</t>
  </si>
  <si>
    <t>nuclearfiles.org</t>
  </si>
  <si>
    <t>africanamericanhistorymonth.gov</t>
  </si>
  <si>
    <t>ballet.ca</t>
  </si>
  <si>
    <t>jhipster.tech</t>
  </si>
  <si>
    <t>reservetravel.com</t>
  </si>
  <si>
    <t>xonly8.com</t>
  </si>
  <si>
    <t>nice-bet.com</t>
  </si>
  <si>
    <t>igl.co.in</t>
  </si>
  <si>
    <t>gim-international.com</t>
  </si>
  <si>
    <t>web3tel.ru</t>
  </si>
  <si>
    <t>firewise.org</t>
  </si>
  <si>
    <t>moto7.net</t>
  </si>
  <si>
    <t>surviocdn.com</t>
  </si>
  <si>
    <t>ecwpress.com</t>
  </si>
  <si>
    <t>powerservice.com</t>
  </si>
  <si>
    <t>pornovidonline.com</t>
  </si>
  <si>
    <t>diplomiseducations.com</t>
  </si>
  <si>
    <t>diarimes.com</t>
  </si>
  <si>
    <t>edisoft-dz.com</t>
  </si>
  <si>
    <t>fujitsu.es</t>
  </si>
  <si>
    <t>reedmackay.com</t>
  </si>
  <si>
    <t>telcom.net</t>
  </si>
  <si>
    <t>group-office.com</t>
  </si>
  <si>
    <t>shiptacenter.org</t>
  </si>
  <si>
    <t>yoursuper.com</t>
  </si>
  <si>
    <t>aqua-tots.com</t>
  </si>
  <si>
    <t>planetozh.com</t>
  </si>
  <si>
    <t>borderexpress.com.au</t>
  </si>
  <si>
    <t>keysprog.ru</t>
  </si>
  <si>
    <t>awecomm.com</t>
  </si>
  <si>
    <t>jhcloud.fi</t>
  </si>
  <si>
    <t>houfy.com</t>
  </si>
  <si>
    <t>sugarmpeg.com</t>
  </si>
  <si>
    <t>carrollspaper.com</t>
  </si>
  <si>
    <t>xeon-e5450.ru</t>
  </si>
  <si>
    <t>events.at</t>
  </si>
  <si>
    <t>ikitoshi.cc</t>
  </si>
  <si>
    <t>nestcms.com</t>
  </si>
  <si>
    <t>0342.ua</t>
  </si>
  <si>
    <t>alfatehusa.com</t>
  </si>
  <si>
    <t>gran-darts.com</t>
  </si>
  <si>
    <t>clinicabaviera.com</t>
  </si>
  <si>
    <t>real-diplomus.com</t>
  </si>
  <si>
    <t>pdanet.co</t>
  </si>
  <si>
    <t>azure-test.net</t>
  </si>
  <si>
    <t>sneakpeektest.com</t>
  </si>
  <si>
    <t>fnm.com</t>
  </si>
  <si>
    <t>ratocsystems.com</t>
  </si>
  <si>
    <t>albatrading.com</t>
  </si>
  <si>
    <t>lufthansaexperts.com</t>
  </si>
  <si>
    <t>cerbergroup.ru</t>
  </si>
  <si>
    <t>dspofkolwe.top</t>
  </si>
  <si>
    <t>sikatpinoy.com</t>
  </si>
  <si>
    <t>headphonesaddict.com</t>
  </si>
  <si>
    <t>alimentarimatteotti.it</t>
  </si>
  <si>
    <t>xn--80acceyltee1alk.xn--p1ai</t>
  </si>
  <si>
    <t>lovegeneric.su</t>
  </si>
  <si>
    <t>fifteensquared.net</t>
  </si>
  <si>
    <t>c-rings.net</t>
  </si>
  <si>
    <t>technobros.cloud</t>
  </si>
  <si>
    <t>minimoo.eu</t>
  </si>
  <si>
    <t>justican.com</t>
  </si>
  <si>
    <t>bajawebsite.com</t>
  </si>
  <si>
    <t>yvcc.edu</t>
  </si>
  <si>
    <t>webadsbest.rest</t>
  </si>
  <si>
    <t>woman-beauty.top</t>
  </si>
  <si>
    <t>gwenstefani.com</t>
  </si>
  <si>
    <t>matter-labs.io</t>
  </si>
  <si>
    <t>machinecore.com</t>
  </si>
  <si>
    <t>1xbet-reg34.top</t>
  </si>
  <si>
    <t>darkagedefender.com</t>
  </si>
  <si>
    <t>pslk.net</t>
  </si>
  <si>
    <t>basketzone.net</t>
  </si>
  <si>
    <t>lueneburger-heide.de</t>
  </si>
  <si>
    <t>msn.es</t>
  </si>
  <si>
    <t>mxsnet.com</t>
  </si>
  <si>
    <t>itps-group.com</t>
  </si>
  <si>
    <t>liveriga.com</t>
  </si>
  <si>
    <t>naturisimo.com</t>
  </si>
  <si>
    <t>waldorfschule-stade.de</t>
  </si>
  <si>
    <t>troup.org</t>
  </si>
  <si>
    <t>lydexpharma.com</t>
  </si>
  <si>
    <t>fmnagasaki.co.jp</t>
  </si>
  <si>
    <t>getpostalcodes.com</t>
  </si>
  <si>
    <t>wikivivarium.it</t>
  </si>
  <si>
    <t>sexcounter.com</t>
  </si>
  <si>
    <t>sunfood.com</t>
  </si>
  <si>
    <t>koempf24.de</t>
  </si>
  <si>
    <t>sqlearn.com</t>
  </si>
  <si>
    <t>buben.fm</t>
  </si>
  <si>
    <t>matchmaker.fm</t>
  </si>
  <si>
    <t>fit-for-travel.de</t>
  </si>
  <si>
    <t>tntbrasil.com.br</t>
  </si>
  <si>
    <t>axinom.de</t>
  </si>
  <si>
    <t>jmouders.nl</t>
  </si>
  <si>
    <t>unitedlocksmith.net</t>
  </si>
  <si>
    <t>mwmadnetworks.com</t>
  </si>
  <si>
    <t>iv.pl</t>
  </si>
  <si>
    <t>straeto.is</t>
  </si>
  <si>
    <t>bwhi.org</t>
  </si>
  <si>
    <t>3366.com</t>
  </si>
  <si>
    <t>morningstarjp.com</t>
  </si>
  <si>
    <t>oblast45.ru</t>
  </si>
  <si>
    <t>cec-nis.co.jp</t>
  </si>
  <si>
    <t>ttcl.co.tz</t>
  </si>
  <si>
    <t>indianpediatrics.net</t>
  </si>
  <si>
    <t>milfdatingwebsite.com</t>
  </si>
  <si>
    <t>fishnet.co.uk</t>
  </si>
  <si>
    <t>maryberry.co.uk</t>
  </si>
  <si>
    <t>jetanimes.com</t>
  </si>
  <si>
    <t>ukmusic.org</t>
  </si>
  <si>
    <t>dailyhawker.com</t>
  </si>
  <si>
    <t>fastestknowntime.com</t>
  </si>
  <si>
    <t>mosprostitutkis.com</t>
  </si>
  <si>
    <t>scottaaronson.blog</t>
  </si>
  <si>
    <t>fulcrumgallery.com</t>
  </si>
  <si>
    <t>voteq.co.uk</t>
  </si>
  <si>
    <t>hm-software.com</t>
  </si>
  <si>
    <t>t7mel.net</t>
  </si>
  <si>
    <t>prxxfilm.shop</t>
  </si>
  <si>
    <t>omeresa.net</t>
  </si>
  <si>
    <t>terryfator.com</t>
  </si>
  <si>
    <t>aspirine.su</t>
  </si>
  <si>
    <t>itot.ru</t>
  </si>
  <si>
    <t>hqrsuxsjqycv.info</t>
  </si>
  <si>
    <t>fortunaliga.sk</t>
  </si>
  <si>
    <t>replicayupoo.ru</t>
  </si>
  <si>
    <t>atomscan.com</t>
  </si>
  <si>
    <t>telugu.cyou</t>
  </si>
  <si>
    <t>welklidwoord.nl</t>
  </si>
  <si>
    <t>theblockzone.com</t>
  </si>
  <si>
    <t>lemediatv.fr</t>
  </si>
  <si>
    <t>vringe.com</t>
  </si>
  <si>
    <t>giveme5.co</t>
  </si>
  <si>
    <t>luatvn.vn</t>
  </si>
  <si>
    <t>disruptordaily.com</t>
  </si>
  <si>
    <t>glide.page</t>
  </si>
  <si>
    <t>cssor.ru</t>
  </si>
  <si>
    <t>esna.com</t>
  </si>
  <si>
    <t>ids-water.com</t>
  </si>
  <si>
    <t>ceoemail.com</t>
  </si>
  <si>
    <t>lwcky.com</t>
  </si>
  <si>
    <t>myfile-host.info</t>
  </si>
  <si>
    <t>darkenergysurvey.org</t>
  </si>
  <si>
    <t>systex.com.tw</t>
  </si>
  <si>
    <t>xdbi.ru</t>
  </si>
  <si>
    <t>uvelir.info</t>
  </si>
  <si>
    <t>lyricsstory.net</t>
  </si>
  <si>
    <t>televizyongazetesi.com</t>
  </si>
  <si>
    <t>fape.fr</t>
  </si>
  <si>
    <t>krasnogorskonline.ru</t>
  </si>
  <si>
    <t>questcdn.com</t>
  </si>
  <si>
    <t>granite.edu</t>
  </si>
  <si>
    <t>bjhr.gov.cn</t>
  </si>
  <si>
    <t>panola.net</t>
  </si>
  <si>
    <t>acf.international</t>
  </si>
  <si>
    <t>amis.sk</t>
  </si>
  <si>
    <t>surub.ru</t>
  </si>
  <si>
    <t>phaen-alv.com</t>
  </si>
  <si>
    <t>phimdacap.net</t>
  </si>
  <si>
    <t>travellingking.com</t>
  </si>
  <si>
    <t>bookofjoe.com</t>
  </si>
  <si>
    <t>foodmag.com.au</t>
  </si>
  <si>
    <t>lettersfree.com</t>
  </si>
  <si>
    <t>lexoffice.io</t>
  </si>
  <si>
    <t>fishyfacts4u.com</t>
  </si>
  <si>
    <t>keyteringspb24.ru</t>
  </si>
  <si>
    <t>gununbankosu.net</t>
  </si>
  <si>
    <t>gendisasters.com</t>
  </si>
  <si>
    <t>otronline.com</t>
  </si>
  <si>
    <t>chndns.com</t>
  </si>
  <si>
    <t>nzbirdsonline.org.nz</t>
  </si>
  <si>
    <t>cipro.guru</t>
  </si>
  <si>
    <t>festiwal-asd.pl</t>
  </si>
  <si>
    <t>quarto.org</t>
  </si>
  <si>
    <t>thermacell.com</t>
  </si>
  <si>
    <t>wanotif.id</t>
  </si>
  <si>
    <t>jms.gov.cn</t>
  </si>
  <si>
    <t>genius-lyrics.com</t>
  </si>
  <si>
    <t>www.la</t>
  </si>
  <si>
    <t>cccamprima.com</t>
  </si>
  <si>
    <t>clubpornpics.com</t>
  </si>
  <si>
    <t>skilledsurvival.com</t>
  </si>
  <si>
    <t>betwinners.space</t>
  </si>
  <si>
    <t>jizzy.org</t>
  </si>
  <si>
    <t>mylaspotech.edu.ng</t>
  </si>
  <si>
    <t>plopsa.be</t>
  </si>
  <si>
    <t>titipserver.com</t>
  </si>
  <si>
    <t>uaecabinet.ae</t>
  </si>
  <si>
    <t>ftdns.in</t>
  </si>
  <si>
    <t>cutas-edu.xyz</t>
  </si>
  <si>
    <t>neubreed.com.au</t>
  </si>
  <si>
    <t>tritondatacenter.com</t>
  </si>
  <si>
    <t>fireebok.com</t>
  </si>
  <si>
    <t>lovelace.com</t>
  </si>
  <si>
    <t>iaoffers.com</t>
  </si>
  <si>
    <t>probity.io</t>
  </si>
  <si>
    <t>onlineethics.org</t>
  </si>
  <si>
    <t>my-ahangha.ir</t>
  </si>
  <si>
    <t>motive-energy.com</t>
  </si>
  <si>
    <t>disciples.org</t>
  </si>
  <si>
    <t>northcarolinahistory.org</t>
  </si>
  <si>
    <t>compsciedu.com</t>
  </si>
  <si>
    <t>t3live.com</t>
  </si>
  <si>
    <t>time4money.ru</t>
  </si>
  <si>
    <t>zkoss.org</t>
  </si>
  <si>
    <t>hayesbicycle.com</t>
  </si>
  <si>
    <t>lpuonline.com</t>
  </si>
  <si>
    <t>jnee.in</t>
  </si>
  <si>
    <t>signon.org</t>
  </si>
  <si>
    <t>bokepind.guru</t>
  </si>
  <si>
    <t>melbet-rss10.xyz</t>
  </si>
  <si>
    <t>backyardgardenlover.com</t>
  </si>
  <si>
    <t>idcpc.org.cn</t>
  </si>
  <si>
    <t>dline-hosting.ru</t>
  </si>
  <si>
    <t>dpsszczytno.pl</t>
  </si>
  <si>
    <t>awesomebooks.com</t>
  </si>
  <si>
    <t>cipro4world.top</t>
  </si>
  <si>
    <t>galactictoys.com</t>
  </si>
  <si>
    <t>japanese.io</t>
  </si>
  <si>
    <t>kemm.de</t>
  </si>
  <si>
    <t>volhovec.ru</t>
  </si>
  <si>
    <t>topforeignstocks.com</t>
  </si>
  <si>
    <t>beki.live</t>
  </si>
  <si>
    <t>ccrweb.ca</t>
  </si>
  <si>
    <t>enesi2.it</t>
  </si>
  <si>
    <t>eurobydleni.cz</t>
  </si>
  <si>
    <t>popochka.pro</t>
  </si>
  <si>
    <t>thesoufancenter.org</t>
  </si>
  <si>
    <t>rebelem.com</t>
  </si>
  <si>
    <t>callvoicesupport.com</t>
  </si>
  <si>
    <t>altaiensb.com</t>
  </si>
  <si>
    <t>superchevy.com</t>
  </si>
  <si>
    <t>pajakku.com</t>
  </si>
  <si>
    <t>christianleadersinstitute.org</t>
  </si>
  <si>
    <t>tutorialslink.com</t>
  </si>
  <si>
    <t>cptc.edu</t>
  </si>
  <si>
    <t>pacificwrecks.com</t>
  </si>
  <si>
    <t>stephouse.net</t>
  </si>
  <si>
    <t>gamersrights.org</t>
  </si>
  <si>
    <t>grimuar.ru</t>
  </si>
  <si>
    <t>icomtel.net</t>
  </si>
  <si>
    <t>royalexaminer.com</t>
  </si>
  <si>
    <t>wpti.net</t>
  </si>
  <si>
    <t>cdnpub.info</t>
  </si>
  <si>
    <t>huijiaav.com</t>
  </si>
  <si>
    <t>jvrporn.com</t>
  </si>
  <si>
    <t>blisslights.com</t>
  </si>
  <si>
    <t>sportwetten.de</t>
  </si>
  <si>
    <t>yithosting.co.za</t>
  </si>
  <si>
    <t>vu239trk.com</t>
  </si>
  <si>
    <t>qishost.com</t>
  </si>
  <si>
    <t>levarilaw.com</t>
  </si>
  <si>
    <t>edmondok.com</t>
  </si>
  <si>
    <t>cnhuas.com</t>
  </si>
  <si>
    <t>thdloanonline.com</t>
  </si>
  <si>
    <t>softprober.com</t>
  </si>
  <si>
    <t>bsumzug.de</t>
  </si>
  <si>
    <t>archmi.com</t>
  </si>
  <si>
    <t>kinovasek.men</t>
  </si>
  <si>
    <t>customwritings.co</t>
  </si>
  <si>
    <t>sihf.ch</t>
  </si>
  <si>
    <t>veridns.net</t>
  </si>
  <si>
    <t>libav.org</t>
  </si>
  <si>
    <t>mega.kz</t>
  </si>
  <si>
    <t>globalso.site</t>
  </si>
  <si>
    <t>without-prescription-online.com</t>
  </si>
  <si>
    <t>noticiasdegipuzkoa.com</t>
  </si>
  <si>
    <t>turismolanzarote.com</t>
  </si>
  <si>
    <t>rodney.it</t>
  </si>
  <si>
    <t>pahtfi.tech</t>
  </si>
  <si>
    <t>psi-im.org</t>
  </si>
  <si>
    <t>herbiehancock.com</t>
  </si>
  <si>
    <t>bankozarks.com</t>
  </si>
  <si>
    <t>sepahangostar.com</t>
  </si>
  <si>
    <t>playmusicvideo1.com</t>
  </si>
  <si>
    <t>portal-ug.ru</t>
  </si>
  <si>
    <t>by1536.com</t>
  </si>
  <si>
    <t>psgtech.edu</t>
  </si>
  <si>
    <t>pandoracharms-bracelets.us</t>
  </si>
  <si>
    <t>baader-planetarium.com</t>
  </si>
  <si>
    <t>bitturk.net</t>
  </si>
  <si>
    <t>thematuresex.net</t>
  </si>
  <si>
    <t>mustvee.ee</t>
  </si>
  <si>
    <t>siegelgale.com</t>
  </si>
  <si>
    <t>hikebiketravel.com</t>
  </si>
  <si>
    <t>valorant-api.com</t>
  </si>
  <si>
    <t>snowmobile-club.ru</t>
  </si>
  <si>
    <t>lcomputers.com</t>
  </si>
  <si>
    <t>etvhk.com</t>
  </si>
  <si>
    <t>sc-heerenveen.nl</t>
  </si>
  <si>
    <t>gbagencement.fr</t>
  </si>
  <si>
    <t>datalogistics.lt</t>
  </si>
  <si>
    <t>fluxfm.de</t>
  </si>
  <si>
    <t>freshnessburger.co.jp</t>
  </si>
  <si>
    <t>zptl.me</t>
  </si>
  <si>
    <t>accureg.net</t>
  </si>
  <si>
    <t>nurturelife.com</t>
  </si>
  <si>
    <t>kafkas.gr</t>
  </si>
  <si>
    <t>kupit-udostoverenie.one</t>
  </si>
  <si>
    <t>gaussian.com</t>
  </si>
  <si>
    <t>getlocalmeasure.com</t>
  </si>
  <si>
    <t>aegins-network.net</t>
  </si>
  <si>
    <t>zgqmjs.com</t>
  </si>
  <si>
    <t>mgabilisim.com</t>
  </si>
  <si>
    <t>crue.org</t>
  </si>
  <si>
    <t>alhasapa.co.il</t>
  </si>
  <si>
    <t>albuterol247.com</t>
  </si>
  <si>
    <t>mkvmoviespoint.ink</t>
  </si>
  <si>
    <t>adscontainer.com</t>
  </si>
  <si>
    <t>getskimmer.com</t>
  </si>
  <si>
    <t>elkspel.nl</t>
  </si>
  <si>
    <t>selleitalia.com</t>
  </si>
  <si>
    <t>hallmarkgrp.com</t>
  </si>
  <si>
    <t>glucosebuddy.com</t>
  </si>
  <si>
    <t>clearftservices.com</t>
  </si>
  <si>
    <t>dlrops.com</t>
  </si>
  <si>
    <t>tvbeurope.com</t>
  </si>
  <si>
    <t>iheu.org</t>
  </si>
  <si>
    <t>qmentranding.xyz</t>
  </si>
  <si>
    <t>joyfy.com</t>
  </si>
  <si>
    <t>galeriejacqueselbaz.com</t>
  </si>
  <si>
    <t>zeon-inc.com</t>
  </si>
  <si>
    <t>pandorashops.us</t>
  </si>
  <si>
    <t>generatewp.com</t>
  </si>
  <si>
    <t>serverside.ai</t>
  </si>
  <si>
    <t>thepassivevoice.com</t>
  </si>
  <si>
    <t>webe.net</t>
  </si>
  <si>
    <t>label-emmaus.co</t>
  </si>
  <si>
    <t>v6.to</t>
  </si>
  <si>
    <t>aziya.tv</t>
  </si>
  <si>
    <t>nikesnkrs.ca</t>
  </si>
  <si>
    <t>webz.io</t>
  </si>
  <si>
    <t>tealswan.com</t>
  </si>
  <si>
    <t>k03y7.xyz</t>
  </si>
  <si>
    <t>hmageo.com</t>
  </si>
  <si>
    <t>architects.org</t>
  </si>
  <si>
    <t>dragon-quest.org</t>
  </si>
  <si>
    <t>factsjustforkids.com</t>
  </si>
  <si>
    <t>gyeongshin.co.kr</t>
  </si>
  <si>
    <t>backwaterreptiles.com</t>
  </si>
  <si>
    <t>mycarecompass.org</t>
  </si>
  <si>
    <t>ppcnt.live</t>
  </si>
  <si>
    <t>xalqbank.az</t>
  </si>
  <si>
    <t>xn----jtbokebcckdlay.net</t>
  </si>
  <si>
    <t>mycommunciationstrategies.com</t>
  </si>
  <si>
    <t>mirkino.club</t>
  </si>
  <si>
    <t>vmo24.ru</t>
  </si>
  <si>
    <t>noblockme.ru</t>
  </si>
  <si>
    <t>acmoore.com</t>
  </si>
  <si>
    <t>dummydoodoo.com</t>
  </si>
  <si>
    <t>taboojizz.com</t>
  </si>
  <si>
    <t>xn--e1afprfv2b.com</t>
  </si>
  <si>
    <t>kiraplastinina.com</t>
  </si>
  <si>
    <t>fontcdn.ir</t>
  </si>
  <si>
    <t>jaslo4u.pl</t>
  </si>
  <si>
    <t>start-bookmarks.win</t>
  </si>
  <si>
    <t>spetsdor.ru</t>
  </si>
  <si>
    <t>lostgolfballs.com</t>
  </si>
  <si>
    <t>texasbeyondhistory.net</t>
  </si>
  <si>
    <t>idtus.com</t>
  </si>
  <si>
    <t>swiy.io</t>
  </si>
  <si>
    <t>ppros.nl</t>
  </si>
  <si>
    <t>o-h.de</t>
  </si>
  <si>
    <t>ycut.com.tw</t>
  </si>
  <si>
    <t>vsafety.sa</t>
  </si>
  <si>
    <t>dainelee.net</t>
  </si>
  <si>
    <t>anses.gov.ar</t>
  </si>
  <si>
    <t>bleachforums.com</t>
  </si>
  <si>
    <t>astonwordpress.co.uk</t>
  </si>
  <si>
    <t>invisalign.de</t>
  </si>
  <si>
    <t>carrierweb.com</t>
  </si>
  <si>
    <t>ppsdmn.co.za</t>
  </si>
  <si>
    <t>nairobiwire.com</t>
  </si>
  <si>
    <t>theustravelguide.com</t>
  </si>
  <si>
    <t>cookingwithmammac.com</t>
  </si>
  <si>
    <t>bgzbnpparibas.pl</t>
  </si>
  <si>
    <t>zbu6y.xyz</t>
  </si>
  <si>
    <t>tymetro.com.tw</t>
  </si>
  <si>
    <t>gamemania.be</t>
  </si>
  <si>
    <t>yes-hosting.com</t>
  </si>
  <si>
    <t>compose.com</t>
  </si>
  <si>
    <t>koronapos.com</t>
  </si>
  <si>
    <t>diy-kitchens.com</t>
  </si>
  <si>
    <t>elabor.com</t>
  </si>
  <si>
    <t>evolenthealth.com</t>
  </si>
  <si>
    <t>noticiasdigitalchaco.com</t>
  </si>
  <si>
    <t>praca.by</t>
  </si>
  <si>
    <t>usnewsbreak.com</t>
  </si>
  <si>
    <t>succuland.com.tw</t>
  </si>
  <si>
    <t>msk.pl</t>
  </si>
  <si>
    <t>kentekencheck.nl</t>
  </si>
  <si>
    <t>referatbank.ru</t>
  </si>
  <si>
    <t>jiangxianli.com</t>
  </si>
  <si>
    <t>libertyblitzkrieg.com</t>
  </si>
  <si>
    <t>nationalnewswatch.com</t>
  </si>
  <si>
    <t>kinoapi.club</t>
  </si>
  <si>
    <t>plvdurak.online</t>
  </si>
  <si>
    <t>psuaaup.net</t>
  </si>
  <si>
    <t>b98111.com</t>
  </si>
  <si>
    <t>raleigh.co.uk</t>
  </si>
  <si>
    <t>publichealthdegrees.org</t>
  </si>
  <si>
    <t>asiliaafrica.com</t>
  </si>
  <si>
    <t>vidtok.ru</t>
  </si>
  <si>
    <t>firebase.ws</t>
  </si>
  <si>
    <t>sexvideo.one</t>
  </si>
  <si>
    <t>nark.ru</t>
  </si>
  <si>
    <t>a3le.com</t>
  </si>
  <si>
    <t>netvue.com</t>
  </si>
  <si>
    <t>mirafit.co.uk</t>
  </si>
  <si>
    <t>cjworldserver.com</t>
  </si>
  <si>
    <t>pronets.ru</t>
  </si>
  <si>
    <t>iims.ch</t>
  </si>
  <si>
    <t>iswa.org</t>
  </si>
  <si>
    <t>hot-game.info</t>
  </si>
  <si>
    <t>ipea.kr</t>
  </si>
  <si>
    <t>aresframework.com</t>
  </si>
  <si>
    <t>bluemountainsgazette.com.au</t>
  </si>
  <si>
    <t>nit.com.au</t>
  </si>
  <si>
    <t>yandex.tj</t>
  </si>
  <si>
    <t>linkmcn.cn</t>
  </si>
  <si>
    <t>otveti-test.ru</t>
  </si>
  <si>
    <t>tebon.com.cn</t>
  </si>
  <si>
    <t>dus.plus</t>
  </si>
  <si>
    <t>notarycam.com</t>
  </si>
  <si>
    <t>vetport.com</t>
  </si>
  <si>
    <t>egymerch.com</t>
  </si>
  <si>
    <t>privacylab.it</t>
  </si>
  <si>
    <t>vipsnet.com.br</t>
  </si>
  <si>
    <t>affplus.com</t>
  </si>
  <si>
    <t>sfzc.org</t>
  </si>
  <si>
    <t>kaplanprofessional.com</t>
  </si>
  <si>
    <t>jrnetdns.net.br</t>
  </si>
  <si>
    <t>broadcloudmeeting.com</t>
  </si>
  <si>
    <t>2nunu.com</t>
  </si>
  <si>
    <t>wcad.org</t>
  </si>
  <si>
    <t>interdigital.com</t>
  </si>
  <si>
    <t>pemaserv.net</t>
  </si>
  <si>
    <t>ens1svr.net</t>
  </si>
  <si>
    <t>nestlejobs.com</t>
  </si>
  <si>
    <t>weforstudent.com</t>
  </si>
  <si>
    <t>chokdeebacarrat.com</t>
  </si>
  <si>
    <t>t-g.com</t>
  </si>
  <si>
    <t>mycharm.ru</t>
  </si>
  <si>
    <t>staffomatic.app</t>
  </si>
  <si>
    <t>valorboundhosting.com</t>
  </si>
  <si>
    <t>mercatus.com</t>
  </si>
  <si>
    <t>playbookux.com</t>
  </si>
  <si>
    <t>order.co</t>
  </si>
  <si>
    <t>bayescom.com</t>
  </si>
  <si>
    <t>ittelkom-sby.ac.id</t>
  </si>
  <si>
    <t>prostir.net</t>
  </si>
  <si>
    <t>mariecallenders.com</t>
  </si>
  <si>
    <t>gt-network.ltd.uk</t>
  </si>
  <si>
    <t>bridgeportct.gov</t>
  </si>
  <si>
    <t>blackpictures.net</t>
  </si>
  <si>
    <t>cacheshore.com</t>
  </si>
  <si>
    <t>goleathernecks.com</t>
  </si>
  <si>
    <t>tekna.no</t>
  </si>
  <si>
    <t>aquos.net</t>
  </si>
  <si>
    <t>powerampapp.com</t>
  </si>
  <si>
    <t>olympusproperty.com</t>
  </si>
  <si>
    <t>bmob.site</t>
  </si>
  <si>
    <t>cvetgss.io</t>
  </si>
  <si>
    <t>e-rara.ch</t>
  </si>
  <si>
    <t>zasobygwp.pl</t>
  </si>
  <si>
    <t>instantreply.com</t>
  </si>
  <si>
    <t>veronasera.it</t>
  </si>
  <si>
    <t>siemensfinance.ru</t>
  </si>
  <si>
    <t>chatlands.com</t>
  </si>
  <si>
    <t>banicospain.es</t>
  </si>
  <si>
    <t>canadasafetycouncil.org</t>
  </si>
  <si>
    <t>alisonline.com</t>
  </si>
  <si>
    <t>100widgets.com</t>
  </si>
  <si>
    <t>doctorpoon.com</t>
  </si>
  <si>
    <t>shopmit.net</t>
  </si>
  <si>
    <t>offermyvist.com</t>
  </si>
  <si>
    <t>web200.eu</t>
  </si>
  <si>
    <t>kzbin.info</t>
  </si>
  <si>
    <t>iwate-apa.net</t>
  </si>
  <si>
    <t>win10set.com</t>
  </si>
  <si>
    <t>sapsda.co.za</t>
  </si>
  <si>
    <t>manga-tube.me</t>
  </si>
  <si>
    <t>rideoutnetworks.net</t>
  </si>
  <si>
    <t>exhalespa.com</t>
  </si>
  <si>
    <t>all-translations.com</t>
  </si>
  <si>
    <t>sccommerce.com</t>
  </si>
  <si>
    <t>rro.ch</t>
  </si>
  <si>
    <t>youngfreeteens.com</t>
  </si>
  <si>
    <t>eng-entrance.com</t>
  </si>
  <si>
    <t>dmc.de</t>
  </si>
  <si>
    <t>skyblivion.com</t>
  </si>
  <si>
    <t>tubenow8.com</t>
  </si>
  <si>
    <t>aparu.kz</t>
  </si>
  <si>
    <t>x68h3.xyz</t>
  </si>
  <si>
    <t>anaseguros.com.mx</t>
  </si>
  <si>
    <t>novanet-rj.com.br</t>
  </si>
  <si>
    <t>basketball.co.jp</t>
  </si>
  <si>
    <t>mili.pro</t>
  </si>
  <si>
    <t>gymbeam.com</t>
  </si>
  <si>
    <t>machine365.com</t>
  </si>
  <si>
    <t>star-pro.ru</t>
  </si>
  <si>
    <t>lenspure.com</t>
  </si>
  <si>
    <t>college-paper.org</t>
  </si>
  <si>
    <t>picturelol.com</t>
  </si>
  <si>
    <t>le5k.cc</t>
  </si>
  <si>
    <t>porno-be.video</t>
  </si>
  <si>
    <t>kupit-pasport-rf.com</t>
  </si>
  <si>
    <t>kellystilwell.com</t>
  </si>
  <si>
    <t>hiltonstatic.com</t>
  </si>
  <si>
    <t>cl-lab.info</t>
  </si>
  <si>
    <t>funnydog.tv</t>
  </si>
  <si>
    <t>ero-anime.net</t>
  </si>
  <si>
    <t>edfe.com.ng</t>
  </si>
  <si>
    <t>wndv.co</t>
  </si>
  <si>
    <t>orionet.ru</t>
  </si>
  <si>
    <t>sportszone.com</t>
  </si>
  <si>
    <t>kraftfoodscompany.com</t>
  </si>
  <si>
    <t>voynaplemyon.com</t>
  </si>
  <si>
    <t>asmarterplanet.com</t>
  </si>
  <si>
    <t>id-t.com</t>
  </si>
  <si>
    <t>miataturbo.net</t>
  </si>
  <si>
    <t>manpowergroup.jp</t>
  </si>
  <si>
    <t>gws-online.de</t>
  </si>
  <si>
    <t>casino-bonuses.ru</t>
  </si>
  <si>
    <t>easyrencontre.com</t>
  </si>
  <si>
    <t>ourforeverstories.com</t>
  </si>
  <si>
    <t>moments.game</t>
  </si>
  <si>
    <t>weezaxt.com</t>
  </si>
  <si>
    <t>lkouniexam.in</t>
  </si>
  <si>
    <t>pandorajewelry-officialsites.us</t>
  </si>
  <si>
    <t>monogame.net</t>
  </si>
  <si>
    <t>vsstats.com</t>
  </si>
  <si>
    <t>kineco-shop.de</t>
  </si>
  <si>
    <t>cialisdtabs.monster</t>
  </si>
  <si>
    <t>campusvirtualsp.org</t>
  </si>
  <si>
    <t>divers-supply.com</t>
  </si>
  <si>
    <t>garzantilinguistica.it</t>
  </si>
  <si>
    <t>3wayint.com</t>
  </si>
  <si>
    <t>marmalato.ru</t>
  </si>
  <si>
    <t>prebreeze.club</t>
  </si>
  <si>
    <t>workingfamilies.org</t>
  </si>
  <si>
    <t>buz-app.com</t>
  </si>
  <si>
    <t>clarinetu.com</t>
  </si>
  <si>
    <t>iczn.org</t>
  </si>
  <si>
    <t>kakujoho.net</t>
  </si>
  <si>
    <t>near.co.uk</t>
  </si>
  <si>
    <t>hdsmotrihdr.top</t>
  </si>
  <si>
    <t>emts.at</t>
  </si>
  <si>
    <t>grometsplaza.net</t>
  </si>
  <si>
    <t>holidaycheck.ch</t>
  </si>
  <si>
    <t>jstart.org</t>
  </si>
  <si>
    <t>mobipium.com</t>
  </si>
  <si>
    <t>soliscloud.com</t>
  </si>
  <si>
    <t>xenupload.com</t>
  </si>
  <si>
    <t>amz.run</t>
  </si>
  <si>
    <t>bookmark-tango.win</t>
  </si>
  <si>
    <t>indexsy.com</t>
  </si>
  <si>
    <t>petitionproject.org</t>
  </si>
  <si>
    <t>nice71.top</t>
  </si>
  <si>
    <t>medcom.ru</t>
  </si>
  <si>
    <t>seriesfree.to</t>
  </si>
  <si>
    <t>legendsofaria.com</t>
  </si>
  <si>
    <t>lastfm.com</t>
  </si>
  <si>
    <t>reportgarden.com</t>
  </si>
  <si>
    <t>gamblizard.com</t>
  </si>
  <si>
    <t>dreamdictionary.org</t>
  </si>
  <si>
    <t>seobacklinks72.ml</t>
  </si>
  <si>
    <t>besti.edu.cn</t>
  </si>
  <si>
    <t>haxorware.com</t>
  </si>
  <si>
    <t>edubreak.de</t>
  </si>
  <si>
    <t>faptwinks.com</t>
  </si>
  <si>
    <t>contrib.net</t>
  </si>
  <si>
    <t>bitboost.com</t>
  </si>
  <si>
    <t>chdtp.com</t>
  </si>
  <si>
    <t>sdkdns.vip</t>
  </si>
  <si>
    <t>beaumonttexas.gov</t>
  </si>
  <si>
    <t>ztxz.net.cn</t>
  </si>
  <si>
    <t>ksfaka.com</t>
  </si>
  <si>
    <t>adtapp.net</t>
  </si>
  <si>
    <t>hiper.net</t>
  </si>
  <si>
    <t>provenwebvideo.com</t>
  </si>
  <si>
    <t>emerge-solutions.com</t>
  </si>
  <si>
    <t>fanplace.com</t>
  </si>
  <si>
    <t>occ.edu</t>
  </si>
  <si>
    <t>aliftama.id</t>
  </si>
  <si>
    <t>pagi.pl</t>
  </si>
  <si>
    <t>qhzk.com</t>
  </si>
  <si>
    <t>fzsaboor.com</t>
  </si>
  <si>
    <t>educationplanetonline.com</t>
  </si>
  <si>
    <t>brightstar.nyc</t>
  </si>
  <si>
    <t>hksmyz.com</t>
  </si>
  <si>
    <t>kidsportcanada.ca</t>
  </si>
  <si>
    <t>panzura.com</t>
  </si>
  <si>
    <t>swingdesign.com</t>
  </si>
  <si>
    <t>cygnethealth.co.uk</t>
  </si>
  <si>
    <t>activatedyou.com</t>
  </si>
  <si>
    <t>onlineigry.net</t>
  </si>
  <si>
    <t>cinevez.mx</t>
  </si>
  <si>
    <t>bad-young-girls.com</t>
  </si>
  <si>
    <t>iisvoip.net</t>
  </si>
  <si>
    <t>relrus.ru</t>
  </si>
  <si>
    <t>ayva.cloud</t>
  </si>
  <si>
    <t>seoconsultants.com</t>
  </si>
  <si>
    <t>loctite.com</t>
  </si>
  <si>
    <t>meiju7.net</t>
  </si>
  <si>
    <t>yournetexperts.com</t>
  </si>
  <si>
    <t>cinelerra.org</t>
  </si>
  <si>
    <t>schugar.ru</t>
  </si>
  <si>
    <t>zuuks.com</t>
  </si>
  <si>
    <t>litera.ru</t>
  </si>
  <si>
    <t>rain-auto.ru</t>
  </si>
  <si>
    <t>essaychekhere.com</t>
  </si>
  <si>
    <t>alhimar.com</t>
  </si>
  <si>
    <t>mkewithkids.com</t>
  </si>
  <si>
    <t>ytviews.in</t>
  </si>
  <si>
    <t>tiledesk.com</t>
  </si>
  <si>
    <t>breastcancerfund.org</t>
  </si>
  <si>
    <t>secondphaselive.com</t>
  </si>
  <si>
    <t>castc.org.cn</t>
  </si>
  <si>
    <t>pixhost.org</t>
  </si>
  <si>
    <t>bmw-motorrad.com.br</t>
  </si>
  <si>
    <t>tokyonet.com.au</t>
  </si>
  <si>
    <t>radiocms.com</t>
  </si>
  <si>
    <t>internationalexports.com</t>
  </si>
  <si>
    <t>selw.net</t>
  </si>
  <si>
    <t>mactest.com</t>
  </si>
  <si>
    <t>iaop.org</t>
  </si>
  <si>
    <t>vrli.com</t>
  </si>
  <si>
    <t>stepboosterpro.com</t>
  </si>
  <si>
    <t>mege.ru</t>
  </si>
  <si>
    <t>proxima.alt.za</t>
  </si>
  <si>
    <t>laoda.de</t>
  </si>
  <si>
    <t>ixys.com</t>
  </si>
  <si>
    <t>rustme.ru</t>
  </si>
  <si>
    <t>livetvstream.co.uk</t>
  </si>
  <si>
    <t>scpri.me</t>
  </si>
  <si>
    <t>scentair.com</t>
  </si>
  <si>
    <t>madcraft.ir</t>
  </si>
  <si>
    <t>autouncle.it</t>
  </si>
  <si>
    <t>dagen.no</t>
  </si>
  <si>
    <t>buymetformin.quest</t>
  </si>
  <si>
    <t>mehron.com</t>
  </si>
  <si>
    <t>duttaassociates.com</t>
  </si>
  <si>
    <t>flexiscale.com</t>
  </si>
  <si>
    <t>kitz.net</t>
  </si>
  <si>
    <t>asckhn.com</t>
  </si>
  <si>
    <t>posts123.com</t>
  </si>
  <si>
    <t>packaging-systems.ru</t>
  </si>
  <si>
    <t>beinvid.com</t>
  </si>
  <si>
    <t>bonitasoft.com</t>
  </si>
  <si>
    <t>prisonpro.com</t>
  </si>
  <si>
    <t>superdoc.bg</t>
  </si>
  <si>
    <t>poweradmin.com</t>
  </si>
  <si>
    <t>thuiswinkel-cdn.org</t>
  </si>
  <si>
    <t>golden49.net</t>
  </si>
  <si>
    <t>sparcoarms.com</t>
  </si>
  <si>
    <t>g2g.nu</t>
  </si>
  <si>
    <t>chagasi.com</t>
  </si>
  <si>
    <t>acmeweb.nl</t>
  </si>
  <si>
    <t>atmospherexstory.com</t>
  </si>
  <si>
    <t>port-tranzit.ru</t>
  </si>
  <si>
    <t>hide.io</t>
  </si>
  <si>
    <t>viobank.com</t>
  </si>
  <si>
    <t>barrysbootcamp.com</t>
  </si>
  <si>
    <t>pension.de</t>
  </si>
  <si>
    <t>exyuradio.net</t>
  </si>
  <si>
    <t>therustyspoon.com</t>
  </si>
  <si>
    <t>gunrightsmedia.com</t>
  </si>
  <si>
    <t>topteenrecipes.com</t>
  </si>
  <si>
    <t>mediazona.ca</t>
  </si>
  <si>
    <t>isolarcloud.eu</t>
  </si>
  <si>
    <t>ehealthscores.com</t>
  </si>
  <si>
    <t>clubkaiten.ru</t>
  </si>
  <si>
    <t>6688ao.vip</t>
  </si>
  <si>
    <t>icarus-backend.com</t>
  </si>
  <si>
    <t>ssfibernet.com</t>
  </si>
  <si>
    <t>isert-ran.ru</t>
  </si>
  <si>
    <t>allpayx.com</t>
  </si>
  <si>
    <t>enosui.com</t>
  </si>
  <si>
    <t>skybus.com.au</t>
  </si>
  <si>
    <t>mondotimes.com</t>
  </si>
  <si>
    <t>srds.com</t>
  </si>
  <si>
    <t>getlevelten.com</t>
  </si>
  <si>
    <t>chstny.cn</t>
  </si>
  <si>
    <t>welters.de</t>
  </si>
  <si>
    <t>verbund.edeka</t>
  </si>
  <si>
    <t>scsa.ca</t>
  </si>
  <si>
    <t>rumbleboxinggym.com</t>
  </si>
  <si>
    <t>pathrise.com</t>
  </si>
  <si>
    <t>1go.ru</t>
  </si>
  <si>
    <t>kontorsspecial.se</t>
  </si>
  <si>
    <t>doorbash.ir</t>
  </si>
  <si>
    <t>emailiq.net</t>
  </si>
  <si>
    <t>lemieuxproducts.com</t>
  </si>
  <si>
    <t>123.net</t>
  </si>
  <si>
    <t>vehiclemedia.com</t>
  </si>
  <si>
    <t>jiveservers.com</t>
  </si>
  <si>
    <t>nada.de</t>
  </si>
  <si>
    <t>howafrica.com</t>
  </si>
  <si>
    <t>anneofcarversville.com</t>
  </si>
  <si>
    <t>shvabe.com</t>
  </si>
  <si>
    <t>iskyhost.com</t>
  </si>
  <si>
    <t>adalovelaceinstitute.org</t>
  </si>
  <si>
    <t>essayempire.com</t>
  </si>
  <si>
    <t>howzhi.com</t>
  </si>
  <si>
    <t>azxeber.com</t>
  </si>
  <si>
    <t>unisonglobal.com</t>
  </si>
  <si>
    <t>tubesd.com</t>
  </si>
  <si>
    <t>linkpoint360.com</t>
  </si>
  <si>
    <t>valleymusictravel.com</t>
  </si>
  <si>
    <t>nelsonroadbaptist.org</t>
  </si>
  <si>
    <t>tcu360.com</t>
  </si>
  <si>
    <t>ielove.co.jp</t>
  </si>
  <si>
    <t>researchsequence.com</t>
  </si>
  <si>
    <t>appprimehost.com</t>
  </si>
  <si>
    <t>railfgk.ru</t>
  </si>
  <si>
    <t>share-online.biz</t>
  </si>
  <si>
    <t>emxdigital.com</t>
  </si>
  <si>
    <t>eldran.com</t>
  </si>
  <si>
    <t>cnkb.ru</t>
  </si>
  <si>
    <t>justballgloves.com</t>
  </si>
  <si>
    <t>stascomputer.ro</t>
  </si>
  <si>
    <t>vek.ru</t>
  </si>
  <si>
    <t>hostbillo.com</t>
  </si>
  <si>
    <t>rueporter.com</t>
  </si>
  <si>
    <t>rinse.com</t>
  </si>
  <si>
    <t>delocal.hu</t>
  </si>
  <si>
    <t>svgshare.com</t>
  </si>
  <si>
    <t>intrepid.net</t>
  </si>
  <si>
    <t>wfft.com</t>
  </si>
  <si>
    <t>nlkhost.com</t>
  </si>
  <si>
    <t>onestockhome.com</t>
  </si>
  <si>
    <t>nowilaymedowntosleep.org</t>
  </si>
  <si>
    <t>chimesinternational.com</t>
  </si>
  <si>
    <t>postlink.im</t>
  </si>
  <si>
    <t>gladstonegallery.com</t>
  </si>
  <si>
    <t>maa1813.com</t>
  </si>
  <si>
    <t>rdxsports.com</t>
  </si>
  <si>
    <t>tix.it</t>
  </si>
  <si>
    <t>greenpeace-energy.de</t>
  </si>
  <si>
    <t>dxn2u.com</t>
  </si>
  <si>
    <t>pitergsm.ru</t>
  </si>
  <si>
    <t>znanija.net</t>
  </si>
  <si>
    <t>slimcleaner.com</t>
  </si>
  <si>
    <t>pnca.edu</t>
  </si>
  <si>
    <t>internationalculinarycenter.com</t>
  </si>
  <si>
    <t>vendengine.com</t>
  </si>
  <si>
    <t>mimestream.com</t>
  </si>
  <si>
    <t>dnstds.com</t>
  </si>
  <si>
    <t>pinup-bet295.ga</t>
  </si>
  <si>
    <t>karlstrauss.com</t>
  </si>
  <si>
    <t>nycexoticasian.com</t>
  </si>
  <si>
    <t>lzhct.cn</t>
  </si>
  <si>
    <t>gasv1.com</t>
  </si>
  <si>
    <t>flowgo.com</t>
  </si>
  <si>
    <t>bookmark-url.win</t>
  </si>
  <si>
    <t>kopikot.ru</t>
  </si>
  <si>
    <t>daisyjewellery.com</t>
  </si>
  <si>
    <t>zigbeealliance.org</t>
  </si>
  <si>
    <t>ozeronalmakina.com</t>
  </si>
  <si>
    <t>bluevervet.net</t>
  </si>
  <si>
    <t>awobo.ru</t>
  </si>
  <si>
    <t>ornamentshop.com</t>
  </si>
  <si>
    <t>photoeditor.com</t>
  </si>
  <si>
    <t>gmmail.com</t>
  </si>
  <si>
    <t>eastmeeteast.net</t>
  </si>
  <si>
    <t>homemate-research-senmon.com</t>
  </si>
  <si>
    <t>cirro.app</t>
  </si>
  <si>
    <t>sweetslyrics.com</t>
  </si>
  <si>
    <t>globaltestsupply.com</t>
  </si>
  <si>
    <t>dataaccess.com</t>
  </si>
  <si>
    <t>telemundolasvegas.com</t>
  </si>
  <si>
    <t>proofpointarchiving.net</t>
  </si>
  <si>
    <t>eaglecountryonline.com</t>
  </si>
  <si>
    <t>ports.com</t>
  </si>
  <si>
    <t>chrono24.app</t>
  </si>
  <si>
    <t>multilingual.com</t>
  </si>
  <si>
    <t>boluda.com</t>
  </si>
  <si>
    <t>woolworths.media</t>
  </si>
  <si>
    <t>atifdomainrating.xyz</t>
  </si>
  <si>
    <t>uhcmemberhub.com</t>
  </si>
  <si>
    <t>duruyanye.tk</t>
  </si>
  <si>
    <t>researchcatalogue.net</t>
  </si>
  <si>
    <t>marcopromos.com</t>
  </si>
  <si>
    <t>kwikomhost.com</t>
  </si>
  <si>
    <t>cdnline.com</t>
  </si>
  <si>
    <t>githubengineering.com</t>
  </si>
  <si>
    <t>imagealgorithmlab.com</t>
  </si>
  <si>
    <t>magazinemodule.com</t>
  </si>
  <si>
    <t>satoshilabs.com</t>
  </si>
  <si>
    <t>epam.ru</t>
  </si>
  <si>
    <t>aclnet.com.br</t>
  </si>
  <si>
    <t>fondationtaraocean.org</t>
  </si>
  <si>
    <t>meetmonarch.com</t>
  </si>
  <si>
    <t>domainsystems.com</t>
  </si>
  <si>
    <t>affinitydns.uk</t>
  </si>
  <si>
    <t>paddington.com</t>
  </si>
  <si>
    <t>thebestcalgary.com</t>
  </si>
  <si>
    <t>sexkmr.love</t>
  </si>
  <si>
    <t>198424.com</t>
  </si>
  <si>
    <t>gwinnettprepsports.com</t>
  </si>
  <si>
    <t>market-quotex.com</t>
  </si>
  <si>
    <t>escapefan.com</t>
  </si>
  <si>
    <t>applyze.com</t>
  </si>
  <si>
    <t>maychuemail.net</t>
  </si>
  <si>
    <t>nantes-tourisme.com</t>
  </si>
  <si>
    <t>hualientour.com.tw</t>
  </si>
  <si>
    <t>adforgames.com</t>
  </si>
  <si>
    <t>adlesse.com</t>
  </si>
  <si>
    <t>midmich.edu</t>
  </si>
  <si>
    <t>the-review.com</t>
  </si>
  <si>
    <t>findall.in</t>
  </si>
  <si>
    <t>georgeinstitute.org</t>
  </si>
  <si>
    <t>practicemax.com</t>
  </si>
  <si>
    <t>theperfectjean.nyc</t>
  </si>
  <si>
    <t>hardsextgp.com</t>
  </si>
  <si>
    <t>redsolution.ru</t>
  </si>
  <si>
    <t>getdatasheet.com</t>
  </si>
  <si>
    <t>nouralanwar.com</t>
  </si>
  <si>
    <t>htmlserialize.co</t>
  </si>
  <si>
    <t>ilovephd.com</t>
  </si>
  <si>
    <t>ja-group.jp</t>
  </si>
  <si>
    <t>intelletrace.com</t>
  </si>
  <si>
    <t>wakarusavalley.org</t>
  </si>
  <si>
    <t>lnet.it</t>
  </si>
  <si>
    <t>spoonrocket.com.br</t>
  </si>
  <si>
    <t>chickamaugatelephone.net</t>
  </si>
  <si>
    <t>cdstudio.com.au</t>
  </si>
  <si>
    <t>ororo-mirror.tv</t>
  </si>
  <si>
    <t>gotab.io</t>
  </si>
  <si>
    <t>concytec.gob.pe</t>
  </si>
  <si>
    <t>tarome.net</t>
  </si>
  <si>
    <t>sdsheriff.gov</t>
  </si>
  <si>
    <t>buyeffexor.shop</t>
  </si>
  <si>
    <t>phimcachnhietgiare.site</t>
  </si>
  <si>
    <t>vseoglazah.ru</t>
  </si>
  <si>
    <t>amalqtsat.com</t>
  </si>
  <si>
    <t>hornetsports.com</t>
  </si>
  <si>
    <t>royalcollectionshop.co.uk</t>
  </si>
  <si>
    <t>watchbase.com</t>
  </si>
  <si>
    <t>mythosaur.net</t>
  </si>
  <si>
    <t>nzedge.com</t>
  </si>
  <si>
    <t>mbts.edu</t>
  </si>
  <si>
    <t>mydns1.uk</t>
  </si>
  <si>
    <t>scoresaber.com</t>
  </si>
  <si>
    <t>toposmaastricht.com</t>
  </si>
  <si>
    <t>intim23.biz</t>
  </si>
  <si>
    <t>ac934intrk.com</t>
  </si>
  <si>
    <t>kabelpost.de</t>
  </si>
  <si>
    <t>agravis.de</t>
  </si>
  <si>
    <t>range-id.cloud</t>
  </si>
  <si>
    <t>modilimitado.com</t>
  </si>
  <si>
    <t>lastfm.pl</t>
  </si>
  <si>
    <t>cookieslot.net</t>
  </si>
  <si>
    <t>bhrt.ba</t>
  </si>
  <si>
    <t>allobebe.fr</t>
  </si>
  <si>
    <t>melbet-yo3.xyz</t>
  </si>
  <si>
    <t>imcomepro.com</t>
  </si>
  <si>
    <t>bandsoffads.com</t>
  </si>
  <si>
    <t>silentinstallhq.com</t>
  </si>
  <si>
    <t>sjcfl.us</t>
  </si>
  <si>
    <t>suicideinfo.ca</t>
  </si>
  <si>
    <t>michaelhutter.de</t>
  </si>
  <si>
    <t>gemsman.com</t>
  </si>
  <si>
    <t>bannerbatterien.com</t>
  </si>
  <si>
    <t>china-fabric.cn</t>
  </si>
  <si>
    <t>dns-tm.de</t>
  </si>
  <si>
    <t>sharkhostingcloud25.co.uk</t>
  </si>
  <si>
    <t>ecasavesenergy.org</t>
  </si>
  <si>
    <t>ppcrn.eu</t>
  </si>
  <si>
    <t>conexdist.ro</t>
  </si>
  <si>
    <t>mkiska.vip</t>
  </si>
  <si>
    <t>cruiseshipcenters.com</t>
  </si>
  <si>
    <t>galim.org.il</t>
  </si>
  <si>
    <t>tray0bury.com</t>
  </si>
  <si>
    <t>fcjohndoe.com</t>
  </si>
  <si>
    <t>wmlabs.net</t>
  </si>
  <si>
    <t>netfieldmedia.es</t>
  </si>
  <si>
    <t>portal-diagnostov.com</t>
  </si>
  <si>
    <t>znztool.com</t>
  </si>
  <si>
    <t>china-elim.com</t>
  </si>
  <si>
    <t>untrefswap.xyz</t>
  </si>
  <si>
    <t>volkswagen.com.au</t>
  </si>
  <si>
    <t>lupon.media</t>
  </si>
  <si>
    <t>hostzone.eu</t>
  </si>
  <si>
    <t>sasgujarat.in</t>
  </si>
  <si>
    <t>bsky.net</t>
  </si>
  <si>
    <t>bwpmlp.org</t>
  </si>
  <si>
    <t>spielregeln.de</t>
  </si>
  <si>
    <t>ostomy.org</t>
  </si>
  <si>
    <t>pdsoros.org</t>
  </si>
  <si>
    <t>reddoor.biz</t>
  </si>
  <si>
    <t>360connect.com</t>
  </si>
  <si>
    <t>ranmao.com</t>
  </si>
  <si>
    <t>linksgarantia.com</t>
  </si>
  <si>
    <t>scrubsmag.com</t>
  </si>
  <si>
    <t>the-billing.net</t>
  </si>
  <si>
    <t>revolutionpermanente.fr</t>
  </si>
  <si>
    <t>ovlg.com</t>
  </si>
  <si>
    <t>whirl.net</t>
  </si>
  <si>
    <t>keyboardingonline.com</t>
  </si>
  <si>
    <t>pinup-bet122.gq</t>
  </si>
  <si>
    <t>oxfam.ca</t>
  </si>
  <si>
    <t>newsmaritime.com</t>
  </si>
  <si>
    <t>hsbcdocuments.net</t>
  </si>
  <si>
    <t>oita-nhs.ac.jp</t>
  </si>
  <si>
    <t>arobase.org</t>
  </si>
  <si>
    <t>cufflinks.com</t>
  </si>
  <si>
    <t>hcwang.cn</t>
  </si>
  <si>
    <t>audi.be</t>
  </si>
  <si>
    <t>arti.ru</t>
  </si>
  <si>
    <t>anzctr.org.au</t>
  </si>
  <si>
    <t>arbcld.com</t>
  </si>
  <si>
    <t>firstpay.co.kr</t>
  </si>
  <si>
    <t>copyshark.ai</t>
  </si>
  <si>
    <t>horsepowerfreaks.com</t>
  </si>
  <si>
    <t>myjackpot.com</t>
  </si>
  <si>
    <t>mymortgageinsider.com</t>
  </si>
  <si>
    <t>anglogoldashanti.com</t>
  </si>
  <si>
    <t>ivermectin.fyi</t>
  </si>
  <si>
    <t>crossbar.org</t>
  </si>
  <si>
    <t>palapa.net.id</t>
  </si>
  <si>
    <t>swssa.cf</t>
  </si>
  <si>
    <t>flyerbox.ca</t>
  </si>
  <si>
    <t>dixinews.ru</t>
  </si>
  <si>
    <t>perumaca.cz</t>
  </si>
  <si>
    <t>serverbd.net</t>
  </si>
  <si>
    <t>yudaesa.com</t>
  </si>
  <si>
    <t>znakomstva-sitelove.ru</t>
  </si>
  <si>
    <t>vetdrugslist.net</t>
  </si>
  <si>
    <t>dyna-tech.nl</t>
  </si>
  <si>
    <t>talkwithtrend.com</t>
  </si>
  <si>
    <t>amsi.org.au</t>
  </si>
  <si>
    <t>ncukhz.cn</t>
  </si>
  <si>
    <t>classicbroncos.com</t>
  </si>
  <si>
    <t>an.uy</t>
  </si>
  <si>
    <t>x-mail.jp</t>
  </si>
  <si>
    <t>kiausa.com</t>
  </si>
  <si>
    <t>totalpickleball.com</t>
  </si>
  <si>
    <t>code-herb.com</t>
  </si>
  <si>
    <t>gme-infotech.com</t>
  </si>
  <si>
    <t>ubp.edu.ar</t>
  </si>
  <si>
    <t>livewellwithsharonmartin.com</t>
  </si>
  <si>
    <t>cialisxtab.monster</t>
  </si>
  <si>
    <t>5688.cn</t>
  </si>
  <si>
    <t>rogueengineer.com</t>
  </si>
  <si>
    <t>ccleanr.net</t>
  </si>
  <si>
    <t>kievcity.gov.ua</t>
  </si>
  <si>
    <t>ducatindia.com</t>
  </si>
  <si>
    <t>youtubetomp3.world</t>
  </si>
  <si>
    <t>baqueira.es</t>
  </si>
  <si>
    <t>xvision.ir</t>
  </si>
  <si>
    <t>jizztube.tv</t>
  </si>
  <si>
    <t>fildenatabs.online</t>
  </si>
  <si>
    <t>get-funding-ready.com</t>
  </si>
  <si>
    <t>stroock.com</t>
  </si>
  <si>
    <t>wetandpissy.com</t>
  </si>
  <si>
    <t>sdsrgt.com</t>
  </si>
  <si>
    <t>kitkot.tv</t>
  </si>
  <si>
    <t>kronosquartet.org</t>
  </si>
  <si>
    <t>creativebits.org</t>
  </si>
  <si>
    <t>game8.vn</t>
  </si>
  <si>
    <t>ummetro.ac.id</t>
  </si>
  <si>
    <t>manpowergroup.us</t>
  </si>
  <si>
    <t>alparifxrus.net</t>
  </si>
  <si>
    <t>poitar.tk</t>
  </si>
  <si>
    <t>amway.ca</t>
  </si>
  <si>
    <t>receivesmsonline.net</t>
  </si>
  <si>
    <t>paktbags.com</t>
  </si>
  <si>
    <t>thoughtcrime.org</t>
  </si>
  <si>
    <t>ramsterevents.com</t>
  </si>
  <si>
    <t>ddede.cf</t>
  </si>
  <si>
    <t>pro-net.se</t>
  </si>
  <si>
    <t>apeel.com</t>
  </si>
  <si>
    <t>buyinghomeriver.com</t>
  </si>
  <si>
    <t>midnightvelvet.com</t>
  </si>
  <si>
    <t>e-deals.org</t>
  </si>
  <si>
    <t>radionetherlands.nl</t>
  </si>
  <si>
    <t>szabist.edu.pk</t>
  </si>
  <si>
    <t>bestofcomicbooks.com</t>
  </si>
  <si>
    <t>sem40.ru</t>
  </si>
  <si>
    <t>zigzag777.eu</t>
  </si>
  <si>
    <t>edmidentity.com</t>
  </si>
  <si>
    <t>hostamus.com</t>
  </si>
  <si>
    <t>clnet.cz</t>
  </si>
  <si>
    <t>promotelabs.com</t>
  </si>
  <si>
    <t>yeezy-slidesus.us</t>
  </si>
  <si>
    <t>sat-farma.com</t>
  </si>
  <si>
    <t>mudomaha.com</t>
  </si>
  <si>
    <t>samsungassistant.cn</t>
  </si>
  <si>
    <t>nipa.kr</t>
  </si>
  <si>
    <t>seopacktools.com</t>
  </si>
  <si>
    <t>dkrus.ru</t>
  </si>
  <si>
    <t>fuckcasino45.club</t>
  </si>
  <si>
    <t>estelab.ru</t>
  </si>
  <si>
    <t>maritimepetsupplies.ca</t>
  </si>
  <si>
    <t>onlinepharmacyxl.online</t>
  </si>
  <si>
    <t>gmaserver.com</t>
  </si>
  <si>
    <t>trustgo.com</t>
  </si>
  <si>
    <t>shokoku-ji.jp</t>
  </si>
  <si>
    <t>womendailymagazine.com</t>
  </si>
  <si>
    <t>abaskino.click</t>
  </si>
  <si>
    <t>gut-erklaert.de</t>
  </si>
  <si>
    <t>nexentire.com</t>
  </si>
  <si>
    <t>pillarfour.com</t>
  </si>
  <si>
    <t>gladd.jp</t>
  </si>
  <si>
    <t>rolanddg.jp</t>
  </si>
  <si>
    <t>thelemonbowl.live</t>
  </si>
  <si>
    <t>nashdom.club</t>
  </si>
  <si>
    <t>recodestudios.com</t>
  </si>
  <si>
    <t>veryx.gr</t>
  </si>
  <si>
    <t>komikindo.moe</t>
  </si>
  <si>
    <t>xlecx.com</t>
  </si>
  <si>
    <t>i-broker.su</t>
  </si>
  <si>
    <t>toxs.com</t>
  </si>
  <si>
    <t>webareal.cz</t>
  </si>
  <si>
    <t>nournews.ir</t>
  </si>
  <si>
    <t>wallpapersite.com</t>
  </si>
  <si>
    <t>bhcloud.men</t>
  </si>
  <si>
    <t>camsys-apps.com</t>
  </si>
  <si>
    <t>azarius.net</t>
  </si>
  <si>
    <t>ysjihe.cc</t>
  </si>
  <si>
    <t>joker123th.vip</t>
  </si>
  <si>
    <t>news-zopuzi.cc</t>
  </si>
  <si>
    <t>publicis.com</t>
  </si>
  <si>
    <t>bron2.ru</t>
  </si>
  <si>
    <t>materialdistrict.com</t>
  </si>
  <si>
    <t>metalmusicarchives.com</t>
  </si>
  <si>
    <t>irmct.org</t>
  </si>
  <si>
    <t>svea.fi</t>
  </si>
  <si>
    <t>telescope.org</t>
  </si>
  <si>
    <t>wcirb.com</t>
  </si>
  <si>
    <t>inmagine.com</t>
  </si>
  <si>
    <t>thegradient.pub</t>
  </si>
  <si>
    <t>blumarine.com</t>
  </si>
  <si>
    <t>tiltingpoint.com</t>
  </si>
  <si>
    <t>premiosgoya.com</t>
  </si>
  <si>
    <t>ubtrust.com</t>
  </si>
  <si>
    <t>hardstorecr.com</t>
  </si>
  <si>
    <t>newshubmagzine.com</t>
  </si>
  <si>
    <t>nawt.net</t>
  </si>
  <si>
    <t>autohunter.com</t>
  </si>
  <si>
    <t>zghost.ru</t>
  </si>
  <si>
    <t>gentax.com</t>
  </si>
  <si>
    <t>nowsms.co.kr</t>
  </si>
  <si>
    <t>pornoanne.com</t>
  </si>
  <si>
    <t>louboutins.us</t>
  </si>
  <si>
    <t>desfed.cf</t>
  </si>
  <si>
    <t>xbookcn.com</t>
  </si>
  <si>
    <t>ttmeishi.com</t>
  </si>
  <si>
    <t>whatisnewstoday.com</t>
  </si>
  <si>
    <t>apteka.uz</t>
  </si>
  <si>
    <t>casefoundation.org</t>
  </si>
  <si>
    <t>pinupgirlclothing.com</t>
  </si>
  <si>
    <t>hiradkala.com</t>
  </si>
  <si>
    <t>bptk.de</t>
  </si>
  <si>
    <t>hexsfx.co.uk</t>
  </si>
  <si>
    <t>vohc.org</t>
  </si>
  <si>
    <t>bhhsneproperties.com</t>
  </si>
  <si>
    <t>limanowa.in</t>
  </si>
  <si>
    <t>illumin.com</t>
  </si>
  <si>
    <t>waiverletter.com</t>
  </si>
  <si>
    <t>tjpb.jus.br</t>
  </si>
  <si>
    <t>bettervoice.com</t>
  </si>
  <si>
    <t>hypersku.com</t>
  </si>
  <si>
    <t>mbi-berlin.de</t>
  </si>
  <si>
    <t>paecon.net</t>
  </si>
  <si>
    <t>freemockupzone.com</t>
  </si>
  <si>
    <t>dandong.gov.cn</t>
  </si>
  <si>
    <t>drivesafeonline.org</t>
  </si>
  <si>
    <t>lonestarcandlesupply.com</t>
  </si>
  <si>
    <t>odometer.com</t>
  </si>
  <si>
    <t>smdp.io</t>
  </si>
  <si>
    <t>getmicsoft.com</t>
  </si>
  <si>
    <t>iwonder.city</t>
  </si>
  <si>
    <t>fbf.fr</t>
  </si>
  <si>
    <t>keepinhosting.com</t>
  </si>
  <si>
    <t>sexmixxx.com</t>
  </si>
  <si>
    <t>buoyweather.com</t>
  </si>
  <si>
    <t>tubidy.blue</t>
  </si>
  <si>
    <t>sakhaday.ru</t>
  </si>
  <si>
    <t>peabody.org.uk</t>
  </si>
  <si>
    <t>narodmon.ru</t>
  </si>
  <si>
    <t>carmatec.com</t>
  </si>
  <si>
    <t>globalapptesting.com</t>
  </si>
  <si>
    <t>fabric.inc</t>
  </si>
  <si>
    <t>courseworkinfotest.com</t>
  </si>
  <si>
    <t>t-project.ne.jp</t>
  </si>
  <si>
    <t>xpertechs.com</t>
  </si>
  <si>
    <t>radioopensource.org</t>
  </si>
  <si>
    <t>altima-hosting.fr</t>
  </si>
  <si>
    <t>vpnfritzen.de</t>
  </si>
  <si>
    <t>fjglobal.cl</t>
  </si>
  <si>
    <t>sonusfaber.com</t>
  </si>
  <si>
    <t>ignwifikita.net</t>
  </si>
  <si>
    <t>globalfurnituregroup.com</t>
  </si>
  <si>
    <t>nexgit.com</t>
  </si>
  <si>
    <t>www-xnxx-es.com</t>
  </si>
  <si>
    <t>powerline.hk</t>
  </si>
  <si>
    <t>thisworks.com</t>
  </si>
  <si>
    <t>vesti.lv</t>
  </si>
  <si>
    <t>chainlinklabs.com</t>
  </si>
  <si>
    <t>okami.ru</t>
  </si>
  <si>
    <t>worksopguardian.co.uk</t>
  </si>
  <si>
    <t>ridan.ru</t>
  </si>
  <si>
    <t>visit-croatia.co.uk</t>
  </si>
  <si>
    <t>worldtoilet.org</t>
  </si>
  <si>
    <t>proscan.com</t>
  </si>
  <si>
    <t>ekolist.cz</t>
  </si>
  <si>
    <t>veletrhyavystavy.cz</t>
  </si>
  <si>
    <t>birmiss.com</t>
  </si>
  <si>
    <t>abai.kz</t>
  </si>
  <si>
    <t>77tyj.com</t>
  </si>
  <si>
    <t>submitafreearticle.com</t>
  </si>
  <si>
    <t>purebizgains.com</t>
  </si>
  <si>
    <t>tennisabstract.com</t>
  </si>
  <si>
    <t>final.jp</t>
  </si>
  <si>
    <t>cs.net</t>
  </si>
  <si>
    <t>mignonmuse.com</t>
  </si>
  <si>
    <t>biologie-seite.de</t>
  </si>
  <si>
    <t>manufacturers.com.tw</t>
  </si>
  <si>
    <t>pazzo.com.tw</t>
  </si>
  <si>
    <t>smbgames.be</t>
  </si>
  <si>
    <t>109go.jp</t>
  </si>
  <si>
    <t>encore.com</t>
  </si>
  <si>
    <t>filmesgays.net</t>
  </si>
  <si>
    <t>hooniverse.com</t>
  </si>
  <si>
    <t>psm.com</t>
  </si>
  <si>
    <t>proneteus.pl</t>
  </si>
  <si>
    <t>kidsworksheetfun.com</t>
  </si>
  <si>
    <t>pri-ns.de</t>
  </si>
  <si>
    <t>1000corks.com</t>
  </si>
  <si>
    <t>e-mds.com</t>
  </si>
  <si>
    <t>pinup-bet896.gq</t>
  </si>
  <si>
    <t>kivaconfections.com</t>
  </si>
  <si>
    <t>diamondsfactory.co.uk</t>
  </si>
  <si>
    <t>modafinil.works</t>
  </si>
  <si>
    <t>raovat24h.online</t>
  </si>
  <si>
    <t>e3d-online.com</t>
  </si>
  <si>
    <t>doublejackpotslots.com</t>
  </si>
  <si>
    <t>baninapresne.ru</t>
  </si>
  <si>
    <t>keepingitheel.com</t>
  </si>
  <si>
    <t>mybizgrow.com</t>
  </si>
  <si>
    <t>concertboom.com</t>
  </si>
  <si>
    <t>escapadah.com</t>
  </si>
  <si>
    <t>mrsool.co</t>
  </si>
  <si>
    <t>elle.co.kr</t>
  </si>
  <si>
    <t>reportercenter.com</t>
  </si>
  <si>
    <t>kammelna.com</t>
  </si>
  <si>
    <t>craftcuts.com</t>
  </si>
  <si>
    <t>vmit.se</t>
  </si>
  <si>
    <t>savethemusic.org</t>
  </si>
  <si>
    <t>waimaoniu.net</t>
  </si>
  <si>
    <t>tafecourses.com.au</t>
  </si>
  <si>
    <t>epafos.gr</t>
  </si>
  <si>
    <t>habbowidgets.com</t>
  </si>
  <si>
    <t>pmldaily.com</t>
  </si>
  <si>
    <t>getfaster.ru</t>
  </si>
  <si>
    <t>cosn.org</t>
  </si>
  <si>
    <t>huffpost.kr</t>
  </si>
  <si>
    <t>ziffdavisinternational.com</t>
  </si>
  <si>
    <t>spravka-group.net</t>
  </si>
  <si>
    <t>finalfantasyd20.com</t>
  </si>
  <si>
    <t>bigibot.com</t>
  </si>
  <si>
    <t>indigenouspeople.net</t>
  </si>
  <si>
    <t>diarioconcepcion.cl</t>
  </si>
  <si>
    <t>d2checklist.com</t>
  </si>
  <si>
    <t>cityjet.com</t>
  </si>
  <si>
    <t>myfoxzone.com</t>
  </si>
  <si>
    <t>swissworld.com</t>
  </si>
  <si>
    <t>neo.pl</t>
  </si>
  <si>
    <t>ab.pl</t>
  </si>
  <si>
    <t>ppcnt.org</t>
  </si>
  <si>
    <t>libratone.com</t>
  </si>
  <si>
    <t>levitragn.store</t>
  </si>
  <si>
    <t>myskills.gov.au</t>
  </si>
  <si>
    <t>onegamestudio.net</t>
  </si>
  <si>
    <t>rugstudio.com</t>
  </si>
  <si>
    <t>bookunitsteacher.com</t>
  </si>
  <si>
    <t>jotex.de</t>
  </si>
  <si>
    <t>hj-shield.net</t>
  </si>
  <si>
    <t>cantorion.org</t>
  </si>
  <si>
    <t>procureware.com</t>
  </si>
  <si>
    <t>travelandtourworld.com</t>
  </si>
  <si>
    <t>akpk.org.my</t>
  </si>
  <si>
    <t>profitcon.ru</t>
  </si>
  <si>
    <t>mydns2.uk</t>
  </si>
  <si>
    <t>toro-bookmarks.win</t>
  </si>
  <si>
    <t>hjdf34.com</t>
  </si>
  <si>
    <t>mshdiau.ac.ir</t>
  </si>
  <si>
    <t>blackboyaddictionz.com</t>
  </si>
  <si>
    <t>henbbo.com</t>
  </si>
  <si>
    <t>thelionparcel.com</t>
  </si>
  <si>
    <t>cxcanjugui.cn</t>
  </si>
  <si>
    <t>musicoomph.com</t>
  </si>
  <si>
    <t>web-starlets.com</t>
  </si>
  <si>
    <t>ededz.cf</t>
  </si>
  <si>
    <t>cubictelecom.com</t>
  </si>
  <si>
    <t>arizonacollege.edu</t>
  </si>
  <si>
    <t>volgatech.net</t>
  </si>
  <si>
    <t>unitedwayncfl.org</t>
  </si>
  <si>
    <t>pokecharms.com</t>
  </si>
  <si>
    <t>prizee.com</t>
  </si>
  <si>
    <t>mnmoe.com</t>
  </si>
  <si>
    <t>myzcloud.pro</t>
  </si>
  <si>
    <t>leonidas.com</t>
  </si>
  <si>
    <t>ibcdn.com</t>
  </si>
  <si>
    <t>sites-acs.net</t>
  </si>
  <si>
    <t>anvisoft.com</t>
  </si>
  <si>
    <t>keralahoneymoon.com</t>
  </si>
  <si>
    <t>insurancevlog.in</t>
  </si>
  <si>
    <t>ds3.by</t>
  </si>
  <si>
    <t>streaming-series.watch</t>
  </si>
  <si>
    <t>urdressup.com</t>
  </si>
  <si>
    <t>winuae.net</t>
  </si>
  <si>
    <t>bst-system.de</t>
  </si>
  <si>
    <t>china-inv.cn</t>
  </si>
  <si>
    <t>onyxgfx.com</t>
  </si>
  <si>
    <t>tvbythenumbers.com</t>
  </si>
  <si>
    <t>rewu.vip</t>
  </si>
  <si>
    <t>mediterraneanliving.com</t>
  </si>
  <si>
    <t>cngold.com.cn</t>
  </si>
  <si>
    <t>siteground254.com</t>
  </si>
  <si>
    <t>golezene.net</t>
  </si>
  <si>
    <t>salzburghsun.pro</t>
  </si>
  <si>
    <t>asicstiger.com</t>
  </si>
  <si>
    <t>zfilm-720.com</t>
  </si>
  <si>
    <t>durasite-adns.net</t>
  </si>
  <si>
    <t>alltforforaldrar.se</t>
  </si>
  <si>
    <t>therawtarian.com</t>
  </si>
  <si>
    <t>cantook.com</t>
  </si>
  <si>
    <t>vardenafilxn.store</t>
  </si>
  <si>
    <t>pianopracticewiki.com</t>
  </si>
  <si>
    <t>joeshouse.org</t>
  </si>
  <si>
    <t>kinokong.one</t>
  </si>
  <si>
    <t>gid-mbh.de</t>
  </si>
  <si>
    <t>biker-boarder.de</t>
  </si>
  <si>
    <t>hobbysitive.com</t>
  </si>
  <si>
    <t>365villas.com</t>
  </si>
  <si>
    <t>mmfilmeshd.net</t>
  </si>
  <si>
    <t>mirrorlessrumors.com</t>
  </si>
  <si>
    <t>mapleleaf.ca</t>
  </si>
  <si>
    <t>laciviltacattolica.it</t>
  </si>
  <si>
    <t>peterengland.com</t>
  </si>
  <si>
    <t>parentology.com</t>
  </si>
  <si>
    <t>businesschampions.ru</t>
  </si>
  <si>
    <t>splashfoam.com</t>
  </si>
  <si>
    <t>cryptoapi.biz</t>
  </si>
  <si>
    <t>infogroup.com</t>
  </si>
  <si>
    <t>potystorony.ru</t>
  </si>
  <si>
    <t>risingstargame.com</t>
  </si>
  <si>
    <t>myjobhelperalerts.com</t>
  </si>
  <si>
    <t>medsyst.ru</t>
  </si>
  <si>
    <t>mgame.nu</t>
  </si>
  <si>
    <t>trailmeister.com</t>
  </si>
  <si>
    <t>wwoofusa.org</t>
  </si>
  <si>
    <t>gattrib.com</t>
  </si>
  <si>
    <t>hosteam.com.ua</t>
  </si>
  <si>
    <t>gadgetfreak.info</t>
  </si>
  <si>
    <t>soco.id</t>
  </si>
  <si>
    <t>themustangsource.com</t>
  </si>
  <si>
    <t>candide.com</t>
  </si>
  <si>
    <t>incestporn.xxx</t>
  </si>
  <si>
    <t>sawshub.com</t>
  </si>
  <si>
    <t>kirby.com</t>
  </si>
  <si>
    <t>telecentroplay.com.ar</t>
  </si>
  <si>
    <t>smtcdns.net</t>
  </si>
  <si>
    <t>royal888bet.com</t>
  </si>
  <si>
    <t>boldpac.com</t>
  </si>
  <si>
    <t>manianetfibra.com.br</t>
  </si>
  <si>
    <t>haberlerankara.com</t>
  </si>
  <si>
    <t>urwinnermaster.com</t>
  </si>
  <si>
    <t>keepingmykiddobusy.com</t>
  </si>
  <si>
    <t>shimko.co.il</t>
  </si>
  <si>
    <t>help-n-support.com</t>
  </si>
  <si>
    <t>amazinglashstudio.com</t>
  </si>
  <si>
    <t>2510avporn.com</t>
  </si>
  <si>
    <t>rgsdns.net</t>
  </si>
  <si>
    <t>dollarhost.com</t>
  </si>
  <si>
    <t>welcu.com</t>
  </si>
  <si>
    <t>myhairy.monster</t>
  </si>
  <si>
    <t>weirdnj.com</t>
  </si>
  <si>
    <t>dyvys.info</t>
  </si>
  <si>
    <t>up388.com</t>
  </si>
  <si>
    <t>infopaul.com</t>
  </si>
  <si>
    <t>comtel-dnr.ru</t>
  </si>
  <si>
    <t>shujujidi.com</t>
  </si>
  <si>
    <t>csdabaicai.cn</t>
  </si>
  <si>
    <t>hnce.org</t>
  </si>
  <si>
    <t>bluearchive.wiki</t>
  </si>
  <si>
    <t>wemep.co.kr</t>
  </si>
  <si>
    <t>cal-am.com</t>
  </si>
  <si>
    <t>staatsarchief.nl</t>
  </si>
  <si>
    <t>medstatix.com</t>
  </si>
  <si>
    <t>prekrasnaya.com</t>
  </si>
  <si>
    <t>kortingscode.nl</t>
  </si>
  <si>
    <t>taiwancement.com</t>
  </si>
  <si>
    <t>myvistage.com</t>
  </si>
  <si>
    <t>ahoramismo.com</t>
  </si>
  <si>
    <t>melbet16.xyz</t>
  </si>
  <si>
    <t>xprogramming.com</t>
  </si>
  <si>
    <t>fordpro.com</t>
  </si>
  <si>
    <t>rxmuscle.com</t>
  </si>
  <si>
    <t>digitalpigeon.com</t>
  </si>
  <si>
    <t>57ya.com</t>
  </si>
  <si>
    <t>aplusrstore.com</t>
  </si>
  <si>
    <t>ivermectin.world</t>
  </si>
  <si>
    <t>bgiik.tech</t>
  </si>
  <si>
    <t>prubsn.com.my</t>
  </si>
  <si>
    <t>surveyroundtable.com</t>
  </si>
  <si>
    <t>worldlotteryplayers.com</t>
  </si>
  <si>
    <t>smmsocialmedia.in</t>
  </si>
  <si>
    <t>iwi.us</t>
  </si>
  <si>
    <t>5icons.com</t>
  </si>
  <si>
    <t>sm-dsp.ru</t>
  </si>
  <si>
    <t>brassthistle.com</t>
  </si>
  <si>
    <t>clariontech.com</t>
  </si>
  <si>
    <t>andropalace.org</t>
  </si>
  <si>
    <t>cue-branch.com</t>
  </si>
  <si>
    <t>anchoreth.com</t>
  </si>
  <si>
    <t>jps.go.cr</t>
  </si>
  <si>
    <t>klia2.info</t>
  </si>
  <si>
    <t>got.sex</t>
  </si>
  <si>
    <t>rok.guide</t>
  </si>
  <si>
    <t>pinkiwi.net</t>
  </si>
  <si>
    <t>uzmansoft.net</t>
  </si>
  <si>
    <t>maybank2e.com</t>
  </si>
  <si>
    <t>getpodcast.com</t>
  </si>
  <si>
    <t>vested.co.in</t>
  </si>
  <si>
    <t>lionassa.com</t>
  </si>
  <si>
    <t>do.ru</t>
  </si>
  <si>
    <t>6ys.com.au</t>
  </si>
  <si>
    <t>neko.ne.jp</t>
  </si>
  <si>
    <t>8elements.mobi</t>
  </si>
  <si>
    <t>ncplg.ru</t>
  </si>
  <si>
    <t>vinaphone.com.vn</t>
  </si>
  <si>
    <t>nikonevents.com</t>
  </si>
  <si>
    <t>staplepigeon.com</t>
  </si>
  <si>
    <t>casino-planet.ru</t>
  </si>
  <si>
    <t>lcads.ru</t>
  </si>
  <si>
    <t>coeteco.jp</t>
  </si>
  <si>
    <t>sfpharmacyefh.com</t>
  </si>
  <si>
    <t>msdynamicsworld.com</t>
  </si>
  <si>
    <t>snail.com</t>
  </si>
  <si>
    <t>medspravki-msk.one</t>
  </si>
  <si>
    <t>hdsupply.net</t>
  </si>
  <si>
    <t>cooldestinations.com</t>
  </si>
  <si>
    <t>brittanytourism.com</t>
  </si>
  <si>
    <t>eco.pl</t>
  </si>
  <si>
    <t>pepperlive.info</t>
  </si>
  <si>
    <t>247jav.net</t>
  </si>
  <si>
    <t>misterspex.com</t>
  </si>
  <si>
    <t>rockstargames.su</t>
  </si>
  <si>
    <t>sky-optic.de</t>
  </si>
  <si>
    <t>negocios.com</t>
  </si>
  <si>
    <t>starface.de</t>
  </si>
  <si>
    <t>lnk.tt</t>
  </si>
  <si>
    <t>cnas.fr</t>
  </si>
  <si>
    <t>marykayintouch.de</t>
  </si>
  <si>
    <t>mgp.ru</t>
  </si>
  <si>
    <t>recordstoreday.co.uk</t>
  </si>
  <si>
    <t>jackpotfast.win</t>
  </si>
  <si>
    <t>pornorus.name</t>
  </si>
  <si>
    <t>heizungsdiscount24.de</t>
  </si>
  <si>
    <t>ourdrama.org</t>
  </si>
  <si>
    <t>beritajatim.com</t>
  </si>
  <si>
    <t>deliverytraffico.com</t>
  </si>
  <si>
    <t>iat.one</t>
  </si>
  <si>
    <t>usergate.ru</t>
  </si>
  <si>
    <t>olimp2p3q.xyz</t>
  </si>
  <si>
    <t>melbet-ru15.xyz</t>
  </si>
  <si>
    <t>airmailapp.com</t>
  </si>
  <si>
    <t>auva.at</t>
  </si>
  <si>
    <t>ninjadoexcel.com.br</t>
  </si>
  <si>
    <t>kiasoft.ru</t>
  </si>
  <si>
    <t>lvgutou.com</t>
  </si>
  <si>
    <t>englishtochka.ru</t>
  </si>
  <si>
    <t>msha.com</t>
  </si>
  <si>
    <t>plumad.com</t>
  </si>
  <si>
    <t>aeb.org</t>
  </si>
  <si>
    <t>simpleid.com</t>
  </si>
  <si>
    <t>pnetlab.com</t>
  </si>
  <si>
    <t>lutz.us</t>
  </si>
  <si>
    <t>lngs.gov.cn</t>
  </si>
  <si>
    <t>aegonuk.com</t>
  </si>
  <si>
    <t>ultratop.be</t>
  </si>
  <si>
    <t>imazon.org.br</t>
  </si>
  <si>
    <t>bitnation.co</t>
  </si>
  <si>
    <t>boesendorfer.com</t>
  </si>
  <si>
    <t>egencia.co.uk</t>
  </si>
  <si>
    <t>cheapmoncler.com.co</t>
  </si>
  <si>
    <t>umds.ac.jp</t>
  </si>
  <si>
    <t>improbabledb.io</t>
  </si>
  <si>
    <t>bbm0v.cn</t>
  </si>
  <si>
    <t>app-pronto.com</t>
  </si>
  <si>
    <t>yesstreaming.net</t>
  </si>
  <si>
    <t>graceeleyae.com</t>
  </si>
  <si>
    <t>roadtraffic-technology.com</t>
  </si>
  <si>
    <t>shoptracker.com</t>
  </si>
  <si>
    <t>cfwebtools.com</t>
  </si>
  <si>
    <t>net-time.gr</t>
  </si>
  <si>
    <t>e4u.co.jp</t>
  </si>
  <si>
    <t>brightervisionsites133.com</t>
  </si>
  <si>
    <t>marieclairemaison.com</t>
  </si>
  <si>
    <t>physiapp.com</t>
  </si>
  <si>
    <t>reloadswholesale.com</t>
  </si>
  <si>
    <t>teenxxxcore.com</t>
  </si>
  <si>
    <t>typing.io</t>
  </si>
  <si>
    <t>exemplasrl.eu</t>
  </si>
  <si>
    <t>varner.no</t>
  </si>
  <si>
    <t>comtownwork.net</t>
  </si>
  <si>
    <t>tix.to</t>
  </si>
  <si>
    <t>regionalfinance.com</t>
  </si>
  <si>
    <t>spokanefalls.edu</t>
  </si>
  <si>
    <t>sexyindians.mobi</t>
  </si>
  <si>
    <t>tomorrowsworld.org</t>
  </si>
  <si>
    <t>top10pokersites.net</t>
  </si>
  <si>
    <t>trvlbooking.ca</t>
  </si>
  <si>
    <t>abookfiles.online</t>
  </si>
  <si>
    <t>ariane.group</t>
  </si>
  <si>
    <t>bisazza.com</t>
  </si>
  <si>
    <t>fbi.ie</t>
  </si>
  <si>
    <t>biblija.net</t>
  </si>
  <si>
    <t>valisure.com</t>
  </si>
  <si>
    <t>cuspide.com</t>
  </si>
  <si>
    <t>ujatcare.com</t>
  </si>
  <si>
    <t>bxum.com</t>
  </si>
  <si>
    <t>bobtranslate.com</t>
  </si>
  <si>
    <t>seenebula.com</t>
  </si>
  <si>
    <t>academic-conferences.org</t>
  </si>
  <si>
    <t>asteroidpc.com</t>
  </si>
  <si>
    <t>seeds-gallery.shop</t>
  </si>
  <si>
    <t>kepea.gr</t>
  </si>
  <si>
    <t>clone.nl</t>
  </si>
  <si>
    <t>isiarticles.com</t>
  </si>
  <si>
    <t>ic.ro</t>
  </si>
  <si>
    <t>sec.co.uk</t>
  </si>
  <si>
    <t>hostinger.nl</t>
  </si>
  <si>
    <t>ytk.com.hk</t>
  </si>
  <si>
    <t>charitiesnys.com</t>
  </si>
  <si>
    <t>hahnair.com</t>
  </si>
  <si>
    <t>rewe.co.at</t>
  </si>
  <si>
    <t>bingotiyu.com</t>
  </si>
  <si>
    <t>runningfish.net</t>
  </si>
  <si>
    <t>chtglobal.com</t>
  </si>
  <si>
    <t>wgti.net</t>
  </si>
  <si>
    <t>ksinternet.pl</t>
  </si>
  <si>
    <t>livedune.ru</t>
  </si>
  <si>
    <t>admiral-n.com</t>
  </si>
  <si>
    <t>tarkett.co.uk</t>
  </si>
  <si>
    <t>miamor.de</t>
  </si>
  <si>
    <t>peachloft.com</t>
  </si>
  <si>
    <t>servervds.com</t>
  </si>
  <si>
    <t>housing-programs.org</t>
  </si>
  <si>
    <t>cngb.com</t>
  </si>
  <si>
    <t>parkos.com</t>
  </si>
  <si>
    <t>a52warehouse.com</t>
  </si>
  <si>
    <t>refpakrtsb.top</t>
  </si>
  <si>
    <t>ikea.pr</t>
  </si>
  <si>
    <t>mydns0.uk</t>
  </si>
  <si>
    <t>shenkar.ac.il</t>
  </si>
  <si>
    <t>fnjiasu.com</t>
  </si>
  <si>
    <t>viagrabuyb.com</t>
  </si>
  <si>
    <t>cialisgnr.com</t>
  </si>
  <si>
    <t>gogophony.com</t>
  </si>
  <si>
    <t>topleftpixel.com</t>
  </si>
  <si>
    <t>apollokino-film.site</t>
  </si>
  <si>
    <t>fashionising.com</t>
  </si>
  <si>
    <t>e-dimensionz.com</t>
  </si>
  <si>
    <t>supercleangroupdev.com</t>
  </si>
  <si>
    <t>sexgeschichten-gratis.com</t>
  </si>
  <si>
    <t>bmw.com.tr</t>
  </si>
  <si>
    <t>aumha.org</t>
  </si>
  <si>
    <t>edpillsonline.site</t>
  </si>
  <si>
    <t>mostbetuz.com</t>
  </si>
  <si>
    <t>nationalgeographicbrasil.com</t>
  </si>
  <si>
    <t>indiefashionboutique.com</t>
  </si>
  <si>
    <t>zjvw7.xyz</t>
  </si>
  <si>
    <t>nubenet.com.ar</t>
  </si>
  <si>
    <t>devnetinc.com</t>
  </si>
  <si>
    <t>jeepkrazy.com</t>
  </si>
  <si>
    <t>qk0im.xyz</t>
  </si>
  <si>
    <t>g3user.com</t>
  </si>
  <si>
    <t>trustedtechteam.com</t>
  </si>
  <si>
    <t>southmoonunder.com</t>
  </si>
  <si>
    <t>muslimummah.co</t>
  </si>
  <si>
    <t>skr-akita.or.jp</t>
  </si>
  <si>
    <t>actuallygoodteamnames.com</t>
  </si>
  <si>
    <t>primenaija.com.ng</t>
  </si>
  <si>
    <t>sunloan.com</t>
  </si>
  <si>
    <t>redplum.com</t>
  </si>
  <si>
    <t>pinejournal.com</t>
  </si>
  <si>
    <t>trinityhouse.co.uk</t>
  </si>
  <si>
    <t>mesvaccins.net</t>
  </si>
  <si>
    <t>hollandregional.com</t>
  </si>
  <si>
    <t>craftinginterpreters.com</t>
  </si>
  <si>
    <t>diyscraftsy.com</t>
  </si>
  <si>
    <t>cimaspeed.com</t>
  </si>
  <si>
    <t>spartanchemical.com</t>
  </si>
  <si>
    <t>lebbook.kz</t>
  </si>
  <si>
    <t>visible.vc</t>
  </si>
  <si>
    <t>pinegrow.com</t>
  </si>
  <si>
    <t>huntnewsnu.com</t>
  </si>
  <si>
    <t>zora.bg</t>
  </si>
  <si>
    <t>sermix.com</t>
  </si>
  <si>
    <t>bmw-motorrad.com.fr</t>
  </si>
  <si>
    <t>bauermedia.fi</t>
  </si>
  <si>
    <t>visitwhitemountains.com</t>
  </si>
  <si>
    <t>uudis.net</t>
  </si>
  <si>
    <t>254a.com</t>
  </si>
  <si>
    <t>resumeok.com</t>
  </si>
  <si>
    <t>animalporntube.tv</t>
  </si>
  <si>
    <t>zagrosairlines.com</t>
  </si>
  <si>
    <t>topnewinfo.cn</t>
  </si>
  <si>
    <t>cre8ing.net</t>
  </si>
  <si>
    <t>et.al</t>
  </si>
  <si>
    <t>onceamonthmeals.com</t>
  </si>
  <si>
    <t>tendertiger.com</t>
  </si>
  <si>
    <t>cleardata.com</t>
  </si>
  <si>
    <t>southburnett.com.au</t>
  </si>
  <si>
    <t>tgc2-energo.ru</t>
  </si>
  <si>
    <t>city4u.co.il</t>
  </si>
  <si>
    <t>muza.vip</t>
  </si>
  <si>
    <t>onlinepictureproof.com</t>
  </si>
  <si>
    <t>javhub.me</t>
  </si>
  <si>
    <t>variableexternal.com</t>
  </si>
  <si>
    <t>factmyth.com</t>
  </si>
  <si>
    <t>stargatecommand.co</t>
  </si>
  <si>
    <t>imujer.com</t>
  </si>
  <si>
    <t>cituro.com</t>
  </si>
  <si>
    <t>ns-server.de</t>
  </si>
  <si>
    <t>ukgu.kz</t>
  </si>
  <si>
    <t>woogatrack.com</t>
  </si>
  <si>
    <t>mulberrymax.com</t>
  </si>
  <si>
    <t>helmconnect.com</t>
  </si>
  <si>
    <t>techuseful.com</t>
  </si>
  <si>
    <t>smallmarket.in</t>
  </si>
  <si>
    <t>imosver.com</t>
  </si>
  <si>
    <t>springporno.com</t>
  </si>
  <si>
    <t>nic.extraspace</t>
  </si>
  <si>
    <t>au-sonpo.co.jp</t>
  </si>
  <si>
    <t>phelps.com</t>
  </si>
  <si>
    <t>anmat.gov.ar</t>
  </si>
  <si>
    <t>diemtinonline.net</t>
  </si>
  <si>
    <t>tvshowpilot.com</t>
  </si>
  <si>
    <t>aaad.kr</t>
  </si>
  <si>
    <t>kciteam.com</t>
  </si>
  <si>
    <t>gainwelltravel.com</t>
  </si>
  <si>
    <t>music-flo.io</t>
  </si>
  <si>
    <t>climatereanalyzer.org</t>
  </si>
  <si>
    <t>factsandnews.de</t>
  </si>
  <si>
    <t>jmptonline.org</t>
  </si>
  <si>
    <t>officenet.co.jp</t>
  </si>
  <si>
    <t>auth-servers.net</t>
  </si>
  <si>
    <t>almo7eb.com</t>
  </si>
  <si>
    <t>ieltsbro.com</t>
  </si>
  <si>
    <t>spb-medcom.ru</t>
  </si>
  <si>
    <t>shoei.com</t>
  </si>
  <si>
    <t>igod.gov.in</t>
  </si>
  <si>
    <t>rooptex.com</t>
  </si>
  <si>
    <t>ad4mat.com</t>
  </si>
  <si>
    <t>muet.edu.pk</t>
  </si>
  <si>
    <t>ldtteam.com</t>
  </si>
  <si>
    <t>iao.ru</t>
  </si>
  <si>
    <t>shouqianba.com</t>
  </si>
  <si>
    <t>women2.com</t>
  </si>
  <si>
    <t>bitcoinvisuals.com</t>
  </si>
  <si>
    <t>lgbtrights.fun</t>
  </si>
  <si>
    <t>datapressepremium.com</t>
  </si>
  <si>
    <t>geojit.com</t>
  </si>
  <si>
    <t>gregmckeown.com</t>
  </si>
  <si>
    <t>i-pro.com</t>
  </si>
  <si>
    <t>trkpcy.net</t>
  </si>
  <si>
    <t>theplantbasedschool.com</t>
  </si>
  <si>
    <t>mos-pivo2.online</t>
  </si>
  <si>
    <t>proteacher.net</t>
  </si>
  <si>
    <t>zumub.com</t>
  </si>
  <si>
    <t>90tsg.com</t>
  </si>
  <si>
    <t>incarail.com</t>
  </si>
  <si>
    <t>nsknews.info</t>
  </si>
  <si>
    <t>marketintelligencedata.com</t>
  </si>
  <si>
    <t>rlss.org.uk</t>
  </si>
  <si>
    <t>scoodle.be</t>
  </si>
  <si>
    <t>amrita.ac.in</t>
  </si>
  <si>
    <t>feisu261.xyz</t>
  </si>
  <si>
    <t>ri4stat.eu</t>
  </si>
  <si>
    <t>xamubee.ru</t>
  </si>
  <si>
    <t>dubhosting.co.uk</t>
  </si>
  <si>
    <t>gen-net.com.sg</t>
  </si>
  <si>
    <t>snv.org</t>
  </si>
  <si>
    <t>algorithms-aviator-game-tr.space</t>
  </si>
  <si>
    <t>stepone.life</t>
  </si>
  <si>
    <t>realitateafinanciara.net</t>
  </si>
  <si>
    <t>spartatrade.com</t>
  </si>
  <si>
    <t>iscdn.net</t>
  </si>
  <si>
    <t>enrole.com</t>
  </si>
  <si>
    <t>hotelcaferoyal.com</t>
  </si>
  <si>
    <t>idrugstore.jp</t>
  </si>
  <si>
    <t>datacentr.net</t>
  </si>
  <si>
    <t>viteh.ru</t>
  </si>
  <si>
    <t>barom.net</t>
  </si>
  <si>
    <t>letote.com</t>
  </si>
  <si>
    <t>bestow.com</t>
  </si>
  <si>
    <t>mostbet-ns7.xyz</t>
  </si>
  <si>
    <t>0404.co.il</t>
  </si>
  <si>
    <t>honda.com.my</t>
  </si>
  <si>
    <t>greenearth.org.hk</t>
  </si>
  <si>
    <t>brandpush.co</t>
  </si>
  <si>
    <t>solarbuildermag.com</t>
  </si>
  <si>
    <t>cerberus.net.uk</t>
  </si>
  <si>
    <t>flying-bird.top</t>
  </si>
  <si>
    <t>pravobraz.ru</t>
  </si>
  <si>
    <t>cbinews.com</t>
  </si>
  <si>
    <t>clickcreative.com.au</t>
  </si>
  <si>
    <t>noujine.ru</t>
  </si>
  <si>
    <t>70mai.com.cn</t>
  </si>
  <si>
    <t>zoozooporn.com</t>
  </si>
  <si>
    <t>srmc.com</t>
  </si>
  <si>
    <t>swissreplica.is</t>
  </si>
  <si>
    <t>equinemediaworld.com</t>
  </si>
  <si>
    <t>magicnic.com</t>
  </si>
  <si>
    <t>gsnmagazine.com</t>
  </si>
  <si>
    <t>yogatrail.com</t>
  </si>
  <si>
    <t>carhistory.online</t>
  </si>
  <si>
    <t>softpark.com.br</t>
  </si>
  <si>
    <t>instorecars.com</t>
  </si>
  <si>
    <t>diaadia.com.pa</t>
  </si>
  <si>
    <t>htmlforum.io</t>
  </si>
  <si>
    <t>tacocabana.com</t>
  </si>
  <si>
    <t>theconceptwardrobe.com</t>
  </si>
  <si>
    <t>polly.com.ua</t>
  </si>
  <si>
    <t>eduweb.co.uk</t>
  </si>
  <si>
    <t>bankofmissouri.com</t>
  </si>
  <si>
    <t>1xbet-ting.xyz</t>
  </si>
  <si>
    <t>mt-police07.com</t>
  </si>
  <si>
    <t>virtualsplits.net</t>
  </si>
  <si>
    <t>xionnetworks.com</t>
  </si>
  <si>
    <t>hyperluckmanga.com</t>
  </si>
  <si>
    <t>ondemandcar.com</t>
  </si>
  <si>
    <t>lsdaily.com</t>
  </si>
  <si>
    <t>strombergschickens.com</t>
  </si>
  <si>
    <t>kls2.com</t>
  </si>
  <si>
    <t>ubuy.vn</t>
  </si>
  <si>
    <t>connected.net</t>
  </si>
  <si>
    <t>trk17.com</t>
  </si>
  <si>
    <t>berest.kr</t>
  </si>
  <si>
    <t>tonets.co.jp</t>
  </si>
  <si>
    <t>idelreal.org</t>
  </si>
  <si>
    <t>dark2web.biz</t>
  </si>
  <si>
    <t>bacugo.com</t>
  </si>
  <si>
    <t>cloudwebspeed.com</t>
  </si>
  <si>
    <t>gaytravel.com</t>
  </si>
  <si>
    <t>teleperformance.co</t>
  </si>
  <si>
    <t>trusteeglobal.com</t>
  </si>
  <si>
    <t>micksgarage.com</t>
  </si>
  <si>
    <t>narth.com</t>
  </si>
  <si>
    <t>hotify.net</t>
  </si>
  <si>
    <t>tmt.org</t>
  </si>
  <si>
    <t>ypergasias.gov.gr</t>
  </si>
  <si>
    <t>inpo.ru</t>
  </si>
  <si>
    <t>i4cp.com</t>
  </si>
  <si>
    <t>haritzacd.com</t>
  </si>
  <si>
    <t>whol.app</t>
  </si>
  <si>
    <t>weareultraviolet.org</t>
  </si>
  <si>
    <t>harpercollinschildrens.com</t>
  </si>
  <si>
    <t>mypetneedsthat.com</t>
  </si>
  <si>
    <t>lvhjmc.com</t>
  </si>
  <si>
    <t>costore.com</t>
  </si>
  <si>
    <t>thegamesdb.net</t>
  </si>
  <si>
    <t>kinorkn.com</t>
  </si>
  <si>
    <t>restaurant-zahnacker.fr</t>
  </si>
  <si>
    <t>visitbrabant.com</t>
  </si>
  <si>
    <t>gunstock.com</t>
  </si>
  <si>
    <t>kokogiak.com</t>
  </si>
  <si>
    <t>pleasing.com</t>
  </si>
  <si>
    <t>tettybetty.com</t>
  </si>
  <si>
    <t>elementaryassessments.com</t>
  </si>
  <si>
    <t>fundforeducationabroad.org</t>
  </si>
  <si>
    <t>express.tc</t>
  </si>
  <si>
    <t>zrenren.com</t>
  </si>
  <si>
    <t>ceskehrady.cz</t>
  </si>
  <si>
    <t>menjinkafuzhi.com</t>
  </si>
  <si>
    <t>ibds.com.bd</t>
  </si>
  <si>
    <t>rushstreetcontent.com</t>
  </si>
  <si>
    <t>via.com.br</t>
  </si>
  <si>
    <t>wkhealth.com</t>
  </si>
  <si>
    <t>3cmediasolutions.org</t>
  </si>
  <si>
    <t>yeezy-slides-us.us</t>
  </si>
  <si>
    <t>regentmedicalcare.com</t>
  </si>
  <si>
    <t>proshop.pl</t>
  </si>
  <si>
    <t>myip.cn</t>
  </si>
  <si>
    <t>infosaba.com</t>
  </si>
  <si>
    <t>namefatso.com</t>
  </si>
  <si>
    <t>ulc.gov.pl</t>
  </si>
  <si>
    <t>aoooir.kz</t>
  </si>
  <si>
    <t>rliland.com</t>
  </si>
  <si>
    <t>lesliecheung.cc</t>
  </si>
  <si>
    <t>gaincapital.com</t>
  </si>
  <si>
    <t>papermasters.com</t>
  </si>
  <si>
    <t>globalinxcall.com</t>
  </si>
  <si>
    <t>beyondgrep.com</t>
  </si>
  <si>
    <t>scientists4future.org</t>
  </si>
  <si>
    <t>boycall.com</t>
  </si>
  <si>
    <t>optica-chameleon.ru</t>
  </si>
  <si>
    <t>secretgenius.com</t>
  </si>
  <si>
    <t>wababagolf.com</t>
  </si>
  <si>
    <t>mazatlanhoteles.com</t>
  </si>
  <si>
    <t>cosmicbooknews.com</t>
  </si>
  <si>
    <t>homzmart.com</t>
  </si>
  <si>
    <t>kaystls.site</t>
  </si>
  <si>
    <t>broncograveyard.com</t>
  </si>
  <si>
    <t>averybrewing.com</t>
  </si>
  <si>
    <t>pink.gg</t>
  </si>
  <si>
    <t>linksprite.com</t>
  </si>
  <si>
    <t>tonerylublin.pl</t>
  </si>
  <si>
    <t>asicsamerica.com</t>
  </si>
  <si>
    <t>ahnlabad.com</t>
  </si>
  <si>
    <t>guedelon.fr</t>
  </si>
  <si>
    <t>podcastluisteren.nl</t>
  </si>
  <si>
    <t>axisbank.co</t>
  </si>
  <si>
    <t>belmash.ru</t>
  </si>
  <si>
    <t>dipyourcar.com</t>
  </si>
  <si>
    <t>hetzner1.in.ua</t>
  </si>
  <si>
    <t>hindi2dictionary.com</t>
  </si>
  <si>
    <t>picszone.net</t>
  </si>
  <si>
    <t>ini.org</t>
  </si>
  <si>
    <t>thefamousinfo.com</t>
  </si>
  <si>
    <t>lordfilmix.xyz</t>
  </si>
  <si>
    <t>ballstatedaily.com</t>
  </si>
  <si>
    <t>houstons.com</t>
  </si>
  <si>
    <t>ruay77s.com</t>
  </si>
  <si>
    <t>ijvtpr.com</t>
  </si>
  <si>
    <t>cnledw.com</t>
  </si>
  <si>
    <t>xwjr.com</t>
  </si>
  <si>
    <t>vkpress-film.site</t>
  </si>
  <si>
    <t>climatebiz.com</t>
  </si>
  <si>
    <t>linuxwebs.net</t>
  </si>
  <si>
    <t>nhdns.de</t>
  </si>
  <si>
    <t>ponsonbyacupunctureclinic.co.nz</t>
  </si>
  <si>
    <t>mycredit.ir</t>
  </si>
  <si>
    <t>prestigebrands.com</t>
  </si>
  <si>
    <t>firstmonday.dk</t>
  </si>
  <si>
    <t>forumoteka.pl</t>
  </si>
  <si>
    <t>yzssyy.com</t>
  </si>
  <si>
    <t>vkuseraudio.com</t>
  </si>
  <si>
    <t>bestbeatsonline.com</t>
  </si>
  <si>
    <t>serialnaruskom.ru</t>
  </si>
  <si>
    <t>glas.ru</t>
  </si>
  <si>
    <t>bbbyemail.com</t>
  </si>
  <si>
    <t>vrbrothers.com</t>
  </si>
  <si>
    <t>get.com.tw</t>
  </si>
  <si>
    <t>sexobal.love</t>
  </si>
  <si>
    <t>stewardship.org.uk</t>
  </si>
  <si>
    <t>sageaudio.com</t>
  </si>
  <si>
    <t>widgetwhats.com</t>
  </si>
  <si>
    <t>oblrada-pl.gov.ua</t>
  </si>
  <si>
    <t>texascollege.edu</t>
  </si>
  <si>
    <t>secretlab.co.uk</t>
  </si>
  <si>
    <t>michaelsaunders.com</t>
  </si>
  <si>
    <t>commafeed.com</t>
  </si>
  <si>
    <t>biooncology.com</t>
  </si>
  <si>
    <t>shuge9.com</t>
  </si>
  <si>
    <t>picky.or.jp</t>
  </si>
  <si>
    <t>ml-cc.com</t>
  </si>
  <si>
    <t>nursingpersonalstatement.com</t>
  </si>
  <si>
    <t>informedo.com</t>
  </si>
  <si>
    <t>freedictionary.org</t>
  </si>
  <si>
    <t>dezaak.nl</t>
  </si>
  <si>
    <t>porno-7.org</t>
  </si>
  <si>
    <t>domesticgear.com</t>
  </si>
  <si>
    <t>pinup-bet026.cf</t>
  </si>
  <si>
    <t>thesexlist.com</t>
  </si>
  <si>
    <t>can-act.com</t>
  </si>
  <si>
    <t>bandprotocol.com</t>
  </si>
  <si>
    <t>shopinanaheim.com</t>
  </si>
  <si>
    <t>finfit.com</t>
  </si>
  <si>
    <t>orionrealtors.com</t>
  </si>
  <si>
    <t>firstlook.vc</t>
  </si>
  <si>
    <t>unipro.energy</t>
  </si>
  <si>
    <t>freeporn.hu</t>
  </si>
  <si>
    <t>parkland.ca</t>
  </si>
  <si>
    <t>reduxframework.com</t>
  </si>
  <si>
    <t>cheltv.ru</t>
  </si>
  <si>
    <t>atesdc.com</t>
  </si>
  <si>
    <t>tastestl.com</t>
  </si>
  <si>
    <t>magnaglobal.com</t>
  </si>
  <si>
    <t>13baba.com</t>
  </si>
  <si>
    <t>anhqv.es</t>
  </si>
  <si>
    <t>ladyphapty.com</t>
  </si>
  <si>
    <t>angelnumber.org</t>
  </si>
  <si>
    <t>ourcatholicprayers.com</t>
  </si>
  <si>
    <t>getahostnow.com</t>
  </si>
  <si>
    <t>ankaser.com</t>
  </si>
  <si>
    <t>biobot.io</t>
  </si>
  <si>
    <t>site.nl</t>
  </si>
  <si>
    <t>heron.gr</t>
  </si>
  <si>
    <t>docsdrive.com</t>
  </si>
  <si>
    <t>tradeallcrypto.expert</t>
  </si>
  <si>
    <t>heby.site</t>
  </si>
  <si>
    <t>ngk.co.jp</t>
  </si>
  <si>
    <t>excedonet.net</t>
  </si>
  <si>
    <t>cialis2022.online</t>
  </si>
  <si>
    <t>sacura.net</t>
  </si>
  <si>
    <t>seanco.ca</t>
  </si>
  <si>
    <t>sxdt217.com</t>
  </si>
  <si>
    <t>pngme.ru</t>
  </si>
  <si>
    <t>yedam.com</t>
  </si>
  <si>
    <t>financialeducatorscouncil.org</t>
  </si>
  <si>
    <t>aait-sa.com</t>
  </si>
  <si>
    <t>searchfeeds.net</t>
  </si>
  <si>
    <t>zjwst.gov.cn</t>
  </si>
  <si>
    <t>tweaknow.com</t>
  </si>
  <si>
    <t>severalmovies.com</t>
  </si>
  <si>
    <t>danskebank.lt</t>
  </si>
  <si>
    <t>topstore.pro</t>
  </si>
  <si>
    <t>123torrent.ru</t>
  </si>
  <si>
    <t>bookclub.ua</t>
  </si>
  <si>
    <t>hotelopia.com</t>
  </si>
  <si>
    <t>tnmarketing.net</t>
  </si>
  <si>
    <t>quizknock.com</t>
  </si>
  <si>
    <t>autoclubspeedway.com</t>
  </si>
  <si>
    <t>dirtyfarmer.com</t>
  </si>
  <si>
    <t>network-science.de</t>
  </si>
  <si>
    <t>baki-xeber.com</t>
  </si>
  <si>
    <t>recycle-more.co.uk</t>
  </si>
  <si>
    <t>medialaben.no</t>
  </si>
  <si>
    <t>seleo.gr</t>
  </si>
  <si>
    <t>balanceit.com</t>
  </si>
  <si>
    <t>lima.zone</t>
  </si>
  <si>
    <t>atastv-film.site</t>
  </si>
  <si>
    <t>houseliving-kw.com</t>
  </si>
  <si>
    <t>eltiempo.co</t>
  </si>
  <si>
    <t>etp-region.ru</t>
  </si>
  <si>
    <t>chasingthefrog.com</t>
  </si>
  <si>
    <t>blengaone.de</t>
  </si>
  <si>
    <t>esterlingdns.co.uk</t>
  </si>
  <si>
    <t>nationalhealthexecutive.com</t>
  </si>
  <si>
    <t>idiom.com</t>
  </si>
  <si>
    <t>vccorp.vn</t>
  </si>
  <si>
    <t>novatiaconsulting.ng</t>
  </si>
  <si>
    <t>competitioncorner.net</t>
  </si>
  <si>
    <t>mt4tickmill.com</t>
  </si>
  <si>
    <t>prostitutki.loan</t>
  </si>
  <si>
    <t>tianyupharm.com</t>
  </si>
  <si>
    <t>vagazette.com</t>
  </si>
  <si>
    <t>binhgolf.com</t>
  </si>
  <si>
    <t>epicwow.com</t>
  </si>
  <si>
    <t>n4.biz</t>
  </si>
  <si>
    <t>caratow.nl</t>
  </si>
  <si>
    <t>northwestcareercollege.edu</t>
  </si>
  <si>
    <t>huhwitten.de</t>
  </si>
  <si>
    <t>aounex.com</t>
  </si>
  <si>
    <t>mobilitysuite.de</t>
  </si>
  <si>
    <t>jordanretro.name</t>
  </si>
  <si>
    <t>strmr.com</t>
  </si>
  <si>
    <t>innnet.ru</t>
  </si>
  <si>
    <t>viceops.net</t>
  </si>
  <si>
    <t>csle.cn</t>
  </si>
  <si>
    <t>nortecastilla.es</t>
  </si>
  <si>
    <t>tcw.co</t>
  </si>
  <si>
    <t>bigchurch.com</t>
  </si>
  <si>
    <t>lakelubbers.com</t>
  </si>
  <si>
    <t>exyuaviation.com</t>
  </si>
  <si>
    <t>pmarca.com</t>
  </si>
  <si>
    <t>7obtv.net</t>
  </si>
  <si>
    <t>elizabethoverstreet.com</t>
  </si>
  <si>
    <t>mechao.tv</t>
  </si>
  <si>
    <t>bcrypt-generator.com</t>
  </si>
  <si>
    <t>tivu.tv</t>
  </si>
  <si>
    <t>javascript.nu</t>
  </si>
  <si>
    <t>injersey.com</t>
  </si>
  <si>
    <t>evgroup.com</t>
  </si>
  <si>
    <t>asdatyres.co.uk</t>
  </si>
  <si>
    <t>gewindesichern.de</t>
  </si>
  <si>
    <t>555dyy3.com</t>
  </si>
  <si>
    <t>modestogov.com</t>
  </si>
  <si>
    <t>epgpro.net</t>
  </si>
  <si>
    <t>luckgenome.com</t>
  </si>
  <si>
    <t>penguinrandomhouse.biz</t>
  </si>
  <si>
    <t>hdseria.fun</t>
  </si>
  <si>
    <t>localzoho.com</t>
  </si>
  <si>
    <t>waxnet.io</t>
  </si>
  <si>
    <t>shuimiao.net</t>
  </si>
  <si>
    <t>littleone.com</t>
  </si>
  <si>
    <t>networkspeedvzla.com</t>
  </si>
  <si>
    <t>abintrahosting.com</t>
  </si>
  <si>
    <t>lode777gacor.com</t>
  </si>
  <si>
    <t>lisaa.com</t>
  </si>
  <si>
    <t>otpportalok.hu</t>
  </si>
  <si>
    <t>hnqykx.org.cn</t>
  </si>
  <si>
    <t>apothema.gr</t>
  </si>
  <si>
    <t>ccit.edu.cn</t>
  </si>
  <si>
    <t>stdutility.com</t>
  </si>
  <si>
    <t>kahalaresort.com</t>
  </si>
  <si>
    <t>export-ugra.ru</t>
  </si>
  <si>
    <t>biblehub1001.com</t>
  </si>
  <si>
    <t>quotit.net</t>
  </si>
  <si>
    <t>undana.ac.id</t>
  </si>
  <si>
    <t>pandasthumb.org</t>
  </si>
  <si>
    <t>freebsdfoundation.org</t>
  </si>
  <si>
    <t>agencygradehosting.com</t>
  </si>
  <si>
    <t>algorithms-aviator-game-vi.space</t>
  </si>
  <si>
    <t>10tv.in</t>
  </si>
  <si>
    <t>sellerratings.com</t>
  </si>
  <si>
    <t>vdfd.cf</t>
  </si>
  <si>
    <t>nomihealth.com</t>
  </si>
  <si>
    <t>hdphotohub.com</t>
  </si>
  <si>
    <t>bestelwagenverkopen-belgie.be</t>
  </si>
  <si>
    <t>gknautomotive.com</t>
  </si>
  <si>
    <t>worldtaximeter.com</t>
  </si>
  <si>
    <t>edu24-diplomss.com</t>
  </si>
  <si>
    <t>devolo.de</t>
  </si>
  <si>
    <t>stopwar.info</t>
  </si>
  <si>
    <t>mots-croises-solutions.com</t>
  </si>
  <si>
    <t>mobantu.com</t>
  </si>
  <si>
    <t>aleto.ua</t>
  </si>
  <si>
    <t>soylentnews.org</t>
  </si>
  <si>
    <t>dadeschool.net</t>
  </si>
  <si>
    <t>123movies-free.co</t>
  </si>
  <si>
    <t>contrateam.com</t>
  </si>
  <si>
    <t>topnomer.ru</t>
  </si>
  <si>
    <t>brest.fr</t>
  </si>
  <si>
    <t>bookmark-master.com</t>
  </si>
  <si>
    <t>iality.best</t>
  </si>
  <si>
    <t>islamawareness.net</t>
  </si>
  <si>
    <t>pharmduck.com</t>
  </si>
  <si>
    <t>blackwomenwhitemendating.info</t>
  </si>
  <si>
    <t>aq803.com</t>
  </si>
  <si>
    <t>hmfoundation.com</t>
  </si>
  <si>
    <t>okpodiatrists.org</t>
  </si>
  <si>
    <t>spybb.ru</t>
  </si>
  <si>
    <t>rystec.com</t>
  </si>
  <si>
    <t>hdkinorus.pro</t>
  </si>
  <si>
    <t>rabochaya-tetrad-i-uchebnik.com</t>
  </si>
  <si>
    <t>hi2000.net</t>
  </si>
  <si>
    <t>cambriabike.com</t>
  </si>
  <si>
    <t>ciutat.com</t>
  </si>
  <si>
    <t>tvodz.online</t>
  </si>
  <si>
    <t>chinakunli.cn</t>
  </si>
  <si>
    <t>piercing.ru</t>
  </si>
  <si>
    <t>0579.com</t>
  </si>
  <si>
    <t>trfpump.com</t>
  </si>
  <si>
    <t>electriccalifornia.com</t>
  </si>
  <si>
    <t>paperonce.org</t>
  </si>
  <si>
    <t>nhc.ac.uk</t>
  </si>
  <si>
    <t>science4school.com</t>
  </si>
  <si>
    <t>softnyx-mena.com</t>
  </si>
  <si>
    <t>nord-stream2.com</t>
  </si>
  <si>
    <t>fuyuandian.com</t>
  </si>
  <si>
    <t>melbet-game5.xyz</t>
  </si>
  <si>
    <t>kvdb.io</t>
  </si>
  <si>
    <t>mesosphere.com</t>
  </si>
  <si>
    <t>codacloud.us</t>
  </si>
  <si>
    <t>24-horas-espana.es</t>
  </si>
  <si>
    <t>rbc.org</t>
  </si>
  <si>
    <t>this-domain-is-for-sale-at-googledomains.com</t>
  </si>
  <si>
    <t>onionplay.co</t>
  </si>
  <si>
    <t>emfscientist.org</t>
  </si>
  <si>
    <t>morejoying.com</t>
  </si>
  <si>
    <t>honeywerehome.com</t>
  </si>
  <si>
    <t>weho.st</t>
  </si>
  <si>
    <t>cscb.cn</t>
  </si>
  <si>
    <t>schloss-elmau.de</t>
  </si>
  <si>
    <t>djxmaza.in</t>
  </si>
  <si>
    <t>stvorki.ru</t>
  </si>
  <si>
    <t>fintechfestival.sg</t>
  </si>
  <si>
    <t>lbi.co.uk</t>
  </si>
  <si>
    <t>digitalfyre.net</t>
  </si>
  <si>
    <t>gomndo.com</t>
  </si>
  <si>
    <t>sportshop.com</t>
  </si>
  <si>
    <t>oieau.fr</t>
  </si>
  <si>
    <t>bookmarkhard.com</t>
  </si>
  <si>
    <t>northfieldhospital.org</t>
  </si>
  <si>
    <t>losst.ru</t>
  </si>
  <si>
    <t>bartleylawoffice.com</t>
  </si>
  <si>
    <t>eotinish.gov.kz</t>
  </si>
  <si>
    <t>smartbusinesscanada.com</t>
  </si>
  <si>
    <t>melly-incendie.fr</t>
  </si>
  <si>
    <t>avbportal.com</t>
  </si>
  <si>
    <t>oog-generation.net</t>
  </si>
  <si>
    <t>jarrold.co.uk</t>
  </si>
  <si>
    <t>petrolofisi.com.tr</t>
  </si>
  <si>
    <t>applabtrack.com</t>
  </si>
  <si>
    <t>teamglobal.in</t>
  </si>
  <si>
    <t>microlancer.com</t>
  </si>
  <si>
    <t>2photo.ru</t>
  </si>
  <si>
    <t>manuchao.net</t>
  </si>
  <si>
    <t>trustile.com</t>
  </si>
  <si>
    <t>tomkow.pl</t>
  </si>
  <si>
    <t>meisterplan.com</t>
  </si>
  <si>
    <t>ns1.pi.gov.br</t>
  </si>
  <si>
    <t>supportmanagement.nl</t>
  </si>
  <si>
    <t>twin.ne.jp</t>
  </si>
  <si>
    <t>ncdalliance.org</t>
  </si>
  <si>
    <t>go4s.biz</t>
  </si>
  <si>
    <t>sudu.cn</t>
  </si>
  <si>
    <t>chineseconsulate.org</t>
  </si>
  <si>
    <t>pornodrome.tv</t>
  </si>
  <si>
    <t>onislam.net</t>
  </si>
  <si>
    <t>sprnsserver.ru</t>
  </si>
  <si>
    <t>evenko.ca</t>
  </si>
  <si>
    <t>snd.click</t>
  </si>
  <si>
    <t>cinevood.lol</t>
  </si>
  <si>
    <t>gray.com</t>
  </si>
  <si>
    <t>prostoporno.love</t>
  </si>
  <si>
    <t>sphere.com</t>
  </si>
  <si>
    <t>factorial.ru</t>
  </si>
  <si>
    <t>mapfre.com.pe</t>
  </si>
  <si>
    <t>vmwes.cloud</t>
  </si>
  <si>
    <t>quotex-market.net</t>
  </si>
  <si>
    <t>sport1.info</t>
  </si>
  <si>
    <t>conseld1.com.br</t>
  </si>
  <si>
    <t>perthairport.com.au</t>
  </si>
  <si>
    <t>qiyeku.com</t>
  </si>
  <si>
    <t>akita-pu.ac.jp</t>
  </si>
  <si>
    <t>southeastbank.com.bd</t>
  </si>
  <si>
    <t>meduzhastiki.ru</t>
  </si>
  <si>
    <t>szybszy.net</t>
  </si>
  <si>
    <t>sublogg.com</t>
  </si>
  <si>
    <t>samartheducation.co</t>
  </si>
  <si>
    <t>ken-tennwireless.net</t>
  </si>
  <si>
    <t>ge-ip.com</t>
  </si>
  <si>
    <t>kotakenterprise.com</t>
  </si>
  <si>
    <t>orionsante.fr</t>
  </si>
  <si>
    <t>hdi.com.br</t>
  </si>
  <si>
    <t>tchatche.com</t>
  </si>
  <si>
    <t>growingself.com</t>
  </si>
  <si>
    <t>paipan-holic.com</t>
  </si>
  <si>
    <t>pornko.net</t>
  </si>
  <si>
    <t>romnation.net</t>
  </si>
  <si>
    <t>succulentalley.com</t>
  </si>
  <si>
    <t>egongzheng.com</t>
  </si>
  <si>
    <t>ettn.ru</t>
  </si>
  <si>
    <t>toolsprince.com</t>
  </si>
  <si>
    <t>winners.ca</t>
  </si>
  <si>
    <t>abcnewsnow.com</t>
  </si>
  <si>
    <t>icem.de</t>
  </si>
  <si>
    <t>rotate5url.com</t>
  </si>
  <si>
    <t>ngd.com</t>
  </si>
  <si>
    <t>lkjlkjkljsdflkjsdfklsfjklsd.com</t>
  </si>
  <si>
    <t>seksvideo1.net</t>
  </si>
  <si>
    <t>salaryfinance.com</t>
  </si>
  <si>
    <t>takebest-prizes.life</t>
  </si>
  <si>
    <t>medcor.com</t>
  </si>
  <si>
    <t>embedy.eu</t>
  </si>
  <si>
    <t>colburnschool.edu</t>
  </si>
  <si>
    <t>cleco.com</t>
  </si>
  <si>
    <t>mytopo.com</t>
  </si>
  <si>
    <t>kobaltmusic.com</t>
  </si>
  <si>
    <t>constellationenergy.com</t>
  </si>
  <si>
    <t>southtravel.cn</t>
  </si>
  <si>
    <t>shellpointmortgageservicing.com</t>
  </si>
  <si>
    <t>psy.com.cn</t>
  </si>
  <si>
    <t>menswearstyle.co.uk</t>
  </si>
  <si>
    <t>wwserch44.biz</t>
  </si>
  <si>
    <t>traffic-splash.com</t>
  </si>
  <si>
    <t>colbridge.com</t>
  </si>
  <si>
    <t>youcontrolher.com</t>
  </si>
  <si>
    <t>petrelocation.com</t>
  </si>
  <si>
    <t>winc.com.au</t>
  </si>
  <si>
    <t>v-webs.com</t>
  </si>
  <si>
    <t>dressx.com</t>
  </si>
  <si>
    <t>lerugbynistere.fr</t>
  </si>
  <si>
    <t>loveplanet.com</t>
  </si>
  <si>
    <t>mathxl.com</t>
  </si>
  <si>
    <t>zetawiki.com</t>
  </si>
  <si>
    <t>socialworklicensemap.com</t>
  </si>
  <si>
    <t>acfb.org</t>
  </si>
  <si>
    <t>sigtn.com</t>
  </si>
  <si>
    <t>zemsky.ru</t>
  </si>
  <si>
    <t>finddreamjobs.com</t>
  </si>
  <si>
    <t>dtln.cloud</t>
  </si>
  <si>
    <t>aiviy.com</t>
  </si>
  <si>
    <t>torontovaporizer.ca</t>
  </si>
  <si>
    <t>seksvideo.online</t>
  </si>
  <si>
    <t>nakednews.ru</t>
  </si>
  <si>
    <t>madebymary.com</t>
  </si>
  <si>
    <t>taos.org</t>
  </si>
  <si>
    <t>van-dns.com</t>
  </si>
  <si>
    <t>untdallas.edu</t>
  </si>
  <si>
    <t>szlhq.gov.cn</t>
  </si>
  <si>
    <t>cake026.ru</t>
  </si>
  <si>
    <t>map.org.uk</t>
  </si>
  <si>
    <t>academicsaviour.com</t>
  </si>
  <si>
    <t>84grams.se</t>
  </si>
  <si>
    <t>portobay.com</t>
  </si>
  <si>
    <t>charutti.ru</t>
  </si>
  <si>
    <t>jordan1high.us</t>
  </si>
  <si>
    <t>jabank.org</t>
  </si>
  <si>
    <t>essenet.co.uk</t>
  </si>
  <si>
    <t>fotoagent.dk</t>
  </si>
  <si>
    <t>coco.to</t>
  </si>
  <si>
    <t>wbgu.de</t>
  </si>
  <si>
    <t>abum.com</t>
  </si>
  <si>
    <t>gmlft.co</t>
  </si>
  <si>
    <t>albuterol.cfd</t>
  </si>
  <si>
    <t>arecords.ir</t>
  </si>
  <si>
    <t>isafe.pro</t>
  </si>
  <si>
    <t>bitsandpieces.us</t>
  </si>
  <si>
    <t>numerostelefono.com</t>
  </si>
  <si>
    <t>kotman.com</t>
  </si>
  <si>
    <t>numskull.com</t>
  </si>
  <si>
    <t>infinite-scroll.com</t>
  </si>
  <si>
    <t>artsychicksrule.com</t>
  </si>
  <si>
    <t>webflyer.com</t>
  </si>
  <si>
    <t>vedicfeed.com</t>
  </si>
  <si>
    <t>coupangcorp.net</t>
  </si>
  <si>
    <t>mecamineft.com</t>
  </si>
  <si>
    <t>espnstar.com.cn</t>
  </si>
  <si>
    <t>acadian.am</t>
  </si>
  <si>
    <t>tailwindapp.net</t>
  </si>
  <si>
    <t>googlemerchandisestore.com</t>
  </si>
  <si>
    <t>brokestraightboys.com</t>
  </si>
  <si>
    <t>vinhomes.vn</t>
  </si>
  <si>
    <t>finpecia.quest</t>
  </si>
  <si>
    <t>colorfulliving.dk</t>
  </si>
  <si>
    <t>gmxpro.net</t>
  </si>
  <si>
    <t>teamworkdesk.com</t>
  </si>
  <si>
    <t>instaforexvip.com</t>
  </si>
  <si>
    <t>netsat.net.pk</t>
  </si>
  <si>
    <t>qrznow.com</t>
  </si>
  <si>
    <t>exler.es</t>
  </si>
  <si>
    <t>xycloud.com</t>
  </si>
  <si>
    <t>whed.net</t>
  </si>
  <si>
    <t>www.my</t>
  </si>
  <si>
    <t>animasgr.it</t>
  </si>
  <si>
    <t>awoudsoo.xyz</t>
  </si>
  <si>
    <t>ahold.nl</t>
  </si>
  <si>
    <t>ioii.cn</t>
  </si>
  <si>
    <t>bwin.pt</t>
  </si>
  <si>
    <t>nedstat.net</t>
  </si>
  <si>
    <t>centrenationaldulivre.fr</t>
  </si>
  <si>
    <t>ektu.kz</t>
  </si>
  <si>
    <t>moonpig.net</t>
  </si>
  <si>
    <t>glossary.ru</t>
  </si>
  <si>
    <t>mybiysk.ru</t>
  </si>
  <si>
    <t>no7beauty.com</t>
  </si>
  <si>
    <t>southernfriedscience.com</t>
  </si>
  <si>
    <t>dosug.store</t>
  </si>
  <si>
    <t>pwri.go.jp</t>
  </si>
  <si>
    <t>myngconnect.com</t>
  </si>
  <si>
    <t>sakhalin.biz</t>
  </si>
  <si>
    <t>riobet85.com</t>
  </si>
  <si>
    <t>sirenuse.it</t>
  </si>
  <si>
    <t>pioio.com</t>
  </si>
  <si>
    <t>bethlehem.edu</t>
  </si>
  <si>
    <t>rybnoe.net</t>
  </si>
  <si>
    <t>firstunion.com</t>
  </si>
  <si>
    <t>lornajane.com</t>
  </si>
  <si>
    <t>1xbet-c4.xyz</t>
  </si>
  <si>
    <t>saumyagiri.com</t>
  </si>
  <si>
    <t>fes-frankfurt.de</t>
  </si>
  <si>
    <t>cesareox.com</t>
  </si>
  <si>
    <t>ccresourcecenter.org</t>
  </si>
  <si>
    <t>happyhellowork.com</t>
  </si>
  <si>
    <t>sehinc.com</t>
  </si>
  <si>
    <t>azerconnect.az</t>
  </si>
  <si>
    <t>2coms.com</t>
  </si>
  <si>
    <t>talesdemonsandgods.com</t>
  </si>
  <si>
    <t>dsx-networks.com</t>
  </si>
  <si>
    <t>arndt-am-abend.de</t>
  </si>
  <si>
    <t>icubedev.net</t>
  </si>
  <si>
    <t>osmoticchalah.com</t>
  </si>
  <si>
    <t>bmetrics.org</t>
  </si>
  <si>
    <t>ssg-wsg.gov.sg</t>
  </si>
  <si>
    <t>woodcraftsman.ru</t>
  </si>
  <si>
    <t>alphabookmarking.com</t>
  </si>
  <si>
    <t>jysk.ua</t>
  </si>
  <si>
    <t>omwpx.com</t>
  </si>
  <si>
    <t>eat24hours.com</t>
  </si>
  <si>
    <t>diariodevalderrueda.es</t>
  </si>
  <si>
    <t>vanwijnen.nl</t>
  </si>
  <si>
    <t>bjcw.cn</t>
  </si>
  <si>
    <t>ibmlivenationapi.com</t>
  </si>
  <si>
    <t>finanzplaner-deutschland.de</t>
  </si>
  <si>
    <t>graz4u.at</t>
  </si>
  <si>
    <t>instamobile.io</t>
  </si>
  <si>
    <t>shahrkhanegi.com</t>
  </si>
  <si>
    <t>lyceum1501.ru</t>
  </si>
  <si>
    <t>ehost.vn</t>
  </si>
  <si>
    <t>defensys.com</t>
  </si>
  <si>
    <t>pornchimp.com</t>
  </si>
  <si>
    <t>herefordrc.co.uk</t>
  </si>
  <si>
    <t>youbahis.icu</t>
  </si>
  <si>
    <t>krasland.ru</t>
  </si>
  <si>
    <t>manutan.nl</t>
  </si>
  <si>
    <t>hashingadspace.com</t>
  </si>
  <si>
    <t>racingweb.net</t>
  </si>
  <si>
    <t>koutsujiko.jp</t>
  </si>
  <si>
    <t>eisti.fr</t>
  </si>
  <si>
    <t>hublerchevyauto.com</t>
  </si>
  <si>
    <t>rc.ru</t>
  </si>
  <si>
    <t>webarena.com.au</t>
  </si>
  <si>
    <t>ssotica.com.br</t>
  </si>
  <si>
    <t>hxtsg.com</t>
  </si>
  <si>
    <t>sdhsrtg.cn</t>
  </si>
  <si>
    <t>introhive.com</t>
  </si>
  <si>
    <t>grapevine.org</t>
  </si>
  <si>
    <t>dirtdevil.com</t>
  </si>
  <si>
    <t>ouk.edu.tw</t>
  </si>
  <si>
    <t>gamblingtec.com</t>
  </si>
  <si>
    <t>bilder-space.de</t>
  </si>
  <si>
    <t>peacockalley.com</t>
  </si>
  <si>
    <t>kansascommerce.gov</t>
  </si>
  <si>
    <t>dashword.com</t>
  </si>
  <si>
    <t>monre.gov.vn</t>
  </si>
  <si>
    <t>ayyildizimza.com.tr</t>
  </si>
  <si>
    <t>gtdperu.pe</t>
  </si>
  <si>
    <t>skuniv.ac.kr</t>
  </si>
  <si>
    <t>pinghint.ir</t>
  </si>
  <si>
    <t>b2bhosting.es</t>
  </si>
  <si>
    <t>westriv.com</t>
  </si>
  <si>
    <t>appellationmountain.net</t>
  </si>
  <si>
    <t>8wmob.com</t>
  </si>
  <si>
    <t>omnitec.pl</t>
  </si>
  <si>
    <t>ihsdnsx31.com</t>
  </si>
  <si>
    <t>moooidns.com</t>
  </si>
  <si>
    <t>consolegames.ro</t>
  </si>
  <si>
    <t>fastnet.cloud</t>
  </si>
  <si>
    <t>sidoarjokab.go.id</t>
  </si>
  <si>
    <t>landauer.com</t>
  </si>
  <si>
    <t>commerco.com</t>
  </si>
  <si>
    <t>japan-zone.com</t>
  </si>
  <si>
    <t>onepiece.com</t>
  </si>
  <si>
    <t>animang.one</t>
  </si>
  <si>
    <t>kingswelliesnursery.com</t>
  </si>
  <si>
    <t>vietnam-visa.com</t>
  </si>
  <si>
    <t>melbet-bt3.xyz</t>
  </si>
  <si>
    <t>njkerun.com</t>
  </si>
  <si>
    <t>kloud.net.bd</t>
  </si>
  <si>
    <t>r-hockey.ru</t>
  </si>
  <si>
    <t>coraltelecom.ru</t>
  </si>
  <si>
    <t>wri-irg.org</t>
  </si>
  <si>
    <t>claw.ru</t>
  </si>
  <si>
    <t>jbb.one</t>
  </si>
  <si>
    <t>keyplants.com</t>
  </si>
  <si>
    <t>vetroparki.ru</t>
  </si>
  <si>
    <t>kvasy.de</t>
  </si>
  <si>
    <t>vertex-decor.com</t>
  </si>
  <si>
    <t>knifeart.com</t>
  </si>
  <si>
    <t>511la.org</t>
  </si>
  <si>
    <t>icr.com.au</t>
  </si>
  <si>
    <t>ahgwwofi.com</t>
  </si>
  <si>
    <t>surgecardinfo.com</t>
  </si>
  <si>
    <t>yellowpages.ae</t>
  </si>
  <si>
    <t>oroton.com</t>
  </si>
  <si>
    <t>ziggytoys.com</t>
  </si>
  <si>
    <t>maketaketeach.com</t>
  </si>
  <si>
    <t>cialisst.com</t>
  </si>
  <si>
    <t>figure1.com</t>
  </si>
  <si>
    <t>stackwebservices.com</t>
  </si>
  <si>
    <t>shmeea.com.cn</t>
  </si>
  <si>
    <t>apkvipo.com</t>
  </si>
  <si>
    <t>digikar.jp</t>
  </si>
  <si>
    <t>cfdtrade.eu</t>
  </si>
  <si>
    <t>vizi.vn</t>
  </si>
  <si>
    <t>bloxels.io</t>
  </si>
  <si>
    <t>smushit.com</t>
  </si>
  <si>
    <t>cheesebuerger.de</t>
  </si>
  <si>
    <t>abbylangernutrition.com</t>
  </si>
  <si>
    <t>creativebeartech.com</t>
  </si>
  <si>
    <t>freecast.com</t>
  </si>
  <si>
    <t>kinokard.ru</t>
  </si>
  <si>
    <t>3arrafni.com</t>
  </si>
  <si>
    <t>gsmnet.ro</t>
  </si>
  <si>
    <t>kedaihosting.com</t>
  </si>
  <si>
    <t>adverts.re</t>
  </si>
  <si>
    <t>ecma.com.pl</t>
  </si>
  <si>
    <t>adsvictory.com</t>
  </si>
  <si>
    <t>transfonter.org</t>
  </si>
  <si>
    <t>eromanga-cafe.com</t>
  </si>
  <si>
    <t>mintax.kz</t>
  </si>
  <si>
    <t>ringspandora.com</t>
  </si>
  <si>
    <t>yxygdz.com</t>
  </si>
  <si>
    <t>sualaptop365.edu.vn</t>
  </si>
  <si>
    <t>soravjain.com</t>
  </si>
  <si>
    <t>colonialrpc.com</t>
  </si>
  <si>
    <t>second-to-none.com</t>
  </si>
  <si>
    <t>qrxly.xyz</t>
  </si>
  <si>
    <t>focusonenergy.com</t>
  </si>
  <si>
    <t>vetcoclinics.com</t>
  </si>
  <si>
    <t>frigato.ru</t>
  </si>
  <si>
    <t>atis.org</t>
  </si>
  <si>
    <t>carlson.com</t>
  </si>
  <si>
    <t>metolegal.com</t>
  </si>
  <si>
    <t>testingbigaccountcooldomainname5.info</t>
  </si>
  <si>
    <t>bobfilm.top</t>
  </si>
  <si>
    <t>vardenafil.golf</t>
  </si>
  <si>
    <t>anaitgames.com</t>
  </si>
  <si>
    <t>retriever-info.com</t>
  </si>
  <si>
    <t>mastervps.ru</t>
  </si>
  <si>
    <t>provis.es</t>
  </si>
  <si>
    <t>lordfilm-tv.pw</t>
  </si>
  <si>
    <t>cdnintech.com</t>
  </si>
  <si>
    <t>scripture4all.org</t>
  </si>
  <si>
    <t>drdabber.com</t>
  </si>
  <si>
    <t>echigo-tsumari.jp</t>
  </si>
  <si>
    <t>gala-global.org</t>
  </si>
  <si>
    <t>marko.net</t>
  </si>
  <si>
    <t>allapk.ru</t>
  </si>
  <si>
    <t>fengyunpdf.com</t>
  </si>
  <si>
    <t>funeralunion.org</t>
  </si>
  <si>
    <t>nikolia.com.ua</t>
  </si>
  <si>
    <t>kapihospital.com</t>
  </si>
  <si>
    <t>alpinatrade.net</t>
  </si>
  <si>
    <t>seasonseria.net</t>
  </si>
  <si>
    <t>avicii.com</t>
  </si>
  <si>
    <t>youthmusic.org.uk</t>
  </si>
  <si>
    <t>rdfs.com</t>
  </si>
  <si>
    <t>rileyguide.com</t>
  </si>
  <si>
    <t>laborlawtalk.com</t>
  </si>
  <si>
    <t>21cnhr.gov.cn</t>
  </si>
  <si>
    <t>bryanskobl.ru</t>
  </si>
  <si>
    <t>hebisd.edu</t>
  </si>
  <si>
    <t>aleviforum.net</t>
  </si>
  <si>
    <t>leadpops.com</t>
  </si>
  <si>
    <t>maxus.ru</t>
  </si>
  <si>
    <t>jlufe.edu.cn</t>
  </si>
  <si>
    <t>sonoincloud.it</t>
  </si>
  <si>
    <t>sarata.com</t>
  </si>
  <si>
    <t>enisey.tv</t>
  </si>
  <si>
    <t>healthgorilla.com</t>
  </si>
  <si>
    <t>infoquest.co.th</t>
  </si>
  <si>
    <t>kontextwochenzeitung.de</t>
  </si>
  <si>
    <t>november.de</t>
  </si>
  <si>
    <t>strelkacard.ru</t>
  </si>
  <si>
    <t>thehistoryofart.org</t>
  </si>
  <si>
    <t>wolfenstein.com</t>
  </si>
  <si>
    <t>streamingsearch.xyz</t>
  </si>
  <si>
    <t>bamcontent.com</t>
  </si>
  <si>
    <t>mykoweb.com</t>
  </si>
  <si>
    <t>snowmagazine.com</t>
  </si>
  <si>
    <t>comboappworld.com</t>
  </si>
  <si>
    <t>merce.hu</t>
  </si>
  <si>
    <t>olpejetaconservancy.org</t>
  </si>
  <si>
    <t>ipcisco.com</t>
  </si>
  <si>
    <t>craigslistdir.org</t>
  </si>
  <si>
    <t>nic.phone</t>
  </si>
  <si>
    <t>find-sex-dating.com</t>
  </si>
  <si>
    <t>ibox.ru</t>
  </si>
  <si>
    <t>pelland.com</t>
  </si>
  <si>
    <t>roopi.link</t>
  </si>
  <si>
    <t>dphx.org</t>
  </si>
  <si>
    <t>vefblog.net</t>
  </si>
  <si>
    <t>klfoodie.com</t>
  </si>
  <si>
    <t>jryyds.com</t>
  </si>
  <si>
    <t>musicoutfitters.com</t>
  </si>
  <si>
    <t>hcbrs.net</t>
  </si>
  <si>
    <t>americamovil.com</t>
  </si>
  <si>
    <t>forward-publishing.io</t>
  </si>
  <si>
    <t>piganimalsex.icu</t>
  </si>
  <si>
    <t>wtas.com</t>
  </si>
  <si>
    <t>crisp.email</t>
  </si>
  <si>
    <t>genieo.com</t>
  </si>
  <si>
    <t>ormat.com</t>
  </si>
  <si>
    <t>paidera.com</t>
  </si>
  <si>
    <t>wordhelp.com</t>
  </si>
  <si>
    <t>fdcservers.io</t>
  </si>
  <si>
    <t>theonlygames.com</t>
  </si>
  <si>
    <t>itservicios.com.ve</t>
  </si>
  <si>
    <t>nusphere.com</t>
  </si>
  <si>
    <t>swissbix.com</t>
  </si>
  <si>
    <t>shopnicekicks.com</t>
  </si>
  <si>
    <t>internationalcuisine.com</t>
  </si>
  <si>
    <t>jzpkj.com</t>
  </si>
  <si>
    <t>screenwork.de</t>
  </si>
  <si>
    <t>codica.com</t>
  </si>
  <si>
    <t>fpoimg.com</t>
  </si>
  <si>
    <t>pinup-bet136.gq</t>
  </si>
  <si>
    <t>selloship.com</t>
  </si>
  <si>
    <t>porngifer.com</t>
  </si>
  <si>
    <t>livrariascuritiba.com.br</t>
  </si>
  <si>
    <t>meldium.com</t>
  </si>
  <si>
    <t>physicscatalyst.com</t>
  </si>
  <si>
    <t>godzillagames.jp</t>
  </si>
  <si>
    <t>zenmedia.com</t>
  </si>
  <si>
    <t>t4forum.de</t>
  </si>
  <si>
    <t>linnrecords.com</t>
  </si>
  <si>
    <t>france-pittoresque.com</t>
  </si>
  <si>
    <t>fonic.de</t>
  </si>
  <si>
    <t>airporno.live</t>
  </si>
  <si>
    <t>cuk.edu</t>
  </si>
  <si>
    <t>pipigougamingstudio.com</t>
  </si>
  <si>
    <t>pinkjelly.org</t>
  </si>
  <si>
    <t>hellohotties.com</t>
  </si>
  <si>
    <t>cranberries.com</t>
  </si>
  <si>
    <t>server344.com</t>
  </si>
  <si>
    <t>leitz.com</t>
  </si>
  <si>
    <t>jlsphd.com</t>
  </si>
  <si>
    <t>homedesignersoftware.com</t>
  </si>
  <si>
    <t>theweektoday.com</t>
  </si>
  <si>
    <t>pharmacompass.com</t>
  </si>
  <si>
    <t>csw.org.uk</t>
  </si>
  <si>
    <t>qsapp.com</t>
  </si>
  <si>
    <t>webdesign-finder.com</t>
  </si>
  <si>
    <t>kindernothilfe.de</t>
  </si>
  <si>
    <t>xbe.finance</t>
  </si>
  <si>
    <t>happy-card.jp</t>
  </si>
  <si>
    <t>sohosted8.com</t>
  </si>
  <si>
    <t>bianyuan.xyz</t>
  </si>
  <si>
    <t>cricschedule.com</t>
  </si>
  <si>
    <t>html5-templates.com</t>
  </si>
  <si>
    <t>v4ns.xyz</t>
  </si>
  <si>
    <t>lowcarbinspirations.com</t>
  </si>
  <si>
    <t>wgine-dev.com</t>
  </si>
  <si>
    <t>finanz-tools.de</t>
  </si>
  <si>
    <t>mounty.app</t>
  </si>
  <si>
    <t>relentlessbeats.com</t>
  </si>
  <si>
    <t>dominionenergysc.com</t>
  </si>
  <si>
    <t>udrt.com</t>
  </si>
  <si>
    <t>laralancer.com</t>
  </si>
  <si>
    <t>venuscn.com</t>
  </si>
  <si>
    <t>risescience.com</t>
  </si>
  <si>
    <t>storets.com</t>
  </si>
  <si>
    <t>shogundojo.com</t>
  </si>
  <si>
    <t>bcorporation.uk</t>
  </si>
  <si>
    <t>voodoolab.com</t>
  </si>
  <si>
    <t>drpetepublishing.com</t>
  </si>
  <si>
    <t>wifionboard.com</t>
  </si>
  <si>
    <t>unidigi.com</t>
  </si>
  <si>
    <t>tvoiprogrammy.ru</t>
  </si>
  <si>
    <t>iqsvr.com</t>
  </si>
  <si>
    <t>swmintl.com</t>
  </si>
  <si>
    <t>ororowear.com</t>
  </si>
  <si>
    <t>homenetrouter.com</t>
  </si>
  <si>
    <t>zagruzka.com</t>
  </si>
  <si>
    <t>gamba-osaka.net</t>
  </si>
  <si>
    <t>jiminny.com</t>
  </si>
  <si>
    <t>tviinet.ru</t>
  </si>
  <si>
    <t>sexnews.ch</t>
  </si>
  <si>
    <t>ontheflix.com</t>
  </si>
  <si>
    <t>disneystudiosawards.com</t>
  </si>
  <si>
    <t>customsticker.com</t>
  </si>
  <si>
    <t>wholelifechallenge.com</t>
  </si>
  <si>
    <t>databank.ru</t>
  </si>
  <si>
    <t>tezuka.co.jp</t>
  </si>
  <si>
    <t>klikmit.life</t>
  </si>
  <si>
    <t>venuseye.com.cn</t>
  </si>
  <si>
    <t>md-cargo.ru</t>
  </si>
  <si>
    <t>spark.net</t>
  </si>
  <si>
    <t>strim-avto.ru</t>
  </si>
  <si>
    <t>bonev.com</t>
  </si>
  <si>
    <t>range-id.net</t>
  </si>
  <si>
    <t>weatherthreat.com</t>
  </si>
  <si>
    <t>digitalarkivet.no</t>
  </si>
  <si>
    <t>senzuri-rion.xyz</t>
  </si>
  <si>
    <t>jll.co.in</t>
  </si>
  <si>
    <t>whiplashcooperative.com</t>
  </si>
  <si>
    <t>financeband.com</t>
  </si>
  <si>
    <t>dotnetfunda.com</t>
  </si>
  <si>
    <t>roag.org</t>
  </si>
  <si>
    <t>numerix.com</t>
  </si>
  <si>
    <t>zepp.co.jp</t>
  </si>
  <si>
    <t>backyardnature.net</t>
  </si>
  <si>
    <t>startupticker.ch</t>
  </si>
  <si>
    <t>axa.mx</t>
  </si>
  <si>
    <t>emodul.eu</t>
  </si>
  <si>
    <t>ultralytics.com</t>
  </si>
  <si>
    <t>konfer.ru</t>
  </si>
  <si>
    <t>goabase.net</t>
  </si>
  <si>
    <t>podiatrytoday.com</t>
  </si>
  <si>
    <t>dialogtrail.com</t>
  </si>
  <si>
    <t>limda.net</t>
  </si>
  <si>
    <t>991.com</t>
  </si>
  <si>
    <t>sakura.co</t>
  </si>
  <si>
    <t>canford.co.uk</t>
  </si>
  <si>
    <t>freedomnet.nl</t>
  </si>
  <si>
    <t>navekscreen.video</t>
  </si>
  <si>
    <t>amatura.com</t>
  </si>
  <si>
    <t>curvedental.com</t>
  </si>
  <si>
    <t>qicre.com</t>
  </si>
  <si>
    <t>ari-armaturen.com</t>
  </si>
  <si>
    <t>kikinet.jp</t>
  </si>
  <si>
    <t>eileandonancastle.com</t>
  </si>
  <si>
    <t>kate.co.jp</t>
  </si>
  <si>
    <t>new-york-process-servers.com</t>
  </si>
  <si>
    <t>sportscardinvestor.com</t>
  </si>
  <si>
    <t>mentorama.com.br</t>
  </si>
  <si>
    <t>kcccam.live</t>
  </si>
  <si>
    <t>companiesintheuk.co.uk</t>
  </si>
  <si>
    <t>ncetm.org.uk</t>
  </si>
  <si>
    <t>fordescape.org</t>
  </si>
  <si>
    <t>howmyhealth.in</t>
  </si>
  <si>
    <t>bm.ru</t>
  </si>
  <si>
    <t>opensourcelibs.com</t>
  </si>
  <si>
    <t>city.niigata.jp</t>
  </si>
  <si>
    <t>hubpron.club</t>
  </si>
  <si>
    <t>instella.com</t>
  </si>
  <si>
    <t>1xslottese.xyz</t>
  </si>
  <si>
    <t>dscontrol.ru</t>
  </si>
  <si>
    <t>cdeworldstaging.com</t>
  </si>
  <si>
    <t>consiglionazionaleforense.it</t>
  </si>
  <si>
    <t>edu.vn.ua</t>
  </si>
  <si>
    <t>paginasamarillas.com.co</t>
  </si>
  <si>
    <t>evonyinfo.com</t>
  </si>
  <si>
    <t>algorithms-aviator-game-pl.space</t>
  </si>
  <si>
    <t>hentaifox.tv</t>
  </si>
  <si>
    <t>voshod-solnca.ru</t>
  </si>
  <si>
    <t>byemy-car.co.kr</t>
  </si>
  <si>
    <t>robot-in.com</t>
  </si>
  <si>
    <t>intelrealsense.com</t>
  </si>
  <si>
    <t>understandinguniversalcredit.gov.uk</t>
  </si>
  <si>
    <t>megasportsarena.com</t>
  </si>
  <si>
    <t>udtrucks.com</t>
  </si>
  <si>
    <t>dikoed.ru</t>
  </si>
  <si>
    <t>indianclothstore.com</t>
  </si>
  <si>
    <t>newspaper.kr</t>
  </si>
  <si>
    <t>economissa.ru</t>
  </si>
  <si>
    <t>profilesinhistory.com</t>
  </si>
  <si>
    <t>clap-bas.com</t>
  </si>
  <si>
    <t>litsovet.ru</t>
  </si>
  <si>
    <t>instar-informatika.hr</t>
  </si>
  <si>
    <t>coktv2.com</t>
  </si>
  <si>
    <t>reviewmymovie.com</t>
  </si>
  <si>
    <t>netsvill.net</t>
  </si>
  <si>
    <t>fuyaogroup.com</t>
  </si>
  <si>
    <t>swadhin.us</t>
  </si>
  <si>
    <t>robotwisdom.com</t>
  </si>
  <si>
    <t>maseno.ac.ke</t>
  </si>
  <si>
    <t>iseekyoung.com</t>
  </si>
  <si>
    <t>zio.com</t>
  </si>
  <si>
    <t>trade-united.com</t>
  </si>
  <si>
    <t>melbet-gamer.xyz</t>
  </si>
  <si>
    <t>ipeserver8.com</t>
  </si>
  <si>
    <t>expo.se</t>
  </si>
  <si>
    <t>rnova.com.br</t>
  </si>
  <si>
    <t>murasaki.co.jp</t>
  </si>
  <si>
    <t>euroforum.de</t>
  </si>
  <si>
    <t>bcbswny.com</t>
  </si>
  <si>
    <t>bigweb.host</t>
  </si>
  <si>
    <t>candidroot.com</t>
  </si>
  <si>
    <t>osgrm.ru</t>
  </si>
  <si>
    <t>theluxuryeditor.com</t>
  </si>
  <si>
    <t>chasing-fireflies.com</t>
  </si>
  <si>
    <t>state.ri.us</t>
  </si>
  <si>
    <t>jz-eats.com</t>
  </si>
  <si>
    <t>googer.cc</t>
  </si>
  <si>
    <t>bureauveritas.ru</t>
  </si>
  <si>
    <t>knockinglive.com</t>
  </si>
  <si>
    <t>evisos.com</t>
  </si>
  <si>
    <t>kotisdesign.com</t>
  </si>
  <si>
    <t>laylagrayce.com</t>
  </si>
  <si>
    <t>pinup-bet968.gq</t>
  </si>
  <si>
    <t>pids.gov.ph</t>
  </si>
  <si>
    <t>fildenac.com</t>
  </si>
  <si>
    <t>sec3ure.com</t>
  </si>
  <si>
    <t>violentrape.com</t>
  </si>
  <si>
    <t>cortguitars.com</t>
  </si>
  <si>
    <t>holoncom.net</t>
  </si>
  <si>
    <t>uec-saturn.ru</t>
  </si>
  <si>
    <t>improvediagnosis.org</t>
  </si>
  <si>
    <t>andrexen.com</t>
  </si>
  <si>
    <t>nudistlog.com</t>
  </si>
  <si>
    <t>redrivercatalog.com</t>
  </si>
  <si>
    <t>szukajwarchiwach.gov.pl</t>
  </si>
  <si>
    <t>ikea.nl</t>
  </si>
  <si>
    <t>pelisplay.co</t>
  </si>
  <si>
    <t>afrikmag.com</t>
  </si>
  <si>
    <t>yourstru.ly</t>
  </si>
  <si>
    <t>littleburgundyshoes.com</t>
  </si>
  <si>
    <t>roomeet.ir</t>
  </si>
  <si>
    <t>xxxxxx.com</t>
  </si>
  <si>
    <t>meihuanyan.top</t>
  </si>
  <si>
    <t>orolk.space</t>
  </si>
  <si>
    <t>exchangerate-api.com</t>
  </si>
  <si>
    <t>phunggia.com.vn</t>
  </si>
  <si>
    <t>bsex.ru</t>
  </si>
  <si>
    <t>host202.com</t>
  </si>
  <si>
    <t>icutlink.com</t>
  </si>
  <si>
    <t>nationsotc.com</t>
  </si>
  <si>
    <t>like7.ir</t>
  </si>
  <si>
    <t>secureblitz.com</t>
  </si>
  <si>
    <t>ipx1031.com</t>
  </si>
  <si>
    <t>louisville.com</t>
  </si>
  <si>
    <t>thinkcar.com</t>
  </si>
  <si>
    <t>wisdomdigital.com</t>
  </si>
  <si>
    <t>bright.com</t>
  </si>
  <si>
    <t>wavesexplorer.com</t>
  </si>
  <si>
    <t>corvusbelli.com</t>
  </si>
  <si>
    <t>streamersplaybook.com</t>
  </si>
  <si>
    <t>opentracing.io</t>
  </si>
  <si>
    <t>pornkashtan.net</t>
  </si>
  <si>
    <t>intersys-vpn.de</t>
  </si>
  <si>
    <t>equimat-cheval.fr</t>
  </si>
  <si>
    <t>cricketschedule.com</t>
  </si>
  <si>
    <t>deso.org</t>
  </si>
  <si>
    <t>vastnet.net</t>
  </si>
  <si>
    <t>dosugcx-mgn.biz</t>
  </si>
  <si>
    <t>fonetech.cz</t>
  </si>
  <si>
    <t>onlinecoursereport.com</t>
  </si>
  <si>
    <t>fakazagospel.com</t>
  </si>
  <si>
    <t>nappy.co</t>
  </si>
  <si>
    <t>whatever.com</t>
  </si>
  <si>
    <t>icctcc.com</t>
  </si>
  <si>
    <t>edcity.hk</t>
  </si>
  <si>
    <t>starafrica.com</t>
  </si>
  <si>
    <t>garneczki.pl</t>
  </si>
  <si>
    <t>inclusivecares.com</t>
  </si>
  <si>
    <t>kriper.net</t>
  </si>
  <si>
    <t>infogain.com</t>
  </si>
  <si>
    <t>zercustoms.com</t>
  </si>
  <si>
    <t>freespin-bazar.ru</t>
  </si>
  <si>
    <t>alexporn.com</t>
  </si>
  <si>
    <t>lularoe.com</t>
  </si>
  <si>
    <t>thrfun.com</t>
  </si>
  <si>
    <t>edugain.com</t>
  </si>
  <si>
    <t>portalcredsystem.com.br</t>
  </si>
  <si>
    <t>drinkteatravel.com</t>
  </si>
  <si>
    <t>dvernaya-birzha.ru</t>
  </si>
  <si>
    <t>triesteprima.it</t>
  </si>
  <si>
    <t>alpina.trade</t>
  </si>
  <si>
    <t>myfavoritemurder.com</t>
  </si>
  <si>
    <t>myuwell.com</t>
  </si>
  <si>
    <t>stayonline.net</t>
  </si>
  <si>
    <t>xtv2.ru</t>
  </si>
  <si>
    <t>firepixel.com</t>
  </si>
  <si>
    <t>b-ass.org</t>
  </si>
  <si>
    <t>neighbor.org</t>
  </si>
  <si>
    <t>city-net.com.ua</t>
  </si>
  <si>
    <t>faithindestiny.com</t>
  </si>
  <si>
    <t>streamerbans.com</t>
  </si>
  <si>
    <t>i-love-bali.com</t>
  </si>
  <si>
    <t>vipufa.com</t>
  </si>
  <si>
    <t>on-ramp.net</t>
  </si>
  <si>
    <t>gustissimo.it</t>
  </si>
  <si>
    <t>apserver.net</t>
  </si>
  <si>
    <t>chrgj.org</t>
  </si>
  <si>
    <t>cialisfavdrug.com</t>
  </si>
  <si>
    <t>hz.nl</t>
  </si>
  <si>
    <t>alattefood.com</t>
  </si>
  <si>
    <t>k-vsa.org</t>
  </si>
  <si>
    <t>ggmgastro.com</t>
  </si>
  <si>
    <t>camaramadrid.es</t>
  </si>
  <si>
    <t>pathe.fr</t>
  </si>
  <si>
    <t>dynamobim.com</t>
  </si>
  <si>
    <t>everythingcrossstitch.com</t>
  </si>
  <si>
    <t>tubenube.com</t>
  </si>
  <si>
    <t>greensmoothiegirl.com</t>
  </si>
  <si>
    <t>tvzavr.ru</t>
  </si>
  <si>
    <t>tmclients.net</t>
  </si>
  <si>
    <t>casadoparabrisa.com.br</t>
  </si>
  <si>
    <t>ohmymag.de</t>
  </si>
  <si>
    <t>travellifenews.com</t>
  </si>
  <si>
    <t>mohoosdfsewewer.com</t>
  </si>
  <si>
    <t>synqs.com</t>
  </si>
  <si>
    <t>ascleiden.nl</t>
  </si>
  <si>
    <t>itc-srv.ru</t>
  </si>
  <si>
    <t>businessu.org</t>
  </si>
  <si>
    <t>mileswmathis.com</t>
  </si>
  <si>
    <t>aragontelevision.es</t>
  </si>
  <si>
    <t>gamekings.tv</t>
  </si>
  <si>
    <t>cat898.com</t>
  </si>
  <si>
    <t>ibpxl.com</t>
  </si>
  <si>
    <t>wordswound.org</t>
  </si>
  <si>
    <t>sawdustgirl.com</t>
  </si>
  <si>
    <t>chromia.com</t>
  </si>
  <si>
    <t>gsacom.com</t>
  </si>
  <si>
    <t>jsgwyw.org</t>
  </si>
  <si>
    <t>hardware-corner.net</t>
  </si>
  <si>
    <t>binarylogic.com.bd</t>
  </si>
  <si>
    <t>bspin.io</t>
  </si>
  <si>
    <t>msc.us</t>
  </si>
  <si>
    <t>skyrocks.ru</t>
  </si>
  <si>
    <t>pabst.com</t>
  </si>
  <si>
    <t>m-sport.co.uk</t>
  </si>
  <si>
    <t>bokio.se</t>
  </si>
  <si>
    <t>anseeing.com</t>
  </si>
  <si>
    <t>natalieshealth.com</t>
  </si>
  <si>
    <t>bundesamtsozialesicherung.de</t>
  </si>
  <si>
    <t>ampicillinc.store</t>
  </si>
  <si>
    <t>ahbvc.cn</t>
  </si>
  <si>
    <t>balabit.com</t>
  </si>
  <si>
    <t>gruntbudowa.pl</t>
  </si>
  <si>
    <t>3dinosaurs.com</t>
  </si>
  <si>
    <t>maxsellere.com</t>
  </si>
  <si>
    <t>uniprint.net</t>
  </si>
  <si>
    <t>eldoblaje.com</t>
  </si>
  <si>
    <t>accutane.business</t>
  </si>
  <si>
    <t>globalaccessibilityawarenessday.org</t>
  </si>
  <si>
    <t>careevolve.com</t>
  </si>
  <si>
    <t>zxxass.com</t>
  </si>
  <si>
    <t>91trucks.com</t>
  </si>
  <si>
    <t>feiyunfile.com</t>
  </si>
  <si>
    <t>hromadske.tv</t>
  </si>
  <si>
    <t>lastampastatic.it</t>
  </si>
  <si>
    <t>stlouiscountymn.gov</t>
  </si>
  <si>
    <t>cheapujerseys.com</t>
  </si>
  <si>
    <t>streamingmoviesright.com</t>
  </si>
  <si>
    <t>titancasino.com</t>
  </si>
  <si>
    <t>esc.com</t>
  </si>
  <si>
    <t>seeandso.com</t>
  </si>
  <si>
    <t>daily4mative.com</t>
  </si>
  <si>
    <t>oogarden.com</t>
  </si>
  <si>
    <t>team-6.jp</t>
  </si>
  <si>
    <t>pishrobroker.ir</t>
  </si>
  <si>
    <t>yemlee.com</t>
  </si>
  <si>
    <t>ecv360.com</t>
  </si>
  <si>
    <t>resist.ca</t>
  </si>
  <si>
    <t>soulmatetwinflame.com</t>
  </si>
  <si>
    <t>hypstarcdn.com</t>
  </si>
  <si>
    <t>texasrighttolife.com</t>
  </si>
  <si>
    <t>nasatube.com</t>
  </si>
  <si>
    <t>animalporn.tv</t>
  </si>
  <si>
    <t>lqvcp.xyz</t>
  </si>
  <si>
    <t>ciscoconnectcloud.com</t>
  </si>
  <si>
    <t>urlaubsguru.at</t>
  </si>
  <si>
    <t>velesmoda.ru</t>
  </si>
  <si>
    <t>mixsound.ru</t>
  </si>
  <si>
    <t>viewthevibe.com</t>
  </si>
  <si>
    <t>cnz.to</t>
  </si>
  <si>
    <t>jetbrains-agent.com</t>
  </si>
  <si>
    <t>ausbt.com.au</t>
  </si>
  <si>
    <t>blade.com</t>
  </si>
  <si>
    <t>yayin.com.tr</t>
  </si>
  <si>
    <t>groupseotool.org</t>
  </si>
  <si>
    <t>msuextension.org</t>
  </si>
  <si>
    <t>5dd.ru</t>
  </si>
  <si>
    <t>use-the-index-luke.com</t>
  </si>
  <si>
    <t>whatsonthestar.com</t>
  </si>
  <si>
    <t>trueid.id</t>
  </si>
  <si>
    <t>lteplatform.com</t>
  </si>
  <si>
    <t>vcp.cloud</t>
  </si>
  <si>
    <t>neco.gov.ng</t>
  </si>
  <si>
    <t>matthewsvolvosite.com</t>
  </si>
  <si>
    <t>brics.dk</t>
  </si>
  <si>
    <t>engrox.com</t>
  </si>
  <si>
    <t>p6sai.com</t>
  </si>
  <si>
    <t>makingfriends.com</t>
  </si>
  <si>
    <t>nttv6.jp</t>
  </si>
  <si>
    <t>delottery.com</t>
  </si>
  <si>
    <t>viralxporno.com</t>
  </si>
  <si>
    <t>artandutility.com</t>
  </si>
  <si>
    <t>kubena35.ru</t>
  </si>
  <si>
    <t>geopolitika.ru</t>
  </si>
  <si>
    <t>uplandtalk.org</t>
  </si>
  <si>
    <t>smythjewelers.com</t>
  </si>
  <si>
    <t>hd-world.cc</t>
  </si>
  <si>
    <t>elitesingles.co.uk</t>
  </si>
  <si>
    <t>def-journal.eu</t>
  </si>
  <si>
    <t>gwave.ru</t>
  </si>
  <si>
    <t>tomahawktake.com</t>
  </si>
  <si>
    <t>uuuppharm.com</t>
  </si>
  <si>
    <t>strictlymedicinalseeds.com</t>
  </si>
  <si>
    <t>siteground195.com</t>
  </si>
  <si>
    <t>sonorancad.com</t>
  </si>
  <si>
    <t>integrotech.pl</t>
  </si>
  <si>
    <t>alphasound.ru</t>
  </si>
  <si>
    <t>wit-consul.com</t>
  </si>
  <si>
    <t>ptshare.org</t>
  </si>
  <si>
    <t>lauberge.com</t>
  </si>
  <si>
    <t>hotchips.org</t>
  </si>
  <si>
    <t>equipmentfr.com</t>
  </si>
  <si>
    <t>glengery.com</t>
  </si>
  <si>
    <t>ono.co.jp</t>
  </si>
  <si>
    <t>swirlscupcakes.ca</t>
  </si>
  <si>
    <t>krishtechnolabs.net</t>
  </si>
  <si>
    <t>tep35.ru</t>
  </si>
  <si>
    <t>jwf-group.com</t>
  </si>
  <si>
    <t>acapela.tv</t>
  </si>
  <si>
    <t>hostingall.net</t>
  </si>
  <si>
    <t>i115008.net</t>
  </si>
  <si>
    <t>wanghui.org</t>
  </si>
  <si>
    <t>invest-tracing.com</t>
  </si>
  <si>
    <t>sitename.com</t>
  </si>
  <si>
    <t>fuorisito.it</t>
  </si>
  <si>
    <t>hdrusporno.net</t>
  </si>
  <si>
    <t>sangiaodichlaocai.com</t>
  </si>
  <si>
    <t>siteground152.com</t>
  </si>
  <si>
    <t>unity-world.com</t>
  </si>
  <si>
    <t>wrr.nl</t>
  </si>
  <si>
    <t>sjzrbj.com</t>
  </si>
  <si>
    <t>youwatchporn.com</t>
  </si>
  <si>
    <t>vivendotecnologia.com.br</t>
  </si>
  <si>
    <t>136738.com</t>
  </si>
  <si>
    <t>dtvs.ru</t>
  </si>
  <si>
    <t>ushempauthority.org</t>
  </si>
  <si>
    <t>slofood.net</t>
  </si>
  <si>
    <t>opel.es</t>
  </si>
  <si>
    <t>seotoolstation.com</t>
  </si>
  <si>
    <t>originals-diplomana24.com</t>
  </si>
  <si>
    <t>study-english.info</t>
  </si>
  <si>
    <t>rincon.net</t>
  </si>
  <si>
    <t>redalertpolitics.com</t>
  </si>
  <si>
    <t>crowla.jp</t>
  </si>
  <si>
    <t>laparoskopia.pl</t>
  </si>
  <si>
    <t>eksiduyuru.com</t>
  </si>
  <si>
    <t>buchholz-digital.de</t>
  </si>
  <si>
    <t>fabriclore.com</t>
  </si>
  <si>
    <t>avignon-tourisme.com</t>
  </si>
  <si>
    <t>ecosia.de</t>
  </si>
  <si>
    <t>theweathernation.com</t>
  </si>
  <si>
    <t>halfglassgaming.com</t>
  </si>
  <si>
    <t>gmed.com</t>
  </si>
  <si>
    <t>sitebuilder.ru</t>
  </si>
  <si>
    <t>regionsyddanmark.dk</t>
  </si>
  <si>
    <t>sijis.cc</t>
  </si>
  <si>
    <t>1bluerock.com</t>
  </si>
  <si>
    <t>gzakypki.ru</t>
  </si>
  <si>
    <t>theconsole.net.au</t>
  </si>
  <si>
    <t>muoudh.cn</t>
  </si>
  <si>
    <t>coastline.edu</t>
  </si>
  <si>
    <t>gcc.gov.sg</t>
  </si>
  <si>
    <t>pawnamerica.com</t>
  </si>
  <si>
    <t>javgayhd.com</t>
  </si>
  <si>
    <t>nycvisit.com</t>
  </si>
  <si>
    <t>splashup.com</t>
  </si>
  <si>
    <t>gaming.gen.tr</t>
  </si>
  <si>
    <t>palazzodiamanti.it</t>
  </si>
  <si>
    <t>vardenafil.guru</t>
  </si>
  <si>
    <t>pinup-bet488.ml</t>
  </si>
  <si>
    <t>undeadlabs.com</t>
  </si>
  <si>
    <t>bclions.com</t>
  </si>
  <si>
    <t>meteorclient.com</t>
  </si>
  <si>
    <t>rtpos.com</t>
  </si>
  <si>
    <t>investor-verlag.de</t>
  </si>
  <si>
    <t>readdork.com</t>
  </si>
  <si>
    <t>setosa.io</t>
  </si>
  <si>
    <t>bioadvanced.com</t>
  </si>
  <si>
    <t>sitehosting.net</t>
  </si>
  <si>
    <t>resourceboy.com</t>
  </si>
  <si>
    <t>temeculaca.gov</t>
  </si>
  <si>
    <t>bubilet.com.tr</t>
  </si>
  <si>
    <t>solatube.com</t>
  </si>
  <si>
    <t>dreamcap.org</t>
  </si>
  <si>
    <t>monologueblogger.com</t>
  </si>
  <si>
    <t>lauracandler.com</t>
  </si>
  <si>
    <t>myfreesexstore.com</t>
  </si>
  <si>
    <t>seacretdirect.com</t>
  </si>
  <si>
    <t>subscribemenow.com</t>
  </si>
  <si>
    <t>tral-kerch.ru</t>
  </si>
  <si>
    <t>affntwklnk.com</t>
  </si>
  <si>
    <t>zeeland.nl</t>
  </si>
  <si>
    <t>thecustommovement.com</t>
  </si>
  <si>
    <t>asinzen.com</t>
  </si>
  <si>
    <t>providers.by</t>
  </si>
  <si>
    <t>jacotei.com.br</t>
  </si>
  <si>
    <t>homeinspectorpro.com</t>
  </si>
  <si>
    <t>flingpals.com</t>
  </si>
  <si>
    <t>rayfamilyco.com</t>
  </si>
  <si>
    <t>sbpcnet.org.br</t>
  </si>
  <si>
    <t>mgwnet.us</t>
  </si>
  <si>
    <t>leyantech.cn</t>
  </si>
  <si>
    <t>orangemantra.com</t>
  </si>
  <si>
    <t>getaddress.io</t>
  </si>
  <si>
    <t>t-a-o.com</t>
  </si>
  <si>
    <t>stanleyengineeredfastening.com</t>
  </si>
  <si>
    <t>isahaya-snet.ed.jp</t>
  </si>
  <si>
    <t>serginetbandalarga.com.br</t>
  </si>
  <si>
    <t>vwe.nl</t>
  </si>
  <si>
    <t>alfawebhost.ro</t>
  </si>
  <si>
    <t>riograndegames.com</t>
  </si>
  <si>
    <t>zoonode.com</t>
  </si>
  <si>
    <t>motorera.com</t>
  </si>
  <si>
    <t>abakingjourney.com</t>
  </si>
  <si>
    <t>tbookmark.com</t>
  </si>
  <si>
    <t>cnf.com</t>
  </si>
  <si>
    <t>lesyaka.ru</t>
  </si>
  <si>
    <t>dwddns.net</t>
  </si>
  <si>
    <t>temzit.ru</t>
  </si>
  <si>
    <t>hostambit.com</t>
  </si>
  <si>
    <t>ordinarypatrons.com</t>
  </si>
  <si>
    <t>market-qx.com</t>
  </si>
  <si>
    <t>ipostersessions.com</t>
  </si>
  <si>
    <t>conferendo.com</t>
  </si>
  <si>
    <t>spravki77-company.club</t>
  </si>
  <si>
    <t>speedyservers.info</t>
  </si>
  <si>
    <t>playamo-mobile.com</t>
  </si>
  <si>
    <t>writeurl.com</t>
  </si>
  <si>
    <t>swiftco.net</t>
  </si>
  <si>
    <t>topfreearticles.xyz</t>
  </si>
  <si>
    <t>tamainut.net</t>
  </si>
  <si>
    <t>countrywireless.biz</t>
  </si>
  <si>
    <t>taximaxim.ir</t>
  </si>
  <si>
    <t>essaywritingg.us</t>
  </si>
  <si>
    <t>astropy.org</t>
  </si>
  <si>
    <t>eps-ncr-50.com</t>
  </si>
  <si>
    <t>bazarmaker.net</t>
  </si>
  <si>
    <t>trading-view-fx.com</t>
  </si>
  <si>
    <t>steadfast.net</t>
  </si>
  <si>
    <t>getwebbar.com</t>
  </si>
  <si>
    <t>africabz.com</t>
  </si>
  <si>
    <t>edara.io</t>
  </si>
  <si>
    <t>fibraconnect.com.br</t>
  </si>
  <si>
    <t>anirvid.com</t>
  </si>
  <si>
    <t>tackovice.com</t>
  </si>
  <si>
    <t>thankyourbody.com</t>
  </si>
  <si>
    <t>waiverforever.com</t>
  </si>
  <si>
    <t>ynetinteractive.mobi</t>
  </si>
  <si>
    <t>sibmaxi.ru</t>
  </si>
  <si>
    <t>yalihost.net</t>
  </si>
  <si>
    <t>counterpath.net</t>
  </si>
  <si>
    <t>ecomobi.com</t>
  </si>
  <si>
    <t>pacn.ws</t>
  </si>
  <si>
    <t>dns-principal-36.com</t>
  </si>
  <si>
    <t>verunt.com</t>
  </si>
  <si>
    <t>myjanney.com</t>
  </si>
  <si>
    <t>qiqidongman.com</t>
  </si>
  <si>
    <t>vvso.cn</t>
  </si>
  <si>
    <t>kuki.cz</t>
  </si>
  <si>
    <t>dangoanime.com</t>
  </si>
  <si>
    <t>convoyin.com</t>
  </si>
  <si>
    <t>alaskacommunications.com</t>
  </si>
  <si>
    <t>digital.ru</t>
  </si>
  <si>
    <t>abk-stuttgart.de</t>
  </si>
  <si>
    <t>fhrbiz.net</t>
  </si>
  <si>
    <t>rab023.com</t>
  </si>
  <si>
    <t>cousteau.org</t>
  </si>
  <si>
    <t>bettercollective.rocks</t>
  </si>
  <si>
    <t>pbs.edu.pl</t>
  </si>
  <si>
    <t>freeresultsguide.com</t>
  </si>
  <si>
    <t>ledcor.com</t>
  </si>
  <si>
    <t>webptt.com</t>
  </si>
  <si>
    <t>kharidomde.com</t>
  </si>
  <si>
    <t>gcinc.com</t>
  </si>
  <si>
    <t>booksite.com</t>
  </si>
  <si>
    <t>tochkalubvi.ru</t>
  </si>
  <si>
    <t>coms.ru</t>
  </si>
  <si>
    <t>berkshire-computer-recycling.co.uk</t>
  </si>
  <si>
    <t>by0833.com</t>
  </si>
  <si>
    <t>uspei.com</t>
  </si>
  <si>
    <t>nora.biz</t>
  </si>
  <si>
    <t>propiska-mvd.ru</t>
  </si>
  <si>
    <t>selesite.com</t>
  </si>
  <si>
    <t>alraiah.net</t>
  </si>
  <si>
    <t>litresp.ru</t>
  </si>
  <si>
    <t>bbvausa.com</t>
  </si>
  <si>
    <t>mattwservices.uk</t>
  </si>
  <si>
    <t>codernet.ru</t>
  </si>
  <si>
    <t>frogstonemedia.com</t>
  </si>
  <si>
    <t>goodforfans.com</t>
  </si>
  <si>
    <t>blogharbor.com</t>
  </si>
  <si>
    <t>oscarspub.ca</t>
  </si>
  <si>
    <t>linube.com</t>
  </si>
  <si>
    <t>lopesoft.com</t>
  </si>
  <si>
    <t>ygy10.com</t>
  </si>
  <si>
    <t>techvalidate.com</t>
  </si>
  <si>
    <t>ohmysite.net</t>
  </si>
  <si>
    <t>hunanjs.gov.cn</t>
  </si>
  <si>
    <t>dcc.ninja</t>
  </si>
  <si>
    <t>serverbr16.com</t>
  </si>
  <si>
    <t>athensguide.com</t>
  </si>
  <si>
    <t>intersourcing.com</t>
  </si>
  <si>
    <t>hofweb.com</t>
  </si>
  <si>
    <t>grandplazaliquors.com</t>
  </si>
  <si>
    <t>dailytrafficalerts.com</t>
  </si>
  <si>
    <t>suins.io</t>
  </si>
  <si>
    <t>radio-service.ru</t>
  </si>
  <si>
    <t>simpsonizados.cyou</t>
  </si>
  <si>
    <t>caminoreal.com</t>
  </si>
  <si>
    <t>halfhalftravel.com</t>
  </si>
  <si>
    <t>scooli.pl</t>
  </si>
  <si>
    <t>bh-school.com</t>
  </si>
  <si>
    <t>novlin-nvr.com</t>
  </si>
  <si>
    <t>wt550.com</t>
  </si>
  <si>
    <t>spiato.com</t>
  </si>
  <si>
    <t>9bvto.xyz</t>
  </si>
  <si>
    <t>mangace.com</t>
  </si>
  <si>
    <t>masterelectronics.com</t>
  </si>
  <si>
    <t>prachintc.com</t>
  </si>
  <si>
    <t>stcruz.com.br</t>
  </si>
  <si>
    <t>christianaudio.com</t>
  </si>
  <si>
    <t>porno-tour.xxx</t>
  </si>
  <si>
    <t>cgtc.com</t>
  </si>
  <si>
    <t>coresv.com</t>
  </si>
  <si>
    <t>pauladeenmagazine.com</t>
  </si>
  <si>
    <t>milleniumnetro.com.br</t>
  </si>
  <si>
    <t>resmusica.com</t>
  </si>
  <si>
    <t>jnc-corp.co.jp</t>
  </si>
  <si>
    <t>cdnstr.com</t>
  </si>
  <si>
    <t>institutdesante.org</t>
  </si>
  <si>
    <t>greynium.com</t>
  </si>
  <si>
    <t>victortmcdaniel.tk</t>
  </si>
  <si>
    <t>makerpgs.com</t>
  </si>
  <si>
    <t>toptopn.com</t>
  </si>
  <si>
    <t>sbatch.com</t>
  </si>
  <si>
    <t>huaporn.com</t>
  </si>
  <si>
    <t>bss.design</t>
  </si>
  <si>
    <t>plutodesk.com</t>
  </si>
  <si>
    <t>888-azino.com</t>
  </si>
  <si>
    <t>edenthedoors.com</t>
  </si>
  <si>
    <t>asmart.jp</t>
  </si>
  <si>
    <t>firstwordpharma.com</t>
  </si>
  <si>
    <t>laglattmart.com</t>
  </si>
  <si>
    <t>domovita.by</t>
  </si>
  <si>
    <t>bluwifi.in</t>
  </si>
  <si>
    <t>albenza.online</t>
  </si>
  <si>
    <t>madovergames.com</t>
  </si>
  <si>
    <t>phillystylemag.com</t>
  </si>
  <si>
    <t>outletstoreonlineshopping.com.co</t>
  </si>
  <si>
    <t>hostriver.ro</t>
  </si>
  <si>
    <t>gcar.net</t>
  </si>
  <si>
    <t>masoutis.gr</t>
  </si>
  <si>
    <t>jizzaxcity.uz</t>
  </si>
  <si>
    <t>bonnier.se</t>
  </si>
  <si>
    <t>tvizio.bg</t>
  </si>
  <si>
    <t>appliedminds.com</t>
  </si>
  <si>
    <t>247-nieuws.nl</t>
  </si>
  <si>
    <t>dreamfilmsw.com</t>
  </si>
  <si>
    <t>337.com</t>
  </si>
  <si>
    <t>meaningfulbeauty.com</t>
  </si>
  <si>
    <t>standishgroup.com</t>
  </si>
  <si>
    <t>articlization.com</t>
  </si>
  <si>
    <t>insidemoscow.net</t>
  </si>
  <si>
    <t>hrjewelry.com</t>
  </si>
  <si>
    <t>battlecats-db.com</t>
  </si>
  <si>
    <t>petloss.com</t>
  </si>
  <si>
    <t>rvlv.me</t>
  </si>
  <si>
    <t>guldens.com</t>
  </si>
  <si>
    <t>gungameshub.com</t>
  </si>
  <si>
    <t>tigo.sn</t>
  </si>
  <si>
    <t>alpharen.co.uk</t>
  </si>
  <si>
    <t>ittelkom-jkt.ac.id</t>
  </si>
  <si>
    <t>zootampa.org</t>
  </si>
  <si>
    <t>algora.com</t>
  </si>
  <si>
    <t>dri-services.net</t>
  </si>
  <si>
    <t>spectrcom.ru</t>
  </si>
  <si>
    <t>barnsleyfc.co.uk</t>
  </si>
  <si>
    <t>freehostingnoads.net</t>
  </si>
  <si>
    <t>pravav-srochno.com</t>
  </si>
  <si>
    <t>mega-lott.com</t>
  </si>
  <si>
    <t>venuepaas.com</t>
  </si>
  <si>
    <t>goroskopmir.ru</t>
  </si>
  <si>
    <t>parkviewbaptist.com</t>
  </si>
  <si>
    <t>seobacklinks72.ga</t>
  </si>
  <si>
    <t>creolink.com</t>
  </si>
  <si>
    <t>cuparold.org.uk</t>
  </si>
  <si>
    <t>forcez.nl</t>
  </si>
  <si>
    <t>re-tracker.ru</t>
  </si>
  <si>
    <t>translatecompany.com</t>
  </si>
  <si>
    <t>mojo.page</t>
  </si>
  <si>
    <t>hodgdonreloading.com</t>
  </si>
  <si>
    <t>farmacjachoma.pl</t>
  </si>
  <si>
    <t>ruanjiaoyang.com</t>
  </si>
  <si>
    <t>ymcadallas.org</t>
  </si>
  <si>
    <t>rusgt.ru</t>
  </si>
  <si>
    <t>gavilon.com</t>
  </si>
  <si>
    <t>gztrc.edu.cn</t>
  </si>
  <si>
    <t>charleroi-airport.com</t>
  </si>
  <si>
    <t>bydash.com</t>
  </si>
  <si>
    <t>crowdsourcing.org</t>
  </si>
  <si>
    <t>ziva-muzika.cz</t>
  </si>
  <si>
    <t>trendyolexpress.com</t>
  </si>
  <si>
    <t>turkmen.news</t>
  </si>
  <si>
    <t>circdata.com</t>
  </si>
  <si>
    <t>onaego.info</t>
  </si>
  <si>
    <t>solasta-game.com</t>
  </si>
  <si>
    <t>askganesha.com</t>
  </si>
  <si>
    <t>slks.dk</t>
  </si>
  <si>
    <t>crmondemand.com</t>
  </si>
  <si>
    <t>petatv.com</t>
  </si>
  <si>
    <t>thesoul-publishing.com</t>
  </si>
  <si>
    <t>thinkcollege.net</t>
  </si>
  <si>
    <t>matcom.com.pl</t>
  </si>
  <si>
    <t>petrolimex.com.vn</t>
  </si>
  <si>
    <t>cybermann.com</t>
  </si>
  <si>
    <t>business.ua</t>
  </si>
  <si>
    <t>hpmr.ru</t>
  </si>
  <si>
    <t>petakillsanimals.com</t>
  </si>
  <si>
    <t>500book.ru</t>
  </si>
  <si>
    <t>victorianlondon.org</t>
  </si>
  <si>
    <t>repvue.com</t>
  </si>
  <si>
    <t>laroche-posay.fr</t>
  </si>
  <si>
    <t>amothershand.org</t>
  </si>
  <si>
    <t>testplus.cn</t>
  </si>
  <si>
    <t>hmsendo.pl</t>
  </si>
  <si>
    <t>cactusclubcafe.com</t>
  </si>
  <si>
    <t>novitasphere.com</t>
  </si>
  <si>
    <t>koryu.or.jp</t>
  </si>
  <si>
    <t>dongeejiao.com</t>
  </si>
  <si>
    <t>okawards.org</t>
  </si>
  <si>
    <t>technologytimes.pk</t>
  </si>
  <si>
    <t>deklinker.net</t>
  </si>
  <si>
    <t>ifamagazine.com</t>
  </si>
  <si>
    <t>boseapac.com</t>
  </si>
  <si>
    <t>oc.org.do</t>
  </si>
  <si>
    <t>websuite.info</t>
  </si>
  <si>
    <t>pennekamppark.com</t>
  </si>
  <si>
    <t>xn--80aaehcdett5alvfjj.xn--p1ai</t>
  </si>
  <si>
    <t>dandan66.com</t>
  </si>
  <si>
    <t>towaasv.co.jp</t>
  </si>
  <si>
    <t>researchsrl.com.ar</t>
  </si>
  <si>
    <t>yawaspi.com</t>
  </si>
  <si>
    <t>brcentral.net.br</t>
  </si>
  <si>
    <t>allovershayari.com</t>
  </si>
  <si>
    <t>littlesackgrocery.com</t>
  </si>
  <si>
    <t>streamdata.com</t>
  </si>
  <si>
    <t>esgrepublic.com</t>
  </si>
  <si>
    <t>impcas.ac.cn</t>
  </si>
  <si>
    <t>systemil.net</t>
  </si>
  <si>
    <t>fatakat.com</t>
  </si>
  <si>
    <t>foodin.site</t>
  </si>
  <si>
    <t>estudiosmultimedia.com.ar</t>
  </si>
  <si>
    <t>anyneatapp.com</t>
  </si>
  <si>
    <t>trademarkengine.com</t>
  </si>
  <si>
    <t>dompausite.fun</t>
  </si>
  <si>
    <t>huobi.com.gi</t>
  </si>
  <si>
    <t>voyageprive.com</t>
  </si>
  <si>
    <t>workfusion.com</t>
  </si>
  <si>
    <t>tianjijian.com</t>
  </si>
  <si>
    <t>annamaria.edu</t>
  </si>
  <si>
    <t>bmctoday.net</t>
  </si>
  <si>
    <t>ptr-vlad.ru</t>
  </si>
  <si>
    <t>cahe.edu.cn</t>
  </si>
  <si>
    <t>beachbybabs.com</t>
  </si>
  <si>
    <t>acceptedplatinum.com</t>
  </si>
  <si>
    <t>muhka.be</t>
  </si>
  <si>
    <t>sidra.org</t>
  </si>
  <si>
    <t>hdpcgames.com</t>
  </si>
  <si>
    <t>santaferelo.com</t>
  </si>
  <si>
    <t>minuddannelse.net</t>
  </si>
  <si>
    <t>min.net</t>
  </si>
  <si>
    <t>kp-film.site</t>
  </si>
  <si>
    <t>melbet-rss7.xyz</t>
  </si>
  <si>
    <t>framen.io</t>
  </si>
  <si>
    <t>elearnspace.org</t>
  </si>
  <si>
    <t>uptimetech.com</t>
  </si>
  <si>
    <t>innovatemotorsports.com</t>
  </si>
  <si>
    <t>pc841.com</t>
  </si>
  <si>
    <t>clevelandhistorical.org</t>
  </si>
  <si>
    <t>wwl.com</t>
  </si>
  <si>
    <t>skoda.com.tr</t>
  </si>
  <si>
    <t>nvshenzhai.com</t>
  </si>
  <si>
    <t>inroads.org</t>
  </si>
  <si>
    <t>maedchen.de</t>
  </si>
  <si>
    <t>biennialfoundation.org</t>
  </si>
  <si>
    <t>dpva.ru</t>
  </si>
  <si>
    <t>36db.com</t>
  </si>
  <si>
    <t>botid.org</t>
  </si>
  <si>
    <t>aviationcv.com</t>
  </si>
  <si>
    <t>mslu.by</t>
  </si>
  <si>
    <t>mostbet-iml7.xyz</t>
  </si>
  <si>
    <t>promonet.it</t>
  </si>
  <si>
    <t>grvfibra.com.br</t>
  </si>
  <si>
    <t>hostinginluxembourg.net</t>
  </si>
  <si>
    <t>magenic.com</t>
  </si>
  <si>
    <t>artnet.fr</t>
  </si>
  <si>
    <t>adooq.com</t>
  </si>
  <si>
    <t>betmax.eu</t>
  </si>
  <si>
    <t>geexbox.org</t>
  </si>
  <si>
    <t>wrestrus.ru</t>
  </si>
  <si>
    <t>porn-data.info</t>
  </si>
  <si>
    <t>prismashop.fr</t>
  </si>
  <si>
    <t>rcophth.ac.uk</t>
  </si>
  <si>
    <t>inshe.tv</t>
  </si>
  <si>
    <t>ungrandmarche.fr</t>
  </si>
  <si>
    <t>homemate-golf.com</t>
  </si>
  <si>
    <t>sonora.edu.mx</t>
  </si>
  <si>
    <t>bjaff.com</t>
  </si>
  <si>
    <t>melbet-game3.xyz</t>
  </si>
  <si>
    <t>rusfund.ru</t>
  </si>
  <si>
    <t>securitasclient.net</t>
  </si>
  <si>
    <t>retwork.com</t>
  </si>
  <si>
    <t>viipgcf.com</t>
  </si>
  <si>
    <t>hammertechonline.com</t>
  </si>
  <si>
    <t>twisterprint.com</t>
  </si>
  <si>
    <t>christopherspenn.com</t>
  </si>
  <si>
    <t>wazestg.com</t>
  </si>
  <si>
    <t>tendergreens.com</t>
  </si>
  <si>
    <t>crisisgo.net</t>
  </si>
  <si>
    <t>bidx.com</t>
  </si>
  <si>
    <t>kd-10.us</t>
  </si>
  <si>
    <t>duspromotion.de</t>
  </si>
  <si>
    <t>lyrica.tech</t>
  </si>
  <si>
    <t>purplecat.net</t>
  </si>
  <si>
    <t>kyotobank.co.jp</t>
  </si>
  <si>
    <t>nodebb.org</t>
  </si>
  <si>
    <t>aquachile.com</t>
  </si>
  <si>
    <t>studentsea.com</t>
  </si>
  <si>
    <t>marun.edu.tr</t>
  </si>
  <si>
    <t>zeiss.co.jp</t>
  </si>
  <si>
    <t>7re.ru</t>
  </si>
  <si>
    <t>broker-qx.net</t>
  </si>
  <si>
    <t>cake2homes.com</t>
  </si>
  <si>
    <t>europac.com</t>
  </si>
  <si>
    <t>domainwerk.eu</t>
  </si>
  <si>
    <t>pnc.com.au</t>
  </si>
  <si>
    <t>visitblackpool.com</t>
  </si>
  <si>
    <t>ecolan.net</t>
  </si>
  <si>
    <t>bancamarch.es</t>
  </si>
  <si>
    <t>cohhilition.com</t>
  </si>
  <si>
    <t>francealumni.fr</t>
  </si>
  <si>
    <t>wiidatabase.de</t>
  </si>
  <si>
    <t>supplyfied.com</t>
  </si>
  <si>
    <t>on-krasnoyarsk.ru</t>
  </si>
  <si>
    <t>zooxxxporn.com</t>
  </si>
  <si>
    <t>algoritmika.kz</t>
  </si>
  <si>
    <t>com-com.it</t>
  </si>
  <si>
    <t>bakersfieldcity.us</t>
  </si>
  <si>
    <t>respeecher.com</t>
  </si>
  <si>
    <t>lyrica.cfd</t>
  </si>
  <si>
    <t>1xgames-9.xyz</t>
  </si>
  <si>
    <t>westarenergy.com</t>
  </si>
  <si>
    <t>jgoodies.com</t>
  </si>
  <si>
    <t>elfcosmetics.co.uk</t>
  </si>
  <si>
    <t>alarmcontrolcenter.de</t>
  </si>
  <si>
    <t>matnyaar.ir</t>
  </si>
  <si>
    <t>kupit-diplom.com.ua</t>
  </si>
  <si>
    <t>wawak.com</t>
  </si>
  <si>
    <t>mypanelka.xyz</t>
  </si>
  <si>
    <t>alistaro.com</t>
  </si>
  <si>
    <t>eugenetirescenter.com</t>
  </si>
  <si>
    <t>avbh15.xyz</t>
  </si>
  <si>
    <t>collegeofdirectsupport.com</t>
  </si>
  <si>
    <t>nutsandboltsspeedtraining.com</t>
  </si>
  <si>
    <t>viloud.tv</t>
  </si>
  <si>
    <t>dailylit.com</t>
  </si>
  <si>
    <t>picosearch.com</t>
  </si>
  <si>
    <t>paisanotax.com</t>
  </si>
  <si>
    <t>killersites.com</t>
  </si>
  <si>
    <t>istt.ir</t>
  </si>
  <si>
    <t>sovtest.net</t>
  </si>
  <si>
    <t>wrs.com.sg</t>
  </si>
  <si>
    <t>orfographia.ru</t>
  </si>
  <si>
    <t>s1-n.com</t>
  </si>
  <si>
    <t>hzscyc.com</t>
  </si>
  <si>
    <t>leoplayer1.com</t>
  </si>
  <si>
    <t>healthboost.us</t>
  </si>
  <si>
    <t>rasla.ru</t>
  </si>
  <si>
    <t>okaidi.fr</t>
  </si>
  <si>
    <t>adsmogo.com</t>
  </si>
  <si>
    <t>integritylogin.com</t>
  </si>
  <si>
    <t>nwxcorp.com</t>
  </si>
  <si>
    <t>aussiehq.net.au</t>
  </si>
  <si>
    <t>1907maracrm.top</t>
  </si>
  <si>
    <t>nic.wow</t>
  </si>
  <si>
    <t>boxcn.net</t>
  </si>
  <si>
    <t>commonsensewithmoney.com</t>
  </si>
  <si>
    <t>gncu.org</t>
  </si>
  <si>
    <t>vanilla-js.com</t>
  </si>
  <si>
    <t>qapital.cloud</t>
  </si>
  <si>
    <t>communitech.ca</t>
  </si>
  <si>
    <t>sozburada.com</t>
  </si>
  <si>
    <t>worldbridge.org</t>
  </si>
  <si>
    <t>uk-muscle.co.uk</t>
  </si>
  <si>
    <t>diydns.com</t>
  </si>
  <si>
    <t>express24.uz</t>
  </si>
  <si>
    <t>shankman.com</t>
  </si>
  <si>
    <t>xyleme.com</t>
  </si>
  <si>
    <t>volbi.ru</t>
  </si>
  <si>
    <t>dndtools.net</t>
  </si>
  <si>
    <t>eldora.com</t>
  </si>
  <si>
    <t>laraza.com</t>
  </si>
  <si>
    <t>ticketek.co.nz</t>
  </si>
  <si>
    <t>download-bookmaker-mostbet.com</t>
  </si>
  <si>
    <t>palig.com</t>
  </si>
  <si>
    <t>sweetrelief.org</t>
  </si>
  <si>
    <t>karwos.net</t>
  </si>
  <si>
    <t>eroticgf4you.best</t>
  </si>
  <si>
    <t>xiangange.com</t>
  </si>
  <si>
    <t>ps3r.com</t>
  </si>
  <si>
    <t>emisora.cl</t>
  </si>
  <si>
    <t>edv-consulting.ch</t>
  </si>
  <si>
    <t>pianke.tv</t>
  </si>
  <si>
    <t>nippon1.co.jp</t>
  </si>
  <si>
    <t>londonlocalbusinesses.co.uk</t>
  </si>
  <si>
    <t>astronews.ru</t>
  </si>
  <si>
    <t>itsmycode.com</t>
  </si>
  <si>
    <t>arcelikglobal.com</t>
  </si>
  <si>
    <t>collectivemeasures.com</t>
  </si>
  <si>
    <t>gradireland.com</t>
  </si>
  <si>
    <t>fachpack.de</t>
  </si>
  <si>
    <t>brweb.xyz</t>
  </si>
  <si>
    <t>aslairlines.ie</t>
  </si>
  <si>
    <t>urldefense.us</t>
  </si>
  <si>
    <t>ninaross.co</t>
  </si>
  <si>
    <t>petermac.org</t>
  </si>
  <si>
    <t>irshadillias.com</t>
  </si>
  <si>
    <t>gretchenscannon.com</t>
  </si>
  <si>
    <t>premierchristianradio.com</t>
  </si>
  <si>
    <t>datathistle.com</t>
  </si>
  <si>
    <t>multiple-avenues.com</t>
  </si>
  <si>
    <t>sonimages.de</t>
  </si>
  <si>
    <t>market-qx.net</t>
  </si>
  <si>
    <t>unrankedsmurfs.com</t>
  </si>
  <si>
    <t>buy-anabolic.online</t>
  </si>
  <si>
    <t>cashmoney.ca</t>
  </si>
  <si>
    <t>gucer.mx</t>
  </si>
  <si>
    <t>pathe.ch</t>
  </si>
  <si>
    <t>dnshostnet.net</t>
  </si>
  <si>
    <t>tipga.com</t>
  </si>
  <si>
    <t>insigh7s.com</t>
  </si>
  <si>
    <t>panoskincdn.com</t>
  </si>
  <si>
    <t>vitusvet.com</t>
  </si>
  <si>
    <t>bpando.org</t>
  </si>
  <si>
    <t>bc-swarm.com</t>
  </si>
  <si>
    <t>aichyna.com</t>
  </si>
  <si>
    <t>easyvoyage.de</t>
  </si>
  <si>
    <t>ratatype.ru</t>
  </si>
  <si>
    <t>honeyflow.com</t>
  </si>
  <si>
    <t>first-bookmarkings.win</t>
  </si>
  <si>
    <t>opengear.com</t>
  </si>
  <si>
    <t>dodxnr.net</t>
  </si>
  <si>
    <t>thesuncrosswordanswers.co.uk</t>
  </si>
  <si>
    <t>voacantonese.com</t>
  </si>
  <si>
    <t>aktuelle-kalenderwoche.org</t>
  </si>
  <si>
    <t>visitcharlottesville.org</t>
  </si>
  <si>
    <t>u9p.ir</t>
  </si>
  <si>
    <t>sm-teplo.ru</t>
  </si>
  <si>
    <t>pasker.ru</t>
  </si>
  <si>
    <t>flump.net</t>
  </si>
  <si>
    <t>shinecommerce.co</t>
  </si>
  <si>
    <t>sodaus2000.com</t>
  </si>
  <si>
    <t>joker123th.biz</t>
  </si>
  <si>
    <t>andersonsinc.com</t>
  </si>
  <si>
    <t>int3grity.com</t>
  </si>
  <si>
    <t>softuni.org</t>
  </si>
  <si>
    <t>supernote.com</t>
  </si>
  <si>
    <t>masscannabiscontrol.com</t>
  </si>
  <si>
    <t>whtcc.edu.cn</t>
  </si>
  <si>
    <t>kreatys.com</t>
  </si>
  <si>
    <t>searona.com</t>
  </si>
  <si>
    <t>worlddutyfree.com</t>
  </si>
  <si>
    <t>cipmikejachapter.org</t>
  </si>
  <si>
    <t>autever-arting.com</t>
  </si>
  <si>
    <t>finelinens.com</t>
  </si>
  <si>
    <t>sellerspace.com</t>
  </si>
  <si>
    <t>sympa.org</t>
  </si>
  <si>
    <t>etribez.com</t>
  </si>
  <si>
    <t>pramukhfontconverter.com</t>
  </si>
  <si>
    <t>ijawnews.com</t>
  </si>
  <si>
    <t>2xpk.com</t>
  </si>
  <si>
    <t>bevcooks.com</t>
  </si>
  <si>
    <t>ratownikmedyczny.com.pl</t>
  </si>
  <si>
    <t>packersmoversmohali.com</t>
  </si>
  <si>
    <t>inamidst.com</t>
  </si>
  <si>
    <t>bdl.lu</t>
  </si>
  <si>
    <t>coursya.com</t>
  </si>
  <si>
    <t>akronschools.com</t>
  </si>
  <si>
    <t>tahrir-syria.info</t>
  </si>
  <si>
    <t>caminhosdabandalarga.org.br</t>
  </si>
  <si>
    <t>freshvoice.net</t>
  </si>
  <si>
    <t>ge-mcs.com</t>
  </si>
  <si>
    <t>hostoo.ro</t>
  </si>
  <si>
    <t>maturevaginas.com</t>
  </si>
  <si>
    <t>4home.cz</t>
  </si>
  <si>
    <t>dangquangwatch.vn</t>
  </si>
  <si>
    <t>tabc.org.tw</t>
  </si>
  <si>
    <t>cpt.org</t>
  </si>
  <si>
    <t>constructiononline.com</t>
  </si>
  <si>
    <t>bilh.org</t>
  </si>
  <si>
    <t>telemundodallas.com</t>
  </si>
  <si>
    <t>mtpolice369.com</t>
  </si>
  <si>
    <t>androidsharp.com</t>
  </si>
  <si>
    <t>studa.com</t>
  </si>
  <si>
    <t>centaurmedia.com</t>
  </si>
  <si>
    <t>epn.ba</t>
  </si>
  <si>
    <t>monclerjacket.com.co</t>
  </si>
  <si>
    <t>primusequipment.com</t>
  </si>
  <si>
    <t>sexosev.sex</t>
  </si>
  <si>
    <t>trackilatin.xyz</t>
  </si>
  <si>
    <t>hotel-bookmarkings.win</t>
  </si>
  <si>
    <t>aviasales.kz</t>
  </si>
  <si>
    <t>kiwicasinos.nz</t>
  </si>
  <si>
    <t>hgrtb.com</t>
  </si>
  <si>
    <t>wikio.fr</t>
  </si>
  <si>
    <t>67.com</t>
  </si>
  <si>
    <t>rategenius.com</t>
  </si>
  <si>
    <t>flife.de</t>
  </si>
  <si>
    <t>gorby.ru</t>
  </si>
  <si>
    <t>borrowmydoggy.com</t>
  </si>
  <si>
    <t>gamehistory.org</t>
  </si>
  <si>
    <t>artizan.com</t>
  </si>
  <si>
    <t>kopalnia.pl</t>
  </si>
  <si>
    <t>porndabster.com</t>
  </si>
  <si>
    <t>apk.dog</t>
  </si>
  <si>
    <t>dentolo.de</t>
  </si>
  <si>
    <t>citelia.es</t>
  </si>
  <si>
    <t>spyrix.com</t>
  </si>
  <si>
    <t>hot-pussy.org</t>
  </si>
  <si>
    <t>yourgv.com</t>
  </si>
  <si>
    <t>deltadentalmn.org</t>
  </si>
  <si>
    <t>rinse.fm</t>
  </si>
  <si>
    <t>qprinstitute.com</t>
  </si>
  <si>
    <t>candyclub.com</t>
  </si>
  <si>
    <t>pcona.kr</t>
  </si>
  <si>
    <t>rinchem.com</t>
  </si>
  <si>
    <t>habana.hu</t>
  </si>
  <si>
    <t>0it.de</t>
  </si>
  <si>
    <t>portaltributario.com.br</t>
  </si>
  <si>
    <t>eps-ncr-40.com</t>
  </si>
  <si>
    <t>buyamoxicillin.guru</t>
  </si>
  <si>
    <t>coladaily.com</t>
  </si>
  <si>
    <t>energyindepth.org</t>
  </si>
  <si>
    <t>zeptonow.com</t>
  </si>
  <si>
    <t>hornygrail.com</t>
  </si>
  <si>
    <t>fluencyuniversity.com</t>
  </si>
  <si>
    <t>universweb.net</t>
  </si>
  <si>
    <t>ippnw.org</t>
  </si>
  <si>
    <t>promet.si</t>
  </si>
  <si>
    <t>comerica.net</t>
  </si>
  <si>
    <t>daniblogs.com</t>
  </si>
  <si>
    <t>grupoantares.net</t>
  </si>
  <si>
    <t>ab-service-c.com</t>
  </si>
  <si>
    <t>tdc.org</t>
  </si>
  <si>
    <t>painafterorgasms.com</t>
  </si>
  <si>
    <t>gwasi.com</t>
  </si>
  <si>
    <t>andotherbrands.com</t>
  </si>
  <si>
    <t>douran.com</t>
  </si>
  <si>
    <t>workaroundtc.com</t>
  </si>
  <si>
    <t>ldkummi.org</t>
  </si>
  <si>
    <t>webtma.net</t>
  </si>
  <si>
    <t>enguity.com</t>
  </si>
  <si>
    <t>annabelkarmel.com</t>
  </si>
  <si>
    <t>synthroid.guru</t>
  </si>
  <si>
    <t>provinzial.de</t>
  </si>
  <si>
    <t>chemedx.org</t>
  </si>
  <si>
    <t>burmalibrary.org</t>
  </si>
  <si>
    <t>dabblesandbabbles.com</t>
  </si>
  <si>
    <t>absurdopedia.net</t>
  </si>
  <si>
    <t>wsew.jp</t>
  </si>
  <si>
    <t>muvicinemas.com</t>
  </si>
  <si>
    <t>panda.org.cn</t>
  </si>
  <si>
    <t>worldwide-internships.de</t>
  </si>
  <si>
    <t>elbrusoid.org</t>
  </si>
  <si>
    <t>3psystem.net</t>
  </si>
  <si>
    <t>xn--80abwhldipmh0m.xn--p1ai</t>
  </si>
  <si>
    <t>redbeacon.com</t>
  </si>
  <si>
    <t>sexteenstube.net</t>
  </si>
  <si>
    <t>meijiabanjt.com</t>
  </si>
  <si>
    <t>orlandovacation.com</t>
  </si>
  <si>
    <t>xcamsstar.com</t>
  </si>
  <si>
    <t>ubx.net.br</t>
  </si>
  <si>
    <t>dontsweattherecipe.com</t>
  </si>
  <si>
    <t>skitalk.com</t>
  </si>
  <si>
    <t>shelbynews.com</t>
  </si>
  <si>
    <t>tenekedjieva.com</t>
  </si>
  <si>
    <t>trynova.org</t>
  </si>
  <si>
    <t>deagostini.jp</t>
  </si>
  <si>
    <t>pcdh19info.org</t>
  </si>
  <si>
    <t>innovatefinance.com</t>
  </si>
  <si>
    <t>galapagosgames.com</t>
  </si>
  <si>
    <t>whatthefab.com</t>
  </si>
  <si>
    <t>ke-s.com</t>
  </si>
  <si>
    <t>beautytheshop.com</t>
  </si>
  <si>
    <t>srochno.vip</t>
  </si>
  <si>
    <t>warnerdisplays.co.nz</t>
  </si>
  <si>
    <t>wzzyedu.com</t>
  </si>
  <si>
    <t>pearprovider.com</t>
  </si>
  <si>
    <t>playneverwinter.com</t>
  </si>
  <si>
    <t>mma.pl</t>
  </si>
  <si>
    <t>edenprojectcommunities.com</t>
  </si>
  <si>
    <t>openupgames.ru</t>
  </si>
  <si>
    <t>jebzmeme.pl</t>
  </si>
  <si>
    <t>best-torrka.site</t>
  </si>
  <si>
    <t>otcstromectol.com</t>
  </si>
  <si>
    <t>medikom.ua</t>
  </si>
  <si>
    <t>geometry.net</t>
  </si>
  <si>
    <t>pulmonologyadvisor.com</t>
  </si>
  <si>
    <t>wechselpilot.com</t>
  </si>
  <si>
    <t>h5m.net</t>
  </si>
  <si>
    <t>new-rutor.website</t>
  </si>
  <si>
    <t>optimist-kursk.ru</t>
  </si>
  <si>
    <t>tginternal.com</t>
  </si>
  <si>
    <t>hishia.st</t>
  </si>
  <si>
    <t>prolaunch.io</t>
  </si>
  <si>
    <t>damoaberry.com</t>
  </si>
  <si>
    <t>emis.cq.cn</t>
  </si>
  <si>
    <t>novohamburgo.org</t>
  </si>
  <si>
    <t>247minesweeper.com</t>
  </si>
  <si>
    <t>sca.edu.cn</t>
  </si>
  <si>
    <t>ctendance.fr</t>
  </si>
  <si>
    <t>consultacnpj.com</t>
  </si>
  <si>
    <t>joint-living.org</t>
  </si>
  <si>
    <t>discerningassets.com</t>
  </si>
  <si>
    <t>cdn-for-albert-ass.ru</t>
  </si>
  <si>
    <t>moka.com</t>
  </si>
  <si>
    <t>north-norfolk.gov.uk</t>
  </si>
  <si>
    <t>legalizer.vip</t>
  </si>
  <si>
    <t>hostxtremdns.com</t>
  </si>
  <si>
    <t>kcc.network</t>
  </si>
  <si>
    <t>radiumone.com</t>
  </si>
  <si>
    <t>insa-rennes.fr</t>
  </si>
  <si>
    <t>peloton.com</t>
  </si>
  <si>
    <t>bluecataudio.com</t>
  </si>
  <si>
    <t>foodtolive.com</t>
  </si>
  <si>
    <t>abac.edu</t>
  </si>
  <si>
    <t>wokeji.com</t>
  </si>
  <si>
    <t>alakmalak.com</t>
  </si>
  <si>
    <t>webofisin.com</t>
  </si>
  <si>
    <t>hafezbroker.ir</t>
  </si>
  <si>
    <t>blueblock.jp</t>
  </si>
  <si>
    <t>destinationimagination.org</t>
  </si>
  <si>
    <t>pccaddie.net</t>
  </si>
  <si>
    <t>iblp.org</t>
  </si>
  <si>
    <t>fi-pb-service.de</t>
  </si>
  <si>
    <t>ie7pro.com</t>
  </si>
  <si>
    <t>brondby.com</t>
  </si>
  <si>
    <t>aforevo.com</t>
  </si>
  <si>
    <t>bdo.com.au</t>
  </si>
  <si>
    <t>healing-crystals-for-you.com</t>
  </si>
  <si>
    <t>chuu.jp</t>
  </si>
  <si>
    <t>activestudent.net</t>
  </si>
  <si>
    <t>tutonaut.de</t>
  </si>
  <si>
    <t>zeramedia.net</t>
  </si>
  <si>
    <t>betboro.com</t>
  </si>
  <si>
    <t>riobet71.com</t>
  </si>
  <si>
    <t>sexybaccarat168.com</t>
  </si>
  <si>
    <t>kinobolt.net</t>
  </si>
  <si>
    <t>isep.fr</t>
  </si>
  <si>
    <t>fhaloans.com</t>
  </si>
  <si>
    <t>twit.social</t>
  </si>
  <si>
    <t>ivayabni.co.kr</t>
  </si>
  <si>
    <t>locowise.com</t>
  </si>
  <si>
    <t>sas.edu.sg</t>
  </si>
  <si>
    <t>racewire.com</t>
  </si>
  <si>
    <t>gnarlyvines.com</t>
  </si>
  <si>
    <t>demotech.com</t>
  </si>
  <si>
    <t>ancient-wisdom.com</t>
  </si>
  <si>
    <t>xxlgamer.com</t>
  </si>
  <si>
    <t>nationalceliac.org</t>
  </si>
  <si>
    <t>idprotectiononline.com</t>
  </si>
  <si>
    <t>tonyknowles.com</t>
  </si>
  <si>
    <t>bcenter.com.pl</t>
  </si>
  <si>
    <t>bazdigital.com</t>
  </si>
  <si>
    <t>loibus123.top</t>
  </si>
  <si>
    <t>deshdns.net</t>
  </si>
  <si>
    <t>email-match.com</t>
  </si>
  <si>
    <t>ik123.com</t>
  </si>
  <si>
    <t>stats-dss2367-serving.com</t>
  </si>
  <si>
    <t>iacet.org</t>
  </si>
  <si>
    <t>hubspan.com</t>
  </si>
  <si>
    <t>energieag.at</t>
  </si>
  <si>
    <t>edustud.nic.in</t>
  </si>
  <si>
    <t>imasis.com</t>
  </si>
  <si>
    <t>smolmotor.ru</t>
  </si>
  <si>
    <t>vsexshop.ru</t>
  </si>
  <si>
    <t>gnr.pt</t>
  </si>
  <si>
    <t>open.gov.uk</t>
  </si>
  <si>
    <t>bricktownnye.com</t>
  </si>
  <si>
    <t>afghanbazar.com</t>
  </si>
  <si>
    <t>gss-media.com</t>
  </si>
  <si>
    <t>cxtoday.com</t>
  </si>
  <si>
    <t>regionaldirectory.us</t>
  </si>
  <si>
    <t>alfaviajes.com</t>
  </si>
  <si>
    <t>mine.exchange</t>
  </si>
  <si>
    <t>igvimg.com</t>
  </si>
  <si>
    <t>fatulichin.com</t>
  </si>
  <si>
    <t>ria-mar.com</t>
  </si>
  <si>
    <t>sssc.cn</t>
  </si>
  <si>
    <t>sanayate.com</t>
  </si>
  <si>
    <t>trined.nl</t>
  </si>
  <si>
    <t>onlineu.org</t>
  </si>
  <si>
    <t>tailorstore.com</t>
  </si>
  <si>
    <t>kurand.jp</t>
  </si>
  <si>
    <t>cmadserver.de</t>
  </si>
  <si>
    <t>retro-rides.org</t>
  </si>
  <si>
    <t>dulichvietnam.com.vn</t>
  </si>
  <si>
    <t>calflora.org</t>
  </si>
  <si>
    <t>myschoolapps.com</t>
  </si>
  <si>
    <t>poly.com.cn</t>
  </si>
  <si>
    <t>c0799.com</t>
  </si>
  <si>
    <t>souzveche.ru</t>
  </si>
  <si>
    <t>skyengine.com.cn</t>
  </si>
  <si>
    <t>thatskygame.com</t>
  </si>
  <si>
    <t>visarte-basel.ch</t>
  </si>
  <si>
    <t>batesfootwear.com</t>
  </si>
  <si>
    <t>atlanticbay.com</t>
  </si>
  <si>
    <t>bbtower.net</t>
  </si>
  <si>
    <t>gs1-germany.de</t>
  </si>
  <si>
    <t>dip-group.com</t>
  </si>
  <si>
    <t>taojitang.com</t>
  </si>
  <si>
    <t>hochbahn.de</t>
  </si>
  <si>
    <t>vinfast.vn</t>
  </si>
  <si>
    <t>complaintboard.in</t>
  </si>
  <si>
    <t>filmpalast.life</t>
  </si>
  <si>
    <t>qvs.bm</t>
  </si>
  <si>
    <t>fickle-brush.com</t>
  </si>
  <si>
    <t>shaeasyaccounting.com</t>
  </si>
  <si>
    <t>find.su</t>
  </si>
  <si>
    <t>stopdemand.org</t>
  </si>
  <si>
    <t>ralphlauren.co.jp</t>
  </si>
  <si>
    <t>redroom.com</t>
  </si>
  <si>
    <t>ftapi.com</t>
  </si>
  <si>
    <t>mmsgame.io</t>
  </si>
  <si>
    <t>heartlanddataservices.com</t>
  </si>
  <si>
    <t>omg.inc</t>
  </si>
  <si>
    <t>merezha.co</t>
  </si>
  <si>
    <t>farm.ru</t>
  </si>
  <si>
    <t>freetabmemory.online</t>
  </si>
  <si>
    <t>st-tm.ru</t>
  </si>
  <si>
    <t>panasonic.ca</t>
  </si>
  <si>
    <t>litycoop.com</t>
  </si>
  <si>
    <t>amchimovie.com</t>
  </si>
  <si>
    <t>dribbleads.com</t>
  </si>
  <si>
    <t>furninfo.com</t>
  </si>
  <si>
    <t>fearlesshost.com</t>
  </si>
  <si>
    <t>taqa.ca</t>
  </si>
  <si>
    <t>poshjournal.com</t>
  </si>
  <si>
    <t>kopano.io</t>
  </si>
  <si>
    <t>gmtv.gr</t>
  </si>
  <si>
    <t>jungseed.com</t>
  </si>
  <si>
    <t>zwsoft.com</t>
  </si>
  <si>
    <t>megatyumen.ru</t>
  </si>
  <si>
    <t>hamshackhotline.com</t>
  </si>
  <si>
    <t>epravda-film.site</t>
  </si>
  <si>
    <t>rsvforum.com</t>
  </si>
  <si>
    <t>doenets.lk</t>
  </si>
  <si>
    <t>everysize.com</t>
  </si>
  <si>
    <t>booost.li</t>
  </si>
  <si>
    <t>benran.ru</t>
  </si>
  <si>
    <t>techzone360.com</t>
  </si>
  <si>
    <t>gzfodak.com</t>
  </si>
  <si>
    <t>comrecruit-card.jp</t>
  </si>
  <si>
    <t>bdcrictime.com</t>
  </si>
  <si>
    <t>margaretriver.com</t>
  </si>
  <si>
    <t>pizzamarketplace.com</t>
  </si>
  <si>
    <t>beaerospace.com</t>
  </si>
  <si>
    <t>wdbhst.com</t>
  </si>
  <si>
    <t>request.network</t>
  </si>
  <si>
    <t>japic.or.jp</t>
  </si>
  <si>
    <t>om-online.de</t>
  </si>
  <si>
    <t>definithing.com</t>
  </si>
  <si>
    <t>brinksprepaidmastercard.com</t>
  </si>
  <si>
    <t>bhf.im</t>
  </si>
  <si>
    <t>ifhkoeln.de</t>
  </si>
  <si>
    <t>webcam-4insiders.com</t>
  </si>
  <si>
    <t>siamcafe.net</t>
  </si>
  <si>
    <t>emanuell.life</t>
  </si>
  <si>
    <t>unifone.net.nz</t>
  </si>
  <si>
    <t>pil.net</t>
  </si>
  <si>
    <t>movementgarage.com</t>
  </si>
  <si>
    <t>yunded.com</t>
  </si>
  <si>
    <t>tasmanet.com.au</t>
  </si>
  <si>
    <t>sillaeng.net</t>
  </si>
  <si>
    <t>publishing.ninja</t>
  </si>
  <si>
    <t>reflejolatino.es</t>
  </si>
  <si>
    <t>szed.com</t>
  </si>
  <si>
    <t>visa-algerie.com</t>
  </si>
  <si>
    <t>calendarclub.co.uk</t>
  </si>
  <si>
    <t>zirk.us</t>
  </si>
  <si>
    <t>mahjonghit.com</t>
  </si>
  <si>
    <t>mailufa.ru</t>
  </si>
  <si>
    <t>softslot.com</t>
  </si>
  <si>
    <t>vvfit.com</t>
  </si>
  <si>
    <t>purenetworks.com</t>
  </si>
  <si>
    <t>rddfm.ru</t>
  </si>
  <si>
    <t>bigfaucet.co</t>
  </si>
  <si>
    <t>philoid.com</t>
  </si>
  <si>
    <t>studyandexam.com</t>
  </si>
  <si>
    <t>colorhunter.com</t>
  </si>
  <si>
    <t>loomissayles.com</t>
  </si>
  <si>
    <t>toponlinekasino.store</t>
  </si>
  <si>
    <t>pasadenaangels.com</t>
  </si>
  <si>
    <t>howlifeunfolds.com</t>
  </si>
  <si>
    <t>wyrisnetworks.in</t>
  </si>
  <si>
    <t>indianaoutfitters.com</t>
  </si>
  <si>
    <t>rvchat.com</t>
  </si>
  <si>
    <t>sloppyjoes.com</t>
  </si>
  <si>
    <t>expart.com</t>
  </si>
  <si>
    <t>asicdn.com</t>
  </si>
  <si>
    <t>meissen.com</t>
  </si>
  <si>
    <t>chinabank.com.cn</t>
  </si>
  <si>
    <t>etrack01.com</t>
  </si>
  <si>
    <t>zycccccc.top</t>
  </si>
  <si>
    <t>totetsu.jp</t>
  </si>
  <si>
    <t>kopilkaporno.site</t>
  </si>
  <si>
    <t>bigbudscone.com</t>
  </si>
  <si>
    <t>photo-collage.net</t>
  </si>
  <si>
    <t>samuseum.org</t>
  </si>
  <si>
    <t>qilu-pharma.com</t>
  </si>
  <si>
    <t>halloweencostumes.co.uk</t>
  </si>
  <si>
    <t>24x7-services.com</t>
  </si>
  <si>
    <t>ygobbs.com</t>
  </si>
  <si>
    <t>reproducible-builds.org</t>
  </si>
  <si>
    <t>kvhessen.de</t>
  </si>
  <si>
    <t>aicodns.com</t>
  </si>
  <si>
    <t>appgeek.com.br</t>
  </si>
  <si>
    <t>chinansn.com</t>
  </si>
  <si>
    <t>multilingualbooks.com</t>
  </si>
  <si>
    <t>ioio.com</t>
  </si>
  <si>
    <t>cowanauctions.com</t>
  </si>
  <si>
    <t>eclipse.net</t>
  </si>
  <si>
    <t>tnvge.co</t>
  </si>
  <si>
    <t>respublika-shkid.ru</t>
  </si>
  <si>
    <t>fortress.com</t>
  </si>
  <si>
    <t>grandluxuryhotels.com</t>
  </si>
  <si>
    <t>historiccharleston.org</t>
  </si>
  <si>
    <t>mediaclub.tv</t>
  </si>
  <si>
    <t>mingcalc.cn</t>
  </si>
  <si>
    <t>ns-mvh.de</t>
  </si>
  <si>
    <t>shufafin.com</t>
  </si>
  <si>
    <t>gaja.work</t>
  </si>
  <si>
    <t>parhopak.com</t>
  </si>
  <si>
    <t>mystcd.com</t>
  </si>
  <si>
    <t>toughmudder.co.uk</t>
  </si>
  <si>
    <t>ladakhupdate.com</t>
  </si>
  <si>
    <t>nalench.com</t>
  </si>
  <si>
    <t>bigskyfishing.com</t>
  </si>
  <si>
    <t>b4216.ru</t>
  </si>
  <si>
    <t>createcultivate.com</t>
  </si>
  <si>
    <t>videoindexer.ai</t>
  </si>
  <si>
    <t>niaoyun.com</t>
  </si>
  <si>
    <t>szgngit.com</t>
  </si>
  <si>
    <t>lf-net.org</t>
  </si>
  <si>
    <t>cvmarket.lt</t>
  </si>
  <si>
    <t>host0101.net</t>
  </si>
  <si>
    <t>sidlee.com</t>
  </si>
  <si>
    <t>8dio.com</t>
  </si>
  <si>
    <t>bcad.info</t>
  </si>
  <si>
    <t>goodstream.uno</t>
  </si>
  <si>
    <t>digitransit.fi</t>
  </si>
  <si>
    <t>fjwa.org</t>
  </si>
  <si>
    <t>marinemarathon.com</t>
  </si>
  <si>
    <t>discoverlaos.today</t>
  </si>
  <si>
    <t>genesight.com</t>
  </si>
  <si>
    <t>coursesanswer.com</t>
  </si>
  <si>
    <t>residentapps.com</t>
  </si>
  <si>
    <t>fastworldwideweb.net</t>
  </si>
  <si>
    <t>siteground317.com</t>
  </si>
  <si>
    <t>competent-maruti.com</t>
  </si>
  <si>
    <t>artofmemory.com</t>
  </si>
  <si>
    <t>gidpro.cloud</t>
  </si>
  <si>
    <t>baoding.gov.cn</t>
  </si>
  <si>
    <t>rua.gr</t>
  </si>
  <si>
    <t>gfrhy.com</t>
  </si>
  <si>
    <t>litegpt.com</t>
  </si>
  <si>
    <t>mcm-moisture.com</t>
  </si>
  <si>
    <t>christian-louboutins.us</t>
  </si>
  <si>
    <t>cgdc.com.cn</t>
  </si>
  <si>
    <t>epson.com.jm</t>
  </si>
  <si>
    <t>infodev.org</t>
  </si>
  <si>
    <t>mostbet-iml4.xyz</t>
  </si>
  <si>
    <t>armalite.com</t>
  </si>
  <si>
    <t>websajthosting.rs</t>
  </si>
  <si>
    <t>tetis.ru</t>
  </si>
  <si>
    <t>ecuadorenvivo.com</t>
  </si>
  <si>
    <t>pnevmoteh.kg</t>
  </si>
  <si>
    <t>hdpost.top</t>
  </si>
  <si>
    <t>styly.cc</t>
  </si>
  <si>
    <t>malls.com</t>
  </si>
  <si>
    <t>coocaatv.com</t>
  </si>
  <si>
    <t>yeahmobi.com</t>
  </si>
  <si>
    <t>jeffsachs.org</t>
  </si>
  <si>
    <t>e-ports.tech</t>
  </si>
  <si>
    <t>oscon.com</t>
  </si>
  <si>
    <t>globalservs.com</t>
  </si>
  <si>
    <t>prometheus.systems</t>
  </si>
  <si>
    <t>starfurniture.com</t>
  </si>
  <si>
    <t>kable.com</t>
  </si>
  <si>
    <t>trinogi.ru</t>
  </si>
  <si>
    <t>snagshout.com</t>
  </si>
  <si>
    <t>omgomgweb.com</t>
  </si>
  <si>
    <t>thefamilynation.com</t>
  </si>
  <si>
    <t>tzhl.gov.cn</t>
  </si>
  <si>
    <t>iovs.org</t>
  </si>
  <si>
    <t>rspcansw.org.au</t>
  </si>
  <si>
    <t>world-tradingcenter.com</t>
  </si>
  <si>
    <t>sale-tax.com</t>
  </si>
  <si>
    <t>safrasoft.com</t>
  </si>
  <si>
    <t>watchesreplica.is</t>
  </si>
  <si>
    <t>gg146.bet</t>
  </si>
  <si>
    <t>dallassymphony.org</t>
  </si>
  <si>
    <t>jbc.be</t>
  </si>
  <si>
    <t>airport.de</t>
  </si>
  <si>
    <t>fansnetwork.co.uk</t>
  </si>
  <si>
    <t>rubserf.ru</t>
  </si>
  <si>
    <t>mostbet-ones.xyz</t>
  </si>
  <si>
    <t>tfsstudios.com</t>
  </si>
  <si>
    <t>msbusiness.com</t>
  </si>
  <si>
    <t>megaplex.nl</t>
  </si>
  <si>
    <t>newsafrica.world</t>
  </si>
  <si>
    <t>poprostomu.com</t>
  </si>
  <si>
    <t>gujaratisahityasarita.org</t>
  </si>
  <si>
    <t>trajecsys.com</t>
  </si>
  <si>
    <t>auhoney.net</t>
  </si>
  <si>
    <t>sapsan.online</t>
  </si>
  <si>
    <t>fairmontschools.com</t>
  </si>
  <si>
    <t>ncdxsjj.com</t>
  </si>
  <si>
    <t>colearn.id</t>
  </si>
  <si>
    <t>buylandingpagedesign.com</t>
  </si>
  <si>
    <t>puttshack.com</t>
  </si>
  <si>
    <t>globalcoinresearch.com</t>
  </si>
  <si>
    <t>cnsmrvrfy.com</t>
  </si>
  <si>
    <t>angryflower.com</t>
  </si>
  <si>
    <t>designerpeople.com</t>
  </si>
  <si>
    <t>statnett.no</t>
  </si>
  <si>
    <t>hakone-ekiden.jp</t>
  </si>
  <si>
    <t>kildekode.ru</t>
  </si>
  <si>
    <t>matthews.com</t>
  </si>
  <si>
    <t>bambet.com</t>
  </si>
  <si>
    <t>gabinesjewelry.com</t>
  </si>
  <si>
    <t>padabum.com</t>
  </si>
  <si>
    <t>iadt.ie</t>
  </si>
  <si>
    <t>metrolagu.sbs</t>
  </si>
  <si>
    <t>americancontainers.com</t>
  </si>
  <si>
    <t>dadapush.it</t>
  </si>
  <si>
    <t>legale.com.br</t>
  </si>
  <si>
    <t>fensolvitotalsolutions.com</t>
  </si>
  <si>
    <t>com.nl</t>
  </si>
  <si>
    <t>rebeccataylor.com</t>
  </si>
  <si>
    <t>myasustor.com</t>
  </si>
  <si>
    <t>inergysystems.com</t>
  </si>
  <si>
    <t>admiral-xxx1.top</t>
  </si>
  <si>
    <t>u-cursos.cl</t>
  </si>
  <si>
    <t>guofenchaxun.com</t>
  </si>
  <si>
    <t>majorclarity.com</t>
  </si>
  <si>
    <t>lydogbilde.no</t>
  </si>
  <si>
    <t>lordfilm7.tv</t>
  </si>
  <si>
    <t>dotmailer-surveys.com</t>
  </si>
  <si>
    <t>aimusic.services</t>
  </si>
  <si>
    <t>sevenarticle.com</t>
  </si>
  <si>
    <t>soamaps.com</t>
  </si>
  <si>
    <t>jszjqsy.com</t>
  </si>
  <si>
    <t>shorr.com</t>
  </si>
  <si>
    <t>brandeps.com</t>
  </si>
  <si>
    <t>lavozdelmuro.net</t>
  </si>
  <si>
    <t>imsdom.com</t>
  </si>
  <si>
    <t>ladydiary.ru</t>
  </si>
  <si>
    <t>nextcloud.org</t>
  </si>
  <si>
    <t>kubiti.blog</t>
  </si>
  <si>
    <t>interdys.org</t>
  </si>
  <si>
    <t>its-robopharma.com</t>
  </si>
  <si>
    <t>cientifica.edu.pe</t>
  </si>
  <si>
    <t>berliner-stadtmission.de</t>
  </si>
  <si>
    <t>hhproduction.info</t>
  </si>
  <si>
    <t>21-school.ru</t>
  </si>
  <si>
    <t>cs.co</t>
  </si>
  <si>
    <t>castellodivezio.it</t>
  </si>
  <si>
    <t>slow.pics</t>
  </si>
  <si>
    <t>unsubu.com</t>
  </si>
  <si>
    <t>farm-equipment.com</t>
  </si>
  <si>
    <t>tu.edu</t>
  </si>
  <si>
    <t>rescale.com</t>
  </si>
  <si>
    <t>bcchildrens.ca</t>
  </si>
  <si>
    <t>vid123.net</t>
  </si>
  <si>
    <t>wowgame.jp</t>
  </si>
  <si>
    <t>acorn-paper.com</t>
  </si>
  <si>
    <t>striven.com</t>
  </si>
  <si>
    <t>hospicecare.com</t>
  </si>
  <si>
    <t>awsdns-cn-49.biz</t>
  </si>
  <si>
    <t>icas7.de</t>
  </si>
  <si>
    <t>freechess.org</t>
  </si>
  <si>
    <t>9453pp.com</t>
  </si>
  <si>
    <t>bellababyphotography.com</t>
  </si>
  <si>
    <t>theosophical.org</t>
  </si>
  <si>
    <t>gkvi.de</t>
  </si>
  <si>
    <t>te-collinson.com</t>
  </si>
  <si>
    <t>krasnodarmedia.su</t>
  </si>
  <si>
    <t>rbtt.com</t>
  </si>
  <si>
    <t>sferanet.su</t>
  </si>
  <si>
    <t>polymedia.nl</t>
  </si>
  <si>
    <t>1xgames-6.xyz</t>
  </si>
  <si>
    <t>bmw-motorrad.co.cr</t>
  </si>
  <si>
    <t>imsrelocation-indonesia.com</t>
  </si>
  <si>
    <t>imgrum.org</t>
  </si>
  <si>
    <t>kpcu.com</t>
  </si>
  <si>
    <t>redut.net</t>
  </si>
  <si>
    <t>northfortynews.com</t>
  </si>
  <si>
    <t>reka.fi</t>
  </si>
  <si>
    <t>axaltacs.net</t>
  </si>
  <si>
    <t>allcruisejobs.com</t>
  </si>
  <si>
    <t>kirbyresearch.com</t>
  </si>
  <si>
    <t>boo2k.com</t>
  </si>
  <si>
    <t>oceansidetaxi.ca</t>
  </si>
  <si>
    <t>hostlico.com</t>
  </si>
  <si>
    <t>moontrkr.com</t>
  </si>
  <si>
    <t>top10webdesignsites.com</t>
  </si>
  <si>
    <t>tutellus.com</t>
  </si>
  <si>
    <t>lkboligang.com</t>
  </si>
  <si>
    <t>eliterencontre.fr</t>
  </si>
  <si>
    <t>ytamil.com</t>
  </si>
  <si>
    <t>hudson-ci.org</t>
  </si>
  <si>
    <t>uplinkly.com</t>
  </si>
  <si>
    <t>social-media-marketing.net</t>
  </si>
  <si>
    <t>mondrianandme.com</t>
  </si>
  <si>
    <t>goodlifeproject.com</t>
  </si>
  <si>
    <t>eduworldsd.cf</t>
  </si>
  <si>
    <t>vladyko.net</t>
  </si>
  <si>
    <t>writina.de</t>
  </si>
  <si>
    <t>busydadtraining.com</t>
  </si>
  <si>
    <t>doramasvip.org</t>
  </si>
  <si>
    <t>mathjs.org</t>
  </si>
  <si>
    <t>ped30.com</t>
  </si>
  <si>
    <t>lug.ro</t>
  </si>
  <si>
    <t>bugdayseo.com</t>
  </si>
  <si>
    <t>hebeiwanqizhuanxing.com</t>
  </si>
  <si>
    <t>aicoin.net.cn</t>
  </si>
  <si>
    <t>weserver.eu</t>
  </si>
  <si>
    <t>greenwichct.gov</t>
  </si>
  <si>
    <t>cymstar.com</t>
  </si>
  <si>
    <t>galvestondailynews.com</t>
  </si>
  <si>
    <t>opteam.pl</t>
  </si>
  <si>
    <t>islandsbanki.is</t>
  </si>
  <si>
    <t>databasebydesignllc.com</t>
  </si>
  <si>
    <t>cipafilter.com</t>
  </si>
  <si>
    <t>tntmac.com</t>
  </si>
  <si>
    <t>calence.com</t>
  </si>
  <si>
    <t>2eenheid.nl</t>
  </si>
  <si>
    <t>fjicl.com</t>
  </si>
  <si>
    <t>asklent.com</t>
  </si>
  <si>
    <t>deals99.com</t>
  </si>
  <si>
    <t>pig4cloud.com</t>
  </si>
  <si>
    <t>getonmyplate.com</t>
  </si>
  <si>
    <t>pitlifestyle.nl</t>
  </si>
  <si>
    <t>musee-pla.com</t>
  </si>
  <si>
    <t>people-today.com</t>
  </si>
  <si>
    <t>ixocloud.com</t>
  </si>
  <si>
    <t>qdrise.cn</t>
  </si>
  <si>
    <t>gl-systemhaus.de</t>
  </si>
  <si>
    <t>bsplayer.org</t>
  </si>
  <si>
    <t>bluesalamandersolutions.com</t>
  </si>
  <si>
    <t>cceup.com</t>
  </si>
  <si>
    <t>teckbote.de</t>
  </si>
  <si>
    <t>helixelectric.com</t>
  </si>
  <si>
    <t>skytel.sk</t>
  </si>
  <si>
    <t>certifytheweb.com</t>
  </si>
  <si>
    <t>peoplesbancorp.com</t>
  </si>
  <si>
    <t>mastersmzscripts.com</t>
  </si>
  <si>
    <t>gujaratuniversity.ac.in</t>
  </si>
  <si>
    <t>renewthisdomain.com</t>
  </si>
  <si>
    <t>vstage.co</t>
  </si>
  <si>
    <t>oonux.net</t>
  </si>
  <si>
    <t>hotel-pension-luisenhof.de</t>
  </si>
  <si>
    <t>3haojob.com</t>
  </si>
  <si>
    <t>innovationnewsnetwork.com</t>
  </si>
  <si>
    <t>pornfilesarchive.com</t>
  </si>
  <si>
    <t>kulturrat.de</t>
  </si>
  <si>
    <t>minfin.gob.gt</t>
  </si>
  <si>
    <t>jcloud.com</t>
  </si>
  <si>
    <t>mypornq.com</t>
  </si>
  <si>
    <t>ccs.k12.nc.us</t>
  </si>
  <si>
    <t>kibidango.com</t>
  </si>
  <si>
    <t>laoyou1992.com</t>
  </si>
  <si>
    <t>plagiarismremover.net</t>
  </si>
  <si>
    <t>macintoshgarden.org</t>
  </si>
  <si>
    <t>yaqurc.com</t>
  </si>
  <si>
    <t>wi-network.id</t>
  </si>
  <si>
    <t>vacier.com</t>
  </si>
  <si>
    <t>systray.be</t>
  </si>
  <si>
    <t>philsys.gov.ph</t>
  </si>
  <si>
    <t>theroadtripexpert.com</t>
  </si>
  <si>
    <t>pslgroup.com</t>
  </si>
  <si>
    <t>pokersavvyplayers.net</t>
  </si>
  <si>
    <t>gtm-a3b5.com</t>
  </si>
  <si>
    <t>marpple.shop</t>
  </si>
  <si>
    <t>totalcustomerconnect.com</t>
  </si>
  <si>
    <t>lookmovie.foundation</t>
  </si>
  <si>
    <t>domashka.fans</t>
  </si>
  <si>
    <t>treedis.com</t>
  </si>
  <si>
    <t>snuhonors.com</t>
  </si>
  <si>
    <t>experiencealula.com</t>
  </si>
  <si>
    <t>lcad.edu</t>
  </si>
  <si>
    <t>multistate.us</t>
  </si>
  <si>
    <t>mycouriertribune.com</t>
  </si>
  <si>
    <t>anomalythegame.com</t>
  </si>
  <si>
    <t>rhinofleettracking.com</t>
  </si>
  <si>
    <t>kpl.gov</t>
  </si>
  <si>
    <t>armorcomputer.net</t>
  </si>
  <si>
    <t>1237125.cn</t>
  </si>
  <si>
    <t>kkinogo.biz</t>
  </si>
  <si>
    <t>aima.org</t>
  </si>
  <si>
    <t>formman.com</t>
  </si>
  <si>
    <t>american-footballshop.de</t>
  </si>
  <si>
    <t>workforcescheduling.com</t>
  </si>
  <si>
    <t>lecourrier.vn</t>
  </si>
  <si>
    <t>asq.kr</t>
  </si>
  <si>
    <t>mimilcnf.pro</t>
  </si>
  <si>
    <t>yasisland.ae</t>
  </si>
  <si>
    <t>batmanstream.one</t>
  </si>
  <si>
    <t>book.com.tw</t>
  </si>
  <si>
    <t>ariseforum.com</t>
  </si>
  <si>
    <t>mytrials.com</t>
  </si>
  <si>
    <t>gadgetblog.ru</t>
  </si>
  <si>
    <t>siberianhost.com</t>
  </si>
  <si>
    <t>immojobs.at</t>
  </si>
  <si>
    <t>colorexpertsbd.com</t>
  </si>
  <si>
    <t>google.com.lc</t>
  </si>
  <si>
    <t>thedinnerdetective.com</t>
  </si>
  <si>
    <t>ofrsrv.com</t>
  </si>
  <si>
    <t>crivoice.org</t>
  </si>
  <si>
    <t>neijiang.gov.cn</t>
  </si>
  <si>
    <t>skinvision.com</t>
  </si>
  <si>
    <t>clanklastingfur.com</t>
  </si>
  <si>
    <t>ict.moscow</t>
  </si>
  <si>
    <t>afstores.com</t>
  </si>
  <si>
    <t>createx.studio</t>
  </si>
  <si>
    <t>mind.help</t>
  </si>
  <si>
    <t>screenjunkies.com</t>
  </si>
  <si>
    <t>chatchasers.com</t>
  </si>
  <si>
    <t>cmlibrary.org</t>
  </si>
  <si>
    <t>wildearthguardians.org</t>
  </si>
  <si>
    <t>weihenstephaner.de</t>
  </si>
  <si>
    <t>triviabright.com</t>
  </si>
  <si>
    <t>evasolo.com</t>
  </si>
  <si>
    <t>stromectolxf.quest</t>
  </si>
  <si>
    <t>photoline.ru</t>
  </si>
  <si>
    <t>jazzday.com</t>
  </si>
  <si>
    <t>industrywest.com</t>
  </si>
  <si>
    <t>memar98.com</t>
  </si>
  <si>
    <t>yasmindrospirenone.monster</t>
  </si>
  <si>
    <t>webhostingfree.io</t>
  </si>
  <si>
    <t>windowsforum.com</t>
  </si>
  <si>
    <t>governmentjob.pk</t>
  </si>
  <si>
    <t>nasluck-kitchen.jp</t>
  </si>
  <si>
    <t>traknetsolutions.com</t>
  </si>
  <si>
    <t>krikzz.com</t>
  </si>
  <si>
    <t>searchestracker.com</t>
  </si>
  <si>
    <t>office-download.net</t>
  </si>
  <si>
    <t>bogspot.com</t>
  </si>
  <si>
    <t>vidomosti-ua.com</t>
  </si>
  <si>
    <t>soapsspoilers.com</t>
  </si>
  <si>
    <t>extremecustoms.com</t>
  </si>
  <si>
    <t>advertisemint.com</t>
  </si>
  <si>
    <t>hoshizakiamerica.com</t>
  </si>
  <si>
    <t>libertynet.org</t>
  </si>
  <si>
    <t>tele-base.net</t>
  </si>
  <si>
    <t>sellsee.ru</t>
  </si>
  <si>
    <t>as-eng.biz</t>
  </si>
  <si>
    <t>hostingeconom.com</t>
  </si>
  <si>
    <t>naldotech.com</t>
  </si>
  <si>
    <t>fnewshub.com</t>
  </si>
  <si>
    <t>hs-emden-leer.de</t>
  </si>
  <si>
    <t>digitaltruth.com</t>
  </si>
  <si>
    <t>floridasturnpike.com</t>
  </si>
  <si>
    <t>cmt.com.cn</t>
  </si>
  <si>
    <t>flickinger.fr</t>
  </si>
  <si>
    <t>igangguan.cn</t>
  </si>
  <si>
    <t>wepay-inc.com</t>
  </si>
  <si>
    <t>necta.us</t>
  </si>
  <si>
    <t>defenceconnect.com.au</t>
  </si>
  <si>
    <t>topiqs.online</t>
  </si>
  <si>
    <t>casaley.com.mx</t>
  </si>
  <si>
    <t>usainbolt.com</t>
  </si>
  <si>
    <t>eis-inc.com</t>
  </si>
  <si>
    <t>taisugar.com.tw</t>
  </si>
  <si>
    <t>e-droid2.net</t>
  </si>
  <si>
    <t>enelrussia.ru</t>
  </si>
  <si>
    <t>motoplanete.com</t>
  </si>
  <si>
    <t>bluzelle.com</t>
  </si>
  <si>
    <t>autocorner.com</t>
  </si>
  <si>
    <t>gcsp.ch</t>
  </si>
  <si>
    <t>sugarapron.com</t>
  </si>
  <si>
    <t>nakhldns.ir</t>
  </si>
  <si>
    <t>minsoku.net</t>
  </si>
  <si>
    <t>jointech.app</t>
  </si>
  <si>
    <t>btcfox.info</t>
  </si>
  <si>
    <t>wecandeo.com</t>
  </si>
  <si>
    <t>egrn.pw</t>
  </si>
  <si>
    <t>dadxs.com</t>
  </si>
  <si>
    <t>pinsese.net</t>
  </si>
  <si>
    <t>episciences.org</t>
  </si>
  <si>
    <t>verstappen.be</t>
  </si>
  <si>
    <t>sksound.com</t>
  </si>
  <si>
    <t>gallimard-jeunesse.fr</t>
  </si>
  <si>
    <t>getpalliativecare.org</t>
  </si>
  <si>
    <t>tribesigns.com</t>
  </si>
  <si>
    <t>eply.com</t>
  </si>
  <si>
    <t>nomorelyrics.net</t>
  </si>
  <si>
    <t>first-online.bank</t>
  </si>
  <si>
    <t>ferragamocom.us</t>
  </si>
  <si>
    <t>midtrustco.com</t>
  </si>
  <si>
    <t>generalist.com</t>
  </si>
  <si>
    <t>ml-auto.by</t>
  </si>
  <si>
    <t>gebsunsoftware.com</t>
  </si>
  <si>
    <t>1xbet-rus22.xyz</t>
  </si>
  <si>
    <t>swibconsulting.com</t>
  </si>
  <si>
    <t>chambroad.com</t>
  </si>
  <si>
    <t>shadowfilms.online</t>
  </si>
  <si>
    <t>goldnet.net.br</t>
  </si>
  <si>
    <t>bedakid.com</t>
  </si>
  <si>
    <t>paint.org</t>
  </si>
  <si>
    <t>carbidefinger.net</t>
  </si>
  <si>
    <t>qomplx.com</t>
  </si>
  <si>
    <t>vrmoo.cn</t>
  </si>
  <si>
    <t>vstvstsa.com</t>
  </si>
  <si>
    <t>jarisium.com</t>
  </si>
  <si>
    <t>cfcwsd.tk</t>
  </si>
  <si>
    <t>offerszzzz.click</t>
  </si>
  <si>
    <t>bluesuissedns.com</t>
  </si>
  <si>
    <t>wondershare.co.jp</t>
  </si>
  <si>
    <t>ecofriend.com</t>
  </si>
  <si>
    <t>mediamusicnews.com</t>
  </si>
  <si>
    <t>vipservers.com</t>
  </si>
  <si>
    <t>app-adstxt.dev</t>
  </si>
  <si>
    <t>rivetingpdx.com</t>
  </si>
  <si>
    <t>abica.co.uk</t>
  </si>
  <si>
    <t>openfiber.it</t>
  </si>
  <si>
    <t>teachingcoursework.com</t>
  </si>
  <si>
    <t>sprintel.cz</t>
  </si>
  <si>
    <t>ddcslots.com</t>
  </si>
  <si>
    <t>tibet.com</t>
  </si>
  <si>
    <t>polestarapp.com</t>
  </si>
  <si>
    <t>kubzan.ru</t>
  </si>
  <si>
    <t>index.ru</t>
  </si>
  <si>
    <t>leinie.com</t>
  </si>
  <si>
    <t>zhifa315.com</t>
  </si>
  <si>
    <t>fatima.org</t>
  </si>
  <si>
    <t>bitso.io</t>
  </si>
  <si>
    <t>rtde.live</t>
  </si>
  <si>
    <t>desipornmms.com</t>
  </si>
  <si>
    <t>westcoastclublife.com</t>
  </si>
  <si>
    <t>dgnet.ltd.uk</t>
  </si>
  <si>
    <t>bithispano.com</t>
  </si>
  <si>
    <t>melbet-rss8.xyz</t>
  </si>
  <si>
    <t>rembrow.com</t>
  </si>
  <si>
    <t>mexatk.com</t>
  </si>
  <si>
    <t>grodnonews.by</t>
  </si>
  <si>
    <t>shcaoan.com</t>
  </si>
  <si>
    <t>maplerad.com</t>
  </si>
  <si>
    <t>playpcf.com</t>
  </si>
  <si>
    <t>lbtmail.com</t>
  </si>
  <si>
    <t>ciatelondon.com</t>
  </si>
  <si>
    <t>ebunga.top</t>
  </si>
  <si>
    <t>firstmnd.com</t>
  </si>
  <si>
    <t>joindigital.cn</t>
  </si>
  <si>
    <t>educhenggong.com</t>
  </si>
  <si>
    <t>rosno.ru</t>
  </si>
  <si>
    <t>seasons.com</t>
  </si>
  <si>
    <t>blogford.com</t>
  </si>
  <si>
    <t>jabberwocking.com</t>
  </si>
  <si>
    <t>cruxworld.com</t>
  </si>
  <si>
    <t>microcomm-group.com</t>
  </si>
  <si>
    <t>yourbump.com</t>
  </si>
  <si>
    <t>cartoon5.app</t>
  </si>
  <si>
    <t>vtc.com</t>
  </si>
  <si>
    <t>ellysdirectory.com</t>
  </si>
  <si>
    <t>superstep.ru</t>
  </si>
  <si>
    <t>khybersales.com</t>
  </si>
  <si>
    <t>wiproud.com</t>
  </si>
  <si>
    <t>slidesfinder.com</t>
  </si>
  <si>
    <t>pnmtoken.com</t>
  </si>
  <si>
    <t>opi.org.pl</t>
  </si>
  <si>
    <t>castlerock.ru</t>
  </si>
  <si>
    <t>it-solutions.ge</t>
  </si>
  <si>
    <t>americanunfinished.com</t>
  </si>
  <si>
    <t>melbet17.xyz</t>
  </si>
  <si>
    <t>brainhub.eu</t>
  </si>
  <si>
    <t>yxzbookmarks.com</t>
  </si>
  <si>
    <t>suvorov.legal</t>
  </si>
  <si>
    <t>nh-hotels.net</t>
  </si>
  <si>
    <t>hd-pornos.info</t>
  </si>
  <si>
    <t>reviveservers.com</t>
  </si>
  <si>
    <t>golfstead.com</t>
  </si>
  <si>
    <t>fonduri-structurale.ro</t>
  </si>
  <si>
    <t>enventuregt.com</t>
  </si>
  <si>
    <t>eshouloo.net</t>
  </si>
  <si>
    <t>ecal.ch</t>
  </si>
  <si>
    <t>jjcammss.cc</t>
  </si>
  <si>
    <t>nqu.edu.tw</t>
  </si>
  <si>
    <t>ultrabookmarks.com</t>
  </si>
  <si>
    <t>platinumscans.com</t>
  </si>
  <si>
    <t>pornokaef.me</t>
  </si>
  <si>
    <t>digitalcloud.training</t>
  </si>
  <si>
    <t>scmehe.com</t>
  </si>
  <si>
    <t>institutducerveau-icm.org</t>
  </si>
  <si>
    <t>readouble.com</t>
  </si>
  <si>
    <t>allea.org</t>
  </si>
  <si>
    <t>lumberjakmaleenhancement.net</t>
  </si>
  <si>
    <t>halloffamebeverages.com</t>
  </si>
  <si>
    <t>benefitboys.com</t>
  </si>
  <si>
    <t>herogames.com</t>
  </si>
  <si>
    <t>qr1.be</t>
  </si>
  <si>
    <t>intim-nsk.com</t>
  </si>
  <si>
    <t>rondie.nl</t>
  </si>
  <si>
    <t>lauralaurentiu.ro</t>
  </si>
  <si>
    <t>12580zxw.com</t>
  </si>
  <si>
    <t>universia.net.co</t>
  </si>
  <si>
    <t>qiuquan.org</t>
  </si>
  <si>
    <t>protectedsear.ch</t>
  </si>
  <si>
    <t>szkuniu.com</t>
  </si>
  <si>
    <t>onepiece-film.jp</t>
  </si>
  <si>
    <t>dotpay.net</t>
  </si>
  <si>
    <t>weliveconscious.com</t>
  </si>
  <si>
    <t>go-cmich.org</t>
  </si>
  <si>
    <t>relabe.com</t>
  </si>
  <si>
    <t>myperfectpaper.net</t>
  </si>
  <si>
    <t>odpckygumag.com</t>
  </si>
  <si>
    <t>disabilityhorizons.com</t>
  </si>
  <si>
    <t>optica-opn.org</t>
  </si>
  <si>
    <t>magazintrav.ru</t>
  </si>
  <si>
    <t>alfatindo.net.id</t>
  </si>
  <si>
    <t>paketterpercaya.com</t>
  </si>
  <si>
    <t>dhzb.de</t>
  </si>
  <si>
    <t>napiprojekt.pl</t>
  </si>
  <si>
    <t>footballnews24.it</t>
  </si>
  <si>
    <t>sodimac.cl</t>
  </si>
  <si>
    <t>tomsknipi.ru</t>
  </si>
  <si>
    <t>polarisindustries.com</t>
  </si>
  <si>
    <t>snapsort.com</t>
  </si>
  <si>
    <t>esjday.com</t>
  </si>
  <si>
    <t>mostbet-234.xyz</t>
  </si>
  <si>
    <t>eifoundation.org</t>
  </si>
  <si>
    <t>gulfb2b.com</t>
  </si>
  <si>
    <t>jbrandjeans.com</t>
  </si>
  <si>
    <t>destini.co</t>
  </si>
  <si>
    <t>iain-tulungagung.ac.id</t>
  </si>
  <si>
    <t>imad-ge.ch</t>
  </si>
  <si>
    <t>clarifycity.com</t>
  </si>
  <si>
    <t>verbatim-europe.com</t>
  </si>
  <si>
    <t>designeatrepeat.com</t>
  </si>
  <si>
    <t>mspb.gov</t>
  </si>
  <si>
    <t>bitnet.hu</t>
  </si>
  <si>
    <t>majortotosite.top</t>
  </si>
  <si>
    <t>beachraider.com</t>
  </si>
  <si>
    <t>ons.si</t>
  </si>
  <si>
    <t>winterberg.de</t>
  </si>
  <si>
    <t>andrx.com</t>
  </si>
  <si>
    <t>bityun.org</t>
  </si>
  <si>
    <t>tile.expert</t>
  </si>
  <si>
    <t>isotretinoinxp.top</t>
  </si>
  <si>
    <t>encodable.com</t>
  </si>
  <si>
    <t>apcoa.co.uk</t>
  </si>
  <si>
    <t>menshairstylesnow.com</t>
  </si>
  <si>
    <t>csxxi.net.mx</t>
  </si>
  <si>
    <t>vpnvip.com</t>
  </si>
  <si>
    <t>brutalgays.net</t>
  </si>
  <si>
    <t>stb.com.mk</t>
  </si>
  <si>
    <t>peoplelegacy.com</t>
  </si>
  <si>
    <t>catstevens.com</t>
  </si>
  <si>
    <t>data-dock.fr</t>
  </si>
  <si>
    <t>nic.pioneer</t>
  </si>
  <si>
    <t>sigforum.com</t>
  </si>
  <si>
    <t>greylikesweddings.com</t>
  </si>
  <si>
    <t>sabor.hr</t>
  </si>
  <si>
    <t>jilianconsult.com</t>
  </si>
  <si>
    <t>city-airport-taxis.com</t>
  </si>
  <si>
    <t>hilscher.com</t>
  </si>
  <si>
    <t>febras.ru</t>
  </si>
  <si>
    <t>do-it.org</t>
  </si>
  <si>
    <t>silvertracker.net</t>
  </si>
  <si>
    <t>kdischool.ac.kr</t>
  </si>
  <si>
    <t>aquakids.com</t>
  </si>
  <si>
    <t>bitcoinmedelin.cc</t>
  </si>
  <si>
    <t>uthecrimorew.com</t>
  </si>
  <si>
    <t>bobfilm.one</t>
  </si>
  <si>
    <t>maybank-ke.co.th</t>
  </si>
  <si>
    <t>horzrb.com</t>
  </si>
  <si>
    <t>worldupdatestoday.us</t>
  </si>
  <si>
    <t>lafp.org</t>
  </si>
  <si>
    <t>joinhighrise.com</t>
  </si>
  <si>
    <t>lordfilm.cx</t>
  </si>
  <si>
    <t>secretsdujeu.com</t>
  </si>
  <si>
    <t>asisna.com</t>
  </si>
  <si>
    <t>sportscardforum.com</t>
  </si>
  <si>
    <t>nestle.fr</t>
  </si>
  <si>
    <t>bakenor.com</t>
  </si>
  <si>
    <t>25xt.com</t>
  </si>
  <si>
    <t>acf.org</t>
  </si>
  <si>
    <t>edefter.gov.tr</t>
  </si>
  <si>
    <t>m-hoster-7.ru</t>
  </si>
  <si>
    <t>one-nightstand.com</t>
  </si>
  <si>
    <t>firedns.ir</t>
  </si>
  <si>
    <t>deere.de</t>
  </si>
  <si>
    <t>adzuna.ru</t>
  </si>
  <si>
    <t>emmaus.org.uk</t>
  </si>
  <si>
    <t>kspods.com</t>
  </si>
  <si>
    <t>hebgb.gov.cn</t>
  </si>
  <si>
    <t>haoyundao.net</t>
  </si>
  <si>
    <t>mja.io</t>
  </si>
  <si>
    <t>kontactintelligence.com</t>
  </si>
  <si>
    <t>bluez.org</t>
  </si>
  <si>
    <t>mapo-naru.com</t>
  </si>
  <si>
    <t>hab-film.site</t>
  </si>
  <si>
    <t>fashmenow.com</t>
  </si>
  <si>
    <t>dpe.net.cn</t>
  </si>
  <si>
    <t>eabm.cz</t>
  </si>
  <si>
    <t>brest-region.gov.by</t>
  </si>
  <si>
    <t>kkidc.com</t>
  </si>
  <si>
    <t>glucophage.shop</t>
  </si>
  <si>
    <t>seshop.com</t>
  </si>
  <si>
    <t>eskypartners.com</t>
  </si>
  <si>
    <t>1xbet33bet.xyz</t>
  </si>
  <si>
    <t>nicolethemathlady.com</t>
  </si>
  <si>
    <t>pvcaz.org</t>
  </si>
  <si>
    <t>southeasthealth.org</t>
  </si>
  <si>
    <t>cloud-button.com</t>
  </si>
  <si>
    <t>xlove.com</t>
  </si>
  <si>
    <t>sxzhongde.com</t>
  </si>
  <si>
    <t>koreanfashiontrends.com</t>
  </si>
  <si>
    <t>w3guides.com</t>
  </si>
  <si>
    <t>bshsi.org</t>
  </si>
  <si>
    <t>phmais.pt</t>
  </si>
  <si>
    <t>homeschoolacademy.com</t>
  </si>
  <si>
    <t>emailsys1c.net</t>
  </si>
  <si>
    <t>meeting.is</t>
  </si>
  <si>
    <t>protectadns.com</t>
  </si>
  <si>
    <t>1g.fi</t>
  </si>
  <si>
    <t>radiomundial.com.ve</t>
  </si>
  <si>
    <t>idearc.com</t>
  </si>
  <si>
    <t>pidbux.com</t>
  </si>
  <si>
    <t>economonitor.com</t>
  </si>
  <si>
    <t>jfmedier.dk</t>
  </si>
  <si>
    <t>leaddocket.com</t>
  </si>
  <si>
    <t>liyuanzg.com.cn</t>
  </si>
  <si>
    <t>casinoarena.cz</t>
  </si>
  <si>
    <t>sunyudang.com</t>
  </si>
  <si>
    <t>hebgwyks.gov.cn</t>
  </si>
  <si>
    <t>gematrinator.com</t>
  </si>
  <si>
    <t>opencart-russia.ru</t>
  </si>
  <si>
    <t>abkhazia.su</t>
  </si>
  <si>
    <t>nebhe.org</t>
  </si>
  <si>
    <t>buygenericpills.com</t>
  </si>
  <si>
    <t>dangnermer.com</t>
  </si>
  <si>
    <t>ghostwriter-hilfe.de</t>
  </si>
  <si>
    <t>webs.limited</t>
  </si>
  <si>
    <t>rt-labs.com</t>
  </si>
  <si>
    <t>pcchaincontrol.com</t>
  </si>
  <si>
    <t>safelincs.co.uk</t>
  </si>
  <si>
    <t>babyccinokids.com</t>
  </si>
  <si>
    <t>mainlandcore.net</t>
  </si>
  <si>
    <t>rusfinancebank.ru</t>
  </si>
  <si>
    <t>strana-krasoty.ru</t>
  </si>
  <si>
    <t>recht.nl</t>
  </si>
  <si>
    <t>opensprinkler.com</t>
  </si>
  <si>
    <t>matemaks.pl</t>
  </si>
  <si>
    <t>unsil.ac.id</t>
  </si>
  <si>
    <t>momondo.ru</t>
  </si>
  <si>
    <t>kirovtelecom.net</t>
  </si>
  <si>
    <t>soft6.com</t>
  </si>
  <si>
    <t>medsci.org</t>
  </si>
  <si>
    <t>everythingdisc.com</t>
  </si>
  <si>
    <t>hexham-courant.co.uk</t>
  </si>
  <si>
    <t>reklamadsx1.shop</t>
  </si>
  <si>
    <t>novamedica.com</t>
  </si>
  <si>
    <t>g-trouve.com</t>
  </si>
  <si>
    <t>jnshqy.com</t>
  </si>
  <si>
    <t>pornsearchengine.com</t>
  </si>
  <si>
    <t>swasthliving.com</t>
  </si>
  <si>
    <t>ubm.com.hk</t>
  </si>
  <si>
    <t>lupicia.com</t>
  </si>
  <si>
    <t>rpower.com</t>
  </si>
  <si>
    <t>advancedhouseplans.com</t>
  </si>
  <si>
    <t>trck-org.com</t>
  </si>
  <si>
    <t>fairgarage.com</t>
  </si>
  <si>
    <t>ikiji.com</t>
  </si>
  <si>
    <t>simply.site</t>
  </si>
  <si>
    <t>kewenba.com</t>
  </si>
  <si>
    <t>1xbetmarta.xyz</t>
  </si>
  <si>
    <t>chaska.net</t>
  </si>
  <si>
    <t>evowars.io</t>
  </si>
  <si>
    <t>voodoo-staging.io</t>
  </si>
  <si>
    <t>pcpro100.info</t>
  </si>
  <si>
    <t>proliteracy.org</t>
  </si>
  <si>
    <t>p-consulting.cloud</t>
  </si>
  <si>
    <t>thegatesscholarship.org</t>
  </si>
  <si>
    <t>jesicao.tk</t>
  </si>
  <si>
    <t>evermart.dk</t>
  </si>
  <si>
    <t>42km.run</t>
  </si>
  <si>
    <t>hrlink.com.cn</t>
  </si>
  <si>
    <t>bbnplanet.net</t>
  </si>
  <si>
    <t>internationaldriveorlando.com</t>
  </si>
  <si>
    <t>blhoto.com</t>
  </si>
  <si>
    <t>breakchef.com</t>
  </si>
  <si>
    <t>syleipeng.com</t>
  </si>
  <si>
    <t>genshin-matome-leak.com</t>
  </si>
  <si>
    <t>acialisfve.com</t>
  </si>
  <si>
    <t>valisemag.com</t>
  </si>
  <si>
    <t>amazoncareerchoice.com</t>
  </si>
  <si>
    <t>moviety.net</t>
  </si>
  <si>
    <t>uaz-tdm.ru</t>
  </si>
  <si>
    <t>pikespeakmarathon.org</t>
  </si>
  <si>
    <t>ebsh.io</t>
  </si>
  <si>
    <t>mixailov.org</t>
  </si>
  <si>
    <t>adnews.com.br</t>
  </si>
  <si>
    <t>xn--9i1bu41a4e8u.xn--3e0b707e</t>
  </si>
  <si>
    <t>civicforums.com</t>
  </si>
  <si>
    <t>altospam.net</t>
  </si>
  <si>
    <t>mandurahmail.com.au</t>
  </si>
  <si>
    <t>tal-software.com</t>
  </si>
  <si>
    <t>emperors-clothes.com</t>
  </si>
  <si>
    <t>codigofacilito.com</t>
  </si>
  <si>
    <t>eyewearinsight.com</t>
  </si>
  <si>
    <t>foreignfork.com</t>
  </si>
  <si>
    <t>cyhg.gov.tw</t>
  </si>
  <si>
    <t>byyum44.com</t>
  </si>
  <si>
    <t>telelan.com.ua</t>
  </si>
  <si>
    <t>darktech.org</t>
  </si>
  <si>
    <t>thanhphomoi.info</t>
  </si>
  <si>
    <t>buyaugmentin.monster</t>
  </si>
  <si>
    <t>smartminds.ru</t>
  </si>
  <si>
    <t>mul.ir</t>
  </si>
  <si>
    <t>8888.bg</t>
  </si>
  <si>
    <t>slotsmagic.com</t>
  </si>
  <si>
    <t>lovasszovetseg.hu</t>
  </si>
  <si>
    <t>simplehost.com</t>
  </si>
  <si>
    <t>wikihentai.com</t>
  </si>
  <si>
    <t>worldsolarchallenge.org</t>
  </si>
  <si>
    <t>gezondleven.be</t>
  </si>
  <si>
    <t>mahrukat.gov.sy</t>
  </si>
  <si>
    <t>baproductions.co.nz</t>
  </si>
  <si>
    <t>dailyloannews.com</t>
  </si>
  <si>
    <t>hispashare.club</t>
  </si>
  <si>
    <t>hevs.ch</t>
  </si>
  <si>
    <t>robertfeder.com</t>
  </si>
  <si>
    <t>fdzone.org</t>
  </si>
  <si>
    <t>primewikis.com</t>
  </si>
  <si>
    <t>adidass.ca</t>
  </si>
  <si>
    <t>makeashorterlink.com</t>
  </si>
  <si>
    <t>ulmer.de</t>
  </si>
  <si>
    <t>tadviser.com</t>
  </si>
  <si>
    <t>africa-confidential.com</t>
  </si>
  <si>
    <t>nebeda.net</t>
  </si>
  <si>
    <t>1xbet-bm14.xyz</t>
  </si>
  <si>
    <t>vermais.com</t>
  </si>
  <si>
    <t>infinitedns.net</t>
  </si>
  <si>
    <t>nkcschools.org</t>
  </si>
  <si>
    <t>forumotion.me</t>
  </si>
  <si>
    <t>atifdomainrating3.xyz</t>
  </si>
  <si>
    <t>hotel.com</t>
  </si>
  <si>
    <t>beallslist.net</t>
  </si>
  <si>
    <t>grimdawn.com</t>
  </si>
  <si>
    <t>0522.ua</t>
  </si>
  <si>
    <t>poltel.ru</t>
  </si>
  <si>
    <t>to-dark.net</t>
  </si>
  <si>
    <t>stromectolg.store</t>
  </si>
  <si>
    <t>lytf0.xyz</t>
  </si>
  <si>
    <t>wongsong.cn</t>
  </si>
  <si>
    <t>fulabachu.com</t>
  </si>
  <si>
    <t>nesk-elseti.ru</t>
  </si>
  <si>
    <t>sochinki.live</t>
  </si>
  <si>
    <t>10minutesemail.net</t>
  </si>
  <si>
    <t>azbuka-kino-film.site</t>
  </si>
  <si>
    <t>armaghi.com</t>
  </si>
  <si>
    <t>banger.jp</t>
  </si>
  <si>
    <t>pod.space</t>
  </si>
  <si>
    <t>tnsc.co.uk</t>
  </si>
  <si>
    <t>diskdigger.org</t>
  </si>
  <si>
    <t>tavmunka.net</t>
  </si>
  <si>
    <t>natasharoy.in</t>
  </si>
  <si>
    <t>kerakoll.com</t>
  </si>
  <si>
    <t>dp712.com</t>
  </si>
  <si>
    <t>mwellp.com</t>
  </si>
  <si>
    <t>ngonb.ru</t>
  </si>
  <si>
    <t>popula.com</t>
  </si>
  <si>
    <t>howtothisandthat.com</t>
  </si>
  <si>
    <t>doobybrain.com</t>
  </si>
  <si>
    <t>hammerhead.io</t>
  </si>
  <si>
    <t>drhouse.info</t>
  </si>
  <si>
    <t>rajamitra.com</t>
  </si>
  <si>
    <t>qiper.ru</t>
  </si>
  <si>
    <t>inttek.net</t>
  </si>
  <si>
    <t>kapikft.hu</t>
  </si>
  <si>
    <t>evofenedex.nl</t>
  </si>
  <si>
    <t>iconparkorlando.com</t>
  </si>
  <si>
    <t>neuco.com</t>
  </si>
  <si>
    <t>kutt.it</t>
  </si>
  <si>
    <t>totelcsi.net</t>
  </si>
  <si>
    <t>izvestiaur.ru</t>
  </si>
  <si>
    <t>shoppingads.cn</t>
  </si>
  <si>
    <t>tecone.xyz</t>
  </si>
  <si>
    <t>britsuperstore.com</t>
  </si>
  <si>
    <t>mediclin.de</t>
  </si>
  <si>
    <t>4paltsa.ru</t>
  </si>
  <si>
    <t>fecomercio.com.br</t>
  </si>
  <si>
    <t>greenpointers.com</t>
  </si>
  <si>
    <t>20begir.com</t>
  </si>
  <si>
    <t>thegreenhousedispensary.com</t>
  </si>
  <si>
    <t>webtoonight.com</t>
  </si>
  <si>
    <t>superipc.com</t>
  </si>
  <si>
    <t>borzjournal.ru</t>
  </si>
  <si>
    <t>algorithms-aviator-game-sk.space</t>
  </si>
  <si>
    <t>zootrex.com</t>
  </si>
  <si>
    <t>americannursetoday.com</t>
  </si>
  <si>
    <t>idongin.kr</t>
  </si>
  <si>
    <t>edpnc.com</t>
  </si>
  <si>
    <t>pgw.jp</t>
  </si>
  <si>
    <t>this-domain-is-for-sale-either-at-godaddy.com</t>
  </si>
  <si>
    <t>letmegooglethatforyou.com</t>
  </si>
  <si>
    <t>nottinghamforest.news</t>
  </si>
  <si>
    <t>ilpopologentile.it</t>
  </si>
  <si>
    <t>darkroom.com</t>
  </si>
  <si>
    <t>gdjilong.com</t>
  </si>
  <si>
    <t>pinayflix.vip</t>
  </si>
  <si>
    <t>1-1.io</t>
  </si>
  <si>
    <t>opet.com.tr</t>
  </si>
  <si>
    <t>hot-mail.com</t>
  </si>
  <si>
    <t>getmailorderbrides.com</t>
  </si>
  <si>
    <t>aroma360.com</t>
  </si>
  <si>
    <t>teen-xxx-tube.net</t>
  </si>
  <si>
    <t>ptes.org</t>
  </si>
  <si>
    <t>nrjmobile.fr</t>
  </si>
  <si>
    <t>studyguidezone.com</t>
  </si>
  <si>
    <t>viewhudforeclosures.com</t>
  </si>
  <si>
    <t>livelmh.com</t>
  </si>
  <si>
    <t>1ki174.com</t>
  </si>
  <si>
    <t>captiveaire.com</t>
  </si>
  <si>
    <t>pool-moscow.ru</t>
  </si>
  <si>
    <t>bna.ao</t>
  </si>
  <si>
    <t>somndo.com</t>
  </si>
  <si>
    <t>itchief.ru</t>
  </si>
  <si>
    <t>ampicillin.guru</t>
  </si>
  <si>
    <t>brief.vet</t>
  </si>
  <si>
    <t>mas-diploms24.com</t>
  </si>
  <si>
    <t>bsta.rs</t>
  </si>
  <si>
    <t>refersms.com</t>
  </si>
  <si>
    <t>tozofit.com</t>
  </si>
  <si>
    <t>fuxin.gov.cn</t>
  </si>
  <si>
    <t>smotrim-tut.online</t>
  </si>
  <si>
    <t>skiforeningen.no</t>
  </si>
  <si>
    <t>lgim.com</t>
  </si>
  <si>
    <t>map-france.com</t>
  </si>
  <si>
    <t>stm.com.tr</t>
  </si>
  <si>
    <t>ekranka.site</t>
  </si>
  <si>
    <t>deorbit.io</t>
  </si>
  <si>
    <t>gidonline-film.site</t>
  </si>
  <si>
    <t>okutta.net</t>
  </si>
  <si>
    <t>overalltrack.com</t>
  </si>
  <si>
    <t>tesco.co.uk</t>
  </si>
  <si>
    <t>kirloskaroilengines.com</t>
  </si>
  <si>
    <t>searchenginegenie.com</t>
  </si>
  <si>
    <t>taste.co.za</t>
  </si>
  <si>
    <t>moboreader.com</t>
  </si>
  <si>
    <t>databox.hr</t>
  </si>
  <si>
    <t>calc-best.ru</t>
  </si>
  <si>
    <t>alemelektronik.com</t>
  </si>
  <si>
    <t>atlasofscience.org</t>
  </si>
  <si>
    <t>apkmirror-film.site</t>
  </si>
  <si>
    <t>adbch.cc</t>
  </si>
  <si>
    <t>gotomoreinfo.com</t>
  </si>
  <si>
    <t>sfinancialsolutions.com</t>
  </si>
  <si>
    <t>bizchair.com</t>
  </si>
  <si>
    <t>noguiltlife.com</t>
  </si>
  <si>
    <t>vceguide.com</t>
  </si>
  <si>
    <t>manepa.ru</t>
  </si>
  <si>
    <t>redaks.com</t>
  </si>
  <si>
    <t>pornktube.fyi</t>
  </si>
  <si>
    <t>egreef.kr</t>
  </si>
  <si>
    <t>shortstack.page</t>
  </si>
  <si>
    <t>nv-film.site</t>
  </si>
  <si>
    <t>usz.edu.pl</t>
  </si>
  <si>
    <t>pavpos.ru</t>
  </si>
  <si>
    <t>iraniju.ir</t>
  </si>
  <si>
    <t>carbook.com</t>
  </si>
  <si>
    <t>amasens.com</t>
  </si>
  <si>
    <t>hosting-pilot.de</t>
  </si>
  <si>
    <t>palcouponcodes.com</t>
  </si>
  <si>
    <t>termtorg.ru</t>
  </si>
  <si>
    <t>balancin.click</t>
  </si>
  <si>
    <t>riz-itmotion.de</t>
  </si>
  <si>
    <t>techadvisor.fr</t>
  </si>
  <si>
    <t>krovatka.su</t>
  </si>
  <si>
    <t>gonzorosso.jp</t>
  </si>
  <si>
    <t>siterankdata.com</t>
  </si>
  <si>
    <t>comtoranet.jp</t>
  </si>
  <si>
    <t>farmakopeika.ru</t>
  </si>
  <si>
    <t>air-europa.com</t>
  </si>
  <si>
    <t>casambi.com</t>
  </si>
  <si>
    <t>vetster.com</t>
  </si>
  <si>
    <t>uaeessay.com</t>
  </si>
  <si>
    <t>scarosso.com</t>
  </si>
  <si>
    <t>kfetele.ro</t>
  </si>
  <si>
    <t>im-2.net</t>
  </si>
  <si>
    <t>avancar.com.br</t>
  </si>
  <si>
    <t>tbrc.info</t>
  </si>
  <si>
    <t>norco.com.cn</t>
  </si>
  <si>
    <t>sex-hunter.net</t>
  </si>
  <si>
    <t>gugui.info</t>
  </si>
  <si>
    <t>siteground284.com</t>
  </si>
  <si>
    <t>mondosia.com</t>
  </si>
  <si>
    <t>hotmoviesforher.com</t>
  </si>
  <si>
    <t>pjcci.ca</t>
  </si>
  <si>
    <t>ast-science.com</t>
  </si>
  <si>
    <t>q-cells.com</t>
  </si>
  <si>
    <t>grocerkey.com</t>
  </si>
  <si>
    <t>iwamicatv.jp</t>
  </si>
  <si>
    <t>xristika.gr</t>
  </si>
  <si>
    <t>melbetscabinet.space</t>
  </si>
  <si>
    <t>xicai99.com</t>
  </si>
  <si>
    <t>doppelherz.de</t>
  </si>
  <si>
    <t>agconsult.com</t>
  </si>
  <si>
    <t>flashplaylist.net</t>
  </si>
  <si>
    <t>mostbet-11i.xyz</t>
  </si>
  <si>
    <t>thegrove.co.uk</t>
  </si>
  <si>
    <t>imh-intergamma.nl</t>
  </si>
  <si>
    <t>fondationlecorbusier.fr</t>
  </si>
  <si>
    <t>feelcss.com</t>
  </si>
  <si>
    <t>ntracts.net</t>
  </si>
  <si>
    <t>motolko.help</t>
  </si>
  <si>
    <t>ahm.com.au</t>
  </si>
  <si>
    <t>ox.co.za</t>
  </si>
  <si>
    <t>leonardo.ai</t>
  </si>
  <si>
    <t>gxnsxh.cn</t>
  </si>
  <si>
    <t>covanetmci.com</t>
  </si>
  <si>
    <t>pbmeditori.org</t>
  </si>
  <si>
    <t>kyb.ru</t>
  </si>
  <si>
    <t>unitedtranzactions.com</t>
  </si>
  <si>
    <t>lmqjfw.cn</t>
  </si>
  <si>
    <t>meetfabric.com</t>
  </si>
  <si>
    <t>viewpointmag.com</t>
  </si>
  <si>
    <t>infinite.pl</t>
  </si>
  <si>
    <t>kamiatech.com</t>
  </si>
  <si>
    <t>salehcars.com</t>
  </si>
  <si>
    <t>book-ye-film.site</t>
  </si>
  <si>
    <t>icontrol.com</t>
  </si>
  <si>
    <t>capitalsvcs.com</t>
  </si>
  <si>
    <t>gesicao.tk</t>
  </si>
  <si>
    <t>flipsidedata.net</t>
  </si>
  <si>
    <t>ssyer.com</t>
  </si>
  <si>
    <t>hjf63.com</t>
  </si>
  <si>
    <t>niwanet.net</t>
  </si>
  <si>
    <t>mirati.com</t>
  </si>
  <si>
    <t>kellybroganmd.com</t>
  </si>
  <si>
    <t>chemistrylearner.com</t>
  </si>
  <si>
    <t>mallfinder.com</t>
  </si>
  <si>
    <t>cosmedocs.com</t>
  </si>
  <si>
    <t>westminster-mo.edu</t>
  </si>
  <si>
    <t>fetish-porn.one</t>
  </si>
  <si>
    <t>pantaenius.com</t>
  </si>
  <si>
    <t>bookers.tech</t>
  </si>
  <si>
    <t>sulanet.net</t>
  </si>
  <si>
    <t>corehandf.com</t>
  </si>
  <si>
    <t>taisyokukin.go.jp</t>
  </si>
  <si>
    <t>580872.com</t>
  </si>
  <si>
    <t>wmd-ssd3.com</t>
  </si>
  <si>
    <t>classbilisim.com</t>
  </si>
  <si>
    <t>sportsru.xyz</t>
  </si>
  <si>
    <t>mvhs.de</t>
  </si>
  <si>
    <t>metronews.it</t>
  </si>
  <si>
    <t>bisemultan.edu.pk</t>
  </si>
  <si>
    <t>cousinsmainelobster.com</t>
  </si>
  <si>
    <t>youforce.com</t>
  </si>
  <si>
    <t>thisisguernsey.com</t>
  </si>
  <si>
    <t>schelcol.ru</t>
  </si>
  <si>
    <t>name.ly</t>
  </si>
  <si>
    <t>redrocknews.com</t>
  </si>
  <si>
    <t>fantasyescortblogs.com</t>
  </si>
  <si>
    <t>local-hookup.org</t>
  </si>
  <si>
    <t>cptdb.ca</t>
  </si>
  <si>
    <t>charactercounts.org</t>
  </si>
  <si>
    <t>realestateplatform.com</t>
  </si>
  <si>
    <t>ellibrototal.com</t>
  </si>
  <si>
    <t>carddesignstudio.com</t>
  </si>
  <si>
    <t>nosoftwarepatents.com</t>
  </si>
  <si>
    <t>elitepopki.com</t>
  </si>
  <si>
    <t>moneysaverhost.net</t>
  </si>
  <si>
    <t>supportmymoto.com</t>
  </si>
  <si>
    <t>wxiat.com</t>
  </si>
  <si>
    <t>freedomofmind.com</t>
  </si>
  <si>
    <t>culturelle.com</t>
  </si>
  <si>
    <t>achensee.com</t>
  </si>
  <si>
    <t>easyreturn.com.br</t>
  </si>
  <si>
    <t>phxa.com</t>
  </si>
  <si>
    <t>nexohosting.com</t>
  </si>
  <si>
    <t>wii.gov.in</t>
  </si>
  <si>
    <t>odusv.ru</t>
  </si>
  <si>
    <t>andpizza.com</t>
  </si>
  <si>
    <t>herotime.co.kr</t>
  </si>
  <si>
    <t>jupiter.com</t>
  </si>
  <si>
    <t>rusdevka.pro</t>
  </si>
  <si>
    <t>lexjansen.com</t>
  </si>
  <si>
    <t>bdc-webhosting.com</t>
  </si>
  <si>
    <t>thekingslist.net</t>
  </si>
  <si>
    <t>legalis.net</t>
  </si>
  <si>
    <t>resmarksystems.com</t>
  </si>
  <si>
    <t>capitalmuseum.org.cn</t>
  </si>
  <si>
    <t>1xbet-i12.xyz</t>
  </si>
  <si>
    <t>sheinside.com</t>
  </si>
  <si>
    <t>westcoastshaving.com</t>
  </si>
  <si>
    <t>xoilacz.net</t>
  </si>
  <si>
    <t>qqkq.net</t>
  </si>
  <si>
    <t>jrr-corp.com</t>
  </si>
  <si>
    <t>numerogroup.com</t>
  </si>
  <si>
    <t>kashoob.com</t>
  </si>
  <si>
    <t>fullybookedonline.com</t>
  </si>
  <si>
    <t>usaveservices.com</t>
  </si>
  <si>
    <t>iranicaserver.com</t>
  </si>
  <si>
    <t>ivacbd.com</t>
  </si>
  <si>
    <t>edirnejethaber.com</t>
  </si>
  <si>
    <t>averitt.com</t>
  </si>
  <si>
    <t>petardas.com</t>
  </si>
  <si>
    <t>rutgerbakt.nl</t>
  </si>
  <si>
    <t>livestream365.com</t>
  </si>
  <si>
    <t>putlockerc.to</t>
  </si>
  <si>
    <t>mooji.org</t>
  </si>
  <si>
    <t>relampagomovies.com</t>
  </si>
  <si>
    <t>bactrimln.com</t>
  </si>
  <si>
    <t>neximatic.com</t>
  </si>
  <si>
    <t>hamrah.academy</t>
  </si>
  <si>
    <t>guncite.com</t>
  </si>
  <si>
    <t>kineoedition.com</t>
  </si>
  <si>
    <t>siurgtu.ru</t>
  </si>
  <si>
    <t>attribution.report</t>
  </si>
  <si>
    <t>alivingrock.com</t>
  </si>
  <si>
    <t>binarybonsai.com</t>
  </si>
  <si>
    <t>viahealth.org</t>
  </si>
  <si>
    <t>helloimg.com</t>
  </si>
  <si>
    <t>pure-gas.org</t>
  </si>
  <si>
    <t>pdkintl.org</t>
  </si>
  <si>
    <t>bux-net.ru</t>
  </si>
  <si>
    <t>discord.gift</t>
  </si>
  <si>
    <t>kupava43.ru</t>
  </si>
  <si>
    <t>pnvvr.ro</t>
  </si>
  <si>
    <t>sportame.net</t>
  </si>
  <si>
    <t>infernodesignco.com</t>
  </si>
  <si>
    <t>anonimowe.pl</t>
  </si>
  <si>
    <t>classifiedventures.com</t>
  </si>
  <si>
    <t>kyberlandia.it</t>
  </si>
  <si>
    <t>spbdoc1.top</t>
  </si>
  <si>
    <t>webalive.com.au</t>
  </si>
  <si>
    <t>palma.cat</t>
  </si>
  <si>
    <t>youloan24.com</t>
  </si>
  <si>
    <t>nz.com</t>
  </si>
  <si>
    <t>drbonesonline.com</t>
  </si>
  <si>
    <t>michels-usa.com</t>
  </si>
  <si>
    <t>egomemei.com</t>
  </si>
  <si>
    <t>watchmovierulz.nl</t>
  </si>
  <si>
    <t>recipemarker.com</t>
  </si>
  <si>
    <t>treinreiziger.nl</t>
  </si>
  <si>
    <t>1xbet-rffa.xyz</t>
  </si>
  <si>
    <t>hesbynett.no</t>
  </si>
  <si>
    <t>chasse-aux-livres.fr</t>
  </si>
  <si>
    <t>koadso.gq</t>
  </si>
  <si>
    <t>magewell.com</t>
  </si>
  <si>
    <t>sellercrowd.com</t>
  </si>
  <si>
    <t>memsql.com</t>
  </si>
  <si>
    <t>childpsy.org</t>
  </si>
  <si>
    <t>kdb.uz</t>
  </si>
  <si>
    <t>realcasinoscanada.com</t>
  </si>
  <si>
    <t>vitalconnect.com</t>
  </si>
  <si>
    <t>galaxy-community.com</t>
  </si>
  <si>
    <t>lifehosting.jp</t>
  </si>
  <si>
    <t>animalgourmet.com</t>
  </si>
  <si>
    <t>playtunez.com</t>
  </si>
  <si>
    <t>go2map.com</t>
  </si>
  <si>
    <t>newsprest.com</t>
  </si>
  <si>
    <t>fsp.co.jp</t>
  </si>
  <si>
    <t>soona.co</t>
  </si>
  <si>
    <t>columbiacountyga.gov</t>
  </si>
  <si>
    <t>adiheutschi.ch</t>
  </si>
  <si>
    <t>szinonimaszotar.hu</t>
  </si>
  <si>
    <t>cfhuodong.cc</t>
  </si>
  <si>
    <t>deepcapture.com</t>
  </si>
  <si>
    <t>esabna.com</t>
  </si>
  <si>
    <t>iroids.com</t>
  </si>
  <si>
    <t>ashtonsmallcigars.org</t>
  </si>
  <si>
    <t>jisuan5.com</t>
  </si>
  <si>
    <t>goldzonecollection.com</t>
  </si>
  <si>
    <t>writemypaper4me.org</t>
  </si>
  <si>
    <t>kokuryudo.com</t>
  </si>
  <si>
    <t>3xplanetimg.com</t>
  </si>
  <si>
    <t>pharmiweb.jobs</t>
  </si>
  <si>
    <t>cbeta.org</t>
  </si>
  <si>
    <t>kele.com</t>
  </si>
  <si>
    <t>writix.com</t>
  </si>
  <si>
    <t>woonnetrijnmond.nl</t>
  </si>
  <si>
    <t>owentis.com</t>
  </si>
  <si>
    <t>duncraft.com</t>
  </si>
  <si>
    <t>bustmonkey.com</t>
  </si>
  <si>
    <t>yiwedjlksl.top</t>
  </si>
  <si>
    <t>iliait.com</t>
  </si>
  <si>
    <t>tenga.co.jp</t>
  </si>
  <si>
    <t>arena.com</t>
  </si>
  <si>
    <t>getmyinternet.org</t>
  </si>
  <si>
    <t>spazioad.com</t>
  </si>
  <si>
    <t>ead.ae</t>
  </si>
  <si>
    <t>meltontackle.com</t>
  </si>
  <si>
    <t>christinesrecipes.com</t>
  </si>
  <si>
    <t>k12-test.ru</t>
  </si>
  <si>
    <t>agrotradespecialist.com</t>
  </si>
  <si>
    <t>midlifehealthyliving.com</t>
  </si>
  <si>
    <t>softmaker.de</t>
  </si>
  <si>
    <t>quechua.com</t>
  </si>
  <si>
    <t>aechannel.com</t>
  </si>
  <si>
    <t>delmesaliquor.com</t>
  </si>
  <si>
    <t>itms-online.com</t>
  </si>
  <si>
    <t>porntrex.pro</t>
  </si>
  <si>
    <t>melbet15.xyz</t>
  </si>
  <si>
    <t>premier-film.site</t>
  </si>
  <si>
    <t>s3.kz</t>
  </si>
  <si>
    <t>taosdata.com</t>
  </si>
  <si>
    <t>sonargajewellers.com</t>
  </si>
  <si>
    <t>domainhostingcafe.com</t>
  </si>
  <si>
    <t>groundsurfaces.com</t>
  </si>
  <si>
    <t>digitalconnection.com</t>
  </si>
  <si>
    <t>krusz-lan.pl</t>
  </si>
  <si>
    <t>chanel.cn</t>
  </si>
  <si>
    <t>mxmedia.agency</t>
  </si>
  <si>
    <t>thietkeyenphu.com.vn</t>
  </si>
  <si>
    <t>jig.jp</t>
  </si>
  <si>
    <t>172mix.com</t>
  </si>
  <si>
    <t>incest-video.tv</t>
  </si>
  <si>
    <t>thematureladies.com</t>
  </si>
  <si>
    <t>1-o.net</t>
  </si>
  <si>
    <t>appxplore.xyz</t>
  </si>
  <si>
    <t>unaf.fr</t>
  </si>
  <si>
    <t>asf.com.pt</t>
  </si>
  <si>
    <t>catv.or.jp</t>
  </si>
  <si>
    <t>marathonbet.cc</t>
  </si>
  <si>
    <t>susanin.news</t>
  </si>
  <si>
    <t>opinionationzone.com</t>
  </si>
  <si>
    <t>stabilus.com</t>
  </si>
  <si>
    <t>seriesonlinetv.live</t>
  </si>
  <si>
    <t>cld8ae.com</t>
  </si>
  <si>
    <t>you.gr</t>
  </si>
  <si>
    <t>ref003.ru</t>
  </si>
  <si>
    <t>iransalary.com</t>
  </si>
  <si>
    <t>interieur.gov.ma</t>
  </si>
  <si>
    <t>glavsnab.net</t>
  </si>
  <si>
    <t>rttgunsgear.com</t>
  </si>
  <si>
    <t>uxpressia.com</t>
  </si>
  <si>
    <t>host1up.com</t>
  </si>
  <si>
    <t>alarisworld.com</t>
  </si>
  <si>
    <t>generationequality.org</t>
  </si>
  <si>
    <t>grdc.com.au</t>
  </si>
  <si>
    <t>wialon.us</t>
  </si>
  <si>
    <t>idcom.pl</t>
  </si>
  <si>
    <t>afera.bg</t>
  </si>
  <si>
    <t>marinerschurch.org</t>
  </si>
  <si>
    <t>deals4me.lk</t>
  </si>
  <si>
    <t>blogspace.fr</t>
  </si>
  <si>
    <t>onebyaol.com</t>
  </si>
  <si>
    <t>lightform.com</t>
  </si>
  <si>
    <t>eastvalleycardiology.com</t>
  </si>
  <si>
    <t>megamodapk.com</t>
  </si>
  <si>
    <t>osmer.fvg.it</t>
  </si>
  <si>
    <t>tetrationanalytics.com</t>
  </si>
  <si>
    <t>hostkvm.com</t>
  </si>
  <si>
    <t>foxxl.net</t>
  </si>
  <si>
    <t>unionradio.net</t>
  </si>
  <si>
    <t>go2think.com</t>
  </si>
  <si>
    <t>webediamovies.pro</t>
  </si>
  <si>
    <t>sint-flut.de</t>
  </si>
  <si>
    <t>playamericanlottery.com</t>
  </si>
  <si>
    <t>asassyspoon.com</t>
  </si>
  <si>
    <t>expensereduction.com</t>
  </si>
  <si>
    <t>datingsitesaustralia.net.au</t>
  </si>
  <si>
    <t>melbet-bt4.xyz</t>
  </si>
  <si>
    <t>cubavera.com</t>
  </si>
  <si>
    <t>beautifulearthboutique.com</t>
  </si>
  <si>
    <t>613tube.com</t>
  </si>
  <si>
    <t>watchtvs.live</t>
  </si>
  <si>
    <t>bynetcdn.com</t>
  </si>
  <si>
    <t>lmanime.com</t>
  </si>
  <si>
    <t>owita.ch</t>
  </si>
  <si>
    <t>flensburg.de</t>
  </si>
  <si>
    <t>kazino-pinup.xyz</t>
  </si>
  <si>
    <t>centraltransport.com</t>
  </si>
  <si>
    <t>sorc.com</t>
  </si>
  <si>
    <t>alaskatravel.com</t>
  </si>
  <si>
    <t>cobaltnitra.com</t>
  </si>
  <si>
    <t>zbjtjm.com</t>
  </si>
  <si>
    <t>hollandandbarrett.ie</t>
  </si>
  <si>
    <t>smp.org</t>
  </si>
  <si>
    <t>radios.com.ec</t>
  </si>
  <si>
    <t>monopolymy.in</t>
  </si>
  <si>
    <t>free70.com</t>
  </si>
  <si>
    <t>crackedracquets.com</t>
  </si>
  <si>
    <t>mallumusic.info</t>
  </si>
  <si>
    <t>melbourneflorida.org</t>
  </si>
  <si>
    <t>ceskamissis.cz</t>
  </si>
  <si>
    <t>rrsjk.com</t>
  </si>
  <si>
    <t>xdccmule.org</t>
  </si>
  <si>
    <t>video-copter.ru</t>
  </si>
  <si>
    <t>getbyrd.com</t>
  </si>
  <si>
    <t>easybudgetrecipes.com</t>
  </si>
  <si>
    <t>eastersealscalifornia.org</t>
  </si>
  <si>
    <t>tervolina.ru</t>
  </si>
  <si>
    <t>soyrebelde.world</t>
  </si>
  <si>
    <t>lmi.edu</t>
  </si>
  <si>
    <t>forsltd.ru</t>
  </si>
  <si>
    <t>npspeed.com</t>
  </si>
  <si>
    <t>sendori.com</t>
  </si>
  <si>
    <t>marhaba.qa</t>
  </si>
  <si>
    <t>passwordmonster.com</t>
  </si>
  <si>
    <t>cg-hentai.com</t>
  </si>
  <si>
    <t>kyungnam.ac.kr</t>
  </si>
  <si>
    <t>pillsforcare.com</t>
  </si>
  <si>
    <t>sis.ski</t>
  </si>
  <si>
    <t>ventolinotc.com</t>
  </si>
  <si>
    <t>technogold.in</t>
  </si>
  <si>
    <t>gtreasury.com</t>
  </si>
  <si>
    <t>cloud.net.ua</t>
  </si>
  <si>
    <t>trollalley.com</t>
  </si>
  <si>
    <t>fixthisbuildthat.com</t>
  </si>
  <si>
    <t>mitsubishihccapital.co.uk</t>
  </si>
  <si>
    <t>tpphost.com</t>
  </si>
  <si>
    <t>techanta.com</t>
  </si>
  <si>
    <t>guiatelefone.com</t>
  </si>
  <si>
    <t>sparkasse-dortmund.de</t>
  </si>
  <si>
    <t>supportgm.com</t>
  </si>
  <si>
    <t>hosocongty.vn</t>
  </si>
  <si>
    <t>culinarius.media</t>
  </si>
  <si>
    <t>daruma.co.jp</t>
  </si>
  <si>
    <t>my3cx.it</t>
  </si>
  <si>
    <t>assignmentuk.co.uk</t>
  </si>
  <si>
    <t>pcug.org.au</t>
  </si>
  <si>
    <t>gtigrows.com</t>
  </si>
  <si>
    <t>gahvare.net</t>
  </si>
  <si>
    <t>novelfox.net</t>
  </si>
  <si>
    <t>mostbet-ns8.xyz</t>
  </si>
  <si>
    <t>cloud-services.paris</t>
  </si>
  <si>
    <t>bagdropdown.com</t>
  </si>
  <si>
    <t>jkncrew.com</t>
  </si>
  <si>
    <t>halotop.com</t>
  </si>
  <si>
    <t>tfh-wildau.de</t>
  </si>
  <si>
    <t>spectrum.games</t>
  </si>
  <si>
    <t>msa.com</t>
  </si>
  <si>
    <t>commerceguys.com</t>
  </si>
  <si>
    <t>epicmountainrentals.com</t>
  </si>
  <si>
    <t>maggiofiorentino.com</t>
  </si>
  <si>
    <t>diks.nl</t>
  </si>
  <si>
    <t>webpartner.cl</t>
  </si>
  <si>
    <t>plcontent.com</t>
  </si>
  <si>
    <t>pornsitelabs.com</t>
  </si>
  <si>
    <t>threadsy.com</t>
  </si>
  <si>
    <t>raysahelian.com</t>
  </si>
  <si>
    <t>circuitree.com</t>
  </si>
  <si>
    <t>reliablesprinkler.com</t>
  </si>
  <si>
    <t>whores54.com</t>
  </si>
  <si>
    <t>digitalwerksautomation.com</t>
  </si>
  <si>
    <t>ede.nl</t>
  </si>
  <si>
    <t>blackstaramps.com</t>
  </si>
  <si>
    <t>sober-house.org</t>
  </si>
  <si>
    <t>airnfts.com</t>
  </si>
  <si>
    <t>techtik.com</t>
  </si>
  <si>
    <t>tp24.it</t>
  </si>
  <si>
    <t>autoscaners.ru</t>
  </si>
  <si>
    <t>qtx-broker.net</t>
  </si>
  <si>
    <t>educationinireland.com</t>
  </si>
  <si>
    <t>leafdns.com</t>
  </si>
  <si>
    <t>gravywork.com</t>
  </si>
  <si>
    <t>ckrumlov.info</t>
  </si>
  <si>
    <t>marcussheridan.com</t>
  </si>
  <si>
    <t>once100.com</t>
  </si>
  <si>
    <t>1-teatr-film.site</t>
  </si>
  <si>
    <t>closernewsweekly.com</t>
  </si>
  <si>
    <t>anhar.ir</t>
  </si>
  <si>
    <t>jhjtkj.com</t>
  </si>
  <si>
    <t>iigcc.org</t>
  </si>
  <si>
    <t>dep-x.com</t>
  </si>
  <si>
    <t>emmygist.com</t>
  </si>
  <si>
    <t>kagstv.com</t>
  </si>
  <si>
    <t>lyconet.com</t>
  </si>
  <si>
    <t>izumfin.com</t>
  </si>
  <si>
    <t>unterkunft-ukraine.de</t>
  </si>
  <si>
    <t>rehabliving.net</t>
  </si>
  <si>
    <t>courtclerk.org</t>
  </si>
  <si>
    <t>tuxmen.de</t>
  </si>
  <si>
    <t>earcu.com</t>
  </si>
  <si>
    <t>seosite.cloud</t>
  </si>
  <si>
    <t>thelumineers.com</t>
  </si>
  <si>
    <t>comairregi.jp</t>
  </si>
  <si>
    <t>conviasa.aero</t>
  </si>
  <si>
    <t>sverilog.com</t>
  </si>
  <si>
    <t>hylexmc.net</t>
  </si>
  <si>
    <t>outerhebrides-campervanhire.co.uk</t>
  </si>
  <si>
    <t>nhjournal.com</t>
  </si>
  <si>
    <t>tkgorod.ru</t>
  </si>
  <si>
    <t>lakshmiperm.ru</t>
  </si>
  <si>
    <t>aofforum.com</t>
  </si>
  <si>
    <t>rgo4.com</t>
  </si>
  <si>
    <t>holatranslations.com</t>
  </si>
  <si>
    <t>premier-techno.ru</t>
  </si>
  <si>
    <t>ccmmagazine.com</t>
  </si>
  <si>
    <t>indienudes.com</t>
  </si>
  <si>
    <t>sam-solutions.com</t>
  </si>
  <si>
    <t>kakzovut.ru</t>
  </si>
  <si>
    <t>sdjbsl.cn</t>
  </si>
  <si>
    <t>zcaijing.com</t>
  </si>
  <si>
    <t>abeille-assurances.fr</t>
  </si>
  <si>
    <t>ptk-svarka.ru</t>
  </si>
  <si>
    <t>smokymountainadventurereviews.com</t>
  </si>
  <si>
    <t>dsv.de</t>
  </si>
  <si>
    <t>usi.biz</t>
  </si>
  <si>
    <t>stsdns.com</t>
  </si>
  <si>
    <t>lowellma.gov</t>
  </si>
  <si>
    <t>betway.co.ke</t>
  </si>
  <si>
    <t>prismhr.us</t>
  </si>
  <si>
    <t>arcaea.cn</t>
  </si>
  <si>
    <t>ch-315.com</t>
  </si>
  <si>
    <t>ivermectin.deals</t>
  </si>
  <si>
    <t>lghealth.org</t>
  </si>
  <si>
    <t>news40daily.com</t>
  </si>
  <si>
    <t>pornovidxxx.online</t>
  </si>
  <si>
    <t>g21news.com</t>
  </si>
  <si>
    <t>officezhushou.com</t>
  </si>
  <si>
    <t>apglinks.net</t>
  </si>
  <si>
    <t>3q593.xyz</t>
  </si>
  <si>
    <t>romanbook.ir</t>
  </si>
  <si>
    <t>ereceptionist.co.uk</t>
  </si>
  <si>
    <t>mzp.ru</t>
  </si>
  <si>
    <t>stuffnet.sk</t>
  </si>
  <si>
    <t>acri.org.il</t>
  </si>
  <si>
    <t>otillo.pl</t>
  </si>
  <si>
    <t>onedrive-sd.com</t>
  </si>
  <si>
    <t>commemorativeairforce.org</t>
  </si>
  <si>
    <t>paccutaone.com</t>
  </si>
  <si>
    <t>anime-drama.jp</t>
  </si>
  <si>
    <t>loswebos.de</t>
  </si>
  <si>
    <t>hosting-server.cc</t>
  </si>
  <si>
    <t>db-trans.co.kr</t>
  </si>
  <si>
    <t>blackspigot.com</t>
  </si>
  <si>
    <t>allgunsellers.com</t>
  </si>
  <si>
    <t>bulgartel.bg</t>
  </si>
  <si>
    <t>matheretter.de</t>
  </si>
  <si>
    <t>gamepost.com</t>
  </si>
  <si>
    <t>ruitecnc.com</t>
  </si>
  <si>
    <t>waterboys.com</t>
  </si>
  <si>
    <t>awwapp.com</t>
  </si>
  <si>
    <t>industrialcloud.com</t>
  </si>
  <si>
    <t>logogenie.net</t>
  </si>
  <si>
    <t>pridemind.org</t>
  </si>
  <si>
    <t>fondazionemaxxi.it</t>
  </si>
  <si>
    <t>tweriod.com</t>
  </si>
  <si>
    <t>risingsunchatsworth.co.za</t>
  </si>
  <si>
    <t>religions-convictions.eu</t>
  </si>
  <si>
    <t>vesti.news</t>
  </si>
  <si>
    <t>konnectme.org</t>
  </si>
  <si>
    <t>americanornithology.org</t>
  </si>
  <si>
    <t>bidnapper.com</t>
  </si>
  <si>
    <t>sfw.so</t>
  </si>
  <si>
    <t>kiruna.se</t>
  </si>
  <si>
    <t>royalgames.com</t>
  </si>
  <si>
    <t>peninsula.org</t>
  </si>
  <si>
    <t>villman.com</t>
  </si>
  <si>
    <t>belgraviacentre.com</t>
  </si>
  <si>
    <t>meaction.net</t>
  </si>
  <si>
    <t>juzi66.com</t>
  </si>
  <si>
    <t>patchworkstudio.de</t>
  </si>
  <si>
    <t>openpolytechnic.ac.nz</t>
  </si>
  <si>
    <t>iaato.org</t>
  </si>
  <si>
    <t>2t4u.com</t>
  </si>
  <si>
    <t>phpbbex.com</t>
  </si>
  <si>
    <t>matchweek.top</t>
  </si>
  <si>
    <t>psyera.ru</t>
  </si>
  <si>
    <t>server.cn</t>
  </si>
  <si>
    <t>dvc.ru</t>
  </si>
  <si>
    <t>linksly.me</t>
  </si>
  <si>
    <t>shopaew.com</t>
  </si>
  <si>
    <t>nomerel.com</t>
  </si>
  <si>
    <t>yumyumvideos.com</t>
  </si>
  <si>
    <t>noddus.com</t>
  </si>
  <si>
    <t>buckeyehealthplan.com</t>
  </si>
  <si>
    <t>netlife.no</t>
  </si>
  <si>
    <t>defendershield.com</t>
  </si>
  <si>
    <t>kozhencherrymtc.org</t>
  </si>
  <si>
    <t>st-hubert.com</t>
  </si>
  <si>
    <t>overthereality.ai</t>
  </si>
  <si>
    <t>matelas-ideal.fr</t>
  </si>
  <si>
    <t>posterscope.ru</t>
  </si>
  <si>
    <t>serctl.com</t>
  </si>
  <si>
    <t>democresia-24h.es</t>
  </si>
  <si>
    <t>threebirdnest.com</t>
  </si>
  <si>
    <t>tuyoo.com</t>
  </si>
  <si>
    <t>nnmt.net</t>
  </si>
  <si>
    <t>schattauer.de</t>
  </si>
  <si>
    <t>iloveveterinary.com</t>
  </si>
  <si>
    <t>x8cc.net</t>
  </si>
  <si>
    <t>qurateretailgroup.com</t>
  </si>
  <si>
    <t>wozwaardeloket.nl</t>
  </si>
  <si>
    <t>out-of-zone-eakp1i54xwa6zf6g.de</t>
  </si>
  <si>
    <t>accorsiprop.com</t>
  </si>
  <si>
    <t>symbeeconnect.com</t>
  </si>
  <si>
    <t>hp-cnc.de</t>
  </si>
  <si>
    <t>sia-partners.com</t>
  </si>
  <si>
    <t>gxsut.com</t>
  </si>
  <si>
    <t>gopropose.com</t>
  </si>
  <si>
    <t>geostat.ge</t>
  </si>
  <si>
    <t>designition.com</t>
  </si>
  <si>
    <t>cloudflarecdn.net</t>
  </si>
  <si>
    <t>aqualife.ru</t>
  </si>
  <si>
    <t>mostbet-123.xyz</t>
  </si>
  <si>
    <t>peevish.co.uk</t>
  </si>
  <si>
    <t>rels.info</t>
  </si>
  <si>
    <t>fitibility.com</t>
  </si>
  <si>
    <t>susiecakes.com</t>
  </si>
  <si>
    <t>topfx.com.sc</t>
  </si>
  <si>
    <t>investwell.ml</t>
  </si>
  <si>
    <t>vavada-casino-reviews-lv.space</t>
  </si>
  <si>
    <t>lopgas.cf</t>
  </si>
  <si>
    <t>travolution.com</t>
  </si>
  <si>
    <t>newdaynews-film.site</t>
  </si>
  <si>
    <t>kramnyca.info</t>
  </si>
  <si>
    <t>oldradio.com</t>
  </si>
  <si>
    <t>rocket-it.ru</t>
  </si>
  <si>
    <t>szyxlx.cn</t>
  </si>
  <si>
    <t>capitalwoodcarvers.com</t>
  </si>
  <si>
    <t>toppornoduro.com</t>
  </si>
  <si>
    <t>bildindex.de</t>
  </si>
  <si>
    <t>e4u.ru</t>
  </si>
  <si>
    <t>alphaopen.com</t>
  </si>
  <si>
    <t>hotdomains2.at</t>
  </si>
  <si>
    <t>theenglishkitchen.co</t>
  </si>
  <si>
    <t>digitalcrowd.com</t>
  </si>
  <si>
    <t>cialisktab.monster</t>
  </si>
  <si>
    <t>regnery.com</t>
  </si>
  <si>
    <t>mannys.com.au</t>
  </si>
  <si>
    <t>bmcedirect.ma</t>
  </si>
  <si>
    <t>hudy.cz</t>
  </si>
  <si>
    <t>twoparrot.com</t>
  </si>
  <si>
    <t>eiffel.in</t>
  </si>
  <si>
    <t>twentywesthost.com</t>
  </si>
  <si>
    <t>moov.mg</t>
  </si>
  <si>
    <t>etelcom.ru</t>
  </si>
  <si>
    <t>galtex.sk</t>
  </si>
  <si>
    <t>testbrand-market.ru</t>
  </si>
  <si>
    <t>g-pc.info</t>
  </si>
  <si>
    <t>y4i.de</t>
  </si>
  <si>
    <t>gfilm.live</t>
  </si>
  <si>
    <t>the-local-info.us</t>
  </si>
  <si>
    <t>parsianfcp.com</t>
  </si>
  <si>
    <t>thewanderlustwithin.com</t>
  </si>
  <si>
    <t>syhost.ch</t>
  </si>
  <si>
    <t>ntel.ru</t>
  </si>
  <si>
    <t>reifetube.com</t>
  </si>
  <si>
    <t>careerbuilder.ca</t>
  </si>
  <si>
    <t>unfollowspy.com</t>
  </si>
  <si>
    <t>sistemaip.net</t>
  </si>
  <si>
    <t>tnweb.com</t>
  </si>
  <si>
    <t>liveviewing.jp</t>
  </si>
  <si>
    <t>jimlowry.com</t>
  </si>
  <si>
    <t>yyeni.com</t>
  </si>
  <si>
    <t>hi.org</t>
  </si>
  <si>
    <t>accutane4us.top</t>
  </si>
  <si>
    <t>detelcs.com</t>
  </si>
  <si>
    <t>birchplace.com</t>
  </si>
  <si>
    <t>cenpec.org.br</t>
  </si>
  <si>
    <t>geodesist.ru</t>
  </si>
  <si>
    <t>nanamica.com</t>
  </si>
  <si>
    <t>weinfreunde.de</t>
  </si>
  <si>
    <t>aakruthisolutions.com</t>
  </si>
  <si>
    <t>hendersonsilverknights.com</t>
  </si>
  <si>
    <t>thelipbar.com</t>
  </si>
  <si>
    <t>cydf.org.cn</t>
  </si>
  <si>
    <t>letralia.com</t>
  </si>
  <si>
    <t>force.cloud</t>
  </si>
  <si>
    <t>trhonx.com</t>
  </si>
  <si>
    <t>golfetail.com</t>
  </si>
  <si>
    <t>pegasusnews.com</t>
  </si>
  <si>
    <t>securedbydesign.com</t>
  </si>
  <si>
    <t>star-flex.com</t>
  </si>
  <si>
    <t>city.morioka.iwate.jp</t>
  </si>
  <si>
    <t>submityourflicks.com</t>
  </si>
  <si>
    <t>fisher65.ru</t>
  </si>
  <si>
    <t>msnd3.com</t>
  </si>
  <si>
    <t>analesdepediatria.org</t>
  </si>
  <si>
    <t>cars.ru</t>
  </si>
  <si>
    <t>know-legal.com</t>
  </si>
  <si>
    <t>computerspielemuseum.de</t>
  </si>
  <si>
    <t>1000tabletok.ru</t>
  </si>
  <si>
    <t>1300k.com</t>
  </si>
  <si>
    <t>chinadragontel.com</t>
  </si>
  <si>
    <t>convivewines.com</t>
  </si>
  <si>
    <t>soliads.net</t>
  </si>
  <si>
    <t>metastock.com</t>
  </si>
  <si>
    <t>outspot.de</t>
  </si>
  <si>
    <t>asiabet.org</t>
  </si>
  <si>
    <t>lndb.lv</t>
  </si>
  <si>
    <t>13thdimension.com</t>
  </si>
  <si>
    <t>minikami.it</t>
  </si>
  <si>
    <t>aspenpublicradio.org</t>
  </si>
  <si>
    <t>agn.com</t>
  </si>
  <si>
    <t>tractorsinfo.com</t>
  </si>
  <si>
    <t>xn--gmqz83awjh.org</t>
  </si>
  <si>
    <t>5hosting.com</t>
  </si>
  <si>
    <t>corriereromagna.it</t>
  </si>
  <si>
    <t>pgu.ru</t>
  </si>
  <si>
    <t>spk8p131eus2-spirion.com</t>
  </si>
  <si>
    <t>kolping.de</t>
  </si>
  <si>
    <t>trouter.io</t>
  </si>
  <si>
    <t>seller-club.co.kr</t>
  </si>
  <si>
    <t>homestoreandmore.ie</t>
  </si>
  <si>
    <t>tim427.net</t>
  </si>
  <si>
    <t>dyntns.de</t>
  </si>
  <si>
    <t>acousticalsurfaces.com</t>
  </si>
  <si>
    <t>harpoon.games</t>
  </si>
  <si>
    <t>iplink.net</t>
  </si>
  <si>
    <t>weightwatchers.com.au</t>
  </si>
  <si>
    <t>gju.edu.jo</t>
  </si>
  <si>
    <t>airdolomiti.it</t>
  </si>
  <si>
    <t>briskon.com</t>
  </si>
  <si>
    <t>armo.ru</t>
  </si>
  <si>
    <t>delta-china.com.cn</t>
  </si>
  <si>
    <t>robb.report</t>
  </si>
  <si>
    <t>mytransfers.com</t>
  </si>
  <si>
    <t>hotelscombined.com.au</t>
  </si>
  <si>
    <t>new-3lunch.net</t>
  </si>
  <si>
    <t>ue.co</t>
  </si>
  <si>
    <t>huckmagazine.com</t>
  </si>
  <si>
    <t>petities.com</t>
  </si>
  <si>
    <t>kaliteliblog.com</t>
  </si>
  <si>
    <t>affmitsubishielectriccup.com</t>
  </si>
  <si>
    <t>550-30.xyz</t>
  </si>
  <si>
    <t>getshopster.com</t>
  </si>
  <si>
    <t>puntosicuro.it</t>
  </si>
  <si>
    <t>bekia.es</t>
  </si>
  <si>
    <t>designinvento.net</t>
  </si>
  <si>
    <t>alloyacorp.org</t>
  </si>
  <si>
    <t>vgboxart.com</t>
  </si>
  <si>
    <t>answerconnect.com</t>
  </si>
  <si>
    <t>go-cqhttp.org</t>
  </si>
  <si>
    <t>instaff.jobs</t>
  </si>
  <si>
    <t>dm-ns.com</t>
  </si>
  <si>
    <t>parecidas.com</t>
  </si>
  <si>
    <t>bialystokonline.pl</t>
  </si>
  <si>
    <t>yesbutnobutyes.com</t>
  </si>
  <si>
    <t>amenitiz.io</t>
  </si>
  <si>
    <t>misfitmods.com</t>
  </si>
  <si>
    <t>ensicaen.fr</t>
  </si>
  <si>
    <t>stackbrowser.com</t>
  </si>
  <si>
    <t>bonus.ca</t>
  </si>
  <si>
    <t>topgeartires.ca</t>
  </si>
  <si>
    <t>sanfranshuttletours.com</t>
  </si>
  <si>
    <t>flashfaucet.com</t>
  </si>
  <si>
    <t>gamzix.com</t>
  </si>
  <si>
    <t>figfcu.org</t>
  </si>
  <si>
    <t>lastdatabase.com</t>
  </si>
  <si>
    <t>pmmp.io</t>
  </si>
  <si>
    <t>aryaka.info</t>
  </si>
  <si>
    <t>mirasense.com</t>
  </si>
  <si>
    <t>myzoo.it</t>
  </si>
  <si>
    <t>d-express.net</t>
  </si>
  <si>
    <t>covia.jp</t>
  </si>
  <si>
    <t>dnsion.net</t>
  </si>
  <si>
    <t>pclconnects.com</t>
  </si>
  <si>
    <t>u-bordeaux3.fr</t>
  </si>
  <si>
    <t>3xdata.com.br</t>
  </si>
  <si>
    <t>digitalsport.com.ar</t>
  </si>
  <si>
    <t>pebble.com</t>
  </si>
  <si>
    <t>thevaluable500.com</t>
  </si>
  <si>
    <t>hoster901.com</t>
  </si>
  <si>
    <t>intelligencesquared.com</t>
  </si>
  <si>
    <t>sextingexamples.org</t>
  </si>
  <si>
    <t>smartconnect.net.id</t>
  </si>
  <si>
    <t>nursece4less.com</t>
  </si>
  <si>
    <t>groundlings.com</t>
  </si>
  <si>
    <t>lolelife.com</t>
  </si>
  <si>
    <t>almaconnect.com</t>
  </si>
  <si>
    <t>v5dun.net</t>
  </si>
  <si>
    <t>wienerberger.com</t>
  </si>
  <si>
    <t>rapidrame.com</t>
  </si>
  <si>
    <t>spo-ozires.com</t>
  </si>
  <si>
    <t>motherdairyfranchiseprovider.com</t>
  </si>
  <si>
    <t>newslexpoint.com</t>
  </si>
  <si>
    <t>kiagdomain.de</t>
  </si>
  <si>
    <t>mo21.biz</t>
  </si>
  <si>
    <t>beastsofpoker.com</t>
  </si>
  <si>
    <t>babushki.online</t>
  </si>
  <si>
    <t>tailrank.com</t>
  </si>
  <si>
    <t>chipmanuals.com</t>
  </si>
  <si>
    <t>cotilleo.es</t>
  </si>
  <si>
    <t>chinafabric.com</t>
  </si>
  <si>
    <t>netangels.net</t>
  </si>
  <si>
    <t>cleansimpleeats.com</t>
  </si>
  <si>
    <t>languageoflovedating.com</t>
  </si>
  <si>
    <t>brnstc.de</t>
  </si>
  <si>
    <t>airbnbpayments.com</t>
  </si>
  <si>
    <t>jelly-bookmarks.win</t>
  </si>
  <si>
    <t>skillstech.org</t>
  </si>
  <si>
    <t>nacac.org</t>
  </si>
  <si>
    <t>access-cdn.com</t>
  </si>
  <si>
    <t>osmworldwide.com</t>
  </si>
  <si>
    <t>cibdol.com</t>
  </si>
  <si>
    <t>grobonet.com</t>
  </si>
  <si>
    <t>aeroinsta.com</t>
  </si>
  <si>
    <t>culturecloud.com</t>
  </si>
  <si>
    <t>bioinfo.pl</t>
  </si>
  <si>
    <t>forbot.pl</t>
  </si>
  <si>
    <t>lbc.com.ph</t>
  </si>
  <si>
    <t>belasmensagens.com.br</t>
  </si>
  <si>
    <t>appasia.net</t>
  </si>
  <si>
    <t>terrasoft.ua</t>
  </si>
  <si>
    <t>target.co.za</t>
  </si>
  <si>
    <t>21th.com</t>
  </si>
  <si>
    <t>crimsonpublishers.com</t>
  </si>
  <si>
    <t>venomedya.com</t>
  </si>
  <si>
    <t>hsviagrarg.com</t>
  </si>
  <si>
    <t>yrxtrk.com</t>
  </si>
  <si>
    <t>brightonseo.com</t>
  </si>
  <si>
    <t>xinguad.com</t>
  </si>
  <si>
    <t>surfairwireless.net</t>
  </si>
  <si>
    <t>tobicam.com</t>
  </si>
  <si>
    <t>jdagc.com</t>
  </si>
  <si>
    <t>lucra.live</t>
  </si>
  <si>
    <t>firstcuriosity.com</t>
  </si>
  <si>
    <t>european-traveler.com</t>
  </si>
  <si>
    <t>fnote.net</t>
  </si>
  <si>
    <t>viralhog.com</t>
  </si>
  <si>
    <t>autismawarenesscentre.com</t>
  </si>
  <si>
    <t>jkcrm.cn</t>
  </si>
  <si>
    <t>wiredforbooks.org</t>
  </si>
  <si>
    <t>socialtrk.net</t>
  </si>
  <si>
    <t>stromectolthza.com</t>
  </si>
  <si>
    <t>cpb.com</t>
  </si>
  <si>
    <t>americancanoe.org</t>
  </si>
  <si>
    <t>birgit-simon.de</t>
  </si>
  <si>
    <t>mujerde10.com</t>
  </si>
  <si>
    <t>edgemath.com</t>
  </si>
  <si>
    <t>teikametrics.com</t>
  </si>
  <si>
    <t>meemapps.com</t>
  </si>
  <si>
    <t>divyagoal.com</t>
  </si>
  <si>
    <t>cascinalinet.it</t>
  </si>
  <si>
    <t>suzukiassociation.org</t>
  </si>
  <si>
    <t>informalnewz.com</t>
  </si>
  <si>
    <t>hohner.de</t>
  </si>
  <si>
    <t>ishopmixup.com</t>
  </si>
  <si>
    <t>bcb88safe.com</t>
  </si>
  <si>
    <t>thedroneely.com</t>
  </si>
  <si>
    <t>trovacasa.it</t>
  </si>
  <si>
    <t>dodostatic.net</t>
  </si>
  <si>
    <t>salomon-sports.com</t>
  </si>
  <si>
    <t>thepetenthusiast.com</t>
  </si>
  <si>
    <t>lehighwines.com</t>
  </si>
  <si>
    <t>garbageday.email</t>
  </si>
  <si>
    <t>occhionotizie.it</t>
  </si>
  <si>
    <t>firmstep.com</t>
  </si>
  <si>
    <t>dodve.com</t>
  </si>
  <si>
    <t>d-ld.net</t>
  </si>
  <si>
    <t>mutaz.net</t>
  </si>
  <si>
    <t>301gm.com</t>
  </si>
  <si>
    <t>divorcecare.org</t>
  </si>
  <si>
    <t>4programmers.net</t>
  </si>
  <si>
    <t>hydroxychloroquinee.com</t>
  </si>
  <si>
    <t>convertiser.com</t>
  </si>
  <si>
    <t>garagemoney.in</t>
  </si>
  <si>
    <t>labce.com</t>
  </si>
  <si>
    <t>geekazoid.com</t>
  </si>
  <si>
    <t>plays.plus</t>
  </si>
  <si>
    <t>multi-torrent.fun</t>
  </si>
  <si>
    <t>bostonsportsjournal.com</t>
  </si>
  <si>
    <t>n-dbc.ru</t>
  </si>
  <si>
    <t>daytonohio.gov</t>
  </si>
  <si>
    <t>36lian.com</t>
  </si>
  <si>
    <t>atkexotics.com</t>
  </si>
  <si>
    <t>ncertmcq.com</t>
  </si>
  <si>
    <t>gayyard.com</t>
  </si>
  <si>
    <t>ocbcwhhk.com</t>
  </si>
  <si>
    <t>arenafan.com</t>
  </si>
  <si>
    <t>kuleasansor.com</t>
  </si>
  <si>
    <t>kekdav.ga</t>
  </si>
  <si>
    <t>amillionquizzes.com</t>
  </si>
  <si>
    <t>zm-online.de</t>
  </si>
  <si>
    <t>ego.gov.tr</t>
  </si>
  <si>
    <t>iticket.uz</t>
  </si>
  <si>
    <t>melbet-game7.xyz</t>
  </si>
  <si>
    <t>ilfsets.com</t>
  </si>
  <si>
    <t>masdac.co.jp</t>
  </si>
  <si>
    <t>sherline.com</t>
  </si>
  <si>
    <t>cuandopasa.com</t>
  </si>
  <si>
    <t>essar.com</t>
  </si>
  <si>
    <t>truvid.com</t>
  </si>
  <si>
    <t>stomaks.ru</t>
  </si>
  <si>
    <t>uploadev.org</t>
  </si>
  <si>
    <t>sparda-bank-hamburg.de</t>
  </si>
  <si>
    <t>78y3.com</t>
  </si>
  <si>
    <t>ceas-serbia.org</t>
  </si>
  <si>
    <t>edestinos.com</t>
  </si>
  <si>
    <t>motownmuseum.org</t>
  </si>
  <si>
    <t>replink.net</t>
  </si>
  <si>
    <t>qwyornhcef.com</t>
  </si>
  <si>
    <t>1xbet-20.xyz</t>
  </si>
  <si>
    <t>peek.eu</t>
  </si>
  <si>
    <t>edwardlowe.org</t>
  </si>
  <si>
    <t>web-bi.net</t>
  </si>
  <si>
    <t>putin2018.ru</t>
  </si>
  <si>
    <t>sudonbroshomes.com</t>
  </si>
  <si>
    <t>lillyendowment.org</t>
  </si>
  <si>
    <t>nextcloudng.com</t>
  </si>
  <si>
    <t>excelnotes.com</t>
  </si>
  <si>
    <t>wooden-comfort.com</t>
  </si>
  <si>
    <t>kw-berlin.de</t>
  </si>
  <si>
    <t>kfc.co.za</t>
  </si>
  <si>
    <t>taichunggolf.com</t>
  </si>
  <si>
    <t>kmkhosting.com</t>
  </si>
  <si>
    <t>maturewoman.xyz</t>
  </si>
  <si>
    <t>aokaide.com.cn</t>
  </si>
  <si>
    <t>mypayrazr.com</t>
  </si>
  <si>
    <t>teamsystemdigital.com</t>
  </si>
  <si>
    <t>usalocator.org</t>
  </si>
  <si>
    <t>insurace.io</t>
  </si>
  <si>
    <t>kuda-spb-film.site</t>
  </si>
  <si>
    <t>bonesmart.org</t>
  </si>
  <si>
    <t>51mitang.com</t>
  </si>
  <si>
    <t>seinfeldscripts.com</t>
  </si>
  <si>
    <t>utahbar.org</t>
  </si>
  <si>
    <t>lhq666.com</t>
  </si>
  <si>
    <t>juke.nl</t>
  </si>
  <si>
    <t>polariscvc.com</t>
  </si>
  <si>
    <t>experiortec.com</t>
  </si>
  <si>
    <t>luuming.com</t>
  </si>
  <si>
    <t>mtv.es</t>
  </si>
  <si>
    <t>prayerist.com</t>
  </si>
  <si>
    <t>hsfnotes.com</t>
  </si>
  <si>
    <t>articlestone.com</t>
  </si>
  <si>
    <t>gamelan.com</t>
  </si>
  <si>
    <t>algorithms-aviator-game-fi.space</t>
  </si>
  <si>
    <t>masteronline.net.br</t>
  </si>
  <si>
    <t>sisbim.com</t>
  </si>
  <si>
    <t>ganma.jp</t>
  </si>
  <si>
    <t>potel.pl</t>
  </si>
  <si>
    <t>highthost.ru</t>
  </si>
  <si>
    <t>vc.org.ua</t>
  </si>
  <si>
    <t>sifry.com</t>
  </si>
  <si>
    <t>shelterpoint.com</t>
  </si>
  <si>
    <t>pravmin74.ru</t>
  </si>
  <si>
    <t>gophoto.it</t>
  </si>
  <si>
    <t>freeonlineusers.com</t>
  </si>
  <si>
    <t>animeland.tv</t>
  </si>
  <si>
    <t>golden-gate.gold</t>
  </si>
  <si>
    <t>defuse.ca</t>
  </si>
  <si>
    <t>rftc.jp</t>
  </si>
  <si>
    <t>findanime-film.site</t>
  </si>
  <si>
    <t>azov.com</t>
  </si>
  <si>
    <t>movieworld.com.au</t>
  </si>
  <si>
    <t>mygrande.com</t>
  </si>
  <si>
    <t>iranwebsv.net</t>
  </si>
  <si>
    <t>kgs-st-joachim.de</t>
  </si>
  <si>
    <t>cinamonkino-film.site</t>
  </si>
  <si>
    <t>dacia.it</t>
  </si>
  <si>
    <t>ifxmaster.com</t>
  </si>
  <si>
    <t>drivenasa.com</t>
  </si>
  <si>
    <t>omgevingvlaanderen.be</t>
  </si>
  <si>
    <t>onenaturalhealthshop.com</t>
  </si>
  <si>
    <t>yorkdale.com</t>
  </si>
  <si>
    <t>poxelstudios.com</t>
  </si>
  <si>
    <t>ktcu.or.kr</t>
  </si>
  <si>
    <t>kbcjiolotterywinnerlist.info</t>
  </si>
  <si>
    <t>paintnailbar.com</t>
  </si>
  <si>
    <t>ellynsatterinstitute.org</t>
  </si>
  <si>
    <t>ocrvexperts.com</t>
  </si>
  <si>
    <t>mis-region.ru</t>
  </si>
  <si>
    <t>oaklawn.com</t>
  </si>
  <si>
    <t>fmtdp.com</t>
  </si>
  <si>
    <t>capterra.ca</t>
  </si>
  <si>
    <t>grodno24.com</t>
  </si>
  <si>
    <t>5qv74.xyz</t>
  </si>
  <si>
    <t>cafe.se</t>
  </si>
  <si>
    <t>blackbox.web.id</t>
  </si>
  <si>
    <t>essayhelpp.com</t>
  </si>
  <si>
    <t>cikavoinfo-film.site</t>
  </si>
  <si>
    <t>1xbet34bet.xyz</t>
  </si>
  <si>
    <t>cryptpay3.com</t>
  </si>
  <si>
    <t>arkbh.com</t>
  </si>
  <si>
    <t>web-experts.gr</t>
  </si>
  <si>
    <t>fristartmuseum.org</t>
  </si>
  <si>
    <t>woonbond.nl</t>
  </si>
  <si>
    <t>jngzc.cn</t>
  </si>
  <si>
    <t>customs.go.th</t>
  </si>
  <si>
    <t>stantonoptical.com</t>
  </si>
  <si>
    <t>bigcommand.com</t>
  </si>
  <si>
    <t>investinholland.com</t>
  </si>
  <si>
    <t>v2board.com</t>
  </si>
  <si>
    <t>edds.cf</t>
  </si>
  <si>
    <t>plexhr.com</t>
  </si>
  <si>
    <t>collegethink.com</t>
  </si>
  <si>
    <t>swgfl.org.uk</t>
  </si>
  <si>
    <t>interislander.co.nz</t>
  </si>
  <si>
    <t>noraclark.com</t>
  </si>
  <si>
    <t>grouptechno.ru</t>
  </si>
  <si>
    <t>trt18.jus.br</t>
  </si>
  <si>
    <t>wherently.com</t>
  </si>
  <si>
    <t>navpoint.com</t>
  </si>
  <si>
    <t>ocloud.de</t>
  </si>
  <si>
    <t>makedesign.kr</t>
  </si>
  <si>
    <t>dayman.online</t>
  </si>
  <si>
    <t>12fret.com</t>
  </si>
  <si>
    <t>controlservers.net</t>
  </si>
  <si>
    <t>hw-group.com</t>
  </si>
  <si>
    <t>arianesoft.com</t>
  </si>
  <si>
    <t>strukturnifondovi.hr</t>
  </si>
  <si>
    <t>tti.net.au</t>
  </si>
  <si>
    <t>websitemanagers.com.au</t>
  </si>
  <si>
    <t>umwa.org</t>
  </si>
  <si>
    <t>tcdn.me</t>
  </si>
  <si>
    <t>mkw.nrw</t>
  </si>
  <si>
    <t>2dom-2.ru</t>
  </si>
  <si>
    <t>jkwebdesign.nl</t>
  </si>
  <si>
    <t>imd.co.jp</t>
  </si>
  <si>
    <t>refractivestrategy.com</t>
  </si>
  <si>
    <t>dy20188.com</t>
  </si>
  <si>
    <t>saasplaza.com</t>
  </si>
  <si>
    <t>tangleteezer.com</t>
  </si>
  <si>
    <t>windows-en-us-update.com</t>
  </si>
  <si>
    <t>jabra.in</t>
  </si>
  <si>
    <t>samaqua.dk</t>
  </si>
  <si>
    <t>1xbetting9.xyz</t>
  </si>
  <si>
    <t>unifiedinfotech.net</t>
  </si>
  <si>
    <t>flawlessthemes.com</t>
  </si>
  <si>
    <t>gramosindia.com</t>
  </si>
  <si>
    <t>superlib.com</t>
  </si>
  <si>
    <t>glndtp.com</t>
  </si>
  <si>
    <t>cdns1.net</t>
  </si>
  <si>
    <t>mobic.net</t>
  </si>
  <si>
    <t>mobi-xnxx.com</t>
  </si>
  <si>
    <t>torontohoardingnetwork.ca</t>
  </si>
  <si>
    <t>nttlikedomains4.info</t>
  </si>
  <si>
    <t>mofeeed.com</t>
  </si>
  <si>
    <t>irantk.ir</t>
  </si>
  <si>
    <t>rabota.space</t>
  </si>
  <si>
    <t>muzz.com</t>
  </si>
  <si>
    <t>buffbunny.com</t>
  </si>
  <si>
    <t>signa.at</t>
  </si>
  <si>
    <t>bankinter.pt</t>
  </si>
  <si>
    <t>mkchita-film.site</t>
  </si>
  <si>
    <t>biwenger.com</t>
  </si>
  <si>
    <t>eshiyun.info</t>
  </si>
  <si>
    <t>parameter.sk</t>
  </si>
  <si>
    <t>maxmanroe.com</t>
  </si>
  <si>
    <t>gigaweb.be</t>
  </si>
  <si>
    <t>dashboard.bz</t>
  </si>
  <si>
    <t>coinstudy.com</t>
  </si>
  <si>
    <t>melbet18.xyz</t>
  </si>
  <si>
    <t>innovationcasualty.com</t>
  </si>
  <si>
    <t>homeremediesforlife.com</t>
  </si>
  <si>
    <t>brainety.com</t>
  </si>
  <si>
    <t>discoverafrica.com</t>
  </si>
  <si>
    <t>rusff.me</t>
  </si>
  <si>
    <t>draliceevans.com</t>
  </si>
  <si>
    <t>bupipedream.com</t>
  </si>
  <si>
    <t>britishperioddramas.com</t>
  </si>
  <si>
    <t>caritas-hainaut.be</t>
  </si>
  <si>
    <t>ironhillbrewery.com</t>
  </si>
  <si>
    <t>sobernation.com</t>
  </si>
  <si>
    <t>software-served.com</t>
  </si>
  <si>
    <t>ikz-online.de</t>
  </si>
  <si>
    <t>rsi.edu</t>
  </si>
  <si>
    <t>westgatehosting.com</t>
  </si>
  <si>
    <t>makeup.ro</t>
  </si>
  <si>
    <t>t-plus.ru</t>
  </si>
  <si>
    <t>laxminetwork.com</t>
  </si>
  <si>
    <t>postini.com</t>
  </si>
  <si>
    <t>grimm-creative.net</t>
  </si>
  <si>
    <t>sberlead.ru</t>
  </si>
  <si>
    <t>federalnewz.org</t>
  </si>
  <si>
    <t>tricorbraun.com</t>
  </si>
  <si>
    <t>toshl.com</t>
  </si>
  <si>
    <t>netflix-film.site</t>
  </si>
  <si>
    <t>concorsando.it</t>
  </si>
  <si>
    <t>drmartyussl.com</t>
  </si>
  <si>
    <t>americanboard.org</t>
  </si>
  <si>
    <t>bestbookmarks.win</t>
  </si>
  <si>
    <t>hiper.cool</t>
  </si>
  <si>
    <t>marburg.de</t>
  </si>
  <si>
    <t>bladnews.com</t>
  </si>
  <si>
    <t>digitalipvoice.com</t>
  </si>
  <si>
    <t>doublewoodsupplements.com</t>
  </si>
  <si>
    <t>antivatnik.com</t>
  </si>
  <si>
    <t>shopinraleigh.com</t>
  </si>
  <si>
    <t>lordz.ink</t>
  </si>
  <si>
    <t>primewire.ink</t>
  </si>
  <si>
    <t>inetminas.com.br</t>
  </si>
  <si>
    <t>ncmedical.com</t>
  </si>
  <si>
    <t>52av.tv</t>
  </si>
  <si>
    <t>publicholidays.co.uk</t>
  </si>
  <si>
    <t>grnco.net</t>
  </si>
  <si>
    <t>edgexads.com</t>
  </si>
  <si>
    <t>saleslayer.com</t>
  </si>
  <si>
    <t>market-qtx.com</t>
  </si>
  <si>
    <t>honjo.ne.jp</t>
  </si>
  <si>
    <t>myrenta.com</t>
  </si>
  <si>
    <t>igayporn.tv</t>
  </si>
  <si>
    <t>opinionsite.com</t>
  </si>
  <si>
    <t>asbu.edu.tr</t>
  </si>
  <si>
    <t>mk-host5.com</t>
  </si>
  <si>
    <t>gazetavk.ru</t>
  </si>
  <si>
    <t>absolutepunk.net</t>
  </si>
  <si>
    <t>dailydiapers.com</t>
  </si>
  <si>
    <t>noxhost.ru</t>
  </si>
  <si>
    <t>birdstep.com</t>
  </si>
  <si>
    <t>app-ofcr.com</t>
  </si>
  <si>
    <t>450.com.cn</t>
  </si>
  <si>
    <t>3331.jp</t>
  </si>
  <si>
    <t>dcews.ga</t>
  </si>
  <si>
    <t>rmlconnect.net</t>
  </si>
  <si>
    <t>shzq.com</t>
  </si>
  <si>
    <t>makedailyprofit.com</t>
  </si>
  <si>
    <t>worldoceanreview.com</t>
  </si>
  <si>
    <t>tribality.com</t>
  </si>
  <si>
    <t>xformity.com</t>
  </si>
  <si>
    <t>fromthegroundupbb.com</t>
  </si>
  <si>
    <t>javstory.sbs</t>
  </si>
  <si>
    <t>curvykate.com</t>
  </si>
  <si>
    <t>igryxa.ru</t>
  </si>
  <si>
    <t>shipbuilding.com.cn</t>
  </si>
  <si>
    <t>dessins-anime.com</t>
  </si>
  <si>
    <t>kbs.sk</t>
  </si>
  <si>
    <t>myrealtyonegroup.com</t>
  </si>
  <si>
    <t>ceramic3d.com</t>
  </si>
  <si>
    <t>zfilmhd.site</t>
  </si>
  <si>
    <t>vidaneh.com</t>
  </si>
  <si>
    <t>jaeil.net</t>
  </si>
  <si>
    <t>200matic.com</t>
  </si>
  <si>
    <t>maastrichtuniversity.eu</t>
  </si>
  <si>
    <t>steklo-shik.ru</t>
  </si>
  <si>
    <t>bettyblocks.com</t>
  </si>
  <si>
    <t>clasher.us</t>
  </si>
  <si>
    <t>7thpaycommissionnews.in</t>
  </si>
  <si>
    <t>lfpl.org</t>
  </si>
  <si>
    <t>videoporncity.com</t>
  </si>
  <si>
    <t>comicscontinuum.com</t>
  </si>
  <si>
    <t>adgomob.com</t>
  </si>
  <si>
    <t>nfii.com</t>
  </si>
  <si>
    <t>partypieces.co.uk</t>
  </si>
  <si>
    <t>empirecinemas.co.uk</t>
  </si>
  <si>
    <t>asqa.gov.au</t>
  </si>
  <si>
    <t>ozodlik.org</t>
  </si>
  <si>
    <t>netregistry.com.au</t>
  </si>
  <si>
    <t>premier-one.site</t>
  </si>
  <si>
    <t>gestiondecuenta.eu</t>
  </si>
  <si>
    <t>bidvance.com</t>
  </si>
  <si>
    <t>paranjape.com</t>
  </si>
  <si>
    <t>asdeporte.com</t>
  </si>
  <si>
    <t>zyjjw.cn</t>
  </si>
  <si>
    <t>sexuallybroken.com</t>
  </si>
  <si>
    <t>hillsports.com.au</t>
  </si>
  <si>
    <t>notebookchat.com</t>
  </si>
  <si>
    <t>tuugo.fr</t>
  </si>
  <si>
    <t>formz.ru</t>
  </si>
  <si>
    <t>vpweb.de</t>
  </si>
  <si>
    <t>brasilnet.net.br</t>
  </si>
  <si>
    <t>domenforum.net</t>
  </si>
  <si>
    <t>in28minutes.com</t>
  </si>
  <si>
    <t>abellarora.com</t>
  </si>
  <si>
    <t>realestatefind.info</t>
  </si>
  <si>
    <t>as9749.net</t>
  </si>
  <si>
    <t>semfyc.es</t>
  </si>
  <si>
    <t>austadiums.com</t>
  </si>
  <si>
    <t>bubbleblabber.com</t>
  </si>
  <si>
    <t>htgsupply.com</t>
  </si>
  <si>
    <t>openaccessinc.net</t>
  </si>
  <si>
    <t>elinksystems.com</t>
  </si>
  <si>
    <t>ithas2b.com</t>
  </si>
  <si>
    <t>infinitymotorcycles.com</t>
  </si>
  <si>
    <t>anhouse.com</t>
  </si>
  <si>
    <t>poco.in</t>
  </si>
  <si>
    <t>runanempire.com</t>
  </si>
  <si>
    <t>host-sc.com</t>
  </si>
  <si>
    <t>intaker.com</t>
  </si>
  <si>
    <t>hkk.de</t>
  </si>
  <si>
    <t>vcmg.com</t>
  </si>
  <si>
    <t>sohamkamani.com</t>
  </si>
  <si>
    <t>gotzvip.com</t>
  </si>
  <si>
    <t>votewa.gov</t>
  </si>
  <si>
    <t>kilo6alga.com</t>
  </si>
  <si>
    <t>nic.mtn</t>
  </si>
  <si>
    <t>lbbf9.com</t>
  </si>
  <si>
    <t>madeinalabama.com</t>
  </si>
  <si>
    <t>keralapolice.gov.in</t>
  </si>
  <si>
    <t>92nas.com</t>
  </si>
  <si>
    <t>disc.co.kr</t>
  </si>
  <si>
    <t>gpscity.com</t>
  </si>
  <si>
    <t>toyyibpay.com</t>
  </si>
  <si>
    <t>polbox.pl</t>
  </si>
  <si>
    <t>pravda-tv.com</t>
  </si>
  <si>
    <t>inppk.ru</t>
  </si>
  <si>
    <t>desertec.org</t>
  </si>
  <si>
    <t>mainsequence.net</t>
  </si>
  <si>
    <t>inty.news</t>
  </si>
  <si>
    <t>picopatch.com</t>
  </si>
  <si>
    <t>feol.hu</t>
  </si>
  <si>
    <t>photocrati.com</t>
  </si>
  <si>
    <t>x3me.net</t>
  </si>
  <si>
    <t>5206y.xyz</t>
  </si>
  <si>
    <t>flaxandtwine.com</t>
  </si>
  <si>
    <t>kgridhub.com</t>
  </si>
  <si>
    <t>ot.lv</t>
  </si>
  <si>
    <t>par8o.com</t>
  </si>
  <si>
    <t>monster.co.th</t>
  </si>
  <si>
    <t>indexnow.org</t>
  </si>
  <si>
    <t>musicplayon.com</t>
  </si>
  <si>
    <t>linux-laptop.net</t>
  </si>
  <si>
    <t>peakpeak.com</t>
  </si>
  <si>
    <t>simplytel.de</t>
  </si>
  <si>
    <t>catch.co.kr</t>
  </si>
  <si>
    <t>wellbutrin.store</t>
  </si>
  <si>
    <t>siteground343.com</t>
  </si>
  <si>
    <t>mct.co.id</t>
  </si>
  <si>
    <t>thebreakfastclubcafes.com</t>
  </si>
  <si>
    <t>bx24asterisk.ru</t>
  </si>
  <si>
    <t>maidpro.com</t>
  </si>
  <si>
    <t>onlinecv.es</t>
  </si>
  <si>
    <t>servicesllcinsurance.com</t>
  </si>
  <si>
    <t>wideway.com.br</t>
  </si>
  <si>
    <t>sitetran.com</t>
  </si>
  <si>
    <t>rudub.co</t>
  </si>
  <si>
    <t>deedds.cf</t>
  </si>
  <si>
    <t>divaportal.com</t>
  </si>
  <si>
    <t>sincantelefonu.com</t>
  </si>
  <si>
    <t>alphanet.digital</t>
  </si>
  <si>
    <t>jonfaruk.com</t>
  </si>
  <si>
    <t>92xxw.com</t>
  </si>
  <si>
    <t>dienchan.com.au</t>
  </si>
  <si>
    <t>cidaas.de</t>
  </si>
  <si>
    <t>khnet.info</t>
  </si>
  <si>
    <t>akashaluminium.co.in</t>
  </si>
  <si>
    <t>mindworks.org</t>
  </si>
  <si>
    <t>energy2time.ru</t>
  </si>
  <si>
    <t>sobranie.info</t>
  </si>
  <si>
    <t>ytetuethu.com</t>
  </si>
  <si>
    <t>atizagites.com</t>
  </si>
  <si>
    <t>webmasterindia.com</t>
  </si>
  <si>
    <t>astrocentro.com</t>
  </si>
  <si>
    <t>garlyn.ru</t>
  </si>
  <si>
    <t>naijauto.com</t>
  </si>
  <si>
    <t>slateafrique.com</t>
  </si>
  <si>
    <t>cybersmile.org</t>
  </si>
  <si>
    <t>volvoforums.com</t>
  </si>
  <si>
    <t>admsystem.kz</t>
  </si>
  <si>
    <t>msdistributors.com</t>
  </si>
  <si>
    <t>bitspanindia.com</t>
  </si>
  <si>
    <t>yellowpagesgoesgreen.org</t>
  </si>
  <si>
    <t>topbossgroup.com</t>
  </si>
  <si>
    <t>mangastic.me</t>
  </si>
  <si>
    <t>scania.ru</t>
  </si>
  <si>
    <t>nvuti.help</t>
  </si>
  <si>
    <t>trevaskisfarm.co.uk</t>
  </si>
  <si>
    <t>leblogtvnews.com</t>
  </si>
  <si>
    <t>joostdevree.nl</t>
  </si>
  <si>
    <t>discshop.fi</t>
  </si>
  <si>
    <t>mrochek.com</t>
  </si>
  <si>
    <t>ofigenno.com</t>
  </si>
  <si>
    <t>grazia.nl</t>
  </si>
  <si>
    <t>findeasy.in</t>
  </si>
  <si>
    <t>kohosya.jp</t>
  </si>
  <si>
    <t>airtok.in</t>
  </si>
  <si>
    <t>bigstring.com</t>
  </si>
  <si>
    <t>cmf-fmc.ca</t>
  </si>
  <si>
    <t>petitionenligne.fr</t>
  </si>
  <si>
    <t>golisbon.com</t>
  </si>
  <si>
    <t>saddle-creek.com</t>
  </si>
  <si>
    <t>travelsmarter.net</t>
  </si>
  <si>
    <t>subeimagenes.com</t>
  </si>
  <si>
    <t>epremiuminsurance.com</t>
  </si>
  <si>
    <t>rentownclub.com</t>
  </si>
  <si>
    <t>nbtx.com.cn</t>
  </si>
  <si>
    <t>gogreendrop.com</t>
  </si>
  <si>
    <t>panziofabian.hu</t>
  </si>
  <si>
    <t>1directory.org</t>
  </si>
  <si>
    <t>bsd-usb.com.br</t>
  </si>
  <si>
    <t>weissgauff.ru</t>
  </si>
  <si>
    <t>grannyp0rn.com</t>
  </si>
  <si>
    <t>chloroquins.com</t>
  </si>
  <si>
    <t>applefritter.com</t>
  </si>
  <si>
    <t>ynbhyl.cn</t>
  </si>
  <si>
    <t>workculturegroup.com</t>
  </si>
  <si>
    <t>windows-service-en.com</t>
  </si>
  <si>
    <t>shepa.com</t>
  </si>
  <si>
    <t>pop-stage-ext.net</t>
  </si>
  <si>
    <t>stmegi.com</t>
  </si>
  <si>
    <t>hansanders.nl</t>
  </si>
  <si>
    <t>classtime.com</t>
  </si>
  <si>
    <t>pagsmile.com</t>
  </si>
  <si>
    <t>guidestash.com</t>
  </si>
  <si>
    <t>smsorg.ge</t>
  </si>
  <si>
    <t>arenda-elit-auto.ru</t>
  </si>
  <si>
    <t>vituity.com</t>
  </si>
  <si>
    <t>organizedmom.net</t>
  </si>
  <si>
    <t>fraenkischertag.de</t>
  </si>
  <si>
    <t>school68.ru</t>
  </si>
  <si>
    <t>yebaojiasu.com</t>
  </si>
  <si>
    <t>neurontinx.store</t>
  </si>
  <si>
    <t>winsetupfromusb.com</t>
  </si>
  <si>
    <t>juneoven.com</t>
  </si>
  <si>
    <t>airsuci.monster</t>
  </si>
  <si>
    <t>luke.ac.jp</t>
  </si>
  <si>
    <t>junde.co</t>
  </si>
  <si>
    <t>explorica.com</t>
  </si>
  <si>
    <t>greenpartstore.com</t>
  </si>
  <si>
    <t>atlantatrails.com</t>
  </si>
  <si>
    <t>intellor.com</t>
  </si>
  <si>
    <t>pudacasa.com</t>
  </si>
  <si>
    <t>audi.pl</t>
  </si>
  <si>
    <t>tfw.wales</t>
  </si>
  <si>
    <t>ahcgyy120.com</t>
  </si>
  <si>
    <t>spartanprotocol.org</t>
  </si>
  <si>
    <t>colesgroupprofile.com.au</t>
  </si>
  <si>
    <t>melbet-bt2.xyz</t>
  </si>
  <si>
    <t>station51.net</t>
  </si>
  <si>
    <t>addtoevent.co.uk</t>
  </si>
  <si>
    <t>solitalian.it</t>
  </si>
  <si>
    <t>orbitbooks.net</t>
  </si>
  <si>
    <t>report-it.org.uk</t>
  </si>
  <si>
    <t>flbd.com.bd</t>
  </si>
  <si>
    <t>earthclick.net</t>
  </si>
  <si>
    <t>graftonsuburban.com</t>
  </si>
  <si>
    <t>rcac.org</t>
  </si>
  <si>
    <t>mkt5774.com</t>
  </si>
  <si>
    <t>ingersollrandproducts.com</t>
  </si>
  <si>
    <t>test.cn</t>
  </si>
  <si>
    <t>eyeslipsface.com</t>
  </si>
  <si>
    <t>mcplhost.com</t>
  </si>
  <si>
    <t>connexontario.ca</t>
  </si>
  <si>
    <t>svgviewer.dev</t>
  </si>
  <si>
    <t>as23951.net</t>
  </si>
  <si>
    <t>veles24.com</t>
  </si>
  <si>
    <t>myschetchik.ru</t>
  </si>
  <si>
    <t>lebronjames.com</t>
  </si>
  <si>
    <t>rossmann-fotowelt.de</t>
  </si>
  <si>
    <t>bouwmaat.nl</t>
  </si>
  <si>
    <t>radiolife.com</t>
  </si>
  <si>
    <t>tripscout.co</t>
  </si>
  <si>
    <t>onefaithpublications.org</t>
  </si>
  <si>
    <t>worldlandscapearchitect.com</t>
  </si>
  <si>
    <t>singaporeuncensored.com</t>
  </si>
  <si>
    <t>dragon-capital.com</t>
  </si>
  <si>
    <t>webman.gr</t>
  </si>
  <si>
    <t>dynamiscorp.com</t>
  </si>
  <si>
    <t>opencartspecialist.com</t>
  </si>
  <si>
    <t>gomnlt.com</t>
  </si>
  <si>
    <t>lavazzausa.com</t>
  </si>
  <si>
    <t>mkv.su</t>
  </si>
  <si>
    <t>themlsonline.com</t>
  </si>
  <si>
    <t>rfhylx.cn</t>
  </si>
  <si>
    <t>readone.ru</t>
  </si>
  <si>
    <t>ericksonseniorliving.com</t>
  </si>
  <si>
    <t>austinot.com</t>
  </si>
  <si>
    <t>neosify.co</t>
  </si>
  <si>
    <t>jgsummit.com.ph</t>
  </si>
  <si>
    <t>ono.es</t>
  </si>
  <si>
    <t>maciag-offroad.de</t>
  </si>
  <si>
    <t>casinocanavari.icu</t>
  </si>
  <si>
    <t>netlink.net.pl</t>
  </si>
  <si>
    <t>limraitech.com</t>
  </si>
  <si>
    <t>regiodom.pl</t>
  </si>
  <si>
    <t>gutachterausschuesse-bw.de</t>
  </si>
  <si>
    <t>vidyoconnect.com</t>
  </si>
  <si>
    <t>rzn-film.site</t>
  </si>
  <si>
    <t>demellierlondon.com</t>
  </si>
  <si>
    <t>cpxaffiliate.com</t>
  </si>
  <si>
    <t>jetelecharge.com</t>
  </si>
  <si>
    <t>melbet-ru13.xyz</t>
  </si>
  <si>
    <t>lyzhusuji.com</t>
  </si>
  <si>
    <t>firstderm.com</t>
  </si>
  <si>
    <t>mailcheck.co</t>
  </si>
  <si>
    <t>paruskaz.kz</t>
  </si>
  <si>
    <t>chinarevit.com</t>
  </si>
  <si>
    <t>secondnature.com</t>
  </si>
  <si>
    <t>cualesmiip.com</t>
  </si>
  <si>
    <t>krasnodarseti.ru</t>
  </si>
  <si>
    <t>mexicoescultura.com</t>
  </si>
  <si>
    <t>bbsis.org</t>
  </si>
  <si>
    <t>viennava.gov</t>
  </si>
  <si>
    <t>flysansa.com</t>
  </si>
  <si>
    <t>zagazzo.com</t>
  </si>
  <si>
    <t>sports-search.today</t>
  </si>
  <si>
    <t>cricket365.com</t>
  </si>
  <si>
    <t>museumoftolerance.com</t>
  </si>
  <si>
    <t>enigmadon.ru</t>
  </si>
  <si>
    <t>shinhanlife.co.kr</t>
  </si>
  <si>
    <t>ukuapi.com</t>
  </si>
  <si>
    <t>visitsouthwalton.com</t>
  </si>
  <si>
    <t>earthporm.com</t>
  </si>
  <si>
    <t>melbet14.xyz</t>
  </si>
  <si>
    <t>pinoyreplayteleserye.su</t>
  </si>
  <si>
    <t>theboyhotspur.com</t>
  </si>
  <si>
    <t>epicentrk.ru</t>
  </si>
  <si>
    <t>computerfrage.net</t>
  </si>
  <si>
    <t>daopay.com</t>
  </si>
  <si>
    <t>fairr.org</t>
  </si>
  <si>
    <t>mostbet-12i.xyz</t>
  </si>
  <si>
    <t>bjorkaoddities.com</t>
  </si>
  <si>
    <t>ajeeb.com</t>
  </si>
  <si>
    <t>ehuanbao.net</t>
  </si>
  <si>
    <t>iwm.at</t>
  </si>
  <si>
    <t>powerinbox.com</t>
  </si>
  <si>
    <t>auw.com</t>
  </si>
  <si>
    <t>sebastianmenschhorn.at</t>
  </si>
  <si>
    <t>italaw.com</t>
  </si>
  <si>
    <t>dobrochan.ru</t>
  </si>
  <si>
    <t>kmtel.com</t>
  </si>
  <si>
    <t>chateaumarmont.com</t>
  </si>
  <si>
    <t>todaycome.com</t>
  </si>
  <si>
    <t>avonstaff.com</t>
  </si>
  <si>
    <t>musicvid.org</t>
  </si>
  <si>
    <t>henzanapp.com</t>
  </si>
  <si>
    <t>rafed.net</t>
  </si>
  <si>
    <t>dialux-help.ru</t>
  </si>
  <si>
    <t>prelandappslab.com</t>
  </si>
  <si>
    <t>radbag.de</t>
  </si>
  <si>
    <t>ru.domains</t>
  </si>
  <si>
    <t>affi.io</t>
  </si>
  <si>
    <t>ctrip6.com</t>
  </si>
  <si>
    <t>jta.or.jp</t>
  </si>
  <si>
    <t>sotona.net</t>
  </si>
  <si>
    <t>wikistarbio.com</t>
  </si>
  <si>
    <t>100md.com</t>
  </si>
  <si>
    <t>jollibee.com.ph</t>
  </si>
  <si>
    <t>supre.com.au</t>
  </si>
  <si>
    <t>worldweapons.ru</t>
  </si>
  <si>
    <t>bingjieshi.com</t>
  </si>
  <si>
    <t>popular-themes.com</t>
  </si>
  <si>
    <t>zero11.it</t>
  </si>
  <si>
    <t>shop-hellsheadbangers.com</t>
  </si>
  <si>
    <t>russiaporno.net</t>
  </si>
  <si>
    <t>51auto.com</t>
  </si>
  <si>
    <t>yamm.finance</t>
  </si>
  <si>
    <t>renai.us</t>
  </si>
  <si>
    <t>leavenworthtimes.com</t>
  </si>
  <si>
    <t>cnanews.gov.tw</t>
  </si>
  <si>
    <t>desenefaine.net</t>
  </si>
  <si>
    <t>biznetgio.com</t>
  </si>
  <si>
    <t>influence-central.com</t>
  </si>
  <si>
    <t>stljewishlight.org</t>
  </si>
  <si>
    <t>studypoint.com</t>
  </si>
  <si>
    <t>ofertia.com</t>
  </si>
  <si>
    <t>meganet.com.pl</t>
  </si>
  <si>
    <t>untag-smd.ac.id</t>
  </si>
  <si>
    <t>infinexgroup.com</t>
  </si>
  <si>
    <t>x2miner.com</t>
  </si>
  <si>
    <t>ffbet-genei.com</t>
  </si>
  <si>
    <t>zense.co.th</t>
  </si>
  <si>
    <t>betamachinery.com</t>
  </si>
  <si>
    <t>kathies.store</t>
  </si>
  <si>
    <t>tpctraining.com</t>
  </si>
  <si>
    <t>market-qtx.net</t>
  </si>
  <si>
    <t>qun7.com</t>
  </si>
  <si>
    <t>uruguaya-365.net</t>
  </si>
  <si>
    <t>domkino.tv</t>
  </si>
  <si>
    <t>kpfp.ru</t>
  </si>
  <si>
    <t>pokania.com</t>
  </si>
  <si>
    <t>helloween.org</t>
  </si>
  <si>
    <t>askaribank.com</t>
  </si>
  <si>
    <t>auf.org.uy</t>
  </si>
  <si>
    <t>market-pay.com</t>
  </si>
  <si>
    <t>vinfast.net</t>
  </si>
  <si>
    <t>scrummylane.com</t>
  </si>
  <si>
    <t>mengantar.com</t>
  </si>
  <si>
    <t>rocketasian.com</t>
  </si>
  <si>
    <t>phongreviews.com</t>
  </si>
  <si>
    <t>msguancha.com</t>
  </si>
  <si>
    <t>ringonet.info</t>
  </si>
  <si>
    <t>cpr.dk</t>
  </si>
  <si>
    <t>eurnetcity.net</t>
  </si>
  <si>
    <t>mkk.de</t>
  </si>
  <si>
    <t>fdns.ru</t>
  </si>
  <si>
    <t>theshabbytree.com</t>
  </si>
  <si>
    <t>efdom.ru</t>
  </si>
  <si>
    <t>biz-era.net</t>
  </si>
  <si>
    <t>paytowritepaper.com</t>
  </si>
  <si>
    <t>mytravelguidez.com</t>
  </si>
  <si>
    <t>networkoptometer.com</t>
  </si>
  <si>
    <t>voole.com</t>
  </si>
  <si>
    <t>infoweb.be</t>
  </si>
  <si>
    <t>fundmetrology.ru</t>
  </si>
  <si>
    <t>expo-ip.com</t>
  </si>
  <si>
    <t>bigspeak.com</t>
  </si>
  <si>
    <t>pelhamservices.com</t>
  </si>
  <si>
    <t>academo.org</t>
  </si>
  <si>
    <t>advantagetvs.in</t>
  </si>
  <si>
    <t>fastaff.com</t>
  </si>
  <si>
    <t>traveliogroup.com</t>
  </si>
  <si>
    <t>it-uk.ru</t>
  </si>
  <si>
    <t>rosettes.co.uk</t>
  </si>
  <si>
    <t>radsource.us</t>
  </si>
  <si>
    <t>idir.net</t>
  </si>
  <si>
    <t>modelquestionpapers.in</t>
  </si>
  <si>
    <t>kangol.com</t>
  </si>
  <si>
    <t>arcelormittal.net</t>
  </si>
  <si>
    <t>macrowebmedia.it</t>
  </si>
  <si>
    <t>gtamania.ru</t>
  </si>
  <si>
    <t>info-mania.ru</t>
  </si>
  <si>
    <t>infoworxx.de</t>
  </si>
  <si>
    <t>wijzijnmind.nl</t>
  </si>
  <si>
    <t>pepperdinewaves.com</t>
  </si>
  <si>
    <t>getstack.ca</t>
  </si>
  <si>
    <t>torunit.com</t>
  </si>
  <si>
    <t>provinciegroningen.nl</t>
  </si>
  <si>
    <t>eventch.com</t>
  </si>
  <si>
    <t>personalmoneynetwork.com</t>
  </si>
  <si>
    <t>insideprovider.com.br</t>
  </si>
  <si>
    <t>savorythoughts.com</t>
  </si>
  <si>
    <t>k-health.com</t>
  </si>
  <si>
    <t>onenetworkdirect.net</t>
  </si>
  <si>
    <t>crazycrow.com</t>
  </si>
  <si>
    <t>freevpn.one</t>
  </si>
  <si>
    <t>sexs-photo.com</t>
  </si>
  <si>
    <t>gotoconference.com</t>
  </si>
  <si>
    <t>uplifers.com</t>
  </si>
  <si>
    <t>getpinwheel.com</t>
  </si>
  <si>
    <t>cardservice.co.jp</t>
  </si>
  <si>
    <t>redkings.com</t>
  </si>
  <si>
    <t>bestnetentcasino.info</t>
  </si>
  <si>
    <t>tmtv.ne.jp</t>
  </si>
  <si>
    <t>on-geo.de</t>
  </si>
  <si>
    <t>unitika.co.jp</t>
  </si>
  <si>
    <t>eslims.gov.lk</t>
  </si>
  <si>
    <t>melbet-rss11.xyz</t>
  </si>
  <si>
    <t>tuttobiciweb.it</t>
  </si>
  <si>
    <t>iub.edu.bd</t>
  </si>
  <si>
    <t>chnuang.com</t>
  </si>
  <si>
    <t>anime-free.biz</t>
  </si>
  <si>
    <t>mavir.hu</t>
  </si>
  <si>
    <t>hydroottawa.com</t>
  </si>
  <si>
    <t>soscuisine.com</t>
  </si>
  <si>
    <t>finpronance.com</t>
  </si>
  <si>
    <t>pcsretirement.com</t>
  </si>
  <si>
    <t>fendercustomshop.com</t>
  </si>
  <si>
    <t>jobware.net</t>
  </si>
  <si>
    <t>travelworks.de</t>
  </si>
  <si>
    <t>truecoverage.com</t>
  </si>
  <si>
    <t>diettogo.com</t>
  </si>
  <si>
    <t>classicrockmagazine.com</t>
  </si>
  <si>
    <t>datalords.co.uk</t>
  </si>
  <si>
    <t>youtubevideodownloader.site</t>
  </si>
  <si>
    <t>4kporn.tube</t>
  </si>
  <si>
    <t>c-nbh.com</t>
  </si>
  <si>
    <t>mbvnclick2.com</t>
  </si>
  <si>
    <t>evonet.be</t>
  </si>
  <si>
    <t>viagraltab.monster</t>
  </si>
  <si>
    <t>benadryl.com</t>
  </si>
  <si>
    <t>hkbillioncity.com</t>
  </si>
  <si>
    <t>netpath.net</t>
  </si>
  <si>
    <t>cdngr.pl</t>
  </si>
  <si>
    <t>gsmoutdoors.com</t>
  </si>
  <si>
    <t>onlinecasinonodeposit002.com</t>
  </si>
  <si>
    <t>icsehelp.com</t>
  </si>
  <si>
    <t>conekta.io</t>
  </si>
  <si>
    <t>mra.mu</t>
  </si>
  <si>
    <t>globalwd.com</t>
  </si>
  <si>
    <t>theperfectkitandcompany.com</t>
  </si>
  <si>
    <t>rssdog.com</t>
  </si>
  <si>
    <t>bfcdl.com</t>
  </si>
  <si>
    <t>grand-capital.pro</t>
  </si>
  <si>
    <t>southcarolinapublicradio.org</t>
  </si>
  <si>
    <t>federation-wallonie-bruxelles.be</t>
  </si>
  <si>
    <t>fansoda.com</t>
  </si>
  <si>
    <t>xxxassfuck.com</t>
  </si>
  <si>
    <t>trashvod.com</t>
  </si>
  <si>
    <t>gadgetswright.com</t>
  </si>
  <si>
    <t>kousokubus.net</t>
  </si>
  <si>
    <t>derbymuseum.org</t>
  </si>
  <si>
    <t>hamarepo.com</t>
  </si>
  <si>
    <t>deutsche-diabetes-gesellschaft.de</t>
  </si>
  <si>
    <t>turistinfo.ro</t>
  </si>
  <si>
    <t>reactive.live</t>
  </si>
  <si>
    <t>sxgkd.edu.cn</t>
  </si>
  <si>
    <t>shevibe.com</t>
  </si>
  <si>
    <t>israsrv.net.il</t>
  </si>
  <si>
    <t>blether.xyz</t>
  </si>
  <si>
    <t>playermailer.net</t>
  </si>
  <si>
    <t>34.ua</t>
  </si>
  <si>
    <t>web029.com.cn</t>
  </si>
  <si>
    <t>dnmu.ru</t>
  </si>
  <si>
    <t>sijikeji.cn</t>
  </si>
  <si>
    <t>siteground316.com</t>
  </si>
  <si>
    <t>omgomgomgmplace.com</t>
  </si>
  <si>
    <t>benekeith.com</t>
  </si>
  <si>
    <t>lavoix.com</t>
  </si>
  <si>
    <t>zhkh54.ru</t>
  </si>
  <si>
    <t>huyett.com</t>
  </si>
  <si>
    <t>algorithms-aviator-game-uz.space</t>
  </si>
  <si>
    <t>nexonm.com</t>
  </si>
  <si>
    <t>vst4free.com</t>
  </si>
  <si>
    <t>cloer.eu</t>
  </si>
  <si>
    <t>tilllate.com</t>
  </si>
  <si>
    <t>iclinic.com.br</t>
  </si>
  <si>
    <t>10000birds.com</t>
  </si>
  <si>
    <t>live-xnxx-videos.com</t>
  </si>
  <si>
    <t>shopsinsg.com</t>
  </si>
  <si>
    <t>minfinlnr.su</t>
  </si>
  <si>
    <t>colloquy.info</t>
  </si>
  <si>
    <t>bsbportal.com</t>
  </si>
  <si>
    <t>toto365mania.com</t>
  </si>
  <si>
    <t>advancementcourses.com</t>
  </si>
  <si>
    <t>summa-pro.ru</t>
  </si>
  <si>
    <t>gfinorte.com</t>
  </si>
  <si>
    <t>usa-broker.com</t>
  </si>
  <si>
    <t>doiot.ru</t>
  </si>
  <si>
    <t>nikke-tennis.jp</t>
  </si>
  <si>
    <t>acnielsen.com</t>
  </si>
  <si>
    <t>ngw.nl</t>
  </si>
  <si>
    <t>findauction.in</t>
  </si>
  <si>
    <t>leakix.net</t>
  </si>
  <si>
    <t>diclotrans.com</t>
  </si>
  <si>
    <t>akb.ru</t>
  </si>
  <si>
    <t>myrank119.com</t>
  </si>
  <si>
    <t>myemulator.online</t>
  </si>
  <si>
    <t>hostmart.ru</t>
  </si>
  <si>
    <t>chatfunnels.com</t>
  </si>
  <si>
    <t>alphamosa.fr</t>
  </si>
  <si>
    <t>glamox.com</t>
  </si>
  <si>
    <t>americateve.com</t>
  </si>
  <si>
    <t>wisereport.co.kr</t>
  </si>
  <si>
    <t>dgmu.ru</t>
  </si>
  <si>
    <t>office365-us-update.com</t>
  </si>
  <si>
    <t>cisco-eagle.com</t>
  </si>
  <si>
    <t>laopinpai.com</t>
  </si>
  <si>
    <t>invivo-group.com</t>
  </si>
  <si>
    <t>cccme.org.cn</t>
  </si>
  <si>
    <t>vernoncollege.edu</t>
  </si>
  <si>
    <t>unidadvictimas.gov.co</t>
  </si>
  <si>
    <t>puffynetwork.com</t>
  </si>
  <si>
    <t>upne.com</t>
  </si>
  <si>
    <t>pcdepot.co.jp</t>
  </si>
  <si>
    <t>offi.fr</t>
  </si>
  <si>
    <t>faunaclassifieds.com</t>
  </si>
  <si>
    <t>ztgzmic.com</t>
  </si>
  <si>
    <t>excelfunctions.net</t>
  </si>
  <si>
    <t>stickerchapelsailing.com</t>
  </si>
  <si>
    <t>acbsp.org</t>
  </si>
  <si>
    <t>izborsk-club.ru</t>
  </si>
  <si>
    <t>sunnydayfamily.com</t>
  </si>
  <si>
    <t>kbra.com</t>
  </si>
  <si>
    <t>askew.top</t>
  </si>
  <si>
    <t>sessiongirls.com</t>
  </si>
  <si>
    <t>worldvision.jp</t>
  </si>
  <si>
    <t>x-hd.video</t>
  </si>
  <si>
    <t>1xbetlink18.xyz</t>
  </si>
  <si>
    <t>stellar-impact.com</t>
  </si>
  <si>
    <t>nordgreen.com</t>
  </si>
  <si>
    <t>ajph.org</t>
  </si>
  <si>
    <t>dafonttop.com</t>
  </si>
  <si>
    <t>tippingpoint.com</t>
  </si>
  <si>
    <t>longhorn.io</t>
  </si>
  <si>
    <t>distritomax.com</t>
  </si>
  <si>
    <t>theverybesttop10.com</t>
  </si>
  <si>
    <t>networkrailmediacentre.co.uk</t>
  </si>
  <si>
    <t>keurigonline.eu</t>
  </si>
  <si>
    <t>lids.ca</t>
  </si>
  <si>
    <t>sddrsrs.cf</t>
  </si>
  <si>
    <t>noosfere.org</t>
  </si>
  <si>
    <t>bud-med.eu</t>
  </si>
  <si>
    <t>jaguar-net.com</t>
  </si>
  <si>
    <t>camposlanuza.com</t>
  </si>
  <si>
    <t>kinobar.cam</t>
  </si>
  <si>
    <t>ogladaj.to</t>
  </si>
  <si>
    <t>npcnewstv.com</t>
  </si>
  <si>
    <t>sanguo-zhi.com</t>
  </si>
  <si>
    <t>1xbet-lined.xyz</t>
  </si>
  <si>
    <t>rootingsteps.com</t>
  </si>
  <si>
    <t>resoundkorea.co.kr</t>
  </si>
  <si>
    <t>nativeamericanflutemusic.us</t>
  </si>
  <si>
    <t>pantarhei.sk</t>
  </si>
  <si>
    <t>msg.group</t>
  </si>
  <si>
    <t>medix.fi</t>
  </si>
  <si>
    <t>insat.ru</t>
  </si>
  <si>
    <t>goodram.com</t>
  </si>
  <si>
    <t>semanasantagranada.es</t>
  </si>
  <si>
    <t>atticus.io</t>
  </si>
  <si>
    <t>boxinvestorrelations.com</t>
  </si>
  <si>
    <t>smartwebdev.systems</t>
  </si>
  <si>
    <t>crepe.cm</t>
  </si>
  <si>
    <t>cpsbc.ca</t>
  </si>
  <si>
    <t>pimplevideos.com</t>
  </si>
  <si>
    <t>kitronik.co.uk</t>
  </si>
  <si>
    <t>yukonsolitaire.net</t>
  </si>
  <si>
    <t>gunblast.com</t>
  </si>
  <si>
    <t>afimg.jp</t>
  </si>
  <si>
    <t>sportingwiki.com</t>
  </si>
  <si>
    <t>adsupplyads.net</t>
  </si>
  <si>
    <t>marlinmag.com</t>
  </si>
  <si>
    <t>emercedesbenz.com</t>
  </si>
  <si>
    <t>hothbricks.com</t>
  </si>
  <si>
    <t>guiamais.com.br</t>
  </si>
  <si>
    <t>emoldova.org</t>
  </si>
  <si>
    <t>divo.net</t>
  </si>
  <si>
    <t>bizness-game.best</t>
  </si>
  <si>
    <t>blackberryos.com</t>
  </si>
  <si>
    <t>sopharmacy.bg</t>
  </si>
  <si>
    <t>ir.center</t>
  </si>
  <si>
    <t>haveibeentrained.com</t>
  </si>
  <si>
    <t>creativecenter.brother</t>
  </si>
  <si>
    <t>racc.edu</t>
  </si>
  <si>
    <t>qcorp.org</t>
  </si>
  <si>
    <t>ols-komplekt.ru</t>
  </si>
  <si>
    <t>normy.by</t>
  </si>
  <si>
    <t>igiannini.com</t>
  </si>
  <si>
    <t>cih.org</t>
  </si>
  <si>
    <t>bpce-it.fr</t>
  </si>
  <si>
    <t>fuelapi.com</t>
  </si>
  <si>
    <t>qeqqata.gl</t>
  </si>
  <si>
    <t>kleinfelder.com</t>
  </si>
  <si>
    <t>greensaharafarms.com</t>
  </si>
  <si>
    <t>flutesloot.com</t>
  </si>
  <si>
    <t>wynnchurch.com</t>
  </si>
  <si>
    <t>yzktw.com.cn</t>
  </si>
  <si>
    <t>runitonce.com</t>
  </si>
  <si>
    <t>cnex.info</t>
  </si>
  <si>
    <t>journeyranger.com</t>
  </si>
  <si>
    <t>kidsweek.nl</t>
  </si>
  <si>
    <t>dami8.me</t>
  </si>
  <si>
    <t>luccaindiretta.it</t>
  </si>
  <si>
    <t>airlinenetworking.com</t>
  </si>
  <si>
    <t>clickup-staging.com</t>
  </si>
  <si>
    <t>s-tv.ru</t>
  </si>
  <si>
    <t>jingyanben.com</t>
  </si>
  <si>
    <t>tact.hk</t>
  </si>
  <si>
    <t>officebaz.ir</t>
  </si>
  <si>
    <t>coexploration.org</t>
  </si>
  <si>
    <t>ryansattercrime.com</t>
  </si>
  <si>
    <t>meyeucon.org</t>
  </si>
  <si>
    <t>groupraise.com</t>
  </si>
  <si>
    <t>percorsiprovinciats.it</t>
  </si>
  <si>
    <t>ujjivansfb.in</t>
  </si>
  <si>
    <t>studio7thailand.com</t>
  </si>
  <si>
    <t>preparedmealdelivery.net</t>
  </si>
  <si>
    <t>1xbetpromo.website</t>
  </si>
  <si>
    <t>zeriamerikes.com</t>
  </si>
  <si>
    <t>dropbox-sdn.com</t>
  </si>
  <si>
    <t>thai2plaza.com</t>
  </si>
  <si>
    <t>khrono.no</t>
  </si>
  <si>
    <t>mmgyglobal.com</t>
  </si>
  <si>
    <t>putputlockers.com</t>
  </si>
  <si>
    <t>agprofessional.com</t>
  </si>
  <si>
    <t>alain-ducasse.com</t>
  </si>
  <si>
    <t>hdguru.com</t>
  </si>
  <si>
    <t>healthnutnews.com</t>
  </si>
  <si>
    <t>competition.dz</t>
  </si>
  <si>
    <t>casinozonderregistratie.net</t>
  </si>
  <si>
    <t>plasma-cloud.com</t>
  </si>
  <si>
    <t>entrar.in</t>
  </si>
  <si>
    <t>ip165.com</t>
  </si>
  <si>
    <t>avur.no</t>
  </si>
  <si>
    <t>sjnameserver.de</t>
  </si>
  <si>
    <t>1xgames-8.xyz</t>
  </si>
  <si>
    <t>madbookmarks.com</t>
  </si>
  <si>
    <t>traviscad.org</t>
  </si>
  <si>
    <t>kbcapital.co.kr</t>
  </si>
  <si>
    <t>pixelinternet.co.uk</t>
  </si>
  <si>
    <t>easy-media.ru</t>
  </si>
  <si>
    <t>nessy.com</t>
  </si>
  <si>
    <t>outbackequipment.com.au</t>
  </si>
  <si>
    <t>infra.fail</t>
  </si>
  <si>
    <t>wayforward.com</t>
  </si>
  <si>
    <t>1xbet-tex.xyz</t>
  </si>
  <si>
    <t>inapteka.site</t>
  </si>
  <si>
    <t>hng.io</t>
  </si>
  <si>
    <t>maweb.eu</t>
  </si>
  <si>
    <t>stiegl.at</t>
  </si>
  <si>
    <t>serax.com</t>
  </si>
  <si>
    <t>coastguardnews.com</t>
  </si>
  <si>
    <t>zfilm-hd-1104.online</t>
  </si>
  <si>
    <t>optus.net</t>
  </si>
  <si>
    <t>beam2tech.com</t>
  </si>
  <si>
    <t>interlochenpublicradio.org</t>
  </si>
  <si>
    <t>thenorthface.nl</t>
  </si>
  <si>
    <t>dieutek.com</t>
  </si>
  <si>
    <t>expensya.com</t>
  </si>
  <si>
    <t>cr-halal.com</t>
  </si>
  <si>
    <t>sakuracircle.com</t>
  </si>
  <si>
    <t>tvusd.k12.ca.us</t>
  </si>
  <si>
    <t>full4movies.loan</t>
  </si>
  <si>
    <t>bisleri.com</t>
  </si>
  <si>
    <t>onlove.us</t>
  </si>
  <si>
    <t>l7l04.xyz</t>
  </si>
  <si>
    <t>pandahost.in</t>
  </si>
  <si>
    <t>lucidlink.com</t>
  </si>
  <si>
    <t>indiahouse.space</t>
  </si>
  <si>
    <t>lostlandsfestival.com</t>
  </si>
  <si>
    <t>telega.io</t>
  </si>
  <si>
    <t>aeat.com</t>
  </si>
  <si>
    <t>bestusasild.com</t>
  </si>
  <si>
    <t>thesho.ps</t>
  </si>
  <si>
    <t>mostbet-8i.xyz</t>
  </si>
  <si>
    <t>planetcoaster.com</t>
  </si>
  <si>
    <t>specertified.com</t>
  </si>
  <si>
    <t>licenseha.com</t>
  </si>
  <si>
    <t>dpr.energy</t>
  </si>
  <si>
    <t>happyhunde.de</t>
  </si>
  <si>
    <t>eassos.com</t>
  </si>
  <si>
    <t>doodlemobile.com</t>
  </si>
  <si>
    <t>douglas.ro</t>
  </si>
  <si>
    <t>robolink.com</t>
  </si>
  <si>
    <t>callingtaiwan.com.tw</t>
  </si>
  <si>
    <t>odnakassa.ru</t>
  </si>
  <si>
    <t>premieryarns.com</t>
  </si>
  <si>
    <t>anycastns.net</t>
  </si>
  <si>
    <t>rentdigs.com</t>
  </si>
  <si>
    <t>flukeprocessinstruments.com</t>
  </si>
  <si>
    <t>eds.com.br</t>
  </si>
  <si>
    <t>outdoorswimmingsociety.com</t>
  </si>
  <si>
    <t>chowtaifook.com.hk</t>
  </si>
  <si>
    <t>qpg.com</t>
  </si>
  <si>
    <t>onlinesly.com</t>
  </si>
  <si>
    <t>jdol.com.cn</t>
  </si>
  <si>
    <t>doenetwork.org</t>
  </si>
  <si>
    <t>robgamers.com</t>
  </si>
  <si>
    <t>thehansongrp.com</t>
  </si>
  <si>
    <t>punheteiro.net</t>
  </si>
  <si>
    <t>placeofmytaste.com</t>
  </si>
  <si>
    <t>dogonin.ru</t>
  </si>
  <si>
    <t>musik-produktiv.de</t>
  </si>
  <si>
    <t>rentmanapp.com</t>
  </si>
  <si>
    <t>inclassnow.com</t>
  </si>
  <si>
    <t>news-fancy.com</t>
  </si>
  <si>
    <t>gaz.com.br</t>
  </si>
  <si>
    <t>samsungadhub.com</t>
  </si>
  <si>
    <t>leipzig.travel</t>
  </si>
  <si>
    <t>skyweb.net</t>
  </si>
  <si>
    <t>lan03.bid</t>
  </si>
  <si>
    <t>aip.com.br</t>
  </si>
  <si>
    <t>klik.gg</t>
  </si>
  <si>
    <t>wuhsd.k12.ca.us</t>
  </si>
  <si>
    <t>builderspot.com</t>
  </si>
  <si>
    <t>ts906.xyz</t>
  </si>
  <si>
    <t>aolongthu.vn</t>
  </si>
  <si>
    <t>chinapaper.net</t>
  </si>
  <si>
    <t>bullsandapesproject.com</t>
  </si>
  <si>
    <t>djav.org</t>
  </si>
  <si>
    <t>sienge.com.br</t>
  </si>
  <si>
    <t>yi-ting.cn</t>
  </si>
  <si>
    <t>eliteukforces.info</t>
  </si>
  <si>
    <t>zarf.com</t>
  </si>
  <si>
    <t>gmingaltr.shop</t>
  </si>
  <si>
    <t>hotels-in-it.com</t>
  </si>
  <si>
    <t>carjam.co.nz</t>
  </si>
  <si>
    <t>mango.ie</t>
  </si>
  <si>
    <t>medyouin.net</t>
  </si>
  <si>
    <t>diamondhairs.com.ua</t>
  </si>
  <si>
    <t>gg.gov.au</t>
  </si>
  <si>
    <t>chu-rennes.fr</t>
  </si>
  <si>
    <t>altokom.net</t>
  </si>
  <si>
    <t>medart.by</t>
  </si>
  <si>
    <t>allmynursejobs.com</t>
  </si>
  <si>
    <t>sfiprogram.org</t>
  </si>
  <si>
    <t>afphabitat.cl</t>
  </si>
  <si>
    <t>moneywise.ca</t>
  </si>
  <si>
    <t>porntubeshd.com</t>
  </si>
  <si>
    <t>sx-dj.gov.cn</t>
  </si>
  <si>
    <t>dlbtampa.com</t>
  </si>
  <si>
    <t>grdp.co</t>
  </si>
  <si>
    <t>myvps.jp</t>
  </si>
  <si>
    <t>tridentcare.com</t>
  </si>
  <si>
    <t>flagma.uz</t>
  </si>
  <si>
    <t>fclaw.com</t>
  </si>
  <si>
    <t>attt.com.tn</t>
  </si>
  <si>
    <t>koalametrics.com</t>
  </si>
  <si>
    <t>abcsalles.com</t>
  </si>
  <si>
    <t>bedeutungonline.de</t>
  </si>
  <si>
    <t>eerospeedtests.com</t>
  </si>
  <si>
    <t>gastroconsa.com</t>
  </si>
  <si>
    <t>gamesdomain.com</t>
  </si>
  <si>
    <t>rooshv.com</t>
  </si>
  <si>
    <t>777onlinesloty.net</t>
  </si>
  <si>
    <t>astral-dev.ru</t>
  </si>
  <si>
    <t>985.so</t>
  </si>
  <si>
    <t>marktivia.com</t>
  </si>
  <si>
    <t>sanarmed.com</t>
  </si>
  <si>
    <t>sinorrah.co.uk</t>
  </si>
  <si>
    <t>phonesites.com</t>
  </si>
  <si>
    <t>ridango.com</t>
  </si>
  <si>
    <t>bjpta.gov.cn</t>
  </si>
  <si>
    <t>bluecrossmnonline.com</t>
  </si>
  <si>
    <t>heck-electric.com</t>
  </si>
  <si>
    <t>fisintegrity.com</t>
  </si>
  <si>
    <t>twst.com</t>
  </si>
  <si>
    <t>pronovostroy.ru</t>
  </si>
  <si>
    <t>honhai.com</t>
  </si>
  <si>
    <t>eurasia36.kz</t>
  </si>
  <si>
    <t>dmsys.com</t>
  </si>
  <si>
    <t>w0j3l.xyz</t>
  </si>
  <si>
    <t>zurich.com.tw</t>
  </si>
  <si>
    <t>meinserver.io</t>
  </si>
  <si>
    <t>i-zeina.com</t>
  </si>
  <si>
    <t>windows-office365.com</t>
  </si>
  <si>
    <t>indonesiaexpat.id</t>
  </si>
  <si>
    <t>payler.com</t>
  </si>
  <si>
    <t>nevadadot.com</t>
  </si>
  <si>
    <t>newscdn.net</t>
  </si>
  <si>
    <t>baerenreiter.com</t>
  </si>
  <si>
    <t>essentialretail.com</t>
  </si>
  <si>
    <t>toandien-tae.com</t>
  </si>
  <si>
    <t>academyadmissions.com</t>
  </si>
  <si>
    <t>smallgod.net</t>
  </si>
  <si>
    <t>datadoctors.com</t>
  </si>
  <si>
    <t>zinaramirez.com</t>
  </si>
  <si>
    <t>rewardstation.com</t>
  </si>
  <si>
    <t>roche.pt</t>
  </si>
  <si>
    <t>myokaloosa.com</t>
  </si>
  <si>
    <t>dnetsmart.com</t>
  </si>
  <si>
    <t>advservert.com</t>
  </si>
  <si>
    <t>deltaativa.net.br</t>
  </si>
  <si>
    <t>eburg-xxx.net</t>
  </si>
  <si>
    <t>marially-watears.icu</t>
  </si>
  <si>
    <t>getvideobot.com</t>
  </si>
  <si>
    <t>pddnet.com</t>
  </si>
  <si>
    <t>redsoapp.com</t>
  </si>
  <si>
    <t>goulburnpost.com.au</t>
  </si>
  <si>
    <t>ana.sk</t>
  </si>
  <si>
    <t>centralfloridazoo.org</t>
  </si>
  <si>
    <t>j-net.cn</t>
  </si>
  <si>
    <t>thecheatscript.com</t>
  </si>
  <si>
    <t>gurnick.edu</t>
  </si>
  <si>
    <t>bitemobile.lt</t>
  </si>
  <si>
    <t>flyairseoul.com</t>
  </si>
  <si>
    <t>pornojux.com</t>
  </si>
  <si>
    <t>jforce.com.tw</t>
  </si>
  <si>
    <t>ihug.net.au</t>
  </si>
  <si>
    <t>oregonflora.org</t>
  </si>
  <si>
    <t>eventno.com</t>
  </si>
  <si>
    <t>my-918kisscr.com</t>
  </si>
  <si>
    <t>electricapps.net</t>
  </si>
  <si>
    <t>startbloggingonline.com</t>
  </si>
  <si>
    <t>sin-x.ru</t>
  </si>
  <si>
    <t>totalsheetmusic.com</t>
  </si>
  <si>
    <t>smartbuyglasses.de</t>
  </si>
  <si>
    <t>independentgolfreviews.com</t>
  </si>
  <si>
    <t>daneden.me</t>
  </si>
  <si>
    <t>bi.nu</t>
  </si>
  <si>
    <t>umpgroup.ru</t>
  </si>
  <si>
    <t>flyer-bikes.com</t>
  </si>
  <si>
    <t>smart.care</t>
  </si>
  <si>
    <t>salta.gov.ar</t>
  </si>
  <si>
    <t>yenihaberden.com</t>
  </si>
  <si>
    <t>bankunderground.co.uk</t>
  </si>
  <si>
    <t>ledcor.net</t>
  </si>
  <si>
    <t>lokmatnews.in</t>
  </si>
  <si>
    <t>worldclass.ro</t>
  </si>
  <si>
    <t>motomag.com</t>
  </si>
  <si>
    <t>darpa.net</t>
  </si>
  <si>
    <t>onedrive-sn.com</t>
  </si>
  <si>
    <t>djnetworks.net</t>
  </si>
  <si>
    <t>bibliotheksverband.de</t>
  </si>
  <si>
    <t>swisssense.nl</t>
  </si>
  <si>
    <t>pushkino.tv</t>
  </si>
  <si>
    <t>bababam.com</t>
  </si>
  <si>
    <t>showartcenter.com</t>
  </si>
  <si>
    <t>zohopublic.com.cn</t>
  </si>
  <si>
    <t>porn-gif.net</t>
  </si>
  <si>
    <t>essentiel-antwerp.com</t>
  </si>
  <si>
    <t>twinflamelovejourney.com</t>
  </si>
  <si>
    <t>ditell.ru</t>
  </si>
  <si>
    <t>jojoen-osaka.jp</t>
  </si>
  <si>
    <t>nudeblackporn.com</t>
  </si>
  <si>
    <t>homebrewacademy.com</t>
  </si>
  <si>
    <t>envu.com</t>
  </si>
  <si>
    <t>sentieriselvaggi.it</t>
  </si>
  <si>
    <t>dropbox-er.com</t>
  </si>
  <si>
    <t>uplink.de</t>
  </si>
  <si>
    <t>prizegrabtrack.com</t>
  </si>
  <si>
    <t>vidcloud.org</t>
  </si>
  <si>
    <t>uxstudioteam.com</t>
  </si>
  <si>
    <t>flourbakery.com</t>
  </si>
  <si>
    <t>babytula.com</t>
  </si>
  <si>
    <t>xn--dnb-ys1nf4ugsggq2a.com</t>
  </si>
  <si>
    <t>bluefcu.com</t>
  </si>
  <si>
    <t>musikindustrie.de</t>
  </si>
  <si>
    <t>sushiparty.io</t>
  </si>
  <si>
    <t>kupit-samokhodnyy-shtabeler.ru</t>
  </si>
  <si>
    <t>ivermectinx.store</t>
  </si>
  <si>
    <t>apelsintm.ru</t>
  </si>
  <si>
    <t>bettingalliance.com</t>
  </si>
  <si>
    <t>sporttotal.tv</t>
  </si>
  <si>
    <t>ahundredaffections.com</t>
  </si>
  <si>
    <t>fordforums.com</t>
  </si>
  <si>
    <t>faloop.app</t>
  </si>
  <si>
    <t>saverglass.com</t>
  </si>
  <si>
    <t>smartalbums.com</t>
  </si>
  <si>
    <t>emmes.com</t>
  </si>
  <si>
    <t>thecampushub.com</t>
  </si>
  <si>
    <t>ronyasoft.com</t>
  </si>
  <si>
    <t>dvor24.com</t>
  </si>
  <si>
    <t>xunlei8.top</t>
  </si>
  <si>
    <t>yespornplease.com</t>
  </si>
  <si>
    <t>underdogmedia.com</t>
  </si>
  <si>
    <t>servus.com</t>
  </si>
  <si>
    <t>becleverwithyourcash.com</t>
  </si>
  <si>
    <t>dhalam.xyz</t>
  </si>
  <si>
    <t>naasongstelugu.info</t>
  </si>
  <si>
    <t>apspayrollonline.com</t>
  </si>
  <si>
    <t>titan-intl.com</t>
  </si>
  <si>
    <t>dri.org</t>
  </si>
  <si>
    <t>flyinggiants.com</t>
  </si>
  <si>
    <t>gantnews.com</t>
  </si>
  <si>
    <t>fruitparty.org</t>
  </si>
  <si>
    <t>modelenterprisesplc.com</t>
  </si>
  <si>
    <t>justflyemail.com</t>
  </si>
  <si>
    <t>spt.co.uk</t>
  </si>
  <si>
    <t>kommuni.com</t>
  </si>
  <si>
    <t>msgp.pl</t>
  </si>
  <si>
    <t>martechly.com</t>
  </si>
  <si>
    <t>anfangpingtai.com</t>
  </si>
  <si>
    <t>drivemag.com</t>
  </si>
  <si>
    <t>castnavi2020.com</t>
  </si>
  <si>
    <t>birminghampost.net</t>
  </si>
  <si>
    <t>iqmining.com</t>
  </si>
  <si>
    <t>swisshtechnologies.com</t>
  </si>
  <si>
    <t>advgamble.com</t>
  </si>
  <si>
    <t>campfuego.net</t>
  </si>
  <si>
    <t>ehi.org</t>
  </si>
  <si>
    <t>heinekenexpresonion.com</t>
  </si>
  <si>
    <t>adsprivacynew.rest</t>
  </si>
  <si>
    <t>dropbox-en.com</t>
  </si>
  <si>
    <t>domkino-film.site</t>
  </si>
  <si>
    <t>beautyinsider.sg</t>
  </si>
  <si>
    <t>dropbox-download-eu.com</t>
  </si>
  <si>
    <t>microsoft-online-en-us.com</t>
  </si>
  <si>
    <t>thecrowdedplanet.com</t>
  </si>
  <si>
    <t>sst.com.hk</t>
  </si>
  <si>
    <t>sashasites.com</t>
  </si>
  <si>
    <t>frgs.me</t>
  </si>
  <si>
    <t>everydayhoroscopes.com</t>
  </si>
  <si>
    <t>nystormrecoveryopps.com</t>
  </si>
  <si>
    <t>kk-anne.com</t>
  </si>
  <si>
    <t>odibets.com</t>
  </si>
  <si>
    <t>lendacademy.com</t>
  </si>
  <si>
    <t>viagrawithoutdoctorspres.com</t>
  </si>
  <si>
    <t>producingoss.com</t>
  </si>
  <si>
    <t>fdauto.ru</t>
  </si>
  <si>
    <t>edenred.com.mx</t>
  </si>
  <si>
    <t>hosannacommunitybc.org</t>
  </si>
  <si>
    <t>uir.edu.cn</t>
  </si>
  <si>
    <t>c2fjksd3sl.com</t>
  </si>
  <si>
    <t>pearsonlongman.com</t>
  </si>
  <si>
    <t>hilbgroup.com</t>
  </si>
  <si>
    <t>ganzoffen.de</t>
  </si>
  <si>
    <t>hipermediastudio.com</t>
  </si>
  <si>
    <t>piratewins.io</t>
  </si>
  <si>
    <t>yclib.com.cn</t>
  </si>
  <si>
    <t>zcoup.com</t>
  </si>
  <si>
    <t>clipartguide.com</t>
  </si>
  <si>
    <t>www.gov.kg</t>
  </si>
  <si>
    <t>52lady.com</t>
  </si>
  <si>
    <t>beafunmum.com</t>
  </si>
  <si>
    <t>drdanyali.com</t>
  </si>
  <si>
    <t>itprc.com</t>
  </si>
  <si>
    <t>securetve.com</t>
  </si>
  <si>
    <t>traveltimes.ru</t>
  </si>
  <si>
    <t>cardoor.cn</t>
  </si>
  <si>
    <t>aska-pharma.co.jp</t>
  </si>
  <si>
    <t>nanpua.com</t>
  </si>
  <si>
    <t>autospuces.com</t>
  </si>
  <si>
    <t>globedomain.com</t>
  </si>
  <si>
    <t>test.bg</t>
  </si>
  <si>
    <t>stayaka.com</t>
  </si>
  <si>
    <t>shinmaywa.co.jp</t>
  </si>
  <si>
    <t>amraandelma.com</t>
  </si>
  <si>
    <t>appello.care</t>
  </si>
  <si>
    <t>szggzy.com</t>
  </si>
  <si>
    <t>movistar.com.ec</t>
  </si>
  <si>
    <t>dns-panel.ru</t>
  </si>
  <si>
    <t>masterad.de</t>
  </si>
  <si>
    <t>voguescandinavia.com</t>
  </si>
  <si>
    <t>ecomundiales.com</t>
  </si>
  <si>
    <t>integrify.com</t>
  </si>
  <si>
    <t>comic-top.com</t>
  </si>
  <si>
    <t>vividgames.com</t>
  </si>
  <si>
    <t>moneytransfercomparison.com</t>
  </si>
  <si>
    <t>whois.ru</t>
  </si>
  <si>
    <t>dd-sunnah.net</t>
  </si>
  <si>
    <t>kemono.cc</t>
  </si>
  <si>
    <t>egygold.club</t>
  </si>
  <si>
    <t>jeciso.gq</t>
  </si>
  <si>
    <t>midnighteye.com</t>
  </si>
  <si>
    <t>mudec.it</t>
  </si>
  <si>
    <t>amagin.jp</t>
  </si>
  <si>
    <t>lifeyogaworld.com</t>
  </si>
  <si>
    <t>gife.org.br</t>
  </si>
  <si>
    <t>sirte.eu</t>
  </si>
  <si>
    <t>vslasixv.com</t>
  </si>
  <si>
    <t>plusnet.in</t>
  </si>
  <si>
    <t>earthquake-report.com</t>
  </si>
  <si>
    <t>magma.ne.jp</t>
  </si>
  <si>
    <t>uinsure.ru</t>
  </si>
  <si>
    <t>pasifikteknoloji.com</t>
  </si>
  <si>
    <t>infantino.com</t>
  </si>
  <si>
    <t>melbet-yo4.xyz</t>
  </si>
  <si>
    <t>guitarmusic.com</t>
  </si>
  <si>
    <t>un-spider.org</t>
  </si>
  <si>
    <t>mi-d.cn</t>
  </si>
  <si>
    <t>ntopology.com</t>
  </si>
  <si>
    <t>cvbaoli.com</t>
  </si>
  <si>
    <t>westvalleyview.com</t>
  </si>
  <si>
    <t>log-report.com</t>
  </si>
  <si>
    <t>thewalruss.net</t>
  </si>
  <si>
    <t>5adanci.com</t>
  </si>
  <si>
    <t>miracalifesciences.com</t>
  </si>
  <si>
    <t>freakygayporn.com</t>
  </si>
  <si>
    <t>midcoast.com.au</t>
  </si>
  <si>
    <t>processchecker.com</t>
  </si>
  <si>
    <t>fullvps.net</t>
  </si>
  <si>
    <t>earone.it</t>
  </si>
  <si>
    <t>jampedals.com</t>
  </si>
  <si>
    <t>ega.or.th</t>
  </si>
  <si>
    <t>tukes.fi</t>
  </si>
  <si>
    <t>elissa-psychic.com</t>
  </si>
  <si>
    <t>playstake.io</t>
  </si>
  <si>
    <t>socolar.com</t>
  </si>
  <si>
    <t>progresspk.com.ua</t>
  </si>
  <si>
    <t>mvmtwatches.com</t>
  </si>
  <si>
    <t>totalheadline.com</t>
  </si>
  <si>
    <t>ens-serve.net</t>
  </si>
  <si>
    <t>seiontec.net</t>
  </si>
  <si>
    <t>devicemagic.com</t>
  </si>
  <si>
    <t>buypropecia.monster</t>
  </si>
  <si>
    <t>n1casino.com</t>
  </si>
  <si>
    <t>xchpool.org</t>
  </si>
  <si>
    <t>ohio-casualty.com</t>
  </si>
  <si>
    <t>windows-several-update.com</t>
  </si>
  <si>
    <t>1xslottsi.xyz</t>
  </si>
  <si>
    <t>2a.pl</t>
  </si>
  <si>
    <t>seltz.ru</t>
  </si>
  <si>
    <t>garderobe.bg</t>
  </si>
  <si>
    <t>presskit.com.br</t>
  </si>
  <si>
    <t>iwannabelike.art</t>
  </si>
  <si>
    <t>zcha.in</t>
  </si>
  <si>
    <t>manvikakkar.com</t>
  </si>
  <si>
    <t>teknoini.com</t>
  </si>
  <si>
    <t>theflyonthewall.com</t>
  </si>
  <si>
    <t>save-from.net</t>
  </si>
  <si>
    <t>melbet-ru14.xyz</t>
  </si>
  <si>
    <t>domiplay.net</t>
  </si>
  <si>
    <t>ampeg.com</t>
  </si>
  <si>
    <t>oirrs.com</t>
  </si>
  <si>
    <t>everyday-delicious.com</t>
  </si>
  <si>
    <t>kc.net.uk</t>
  </si>
  <si>
    <t>witchit.com</t>
  </si>
  <si>
    <t>plimschool.eu</t>
  </si>
  <si>
    <t>best-teacher-inc.com</t>
  </si>
  <si>
    <t>siteground246.com</t>
  </si>
  <si>
    <t>ali2woo.com</t>
  </si>
  <si>
    <t>stisudafa.com</t>
  </si>
  <si>
    <t>opendesign.com</t>
  </si>
  <si>
    <t>qiyuange.com</t>
  </si>
  <si>
    <t>lefrancaisdesaffaires.fr</t>
  </si>
  <si>
    <t>jxfz.gov.cn</t>
  </si>
  <si>
    <t>eaitsm.org</t>
  </si>
  <si>
    <t>legendendertechnik.de</t>
  </si>
  <si>
    <t>zipleaf.us</t>
  </si>
  <si>
    <t>rocklineradio.com</t>
  </si>
  <si>
    <t>valavideo.com</t>
  </si>
  <si>
    <t>weihong.com.cn</t>
  </si>
  <si>
    <t>olivenation.com</t>
  </si>
  <si>
    <t>kaveriplug.in</t>
  </si>
  <si>
    <t>combridge.ro</t>
  </si>
  <si>
    <t>onedrive-download-en.com</t>
  </si>
  <si>
    <t>gnl.net</t>
  </si>
  <si>
    <t>onvoard.com</t>
  </si>
  <si>
    <t>ace-ina.com</t>
  </si>
  <si>
    <t>opensourcerers.net</t>
  </si>
  <si>
    <t>diamonds-are-forever.ru</t>
  </si>
  <si>
    <t>windows-afx-update.com</t>
  </si>
  <si>
    <t>directweb.com.br</t>
  </si>
  <si>
    <t>fosunpharma.com</t>
  </si>
  <si>
    <t>wswcp.net</t>
  </si>
  <si>
    <t>windows-wsus-update.com</t>
  </si>
  <si>
    <t>foodcook.club</t>
  </si>
  <si>
    <t>schwadorf.it</t>
  </si>
  <si>
    <t>yurtpanel.com</t>
  </si>
  <si>
    <t>nwh.org</t>
  </si>
  <si>
    <t>winzipdriverupdater.com</t>
  </si>
  <si>
    <t>portablesawmillguide.com</t>
  </si>
  <si>
    <t>emulaninc.com</t>
  </si>
  <si>
    <t>nrhz.de</t>
  </si>
  <si>
    <t>xshellcn.com</t>
  </si>
  <si>
    <t>seeromega.com</t>
  </si>
  <si>
    <t>tobaccoatlas.org</t>
  </si>
  <si>
    <t>680thefan.com</t>
  </si>
  <si>
    <t>qcgroup.cn</t>
  </si>
  <si>
    <t>beachcomber-hotels.com</t>
  </si>
  <si>
    <t>hellosafe.ca</t>
  </si>
  <si>
    <t>tatt0606.com</t>
  </si>
  <si>
    <t>estp.ru</t>
  </si>
  <si>
    <t>japan-net.ne.jp</t>
  </si>
  <si>
    <t>sante-ra.fr</t>
  </si>
  <si>
    <t>gaymec.com</t>
  </si>
  <si>
    <t>fcg.com</t>
  </si>
  <si>
    <t>shopguideposts.org</t>
  </si>
  <si>
    <t>truckcentral.co.uk</t>
  </si>
  <si>
    <t>zloadr.com</t>
  </si>
  <si>
    <t>sfri.ru</t>
  </si>
  <si>
    <t>ourwatch.org.uk</t>
  </si>
  <si>
    <t>cheaprx.site</t>
  </si>
  <si>
    <t>nafretiri.ru</t>
  </si>
  <si>
    <t>as25581.net</t>
  </si>
  <si>
    <t>decorhomeideas.com</t>
  </si>
  <si>
    <t>shockedthemovie.at</t>
  </si>
  <si>
    <t>ulub.pl</t>
  </si>
  <si>
    <t>dssi.net</t>
  </si>
  <si>
    <t>toponlinecasino.space</t>
  </si>
  <si>
    <t>cultfurniture.com</t>
  </si>
  <si>
    <t>axfood.se</t>
  </si>
  <si>
    <t>ourlinuxnetwork.com</t>
  </si>
  <si>
    <t>servihabitat.com</t>
  </si>
  <si>
    <t>out-of-zone-0layehh7gmh3ce7z.de</t>
  </si>
  <si>
    <t>tpadist.com</t>
  </si>
  <si>
    <t>vkcs.cloud</t>
  </si>
  <si>
    <t>hashhouseagogo.com</t>
  </si>
  <si>
    <t>dhzy.fun</t>
  </si>
  <si>
    <t>seneka-vl.ru</t>
  </si>
  <si>
    <t>passmefast.co.uk</t>
  </si>
  <si>
    <t>miranus.com</t>
  </si>
  <si>
    <t>astrobotic.com</t>
  </si>
  <si>
    <t>ark-nights.com</t>
  </si>
  <si>
    <t>medic8.com</t>
  </si>
  <si>
    <t>jrs.net</t>
  </si>
  <si>
    <t>noveladd.com</t>
  </si>
  <si>
    <t>omatic.xyz</t>
  </si>
  <si>
    <t>penguin.co.nz</t>
  </si>
  <si>
    <t>3xacg.com</t>
  </si>
  <si>
    <t>horse4sex.com</t>
  </si>
  <si>
    <t>gaytube.com</t>
  </si>
  <si>
    <t>itblood.com</t>
  </si>
  <si>
    <t>catalogmineralov.ru</t>
  </si>
  <si>
    <t>unimedbh.com.br</t>
  </si>
  <si>
    <t>ibooked.ca</t>
  </si>
  <si>
    <t>bourabai.ru</t>
  </si>
  <si>
    <t>sunmoon.ac.kr</t>
  </si>
  <si>
    <t>fosteringsuccessmichigan.com</t>
  </si>
  <si>
    <t>skums.ac.ir</t>
  </si>
  <si>
    <t>myfone.blog</t>
  </si>
  <si>
    <t>sovcom.bank</t>
  </si>
  <si>
    <t>mercatoday.com</t>
  </si>
  <si>
    <t>bestdigitalupdates.com</t>
  </si>
  <si>
    <t>mathinenglish.com</t>
  </si>
  <si>
    <t>nas.io</t>
  </si>
  <si>
    <t>tkdk.gov.tr</t>
  </si>
  <si>
    <t>football-plus.az</t>
  </si>
  <si>
    <t>tecnologiahdv.com</t>
  </si>
  <si>
    <t>bisexualwomendating.org</t>
  </si>
  <si>
    <t>downloadlocked.com</t>
  </si>
  <si>
    <t>xiamenyoga.com</t>
  </si>
  <si>
    <t>returnofdisasterclasshero.com</t>
  </si>
  <si>
    <t>wisteria.com</t>
  </si>
  <si>
    <t>bw7.com</t>
  </si>
  <si>
    <t>modellbau-koenig.de</t>
  </si>
  <si>
    <t>crix11.com</t>
  </si>
  <si>
    <t>brilliantio.com</t>
  </si>
  <si>
    <t>zolofttab.online</t>
  </si>
  <si>
    <t>austinymca.org</t>
  </si>
  <si>
    <t>internetpfarre.de</t>
  </si>
  <si>
    <t>proctordata.com</t>
  </si>
  <si>
    <t>worldasianp.com</t>
  </si>
  <si>
    <t>lomeuesantos.com.br</t>
  </si>
  <si>
    <t>freethailand.com</t>
  </si>
  <si>
    <t>people-health.cn</t>
  </si>
  <si>
    <t>citybuildtrade.com</t>
  </si>
  <si>
    <t>eatathomecooks.com</t>
  </si>
  <si>
    <t>turtlebay.co.uk</t>
  </si>
  <si>
    <t>mail.gov.ua</t>
  </si>
  <si>
    <t>manukabee.com.cn</t>
  </si>
  <si>
    <t>msxcloud.com</t>
  </si>
  <si>
    <t>turner-apps.com</t>
  </si>
  <si>
    <t>wokq.com</t>
  </si>
  <si>
    <t>onlinedrugstore.works</t>
  </si>
  <si>
    <t>zipnosis.com</t>
  </si>
  <si>
    <t>premier-technologies.net</t>
  </si>
  <si>
    <t>zoex.app</t>
  </si>
  <si>
    <t>drc.gov.lk</t>
  </si>
  <si>
    <t>chemistanddruggist.co.uk</t>
  </si>
  <si>
    <t>appid.com</t>
  </si>
  <si>
    <t>moray.gov.uk</t>
  </si>
  <si>
    <t>embarcados.com.br</t>
  </si>
  <si>
    <t>onedrive-download.com</t>
  </si>
  <si>
    <t>ktm-film.site</t>
  </si>
  <si>
    <t>spanglercandy.com</t>
  </si>
  <si>
    <t>ktr.com</t>
  </si>
  <si>
    <t>recorder.ro</t>
  </si>
  <si>
    <t>curvemag.com</t>
  </si>
  <si>
    <t>novasbe.pt</t>
  </si>
  <si>
    <t>icominvest.ru</t>
  </si>
  <si>
    <t>txla.org</t>
  </si>
  <si>
    <t>dgkj.de</t>
  </si>
  <si>
    <t>upzone.cc</t>
  </si>
  <si>
    <t>pm0xnc1k.com</t>
  </si>
  <si>
    <t>qtx-trade.com</t>
  </si>
  <si>
    <t>bookmarking-keys.win</t>
  </si>
  <si>
    <t>jconline.cn</t>
  </si>
  <si>
    <t>grifo210.com</t>
  </si>
  <si>
    <t>fleecefun.com</t>
  </si>
  <si>
    <t>kalitta-cnm.com</t>
  </si>
  <si>
    <t>cxonevoice.com</t>
  </si>
  <si>
    <t>fpinnovations.ca</t>
  </si>
  <si>
    <t>euroopera.org</t>
  </si>
  <si>
    <t>lmf168.com</t>
  </si>
  <si>
    <t>independentpharmacy.co.za</t>
  </si>
  <si>
    <t>secureswiftcontent.com</t>
  </si>
  <si>
    <t>houseofhackney.com</t>
  </si>
  <si>
    <t>rkc-gku.ru</t>
  </si>
  <si>
    <t>daniel.com</t>
  </si>
  <si>
    <t>megabass.co.jp</t>
  </si>
  <si>
    <t>hvar-properties.com</t>
  </si>
  <si>
    <t>nhattkw.com</t>
  </si>
  <si>
    <t>upromiseinvestments.com</t>
  </si>
  <si>
    <t>office365-eu-update.com</t>
  </si>
  <si>
    <t>canadianpharmaciesdepot.com</t>
  </si>
  <si>
    <t>data-statystic.net</t>
  </si>
  <si>
    <t>rippa.pt</t>
  </si>
  <si>
    <t>rawartists.com</t>
  </si>
  <si>
    <t>jrbuskanto.co.jp</t>
  </si>
  <si>
    <t>goodunited.io</t>
  </si>
  <si>
    <t>ko-kirov.ru</t>
  </si>
  <si>
    <t>mvsrbd.net</t>
  </si>
  <si>
    <t>brahamsdesign.com</t>
  </si>
  <si>
    <t>web-bookmarks.win</t>
  </si>
  <si>
    <t>aboveo.com</t>
  </si>
  <si>
    <t>hisi.fr</t>
  </si>
  <si>
    <t>thaisparelax.ru</t>
  </si>
  <si>
    <t>thegardenhelper.com</t>
  </si>
  <si>
    <t>onedrive-en-live.com</t>
  </si>
  <si>
    <t>gitipl.com</t>
  </si>
  <si>
    <t>rt-online.ru</t>
  </si>
  <si>
    <t>utteraccess.com</t>
  </si>
  <si>
    <t>refreshpbx.com</t>
  </si>
  <si>
    <t>kiyooka.net</t>
  </si>
  <si>
    <t>tahawultech.com</t>
  </si>
  <si>
    <t>siteground131.com</t>
  </si>
  <si>
    <t>privatemodesearch.net</t>
  </si>
  <si>
    <t>w4a.fr</t>
  </si>
  <si>
    <t>ncu.edu.jm</t>
  </si>
  <si>
    <t>arcticdirectory.com</t>
  </si>
  <si>
    <t>rznhost.com</t>
  </si>
  <si>
    <t>metoffice.com</t>
  </si>
  <si>
    <t>snowroute.com</t>
  </si>
  <si>
    <t>supercdnzone.com</t>
  </si>
  <si>
    <t>conferma.com</t>
  </si>
  <si>
    <t>shramsuvidha.gov.in</t>
  </si>
  <si>
    <t>digitnews.in</t>
  </si>
  <si>
    <t>kast.gg</t>
  </si>
  <si>
    <t>joabet.fr</t>
  </si>
  <si>
    <t>r-1casino.online</t>
  </si>
  <si>
    <t>femaleentrepreneurassociation.com</t>
  </si>
  <si>
    <t>kvs.gov.ua</t>
  </si>
  <si>
    <t>map.com.tr</t>
  </si>
  <si>
    <t>zzti.edu.cn</t>
  </si>
  <si>
    <t>casino123.cc</t>
  </si>
  <si>
    <t>zirconplus.co.th</t>
  </si>
  <si>
    <t>cozy-digital.co.uk</t>
  </si>
  <si>
    <t>indiumsoftware.com</t>
  </si>
  <si>
    <t>helloindia.co</t>
  </si>
  <si>
    <t>kinospace.ru</t>
  </si>
  <si>
    <t>imhentai.com</t>
  </si>
  <si>
    <t>itwesthosting.com</t>
  </si>
  <si>
    <t>illinoismatmen.com</t>
  </si>
  <si>
    <t>gameindustry.com</t>
  </si>
  <si>
    <t>hfty.cloud</t>
  </si>
  <si>
    <t>fly63.com</t>
  </si>
  <si>
    <t>kinotok.club</t>
  </si>
  <si>
    <t>weiciyun.com</t>
  </si>
  <si>
    <t>taylormarshall.com</t>
  </si>
  <si>
    <t>deliciouslyorganic.net</t>
  </si>
  <si>
    <t>cyberframe.in</t>
  </si>
  <si>
    <t>scilo.tools</t>
  </si>
  <si>
    <t>m-style.su</t>
  </si>
  <si>
    <t>hostchocolate.com</t>
  </si>
  <si>
    <t>rvngo.com</t>
  </si>
  <si>
    <t>mangaboss.org</t>
  </si>
  <si>
    <t>meinemafia.eu</t>
  </si>
  <si>
    <t>1xbit.com</t>
  </si>
  <si>
    <t>ksml.edu.tw</t>
  </si>
  <si>
    <t>globomax.eu</t>
  </si>
  <si>
    <t>telematicswire.net</t>
  </si>
  <si>
    <t>jbb.gov.co</t>
  </si>
  <si>
    <t>uc-stolica.ru</t>
  </si>
  <si>
    <t>ymlt.vip</t>
  </si>
  <si>
    <t>supind.com</t>
  </si>
  <si>
    <t>myturcas.com</t>
  </si>
  <si>
    <t>wordsanswers.info</t>
  </si>
  <si>
    <t>5dogdigital.com</t>
  </si>
  <si>
    <t>ihsdnsx32.com</t>
  </si>
  <si>
    <t>mindbox.app</t>
  </si>
  <si>
    <t>azithromycin1st.com</t>
  </si>
  <si>
    <t>theforest.ru</t>
  </si>
  <si>
    <t>upsbatterycenter.com</t>
  </si>
  <si>
    <t>diarionoticiasweb.net</t>
  </si>
  <si>
    <t>gindaco.com</t>
  </si>
  <si>
    <t>badrrayan.com</t>
  </si>
  <si>
    <t>profitserver.net</t>
  </si>
  <si>
    <t>upro.group</t>
  </si>
  <si>
    <t>superiorlighting.com</t>
  </si>
  <si>
    <t>vd.nl</t>
  </si>
  <si>
    <t>ific.org</t>
  </si>
  <si>
    <t>bbiquge.cc</t>
  </si>
  <si>
    <t>ostimteknik.edu.tr</t>
  </si>
  <si>
    <t>frankieandbennys.com</t>
  </si>
  <si>
    <t>123-reg-new-domain.co.uk</t>
  </si>
  <si>
    <t>gnungnest.life</t>
  </si>
  <si>
    <t>globetechnology.com</t>
  </si>
  <si>
    <t>crezor.in</t>
  </si>
  <si>
    <t>unibase.com</t>
  </si>
  <si>
    <t>rocdn.org</t>
  </si>
  <si>
    <t>candyhub.ga</t>
  </si>
  <si>
    <t>1colony.com</t>
  </si>
  <si>
    <t>pinkstripeysocks.com</t>
  </si>
  <si>
    <t>sdilej.cz</t>
  </si>
  <si>
    <t>gmail.com.br</t>
  </si>
  <si>
    <t>xsede.org</t>
  </si>
  <si>
    <t>japex.ru</t>
  </si>
  <si>
    <t>skyscanner.co.id</t>
  </si>
  <si>
    <t>trollbeads.com</t>
  </si>
  <si>
    <t>hyperpay.com</t>
  </si>
  <si>
    <t>muguayyw.com</t>
  </si>
  <si>
    <t>diyautotune.com</t>
  </si>
  <si>
    <t>lucadanni.com</t>
  </si>
  <si>
    <t>airguard.com</t>
  </si>
  <si>
    <t>equiterre.org</t>
  </si>
  <si>
    <t>saturdaysnyc.com</t>
  </si>
  <si>
    <t>delbaraneh.com</t>
  </si>
  <si>
    <t>alt-1c.ru</t>
  </si>
  <si>
    <t>avtoexperts.ru</t>
  </si>
  <si>
    <t>vxat.com</t>
  </si>
  <si>
    <t>bbcworldnewstoday.com</t>
  </si>
  <si>
    <t>povin.com.ua</t>
  </si>
  <si>
    <t>josporn.net</t>
  </si>
  <si>
    <t>creaf.cat</t>
  </si>
  <si>
    <t>xu.edu</t>
  </si>
  <si>
    <t>tao.org.uk</t>
  </si>
  <si>
    <t>konowaro.net</t>
  </si>
  <si>
    <t>xn--80aaiayg0ak.xn--p1acf</t>
  </si>
  <si>
    <t>ebao.com</t>
  </si>
  <si>
    <t>motivationmagazineonline.com</t>
  </si>
  <si>
    <t>actionmatures.com</t>
  </si>
  <si>
    <t>freemall.jp</t>
  </si>
  <si>
    <t>trafficnews.bg</t>
  </si>
  <si>
    <t>topcasinosru.com</t>
  </si>
  <si>
    <t>becketfund.org</t>
  </si>
  <si>
    <t>website-design-studio.com</t>
  </si>
  <si>
    <t>camwhores8.tv</t>
  </si>
  <si>
    <t>hdwatch.tv</t>
  </si>
  <si>
    <t>number26.de</t>
  </si>
  <si>
    <t>tdi-dog.org</t>
  </si>
  <si>
    <t>elantra-consult.ru</t>
  </si>
  <si>
    <t>humanitas.ro</t>
  </si>
  <si>
    <t>mywordgames.com</t>
  </si>
  <si>
    <t>emailpnl.com</t>
  </si>
  <si>
    <t>rbnenergy.com</t>
  </si>
  <si>
    <t>start365.info</t>
  </si>
  <si>
    <t>johnrwood.com</t>
  </si>
  <si>
    <t>specialtycaresg.com</t>
  </si>
  <si>
    <t>hs01.kep.tr</t>
  </si>
  <si>
    <t>whvcse.edu.cn</t>
  </si>
  <si>
    <t>oneflowsystems.net</t>
  </si>
  <si>
    <t>coinscloud.com</t>
  </si>
  <si>
    <t>dfcork.com</t>
  </si>
  <si>
    <t>fooddolls.com</t>
  </si>
  <si>
    <t>bikes4sale.in</t>
  </si>
  <si>
    <t>rinjani.net.id</t>
  </si>
  <si>
    <t>radioplayer.ru</t>
  </si>
  <si>
    <t>eroboom.pw</t>
  </si>
  <si>
    <t>zinsearch.net</t>
  </si>
  <si>
    <t>nslgames.com</t>
  </si>
  <si>
    <t>coursecraft.net</t>
  </si>
  <si>
    <t>phrozen3d.com</t>
  </si>
  <si>
    <t>onekoreaebook.kr</t>
  </si>
  <si>
    <t>oakleysign.com</t>
  </si>
  <si>
    <t>careerfitter.com</t>
  </si>
  <si>
    <t>1xbet-texxx.xyz</t>
  </si>
  <si>
    <t>cvapp.es</t>
  </si>
  <si>
    <t>hats.com</t>
  </si>
  <si>
    <t>medac.es</t>
  </si>
  <si>
    <t>sattaking.vip</t>
  </si>
  <si>
    <t>accessprivy.com</t>
  </si>
  <si>
    <t>lhistoire.fr</t>
  </si>
  <si>
    <t>voteview.com</t>
  </si>
  <si>
    <t>kitetech.co</t>
  </si>
  <si>
    <t>pelisflix2.fun</t>
  </si>
  <si>
    <t>anglianhome.co.uk</t>
  </si>
  <si>
    <t>bitpoint.de</t>
  </si>
  <si>
    <t>sildenafilcitabs.com</t>
  </si>
  <si>
    <t>therooster.com</t>
  </si>
  <si>
    <t>palco23.com</t>
  </si>
  <si>
    <t>brownstonemarketing.com</t>
  </si>
  <si>
    <t>western-systems.net</t>
  </si>
  <si>
    <t>prestigecare.com</t>
  </si>
  <si>
    <t>majnooncomputer.net</t>
  </si>
  <si>
    <t>epomedicine.com</t>
  </si>
  <si>
    <t>oppein.cn</t>
  </si>
  <si>
    <t>schoolrm.ru</t>
  </si>
  <si>
    <t>cloudhq-mkt3.net</t>
  </si>
  <si>
    <t>ling-online.net</t>
  </si>
  <si>
    <t>hcnews.com</t>
  </si>
  <si>
    <t>orient-doll.com</t>
  </si>
  <si>
    <t>vyanet.com</t>
  </si>
  <si>
    <t>shahed4u.team</t>
  </si>
  <si>
    <t>casibom-giris.org</t>
  </si>
  <si>
    <t>epubee.com</t>
  </si>
  <si>
    <t>freexyz.cn</t>
  </si>
  <si>
    <t>eltis.com</t>
  </si>
  <si>
    <t>lightboundhosting.com</t>
  </si>
  <si>
    <t>omaada.com</t>
  </si>
  <si>
    <t>adecosystems.tech</t>
  </si>
  <si>
    <t>bestnewshunt.com</t>
  </si>
  <si>
    <t>sewte.info</t>
  </si>
  <si>
    <t>trafficthai.com</t>
  </si>
  <si>
    <t>dipgoodm.com</t>
  </si>
  <si>
    <t>thunderbay.ca</t>
  </si>
  <si>
    <t>romaritmie.it</t>
  </si>
  <si>
    <t>sgvaults.com</t>
  </si>
  <si>
    <t>uztest.ru</t>
  </si>
  <si>
    <t>queencreekaz.gov</t>
  </si>
  <si>
    <t>installati.one</t>
  </si>
  <si>
    <t>stagprovisions.com</t>
  </si>
  <si>
    <t>gtk.web.id</t>
  </si>
  <si>
    <t>nimml.org</t>
  </si>
  <si>
    <t>prouseum-cheads.xyz</t>
  </si>
  <si>
    <t>kulturmagazine.com</t>
  </si>
  <si>
    <t>dzurbrigg.com</t>
  </si>
  <si>
    <t>codisats.es</t>
  </si>
  <si>
    <t>realbitcoincasino.xyz</t>
  </si>
  <si>
    <t>linebank.com.tw</t>
  </si>
  <si>
    <t>adme-film.site</t>
  </si>
  <si>
    <t>soloweb.com.br</t>
  </si>
  <si>
    <t>dehostingfirma.eu</t>
  </si>
  <si>
    <t>atarax.shop</t>
  </si>
  <si>
    <t>higio.net</t>
  </si>
  <si>
    <t>kbic-nsn.gov</t>
  </si>
  <si>
    <t>autode.sk</t>
  </si>
  <si>
    <t>landfallnavigation.com</t>
  </si>
  <si>
    <t>publicspace.net</t>
  </si>
  <si>
    <t>slfladiescharitygolf.com</t>
  </si>
  <si>
    <t>dmdsolutions.co.in</t>
  </si>
  <si>
    <t>broadbandemw.com</t>
  </si>
  <si>
    <t>mostbet-frz6.xyz</t>
  </si>
  <si>
    <t>skysound7.com</t>
  </si>
  <si>
    <t>frozenbyte.com</t>
  </si>
  <si>
    <t>internetaccess.io</t>
  </si>
  <si>
    <t>cceep.com</t>
  </si>
  <si>
    <t>sendwatchman.com</t>
  </si>
  <si>
    <t>fapmc.ru</t>
  </si>
  <si>
    <t>kcweddings.ca</t>
  </si>
  <si>
    <t>1xbetting8.xyz</t>
  </si>
  <si>
    <t>megadeportestv.net</t>
  </si>
  <si>
    <t>clazwork.com</t>
  </si>
  <si>
    <t>hsfts.net</t>
  </si>
  <si>
    <t>radarmedia.net</t>
  </si>
  <si>
    <t>sri-trust.org</t>
  </si>
  <si>
    <t>thelion.com</t>
  </si>
  <si>
    <t>wabay.tw</t>
  </si>
  <si>
    <t>balandro.tk</t>
  </si>
  <si>
    <t>ugraeparhia.ru</t>
  </si>
  <si>
    <t>publimotos.com</t>
  </si>
  <si>
    <t>batesville.com</t>
  </si>
  <si>
    <t>delavska-hranilnica.si</t>
  </si>
  <si>
    <t>thelinknewspaper.ca</t>
  </si>
  <si>
    <t>tresorberlin.com</t>
  </si>
  <si>
    <t>juliezhuo.com</t>
  </si>
  <si>
    <t>jtlnet.com</t>
  </si>
  <si>
    <t>justsimplymom.com</t>
  </si>
  <si>
    <t>naruto-base.su</t>
  </si>
  <si>
    <t>camuzzigas.com.ar</t>
  </si>
  <si>
    <t>foods1.com</t>
  </si>
  <si>
    <t>iqcx.com</t>
  </si>
  <si>
    <t>iranavada.com</t>
  </si>
  <si>
    <t>sourceguardian.com</t>
  </si>
  <si>
    <t>mature-orgasm.com</t>
  </si>
  <si>
    <t>conversantmedia.eu</t>
  </si>
  <si>
    <t>it-serv.ru</t>
  </si>
  <si>
    <t>teqneers.de</t>
  </si>
  <si>
    <t>eltorito.com</t>
  </si>
  <si>
    <t>abbwxxx.com</t>
  </si>
  <si>
    <t>greek-team.cc</t>
  </si>
  <si>
    <t>dotcards.net</t>
  </si>
  <si>
    <t>ereey.net</t>
  </si>
  <si>
    <t>19loujiajiao.com</t>
  </si>
  <si>
    <t>douhao.com</t>
  </si>
  <si>
    <t>alvotech.de</t>
  </si>
  <si>
    <t>lovelog.cn</t>
  </si>
  <si>
    <t>lalbug.net</t>
  </si>
  <si>
    <t>zcr.cn</t>
  </si>
  <si>
    <t>siteground344.com</t>
  </si>
  <si>
    <t>xinhua-news.cn</t>
  </si>
  <si>
    <t>grtbooks.com</t>
  </si>
  <si>
    <t>clientbook.com</t>
  </si>
  <si>
    <t>pilanesbergnationalpark.co.za</t>
  </si>
  <si>
    <t>satirewire.com</t>
  </si>
  <si>
    <t>fullcircl.com</t>
  </si>
  <si>
    <t>webdevsimplified.com</t>
  </si>
  <si>
    <t>longarmquiltacademy.com</t>
  </si>
  <si>
    <t>friartux.com</t>
  </si>
  <si>
    <t>totalcamps.com</t>
  </si>
  <si>
    <t>manchestersfinest.com</t>
  </si>
  <si>
    <t>kitamura-print.com</t>
  </si>
  <si>
    <t>3fvape.com</t>
  </si>
  <si>
    <t>knihobot.cz</t>
  </si>
  <si>
    <t>hydrosoft.net</t>
  </si>
  <si>
    <t>tacf.es</t>
  </si>
  <si>
    <t>vidiwood.com</t>
  </si>
  <si>
    <t>repco.co.nz</t>
  </si>
  <si>
    <t>enjinx.cn</t>
  </si>
  <si>
    <t>ideaboz.com</t>
  </si>
  <si>
    <t>magazinefutures.com</t>
  </si>
  <si>
    <t>orbitkey.com</t>
  </si>
  <si>
    <t>ookbee.com</t>
  </si>
  <si>
    <t>protectyoungeyes.com</t>
  </si>
  <si>
    <t>pacha.com</t>
  </si>
  <si>
    <t>lumajangkab.go.id</t>
  </si>
  <si>
    <t>huanqiucdn.cn</t>
  </si>
  <si>
    <t>golden-diamond-escort.com</t>
  </si>
  <si>
    <t>dn5.cc</t>
  </si>
  <si>
    <t>adgth.ru</t>
  </si>
  <si>
    <t>produ.com</t>
  </si>
  <si>
    <t>fasterthanli.me</t>
  </si>
  <si>
    <t>financialfootball.com</t>
  </si>
  <si>
    <t>islandsrestaurants.com</t>
  </si>
  <si>
    <t>yokochou.com</t>
  </si>
  <si>
    <t>payback.at</t>
  </si>
  <si>
    <t>paysmithsolutions.co.ke</t>
  </si>
  <si>
    <t>annabaa.org</t>
  </si>
  <si>
    <t>wzdh.fun</t>
  </si>
  <si>
    <t>kalemtayeb.com</t>
  </si>
  <si>
    <t>ilk.co</t>
  </si>
  <si>
    <t>uptrack.ir</t>
  </si>
  <si>
    <t>kanematsu.co.jp</t>
  </si>
  <si>
    <t>crxbro.com</t>
  </si>
  <si>
    <t>team-sport.co.uk</t>
  </si>
  <si>
    <t>kjapi.com</t>
  </si>
  <si>
    <t>ayangcc.com</t>
  </si>
  <si>
    <t>hanleywood.com</t>
  </si>
  <si>
    <t>woodwolf.ru</t>
  </si>
  <si>
    <t>astateoftrance.com</t>
  </si>
  <si>
    <t>prmbw.com</t>
  </si>
  <si>
    <t>zhufaner.com</t>
  </si>
  <si>
    <t>zicialliscom.com</t>
  </si>
  <si>
    <t>lovetotherescue.org</t>
  </si>
  <si>
    <t>os.uk</t>
  </si>
  <si>
    <t>eiffel.com</t>
  </si>
  <si>
    <t>itrw.net</t>
  </si>
  <si>
    <t>powerclerk.com</t>
  </si>
  <si>
    <t>istihost.net</t>
  </si>
  <si>
    <t>theosociety.org</t>
  </si>
  <si>
    <t>unifem.org</t>
  </si>
  <si>
    <t>nightmarishconjurings.com</t>
  </si>
  <si>
    <t>domainexpired.be</t>
  </si>
  <si>
    <t>healthychild.org</t>
  </si>
  <si>
    <t>psaworldtour.com</t>
  </si>
  <si>
    <t>tele2play.se</t>
  </si>
  <si>
    <t>mbetgood.com</t>
  </si>
  <si>
    <t>emtec.com</t>
  </si>
  <si>
    <t>turbovip.net.br</t>
  </si>
  <si>
    <t>forum-volgograd.ru</t>
  </si>
  <si>
    <t>eblet.fans</t>
  </si>
  <si>
    <t>triblocal.com</t>
  </si>
  <si>
    <t>investacheck.co.uk</t>
  </si>
  <si>
    <t>rinnegatamante.it</t>
  </si>
  <si>
    <t>onezyh.cn</t>
  </si>
  <si>
    <t>ioso.ru</t>
  </si>
  <si>
    <t>die-rheinischen-bauern.de</t>
  </si>
  <si>
    <t>av-iq.com</t>
  </si>
  <si>
    <t>tamoxifen.cfd</t>
  </si>
  <si>
    <t>ciligege.com</t>
  </si>
  <si>
    <t>hiberworld.com</t>
  </si>
  <si>
    <t>qcharity.org</t>
  </si>
  <si>
    <t>easy-ip.com.cn</t>
  </si>
  <si>
    <t>statefarmstadium.com</t>
  </si>
  <si>
    <t>sports.md</t>
  </si>
  <si>
    <t>hindi-fonts.com</t>
  </si>
  <si>
    <t>warunkmusik.com</t>
  </si>
  <si>
    <t>fchhyxinli.com</t>
  </si>
  <si>
    <t>servidor80b.com</t>
  </si>
  <si>
    <t>readd.org</t>
  </si>
  <si>
    <t>safetechhosting.co.uk</t>
  </si>
  <si>
    <t>sarasotafl.gov</t>
  </si>
  <si>
    <t>climatekids.net</t>
  </si>
  <si>
    <t>veeroute.tech</t>
  </si>
  <si>
    <t>dorrmillstore.com</t>
  </si>
  <si>
    <t>axis.cloud</t>
  </si>
  <si>
    <t>trendifx.com</t>
  </si>
  <si>
    <t>bjczy.edu.cn</t>
  </si>
  <si>
    <t>inboundgeo.com</t>
  </si>
  <si>
    <t>30carguarantee.com</t>
  </si>
  <si>
    <t>avplemedia.com</t>
  </si>
  <si>
    <t>beemtube.org</t>
  </si>
  <si>
    <t>blackmenrock.net</t>
  </si>
  <si>
    <t>world4ufree.beauty</t>
  </si>
  <si>
    <t>googleleadservices.com</t>
  </si>
  <si>
    <t>aspireclicks.com</t>
  </si>
  <si>
    <t>a1plus.am</t>
  </si>
  <si>
    <t>cnv-medien.de</t>
  </si>
  <si>
    <t>mxguardian.net</t>
  </si>
  <si>
    <t>actionfigure411.com</t>
  </si>
  <si>
    <t>juzikong.com</t>
  </si>
  <si>
    <t>incorporation.ru</t>
  </si>
  <si>
    <t>svrop.com</t>
  </si>
  <si>
    <t>flipcode.com</t>
  </si>
  <si>
    <t>pravavip.ml</t>
  </si>
  <si>
    <t>weitz.de</t>
  </si>
  <si>
    <t>cixmarkets.com</t>
  </si>
  <si>
    <t>vsbfonds.nl</t>
  </si>
  <si>
    <t>nsa-iikno.com</t>
  </si>
  <si>
    <t>lhky5.xyz</t>
  </si>
  <si>
    <t>gayhdmovies.com</t>
  </si>
  <si>
    <t>paslaugos.lt</t>
  </si>
  <si>
    <t>57gg.net</t>
  </si>
  <si>
    <t>kumagaya.lg.jp</t>
  </si>
  <si>
    <t>stonebuy.com</t>
  </si>
  <si>
    <t>charteroak.edu</t>
  </si>
  <si>
    <t>prca.org</t>
  </si>
  <si>
    <t>zhaoshang100.com</t>
  </si>
  <si>
    <t>a1securitycameras.com</t>
  </si>
  <si>
    <t>fun8.us</t>
  </si>
  <si>
    <t>ibipti.com</t>
  </si>
  <si>
    <t>mlxchange.com</t>
  </si>
  <si>
    <t>killeentexas.gov</t>
  </si>
  <si>
    <t>frankandeileen.com</t>
  </si>
  <si>
    <t>neweracap.eu</t>
  </si>
  <si>
    <t>guamhomeschool.com</t>
  </si>
  <si>
    <t>13onlinebd.com</t>
  </si>
  <si>
    <t>mxno.live</t>
  </si>
  <si>
    <t>bookmarkpagerank.com</t>
  </si>
  <si>
    <t>xashzz.com</t>
  </si>
  <si>
    <t>segment-box.com</t>
  </si>
  <si>
    <t>ginferreradv.com</t>
  </si>
  <si>
    <t>nemodno.com</t>
  </si>
  <si>
    <t>doppelkopf-palast.de</t>
  </si>
  <si>
    <t>123.com.cn</t>
  </si>
  <si>
    <t>riau.go.id</t>
  </si>
  <si>
    <t>playforum.pro</t>
  </si>
  <si>
    <t>shopwithmyrep.co.uk</t>
  </si>
  <si>
    <t>citrus-cables.com</t>
  </si>
  <si>
    <t>pornuha365.com</t>
  </si>
  <si>
    <t>1414.kz</t>
  </si>
  <si>
    <t>wordlesstech.com</t>
  </si>
  <si>
    <t>frenchpod101.com</t>
  </si>
  <si>
    <t>wxsbph.com</t>
  </si>
  <si>
    <t>fisdom.com</t>
  </si>
  <si>
    <t>nishinippon-np.jp</t>
  </si>
  <si>
    <t>clerk.services</t>
  </si>
  <si>
    <t>fairspin.online</t>
  </si>
  <si>
    <t>leftfordead.ru</t>
  </si>
  <si>
    <t>watchmynudes.com</t>
  </si>
  <si>
    <t>pariconnect.com</t>
  </si>
  <si>
    <t>ust-bt.ru</t>
  </si>
  <si>
    <t>ddw.org</t>
  </si>
  <si>
    <t>roarmind.com</t>
  </si>
  <si>
    <t>comalisd.org</t>
  </si>
  <si>
    <t>blogtechtips.com</t>
  </si>
  <si>
    <t>infocon.it</t>
  </si>
  <si>
    <t>safefileku.com</t>
  </si>
  <si>
    <t>magnatofff.biz</t>
  </si>
  <si>
    <t>truckscout24.de</t>
  </si>
  <si>
    <t>buytrazodone.shop</t>
  </si>
  <si>
    <t>courseworkdomau.com</t>
  </si>
  <si>
    <t>t-mobile.sk</t>
  </si>
  <si>
    <t>gigantiumhost.net</t>
  </si>
  <si>
    <t>cequel3.com</t>
  </si>
  <si>
    <t>hungangels.com</t>
  </si>
  <si>
    <t>netro42.net</t>
  </si>
  <si>
    <t>gotosee.co.uk</t>
  </si>
  <si>
    <t>biopharminternational.com</t>
  </si>
  <si>
    <t>mytrendreviews.com</t>
  </si>
  <si>
    <t>thejetpress.com</t>
  </si>
  <si>
    <t>paloaltou.edu</t>
  </si>
  <si>
    <t>rewardgains.life</t>
  </si>
  <si>
    <t>woodworkerexpress.com</t>
  </si>
  <si>
    <t>gardenplace.jp</t>
  </si>
  <si>
    <t>stoneline-testouri.de</t>
  </si>
  <si>
    <t>esubonline.com</t>
  </si>
  <si>
    <t>gruposantander.com</t>
  </si>
  <si>
    <t>rublon.com</t>
  </si>
  <si>
    <t>lyasrv.com</t>
  </si>
  <si>
    <t>planndesign.com</t>
  </si>
  <si>
    <t>gdfstudio.com</t>
  </si>
  <si>
    <t>anti-polution.com</t>
  </si>
  <si>
    <t>speedyline.ru</t>
  </si>
  <si>
    <t>novazelenausporam.cz</t>
  </si>
  <si>
    <t>rtm.fr</t>
  </si>
  <si>
    <t>gwcommonwealth.com</t>
  </si>
  <si>
    <t>paxilcr.top</t>
  </si>
  <si>
    <t>provismedia.com</t>
  </si>
  <si>
    <t>hotspringspool.com</t>
  </si>
  <si>
    <t>bravosupermarket.az</t>
  </si>
  <si>
    <t>add-online.com</t>
  </si>
  <si>
    <t>hohu.top</t>
  </si>
  <si>
    <t>gdga.gov.cn</t>
  </si>
  <si>
    <t>pokernet.dk</t>
  </si>
  <si>
    <t>tickling-videos.com</t>
  </si>
  <si>
    <t>iamnotastalker.com</t>
  </si>
  <si>
    <t>woodo.cn</t>
  </si>
  <si>
    <t>mica.ac.in</t>
  </si>
  <si>
    <t>bigeye.com</t>
  </si>
  <si>
    <t>dayzvpp.com</t>
  </si>
  <si>
    <t>vonageforhome.com</t>
  </si>
  <si>
    <t>saltsync.com</t>
  </si>
  <si>
    <t>ip-144-217-243.net</t>
  </si>
  <si>
    <t>dlnewstoday.com</t>
  </si>
  <si>
    <t>parkverbot.org</t>
  </si>
  <si>
    <t>sand.net</t>
  </si>
  <si>
    <t>zone.ps</t>
  </si>
  <si>
    <t>ccm-europe.com</t>
  </si>
  <si>
    <t>fi-tek.com</t>
  </si>
  <si>
    <t>dcea.ru</t>
  </si>
  <si>
    <t>ikonick.com</t>
  </si>
  <si>
    <t>mirrormedia.com.tw</t>
  </si>
  <si>
    <t>alpmedya.com</t>
  </si>
  <si>
    <t>centraltexasfoodbank.org</t>
  </si>
  <si>
    <t>uh.ac.cr</t>
  </si>
  <si>
    <t>wdjrs.com</t>
  </si>
  <si>
    <t>institut-lumiere.org</t>
  </si>
  <si>
    <t>jianye365.com</t>
  </si>
  <si>
    <t>gamedevmarket.net</t>
  </si>
  <si>
    <t>nti.nl</t>
  </si>
  <si>
    <t>hivolda.no</t>
  </si>
  <si>
    <t>covid19-druginteractions.org</t>
  </si>
  <si>
    <t>cinephiliabeyond.org</t>
  </si>
  <si>
    <t>ppu.org.uk</t>
  </si>
  <si>
    <t>telcoy.net</t>
  </si>
  <si>
    <t>spblib.ru</t>
  </si>
  <si>
    <t>jentestore.com</t>
  </si>
  <si>
    <t>sunactors.co.kr</t>
  </si>
  <si>
    <t>enfieldindependent.co.uk</t>
  </si>
  <si>
    <t>imprintnews.org</t>
  </si>
  <si>
    <t>netricks.net</t>
  </si>
  <si>
    <t>femen.org</t>
  </si>
  <si>
    <t>axhu.edu.cn</t>
  </si>
  <si>
    <t>slotob.com</t>
  </si>
  <si>
    <t>onlysky.media</t>
  </si>
  <si>
    <t>postofiscell.com</t>
  </si>
  <si>
    <t>365residentservices.com</t>
  </si>
  <si>
    <t>krooncasino.com</t>
  </si>
  <si>
    <t>biospectrumindia.com</t>
  </si>
  <si>
    <t>sl860.com</t>
  </si>
  <si>
    <t>northernpridedesign.com</t>
  </si>
  <si>
    <t>7eleven.io</t>
  </si>
  <si>
    <t>venturecapitaljournal.com</t>
  </si>
  <si>
    <t>che9.com</t>
  </si>
  <si>
    <t>frankk-casino.com</t>
  </si>
  <si>
    <t>websitex.net</t>
  </si>
  <si>
    <t>ranchflip.com</t>
  </si>
  <si>
    <t>soki.co.kr</t>
  </si>
  <si>
    <t>skupfanpage.pl</t>
  </si>
  <si>
    <t>vipe-fsin.ru</t>
  </si>
  <si>
    <t>7eqqol.net</t>
  </si>
  <si>
    <t>bimilou.org</t>
  </si>
  <si>
    <t>every.org</t>
  </si>
  <si>
    <t>zeitraisen.com</t>
  </si>
  <si>
    <t>iching.com.br</t>
  </si>
  <si>
    <t>northspore.com</t>
  </si>
  <si>
    <t>travestichat.fr</t>
  </si>
  <si>
    <t>gazprom-neft.com</t>
  </si>
  <si>
    <t>solbroadband.com</t>
  </si>
  <si>
    <t>sabot.org</t>
  </si>
  <si>
    <t>giacomini.com</t>
  </si>
  <si>
    <t>pancakeswap.info</t>
  </si>
  <si>
    <t>redholics.com</t>
  </si>
  <si>
    <t>mob112.ru</t>
  </si>
  <si>
    <t>parcdesalutmar.cat</t>
  </si>
  <si>
    <t>dpv.de</t>
  </si>
  <si>
    <t>sunzu.com</t>
  </si>
  <si>
    <t>flchamber.com</t>
  </si>
  <si>
    <t>restic.net</t>
  </si>
  <si>
    <t>brightervisionsites99.com</t>
  </si>
  <si>
    <t>tireweb.com</t>
  </si>
  <si>
    <t>btisinc.com</t>
  </si>
  <si>
    <t>vniiem.ru</t>
  </si>
  <si>
    <t>pollyex.com</t>
  </si>
  <si>
    <t>astecindustries.com</t>
  </si>
  <si>
    <t>gzbidding.cn</t>
  </si>
  <si>
    <t>claseek.com</t>
  </si>
  <si>
    <t>7admiralxxx.ru</t>
  </si>
  <si>
    <t>greateststory.info</t>
  </si>
  <si>
    <t>pingcaca.com</t>
  </si>
  <si>
    <t>pgp.net</t>
  </si>
  <si>
    <t>tomhogarty.com</t>
  </si>
  <si>
    <t>backyarddiscovery.com</t>
  </si>
  <si>
    <t>houstonballet.org</t>
  </si>
  <si>
    <t>helgoland.de</t>
  </si>
  <si>
    <t>jtsstrength.com</t>
  </si>
  <si>
    <t>emissary.ai</t>
  </si>
  <si>
    <t>careergarden.jp</t>
  </si>
  <si>
    <t>piacesprofit.hu</t>
  </si>
  <si>
    <t>fobby.net</t>
  </si>
  <si>
    <t>investmentbay.com</t>
  </si>
  <si>
    <t>accesoaula.com</t>
  </si>
  <si>
    <t>techysuccess.com</t>
  </si>
  <si>
    <t>preview.app</t>
  </si>
  <si>
    <t>pressmailing.net</t>
  </si>
  <si>
    <t>navori.com</t>
  </si>
  <si>
    <t>komek.org</t>
  </si>
  <si>
    <t>dvizhcom.ru</t>
  </si>
  <si>
    <t>edumark.kz</t>
  </si>
  <si>
    <t>buryrefrigeration.co.uk</t>
  </si>
  <si>
    <t>flra.gov</t>
  </si>
  <si>
    <t>betterknow.com</t>
  </si>
  <si>
    <t>nvisionu.com</t>
  </si>
  <si>
    <t>gameme.com</t>
  </si>
  <si>
    <t>centerforvein.com</t>
  </si>
  <si>
    <t>yartehno.ru</t>
  </si>
  <si>
    <t>lalahair.co.jp</t>
  </si>
  <si>
    <t>epochtimes.com.tw</t>
  </si>
  <si>
    <t>xxvideo.xyz</t>
  </si>
  <si>
    <t>vidi.hu</t>
  </si>
  <si>
    <t>appublisher.click</t>
  </si>
  <si>
    <t>cryptonaute.fr</t>
  </si>
  <si>
    <t>nativepet.com</t>
  </si>
  <si>
    <t>interport.ne.jp</t>
  </si>
  <si>
    <t>layerpanel.net</t>
  </si>
  <si>
    <t>anoboy.lol</t>
  </si>
  <si>
    <t>casinoking.com</t>
  </si>
  <si>
    <t>abandonedspaces.com</t>
  </si>
  <si>
    <t>hurricane.de</t>
  </si>
  <si>
    <t>slid.es</t>
  </si>
  <si>
    <t>idwholesaler.com</t>
  </si>
  <si>
    <t>terrafoodstore.com</t>
  </si>
  <si>
    <t>baysider.com</t>
  </si>
  <si>
    <t>xseu.net</t>
  </si>
  <si>
    <t>visitcambridge.org</t>
  </si>
  <si>
    <t>webkernel.net</t>
  </si>
  <si>
    <t>carrotstore.com</t>
  </si>
  <si>
    <t>iscool.net</t>
  </si>
  <si>
    <t>nielsenplatform.com</t>
  </si>
  <si>
    <t>web-monitoring.ru</t>
  </si>
  <si>
    <t>webinservice.com</t>
  </si>
  <si>
    <t>2gis.biz</t>
  </si>
  <si>
    <t>dm3.cc</t>
  </si>
  <si>
    <t>greatcurryrecipes.net</t>
  </si>
  <si>
    <t>freecouponsoffers.cf</t>
  </si>
  <si>
    <t>fiswebdr.net</t>
  </si>
  <si>
    <t>iaabc.org</t>
  </si>
  <si>
    <t>fastchecker.us</t>
  </si>
  <si>
    <t>melbet-yo2.xyz</t>
  </si>
  <si>
    <t>parstimes.com</t>
  </si>
  <si>
    <t>ainfgib.com</t>
  </si>
  <si>
    <t>wallaceandgromit.com</t>
  </si>
  <si>
    <t>poppankki.fi</t>
  </si>
  <si>
    <t>ic-tech.ru</t>
  </si>
  <si>
    <t>resumes-for-teachers.com</t>
  </si>
  <si>
    <t>cc-institute.org</t>
  </si>
  <si>
    <t>liftaircraft.com</t>
  </si>
  <si>
    <t>workertrx.com</t>
  </si>
  <si>
    <t>vungoi.vn</t>
  </si>
  <si>
    <t>byqp.com</t>
  </si>
  <si>
    <t>fvcc.edu</t>
  </si>
  <si>
    <t>maxm.se</t>
  </si>
  <si>
    <t>nu.edu.sa</t>
  </si>
  <si>
    <t>kayan-host.com</t>
  </si>
  <si>
    <t>ihk-lehrstellenboerse.de</t>
  </si>
  <si>
    <t>imganalytics.com</t>
  </si>
  <si>
    <t>kindlyunspoken.com</t>
  </si>
  <si>
    <t>wikisummaries.org</t>
  </si>
  <si>
    <t>fedratewatch.org</t>
  </si>
  <si>
    <t>wizarview.cn</t>
  </si>
  <si>
    <t>bingol.edu.tr</t>
  </si>
  <si>
    <t>rayhaan.net</t>
  </si>
  <si>
    <t>genesishcs.org</t>
  </si>
  <si>
    <t>jnjpw.org</t>
  </si>
  <si>
    <t>hbf.com.au</t>
  </si>
  <si>
    <t>anpsthemes.com</t>
  </si>
  <si>
    <t>grannybigboobs.com</t>
  </si>
  <si>
    <t>pahousegop.com</t>
  </si>
  <si>
    <t>musicplayer.com</t>
  </si>
  <si>
    <t>elemonbg.com</t>
  </si>
  <si>
    <t>porntrial.net</t>
  </si>
  <si>
    <t>feipiter.com</t>
  </si>
  <si>
    <t>jeanong.com</t>
  </si>
  <si>
    <t>flowbase.co</t>
  </si>
  <si>
    <t>acn.ne.jp</t>
  </si>
  <si>
    <t>juliesfreebies.com</t>
  </si>
  <si>
    <t>beterrakionan.com</t>
  </si>
  <si>
    <t>archiexpo.fr</t>
  </si>
  <si>
    <t>toucaninternet.net</t>
  </si>
  <si>
    <t>officestation.jp</t>
  </si>
  <si>
    <t>sensait.jp</t>
  </si>
  <si>
    <t>alwaqiyah.tv</t>
  </si>
  <si>
    <t>baku2015.com</t>
  </si>
  <si>
    <t>hue.ac.jp</t>
  </si>
  <si>
    <t>360i.com</t>
  </si>
  <si>
    <t>dulichyenviet.com</t>
  </si>
  <si>
    <t>electrabike.com</t>
  </si>
  <si>
    <t>ainvest.com</t>
  </si>
  <si>
    <t>c2kschools.net</t>
  </si>
  <si>
    <t>kalsey.com</t>
  </si>
  <si>
    <t>4adventure.com</t>
  </si>
  <si>
    <t>mybiznow.net</t>
  </si>
  <si>
    <t>muave.com.vn</t>
  </si>
  <si>
    <t>blackowl.co.uk</t>
  </si>
  <si>
    <t>fxw.la</t>
  </si>
  <si>
    <t>hozpitality.com</t>
  </si>
  <si>
    <t>skiresort-service.com</t>
  </si>
  <si>
    <t>ccccleaner.com</t>
  </si>
  <si>
    <t>digita.fi</t>
  </si>
  <si>
    <t>totalmortgage.com</t>
  </si>
  <si>
    <t>pharmacy180.com</t>
  </si>
  <si>
    <t>europaspares.com</t>
  </si>
  <si>
    <t>burns-wilcox.com</t>
  </si>
  <si>
    <t>platform-os.com</t>
  </si>
  <si>
    <t>askalawyeroncall.com</t>
  </si>
  <si>
    <t>samsungservice.ru</t>
  </si>
  <si>
    <t>kinoprostor.pro</t>
  </si>
  <si>
    <t>dentaldepartures.com</t>
  </si>
  <si>
    <t>sopcast.com</t>
  </si>
  <si>
    <t>bombparty.com</t>
  </si>
  <si>
    <t>controlpush.com</t>
  </si>
  <si>
    <t>casino-playfortuna1y.com</t>
  </si>
  <si>
    <t>jolera.net</t>
  </si>
  <si>
    <t>hosstools.com</t>
  </si>
  <si>
    <t>sippycupmom.com</t>
  </si>
  <si>
    <t>magmic.com</t>
  </si>
  <si>
    <t>th3professional.com</t>
  </si>
  <si>
    <t>pdftab.com</t>
  </si>
  <si>
    <t>character-generator.org.uk</t>
  </si>
  <si>
    <t>hellocleaner.ae</t>
  </si>
  <si>
    <t>plants.com</t>
  </si>
  <si>
    <t>nuonet.fr</t>
  </si>
  <si>
    <t>lsengineers.co.uk</t>
  </si>
  <si>
    <t>athleteally.org</t>
  </si>
  <si>
    <t>casino-gmslots-online.net</t>
  </si>
  <si>
    <t>verydice.com</t>
  </si>
  <si>
    <t>inches-to-cm.com</t>
  </si>
  <si>
    <t>clocksyn.com</t>
  </si>
  <si>
    <t>wedding8.net</t>
  </si>
  <si>
    <t>playbackonline.ca</t>
  </si>
  <si>
    <t>nootriment.com</t>
  </si>
  <si>
    <t>talpatvcdn.nl</t>
  </si>
  <si>
    <t>thebifrost.io</t>
  </si>
  <si>
    <t>kingruiteng.com</t>
  </si>
  <si>
    <t>bookln.cn</t>
  </si>
  <si>
    <t>zipnet.us</t>
  </si>
  <si>
    <t>tillerrakes.com</t>
  </si>
  <si>
    <t>ffzww.com</t>
  </si>
  <si>
    <t>baikalize.com</t>
  </si>
  <si>
    <t>aspen.co</t>
  </si>
  <si>
    <t>cpmc.org</t>
  </si>
  <si>
    <t>siteground124.com</t>
  </si>
  <si>
    <t>quamnet.com</t>
  </si>
  <si>
    <t>studiosity.com</t>
  </si>
  <si>
    <t>hansebeton-stein.de</t>
  </si>
  <si>
    <t>xminseo.com</t>
  </si>
  <si>
    <t>peelvalley.com.au</t>
  </si>
  <si>
    <t>terra-project.fr</t>
  </si>
  <si>
    <t>deliverytrack.net</t>
  </si>
  <si>
    <t>7723.cn</t>
  </si>
  <si>
    <t>ekadence.com</t>
  </si>
  <si>
    <t>nuftp.com</t>
  </si>
  <si>
    <t>insidegov.com</t>
  </si>
  <si>
    <t>pythonchallenge.com</t>
  </si>
  <si>
    <t>muntaha.net</t>
  </si>
  <si>
    <t>thepartysource.com</t>
  </si>
  <si>
    <t>joonsquare.com</t>
  </si>
  <si>
    <t>nexodigital.it</t>
  </si>
  <si>
    <t>edmit.me</t>
  </si>
  <si>
    <t>isdschools.org</t>
  </si>
  <si>
    <t>meritplatinum.com</t>
  </si>
  <si>
    <t>cmvic.org.au</t>
  </si>
  <si>
    <t>spisok-literaturi.ru</t>
  </si>
  <si>
    <t>zoobeauval.com</t>
  </si>
  <si>
    <t>stripcam.xxx</t>
  </si>
  <si>
    <t>wncc.edu</t>
  </si>
  <si>
    <t>xn-----6kcacs9ajdmhcwdcbwwcnbgd13a.xn--p1ai</t>
  </si>
  <si>
    <t>genotech.site</t>
  </si>
  <si>
    <t>besthandjobporn.com</t>
  </si>
  <si>
    <t>vladgazeta-film.site</t>
  </si>
  <si>
    <t>tbwa.com</t>
  </si>
  <si>
    <t>snipercentral.com</t>
  </si>
  <si>
    <t>marxism2004.net</t>
  </si>
  <si>
    <t>adbdriver.com</t>
  </si>
  <si>
    <t>tapclassifieds.com</t>
  </si>
  <si>
    <t>tvdsb.ca</t>
  </si>
  <si>
    <t>sdk.mk</t>
  </si>
  <si>
    <t>iunds.com</t>
  </si>
  <si>
    <t>tech-help-support.com</t>
  </si>
  <si>
    <t>mercatoradvisorygroup.com</t>
  </si>
  <si>
    <t>tvgawex.pl</t>
  </si>
  <si>
    <t>jjsystems.co.uk</t>
  </si>
  <si>
    <t>plock.com</t>
  </si>
  <si>
    <t>audit-advisers.com</t>
  </si>
  <si>
    <t>uns.edu.pe</t>
  </si>
  <si>
    <t>thelinuxpros.com</t>
  </si>
  <si>
    <t>flux-academy.com</t>
  </si>
  <si>
    <t>malaysiaresellerhosting.com</t>
  </si>
  <si>
    <t>nzc.nz</t>
  </si>
  <si>
    <t>survivorcorps.com</t>
  </si>
  <si>
    <t>usacracing.com</t>
  </si>
  <si>
    <t>basistech.com</t>
  </si>
  <si>
    <t>fmecho.online</t>
  </si>
  <si>
    <t>otevrisvoumysl.cz</t>
  </si>
  <si>
    <t>ptxw.com</t>
  </si>
  <si>
    <t>onic.org.co</t>
  </si>
  <si>
    <t>mlearning.com</t>
  </si>
  <si>
    <t>wimsbios.com</t>
  </si>
  <si>
    <t>delavaa.com</t>
  </si>
  <si>
    <t>dype.srv.br</t>
  </si>
  <si>
    <t>solutionseekers.xyz</t>
  </si>
  <si>
    <t>web2cat.ru</t>
  </si>
  <si>
    <t>combinacionganadora.com</t>
  </si>
  <si>
    <t>flcdatacenter.com</t>
  </si>
  <si>
    <t>aihosting.co.uk</t>
  </si>
  <si>
    <t>0-1.ru</t>
  </si>
  <si>
    <t>patenthub.cn</t>
  </si>
  <si>
    <t>brandsynario.com</t>
  </si>
  <si>
    <t>iditect.com</t>
  </si>
  <si>
    <t>mylittlemoppet.com</t>
  </si>
  <si>
    <t>tradeholding.com</t>
  </si>
  <si>
    <t>shieldhealthcare.com</t>
  </si>
  <si>
    <t>krasavica.info</t>
  </si>
  <si>
    <t>s.tt</t>
  </si>
  <si>
    <t>slipperybrick.com</t>
  </si>
  <si>
    <t>simplinx.net</t>
  </si>
  <si>
    <t>nilerodgers.com</t>
  </si>
  <si>
    <t>plotpad.com</t>
  </si>
  <si>
    <t>sigidwiki.com</t>
  </si>
  <si>
    <t>filmxx.net</t>
  </si>
  <si>
    <t>legrf.site</t>
  </si>
  <si>
    <t>gdrcu.com</t>
  </si>
  <si>
    <t>myclientsplus.com</t>
  </si>
  <si>
    <t>shields.com</t>
  </si>
  <si>
    <t>pornpaw.com</t>
  </si>
  <si>
    <t>mosbetuz.com</t>
  </si>
  <si>
    <t>vos-mo.ru</t>
  </si>
  <si>
    <t>bigdick.com</t>
  </si>
  <si>
    <t>oktamediahost.com</t>
  </si>
  <si>
    <t>gotpantheon.com</t>
  </si>
  <si>
    <t>correcao.pt</t>
  </si>
  <si>
    <t>studiofisiotech.it</t>
  </si>
  <si>
    <t>sah.org</t>
  </si>
  <si>
    <t>zsceall.com</t>
  </si>
  <si>
    <t>freepgs.com</t>
  </si>
  <si>
    <t>darwishholding.com</t>
  </si>
  <si>
    <t>pkg.dev</t>
  </si>
  <si>
    <t>seg.net</t>
  </si>
  <si>
    <t>asapurl.com</t>
  </si>
  <si>
    <t>bigmammut.net</t>
  </si>
  <si>
    <t>darfix.ru</t>
  </si>
  <si>
    <t>kupit-zemlu.ru</t>
  </si>
  <si>
    <t>aqua-adserver.com</t>
  </si>
  <si>
    <t>churchilldownsincorporated.com</t>
  </si>
  <si>
    <t>austennis.club</t>
  </si>
  <si>
    <t>zfilm-hd-2673.online</t>
  </si>
  <si>
    <t>iprsecure.net</t>
  </si>
  <si>
    <t>solidhost.net.pl</t>
  </si>
  <si>
    <t>gzlz310.com</t>
  </si>
  <si>
    <t>happilyevertravels.com</t>
  </si>
  <si>
    <t>dsgo.pro</t>
  </si>
  <si>
    <t>whatisvinyl.com</t>
  </si>
  <si>
    <t>theduabrand.com</t>
  </si>
  <si>
    <t>mediafour.com</t>
  </si>
  <si>
    <t>art-magazin.de</t>
  </si>
  <si>
    <t>portugues.com.br</t>
  </si>
  <si>
    <t>net-inspect.com</t>
  </si>
  <si>
    <t>kuposoku.info</t>
  </si>
  <si>
    <t>anvplays.biz</t>
  </si>
  <si>
    <t>odealarose.com</t>
  </si>
  <si>
    <t>roamingclicks.com</t>
  </si>
  <si>
    <t>bmibaby.com</t>
  </si>
  <si>
    <t>seastt.com</t>
  </si>
  <si>
    <t>seo-usa.org</t>
  </si>
  <si>
    <t>server14localweb.com</t>
  </si>
  <si>
    <t>celebrityborn.com</t>
  </si>
  <si>
    <t>79p.de</t>
  </si>
  <si>
    <t>tx.net</t>
  </si>
  <si>
    <t>kissanime.ru</t>
  </si>
  <si>
    <t>azart-zone.net</t>
  </si>
  <si>
    <t>taboolasyndication.com</t>
  </si>
  <si>
    <t>russanddaughters.com</t>
  </si>
  <si>
    <t>ctctdns.io</t>
  </si>
  <si>
    <t>mt-tech.ru</t>
  </si>
  <si>
    <t>brillx.net</t>
  </si>
  <si>
    <t>waca.tw</t>
  </si>
  <si>
    <t>atesp.tn</t>
  </si>
  <si>
    <t>intim74.info</t>
  </si>
  <si>
    <t>socialpsy.org.cn</t>
  </si>
  <si>
    <t>allbanglanewspaper.co</t>
  </si>
  <si>
    <t>spmtcrane.com</t>
  </si>
  <si>
    <t>staatsgalerie.de</t>
  </si>
  <si>
    <t>clearconcepts.ca</t>
  </si>
  <si>
    <t>adelaidefestival.com.au</t>
  </si>
  <si>
    <t>selornews.com</t>
  </si>
  <si>
    <t>ispydetectives-swansea.co.uk</t>
  </si>
  <si>
    <t>ashrise.com</t>
  </si>
  <si>
    <t>inpost.es</t>
  </si>
  <si>
    <t>mobibanka.rs</t>
  </si>
  <si>
    <t>ripta.com</t>
  </si>
  <si>
    <t>pgbank.com</t>
  </si>
  <si>
    <t>shophoathuymoc.com.vn</t>
  </si>
  <si>
    <t>carre.nl</t>
  </si>
  <si>
    <t>hotwifecaps.com</t>
  </si>
  <si>
    <t>spiersch.de</t>
  </si>
  <si>
    <t>ellty.com</t>
  </si>
  <si>
    <t>wanderlustingk.com</t>
  </si>
  <si>
    <t>scott.services</t>
  </si>
  <si>
    <t>khb-tv.co.jp</t>
  </si>
  <si>
    <t>e-griculture.ca</t>
  </si>
  <si>
    <t>flashpark.ru</t>
  </si>
  <si>
    <t>atifdomainrating4.xyz</t>
  </si>
  <si>
    <t>bactrim4world.top</t>
  </si>
  <si>
    <t>eldiariodelarepublica.com</t>
  </si>
  <si>
    <t>runningstatus.in</t>
  </si>
  <si>
    <t>qigha.com</t>
  </si>
  <si>
    <t>cslcedu.com</t>
  </si>
  <si>
    <t>nurserecruiter.com</t>
  </si>
  <si>
    <t>enterfinland.fi</t>
  </si>
  <si>
    <t>subtitratromana.org</t>
  </si>
  <si>
    <t>xiaomisir.ru</t>
  </si>
  <si>
    <t>gayxcite.com</t>
  </si>
  <si>
    <t>theaterkrant.nl</t>
  </si>
  <si>
    <t>muzland.ru</t>
  </si>
  <si>
    <t>digiworks.nl</t>
  </si>
  <si>
    <t>wulkan-kazino.top</t>
  </si>
  <si>
    <t>grheat.net</t>
  </si>
  <si>
    <t>pricedekho.com</t>
  </si>
  <si>
    <t>liveside.net</t>
  </si>
  <si>
    <t>qtx-trade.net</t>
  </si>
  <si>
    <t>akto.fr</t>
  </si>
  <si>
    <t>saraexports.net</t>
  </si>
  <si>
    <t>bluhost.net.br</t>
  </si>
  <si>
    <t>v1engineering.com</t>
  </si>
  <si>
    <t>agbr.com</t>
  </si>
  <si>
    <t>wpeden.com</t>
  </si>
  <si>
    <t>grispel.com</t>
  </si>
  <si>
    <t>libertyhealthshare.org</t>
  </si>
  <si>
    <t>chkt.ru</t>
  </si>
  <si>
    <t>aarth-codex.com</t>
  </si>
  <si>
    <t>trainbusferry.com</t>
  </si>
  <si>
    <t>jpgames.de</t>
  </si>
  <si>
    <t>simpsonsua.tv</t>
  </si>
  <si>
    <t>mrfluffyfriend.com</t>
  </si>
  <si>
    <t>thebookmarklist.com</t>
  </si>
  <si>
    <t>hororum.cf</t>
  </si>
  <si>
    <t>onlinemultfilmy-film.site</t>
  </si>
  <si>
    <t>olaparty.com</t>
  </si>
  <si>
    <t>bahsegel.me</t>
  </si>
  <si>
    <t>gsdb.cn</t>
  </si>
  <si>
    <t>queenwiz.com</t>
  </si>
  <si>
    <t>txantiquemall.com</t>
  </si>
  <si>
    <t>app.page</t>
  </si>
  <si>
    <t>jobbatical.com</t>
  </si>
  <si>
    <t>glacierparkcollection.com</t>
  </si>
  <si>
    <t>devahy.com</t>
  </si>
  <si>
    <t>comfortrent.ru</t>
  </si>
  <si>
    <t>cleartips.net</t>
  </si>
  <si>
    <t>pornohype.mobi</t>
  </si>
  <si>
    <t>posterlounge.com</t>
  </si>
  <si>
    <t>acikogretimlisesi.com</t>
  </si>
  <si>
    <t>sulinformacao.pt</t>
  </si>
  <si>
    <t>hyco.no</t>
  </si>
  <si>
    <t>lamama.org</t>
  </si>
  <si>
    <t>qdedu.net</t>
  </si>
  <si>
    <t>nippyshare.com</t>
  </si>
  <si>
    <t>logicpro.com.br</t>
  </si>
  <si>
    <t>uk-www.com</t>
  </si>
  <si>
    <t>scoe.org</t>
  </si>
  <si>
    <t>patrizia.ag</t>
  </si>
  <si>
    <t>hoamanagement.com</t>
  </si>
  <si>
    <t>joyusgarden.com</t>
  </si>
  <si>
    <t>eriri.net</t>
  </si>
  <si>
    <t>casainternazionaledelledonne.org</t>
  </si>
  <si>
    <t>knifeinformer.com</t>
  </si>
  <si>
    <t>lordz.fun</t>
  </si>
  <si>
    <t>sexyhomewives.com</t>
  </si>
  <si>
    <t>jinsungfrp.co.kr</t>
  </si>
  <si>
    <t>carpe-diem-ev.de</t>
  </si>
  <si>
    <t>lordserial-film.site</t>
  </si>
  <si>
    <t>nha.org</t>
  </si>
  <si>
    <t>vehiculum.de</t>
  </si>
  <si>
    <t>synopticlabs.org</t>
  </si>
  <si>
    <t>corbox.de</t>
  </si>
  <si>
    <t>northstate.net</t>
  </si>
  <si>
    <t>aboutyou.fr</t>
  </si>
  <si>
    <t>et4.de</t>
  </si>
  <si>
    <t>pornoschlange.com</t>
  </si>
  <si>
    <t>vwidtalk.com</t>
  </si>
  <si>
    <t>aukeyit.com</t>
  </si>
  <si>
    <t>ambal.ru</t>
  </si>
  <si>
    <t>otelloexactor.com</t>
  </si>
  <si>
    <t>pmg17.vn.ua</t>
  </si>
  <si>
    <t>anytexteditor.com</t>
  </si>
  <si>
    <t>dealermaster-de.bmw</t>
  </si>
  <si>
    <t>nlhserver3.nl</t>
  </si>
  <si>
    <t>epicwaterfilters.com</t>
  </si>
  <si>
    <t>professionalcarpetcleaners.com</t>
  </si>
  <si>
    <t>undertheradar.co.nz</t>
  </si>
  <si>
    <t>inipec.gov.it</t>
  </si>
  <si>
    <t>rationaloptimist.com</t>
  </si>
  <si>
    <t>partneri.sk</t>
  </si>
  <si>
    <t>unipariberia.es</t>
  </si>
  <si>
    <t>kinomonitor.ru</t>
  </si>
  <si>
    <t>med-to.ru</t>
  </si>
  <si>
    <t>pawn-bookmarks.win</t>
  </si>
  <si>
    <t>global-e.nl</t>
  </si>
  <si>
    <t>oriental-trading.com</t>
  </si>
  <si>
    <t>tcdn.sbs</t>
  </si>
  <si>
    <t>web-developments.net</t>
  </si>
  <si>
    <t>mychartplus.org</t>
  </si>
  <si>
    <t>thueringerenergie.de</t>
  </si>
  <si>
    <t>policlinica.net</t>
  </si>
  <si>
    <t>businessviewcaribbean.com</t>
  </si>
  <si>
    <t>lsi.edu</t>
  </si>
  <si>
    <t>firefly.com</t>
  </si>
  <si>
    <t>kickass.cd</t>
  </si>
  <si>
    <t>searchpublicrecords.com</t>
  </si>
  <si>
    <t>paper.wf</t>
  </si>
  <si>
    <t>combinedfleet.com</t>
  </si>
  <si>
    <t>waycom.cz</t>
  </si>
  <si>
    <t>parcelpro.com</t>
  </si>
  <si>
    <t>emarketron.com</t>
  </si>
  <si>
    <t>christianchat.com</t>
  </si>
  <si>
    <t>arks-visiphone.com</t>
  </si>
  <si>
    <t>wpntr.com</t>
  </si>
  <si>
    <t>floriade.com</t>
  </si>
  <si>
    <t>gtyxfy.com</t>
  </si>
  <si>
    <t>sci.co.in</t>
  </si>
  <si>
    <t>opiction.com</t>
  </si>
  <si>
    <t>securecomputing.com</t>
  </si>
  <si>
    <t>mommysmemorandum.com</t>
  </si>
  <si>
    <t>umamicart.com</t>
  </si>
  <si>
    <t>aws-axion.net</t>
  </si>
  <si>
    <t>nahu.org</t>
  </si>
  <si>
    <t>akatsuki.pw</t>
  </si>
  <si>
    <t>lgubiz.net</t>
  </si>
  <si>
    <t>distrito.me</t>
  </si>
  <si>
    <t>watchgmctv.com</t>
  </si>
  <si>
    <t>avistravel.ro</t>
  </si>
  <si>
    <t>jixingli.com</t>
  </si>
  <si>
    <t>canadapetcare.com</t>
  </si>
  <si>
    <t>mcaf.ee</t>
  </si>
  <si>
    <t>vetconnect.com</t>
  </si>
  <si>
    <t>oxbowbooks.com</t>
  </si>
  <si>
    <t>smartmobs.com</t>
  </si>
  <si>
    <t>erimti.com</t>
  </si>
  <si>
    <t>iolam.it</t>
  </si>
  <si>
    <t>contemporaryartdaily.com</t>
  </si>
  <si>
    <t>viviti.com</t>
  </si>
  <si>
    <t>converthelper.net</t>
  </si>
  <si>
    <t>media-play.co</t>
  </si>
  <si>
    <t>bevapehappy.com</t>
  </si>
  <si>
    <t>mckinsey.net</t>
  </si>
  <si>
    <t>gatewayfiber.net</t>
  </si>
  <si>
    <t>bedbathntable.com.au</t>
  </si>
  <si>
    <t>net-com.net.pl</t>
  </si>
  <si>
    <t>aarome.org</t>
  </si>
  <si>
    <t>wsha.org</t>
  </si>
  <si>
    <t>elbulli.com</t>
  </si>
  <si>
    <t>cleanfooddirtygirl.com</t>
  </si>
  <si>
    <t>glastonburyus.org</t>
  </si>
  <si>
    <t>childrensmentalhealthweek.org.uk</t>
  </si>
  <si>
    <t>frdcasino.com</t>
  </si>
  <si>
    <t>ultrabeauty-ff.ru</t>
  </si>
  <si>
    <t>iss.com</t>
  </si>
  <si>
    <t>seks-video.click</t>
  </si>
  <si>
    <t>muc.de</t>
  </si>
  <si>
    <t>artplast.ru</t>
  </si>
  <si>
    <t>firemultimedia.nl</t>
  </si>
  <si>
    <t>0552.ua</t>
  </si>
  <si>
    <t>mtg-forum.de</t>
  </si>
  <si>
    <t>bmw-group-classic.us</t>
  </si>
  <si>
    <t>alliance-healthcare.com.tr</t>
  </si>
  <si>
    <t>gepime.com</t>
  </si>
  <si>
    <t>nsptr.one</t>
  </si>
  <si>
    <t>parmisit.com</t>
  </si>
  <si>
    <t>curtaintrade.com</t>
  </si>
  <si>
    <t>mrush.mobi</t>
  </si>
  <si>
    <t>supercompliance.co.in</t>
  </si>
  <si>
    <t>debtorsanonymous.org</t>
  </si>
  <si>
    <t>sdin.jp</t>
  </si>
  <si>
    <t>theseeker.ca</t>
  </si>
  <si>
    <t>tri-ad.com</t>
  </si>
  <si>
    <t>gravityforms.ir</t>
  </si>
  <si>
    <t>makrobackup.com</t>
  </si>
  <si>
    <t>cynewpaper.com</t>
  </si>
  <si>
    <t>pixel24.ru</t>
  </si>
  <si>
    <t>universemagazine.com</t>
  </si>
  <si>
    <t>needwatch.net</t>
  </si>
  <si>
    <t>iflexion.com</t>
  </si>
  <si>
    <t>jjvk.com</t>
  </si>
  <si>
    <t>stal-kom.ru</t>
  </si>
  <si>
    <t>polomap.com</t>
  </si>
  <si>
    <t>magazinnoff.ru</t>
  </si>
  <si>
    <t>joinsequence.com</t>
  </si>
  <si>
    <t>domaincontrol.in</t>
  </si>
  <si>
    <t>vnnv.kr</t>
  </si>
  <si>
    <t>typefrag.com</t>
  </si>
  <si>
    <t>soapoperanews.net</t>
  </si>
  <si>
    <t>umwelt-online.de</t>
  </si>
  <si>
    <t>dsdewsd.cf</t>
  </si>
  <si>
    <t>irobot-jp.com</t>
  </si>
  <si>
    <t>systech.com</t>
  </si>
  <si>
    <t>game-css.ru</t>
  </si>
  <si>
    <t>bookmark-xray.win</t>
  </si>
  <si>
    <t>a24.io</t>
  </si>
  <si>
    <t>permatanet.com</t>
  </si>
  <si>
    <t>alfatah.pk</t>
  </si>
  <si>
    <t>totalrewards.com</t>
  </si>
  <si>
    <t>floksit.ru</t>
  </si>
  <si>
    <t>glorylogic.com</t>
  </si>
  <si>
    <t>nomadli.st</t>
  </si>
  <si>
    <t>seismosoc.org</t>
  </si>
  <si>
    <t>prmtracking3.com</t>
  </si>
  <si>
    <t>lvmhpc.com</t>
  </si>
  <si>
    <t>mib.org.uk</t>
  </si>
  <si>
    <t>hostmonit.com</t>
  </si>
  <si>
    <t>bitdock.cn</t>
  </si>
  <si>
    <t>vulkan-now.top</t>
  </si>
  <si>
    <t>direct-newsletter.com</t>
  </si>
  <si>
    <t>peugeotforums.com</t>
  </si>
  <si>
    <t>lopeordelaweb.li</t>
  </si>
  <si>
    <t>mynsn.net</t>
  </si>
  <si>
    <t>greencine.com</t>
  </si>
  <si>
    <t>9se102.com</t>
  </si>
  <si>
    <t>parsiangroup.ca</t>
  </si>
  <si>
    <t>communityplaythings.com</t>
  </si>
  <si>
    <t>nomobileads.com</t>
  </si>
  <si>
    <t>nha.gov.in</t>
  </si>
  <si>
    <t>privatejetcardcomparisons.com</t>
  </si>
  <si>
    <t>300hours.com</t>
  </si>
  <si>
    <t>ru-vulkancasino.com</t>
  </si>
  <si>
    <t>newsprend.com</t>
  </si>
  <si>
    <t>lightandmatter.com</t>
  </si>
  <si>
    <t>refinerlink.com</t>
  </si>
  <si>
    <t>waterfoxproject.org</t>
  </si>
  <si>
    <t>spinnx.co</t>
  </si>
  <si>
    <t>diaryofajournalplanner.com</t>
  </si>
  <si>
    <t>bea.rs</t>
  </si>
  <si>
    <t>birxpk.com</t>
  </si>
  <si>
    <t>zaehlwerk.net</t>
  </si>
  <si>
    <t>12bt.cc</t>
  </si>
  <si>
    <t>tyrereviews.co.uk</t>
  </si>
  <si>
    <t>skyreach.co.id</t>
  </si>
  <si>
    <t>mobwithad.com</t>
  </si>
  <si>
    <t>dhsnames.com</t>
  </si>
  <si>
    <t>favv-afsca.be</t>
  </si>
  <si>
    <t>intlpress.com</t>
  </si>
  <si>
    <t>yonkerspublicschools.org</t>
  </si>
  <si>
    <t>protacticalreload.com</t>
  </si>
  <si>
    <t>link-tds.com</t>
  </si>
  <si>
    <t>bustedwallet.com</t>
  </si>
  <si>
    <t>alain-passard.com</t>
  </si>
  <si>
    <t>emtecinc.com</t>
  </si>
  <si>
    <t>adhooah.com</t>
  </si>
  <si>
    <t>extreme-e.com</t>
  </si>
  <si>
    <t>izvrata.net</t>
  </si>
  <si>
    <t>lptracker.io</t>
  </si>
  <si>
    <t>csi.com</t>
  </si>
  <si>
    <t>garykessler.net</t>
  </si>
  <si>
    <t>h1z1.com</t>
  </si>
  <si>
    <t>chemicomp.ru</t>
  </si>
  <si>
    <t>uce.cn</t>
  </si>
  <si>
    <t>es.vg</t>
  </si>
  <si>
    <t>xn--90aakbpnp1abtmc.xn--p1ai</t>
  </si>
  <si>
    <t>redflex.com</t>
  </si>
  <si>
    <t>hschuangjun.com</t>
  </si>
  <si>
    <t>rcanalytics.com</t>
  </si>
  <si>
    <t>hamiltoncom.net</t>
  </si>
  <si>
    <t>cloaked.app</t>
  </si>
  <si>
    <t>divorce.com</t>
  </si>
  <si>
    <t>hhg21lhdhye74ixs.com</t>
  </si>
  <si>
    <t>bigworldtale.com</t>
  </si>
  <si>
    <t>coderslegacy.com</t>
  </si>
  <si>
    <t>xiaomishop.ir</t>
  </si>
  <si>
    <t>ecoporno.me</t>
  </si>
  <si>
    <t>jibc.ca</t>
  </si>
  <si>
    <t>bwb-international.com</t>
  </si>
  <si>
    <t>evillord.com</t>
  </si>
  <si>
    <t>emojilo.com</t>
  </si>
  <si>
    <t>pampadu.ru</t>
  </si>
  <si>
    <t>kaiheila.cn</t>
  </si>
  <si>
    <t>livelounge.com</t>
  </si>
  <si>
    <t>kme-kme.cz</t>
  </si>
  <si>
    <t>compracerta.com.br</t>
  </si>
  <si>
    <t>memudownload.com</t>
  </si>
  <si>
    <t>sporki.com</t>
  </si>
  <si>
    <t>vmit.io</t>
  </si>
  <si>
    <t>hostingprovider.nu</t>
  </si>
  <si>
    <t>socialprintstudio.com</t>
  </si>
  <si>
    <t>rizzolibookstore.com</t>
  </si>
  <si>
    <t>adsdonow.com</t>
  </si>
  <si>
    <t>clubsissy.com</t>
  </si>
  <si>
    <t>itslive.com</t>
  </si>
  <si>
    <t>galge.top</t>
  </si>
  <si>
    <t>retronaut.com</t>
  </si>
  <si>
    <t>americaneagle.com.eg</t>
  </si>
  <si>
    <t>emergbook.win</t>
  </si>
  <si>
    <t>modaenlaciudad.com</t>
  </si>
  <si>
    <t>advolution.de</t>
  </si>
  <si>
    <t>printograph.com</t>
  </si>
  <si>
    <t>playspellbreak.com</t>
  </si>
  <si>
    <t>doxycyclinet.com</t>
  </si>
  <si>
    <t>tly.com</t>
  </si>
  <si>
    <t>tynyz.ru</t>
  </si>
  <si>
    <t>ziflow.com</t>
  </si>
  <si>
    <t>travelguru.com</t>
  </si>
  <si>
    <t>dowo.uk</t>
  </si>
  <si>
    <t>uop.edu.pk</t>
  </si>
  <si>
    <t>internetnoc.com</t>
  </si>
  <si>
    <t>vdsnb.com</t>
  </si>
  <si>
    <t>super-jobs.co</t>
  </si>
  <si>
    <t>spiritdaily.org</t>
  </si>
  <si>
    <t>parimatchgo.com</t>
  </si>
  <si>
    <t>hardwax.com</t>
  </si>
  <si>
    <t>wallyydstop.com</t>
  </si>
  <si>
    <t>ermak-center.ru</t>
  </si>
  <si>
    <t>vital.audio</t>
  </si>
  <si>
    <t>svc-host.net</t>
  </si>
  <si>
    <t>siteground336.com</t>
  </si>
  <si>
    <t>left-to-survive.com</t>
  </si>
  <si>
    <t>mrbitplaycasino.com</t>
  </si>
  <si>
    <t>musictouch.ru</t>
  </si>
  <si>
    <t>myld.com.au</t>
  </si>
  <si>
    <t>windows222.top</t>
  </si>
  <si>
    <t>52kj.cc</t>
  </si>
  <si>
    <t>embracesomeplace.com</t>
  </si>
  <si>
    <t>projectunison.com</t>
  </si>
  <si>
    <t>lbr.ru</t>
  </si>
  <si>
    <t>rosebakes.com</t>
  </si>
  <si>
    <t>nettitude.com</t>
  </si>
  <si>
    <t>regione.abruzzo.it</t>
  </si>
  <si>
    <t>pilotsystems.net</t>
  </si>
  <si>
    <t>xaccel.net</t>
  </si>
  <si>
    <t>gym-and-roids.com</t>
  </si>
  <si>
    <t>bjst.net.cn</t>
  </si>
  <si>
    <t>dmo.gov.ng</t>
  </si>
  <si>
    <t>lb4bs.com</t>
  </si>
  <si>
    <t>riyadcapital.com</t>
  </si>
  <si>
    <t>sayhey.to</t>
  </si>
  <si>
    <t>cnnetflix.com</t>
  </si>
  <si>
    <t>rockwellgroup.com</t>
  </si>
  <si>
    <t>univ-oran1.dz</t>
  </si>
  <si>
    <t>nebim.com.tr</t>
  </si>
  <si>
    <t>cpu7.com</t>
  </si>
  <si>
    <t>netgroup.cl</t>
  </si>
  <si>
    <t>activetrail.biz</t>
  </si>
  <si>
    <t>calendrier-365.fr</t>
  </si>
  <si>
    <t>beminimalist.co</t>
  </si>
  <si>
    <t>restored316.com</t>
  </si>
  <si>
    <t>todayschristianwoman.com</t>
  </si>
  <si>
    <t>enterpriseinnovation.net</t>
  </si>
  <si>
    <t>goodwebob.com</t>
  </si>
  <si>
    <t>csl.edu</t>
  </si>
  <si>
    <t>tialoto.bg</t>
  </si>
  <si>
    <t>prosperity4x.com</t>
  </si>
  <si>
    <t>seoreseller.com</t>
  </si>
  <si>
    <t>mbs.media</t>
  </si>
  <si>
    <t>fffuel.co</t>
  </si>
  <si>
    <t>bellegladechevybuick.com</t>
  </si>
  <si>
    <t>woodstocksentinelreview.com</t>
  </si>
  <si>
    <t>travelvisapro.com</t>
  </si>
  <si>
    <t>concept-phones.com</t>
  </si>
  <si>
    <t>datamerica.com</t>
  </si>
  <si>
    <t>readysolutions.com.mx</t>
  </si>
  <si>
    <t>foscam.com</t>
  </si>
  <si>
    <t>eglobaldomains.com</t>
  </si>
  <si>
    <t>interiorzine.com</t>
  </si>
  <si>
    <t>ferrarausa.com</t>
  </si>
  <si>
    <t>qsh.sk</t>
  </si>
  <si>
    <t>sebhau.edu.ly</t>
  </si>
  <si>
    <t>midwestern.de</t>
  </si>
  <si>
    <t>datahouse.ro</t>
  </si>
  <si>
    <t>greenword.ru</t>
  </si>
  <si>
    <t>swsjk.com</t>
  </si>
  <si>
    <t>biesse.it</t>
  </si>
  <si>
    <t>mathsoft.com</t>
  </si>
  <si>
    <t>alltopmarket.com</t>
  </si>
  <si>
    <t>chisso.co.jp</t>
  </si>
  <si>
    <t>zipato.com</t>
  </si>
  <si>
    <t>riojalibre.com.ar</t>
  </si>
  <si>
    <t>odkarla.cz</t>
  </si>
  <si>
    <t>sparcousa.com</t>
  </si>
  <si>
    <t>pittohio.com</t>
  </si>
  <si>
    <t>cialisutabs.quest</t>
  </si>
  <si>
    <t>xlcon.com</t>
  </si>
  <si>
    <t>myappworx.com</t>
  </si>
  <si>
    <t>azek.com</t>
  </si>
  <si>
    <t>acoolakids.ru</t>
  </si>
  <si>
    <t>tallwinlife.com</t>
  </si>
  <si>
    <t>appartementslisa.it</t>
  </si>
  <si>
    <t>claritum.com</t>
  </si>
  <si>
    <t>stadtmobil.de</t>
  </si>
  <si>
    <t>soddns.com</t>
  </si>
  <si>
    <t>ad-site.us</t>
  </si>
  <si>
    <t>churchangel.com</t>
  </si>
  <si>
    <t>businessplus.ie</t>
  </si>
  <si>
    <t>tenetone.com</t>
  </si>
  <si>
    <t>wennermedia.com</t>
  </si>
  <si>
    <t>eul.edu.tr</t>
  </si>
  <si>
    <t>eatturkey.org</t>
  </si>
  <si>
    <t>seanbanville.com</t>
  </si>
  <si>
    <t>relefopt.ru</t>
  </si>
  <si>
    <t>bentham.org</t>
  </si>
  <si>
    <t>coker.com.au</t>
  </si>
  <si>
    <t>ukdns.org.uk</t>
  </si>
  <si>
    <t>thepreachersportal.org</t>
  </si>
  <si>
    <t>howjoyful.com</t>
  </si>
  <si>
    <t>labour.org.nz</t>
  </si>
  <si>
    <t>agroinvest.com</t>
  </si>
  <si>
    <t>datanet.co.kr</t>
  </si>
  <si>
    <t>wastebits.com</t>
  </si>
  <si>
    <t>ethnicplus.in</t>
  </si>
  <si>
    <t>carsforlife.net</t>
  </si>
  <si>
    <t>aklinker1.io</t>
  </si>
  <si>
    <t>gas.or.jp</t>
  </si>
  <si>
    <t>engineeringcivil.com</t>
  </si>
  <si>
    <t>sexaflam.com</t>
  </si>
  <si>
    <t>instavideosave.com</t>
  </si>
  <si>
    <t>imperiaforum.com</t>
  </si>
  <si>
    <t>picturesofengland.com</t>
  </si>
  <si>
    <t>obertauern.com</t>
  </si>
  <si>
    <t>drednot.io</t>
  </si>
  <si>
    <t>5mentarios.net</t>
  </si>
  <si>
    <t>braude.ac.il</t>
  </si>
  <si>
    <t>nro.mil</t>
  </si>
  <si>
    <t>onlineschedule.com</t>
  </si>
  <si>
    <t>myprecisionit.com</t>
  </si>
  <si>
    <t>rapidmoviez.me</t>
  </si>
  <si>
    <t>nehu.ac.in</t>
  </si>
  <si>
    <t>antechlab.com</t>
  </si>
  <si>
    <t>sygnalizujemy.pl</t>
  </si>
  <si>
    <t>ruedesjoueurs.com</t>
  </si>
  <si>
    <t>combinedinsurance.com</t>
  </si>
  <si>
    <t>lamiral.info</t>
  </si>
  <si>
    <t>intently.co</t>
  </si>
  <si>
    <t>syekhnurjati.ac.id</t>
  </si>
  <si>
    <t>seniorsoftball.com</t>
  </si>
  <si>
    <t>cdnlcloud.com</t>
  </si>
  <si>
    <t>klte.hu</t>
  </si>
  <si>
    <t>runetki.cam</t>
  </si>
  <si>
    <t>semensloto.com</t>
  </si>
  <si>
    <t>ddfnet.com</t>
  </si>
  <si>
    <t>flirtmoms.com</t>
  </si>
  <si>
    <t>itafdelingen.net</t>
  </si>
  <si>
    <t>bbsports.xyz</t>
  </si>
  <si>
    <t>qtx-broker.com</t>
  </si>
  <si>
    <t>lapolar.cl</t>
  </si>
  <si>
    <t>telemundohouston.com</t>
  </si>
  <si>
    <t>asec.jp</t>
  </si>
  <si>
    <t>yummyaddiction.com</t>
  </si>
  <si>
    <t>cashbacksrv.com</t>
  </si>
  <si>
    <t>ragegasm.com</t>
  </si>
  <si>
    <t>jp.com</t>
  </si>
  <si>
    <t>sleekbio.com</t>
  </si>
  <si>
    <t>coffeebreaklanguages.com</t>
  </si>
  <si>
    <t>cnoocltd.com</t>
  </si>
  <si>
    <t>sex-comix.xyz</t>
  </si>
  <si>
    <t>smarter-choices.com</t>
  </si>
  <si>
    <t>afineparent.com</t>
  </si>
  <si>
    <t>wedoo.tech</t>
  </si>
  <si>
    <t>shibangsoft.com</t>
  </si>
  <si>
    <t>webservicex.net</t>
  </si>
  <si>
    <t>spiritualunite.com</t>
  </si>
  <si>
    <t>diversity.social</t>
  </si>
  <si>
    <t>imgfv.com</t>
  </si>
  <si>
    <t>liberator.com</t>
  </si>
  <si>
    <t>sourcedaddy.com</t>
  </si>
  <si>
    <t>siteground172.com</t>
  </si>
  <si>
    <t>banesto.es</t>
  </si>
  <si>
    <t>financebrokerage.com</t>
  </si>
  <si>
    <t>adidasshoes-canada.ca</t>
  </si>
  <si>
    <t>customproducttraining.com</t>
  </si>
  <si>
    <t>unibanco.com.br</t>
  </si>
  <si>
    <t>tvl.be</t>
  </si>
  <si>
    <t>phhc.gov.in</t>
  </si>
  <si>
    <t>abstortridded.life</t>
  </si>
  <si>
    <t>catamarans.com</t>
  </si>
  <si>
    <t>nic.sew</t>
  </si>
  <si>
    <t>rocket.run</t>
  </si>
  <si>
    <t>maxbet-slotsclub.com</t>
  </si>
  <si>
    <t>devour.com</t>
  </si>
  <si>
    <t>visitzuidlimburg.nl</t>
  </si>
  <si>
    <t>apan.org</t>
  </si>
  <si>
    <t>thelondoner.me</t>
  </si>
  <si>
    <t>shuxun.cc</t>
  </si>
  <si>
    <t>narscosmetics.co.uk</t>
  </si>
  <si>
    <t>jbfsale.com</t>
  </si>
  <si>
    <t>crm4d.com</t>
  </si>
  <si>
    <t>papl.com</t>
  </si>
  <si>
    <t>bankgid.com</t>
  </si>
  <si>
    <t>school4udomlya.ru</t>
  </si>
  <si>
    <t>webtest58.ru</t>
  </si>
  <si>
    <t>craftrecordings.com</t>
  </si>
  <si>
    <t>penza-job.ru</t>
  </si>
  <si>
    <t>saleforce.com</t>
  </si>
  <si>
    <t>gelukkignieuwjaar.com</t>
  </si>
  <si>
    <t>electromaps.com</t>
  </si>
  <si>
    <t>at3tactical.com</t>
  </si>
  <si>
    <t>fsmodshub.com</t>
  </si>
  <si>
    <t>klarnapayments.com</t>
  </si>
  <si>
    <t>yurinavi.com</t>
  </si>
  <si>
    <t>sterlingsky.ca</t>
  </si>
  <si>
    <t>xtec.com</t>
  </si>
  <si>
    <t>preferpanama.com</t>
  </si>
  <si>
    <t>dami10.vip</t>
  </si>
  <si>
    <t>kgma.kg</t>
  </si>
  <si>
    <t>asianodds.com</t>
  </si>
  <si>
    <t>labelstud.io</t>
  </si>
  <si>
    <t>autonomycloud.com</t>
  </si>
  <si>
    <t>metrogroup.de</t>
  </si>
  <si>
    <t>gtysm.click</t>
  </si>
  <si>
    <t>vporn.me</t>
  </si>
  <si>
    <t>jubelio.com</t>
  </si>
  <si>
    <t>calendariohispanohablante.com</t>
  </si>
  <si>
    <t>nodeposit365.com</t>
  </si>
  <si>
    <t>blogrankings.com</t>
  </si>
  <si>
    <t>xhchannel.com</t>
  </si>
  <si>
    <t>logosengineering.com</t>
  </si>
  <si>
    <t>pengruigroup.com</t>
  </si>
  <si>
    <t>eldoradocazino.top</t>
  </si>
  <si>
    <t>bloomz.com</t>
  </si>
  <si>
    <t>girlsgonehypnotized.com</t>
  </si>
  <si>
    <t>bmw-motorrad.co.kr</t>
  </si>
  <si>
    <t>espruino.com</t>
  </si>
  <si>
    <t>prosportstransactions.com</t>
  </si>
  <si>
    <t>abrezor.com</t>
  </si>
  <si>
    <t>docpro.com</t>
  </si>
  <si>
    <t>videoeta.com</t>
  </si>
  <si>
    <t>abaskino.website</t>
  </si>
  <si>
    <t>firmswitch.co.uk</t>
  </si>
  <si>
    <t>caacessp.net</t>
  </si>
  <si>
    <t>dtdg.co</t>
  </si>
  <si>
    <t>jambikota.go.id</t>
  </si>
  <si>
    <t>aikikai.or.jp</t>
  </si>
  <si>
    <t>entorndns.com</t>
  </si>
  <si>
    <t>jls.digital</t>
  </si>
  <si>
    <t>pulver.com</t>
  </si>
  <si>
    <t>fansteek.com</t>
  </si>
  <si>
    <t>rchiips.org</t>
  </si>
  <si>
    <t>todaystmj4.com</t>
  </si>
  <si>
    <t>aquamacs.org</t>
  </si>
  <si>
    <t>tarminfo.am</t>
  </si>
  <si>
    <t>wwf.be</t>
  </si>
  <si>
    <t>slist.kr</t>
  </si>
  <si>
    <t>d3go.com</t>
  </si>
  <si>
    <t>barchan.co.uk</t>
  </si>
  <si>
    <t>botfap.com</t>
  </si>
  <si>
    <t>chess-bot.com</t>
  </si>
  <si>
    <t>ac101.fyi</t>
  </si>
  <si>
    <t>ttranslit.com</t>
  </si>
  <si>
    <t>rabbitair.com</t>
  </si>
  <si>
    <t>mumayi.cn</t>
  </si>
  <si>
    <t>goriau.com</t>
  </si>
  <si>
    <t>adcloud-ex.net</t>
  </si>
  <si>
    <t>innodisk.com</t>
  </si>
  <si>
    <t>gidonline.lu</t>
  </si>
  <si>
    <t>1and1.eu</t>
  </si>
  <si>
    <t>cfinotebook.net</t>
  </si>
  <si>
    <t>foxsportsla.com</t>
  </si>
  <si>
    <t>raidersbeat.com</t>
  </si>
  <si>
    <t>autobodynews.com</t>
  </si>
  <si>
    <t>genisysonlinebanking.org</t>
  </si>
  <si>
    <t>jeffersonradiology.com</t>
  </si>
  <si>
    <t>up7oh7x.tech</t>
  </si>
  <si>
    <t>amzgo.org</t>
  </si>
  <si>
    <t>rule34.art</t>
  </si>
  <si>
    <t>rahbordemoaser.ir</t>
  </si>
  <si>
    <t>webdorbit.com</t>
  </si>
  <si>
    <t>thdstudio.net</t>
  </si>
  <si>
    <t>sportokay.com</t>
  </si>
  <si>
    <t>devkis.info</t>
  </si>
  <si>
    <t>manualsdirectory.org</t>
  </si>
  <si>
    <t>catalyzeapps.com</t>
  </si>
  <si>
    <t>umb.edu.pl</t>
  </si>
  <si>
    <t>gbm.net</t>
  </si>
  <si>
    <t>aracneeditrice.it</t>
  </si>
  <si>
    <t>ngpwood.com</t>
  </si>
  <si>
    <t>siteunblocked.info</t>
  </si>
  <si>
    <t>calcchat.com</t>
  </si>
  <si>
    <t>metricfire.com</t>
  </si>
  <si>
    <t>webdesignenterprise.com</t>
  </si>
  <si>
    <t>socialfixer.com</t>
  </si>
  <si>
    <t>animecomic-pass.com</t>
  </si>
  <si>
    <t>hancomtrans.com</t>
  </si>
  <si>
    <t>torrentleech.pl</t>
  </si>
  <si>
    <t>esw.et</t>
  </si>
  <si>
    <t>baitnetas.lt</t>
  </si>
  <si>
    <t>moh.gov.ae</t>
  </si>
  <si>
    <t>d-velop.de</t>
  </si>
  <si>
    <t>siteground143.com</t>
  </si>
  <si>
    <t>pinebridge.com</t>
  </si>
  <si>
    <t>gofenews.com</t>
  </si>
  <si>
    <t>bigstat.net</t>
  </si>
  <si>
    <t>ncfe.org.uk</t>
  </si>
  <si>
    <t>abbyyglobal.com</t>
  </si>
  <si>
    <t>cloudgmns.com</t>
  </si>
  <si>
    <t>rtamsulosin.com</t>
  </si>
  <si>
    <t>schweitzer-online.de</t>
  </si>
  <si>
    <t>hulanzeep.life</t>
  </si>
  <si>
    <t>slam.nl</t>
  </si>
  <si>
    <t>zxwnlg.com</t>
  </si>
  <si>
    <t>msu.ac.zw</t>
  </si>
  <si>
    <t>hiltonhotels.de</t>
  </si>
  <si>
    <t>dendy.com.au</t>
  </si>
  <si>
    <t>mychapchap.ru</t>
  </si>
  <si>
    <t>folkbladet.se</t>
  </si>
  <si>
    <t>whatismyzip.com</t>
  </si>
  <si>
    <t>clickdealer.com.ar</t>
  </si>
  <si>
    <t>antisovet.ru</t>
  </si>
  <si>
    <t>taxesforexpats.com</t>
  </si>
  <si>
    <t>evertiq.com</t>
  </si>
  <si>
    <t>coalicionporelevangelio.org</t>
  </si>
  <si>
    <t>sh.ch</t>
  </si>
  <si>
    <t>colnodo.org.co</t>
  </si>
  <si>
    <t>for-more.biz</t>
  </si>
  <si>
    <t>dotcon.ch</t>
  </si>
  <si>
    <t>capitalareafoodbank.org</t>
  </si>
  <si>
    <t>blademag.com</t>
  </si>
  <si>
    <t>sibaitv.ru</t>
  </si>
  <si>
    <t>greekbooks.gr</t>
  </si>
  <si>
    <t>ptg.org</t>
  </si>
  <si>
    <t>collegebatch.com</t>
  </si>
  <si>
    <t>foreignassistance.gov</t>
  </si>
  <si>
    <t>be-global-telecom.com</t>
  </si>
  <si>
    <t>homeaway.live</t>
  </si>
  <si>
    <t>bayleys.co.nz</t>
  </si>
  <si>
    <t>steelstacks.org</t>
  </si>
  <si>
    <t>mediafactory.net</t>
  </si>
  <si>
    <t>cleanvoice.com</t>
  </si>
  <si>
    <t>grouphe.ru</t>
  </si>
  <si>
    <t>twservers.net</t>
  </si>
  <si>
    <t>headerbidding.services</t>
  </si>
  <si>
    <t>paiz.gov.pl</t>
  </si>
  <si>
    <t>cbf.nl</t>
  </si>
  <si>
    <t>kbaq.org</t>
  </si>
  <si>
    <t>remainingyears.com</t>
  </si>
  <si>
    <t>siteground282.com</t>
  </si>
  <si>
    <t>bne.cl</t>
  </si>
  <si>
    <t>highspiritsliquor.com</t>
  </si>
  <si>
    <t>infodavis.com</t>
  </si>
  <si>
    <t>veka.ua</t>
  </si>
  <si>
    <t>radiomarsho.com</t>
  </si>
  <si>
    <t>overdoseday.com</t>
  </si>
  <si>
    <t>dynamicpapers.com</t>
  </si>
  <si>
    <t>qia.qa</t>
  </si>
  <si>
    <t>ccc26.biz</t>
  </si>
  <si>
    <t>zhcash.network</t>
  </si>
  <si>
    <t>mnkysoft.com</t>
  </si>
  <si>
    <t>inde.biz</t>
  </si>
  <si>
    <t>senao.com.tw</t>
  </si>
  <si>
    <t>cathytaughinbaugh.com</t>
  </si>
  <si>
    <t>academic-publishing.info</t>
  </si>
  <si>
    <t>ezcoin.it</t>
  </si>
  <si>
    <t>mariamsecret.ru</t>
  </si>
  <si>
    <t>elitarium.ru</t>
  </si>
  <si>
    <t>carpediem.cd</t>
  </si>
  <si>
    <t>imaginecanada.ca</t>
  </si>
  <si>
    <t>mymaturegranny.com</t>
  </si>
  <si>
    <t>knix.ca</t>
  </si>
  <si>
    <t>photodom.com</t>
  </si>
  <si>
    <t>winemakermag.com</t>
  </si>
  <si>
    <t>graphics-unleashed.com</t>
  </si>
  <si>
    <t>downzz.com</t>
  </si>
  <si>
    <t>dmvusa.com</t>
  </si>
  <si>
    <t>abprx.com.sg</t>
  </si>
  <si>
    <t>cograilway.com</t>
  </si>
  <si>
    <t>namazzamani.net</t>
  </si>
  <si>
    <t>kaiping.gov.cn</t>
  </si>
  <si>
    <t>social-apteka.ru</t>
  </si>
  <si>
    <t>sportlemons.net</t>
  </si>
  <si>
    <t>vidmo.org</t>
  </si>
  <si>
    <t>mhsck.com</t>
  </si>
  <si>
    <t>unijos.edu.ng</t>
  </si>
  <si>
    <t>jabra.fr</t>
  </si>
  <si>
    <t>urbanspacenyc.com</t>
  </si>
  <si>
    <t>nic.woodside</t>
  </si>
  <si>
    <t>wellbeingactivity.com</t>
  </si>
  <si>
    <t>inkaterra.com</t>
  </si>
  <si>
    <t>naniwatourist.jp</t>
  </si>
  <si>
    <t>infozagreb.hr</t>
  </si>
  <si>
    <t>lordfilms24.com</t>
  </si>
  <si>
    <t>aredirect.net</t>
  </si>
  <si>
    <t>tex.ac.uk</t>
  </si>
  <si>
    <t>mydati.com</t>
  </si>
  <si>
    <t>itapua.com.br</t>
  </si>
  <si>
    <t>e-school.net.ua</t>
  </si>
  <si>
    <t>55brokers.com</t>
  </si>
  <si>
    <t>lucasgroup.com</t>
  </si>
  <si>
    <t>pixpine.com</t>
  </si>
  <si>
    <t>android-gamers.mobi</t>
  </si>
  <si>
    <t>ppv2.pw</t>
  </si>
  <si>
    <t>biaozhuns.com</t>
  </si>
  <si>
    <t>wombatstorage.com</t>
  </si>
  <si>
    <t>777-official.top</t>
  </si>
  <si>
    <t>bespokehotels.com</t>
  </si>
  <si>
    <t>bookmarks4u.gq</t>
  </si>
  <si>
    <t>suncalc.org</t>
  </si>
  <si>
    <t>city-fs.de</t>
  </si>
  <si>
    <t>ncftp.com</t>
  </si>
  <si>
    <t>bashgaz.ru</t>
  </si>
  <si>
    <t>lofty.ai</t>
  </si>
  <si>
    <t>flickrpro.com</t>
  </si>
  <si>
    <t>xboxgamertag.com</t>
  </si>
  <si>
    <t>ayu.edu.kz</t>
  </si>
  <si>
    <t>rccd.edu</t>
  </si>
  <si>
    <t>gimys.org</t>
  </si>
  <si>
    <t>maptons.info</t>
  </si>
  <si>
    <t>mxwljsq.top</t>
  </si>
  <si>
    <t>regbookmaker.ru</t>
  </si>
  <si>
    <t>nfte.com</t>
  </si>
  <si>
    <t>sokker.org</t>
  </si>
  <si>
    <t>funkylife.in</t>
  </si>
  <si>
    <t>143vinyl.com</t>
  </si>
  <si>
    <t>wxxi.org</t>
  </si>
  <si>
    <t>khilafah.net</t>
  </si>
  <si>
    <t>howtank.com</t>
  </si>
  <si>
    <t>f1ix.com</t>
  </si>
  <si>
    <t>hanamsil.kr</t>
  </si>
  <si>
    <t>dun55.ru</t>
  </si>
  <si>
    <t>hubcaphaven.com</t>
  </si>
  <si>
    <t>alleghenyfront.org</t>
  </si>
  <si>
    <t>baikal-nord.ru</t>
  </si>
  <si>
    <t>sn4hr.org</t>
  </si>
  <si>
    <t>millcreeknetworks.com</t>
  </si>
  <si>
    <t>mediapass.com</t>
  </si>
  <si>
    <t>bets-bc-qtvic.click</t>
  </si>
  <si>
    <t>theclio.com</t>
  </si>
  <si>
    <t>xplay.me</t>
  </si>
  <si>
    <t>ruserialov.net</t>
  </si>
  <si>
    <t>nttlikedomains2.info</t>
  </si>
  <si>
    <t>fieb.org.br</t>
  </si>
  <si>
    <t>surgu.ru</t>
  </si>
  <si>
    <t>dsec.gov.mo</t>
  </si>
  <si>
    <t>vdc.ru</t>
  </si>
  <si>
    <t>echte-bewertungen.com</t>
  </si>
  <si>
    <t>sedi.ru</t>
  </si>
  <si>
    <t>savoya.su</t>
  </si>
  <si>
    <t>newtab-mediasearch.com</t>
  </si>
  <si>
    <t>skyup.aero</t>
  </si>
  <si>
    <t>dehost.ru</t>
  </si>
  <si>
    <t>employment-services.ru</t>
  </si>
  <si>
    <t>acvim.org</t>
  </si>
  <si>
    <t>officialvds.in</t>
  </si>
  <si>
    <t>fullmatch24.com</t>
  </si>
  <si>
    <t>t7.ru</t>
  </si>
  <si>
    <t>foundmoneyguide.com</t>
  </si>
  <si>
    <t>visithappy.co.kr</t>
  </si>
  <si>
    <t>myawesomeporn.com</t>
  </si>
  <si>
    <t>english-test.net</t>
  </si>
  <si>
    <t>matureunite.com</t>
  </si>
  <si>
    <t>amneal.com</t>
  </si>
  <si>
    <t>dflix.live</t>
  </si>
  <si>
    <t>channelasia.tech</t>
  </si>
  <si>
    <t>thedarkkon.com</t>
  </si>
  <si>
    <t>heliosphereinc.com</t>
  </si>
  <si>
    <t>tripaneer.com</t>
  </si>
  <si>
    <t>edia.app</t>
  </si>
  <si>
    <t>ifa.com</t>
  </si>
  <si>
    <t>mbet168.com</t>
  </si>
  <si>
    <t>radioromaniacultural.ro</t>
  </si>
  <si>
    <t>komarovskiy.net</t>
  </si>
  <si>
    <t>gsta.net</t>
  </si>
  <si>
    <t>366.fr</t>
  </si>
  <si>
    <t>sib-carp.ru</t>
  </si>
  <si>
    <t>ioexception.in</t>
  </si>
  <si>
    <t>adidas.com.eg</t>
  </si>
  <si>
    <t>statsforvalteren.no</t>
  </si>
  <si>
    <t>perabet399.com</t>
  </si>
  <si>
    <t>battle-scape.com</t>
  </si>
  <si>
    <t>gewidor.de</t>
  </si>
  <si>
    <t>kbdmp.com</t>
  </si>
  <si>
    <t>webmasterprof.ru</t>
  </si>
  <si>
    <t>miarevista.es</t>
  </si>
  <si>
    <t>playersquared.com</t>
  </si>
  <si>
    <t>ifp.org</t>
  </si>
  <si>
    <t>dultmeier.com</t>
  </si>
  <si>
    <t>ngnews247.com</t>
  </si>
  <si>
    <t>ldmgrp.com</t>
  </si>
  <si>
    <t>italianosito.com</t>
  </si>
  <si>
    <t>restaurants10.com</t>
  </si>
  <si>
    <t>domoplius.lt</t>
  </si>
  <si>
    <t>2001online.com</t>
  </si>
  <si>
    <t>fencingtimelive.com</t>
  </si>
  <si>
    <t>livingin-canada.com</t>
  </si>
  <si>
    <t>wes.org.uk</t>
  </si>
  <si>
    <t>scoot.net</t>
  </si>
  <si>
    <t>server10localweb.com</t>
  </si>
  <si>
    <t>ak47azino777.top</t>
  </si>
  <si>
    <t>ricoh-imaging.com</t>
  </si>
  <si>
    <t>sat-extreme.pl</t>
  </si>
  <si>
    <t>rentalurl.net</t>
  </si>
  <si>
    <t>mail6bd.net</t>
  </si>
  <si>
    <t>nfschina.com</t>
  </si>
  <si>
    <t>altech.io</t>
  </si>
  <si>
    <t>porn-jp.com</t>
  </si>
  <si>
    <t>pasokhgoo.net</t>
  </si>
  <si>
    <t>dif.org.ua</t>
  </si>
  <si>
    <t>nookea.com</t>
  </si>
  <si>
    <t>santanderusa.com</t>
  </si>
  <si>
    <t>corrector.co</t>
  </si>
  <si>
    <t>therussiantimes.com</t>
  </si>
  <si>
    <t>instantassignmenthelp.com</t>
  </si>
  <si>
    <t>buildbot.net</t>
  </si>
  <si>
    <t>illinoistreasurer.gov</t>
  </si>
  <si>
    <t>mlrcloud.com</t>
  </si>
  <si>
    <t>luhui.net</t>
  </si>
  <si>
    <t>datingmilfs.org</t>
  </si>
  <si>
    <t>uota.club</t>
  </si>
  <si>
    <t>midowatches.com</t>
  </si>
  <si>
    <t>ysi.net</t>
  </si>
  <si>
    <t>iijmio-mail.jp</t>
  </si>
  <si>
    <t>bazi5.com</t>
  </si>
  <si>
    <t>oderkaopole.pl</t>
  </si>
  <si>
    <t>comohoy.com</t>
  </si>
  <si>
    <t>bellevuecollection.com</t>
  </si>
  <si>
    <t>letsdnsit.nl</t>
  </si>
  <si>
    <t>mac.bid</t>
  </si>
  <si>
    <t>nscluster.es</t>
  </si>
  <si>
    <t>volnov.org.ua</t>
  </si>
  <si>
    <t>thesungazette.com</t>
  </si>
  <si>
    <t>brightervisionsites100.com</t>
  </si>
  <si>
    <t>geotix.com</t>
  </si>
  <si>
    <t>wikiwiki7-r.net</t>
  </si>
  <si>
    <t>lbanez.net</t>
  </si>
  <si>
    <t>cabaretekiteboarding.com</t>
  </si>
  <si>
    <t>bloodshotrecords.com</t>
  </si>
  <si>
    <t>evonik.de</t>
  </si>
  <si>
    <t>stannet.ne.jp</t>
  </si>
  <si>
    <t>thesilverant.com</t>
  </si>
  <si>
    <t>hardwareanalysis.com</t>
  </si>
  <si>
    <t>medium.al</t>
  </si>
  <si>
    <t>hms-networks.com</t>
  </si>
  <si>
    <t>light2015.org</t>
  </si>
  <si>
    <t>laxwineandspirits.com</t>
  </si>
  <si>
    <t>planetark.com</t>
  </si>
  <si>
    <t>pnrcon.net</t>
  </si>
  <si>
    <t>semikron.com</t>
  </si>
  <si>
    <t>pkdcure.org</t>
  </si>
  <si>
    <t>capitalfloat.com</t>
  </si>
  <si>
    <t>vostic.net</t>
  </si>
  <si>
    <t>systran.fr</t>
  </si>
  <si>
    <t>kidderminstershuttle.co.uk</t>
  </si>
  <si>
    <t>eckoh.com</t>
  </si>
  <si>
    <t>thisisgloucestershire.co.uk</t>
  </si>
  <si>
    <t>nefficient.co.kr</t>
  </si>
  <si>
    <t>stromectolivermectin19.com</t>
  </si>
  <si>
    <t>zweirad-stadler.de</t>
  </si>
  <si>
    <t>nachasi-film.site</t>
  </si>
  <si>
    <t>vervemagazine.in</t>
  </si>
  <si>
    <t>tegeldepot.nl</t>
  </si>
  <si>
    <t>trippypsychedelia.com</t>
  </si>
  <si>
    <t>ebaynyc.com</t>
  </si>
  <si>
    <t>primedns.net.au</t>
  </si>
  <si>
    <t>exceleratorparts.com</t>
  </si>
  <si>
    <t>yachtholic.com</t>
  </si>
  <si>
    <t>2-a.ru</t>
  </si>
  <si>
    <t>ck365.cn</t>
  </si>
  <si>
    <t>dkvartal.ru</t>
  </si>
  <si>
    <t>onlytvshows.cc</t>
  </si>
  <si>
    <t>medicompc.com</t>
  </si>
  <si>
    <t>sshroot.cloud</t>
  </si>
  <si>
    <t>leblancsparesorts.com</t>
  </si>
  <si>
    <t>cagodobo.com</t>
  </si>
  <si>
    <t>enrollnow.vip</t>
  </si>
  <si>
    <t>sigarus10.com</t>
  </si>
  <si>
    <t>a-matome.com</t>
  </si>
  <si>
    <t>coordinationsud.org</t>
  </si>
  <si>
    <t>lastonekm.net</t>
  </si>
  <si>
    <t>selfedge.com</t>
  </si>
  <si>
    <t>myastrology.com</t>
  </si>
  <si>
    <t>unn.net</t>
  </si>
  <si>
    <t>milomedia.net</t>
  </si>
  <si>
    <t>truyenaudiocv.org</t>
  </si>
  <si>
    <t>unitechs.com</t>
  </si>
  <si>
    <t>netw.fr</t>
  </si>
  <si>
    <t>helloladyboy.com</t>
  </si>
  <si>
    <t>gogoanime.is</t>
  </si>
  <si>
    <t>skyscript.co.uk</t>
  </si>
  <si>
    <t>atozithost.com</t>
  </si>
  <si>
    <t>gettyimages.ru</t>
  </si>
  <si>
    <t>thewoundcaredoctors.com</t>
  </si>
  <si>
    <t>rums.ac.ir</t>
  </si>
  <si>
    <t>womanchoice.net</t>
  </si>
  <si>
    <t>rfmd.com</t>
  </si>
  <si>
    <t>socan.ca</t>
  </si>
  <si>
    <t>thscore.mobi</t>
  </si>
  <si>
    <t>wallacestate.edu</t>
  </si>
  <si>
    <t>mydigi.net</t>
  </si>
  <si>
    <t>898868.xyz</t>
  </si>
  <si>
    <t>reinvigorate.net</t>
  </si>
  <si>
    <t>e-satisfaction.com</t>
  </si>
  <si>
    <t>j-sen.jp</t>
  </si>
  <si>
    <t>atlantahotel.ru</t>
  </si>
  <si>
    <t>homelectrical.com</t>
  </si>
  <si>
    <t>assistancedogsinternational.org</t>
  </si>
  <si>
    <t>collegeevaluator.com</t>
  </si>
  <si>
    <t>bactrimtui.com</t>
  </si>
  <si>
    <t>sexoekat.love</t>
  </si>
  <si>
    <t>aggro-gator.com</t>
  </si>
  <si>
    <t>heinemann-shop.com</t>
  </si>
  <si>
    <t>punjab-zameen.gov.pk</t>
  </si>
  <si>
    <t>sslmda.com</t>
  </si>
  <si>
    <t>limitlesscasino.com</t>
  </si>
  <si>
    <t>security-next.com</t>
  </si>
  <si>
    <t>ns-narvi.com</t>
  </si>
  <si>
    <t>trendfilm.net</t>
  </si>
  <si>
    <t>pornbos.com</t>
  </si>
  <si>
    <t>sexvideos-hd.com</t>
  </si>
  <si>
    <t>canadianbestpharmacyonline.com</t>
  </si>
  <si>
    <t>bresky.cz</t>
  </si>
  <si>
    <t>ccaurora.edu</t>
  </si>
  <si>
    <t>12mua.net</t>
  </si>
  <si>
    <t>fass.org</t>
  </si>
  <si>
    <t>goonersguide.com</t>
  </si>
  <si>
    <t>ohr.edu</t>
  </si>
  <si>
    <t>urgegosrc.net</t>
  </si>
  <si>
    <t>nipponpaint.com.cn</t>
  </si>
  <si>
    <t>wikiporn.tv</t>
  </si>
  <si>
    <t>zipy.co.il</t>
  </si>
  <si>
    <t>from-la.net</t>
  </si>
  <si>
    <t>beyondbank.com.au</t>
  </si>
  <si>
    <t>kddi-l.jp</t>
  </si>
  <si>
    <t>onetouch.com</t>
  </si>
  <si>
    <t>93xscc.com</t>
  </si>
  <si>
    <t>wheatbellyblog.com</t>
  </si>
  <si>
    <t>gupaoedu.cn</t>
  </si>
  <si>
    <t>femjoyhunter.com</t>
  </si>
  <si>
    <t>res.org.uk</t>
  </si>
  <si>
    <t>liport.ru</t>
  </si>
  <si>
    <t>bob96.com</t>
  </si>
  <si>
    <t>aljfinance.com</t>
  </si>
  <si>
    <t>lostfilms720.xyz</t>
  </si>
  <si>
    <t>nsl-s.de</t>
  </si>
  <si>
    <t>farava.ir</t>
  </si>
  <si>
    <t>prosolutionstraining.com</t>
  </si>
  <si>
    <t>zoofiliavids.com</t>
  </si>
  <si>
    <t>smwe.com</t>
  </si>
  <si>
    <t>arrigonline.ch</t>
  </si>
  <si>
    <t>halfords.ie</t>
  </si>
  <si>
    <t>reality.cz</t>
  </si>
  <si>
    <t>ccmcommunity.com</t>
  </si>
  <si>
    <t>erndc.com</t>
  </si>
  <si>
    <t>zoroanime.co</t>
  </si>
  <si>
    <t>cenconlineb2b.com</t>
  </si>
  <si>
    <t>integrate-solutions.com</t>
  </si>
  <si>
    <t>sci-hub.cc</t>
  </si>
  <si>
    <t>tongren.gov.cn</t>
  </si>
  <si>
    <t>cloudykitchen.com</t>
  </si>
  <si>
    <t>beyondco.de</t>
  </si>
  <si>
    <t>calcprofi.com</t>
  </si>
  <si>
    <t>creativaperu.com</t>
  </si>
  <si>
    <t>casino-vulkan777.top</t>
  </si>
  <si>
    <t>v6mc.xyz</t>
  </si>
  <si>
    <t>ucando.pl</t>
  </si>
  <si>
    <t>folkstreams.net</t>
  </si>
  <si>
    <t>sepreparam.lol</t>
  </si>
  <si>
    <t>odfoundation.eu</t>
  </si>
  <si>
    <t>cookidoo.es</t>
  </si>
  <si>
    <t>adultchat.net</t>
  </si>
  <si>
    <t>isa.gov.il</t>
  </si>
  <si>
    <t>r7ls.net</t>
  </si>
  <si>
    <t>valorantpornhentai.com</t>
  </si>
  <si>
    <t>dream-nt.co.jp</t>
  </si>
  <si>
    <t>emotion.sh</t>
  </si>
  <si>
    <t>cmda.org</t>
  </si>
  <si>
    <t>crazyfm.hu</t>
  </si>
  <si>
    <t>ensae.fr</t>
  </si>
  <si>
    <t>shoppop.com</t>
  </si>
  <si>
    <t>snifffr.com</t>
  </si>
  <si>
    <t>standingrock.org</t>
  </si>
  <si>
    <t>hmpdacc.org</t>
  </si>
  <si>
    <t>surebet247.com</t>
  </si>
  <si>
    <t>dorstcommunicatie.nl</t>
  </si>
  <si>
    <t>gammastats.com</t>
  </si>
  <si>
    <t>avstore.ro</t>
  </si>
  <si>
    <t>tekes.fi</t>
  </si>
  <si>
    <t>hotrecs.com</t>
  </si>
  <si>
    <t>soundex.ru</t>
  </si>
  <si>
    <t>testrigor.com</t>
  </si>
  <si>
    <t>pravanam.ru</t>
  </si>
  <si>
    <t>chromeos.dev</t>
  </si>
  <si>
    <t>seba.swiss</t>
  </si>
  <si>
    <t>gulf-cloud.net</t>
  </si>
  <si>
    <t>smart-dynamic.ch</t>
  </si>
  <si>
    <t>claustrophobia.com</t>
  </si>
  <si>
    <t>serp.co</t>
  </si>
  <si>
    <t>omp.eu</t>
  </si>
  <si>
    <t>siegwerk.com</t>
  </si>
  <si>
    <t>nationalnutrition.ca</t>
  </si>
  <si>
    <t>job001.cn</t>
  </si>
  <si>
    <t>theblockresearch.com</t>
  </si>
  <si>
    <t>ctm.ma</t>
  </si>
  <si>
    <t>dodsocial.com</t>
  </si>
  <si>
    <t>vdscenter.com</t>
  </si>
  <si>
    <t>stocks-adviser.com</t>
  </si>
  <si>
    <t>casinoxsite.com</t>
  </si>
  <si>
    <t>threeringhosting.com</t>
  </si>
  <si>
    <t>greenmix.com.ua</t>
  </si>
  <si>
    <t>fitline.com</t>
  </si>
  <si>
    <t>vizeum-health.ru</t>
  </si>
  <si>
    <t>ui-lib.com</t>
  </si>
  <si>
    <t>myq-solution.com</t>
  </si>
  <si>
    <t>dirac.com</t>
  </si>
  <si>
    <t>langenscheidt.de</t>
  </si>
  <si>
    <t>alzura.com</t>
  </si>
  <si>
    <t>fost.club</t>
  </si>
  <si>
    <t>fast32.com</t>
  </si>
  <si>
    <t>ballarddesigns-email.com</t>
  </si>
  <si>
    <t>generalmotors.com</t>
  </si>
  <si>
    <t>nielsencsp.com</t>
  </si>
  <si>
    <t>notarealdomain.cc</t>
  </si>
  <si>
    <t>nona.net</t>
  </si>
  <si>
    <t>gnucleo.net</t>
  </si>
  <si>
    <t>keellssuper.com</t>
  </si>
  <si>
    <t>pikmykid.com</t>
  </si>
  <si>
    <t>dotgporn.com</t>
  </si>
  <si>
    <t>stylemagazine.com</t>
  </si>
  <si>
    <t>aul.org</t>
  </si>
  <si>
    <t>77889978.com</t>
  </si>
  <si>
    <t>tradewindsresort.com</t>
  </si>
  <si>
    <t>animefox.to</t>
  </si>
  <si>
    <t>rausgegangen.de</t>
  </si>
  <si>
    <t>pbahealth.com</t>
  </si>
  <si>
    <t>cirrusabs.net</t>
  </si>
  <si>
    <t>iaccess.com.au</t>
  </si>
  <si>
    <t>sanatorii.by</t>
  </si>
  <si>
    <t>wsxcme.com</t>
  </si>
  <si>
    <t>teennude.link</t>
  </si>
  <si>
    <t>myclaimer.com</t>
  </si>
  <si>
    <t>soyons-ados.com</t>
  </si>
  <si>
    <t>seo.app</t>
  </si>
  <si>
    <t>les-dali.ru</t>
  </si>
  <si>
    <t>yhdaa.vn</t>
  </si>
  <si>
    <t>noicompriamoauto.it</t>
  </si>
  <si>
    <t>beneschlaw.com</t>
  </si>
  <si>
    <t>bestwellcare.com</t>
  </si>
  <si>
    <t>fonarevka.ru</t>
  </si>
  <si>
    <t>sexmanga.pro</t>
  </si>
  <si>
    <t>myspotlight.tv</t>
  </si>
  <si>
    <t>serrageral.net.br</t>
  </si>
  <si>
    <t>55b55.net</t>
  </si>
  <si>
    <t>hostccn.com</t>
  </si>
  <si>
    <t>uptown.co.jp</t>
  </si>
  <si>
    <t>tramscloud.co.uk</t>
  </si>
  <si>
    <t>originalavto.ru</t>
  </si>
  <si>
    <t>cinecitta.com</t>
  </si>
  <si>
    <t>crosleyradio.com</t>
  </si>
  <si>
    <t>webcamsdemexico.com</t>
  </si>
  <si>
    <t>uct-dcp.com</t>
  </si>
  <si>
    <t>getchipbot.com</t>
  </si>
  <si>
    <t>myamerigroup.com</t>
  </si>
  <si>
    <t>management-issues.com</t>
  </si>
  <si>
    <t>wowloremaster.com</t>
  </si>
  <si>
    <t>megavideos.online</t>
  </si>
  <si>
    <t>hackstore.io</t>
  </si>
  <si>
    <t>imgnova.cc</t>
  </si>
  <si>
    <t>cobb-vantress.com</t>
  </si>
  <si>
    <t>dsredirects.com</t>
  </si>
  <si>
    <t>google-watch.org</t>
  </si>
  <si>
    <t>ciima-clup.lol</t>
  </si>
  <si>
    <t>vegapark.net</t>
  </si>
  <si>
    <t>greysquaregames.com</t>
  </si>
  <si>
    <t>bbm-k.jp</t>
  </si>
  <si>
    <t>ngxfence.org</t>
  </si>
  <si>
    <t>tvpoolonline.com</t>
  </si>
  <si>
    <t>chenjiagou.net</t>
  </si>
  <si>
    <t>wowkorea.net</t>
  </si>
  <si>
    <t>pornmot.com</t>
  </si>
  <si>
    <t>email-advanceautoparts.com</t>
  </si>
  <si>
    <t>hoteldulac.ca</t>
  </si>
  <si>
    <t>qrd.org</t>
  </si>
  <si>
    <t>hostedmail.cc</t>
  </si>
  <si>
    <t>sportinglive.co</t>
  </si>
  <si>
    <t>yusp.com</t>
  </si>
  <si>
    <t>ardentmills.com</t>
  </si>
  <si>
    <t>net.dn.ua</t>
  </si>
  <si>
    <t>nexhome.cn</t>
  </si>
  <si>
    <t>houseofharlix.com</t>
  </si>
  <si>
    <t>modelfact.com</t>
  </si>
  <si>
    <t>zapiks.fr</t>
  </si>
  <si>
    <t>cbi.iq</t>
  </si>
  <si>
    <t>dtcnow.com</t>
  </si>
  <si>
    <t>himalayaninstitute.org</t>
  </si>
  <si>
    <t>infrastructureontario.ca</t>
  </si>
  <si>
    <t>vakko.com</t>
  </si>
  <si>
    <t>xiaohualishu.com</t>
  </si>
  <si>
    <t>passengera.com</t>
  </si>
  <si>
    <t>installmentloansindiana.net</t>
  </si>
  <si>
    <t>digit-life.com</t>
  </si>
  <si>
    <t>examcompass.com</t>
  </si>
  <si>
    <t>hereofamily.com</t>
  </si>
  <si>
    <t>pestworldforkids.org</t>
  </si>
  <si>
    <t>cloudnine.com</t>
  </si>
  <si>
    <t>mythiccraft.io</t>
  </si>
  <si>
    <t>sfappeal.com</t>
  </si>
  <si>
    <t>agcbio.com</t>
  </si>
  <si>
    <t>atscale.com</t>
  </si>
  <si>
    <t>u4.no</t>
  </si>
  <si>
    <t>decathlon.bg</t>
  </si>
  <si>
    <t>carrieretijger.nl</t>
  </si>
  <si>
    <t>thestatenislandfamily.com</t>
  </si>
  <si>
    <t>nailedhard.com</t>
  </si>
  <si>
    <t>hacibayram.edu.tr</t>
  </si>
  <si>
    <t>mellstroybonus.ru</t>
  </si>
  <si>
    <t>musio.co</t>
  </si>
  <si>
    <t>paradisegarden.top</t>
  </si>
  <si>
    <t>rusticaly.com</t>
  </si>
  <si>
    <t>kwptr.xyz</t>
  </si>
  <si>
    <t>melongetplume.com</t>
  </si>
  <si>
    <t>pgslot99.to</t>
  </si>
  <si>
    <t>bundleagent.com</t>
  </si>
  <si>
    <t>vladivostok-eparhia.ru</t>
  </si>
  <si>
    <t>veronews.com</t>
  </si>
  <si>
    <t>hostedns.com.au</t>
  </si>
  <si>
    <t>mealplannerpro.com</t>
  </si>
  <si>
    <t>lanit-sib.ru</t>
  </si>
  <si>
    <t>yadix.com</t>
  </si>
  <si>
    <t>astrakhan-kruiz.ru</t>
  </si>
  <si>
    <t>itogco.dk</t>
  </si>
  <si>
    <t>hydroset.ru</t>
  </si>
  <si>
    <t>popcenter.org</t>
  </si>
  <si>
    <t>ourhobby.com</t>
  </si>
  <si>
    <t>studyweb.com</t>
  </si>
  <si>
    <t>pawaq.com</t>
  </si>
  <si>
    <t>avesta.org</t>
  </si>
  <si>
    <t>azedu.az</t>
  </si>
  <si>
    <t>corkcoco.ie</t>
  </si>
  <si>
    <t>arena-diplomsy24.com</t>
  </si>
  <si>
    <t>xn--2q1bm4ig5g32a71ieqb.kr</t>
  </si>
  <si>
    <t>times-georgian.com</t>
  </si>
  <si>
    <t>olimp6qpz.xyz</t>
  </si>
  <si>
    <t>demandstar.com</t>
  </si>
  <si>
    <t>casino-clic.com</t>
  </si>
  <si>
    <t>cspcc.org</t>
  </si>
  <si>
    <t>giqepofa.com</t>
  </si>
  <si>
    <t>bahrep.com</t>
  </si>
  <si>
    <t>egybest.nl</t>
  </si>
  <si>
    <t>donorconnect.life</t>
  </si>
  <si>
    <t>collegeforalltexans.com</t>
  </si>
  <si>
    <t>andyramblings.co.uk</t>
  </si>
  <si>
    <t>christchurchnz.com</t>
  </si>
  <si>
    <t>mannawo.com</t>
  </si>
  <si>
    <t>polska.travel</t>
  </si>
  <si>
    <t>deanslistsoftware.com</t>
  </si>
  <si>
    <t>shouhaopingtai.com</t>
  </si>
  <si>
    <t>xincache.cn</t>
  </si>
  <si>
    <t>deloplen.com</t>
  </si>
  <si>
    <t>waterwelders.com</t>
  </si>
  <si>
    <t>nursecredentialing.org</t>
  </si>
  <si>
    <t>sf.ca.us</t>
  </si>
  <si>
    <t>thedevilspanties.com</t>
  </si>
  <si>
    <t>healthpocket.com</t>
  </si>
  <si>
    <t>techplay.jp</t>
  </si>
  <si>
    <t>xva06.top</t>
  </si>
  <si>
    <t>hegii.com</t>
  </si>
  <si>
    <t>les-aides.fr</t>
  </si>
  <si>
    <t>jbhnews.com</t>
  </si>
  <si>
    <t>flytucson.com</t>
  </si>
  <si>
    <t>barracuda.digital</t>
  </si>
  <si>
    <t>andinterpers.xyz</t>
  </si>
  <si>
    <t>hiihost.com</t>
  </si>
  <si>
    <t>apnnz.com</t>
  </si>
  <si>
    <t>cic.edu</t>
  </si>
  <si>
    <t>hive-engine.com</t>
  </si>
  <si>
    <t>nvda.ws</t>
  </si>
  <si>
    <t>taxliens.com</t>
  </si>
  <si>
    <t>kuendigung.org</t>
  </si>
  <si>
    <t>universali.ge</t>
  </si>
  <si>
    <t>mskadiploms24.com</t>
  </si>
  <si>
    <t>jtfg.sk</t>
  </si>
  <si>
    <t>hbvtc.edu.cn</t>
  </si>
  <si>
    <t>dtvops.net</t>
  </si>
  <si>
    <t>therepresentationproject.org</t>
  </si>
  <si>
    <t>alliedacademies.com</t>
  </si>
  <si>
    <t>look2.cc</t>
  </si>
  <si>
    <t>toyxh.xyz</t>
  </si>
  <si>
    <t>waytorussia.net</t>
  </si>
  <si>
    <t>pottervilla.com</t>
  </si>
  <si>
    <t>time4vps.eu</t>
  </si>
  <si>
    <t>thetracker.to</t>
  </si>
  <si>
    <t>bzwbk24.pl</t>
  </si>
  <si>
    <t>scnez.com</t>
  </si>
  <si>
    <t>sc.qa</t>
  </si>
  <si>
    <t>signaturesolar.com</t>
  </si>
  <si>
    <t>renegadecraft.com</t>
  </si>
  <si>
    <t>ultrasrv.de</t>
  </si>
  <si>
    <t>certcollection.xyz</t>
  </si>
  <si>
    <t>mountainmodernlife.com</t>
  </si>
  <si>
    <t>rightsidenews.com</t>
  </si>
  <si>
    <t>thelilypadcottage.com</t>
  </si>
  <si>
    <t>efantasy.gr</t>
  </si>
  <si>
    <t>bricksafe.com</t>
  </si>
  <si>
    <t>icns.xyz</t>
  </si>
  <si>
    <t>toronto2015.org</t>
  </si>
  <si>
    <t>btng.co</t>
  </si>
  <si>
    <t>arterys.com</t>
  </si>
  <si>
    <t>textconverter.io</t>
  </si>
  <si>
    <t>enricmcatala.com</t>
  </si>
  <si>
    <t>npdns.net</t>
  </si>
  <si>
    <t>getamap.net</t>
  </si>
  <si>
    <t>charmhealth.com</t>
  </si>
  <si>
    <t>rus.vote</t>
  </si>
  <si>
    <t>promaxsuspension.com</t>
  </si>
  <si>
    <t>electrodepot.be</t>
  </si>
  <si>
    <t>mavenserverz.com</t>
  </si>
  <si>
    <t>kartridgam.net</t>
  </si>
  <si>
    <t>hollandmediacombinatie.nl</t>
  </si>
  <si>
    <t>servegame.org</t>
  </si>
  <si>
    <t>mini-program.com</t>
  </si>
  <si>
    <t>katapult-magazin.de</t>
  </si>
  <si>
    <t>truehost.com.ng</t>
  </si>
  <si>
    <t>bridgerbowl.com</t>
  </si>
  <si>
    <t>vektor-plus.com</t>
  </si>
  <si>
    <t>nxez.com</t>
  </si>
  <si>
    <t>gwhospital.com</t>
  </si>
  <si>
    <t>acfinddifferences.com</t>
  </si>
  <si>
    <t>daddysfantasy.info</t>
  </si>
  <si>
    <t>dailycallernewsfoundation.org</t>
  </si>
  <si>
    <t>milnet.ch</t>
  </si>
  <si>
    <t>wagsty.com</t>
  </si>
  <si>
    <t>chispa.tv</t>
  </si>
  <si>
    <t>tataconsumer.com</t>
  </si>
  <si>
    <t>ics.fr</t>
  </si>
  <si>
    <t>unificloud.co.uk</t>
  </si>
  <si>
    <t>medicaltourism.com</t>
  </si>
  <si>
    <t>sennik.biz</t>
  </si>
  <si>
    <t>liopfmk.cf</t>
  </si>
  <si>
    <t>liquibase.com</t>
  </si>
  <si>
    <t>ain-film.site</t>
  </si>
  <si>
    <t>aaagame.com</t>
  </si>
  <si>
    <t>sociologydiscussion.com</t>
  </si>
  <si>
    <t>lifefile.net</t>
  </si>
  <si>
    <t>masturbatenchill.com</t>
  </si>
  <si>
    <t>palmtalk.org</t>
  </si>
  <si>
    <t>spin-free7.com</t>
  </si>
  <si>
    <t>js-hh.com.cn</t>
  </si>
  <si>
    <t>nonstopmozi.com</t>
  </si>
  <si>
    <t>foxcorporation.com</t>
  </si>
  <si>
    <t>cbh00pri.com</t>
  </si>
  <si>
    <t>commercialrepairshop.com</t>
  </si>
  <si>
    <t>leavepro.com</t>
  </si>
  <si>
    <t>landbrokermls.com</t>
  </si>
  <si>
    <t>linguatrip.com</t>
  </si>
  <si>
    <t>creamretin.com</t>
  </si>
  <si>
    <t>portraitprofessional.com</t>
  </si>
  <si>
    <t>finepiece.global</t>
  </si>
  <si>
    <t>gusfriedchicken.com</t>
  </si>
  <si>
    <t>ckhdea.com</t>
  </si>
  <si>
    <t>cohenmilstein.com</t>
  </si>
  <si>
    <t>79752b9c29.com</t>
  </si>
  <si>
    <t>ganseoknew.kr</t>
  </si>
  <si>
    <t>lordsfilm2.net</t>
  </si>
  <si>
    <t>kaltimprov.go.id</t>
  </si>
  <si>
    <t>chungdamstudio.co.kr</t>
  </si>
  <si>
    <t>portugalglobal.pt</t>
  </si>
  <si>
    <t>nelsonlabs.com</t>
  </si>
  <si>
    <t>mysittingbourne.co.uk</t>
  </si>
  <si>
    <t>orthodidacte.com</t>
  </si>
  <si>
    <t>myscore.ru</t>
  </si>
  <si>
    <t>kldzoo.ru</t>
  </si>
  <si>
    <t>nxjf.com</t>
  </si>
  <si>
    <t>themarketperiodical.com</t>
  </si>
  <si>
    <t>edwinmattiacci.com</t>
  </si>
  <si>
    <t>calendarxp.net</t>
  </si>
  <si>
    <t>rusexgames.com</t>
  </si>
  <si>
    <t>gestaoilimitada.com</t>
  </si>
  <si>
    <t>tbazis.ru</t>
  </si>
  <si>
    <t>omnitech.co.il</t>
  </si>
  <si>
    <t>flagylrcd.com</t>
  </si>
  <si>
    <t>tubeid.co</t>
  </si>
  <si>
    <t>netessclient.com</t>
  </si>
  <si>
    <t>i104546.net</t>
  </si>
  <si>
    <t>gpost.ge</t>
  </si>
  <si>
    <t>sdhuifa.com</t>
  </si>
  <si>
    <t>doitcraft.ru</t>
  </si>
  <si>
    <t>docodoco.jp</t>
  </si>
  <si>
    <t>pornokaef.net</t>
  </si>
  <si>
    <t>americanfaith.com</t>
  </si>
  <si>
    <t>konstantinova.net</t>
  </si>
  <si>
    <t>skygst.net</t>
  </si>
  <si>
    <t>avinfolie.net</t>
  </si>
  <si>
    <t>silverhost.cl</t>
  </si>
  <si>
    <t>earlychildhoodaustralia.org.au</t>
  </si>
  <si>
    <t>haneda-airport.jp</t>
  </si>
  <si>
    <t>mangaowl.net</t>
  </si>
  <si>
    <t>fcpp.org</t>
  </si>
  <si>
    <t>nucleodoconhecimento.com.br</t>
  </si>
  <si>
    <t>forumdesimages.fr</t>
  </si>
  <si>
    <t>elon.se</t>
  </si>
  <si>
    <t>ultradox.top</t>
  </si>
  <si>
    <t>futball90.com</t>
  </si>
  <si>
    <t>allosponsor.com</t>
  </si>
  <si>
    <t>meowpad.me</t>
  </si>
  <si>
    <t>unwinnable.com</t>
  </si>
  <si>
    <t>aflamincest.com</t>
  </si>
  <si>
    <t>uneed.best</t>
  </si>
  <si>
    <t>sb24.com</t>
  </si>
  <si>
    <t>greavesdesign.co.uk</t>
  </si>
  <si>
    <t>justsee.co.in</t>
  </si>
  <si>
    <t>actgameslog.net</t>
  </si>
  <si>
    <t>jiudgy.com</t>
  </si>
  <si>
    <t>kabuline.com</t>
  </si>
  <si>
    <t>papa-joy.ru</t>
  </si>
  <si>
    <t>world-casino-vi.com</t>
  </si>
  <si>
    <t>saveyourinternet.eu</t>
  </si>
  <si>
    <t>savegameworld.com</t>
  </si>
  <si>
    <t>easycash.fr</t>
  </si>
  <si>
    <t>brod-plovdiv.com</t>
  </si>
  <si>
    <t>j-scripting.com</t>
  </si>
  <si>
    <t>indsci.com.cn</t>
  </si>
  <si>
    <t>iherb.group</t>
  </si>
  <si>
    <t>hamarivasna.net</t>
  </si>
  <si>
    <t>ct-edu.com.cn</t>
  </si>
  <si>
    <t>mobile-kassa.ru</t>
  </si>
  <si>
    <t>tq18c.xyz</t>
  </si>
  <si>
    <t>bankfinancial.com</t>
  </si>
  <si>
    <t>symantec-support.co.uk</t>
  </si>
  <si>
    <t>modelshipworld.com</t>
  </si>
  <si>
    <t>thenosebleedsect.com</t>
  </si>
  <si>
    <t>uapa.edu.do</t>
  </si>
  <si>
    <t>siteground179.com</t>
  </si>
  <si>
    <t>bitcasino.bet</t>
  </si>
  <si>
    <t>beeline.kg</t>
  </si>
  <si>
    <t>ultrahosting.cz</t>
  </si>
  <si>
    <t>qffdsl.com</t>
  </si>
  <si>
    <t>aclsmedicaltraining.com</t>
  </si>
  <si>
    <t>itochu.com</t>
  </si>
  <si>
    <t>braciszewska-klimek.pl</t>
  </si>
  <si>
    <t>westwing.com.br</t>
  </si>
  <si>
    <t>intim-girls.com</t>
  </si>
  <si>
    <t>windows-fsd-update.com</t>
  </si>
  <si>
    <t>kvadgroup.com</t>
  </si>
  <si>
    <t>discountonline.co.uk</t>
  </si>
  <si>
    <t>gogobot.com</t>
  </si>
  <si>
    <t>focusnepal.com</t>
  </si>
  <si>
    <t>hxelevator.com</t>
  </si>
  <si>
    <t>michiganautolaw.com</t>
  </si>
  <si>
    <t>rheuma-liga.de</t>
  </si>
  <si>
    <t>thestoryexchange.org</t>
  </si>
  <si>
    <t>datacontract.org</t>
  </si>
  <si>
    <t>salesforcecodex.com</t>
  </si>
  <si>
    <t>domainhostingshop.net</t>
  </si>
  <si>
    <t>fathomaway.com</t>
  </si>
  <si>
    <t>falconkirtaran.net</t>
  </si>
  <si>
    <t>rechtsanwaelte-seitz-hecker-welling.de</t>
  </si>
  <si>
    <t>cloudworkstations.dev</t>
  </si>
  <si>
    <t>writersedit.com</t>
  </si>
  <si>
    <t>xn--identit-hya.fr</t>
  </si>
  <si>
    <t>avis.es</t>
  </si>
  <si>
    <t>emoneysource.com</t>
  </si>
  <si>
    <t>paralela45.ro</t>
  </si>
  <si>
    <t>expert.com.ua</t>
  </si>
  <si>
    <t>mfgday.com</t>
  </si>
  <si>
    <t>24smi.site</t>
  </si>
  <si>
    <t>lovestockleaf.com</t>
  </si>
  <si>
    <t>scsuhuskies.com</t>
  </si>
  <si>
    <t>spzs.com</t>
  </si>
  <si>
    <t>sparta-rotterdam.nl</t>
  </si>
  <si>
    <t>pernod-ricard.group</t>
  </si>
  <si>
    <t>egyibest.org</t>
  </si>
  <si>
    <t>agriturismo-italy.it</t>
  </si>
  <si>
    <t>oneshop.com</t>
  </si>
  <si>
    <t>kdns.in</t>
  </si>
  <si>
    <t>lowvig.ag</t>
  </si>
  <si>
    <t>evino.com.br</t>
  </si>
  <si>
    <t>nocaas.jp</t>
  </si>
  <si>
    <t>globalfinanceturmoil.com</t>
  </si>
  <si>
    <t>trasko.ru</t>
  </si>
  <si>
    <t>ingpec.eu</t>
  </si>
  <si>
    <t>18-teen-tube.com</t>
  </si>
  <si>
    <t>pmyp.gov.pk</t>
  </si>
  <si>
    <t>asamaru.net</t>
  </si>
  <si>
    <t>paperfly.com.bd</t>
  </si>
  <si>
    <t>refactortactical.com</t>
  </si>
  <si>
    <t>beechershandmadecheese.com</t>
  </si>
  <si>
    <t>gopengit.com</t>
  </si>
  <si>
    <t>trnvoku.cz</t>
  </si>
  <si>
    <t>hunguesthotels.hu</t>
  </si>
  <si>
    <t>chrome666.com</t>
  </si>
  <si>
    <t>tyjc88.com</t>
  </si>
  <si>
    <t>e-shop.co.jp</t>
  </si>
  <si>
    <t>bccable.net</t>
  </si>
  <si>
    <t>pogodnik.com</t>
  </si>
  <si>
    <t>yoginsnorland.com</t>
  </si>
  <si>
    <t>solidperformers.com</t>
  </si>
  <si>
    <t>altamira.ai</t>
  </si>
  <si>
    <t>stringsandbeyond.com</t>
  </si>
  <si>
    <t>filmeporno.fun</t>
  </si>
  <si>
    <t>novarock.at</t>
  </si>
  <si>
    <t>hindunet.org</t>
  </si>
  <si>
    <t>hsdps.cc</t>
  </si>
  <si>
    <t>projectredcap.org</t>
  </si>
  <si>
    <t>hdmovix.com</t>
  </si>
  <si>
    <t>russkiykorabl.com</t>
  </si>
  <si>
    <t>grillgrate.com</t>
  </si>
  <si>
    <t>vtp-media.com</t>
  </si>
  <si>
    <t>konoplisemena.com</t>
  </si>
  <si>
    <t>eyedropper.org</t>
  </si>
  <si>
    <t>rapidedge.io</t>
  </si>
  <si>
    <t>tzsfgc.com</t>
  </si>
  <si>
    <t>onk-group.com</t>
  </si>
  <si>
    <t>ovaciondigital.com.uy</t>
  </si>
  <si>
    <t>com.store</t>
  </si>
  <si>
    <t>gmg.com</t>
  </si>
  <si>
    <t>kontur-pf.ru</t>
  </si>
  <si>
    <t>yabrow.com</t>
  </si>
  <si>
    <t>ultptrk.com</t>
  </si>
  <si>
    <t>gadgetstyle.com.ua</t>
  </si>
  <si>
    <t>line7.ru</t>
  </si>
  <si>
    <t>weshare.hk</t>
  </si>
  <si>
    <t>practiformas.com.mx</t>
  </si>
  <si>
    <t>phf.org.uk</t>
  </si>
  <si>
    <t>i12.com</t>
  </si>
  <si>
    <t>tncc.edu</t>
  </si>
  <si>
    <t>ehappy.buzz</t>
  </si>
  <si>
    <t>fappic.com</t>
  </si>
  <si>
    <t>pravay-ru.com</t>
  </si>
  <si>
    <t>ipara.com</t>
  </si>
  <si>
    <t>haveagood.holiday</t>
  </si>
  <si>
    <t>ereport.ru</t>
  </si>
  <si>
    <t>getdirectv.com</t>
  </si>
  <si>
    <t>digitaladexpert.com</t>
  </si>
  <si>
    <t>outstantewq.club</t>
  </si>
  <si>
    <t>penisland.net</t>
  </si>
  <si>
    <t>ivyleague.com</t>
  </si>
  <si>
    <t>livenetlife.com</t>
  </si>
  <si>
    <t>sa.game</t>
  </si>
  <si>
    <t>xyzort.xyz</t>
  </si>
  <si>
    <t>house-rm.ru</t>
  </si>
  <si>
    <t>ifxdeal.com</t>
  </si>
  <si>
    <t>oilplock.pl</t>
  </si>
  <si>
    <t>etailment.de</t>
  </si>
  <si>
    <t>noticiasdiarias.pt</t>
  </si>
  <si>
    <t>businessmods.nl</t>
  </si>
  <si>
    <t>mylandrover.ru</t>
  </si>
  <si>
    <t>cunhua.beauty</t>
  </si>
  <si>
    <t>navaak.com</t>
  </si>
  <si>
    <t>5gkb.by</t>
  </si>
  <si>
    <t>immft.com</t>
  </si>
  <si>
    <t>mtgroup.kr</t>
  </si>
  <si>
    <t>conputs-prequal.icu</t>
  </si>
  <si>
    <t>emordovia.ru</t>
  </si>
  <si>
    <t>ciarb.org</t>
  </si>
  <si>
    <t>cctvbr.com</t>
  </si>
  <si>
    <t>on-srv.net</t>
  </si>
  <si>
    <t>azad.ac.ir</t>
  </si>
  <si>
    <t>cialistfs.com</t>
  </si>
  <si>
    <t>lsdsoftware.com</t>
  </si>
  <si>
    <t>gforgames.com</t>
  </si>
  <si>
    <t>snkplaymore.co.jp</t>
  </si>
  <si>
    <t>ozonlivraison.ma</t>
  </si>
  <si>
    <t>collectorz.net</t>
  </si>
  <si>
    <t>washingtonjewishweek.com</t>
  </si>
  <si>
    <t>itechart.com</t>
  </si>
  <si>
    <t>theglobalcdn.com</t>
  </si>
  <si>
    <t>sharesight.com</t>
  </si>
  <si>
    <t>ectacenter.org</t>
  </si>
  <si>
    <t>compusult.com.au</t>
  </si>
  <si>
    <t>trhknih.cz</t>
  </si>
  <si>
    <t>lyceum.com.br</t>
  </si>
  <si>
    <t>shutupandsitdown.com</t>
  </si>
  <si>
    <t>sunwingtravelgroup.com</t>
  </si>
  <si>
    <t>r-telecom.ru</t>
  </si>
  <si>
    <t>movie4me.gold</t>
  </si>
  <si>
    <t>stuhleck.com</t>
  </si>
  <si>
    <t>krepcom.ru</t>
  </si>
  <si>
    <t>seria-group.com</t>
  </si>
  <si>
    <t>ushl.com</t>
  </si>
  <si>
    <t>lespros.co.jp</t>
  </si>
  <si>
    <t>vocom.com</t>
  </si>
  <si>
    <t>netgecko.com.au</t>
  </si>
  <si>
    <t>smartsrch.com</t>
  </si>
  <si>
    <t>homeschoolshare.com</t>
  </si>
  <si>
    <t>marketsocta.com</t>
  </si>
  <si>
    <t>schoolattendancegujarat.in</t>
  </si>
  <si>
    <t>sailcareers.com</t>
  </si>
  <si>
    <t>cognigy.ai</t>
  </si>
  <si>
    <t>wvkkhzza.com</t>
  </si>
  <si>
    <t>parkerdewey.com</t>
  </si>
  <si>
    <t>bcnet.srv.br</t>
  </si>
  <si>
    <t>viralhub.video</t>
  </si>
  <si>
    <t>hawaiifreepress.com</t>
  </si>
  <si>
    <t>senseilms.com</t>
  </si>
  <si>
    <t>globalwildlife.org</t>
  </si>
  <si>
    <t>cgkok.com</t>
  </si>
  <si>
    <t>tensou.jp</t>
  </si>
  <si>
    <t>optimalscience.org</t>
  </si>
  <si>
    <t>shorewall.org</t>
  </si>
  <si>
    <t>imiscloud.com</t>
  </si>
  <si>
    <t>a6corp.net</t>
  </si>
  <si>
    <t>myhentai.org</t>
  </si>
  <si>
    <t>southside.com</t>
  </si>
  <si>
    <t>tartntkr.com</t>
  </si>
  <si>
    <t>catholicworker.org</t>
  </si>
  <si>
    <t>xn--80aakd8ad1a4a.xn--p1ai</t>
  </si>
  <si>
    <t>cv-vezouze.fr</t>
  </si>
  <si>
    <t>collaborativehaushosting.com</t>
  </si>
  <si>
    <t>matratzen-concord.de</t>
  </si>
  <si>
    <t>aimedia.co.jp</t>
  </si>
  <si>
    <t>londonnews247.com</t>
  </si>
  <si>
    <t>cathaycineplexes.com.sg</t>
  </si>
  <si>
    <t>orbeka.com</t>
  </si>
  <si>
    <t>perfectcompliance.com</t>
  </si>
  <si>
    <t>sozialemoderne.de</t>
  </si>
  <si>
    <t>suzyquilts.com</t>
  </si>
  <si>
    <t>tkon.io</t>
  </si>
  <si>
    <t>cyber-networks.net</t>
  </si>
  <si>
    <t>casin7.com</t>
  </si>
  <si>
    <t>qse7e.xyz</t>
  </si>
  <si>
    <t>ninjio.com</t>
  </si>
  <si>
    <t>alghanim.com</t>
  </si>
  <si>
    <t>kennards.com.au</t>
  </si>
  <si>
    <t>kafkadesk.org</t>
  </si>
  <si>
    <t>cartwire.co</t>
  </si>
  <si>
    <t>lnxsvr.eu</t>
  </si>
  <si>
    <t>myservice.no</t>
  </si>
  <si>
    <t>sunortho.co.kr</t>
  </si>
  <si>
    <t>mydigitalfc.com</t>
  </si>
  <si>
    <t>chototbatdongsan.net</t>
  </si>
  <si>
    <t>mediasolutionscorp.com</t>
  </si>
  <si>
    <t>dprocctv.com</t>
  </si>
  <si>
    <t>pc-daily.com</t>
  </si>
  <si>
    <t>alllanguageresources.com</t>
  </si>
  <si>
    <t>tdeals.cc</t>
  </si>
  <si>
    <t>trucksimulator2.ru</t>
  </si>
  <si>
    <t>ruralhealthweb.org</t>
  </si>
  <si>
    <t>timep.org</t>
  </si>
  <si>
    <t>upgrade.chat</t>
  </si>
  <si>
    <t>kiees.cn</t>
  </si>
  <si>
    <t>mrswillskindergarten.com</t>
  </si>
  <si>
    <t>fasttrack.co.uk</t>
  </si>
  <si>
    <t>meduza-film.site</t>
  </si>
  <si>
    <t>e-3hosting.com</t>
  </si>
  <si>
    <t>jobsgo.vn</t>
  </si>
  <si>
    <t>fundacaodolivroeleiturarp.com</t>
  </si>
  <si>
    <t>peivast.com</t>
  </si>
  <si>
    <t>clickbus.com.mx</t>
  </si>
  <si>
    <t>pepy.tech</t>
  </si>
  <si>
    <t>garyclarkjr.com</t>
  </si>
  <si>
    <t>leibnizabi2002.de</t>
  </si>
  <si>
    <t>idyee.com</t>
  </si>
  <si>
    <t>platbread.com</t>
  </si>
  <si>
    <t>vedomosti.md</t>
  </si>
  <si>
    <t>agenciareforma.com</t>
  </si>
  <si>
    <t>febc.net</t>
  </si>
  <si>
    <t>omegaswatches.net</t>
  </si>
  <si>
    <t>solidarity-us.org</t>
  </si>
  <si>
    <t>podobnefilmy.com</t>
  </si>
  <si>
    <t>legacy-collectibles.com</t>
  </si>
  <si>
    <t>balmoralcastle.com</t>
  </si>
  <si>
    <t>powempresas.com.br</t>
  </si>
  <si>
    <t>globalunionllc.com</t>
  </si>
  <si>
    <t>desartcasashop.com</t>
  </si>
  <si>
    <t>trade-city.ua</t>
  </si>
  <si>
    <t>circor.com</t>
  </si>
  <si>
    <t>golfland.com</t>
  </si>
  <si>
    <t>acroffice.co.kr</t>
  </si>
  <si>
    <t>vulcan-platinum-casino.com</t>
  </si>
  <si>
    <t>maximuscle.com</t>
  </si>
  <si>
    <t>frontiersmart.com</t>
  </si>
  <si>
    <t>shakespeare-navigators.com</t>
  </si>
  <si>
    <t>jlamiramar.com</t>
  </si>
  <si>
    <t>ebook-converter.com</t>
  </si>
  <si>
    <t>the1za.com</t>
  </si>
  <si>
    <t>socialsciencespace.com</t>
  </si>
  <si>
    <t>marlyzesexpiclose.com</t>
  </si>
  <si>
    <t>veryapt.com</t>
  </si>
  <si>
    <t>vulcan24-zerkalo.top</t>
  </si>
  <si>
    <t>barakitc.co.il</t>
  </si>
  <si>
    <t>datahalland.se</t>
  </si>
  <si>
    <t>shinaplus-pskov.ru</t>
  </si>
  <si>
    <t>t-4.net</t>
  </si>
  <si>
    <t>ria-film.site</t>
  </si>
  <si>
    <t>safeshare.video</t>
  </si>
  <si>
    <t>gdcorp.tools</t>
  </si>
  <si>
    <t>dwithease.com</t>
  </si>
  <si>
    <t>xin3721.com</t>
  </si>
  <si>
    <t>ivhonda.com</t>
  </si>
  <si>
    <t>elekon.ru</t>
  </si>
  <si>
    <t>searchscr.com</t>
  </si>
  <si>
    <t>homeslong.net</t>
  </si>
  <si>
    <t>itgro.dev</t>
  </si>
  <si>
    <t>messe-duesseldorf.com</t>
  </si>
  <si>
    <t>datbooster.com</t>
  </si>
  <si>
    <t>ehre.us</t>
  </si>
  <si>
    <t>irishlifehealth.ie</t>
  </si>
  <si>
    <t>server15.com</t>
  </si>
  <si>
    <t>plot-twistnf-scans.com</t>
  </si>
  <si>
    <t>nesbot.com</t>
  </si>
  <si>
    <t>metla.fi</t>
  </si>
  <si>
    <t>caribbeanweddings.com</t>
  </si>
  <si>
    <t>ui42.sk</t>
  </si>
  <si>
    <t>abstractwebhost.com</t>
  </si>
  <si>
    <t>empirietest.com</t>
  </si>
  <si>
    <t>ibimapublishing.com</t>
  </si>
  <si>
    <t>bigchill.com</t>
  </si>
  <si>
    <t>acad.ro</t>
  </si>
  <si>
    <t>sungshin.ac.kr</t>
  </si>
  <si>
    <t>zfilm-hd-2138.online</t>
  </si>
  <si>
    <t>kichkas.net</t>
  </si>
  <si>
    <t>lmsintl.com</t>
  </si>
  <si>
    <t>softtr10.com</t>
  </si>
  <si>
    <t>womenyoushouldknow.net</t>
  </si>
  <si>
    <t>nwun.com</t>
  </si>
  <si>
    <t>willfind.co.jp</t>
  </si>
  <si>
    <t>awmonitor.com</t>
  </si>
  <si>
    <t>bonpoint.com</t>
  </si>
  <si>
    <t>applegadgetsbd.com</t>
  </si>
  <si>
    <t>waic.com</t>
  </si>
  <si>
    <t>intersport.ro</t>
  </si>
  <si>
    <t>tivoliaudio.com</t>
  </si>
  <si>
    <t>odshp.com</t>
  </si>
  <si>
    <t>airpin.cn</t>
  </si>
  <si>
    <t>pharaon-777.top</t>
  </si>
  <si>
    <t>concured.com</t>
  </si>
  <si>
    <t>amd1080.com</t>
  </si>
  <si>
    <t>harburg-aktuell.de</t>
  </si>
  <si>
    <t>gamers.com</t>
  </si>
  <si>
    <t>tungaloy.com</t>
  </si>
  <si>
    <t>gosciencegirls.com</t>
  </si>
  <si>
    <t>firmentest-drk-herten.de</t>
  </si>
  <si>
    <t>mydoorsign.com</t>
  </si>
  <si>
    <t>greenixhosting.com</t>
  </si>
  <si>
    <t>sysoon.com</t>
  </si>
  <si>
    <t>roshan.af</t>
  </si>
  <si>
    <t>kosa.ug</t>
  </si>
  <si>
    <t>kinomuza.vip</t>
  </si>
  <si>
    <t>beersuggest.com</t>
  </si>
  <si>
    <t>makautexam.net</t>
  </si>
  <si>
    <t>dimdim.com</t>
  </si>
  <si>
    <t>fish.co.jp</t>
  </si>
  <si>
    <t>realacom.com</t>
  </si>
  <si>
    <t>gde.by</t>
  </si>
  <si>
    <t>friedrichshafen.de</t>
  </si>
  <si>
    <t>setnine.com</t>
  </si>
  <si>
    <t>maxnet.ro</t>
  </si>
  <si>
    <t>constitutionparty.com</t>
  </si>
  <si>
    <t>horror.org</t>
  </si>
  <si>
    <t>masterovit.ru</t>
  </si>
  <si>
    <t>neuf.tv</t>
  </si>
  <si>
    <t>poundshop.com</t>
  </si>
  <si>
    <t>gyo6.net</t>
  </si>
  <si>
    <t>357.com</t>
  </si>
  <si>
    <t>bghw.de</t>
  </si>
  <si>
    <t>boehringer-ingelheim.us</t>
  </si>
  <si>
    <t>dkdir.ru</t>
  </si>
  <si>
    <t>xolido.com</t>
  </si>
  <si>
    <t>flexi-cms.com</t>
  </si>
  <si>
    <t>rvaschools.net</t>
  </si>
  <si>
    <t>1hwy.com</t>
  </si>
  <si>
    <t>altigod.com</t>
  </si>
  <si>
    <t>botemania.es</t>
  </si>
  <si>
    <t>iwhopro.com</t>
  </si>
  <si>
    <t>tahrirnews.com</t>
  </si>
  <si>
    <t>bergans.com</t>
  </si>
  <si>
    <t>omnia-health.com</t>
  </si>
  <si>
    <t>netinfocompany.bg</t>
  </si>
  <si>
    <t>snono-systems.com</t>
  </si>
  <si>
    <t>gss.gov.uk</t>
  </si>
  <si>
    <t>zkwp.pl</t>
  </si>
  <si>
    <t>teleperformance.pt</t>
  </si>
  <si>
    <t>edponline.com.br</t>
  </si>
  <si>
    <t>virtualpushplatform.com</t>
  </si>
  <si>
    <t>rhbtradesmart.com</t>
  </si>
  <si>
    <t>nandingedu.com</t>
  </si>
  <si>
    <t>epcsheriffsoffice.com</t>
  </si>
  <si>
    <t>makfax.com.mk</t>
  </si>
  <si>
    <t>cletile.com</t>
  </si>
  <si>
    <t>24video.ws</t>
  </si>
  <si>
    <t>posterbooking.co.uk</t>
  </si>
  <si>
    <t>bornprimitive.com</t>
  </si>
  <si>
    <t>maturezoneonline.com</t>
  </si>
  <si>
    <t>freakmobmedia.com</t>
  </si>
  <si>
    <t>globalgt.com</t>
  </si>
  <si>
    <t>solodev.com</t>
  </si>
  <si>
    <t>timesdev.tools</t>
  </si>
  <si>
    <t>visit-nottinghamshire.co.uk</t>
  </si>
  <si>
    <t>funtochka.ru</t>
  </si>
  <si>
    <t>croplife.com</t>
  </si>
  <si>
    <t>rapidrad.com</t>
  </si>
  <si>
    <t>sdttc.com</t>
  </si>
  <si>
    <t>torry.net</t>
  </si>
  <si>
    <t>slibuy.com</t>
  </si>
  <si>
    <t>murauer-group.at</t>
  </si>
  <si>
    <t>schwacke.de</t>
  </si>
  <si>
    <t>zurich.cl</t>
  </si>
  <si>
    <t>sohosted13.com</t>
  </si>
  <si>
    <t>freebcc.com</t>
  </si>
  <si>
    <t>dheen.id</t>
  </si>
  <si>
    <t>damro.lk</t>
  </si>
  <si>
    <t>lavu.com</t>
  </si>
  <si>
    <t>wscaduniverse.com</t>
  </si>
  <si>
    <t>hypernation.io</t>
  </si>
  <si>
    <t>3oopark.com</t>
  </si>
  <si>
    <t>dprvtn.com</t>
  </si>
  <si>
    <t>nsk21.ru</t>
  </si>
  <si>
    <t>yahsiworkshops.com</t>
  </si>
  <si>
    <t>electrogor.ru</t>
  </si>
  <si>
    <t>gdekino.site</t>
  </si>
  <si>
    <t>freeclassifieds4u.in</t>
  </si>
  <si>
    <t>nivroza.uno</t>
  </si>
  <si>
    <t>luminet.fi</t>
  </si>
  <si>
    <t>avantajix.com</t>
  </si>
  <si>
    <t>scoompy.com</t>
  </si>
  <si>
    <t>database.it</t>
  </si>
  <si>
    <t>edenly.com</t>
  </si>
  <si>
    <t>bajulebaran.online</t>
  </si>
  <si>
    <t>msinfoweb.in</t>
  </si>
  <si>
    <t>fcclainc.org</t>
  </si>
  <si>
    <t>sempihost14.com.br</t>
  </si>
  <si>
    <t>belnovosti.ru</t>
  </si>
  <si>
    <t>casinosol.top</t>
  </si>
  <si>
    <t>velvik.ru</t>
  </si>
  <si>
    <t>cluknet.net</t>
  </si>
  <si>
    <t>amphire.com</t>
  </si>
  <si>
    <t>pognet.pl</t>
  </si>
  <si>
    <t>fmchaco.com</t>
  </si>
  <si>
    <t>biomedres.us</t>
  </si>
  <si>
    <t>wifika.ru</t>
  </si>
  <si>
    <t>chanel--outlet.com</t>
  </si>
  <si>
    <t>hwshopy.com</t>
  </si>
  <si>
    <t>ambulanta.md</t>
  </si>
  <si>
    <t>rubi777.co</t>
  </si>
  <si>
    <t>mozilla-japan.org</t>
  </si>
  <si>
    <t>cdnpkg.com</t>
  </si>
  <si>
    <t>comptoirdescotonniers.com</t>
  </si>
  <si>
    <t>windows-msd-update.com</t>
  </si>
  <si>
    <t>bunac.org</t>
  </si>
  <si>
    <t>blanquerna.edu</t>
  </si>
  <si>
    <t>klsecuredns.com</t>
  </si>
  <si>
    <t>hergunkampanya.com</t>
  </si>
  <si>
    <t>popland.info</t>
  </si>
  <si>
    <t>aeon.co.th</t>
  </si>
  <si>
    <t>mynameserver.be</t>
  </si>
  <si>
    <t>2021-film.online</t>
  </si>
  <si>
    <t>timberland.eu</t>
  </si>
  <si>
    <t>globeandmail.ca</t>
  </si>
  <si>
    <t>dhis2.org</t>
  </si>
  <si>
    <t>tntfireworks.com</t>
  </si>
  <si>
    <t>sztszn.com</t>
  </si>
  <si>
    <t>jucs.org</t>
  </si>
  <si>
    <t>gpsvo.com</t>
  </si>
  <si>
    <t>himsa.com</t>
  </si>
  <si>
    <t>bbcmail.co.uk</t>
  </si>
  <si>
    <t>posabit.com</t>
  </si>
  <si>
    <t>eventenergy.ru</t>
  </si>
  <si>
    <t>sfrpims.fr</t>
  </si>
  <si>
    <t>incompliancemag.com</t>
  </si>
  <si>
    <t>aversus-market.com</t>
  </si>
  <si>
    <t>aseaglobal.com</t>
  </si>
  <si>
    <t>citizenfourfilm.com</t>
  </si>
  <si>
    <t>gptw.com.br</t>
  </si>
  <si>
    <t>vivanews.com</t>
  </si>
  <si>
    <t>veevadev.com</t>
  </si>
  <si>
    <t>blackberrys.com</t>
  </si>
  <si>
    <t>dmcihomes.com</t>
  </si>
  <si>
    <t>bluewillow.ai</t>
  </si>
  <si>
    <t>pacoelchato.com</t>
  </si>
  <si>
    <t>conservationmagazine.org</t>
  </si>
  <si>
    <t>jooyone.co.kr</t>
  </si>
  <si>
    <t>foreigneronline.com</t>
  </si>
  <si>
    <t>hyipexplorer.com</t>
  </si>
  <si>
    <t>prolonfmd.com</t>
  </si>
  <si>
    <t>toloonly.com</t>
  </si>
  <si>
    <t>serrvvicetrades.xyz</t>
  </si>
  <si>
    <t>tradepage.co.za</t>
  </si>
  <si>
    <t>cloudedge.info</t>
  </si>
  <si>
    <t>basecampsport.com</t>
  </si>
  <si>
    <t>plpstatic.ru</t>
  </si>
  <si>
    <t>zfm.com.uy</t>
  </si>
  <si>
    <t>geomix.at</t>
  </si>
  <si>
    <t>ufftopia.net</t>
  </si>
  <si>
    <t>mycasinoclub.com</t>
  </si>
  <si>
    <t>porno-film-online.com</t>
  </si>
  <si>
    <t>hotelservers.co.uk</t>
  </si>
  <si>
    <t>idealwifes.com</t>
  </si>
  <si>
    <t>goodporno.cc</t>
  </si>
  <si>
    <t>ipxon.com</t>
  </si>
  <si>
    <t>myserver.be</t>
  </si>
  <si>
    <t>nexgen-net.com</t>
  </si>
  <si>
    <t>panpizza.ru</t>
  </si>
  <si>
    <t>communications-etc.com</t>
  </si>
  <si>
    <t>aorest.com</t>
  </si>
  <si>
    <t>onlyfoods.net</t>
  </si>
  <si>
    <t>mysmtp3.com</t>
  </si>
  <si>
    <t>pleasetouchmuseum.org</t>
  </si>
  <si>
    <t>shopindoorgolf.com</t>
  </si>
  <si>
    <t>dearchitect.nl</t>
  </si>
  <si>
    <t>pureencapsulationspro.com</t>
  </si>
  <si>
    <t>aetnastudenthealth.com</t>
  </si>
  <si>
    <t>biglobe.jp</t>
  </si>
  <si>
    <t>stpapermachinery.com</t>
  </si>
  <si>
    <t>lugc.link</t>
  </si>
  <si>
    <t>gyandhan.com</t>
  </si>
  <si>
    <t>imommy.gr</t>
  </si>
  <si>
    <t>columbusonthecheap.com</t>
  </si>
  <si>
    <t>floridastudentfinancialaidsg.org</t>
  </si>
  <si>
    <t>kykyryzo.ru</t>
  </si>
  <si>
    <t>equalland.com</t>
  </si>
  <si>
    <t>yantuchina.com</t>
  </si>
  <si>
    <t>unprg.edu.pe</t>
  </si>
  <si>
    <t>melody.su</t>
  </si>
  <si>
    <t>5460.net</t>
  </si>
  <si>
    <t>ccgp-liaoning.gov.cn</t>
  </si>
  <si>
    <t>iohsck.cc</t>
  </si>
  <si>
    <t>broadcastlogo.com</t>
  </si>
  <si>
    <t>linuxsystems.be</t>
  </si>
  <si>
    <t>molttenglobins.casa</t>
  </si>
  <si>
    <t>omgmovies.com</t>
  </si>
  <si>
    <t>highlandscoffee.com.vn</t>
  </si>
  <si>
    <t>principia-scientific.org</t>
  </si>
  <si>
    <t>moduscreate.com</t>
  </si>
  <si>
    <t>tcnmicrosites.com</t>
  </si>
  <si>
    <t>muppetsauderghem.be</t>
  </si>
  <si>
    <t>manufacturers.ru</t>
  </si>
  <si>
    <t>lloydslist.com</t>
  </si>
  <si>
    <t>maxicom.cz</t>
  </si>
  <si>
    <t>cd23f.com</t>
  </si>
  <si>
    <t>ticketbooth.com.au</t>
  </si>
  <si>
    <t>teatroreal.es</t>
  </si>
  <si>
    <t>mitakado.co.jp</t>
  </si>
  <si>
    <t>poopmap.net</t>
  </si>
  <si>
    <t>shakepay.com</t>
  </si>
  <si>
    <t>clomidg.store</t>
  </si>
  <si>
    <t>kokpb.ru</t>
  </si>
  <si>
    <t>here.xxx</t>
  </si>
  <si>
    <t>superbed.cn</t>
  </si>
  <si>
    <t>indywithkids.com</t>
  </si>
  <si>
    <t>restoran-armenia.ru</t>
  </si>
  <si>
    <t>etri.re.kr</t>
  </si>
  <si>
    <t>aldoleopold.org</t>
  </si>
  <si>
    <t>yebocasino.co.za</t>
  </si>
  <si>
    <t>articlesjust4you.com</t>
  </si>
  <si>
    <t>bcinfra.net</t>
  </si>
  <si>
    <t>drc-centraloffice.com</t>
  </si>
  <si>
    <t>weirdwonderfulai.art</t>
  </si>
  <si>
    <t>gamekidgame.com</t>
  </si>
  <si>
    <t>nudepussypics.com</t>
  </si>
  <si>
    <t>patrickandmonica.net</t>
  </si>
  <si>
    <t>ariaswebhosting.com</t>
  </si>
  <si>
    <t>anjunabeats.com</t>
  </si>
  <si>
    <t>parentingliteracy.com</t>
  </si>
  <si>
    <t>kunstderfuge.com</t>
  </si>
  <si>
    <t>goodnewspilipinas.com</t>
  </si>
  <si>
    <t>rb2g.ru</t>
  </si>
  <si>
    <t>ymcasf.org</t>
  </si>
  <si>
    <t>cafeconlibrosbk.com</t>
  </si>
  <si>
    <t>aquo.net</t>
  </si>
  <si>
    <t>aapidata.com</t>
  </si>
  <si>
    <t>gallery2.org</t>
  </si>
  <si>
    <t>perevodika.ru</t>
  </si>
  <si>
    <t>slugify.online</t>
  </si>
  <si>
    <t>pref.fukushima.jp</t>
  </si>
  <si>
    <t>tt-square.com</t>
  </si>
  <si>
    <t>chessok.com</t>
  </si>
  <si>
    <t>websiteout.net</t>
  </si>
  <si>
    <t>serveris.com</t>
  </si>
  <si>
    <t>bnds.us</t>
  </si>
  <si>
    <t>metanett.org</t>
  </si>
  <si>
    <t>razdeti.ru</t>
  </si>
  <si>
    <t>etfcorp.com</t>
  </si>
  <si>
    <t>happyserver.org</t>
  </si>
  <si>
    <t>ak380.com</t>
  </si>
  <si>
    <t>savoteur.com</t>
  </si>
  <si>
    <t>mcclinics.ru</t>
  </si>
  <si>
    <t>gamehit.vip</t>
  </si>
  <si>
    <t>adtaginformer.com</t>
  </si>
  <si>
    <t>two-notes.com</t>
  </si>
  <si>
    <t>nextonill.com</t>
  </si>
  <si>
    <t>ai-c.ru</t>
  </si>
  <si>
    <t>lifehacker-film.site</t>
  </si>
  <si>
    <t>vebmar.com</t>
  </si>
  <si>
    <t>marktstammdatenregister.de</t>
  </si>
  <si>
    <t>soccertimes.com</t>
  </si>
  <si>
    <t>humanrights.dk</t>
  </si>
  <si>
    <t>imolocal.com</t>
  </si>
  <si>
    <t>unitectesting.net</t>
  </si>
  <si>
    <t>wareseeker.com</t>
  </si>
  <si>
    <t>techflies.com</t>
  </si>
  <si>
    <t>ukhello.info</t>
  </si>
  <si>
    <t>aipa570.com</t>
  </si>
  <si>
    <t>brucemulkey.com</t>
  </si>
  <si>
    <t>nationalbimlibrary.com</t>
  </si>
  <si>
    <t>asken.as</t>
  </si>
  <si>
    <t>axxerion.us</t>
  </si>
  <si>
    <t>jaded.net</t>
  </si>
  <si>
    <t>olgasflavorfactory.com</t>
  </si>
  <si>
    <t>salamanderresort.com</t>
  </si>
  <si>
    <t>asiawebhosting.net</t>
  </si>
  <si>
    <t>mrcom.ru</t>
  </si>
  <si>
    <t>tecnologia.ws</t>
  </si>
  <si>
    <t>pulpitandpen.org</t>
  </si>
  <si>
    <t>load.page</t>
  </si>
  <si>
    <t>mbastatementofpurpose.com</t>
  </si>
  <si>
    <t>healthycalifornia.org</t>
  </si>
  <si>
    <t>sanat.ir</t>
  </si>
  <si>
    <t>powered.name</t>
  </si>
  <si>
    <t>programmingadvices.com</t>
  </si>
  <si>
    <t>spelpaus.se</t>
  </si>
  <si>
    <t>rcebanque.tech</t>
  </si>
  <si>
    <t>osso.nl</t>
  </si>
  <si>
    <t>mdecoder.com</t>
  </si>
  <si>
    <t>charlestonmag.com</t>
  </si>
  <si>
    <t>webone-sms.ir</t>
  </si>
  <si>
    <t>comfortskillz.com</t>
  </si>
  <si>
    <t>hbytwl.cn</t>
  </si>
  <si>
    <t>mars-cloud.com</t>
  </si>
  <si>
    <t>hudenkie.com</t>
  </si>
  <si>
    <t>eurochemgroup.com</t>
  </si>
  <si>
    <t>bmlv.gv.at</t>
  </si>
  <si>
    <t>alathar.net</t>
  </si>
  <si>
    <t>ibermatica.com</t>
  </si>
  <si>
    <t>zsko.ru</t>
  </si>
  <si>
    <t>gatewayone.com</t>
  </si>
  <si>
    <t>portugaltheman.com</t>
  </si>
  <si>
    <t>tandyuk.com</t>
  </si>
  <si>
    <t>perryproperty.co.nz</t>
  </si>
  <si>
    <t>thereadystore.com</t>
  </si>
  <si>
    <t>bistroenglish.com</t>
  </si>
  <si>
    <t>ipos.vn</t>
  </si>
  <si>
    <t>maximusinf.com.br</t>
  </si>
  <si>
    <t>nudostar.tv</t>
  </si>
  <si>
    <t>seroquel.store</t>
  </si>
  <si>
    <t>nuks.jp</t>
  </si>
  <si>
    <t>coolqiu.cn</t>
  </si>
  <si>
    <t>mailersend.com</t>
  </si>
  <si>
    <t>dcscorp.com</t>
  </si>
  <si>
    <t>teenmushi.org</t>
  </si>
  <si>
    <t>rgta5.ru</t>
  </si>
  <si>
    <t>haxxessdns.com</t>
  </si>
  <si>
    <t>kinotron.top</t>
  </si>
  <si>
    <t>walma.com.br</t>
  </si>
  <si>
    <t>flexdns.org</t>
  </si>
  <si>
    <t>openmd.com</t>
  </si>
  <si>
    <t>ecotrack.dz</t>
  </si>
  <si>
    <t>khersonbrides.net</t>
  </si>
  <si>
    <t>megannielsen.com</t>
  </si>
  <si>
    <t>elperiodicodemonagas.com.ve</t>
  </si>
  <si>
    <t>shreeprarambha.com</t>
  </si>
  <si>
    <t>a10g.com</t>
  </si>
  <si>
    <t>gpen.com</t>
  </si>
  <si>
    <t>allcrypto.info</t>
  </si>
  <si>
    <t>bakinghow.com</t>
  </si>
  <si>
    <t>winterland.kw</t>
  </si>
  <si>
    <t>windows-cnd-update.com</t>
  </si>
  <si>
    <t>hbliquors.com</t>
  </si>
  <si>
    <t>techweavers.net</t>
  </si>
  <si>
    <t>firstfoodbank.org</t>
  </si>
  <si>
    <t>officemax.co.nz</t>
  </si>
  <si>
    <t>cfjxhh.com</t>
  </si>
  <si>
    <t>ece.fr</t>
  </si>
  <si>
    <t>onedrive-en.com</t>
  </si>
  <si>
    <t>isg-3dsecure.in</t>
  </si>
  <si>
    <t>funkymedia.pl</t>
  </si>
  <si>
    <t>mainlymiles.com</t>
  </si>
  <si>
    <t>bajadatacenter.com</t>
  </si>
  <si>
    <t>lesaffre.ru</t>
  </si>
  <si>
    <t>insystem.ch</t>
  </si>
  <si>
    <t>theshortordercook.com</t>
  </si>
  <si>
    <t>icebike.org</t>
  </si>
  <si>
    <t>keliweb.org</t>
  </si>
  <si>
    <t>rw-invest.com</t>
  </si>
  <si>
    <t>payforessay.us</t>
  </si>
  <si>
    <t>clt-ufa.net</t>
  </si>
  <si>
    <t>ttcontacts.com</t>
  </si>
  <si>
    <t>omegaswatches.us</t>
  </si>
  <si>
    <t>playforum.info</t>
  </si>
  <si>
    <t>answering-christianity.com</t>
  </si>
  <si>
    <t>bukmeker-giris.com</t>
  </si>
  <si>
    <t>agri.gov.il</t>
  </si>
  <si>
    <t>koyo-thermos.co.jp</t>
  </si>
  <si>
    <t>whatthehealthfilm.com</t>
  </si>
  <si>
    <t>thatcham.org</t>
  </si>
  <si>
    <t>historicalkits.co.uk</t>
  </si>
  <si>
    <t>crm49.net</t>
  </si>
  <si>
    <t>mclip.tv</t>
  </si>
  <si>
    <t>hbrfrance.fr</t>
  </si>
  <si>
    <t>civeo.com</t>
  </si>
  <si>
    <t>gygov.gov.cn</t>
  </si>
  <si>
    <t>lssexmj.ru</t>
  </si>
  <si>
    <t>allsportsdaily.xyz</t>
  </si>
  <si>
    <t>magnlficentdate.net</t>
  </si>
  <si>
    <t>refpayio.top</t>
  </si>
  <si>
    <t>adzs.nl</t>
  </si>
  <si>
    <t>bestcloud.cn</t>
  </si>
  <si>
    <t>dingonn.ru</t>
  </si>
  <si>
    <t>lorepodcast.com</t>
  </si>
  <si>
    <t>ridetheducksofseattle.com</t>
  </si>
  <si>
    <t>spicerparts.com</t>
  </si>
  <si>
    <t>greatlakesecho.org</t>
  </si>
  <si>
    <t>schluetersche.de</t>
  </si>
  <si>
    <t>windowsindia.co.in</t>
  </si>
  <si>
    <t>cmsmatrix.org</t>
  </si>
  <si>
    <t>wizzotech.net</t>
  </si>
  <si>
    <t>slocal.com</t>
  </si>
  <si>
    <t>steklokvarz.ru</t>
  </si>
  <si>
    <t>nvf.org</t>
  </si>
  <si>
    <t>podlink.to</t>
  </si>
  <si>
    <t>allergeninside.com</t>
  </si>
  <si>
    <t>profi-poolwelt.de</t>
  </si>
  <si>
    <t>autodmir.ru</t>
  </si>
  <si>
    <t>singularlogic.eu</t>
  </si>
  <si>
    <t>netproserver.com</t>
  </si>
  <si>
    <t>onedatacenteramerica.net</t>
  </si>
  <si>
    <t>villamedici.it</t>
  </si>
  <si>
    <t>xn--b1ag8a.xn--p1ai</t>
  </si>
  <si>
    <t>revenew.nl</t>
  </si>
  <si>
    <t>prozorro.sale</t>
  </si>
  <si>
    <t>recreovirales.com</t>
  </si>
  <si>
    <t>cityoffullerton.com</t>
  </si>
  <si>
    <t>pestportals.com</t>
  </si>
  <si>
    <t>medthai.com</t>
  </si>
  <si>
    <t>amotops.com</t>
  </si>
  <si>
    <t>drive.gr</t>
  </si>
  <si>
    <t>accumula.co</t>
  </si>
  <si>
    <t>bets-bc-mqbjf.click</t>
  </si>
  <si>
    <t>discovermymobility.com</t>
  </si>
  <si>
    <t>eyeblaster.com</t>
  </si>
  <si>
    <t>news-guyuwo.com</t>
  </si>
  <si>
    <t>selfie-auctioncar.com</t>
  </si>
  <si>
    <t>siteground175.com</t>
  </si>
  <si>
    <t>aiaice.com</t>
  </si>
  <si>
    <t>lanzatech.com</t>
  </si>
  <si>
    <t>samru.ru</t>
  </si>
  <si>
    <t>usac.edu</t>
  </si>
  <si>
    <t>humany.net</t>
  </si>
  <si>
    <t>thebodyshop.co.uk</t>
  </si>
  <si>
    <t>nyl0ns.com</t>
  </si>
  <si>
    <t>34374.info</t>
  </si>
  <si>
    <t>wcfgroup.com</t>
  </si>
  <si>
    <t>poljakovi.cz</t>
  </si>
  <si>
    <t>getthephotostickomni.io</t>
  </si>
  <si>
    <t>agilemeasure.com</t>
  </si>
  <si>
    <t>mcdot.net</t>
  </si>
  <si>
    <t>matata.live</t>
  </si>
  <si>
    <t>soy.es</t>
  </si>
  <si>
    <t>anin-ro7.com</t>
  </si>
  <si>
    <t>buffcitysoap.com</t>
  </si>
  <si>
    <t>kouch.tv</t>
  </si>
  <si>
    <t>learningclassesonline.com</t>
  </si>
  <si>
    <t>authority.com</t>
  </si>
  <si>
    <t>dressmaking.co.nz</t>
  </si>
  <si>
    <t>sayanythingblog.com</t>
  </si>
  <si>
    <t>bergon.net</t>
  </si>
  <si>
    <t>psywarrior.com</t>
  </si>
  <si>
    <t>eggerapps.at</t>
  </si>
  <si>
    <t>ft-dm.com</t>
  </si>
  <si>
    <t>bookmarkingvictor.win</t>
  </si>
  <si>
    <t>organiccbdnugs.com</t>
  </si>
  <si>
    <t>asianpornv.com</t>
  </si>
  <si>
    <t>intouchcustomer.com</t>
  </si>
  <si>
    <t>kicksite.net</t>
  </si>
  <si>
    <t>iamroadsmart.com</t>
  </si>
  <si>
    <t>drrtyr.mx</t>
  </si>
  <si>
    <t>feedthefuture.gov</t>
  </si>
  <si>
    <t>mp4.to</t>
  </si>
  <si>
    <t>pgr.gob.mx</t>
  </si>
  <si>
    <t>123moviesca.org</t>
  </si>
  <si>
    <t>supersafeway.com</t>
  </si>
  <si>
    <t>servicealberta.ca</t>
  </si>
  <si>
    <t>originala-diplomov365.com</t>
  </si>
  <si>
    <t>fundacionadecco.org</t>
  </si>
  <si>
    <t>transjakarta.co.id</t>
  </si>
  <si>
    <t>jcuozzo.com</t>
  </si>
  <si>
    <t>com1.ru</t>
  </si>
  <si>
    <t>gdn.org</t>
  </si>
  <si>
    <t>wkstmk.at</t>
  </si>
  <si>
    <t>voplav.com</t>
  </si>
  <si>
    <t>bets-bc-wjfqc.icu</t>
  </si>
  <si>
    <t>deepbluedirectory.com</t>
  </si>
  <si>
    <t>tason.com</t>
  </si>
  <si>
    <t>viktvaktarna.se</t>
  </si>
  <si>
    <t>shokochukin.co.jp</t>
  </si>
  <si>
    <t>river-pay.com</t>
  </si>
  <si>
    <t>volned.ru</t>
  </si>
  <si>
    <t>tresguerras.com.mx</t>
  </si>
  <si>
    <t>volcano-club-games.top</t>
  </si>
  <si>
    <t>reto.nl</t>
  </si>
  <si>
    <t>infoago.com</t>
  </si>
  <si>
    <t>lansdalepressurewashing.com</t>
  </si>
  <si>
    <t>armstreet.com</t>
  </si>
  <si>
    <t>forcechange.com</t>
  </si>
  <si>
    <t>londonhydro.com</t>
  </si>
  <si>
    <t>accc-cancer.org</t>
  </si>
  <si>
    <t>funbridge.com</t>
  </si>
  <si>
    <t>yuz.uz</t>
  </si>
  <si>
    <t>randstadsourceright.com</t>
  </si>
  <si>
    <t>davidgoggins.com</t>
  </si>
  <si>
    <t>bullhorn.net</t>
  </si>
  <si>
    <t>angmama.ru</t>
  </si>
  <si>
    <t>transfermarkt.ch</t>
  </si>
  <si>
    <t>ringy.com</t>
  </si>
  <si>
    <t>07vod.fun</t>
  </si>
  <si>
    <t>hith.nl</t>
  </si>
  <si>
    <t>sunnyahn.com</t>
  </si>
  <si>
    <t>saita-puls.com</t>
  </si>
  <si>
    <t>hcmiu.edu.vn</t>
  </si>
  <si>
    <t>mefco.com</t>
  </si>
  <si>
    <t>caminoadventures.com</t>
  </si>
  <si>
    <t>andro-news.com</t>
  </si>
  <si>
    <t>forum.nl</t>
  </si>
  <si>
    <t>fresnou.org</t>
  </si>
  <si>
    <t>zenithspace.net</t>
  </si>
  <si>
    <t>azur.fr</t>
  </si>
  <si>
    <t>yeezysshoes.ca</t>
  </si>
  <si>
    <t>sidechat.lol</t>
  </si>
  <si>
    <t>opgevenisgeenoptie.nl</t>
  </si>
  <si>
    <t>pariplaygames.com</t>
  </si>
  <si>
    <t>dpt.nhs.uk</t>
  </si>
  <si>
    <t>161669.com</t>
  </si>
  <si>
    <t>otocamfilm.com</t>
  </si>
  <si>
    <t>advance-club.ru</t>
  </si>
  <si>
    <t>wohnnet.at</t>
  </si>
  <si>
    <t>casinoae888.com</t>
  </si>
  <si>
    <t>nua.ac.uk</t>
  </si>
  <si>
    <t>hl-cruises.de</t>
  </si>
  <si>
    <t>allianz.bg</t>
  </si>
  <si>
    <t>omni.net.br</t>
  </si>
  <si>
    <t>cypix.io</t>
  </si>
  <si>
    <t>uercus.com</t>
  </si>
  <si>
    <t>mahamongkol.com</t>
  </si>
  <si>
    <t>club4x4kemerovo.ru</t>
  </si>
  <si>
    <t>siteground256.com</t>
  </si>
  <si>
    <t>latinowebhosting.com</t>
  </si>
  <si>
    <t>communityparliament.co.za</t>
  </si>
  <si>
    <t>bizgurukul.com</t>
  </si>
  <si>
    <t>xxxhothub.com</t>
  </si>
  <si>
    <t>aoncyberplatform.com</t>
  </si>
  <si>
    <t>docapost-bpo.com</t>
  </si>
  <si>
    <t>wiardweb.com</t>
  </si>
  <si>
    <t>abilifyaripiprazole.quest</t>
  </si>
  <si>
    <t>rt-net.net</t>
  </si>
  <si>
    <t>atlanticcityelectric.com</t>
  </si>
  <si>
    <t>dnsbootclub.com</t>
  </si>
  <si>
    <t>fibo.com</t>
  </si>
  <si>
    <t>nasuinfo.or.jp</t>
  </si>
  <si>
    <t>spacejoy.com</t>
  </si>
  <si>
    <t>stroudsburg.com</t>
  </si>
  <si>
    <t>gardenseedsmarket.com</t>
  </si>
  <si>
    <t>nettix.fi</t>
  </si>
  <si>
    <t>piratenpartei.ch</t>
  </si>
  <si>
    <t>mflixurl.club</t>
  </si>
  <si>
    <t>bolnichnyj.online</t>
  </si>
  <si>
    <t>unpkediri.ac.id</t>
  </si>
  <si>
    <t>scchr.jp</t>
  </si>
  <si>
    <t>toools.es</t>
  </si>
  <si>
    <t>gomafia.pro</t>
  </si>
  <si>
    <t>nordicom.no</t>
  </si>
  <si>
    <t>rbauction.net</t>
  </si>
  <si>
    <t>gbdmagazine.com</t>
  </si>
  <si>
    <t>siteground277.com</t>
  </si>
  <si>
    <t>cecentertainment.net</t>
  </si>
  <si>
    <t>lgov.hu</t>
  </si>
  <si>
    <t>mailwizz.com</t>
  </si>
  <si>
    <t>raic.org</t>
  </si>
  <si>
    <t>virginrecords.com</t>
  </si>
  <si>
    <t>rbcbearings.com</t>
  </si>
  <si>
    <t>groestlcoin.org</t>
  </si>
  <si>
    <t>rahbord-fonon.ir</t>
  </si>
  <si>
    <t>voirdesfilms.net</t>
  </si>
  <si>
    <t>foundstone.com</t>
  </si>
  <si>
    <t>bizvane.cn</t>
  </si>
  <si>
    <t>mergehealthcare.com</t>
  </si>
  <si>
    <t>usidegaraj.md</t>
  </si>
  <si>
    <t>fauxid.com</t>
  </si>
  <si>
    <t>nikecanadaonlines.ca</t>
  </si>
  <si>
    <t>nashtransport.ru</t>
  </si>
  <si>
    <t>vulkandelux-game.top</t>
  </si>
  <si>
    <t>midilibre.com</t>
  </si>
  <si>
    <t>lifefie.com</t>
  </si>
  <si>
    <t>homedt.net</t>
  </si>
  <si>
    <t>globalgatellc.com</t>
  </si>
  <si>
    <t>optical-center.fr</t>
  </si>
  <si>
    <t>faresaldabbous.com</t>
  </si>
  <si>
    <t>orrsuxapg.com</t>
  </si>
  <si>
    <t>vorpx.com</t>
  </si>
  <si>
    <t>bigboysites.com</t>
  </si>
  <si>
    <t>h16.ru</t>
  </si>
  <si>
    <t>artistsbook.lt</t>
  </si>
  <si>
    <t>kireeste.com</t>
  </si>
  <si>
    <t>win24-cllub.com</t>
  </si>
  <si>
    <t>gmrgroup.in</t>
  </si>
  <si>
    <t>virtourist.com</t>
  </si>
  <si>
    <t>alwihdainfo.com</t>
  </si>
  <si>
    <t>polineo.pl</t>
  </si>
  <si>
    <t>nevermindthedns.com</t>
  </si>
  <si>
    <t>romeing.it</t>
  </si>
  <si>
    <t>briarpatchmagazine.com</t>
  </si>
  <si>
    <t>remotesamsung.com</t>
  </si>
  <si>
    <t>ticketgum.com</t>
  </si>
  <si>
    <t>junyiacademy.org</t>
  </si>
  <si>
    <t>newegg.com.cn</t>
  </si>
  <si>
    <t>owltech.gr</t>
  </si>
  <si>
    <t>pmaktif.com</t>
  </si>
  <si>
    <t>umnico.com</t>
  </si>
  <si>
    <t>fcc.es</t>
  </si>
  <si>
    <t>itbrief.co.nz</t>
  </si>
  <si>
    <t>alexellis.io</t>
  </si>
  <si>
    <t>buycoursework.org</t>
  </si>
  <si>
    <t>tivify.tv</t>
  </si>
  <si>
    <t>chrunos.com</t>
  </si>
  <si>
    <t>azidbazediagzeagiax.info</t>
  </si>
  <si>
    <t>sd-play.com</t>
  </si>
  <si>
    <t>gazetkapromocyjna.com.pl</t>
  </si>
  <si>
    <t>american-solutions.net</t>
  </si>
  <si>
    <t>agrimoon.com</t>
  </si>
  <si>
    <t>graal16.ru</t>
  </si>
  <si>
    <t>chelseablues.ru</t>
  </si>
  <si>
    <t>pskmegastore.com</t>
  </si>
  <si>
    <t>impk.cc</t>
  </si>
  <si>
    <t>robertwaltersgroup.com</t>
  </si>
  <si>
    <t>npbfx.com</t>
  </si>
  <si>
    <t>haveworx.co.uk</t>
  </si>
  <si>
    <t>gov-auctions.org</t>
  </si>
  <si>
    <t>thedoghousediaries.com</t>
  </si>
  <si>
    <t>flowers-sib.ru</t>
  </si>
  <si>
    <t>luxflash.ru</t>
  </si>
  <si>
    <t>cirstatements.com</t>
  </si>
  <si>
    <t>motorsporttickets.com</t>
  </si>
  <si>
    <t>campaignforliberty.com</t>
  </si>
  <si>
    <t>freevideolectures.com</t>
  </si>
  <si>
    <t>matthewkeys.net</t>
  </si>
  <si>
    <t>tlg.su</t>
  </si>
  <si>
    <t>nicenpos.com</t>
  </si>
  <si>
    <t>childrensmd.org</t>
  </si>
  <si>
    <t>aceflareaccount.com</t>
  </si>
  <si>
    <t>poolspanews.com</t>
  </si>
  <si>
    <t>audiobook-mp3.com</t>
  </si>
  <si>
    <t>kolaycar.com</t>
  </si>
  <si>
    <t>memphismagazine.com</t>
  </si>
  <si>
    <t>jysk.gr</t>
  </si>
  <si>
    <t>mylogility.com</t>
  </si>
  <si>
    <t>nav.ro</t>
  </si>
  <si>
    <t>maxxton.net</t>
  </si>
  <si>
    <t>kineticd.com</t>
  </si>
  <si>
    <t>cntiprogress.ru</t>
  </si>
  <si>
    <t>kama.ru</t>
  </si>
  <si>
    <t>usupdates.com</t>
  </si>
  <si>
    <t>bookmarks4all.win</t>
  </si>
  <si>
    <t>ventanillaunica.gob.mx</t>
  </si>
  <si>
    <t>seanmore.com</t>
  </si>
  <si>
    <t>xxstatic.xyz</t>
  </si>
  <si>
    <t>lohaco.jp</t>
  </si>
  <si>
    <t>linear.it</t>
  </si>
  <si>
    <t>tokyo-tosho.net</t>
  </si>
  <si>
    <t>avodart.beauty</t>
  </si>
  <si>
    <t>i-daa-wl.de</t>
  </si>
  <si>
    <t>rothstaffing.com</t>
  </si>
  <si>
    <t>skybet303.net</t>
  </si>
  <si>
    <t>city.fujisawa.kanagawa.jp</t>
  </si>
  <si>
    <t>everbank.com</t>
  </si>
  <si>
    <t>rtplive89.live</t>
  </si>
  <si>
    <t>realtorparty.realtor</t>
  </si>
  <si>
    <t>linkvertise.download</t>
  </si>
  <si>
    <t>parkingpanda.com</t>
  </si>
  <si>
    <t>womentowomen.com</t>
  </si>
  <si>
    <t>myaceni.co.uk</t>
  </si>
  <si>
    <t>historia.org.pl</t>
  </si>
  <si>
    <t>w1chost.ru</t>
  </si>
  <si>
    <t>kiip.me</t>
  </si>
  <si>
    <t>yohoho.io</t>
  </si>
  <si>
    <t>skillfuldoctors.clinic</t>
  </si>
  <si>
    <t>muensterlandzeitung.de</t>
  </si>
  <si>
    <t>terryberry.com</t>
  </si>
  <si>
    <t>doujinfree.com</t>
  </si>
  <si>
    <t>bereg.net</t>
  </si>
  <si>
    <t>jordanones.us</t>
  </si>
  <si>
    <t>shopbooster.co</t>
  </si>
  <si>
    <t>dokoda3.info</t>
  </si>
  <si>
    <t>onlinecasinosdeutschland.com</t>
  </si>
  <si>
    <t>outhere-music.com</t>
  </si>
  <si>
    <t>bob-88.com</t>
  </si>
  <si>
    <t>tomtomgroup.com</t>
  </si>
  <si>
    <t>goldennewsng.com</t>
  </si>
  <si>
    <t>cathiesark.com</t>
  </si>
  <si>
    <t>zodiac.com</t>
  </si>
  <si>
    <t>rocket-media.de</t>
  </si>
  <si>
    <t>vegasmeansbusiness.com</t>
  </si>
  <si>
    <t>smartboxmovingandstorage.com</t>
  </si>
  <si>
    <t>centrvmeste.ru</t>
  </si>
  <si>
    <t>bvkstatic.com</t>
  </si>
  <si>
    <t>lardennais.fr</t>
  </si>
  <si>
    <t>iezukuri-chu.net</t>
  </si>
  <si>
    <t>smslowianin.pl</t>
  </si>
  <si>
    <t>my0538.com</t>
  </si>
  <si>
    <t>viebit.com</t>
  </si>
  <si>
    <t>ejin.ru</t>
  </si>
  <si>
    <t>readslife.com</t>
  </si>
  <si>
    <t>brokino.xyz</t>
  </si>
  <si>
    <t>htv10.tv</t>
  </si>
  <si>
    <t>pacificprotech.com</t>
  </si>
  <si>
    <t>rogaine.com</t>
  </si>
  <si>
    <t>server4isp.com</t>
  </si>
  <si>
    <t>accumulator.ru</t>
  </si>
  <si>
    <t>louis-vuitton-outlets.us</t>
  </si>
  <si>
    <t>rakuwa.or.jp</t>
  </si>
  <si>
    <t>escortguide.dk</t>
  </si>
  <si>
    <t>videoshowiosglobalserver.com</t>
  </si>
  <si>
    <t>casino-jackpot.live</t>
  </si>
  <si>
    <t>emarketingfaqs.com</t>
  </si>
  <si>
    <t>1carn.com</t>
  </si>
  <si>
    <t>stonemor.com</t>
  </si>
  <si>
    <t>undrgroundforums.com</t>
  </si>
  <si>
    <t>connected.pl</t>
  </si>
  <si>
    <t>driverknowledge.com</t>
  </si>
  <si>
    <t>vintagealert.com</t>
  </si>
  <si>
    <t>proctorio.net</t>
  </si>
  <si>
    <t>mitfahrgelegenheit.de</t>
  </si>
  <si>
    <t>accessebookpages.com</t>
  </si>
  <si>
    <t>enforme.com</t>
  </si>
  <si>
    <t>lloydsdirect.co.uk</t>
  </si>
  <si>
    <t>uda.cl</t>
  </si>
  <si>
    <t>rfimusique.com</t>
  </si>
  <si>
    <t>929825.com</t>
  </si>
  <si>
    <t>nobodigonto.com</t>
  </si>
  <si>
    <t>energiya-sveta.ru</t>
  </si>
  <si>
    <t>dtweb-host.com</t>
  </si>
  <si>
    <t>brutalx.com</t>
  </si>
  <si>
    <t>gotenna.com</t>
  </si>
  <si>
    <t>fnfresearch.com</t>
  </si>
  <si>
    <t>dbimg.eu</t>
  </si>
  <si>
    <t>savetiknowm.org</t>
  </si>
  <si>
    <t>sportsdigita.com</t>
  </si>
  <si>
    <t>resepkoki.id</t>
  </si>
  <si>
    <t>1f15e1a887511a3e6d1645b43cc5c11437fd4996.com</t>
  </si>
  <si>
    <t>mmt.ru</t>
  </si>
  <si>
    <t>1win-service.com</t>
  </si>
  <si>
    <t>bostonrealestatetimes.com</t>
  </si>
  <si>
    <t>xn----jtbhede0biaeco.net</t>
  </si>
  <si>
    <t>benchkart.com</t>
  </si>
  <si>
    <t>spleis.no</t>
  </si>
  <si>
    <t>trx-invest.com</t>
  </si>
  <si>
    <t>holkham.co.uk</t>
  </si>
  <si>
    <t>tekken.co.jp</t>
  </si>
  <si>
    <t>downupnetowrks.com</t>
  </si>
  <si>
    <t>kompuserv.ru</t>
  </si>
  <si>
    <t>nice-sex.net</t>
  </si>
  <si>
    <t>gowy.ru</t>
  </si>
  <si>
    <t>listodirectory.com</t>
  </si>
  <si>
    <t>yandrey.ru</t>
  </si>
  <si>
    <t>projectengineer.net</t>
  </si>
  <si>
    <t>cei-az.com</t>
  </si>
  <si>
    <t>fiata.org</t>
  </si>
  <si>
    <t>workingnomads.co</t>
  </si>
  <si>
    <t>dominionphone.com</t>
  </si>
  <si>
    <t>turnpikeinfo.com</t>
  </si>
  <si>
    <t>americanhomewater.com</t>
  </si>
  <si>
    <t>publishpress.com</t>
  </si>
  <si>
    <t>gamer.com.tr</t>
  </si>
  <si>
    <t>zazhi.com.cn</t>
  </si>
  <si>
    <t>kernccd.net</t>
  </si>
  <si>
    <t>apex-magazine.com</t>
  </si>
  <si>
    <t>thecinema.jp</t>
  </si>
  <si>
    <t>baltbet.com</t>
  </si>
  <si>
    <t>cialisbuy.monster</t>
  </si>
  <si>
    <t>colourise.sg</t>
  </si>
  <si>
    <t>xda.cn</t>
  </si>
  <si>
    <t>optimistdaily.com</t>
  </si>
  <si>
    <t>syscomtechnologies.com</t>
  </si>
  <si>
    <t>lightower.net</t>
  </si>
  <si>
    <t>therogersvillereview.com</t>
  </si>
  <si>
    <t>araytech.com</t>
  </si>
  <si>
    <t>uproxy2.biz</t>
  </si>
  <si>
    <t>webtrade.de</t>
  </si>
  <si>
    <t>pscoenergy.com</t>
  </si>
  <si>
    <t>isaaceld.k12.az.us</t>
  </si>
  <si>
    <t>kursy-ege.ru</t>
  </si>
  <si>
    <t>synthestech.com</t>
  </si>
  <si>
    <t>lacons.com.vn</t>
  </si>
  <si>
    <t>kaufbeuren.de</t>
  </si>
  <si>
    <t>sumycin.guru</t>
  </si>
  <si>
    <t>ahealthiermichigan.org</t>
  </si>
  <si>
    <t>bigfishjourney.com</t>
  </si>
  <si>
    <t>flowx.io</t>
  </si>
  <si>
    <t>celebnewscenter.com</t>
  </si>
  <si>
    <t>regione.liguria.it</t>
  </si>
  <si>
    <t>propellerclick.com</t>
  </si>
  <si>
    <t>snubh.org</t>
  </si>
  <si>
    <t>webpress.net.br</t>
  </si>
  <si>
    <t>texocommunications.com</t>
  </si>
  <si>
    <t>statsfads.online</t>
  </si>
  <si>
    <t>triosms.com</t>
  </si>
  <si>
    <t>baynetworks.com</t>
  </si>
  <si>
    <t>cocokelley.com</t>
  </si>
  <si>
    <t>erezlife.com</t>
  </si>
  <si>
    <t>shamroad.com</t>
  </si>
  <si>
    <t>tickeron.com</t>
  </si>
  <si>
    <t>mhost.eu</t>
  </si>
  <si>
    <t>bjorn3d.com</t>
  </si>
  <si>
    <t>experienceneworleans.com</t>
  </si>
  <si>
    <t>keralacomputers.com</t>
  </si>
  <si>
    <t>rightsofemployees.com</t>
  </si>
  <si>
    <t>strength.org</t>
  </si>
  <si>
    <t>mydad.info</t>
  </si>
  <si>
    <t>lscapital.it</t>
  </si>
  <si>
    <t>bsb.pt</t>
  </si>
  <si>
    <t>thedailymeditation.com</t>
  </si>
  <si>
    <t>amplinesrv.com</t>
  </si>
  <si>
    <t>saferpass.net</t>
  </si>
  <si>
    <t>zcts.ru</t>
  </si>
  <si>
    <t>bluebird-hd.org</t>
  </si>
  <si>
    <t>wwnd.space</t>
  </si>
  <si>
    <t>boliao.xyz</t>
  </si>
  <si>
    <t>nesarafilms.com</t>
  </si>
  <si>
    <t>funerals.org</t>
  </si>
  <si>
    <t>loewe.de</t>
  </si>
  <si>
    <t>al-wlid.com</t>
  </si>
  <si>
    <t>admiral-cazino.top</t>
  </si>
  <si>
    <t>flashmode.tn</t>
  </si>
  <si>
    <t>cruiseshipjob.com</t>
  </si>
  <si>
    <t>awexr.com</t>
  </si>
  <si>
    <t>eicma.cu</t>
  </si>
  <si>
    <t>ns.if.ua</t>
  </si>
  <si>
    <t>gifex.com</t>
  </si>
  <si>
    <t>prekudinish.com</t>
  </si>
  <si>
    <t>imgsinemalar.com</t>
  </si>
  <si>
    <t>offen.net</t>
  </si>
  <si>
    <t>unmannedsystemstechnology.com</t>
  </si>
  <si>
    <t>vrcdn.live</t>
  </si>
  <si>
    <t>tikagames.com</t>
  </si>
  <si>
    <t>redditnhlstreams.com</t>
  </si>
  <si>
    <t>wp-static.com</t>
  </si>
  <si>
    <t>abdwap.pro</t>
  </si>
  <si>
    <t>helixeducation.com</t>
  </si>
  <si>
    <t>strysimpex.com</t>
  </si>
  <si>
    <t>dynamic.domains</t>
  </si>
  <si>
    <t>massbio.org</t>
  </si>
  <si>
    <t>remywiki.com</t>
  </si>
  <si>
    <t>faribai.com</t>
  </si>
  <si>
    <t>resaleworld.com</t>
  </si>
  <si>
    <t>educationscotland.gov.uk</t>
  </si>
  <si>
    <t>dnsinfo.uk</t>
  </si>
  <si>
    <t>singaporeartmuseum.sg</t>
  </si>
  <si>
    <t>opensensemap.org</t>
  </si>
  <si>
    <t>sstarvdl.com</t>
  </si>
  <si>
    <t>telepase.com.ar</t>
  </si>
  <si>
    <t>firstrow.net</t>
  </si>
  <si>
    <t>incamp.ru</t>
  </si>
  <si>
    <t>asia.cf</t>
  </si>
  <si>
    <t>vpuniverse.com</t>
  </si>
  <si>
    <t>nogomania.com</t>
  </si>
  <si>
    <t>instvps.ru</t>
  </si>
  <si>
    <t>bigboobbundle.com</t>
  </si>
  <si>
    <t>clclodging.com</t>
  </si>
  <si>
    <t>sexovl.vip</t>
  </si>
  <si>
    <t>exocad.com</t>
  </si>
  <si>
    <t>medmastery.com</t>
  </si>
  <si>
    <t>static-food.ru</t>
  </si>
  <si>
    <t>logicbroker.com</t>
  </si>
  <si>
    <t>corrieresalentino.it</t>
  </si>
  <si>
    <t>ratings.md</t>
  </si>
  <si>
    <t>sailinglabapps.com</t>
  </si>
  <si>
    <t>starformmapper.es</t>
  </si>
  <si>
    <t>vliegtickets.nl</t>
  </si>
  <si>
    <t>the-owlet.com</t>
  </si>
  <si>
    <t>aoprednisone.com</t>
  </si>
  <si>
    <t>tjsl.edu</t>
  </si>
  <si>
    <t>herogayabmodeon.net</t>
  </si>
  <si>
    <t>rodaotomotif.site</t>
  </si>
  <si>
    <t>americanvision.org</t>
  </si>
  <si>
    <t>hbolatam.com</t>
  </si>
  <si>
    <t>abinbevefes.com</t>
  </si>
  <si>
    <t>wb.kz</t>
  </si>
  <si>
    <t>oranjefonds.nl</t>
  </si>
  <si>
    <t>togetherjs.com</t>
  </si>
  <si>
    <t>flugzeugmarkt.eu</t>
  </si>
  <si>
    <t>thinkport.org</t>
  </si>
  <si>
    <t>wbbpe.org</t>
  </si>
  <si>
    <t>buketio.net</t>
  </si>
  <si>
    <t>ratingupdate.info</t>
  </si>
  <si>
    <t>bbc-film.site</t>
  </si>
  <si>
    <t>noticias24carabobo.com</t>
  </si>
  <si>
    <t>cyboard.jp</t>
  </si>
  <si>
    <t>appm.ru</t>
  </si>
  <si>
    <t>winnipegtransit.com</t>
  </si>
  <si>
    <t>mangabuddy.com.co</t>
  </si>
  <si>
    <t>urihosting.com</t>
  </si>
  <si>
    <t>publicans.com</t>
  </si>
  <si>
    <t>mudjeans.eu</t>
  </si>
  <si>
    <t>bmospenddynamics.com</t>
  </si>
  <si>
    <t>flashscore.ru</t>
  </si>
  <si>
    <t>nasatheme.com</t>
  </si>
  <si>
    <t>foxinfotech.in</t>
  </si>
  <si>
    <t>csfpia.com</t>
  </si>
  <si>
    <t>registryfinder.com</t>
  </si>
  <si>
    <t>m4ufree.to</t>
  </si>
  <si>
    <t>filmive-hd1080.net</t>
  </si>
  <si>
    <t>sissyshack.com</t>
  </si>
  <si>
    <t>almanac.io</t>
  </si>
  <si>
    <t>mihosting.com</t>
  </si>
  <si>
    <t>heftig.de</t>
  </si>
  <si>
    <t>merrillcorp.com</t>
  </si>
  <si>
    <t>holidayphoto.xyz</t>
  </si>
  <si>
    <t>njkq.net</t>
  </si>
  <si>
    <t>videomonstr.com</t>
  </si>
  <si>
    <t>shuangxingseed.com</t>
  </si>
  <si>
    <t>uhost.ro</t>
  </si>
  <si>
    <t>gm-s1ots.top</t>
  </si>
  <si>
    <t>momrah.gov.sa</t>
  </si>
  <si>
    <t>ecopirs.ru</t>
  </si>
  <si>
    <t>trackdata.com</t>
  </si>
  <si>
    <t>floatingplayer.com</t>
  </si>
  <si>
    <t>kosmix.com</t>
  </si>
  <si>
    <t>ccsu.edu.cn</t>
  </si>
  <si>
    <t>rqeeqa.com</t>
  </si>
  <si>
    <t>filmpotok.ru</t>
  </si>
  <si>
    <t>snbonline.com</t>
  </si>
  <si>
    <t>everyonepiano.cn</t>
  </si>
  <si>
    <t>youhost.co.kr</t>
  </si>
  <si>
    <t>avantree.com</t>
  </si>
  <si>
    <t>freeonlinedice.com</t>
  </si>
  <si>
    <t>jdcloudwaf.com</t>
  </si>
  <si>
    <t>prevueaps.com</t>
  </si>
  <si>
    <t>bridgestonearena.com</t>
  </si>
  <si>
    <t>rjr.com.ro</t>
  </si>
  <si>
    <t>unionmarketdc.com</t>
  </si>
  <si>
    <t>chillbusiness.com</t>
  </si>
  <si>
    <t>mott.pe</t>
  </si>
  <si>
    <t>xnxx-videos.cc</t>
  </si>
  <si>
    <t>generationzero.com</t>
  </si>
  <si>
    <t>makemeacocktail.com</t>
  </si>
  <si>
    <t>cottagesgardens.com</t>
  </si>
  <si>
    <t>paracelsus.de</t>
  </si>
  <si>
    <t>zspf.ru</t>
  </si>
  <si>
    <t>retailarchitects.com</t>
  </si>
  <si>
    <t>houseofbruar.com</t>
  </si>
  <si>
    <t>keepcalmandposters.com</t>
  </si>
  <si>
    <t>monamigabi.com</t>
  </si>
  <si>
    <t>bordell-guide.com</t>
  </si>
  <si>
    <t>bearsmyip.com</t>
  </si>
  <si>
    <t>jzmu.edu.cn</t>
  </si>
  <si>
    <t>lierre.in</t>
  </si>
  <si>
    <t>jesus-forums.com</t>
  </si>
  <si>
    <t>medinetwork.net</t>
  </si>
  <si>
    <t>stampli.cloud</t>
  </si>
  <si>
    <t>conn-selmer.com</t>
  </si>
  <si>
    <t>bnp.org.uk</t>
  </si>
  <si>
    <t>fairmarkit.com</t>
  </si>
  <si>
    <t>getopenwater.com</t>
  </si>
  <si>
    <t>sbin.ru</t>
  </si>
  <si>
    <t>commonsensegamer.com</t>
  </si>
  <si>
    <t>tortuga-ceviri.com</t>
  </si>
  <si>
    <t>seats3d.com</t>
  </si>
  <si>
    <t>ereferer.com</t>
  </si>
  <si>
    <t>lwcc.com</t>
  </si>
  <si>
    <t>proshivkis.ru</t>
  </si>
  <si>
    <t>brisnet.com.au</t>
  </si>
  <si>
    <t>allsaints.eu</t>
  </si>
  <si>
    <t>w569ut7zbkiqf5b.xyz</t>
  </si>
  <si>
    <t>interviewing.io</t>
  </si>
  <si>
    <t>liechtenstein.li</t>
  </si>
  <si>
    <t>dediserve.com</t>
  </si>
  <si>
    <t>tab4u.com</t>
  </si>
  <si>
    <t>lennylarry.com</t>
  </si>
  <si>
    <t>ufabet77thai.com</t>
  </si>
  <si>
    <t>handwatches.com</t>
  </si>
  <si>
    <t>dougs.fr</t>
  </si>
  <si>
    <t>octro.com</t>
  </si>
  <si>
    <t>ttky8.com</t>
  </si>
  <si>
    <t>paperpie.com</t>
  </si>
  <si>
    <t>seamlesshrms.com</t>
  </si>
  <si>
    <t>ecology.com</t>
  </si>
  <si>
    <t>massinitiative.org</t>
  </si>
  <si>
    <t>twaino.com</t>
  </si>
  <si>
    <t>atsg.net</t>
  </si>
  <si>
    <t>esculap.pl</t>
  </si>
  <si>
    <t>broxel.com</t>
  </si>
  <si>
    <t>ircwash.org</t>
  </si>
  <si>
    <t>destinationamerica.com</t>
  </si>
  <si>
    <t>nhpri.org</t>
  </si>
  <si>
    <t>greyb.com</t>
  </si>
  <si>
    <t>ucsg.edu.ec</t>
  </si>
  <si>
    <t>dashingdon.com</t>
  </si>
  <si>
    <t>oysterenglish.com</t>
  </si>
  <si>
    <t>reddotmedia.de</t>
  </si>
  <si>
    <t>memora.es</t>
  </si>
  <si>
    <t>dia-m.ru</t>
  </si>
  <si>
    <t>xtom.ee</t>
  </si>
  <si>
    <t>fbrmail.com</t>
  </si>
  <si>
    <t>patientsimple.com</t>
  </si>
  <si>
    <t>seositeranker.xyz</t>
  </si>
  <si>
    <t>zyukj.cn</t>
  </si>
  <si>
    <t>diamu.com.bd</t>
  </si>
  <si>
    <t>whirlpoolinsidepass.com</t>
  </si>
  <si>
    <t>orgsyn.org</t>
  </si>
  <si>
    <t>unblocked2.vip</t>
  </si>
  <si>
    <t>ubuntuupdates.org</t>
  </si>
  <si>
    <t>tipbet.com</t>
  </si>
  <si>
    <t>dok-leipzig.de</t>
  </si>
  <si>
    <t>megafon-retail.ru</t>
  </si>
  <si>
    <t>cyberoptics.com</t>
  </si>
  <si>
    <t>bayer.com.br</t>
  </si>
  <si>
    <t>arhead.info</t>
  </si>
  <si>
    <t>czechvrnetwork.com</t>
  </si>
  <si>
    <t>kimy.com.tw</t>
  </si>
  <si>
    <t>doramas.vip</t>
  </si>
  <si>
    <t>gamebol.com</t>
  </si>
  <si>
    <t>website.co.jp</t>
  </si>
  <si>
    <t>codeshack.io</t>
  </si>
  <si>
    <t>openminds.tv</t>
  </si>
  <si>
    <t>sport-power.com.ua</t>
  </si>
  <si>
    <t>seikyo-np.jp</t>
  </si>
  <si>
    <t>antranik.org</t>
  </si>
  <si>
    <t>talenthub.io</t>
  </si>
  <si>
    <t>iajapan.org</t>
  </si>
  <si>
    <t>collettevacations.com</t>
  </si>
  <si>
    <t>ravemobilesafety.com</t>
  </si>
  <si>
    <t>egovdev.ru</t>
  </si>
  <si>
    <t>americanlake.org</t>
  </si>
  <si>
    <t>zyworld.com</t>
  </si>
  <si>
    <t>algebra-class.com</t>
  </si>
  <si>
    <t>caa123.org.cn</t>
  </si>
  <si>
    <t>stadhoudersveste.info</t>
  </si>
  <si>
    <t>tooltopia.com</t>
  </si>
  <si>
    <t>eserver-co.sk</t>
  </si>
  <si>
    <t>pddugc.com</t>
  </si>
  <si>
    <t>historicmapworks.com</t>
  </si>
  <si>
    <t>doubleoctopus.com</t>
  </si>
  <si>
    <t>appopener.com</t>
  </si>
  <si>
    <t>motioncontroltips.com</t>
  </si>
  <si>
    <t>xn--b1aedfedwrdfl5a6k.xn--p1ai</t>
  </si>
  <si>
    <t>haga-f.net</t>
  </si>
  <si>
    <t>m13.net</t>
  </si>
  <si>
    <t>newarkadvertiser.co.uk</t>
  </si>
  <si>
    <t>trinitypsychedelics.org</t>
  </si>
  <si>
    <t>justdirectory.org</t>
  </si>
  <si>
    <t>nourishinteractive.com</t>
  </si>
  <si>
    <t>ilab.org</t>
  </si>
  <si>
    <t>webcamgirlsites.com</t>
  </si>
  <si>
    <t>netzwerkhost.de</t>
  </si>
  <si>
    <t>concep.com</t>
  </si>
  <si>
    <t>photo-forum.net</t>
  </si>
  <si>
    <t>zahady-zdravi.cz</t>
  </si>
  <si>
    <t>pulsmedycyny.pl</t>
  </si>
  <si>
    <t>beeline.net</t>
  </si>
  <si>
    <t>admiral.at</t>
  </si>
  <si>
    <t>careerera.com</t>
  </si>
  <si>
    <t>epos-siel.com</t>
  </si>
  <si>
    <t>troocker.com</t>
  </si>
  <si>
    <t>logistik-heute.de</t>
  </si>
  <si>
    <t>mikostos.tk</t>
  </si>
  <si>
    <t>accoya.com</t>
  </si>
  <si>
    <t>zhong-da.com.cn</t>
  </si>
  <si>
    <t>kite-hill.com</t>
  </si>
  <si>
    <t>internettoday.nl</t>
  </si>
  <si>
    <t>zonuet.com</t>
  </si>
  <si>
    <t>devmonkeylin.com</t>
  </si>
  <si>
    <t>dtv-ebook.com</t>
  </si>
  <si>
    <t>teatromunicipaldoporto.pt</t>
  </si>
  <si>
    <t>exalto-emirates.com</t>
  </si>
  <si>
    <t>dwkua.cn</t>
  </si>
  <si>
    <t>dns-vinodes.com</t>
  </si>
  <si>
    <t>alutiiq.com</t>
  </si>
  <si>
    <t>diu.mil</t>
  </si>
  <si>
    <t>dsb.no</t>
  </si>
  <si>
    <t>androidvolt.com</t>
  </si>
  <si>
    <t>jordan11.org</t>
  </si>
  <si>
    <t>javfc2.xyz</t>
  </si>
  <si>
    <t>grifonline.it</t>
  </si>
  <si>
    <t>ukwebhostreview.com</t>
  </si>
  <si>
    <t>mpt.ru</t>
  </si>
  <si>
    <t>godeal24.com</t>
  </si>
  <si>
    <t>golmsk.ru</t>
  </si>
  <si>
    <t>asianmhc.org</t>
  </si>
  <si>
    <t>managedsolutions.net.au</t>
  </si>
  <si>
    <t>kombo.co</t>
  </si>
  <si>
    <t>startour.ru</t>
  </si>
  <si>
    <t>haagsgemeentearchief.nl</t>
  </si>
  <si>
    <t>felipevergara.co</t>
  </si>
  <si>
    <t>uhbristol.nhs.uk</t>
  </si>
  <si>
    <t>teamgaki.com</t>
  </si>
  <si>
    <t>pjtime.com</t>
  </si>
  <si>
    <t>androtec.de</t>
  </si>
  <si>
    <t>toplista.pl</t>
  </si>
  <si>
    <t>xico.tv</t>
  </si>
  <si>
    <t>rinovelty.com</t>
  </si>
  <si>
    <t>saratoga.ca.us</t>
  </si>
  <si>
    <t>da1a1.com</t>
  </si>
  <si>
    <t>warnung-der-bevoelkerung.de</t>
  </si>
  <si>
    <t>technostacks.com</t>
  </si>
  <si>
    <t>heyflow.domains</t>
  </si>
  <si>
    <t>deadfrommayhem.ru</t>
  </si>
  <si>
    <t>yatinzo.ma</t>
  </si>
  <si>
    <t>happyvalleybeer.com</t>
  </si>
  <si>
    <t>esvc.us</t>
  </si>
  <si>
    <t>virtualnetmg.com.br</t>
  </si>
  <si>
    <t>cilium.io</t>
  </si>
  <si>
    <t>kamiya.dev</t>
  </si>
  <si>
    <t>ourgold.ru</t>
  </si>
  <si>
    <t>allente.se</t>
  </si>
  <si>
    <t>unitelsa.com</t>
  </si>
  <si>
    <t>avontyres.com</t>
  </si>
  <si>
    <t>dreamshala.com</t>
  </si>
  <si>
    <t>magicfashionevents.com</t>
  </si>
  <si>
    <t>company24h.com</t>
  </si>
  <si>
    <t>mbtace.com</t>
  </si>
  <si>
    <t>ulyssesapp.com</t>
  </si>
  <si>
    <t>ext-affiliate.com</t>
  </si>
  <si>
    <t>hdmatch.club</t>
  </si>
  <si>
    <t>1xbetlkx.site</t>
  </si>
  <si>
    <t>sporty.net</t>
  </si>
  <si>
    <t>meandr-store.ru</t>
  </si>
  <si>
    <t>royce.com</t>
  </si>
  <si>
    <t>apollo.se</t>
  </si>
  <si>
    <t>incompleteideas.net</t>
  </si>
  <si>
    <t>hikeitbaby.com</t>
  </si>
  <si>
    <t>rlab.ru</t>
  </si>
  <si>
    <t>thefossilforum.com</t>
  </si>
  <si>
    <t>afar.org</t>
  </si>
  <si>
    <t>feds.com.tw</t>
  </si>
  <si>
    <t>meloxicamr.com</t>
  </si>
  <si>
    <t>bankmobile.com</t>
  </si>
  <si>
    <t>packagist.com</t>
  </si>
  <si>
    <t>nyx-translation.com</t>
  </si>
  <si>
    <t>chloroquinepills.quest</t>
  </si>
  <si>
    <t>laligaexpert.com</t>
  </si>
  <si>
    <t>tuxdns.net</t>
  </si>
  <si>
    <t>ghost.az</t>
  </si>
  <si>
    <t>frankfurter-volksbank.de</t>
  </si>
  <si>
    <t>smarttranzit.ru</t>
  </si>
  <si>
    <t>lookwerelearning.com</t>
  </si>
  <si>
    <t>wujin8.com</t>
  </si>
  <si>
    <t>infinix.club</t>
  </si>
  <si>
    <t>filmy-smotret-film.site</t>
  </si>
  <si>
    <t>52jisu.com</t>
  </si>
  <si>
    <t>drupal-coder.ru</t>
  </si>
  <si>
    <t>baihuzu.com</t>
  </si>
  <si>
    <t>allgaeudsl.de</t>
  </si>
  <si>
    <t>bkmbet.com</t>
  </si>
  <si>
    <t>tpitiris.uk</t>
  </si>
  <si>
    <t>islandhosting.com.au</t>
  </si>
  <si>
    <t>gerthshop.net</t>
  </si>
  <si>
    <t>ca-17.com</t>
  </si>
  <si>
    <t>blog-gourmet.com</t>
  </si>
  <si>
    <t>nemzetiutdij.hu</t>
  </si>
  <si>
    <t>sef.sc.gov.br</t>
  </si>
  <si>
    <t>swissworld.org</t>
  </si>
  <si>
    <t>zhhbiqu.com</t>
  </si>
  <si>
    <t>hypnosis.edu</t>
  </si>
  <si>
    <t>juwanshe.com</t>
  </si>
  <si>
    <t>machupicchuluxurytours.com</t>
  </si>
  <si>
    <t>vipwebsitedirectory.com</t>
  </si>
  <si>
    <t>wartungsverbund.de</t>
  </si>
  <si>
    <t>v2board.la</t>
  </si>
  <si>
    <t>414500.cc</t>
  </si>
  <si>
    <t>prostoporno.studio</t>
  </si>
  <si>
    <t>akitaka.net</t>
  </si>
  <si>
    <t>dnshostplan.com</t>
  </si>
  <si>
    <t>gauravtiwari.org</t>
  </si>
  <si>
    <t>kentwa.gov</t>
  </si>
  <si>
    <t>saal-digital.net</t>
  </si>
  <si>
    <t>colorcon.com</t>
  </si>
  <si>
    <t>aikuaidi.cn</t>
  </si>
  <si>
    <t>man-names.ru</t>
  </si>
  <si>
    <t>appleweb88.com</t>
  </si>
  <si>
    <t>adshelpercenter.com</t>
  </si>
  <si>
    <t>mybizstart.com</t>
  </si>
  <si>
    <t>conferenceplus.com</t>
  </si>
  <si>
    <t>termalfurdo.hu</t>
  </si>
  <si>
    <t>nyulawglobal.org</t>
  </si>
  <si>
    <t>chemringenergeticsuk.de</t>
  </si>
  <si>
    <t>moj.go.kr</t>
  </si>
  <si>
    <t>lustyhome.com</t>
  </si>
  <si>
    <t>decisionlogic.com</t>
  </si>
  <si>
    <t>pressurewashr.com</t>
  </si>
  <si>
    <t>smhs.org</t>
  </si>
  <si>
    <t>rawfree.co</t>
  </si>
  <si>
    <t>computerdoc.nl</t>
  </si>
  <si>
    <t>billsky.ee</t>
  </si>
  <si>
    <t>runtopcam.com</t>
  </si>
  <si>
    <t>e-tshwane.co.za</t>
  </si>
  <si>
    <t>any-diploma.com</t>
  </si>
  <si>
    <t>kewpie.com</t>
  </si>
  <si>
    <t>cgmoxin.com</t>
  </si>
  <si>
    <t>eifibra.com.br</t>
  </si>
  <si>
    <t>bhuonline.in</t>
  </si>
  <si>
    <t>cwifi.de</t>
  </si>
  <si>
    <t>rapidpos.com</t>
  </si>
  <si>
    <t>pixartprinting.es</t>
  </si>
  <si>
    <t>pneuscar-raposo.com</t>
  </si>
  <si>
    <t>mjtrim.com</t>
  </si>
  <si>
    <t>solutionhow.com</t>
  </si>
  <si>
    <t>pestconnect.com</t>
  </si>
  <si>
    <t>bestatter.de</t>
  </si>
  <si>
    <t>wreninja.com</t>
  </si>
  <si>
    <t>timesheetmobile.com</t>
  </si>
  <si>
    <t>clprr.com</t>
  </si>
  <si>
    <t>shivahost.net</t>
  </si>
  <si>
    <t>vocabtest.com</t>
  </si>
  <si>
    <t>scoota.com</t>
  </si>
  <si>
    <t>jailbase.com</t>
  </si>
  <si>
    <t>viadagio.be</t>
  </si>
  <si>
    <t>dv-nevada.ru</t>
  </si>
  <si>
    <t>lobbycentral.com</t>
  </si>
  <si>
    <t>unobravo.com</t>
  </si>
  <si>
    <t>johnandpetes.com</t>
  </si>
  <si>
    <t>kichikuou.com</t>
  </si>
  <si>
    <t>stromectolverb.com</t>
  </si>
  <si>
    <t>psearchery.com</t>
  </si>
  <si>
    <t>ozonetel.com</t>
  </si>
  <si>
    <t>whitenoisemarket.com</t>
  </si>
  <si>
    <t>eclassified.my</t>
  </si>
  <si>
    <t>agedmsy.com</t>
  </si>
  <si>
    <t>cnv.org</t>
  </si>
  <si>
    <t>endtheduopolynow.com</t>
  </si>
  <si>
    <t>slo.ru</t>
  </si>
  <si>
    <t>dpo-smolensk.ru</t>
  </si>
  <si>
    <t>grasser.ru</t>
  </si>
  <si>
    <t>univesrign.com</t>
  </si>
  <si>
    <t>googlefonts.cn</t>
  </si>
  <si>
    <t>codebasics.io</t>
  </si>
  <si>
    <t>themeim.com</t>
  </si>
  <si>
    <t>portercable.com</t>
  </si>
  <si>
    <t>okami-zapad.ru</t>
  </si>
  <si>
    <t>pyony.com</t>
  </si>
  <si>
    <t>myenotice.com</t>
  </si>
  <si>
    <t>ordre.medecin.fr</t>
  </si>
  <si>
    <t>jeongjincns.com</t>
  </si>
  <si>
    <t>haruinvest.com</t>
  </si>
  <si>
    <t>migrosbank.ch</t>
  </si>
  <si>
    <t>diybunker.com</t>
  </si>
  <si>
    <t>wasistwas.de</t>
  </si>
  <si>
    <t>dirxioncs.com</t>
  </si>
  <si>
    <t>quranreading.com</t>
  </si>
  <si>
    <t>grm-pro.com</t>
  </si>
  <si>
    <t>polzavred-edi.ru</t>
  </si>
  <si>
    <t>wowaccess.net</t>
  </si>
  <si>
    <t>selectra.net</t>
  </si>
  <si>
    <t>southlive.in</t>
  </si>
  <si>
    <t>ompfinex.com</t>
  </si>
  <si>
    <t>floppingaces.net</t>
  </si>
  <si>
    <t>novacapsfans.com</t>
  </si>
  <si>
    <t>blaze-bookmarks.win</t>
  </si>
  <si>
    <t>artsthread.com</t>
  </si>
  <si>
    <t>orenburg.media</t>
  </si>
  <si>
    <t>chungnam.ac.kr</t>
  </si>
  <si>
    <t>namore.info</t>
  </si>
  <si>
    <t>wsbipro.com</t>
  </si>
  <si>
    <t>ohqztyzuka.com</t>
  </si>
  <si>
    <t>circularity-gap.world</t>
  </si>
  <si>
    <t>sk-asp.no</t>
  </si>
  <si>
    <t>delfriscosgrille.com</t>
  </si>
  <si>
    <t>contexturesblog.com</t>
  </si>
  <si>
    <t>spaceshipapp.com</t>
  </si>
  <si>
    <t>electricfireplacesdirect.com</t>
  </si>
  <si>
    <t>gira.com</t>
  </si>
  <si>
    <t>bets-bc-vfbqe.click</t>
  </si>
  <si>
    <t>mcdelivery.co.kr</t>
  </si>
  <si>
    <t>nchannel.com</t>
  </si>
  <si>
    <t>imag24.net</t>
  </si>
  <si>
    <t>hosting-dienst.com</t>
  </si>
  <si>
    <t>wagamachi-guide.com</t>
  </si>
  <si>
    <t>dbstrategy.com</t>
  </si>
  <si>
    <t>biancaitalia.it</t>
  </si>
  <si>
    <t>datalab.si</t>
  </si>
  <si>
    <t>utlservice.com</t>
  </si>
  <si>
    <t>r-coder.com</t>
  </si>
  <si>
    <t>paste-bookmarks.win</t>
  </si>
  <si>
    <t>eldinero.com.do</t>
  </si>
  <si>
    <t>rga.org</t>
  </si>
  <si>
    <t>techinline.com</t>
  </si>
  <si>
    <t>nexatv.be</t>
  </si>
  <si>
    <t>ledjely.com</t>
  </si>
  <si>
    <t>njchildsupport.org</t>
  </si>
  <si>
    <t>massage-room.net</t>
  </si>
  <si>
    <t>comparaja.pt</t>
  </si>
  <si>
    <t>newsradio.lk</t>
  </si>
  <si>
    <t>capitalcu.com</t>
  </si>
  <si>
    <t>birdsinbackyards.net</t>
  </si>
  <si>
    <t>cctech.sk</t>
  </si>
  <si>
    <t>knothly.com</t>
  </si>
  <si>
    <t>rhodesscholar.org</t>
  </si>
  <si>
    <t>hash.kr</t>
  </si>
  <si>
    <t>wfot.org</t>
  </si>
  <si>
    <t>systembank.ne.jp</t>
  </si>
  <si>
    <t>pmanet.org</t>
  </si>
  <si>
    <t>sccl.cn</t>
  </si>
  <si>
    <t>xn--b1acdsycapm.com</t>
  </si>
  <si>
    <t>proxyway.com</t>
  </si>
  <si>
    <t>ikansms.com</t>
  </si>
  <si>
    <t>nutrieveryday.com</t>
  </si>
  <si>
    <t>knnews.co.kr</t>
  </si>
  <si>
    <t>cui.com</t>
  </si>
  <si>
    <t>hostsquad.online</t>
  </si>
  <si>
    <t>v4ns.com</t>
  </si>
  <si>
    <t>setddg.com</t>
  </si>
  <si>
    <t>ejercito.mil.ec</t>
  </si>
  <si>
    <t>rocksolidcloud.net</t>
  </si>
  <si>
    <t>bets-bc-jeowp.click</t>
  </si>
  <si>
    <t>id.uz</t>
  </si>
  <si>
    <t>wwindia.com</t>
  </si>
  <si>
    <t>softtech.net</t>
  </si>
  <si>
    <t>z2comics.com</t>
  </si>
  <si>
    <t>tuftonmotors.com</t>
  </si>
  <si>
    <t>demmelearning.com</t>
  </si>
  <si>
    <t>casino-on-line.com</t>
  </si>
  <si>
    <t>coinarchives.com</t>
  </si>
  <si>
    <t>pcg-it.nl</t>
  </si>
  <si>
    <t>nti.sci.eg</t>
  </si>
  <si>
    <t>recetasparaelhogar.com</t>
  </si>
  <si>
    <t>wetsuitwearhouse.com</t>
  </si>
  <si>
    <t>freedom.net.tw</t>
  </si>
  <si>
    <t>mimsoftware.com</t>
  </si>
  <si>
    <t>nukesdragons.com</t>
  </si>
  <si>
    <t>carreview.com</t>
  </si>
  <si>
    <t>devsoscenter.xyz</t>
  </si>
  <si>
    <t>appszoom.com</t>
  </si>
  <si>
    <t>ulysmedia.kz</t>
  </si>
  <si>
    <t>jaaxy.com</t>
  </si>
  <si>
    <t>hmwnet.com</t>
  </si>
  <si>
    <t>hofer.si</t>
  </si>
  <si>
    <t>motanica.net</t>
  </si>
  <si>
    <t>shreesenthilbuilders.com</t>
  </si>
  <si>
    <t>slot-sultan.com</t>
  </si>
  <si>
    <t>sodexousa.com</t>
  </si>
  <si>
    <t>termometal.hr</t>
  </si>
  <si>
    <t>iview-ddns.com</t>
  </si>
  <si>
    <t>herdeaths.net</t>
  </si>
  <si>
    <t>tachotv.de</t>
  </si>
  <si>
    <t>surfingbtc.cc</t>
  </si>
  <si>
    <t>ramsa.com</t>
  </si>
  <si>
    <t>datasciencedojo.com</t>
  </si>
  <si>
    <t>michelinb2b.com</t>
  </si>
  <si>
    <t>parsizi.ir</t>
  </si>
  <si>
    <t>vanso.com</t>
  </si>
  <si>
    <t>freeseotool.org</t>
  </si>
  <si>
    <t>cibertec.edu.pe</t>
  </si>
  <si>
    <t>comstudysapuri.jp</t>
  </si>
  <si>
    <t>danskin.com</t>
  </si>
  <si>
    <t>opensourcedworkplace.com</t>
  </si>
  <si>
    <t>bets-bc-saqts.click</t>
  </si>
  <si>
    <t>asja-doll.ru</t>
  </si>
  <si>
    <t>folkbladet.nu</t>
  </si>
  <si>
    <t>bilerico.com</t>
  </si>
  <si>
    <t>colins.ru</t>
  </si>
  <si>
    <t>zemlya-s.ru</t>
  </si>
  <si>
    <t>blt.ro</t>
  </si>
  <si>
    <t>magyarkurir.hu</t>
  </si>
  <si>
    <t>guanabee.com</t>
  </si>
  <si>
    <t>ipotekaugra.com</t>
  </si>
  <si>
    <t>spoletousa.org</t>
  </si>
  <si>
    <t>adultdevelopmentstudy.org</t>
  </si>
  <si>
    <t>cialishtabs.monster</t>
  </si>
  <si>
    <t>madoka-magica.com</t>
  </si>
  <si>
    <t>lordfilm.win</t>
  </si>
  <si>
    <t>mailforward.net</t>
  </si>
  <si>
    <t>thealbumstation.com</t>
  </si>
  <si>
    <t>miihee.com</t>
  </si>
  <si>
    <t>contractfortheweb.org</t>
  </si>
  <si>
    <t>ihain.cn</t>
  </si>
  <si>
    <t>bibliomontreal.com</t>
  </si>
  <si>
    <t>edad.org.tr</t>
  </si>
  <si>
    <t>kitomba.com</t>
  </si>
  <si>
    <t>interjet.com</t>
  </si>
  <si>
    <t>xn--2020-k4dg3e.xn--p1ai</t>
  </si>
  <si>
    <t>calculators.io</t>
  </si>
  <si>
    <t>serv.si</t>
  </si>
  <si>
    <t>sz-jlc-pcb.com</t>
  </si>
  <si>
    <t>dreamsys.pw</t>
  </si>
  <si>
    <t>smartnameclassic.com</t>
  </si>
  <si>
    <t>quota.co.il</t>
  </si>
  <si>
    <t>australianeggs.org.au</t>
  </si>
  <si>
    <t>logoform.jp</t>
  </si>
  <si>
    <t>locator.sony</t>
  </si>
  <si>
    <t>auto-selection.com</t>
  </si>
  <si>
    <t>electrowifi.es</t>
  </si>
  <si>
    <t>skima.is</t>
  </si>
  <si>
    <t>revistaunica.com.mx</t>
  </si>
  <si>
    <t>torrent-games.net</t>
  </si>
  <si>
    <t>lot-tissimo.com</t>
  </si>
  <si>
    <t>edingershops.de</t>
  </si>
  <si>
    <t>zenskaduse.cz</t>
  </si>
  <si>
    <t>searchandnews.com</t>
  </si>
  <si>
    <t>wordswag.co</t>
  </si>
  <si>
    <t>ecclesia.gr</t>
  </si>
  <si>
    <t>j-motto.co.jp</t>
  </si>
  <si>
    <t>dentsu-smart.ru</t>
  </si>
  <si>
    <t>aaldef.org</t>
  </si>
  <si>
    <t>arturointeriors.com</t>
  </si>
  <si>
    <t>99118.com</t>
  </si>
  <si>
    <t>wintech24.ru</t>
  </si>
  <si>
    <t>ccxing3.com</t>
  </si>
  <si>
    <t>diggerhistory.info</t>
  </si>
  <si>
    <t>hoganstand.com</t>
  </si>
  <si>
    <t>edus.kz</t>
  </si>
  <si>
    <t>ddct.cl</t>
  </si>
  <si>
    <t>c24toys.de</t>
  </si>
  <si>
    <t>nice-for-u.com</t>
  </si>
  <si>
    <t>otkritkionline.ru</t>
  </si>
  <si>
    <t>aeternity.io</t>
  </si>
  <si>
    <t>mp3teca.app</t>
  </si>
  <si>
    <t>manufacturersresourcegroup.com</t>
  </si>
  <si>
    <t>circleme.com</t>
  </si>
  <si>
    <t>inter-bookmarks.win</t>
  </si>
  <si>
    <t>webstorage.com.br</t>
  </si>
  <si>
    <t>flexsealproducts.com</t>
  </si>
  <si>
    <t>onzsolutions.com</t>
  </si>
  <si>
    <t>mixr.cc</t>
  </si>
  <si>
    <t>vietwaytravel.info</t>
  </si>
  <si>
    <t>frontier-direct.jp</t>
  </si>
  <si>
    <t>track-icommkt.com</t>
  </si>
  <si>
    <t>archerhotel.com</t>
  </si>
  <si>
    <t>digibattri.com</t>
  </si>
  <si>
    <t>mancunianmatters.co.uk</t>
  </si>
  <si>
    <t>brewers.co.uk</t>
  </si>
  <si>
    <t>balboacapital.com</t>
  </si>
  <si>
    <t>rotoruanz.com</t>
  </si>
  <si>
    <t>frida.com</t>
  </si>
  <si>
    <t>penza-gorod.ru</t>
  </si>
  <si>
    <t>mlzamty.com</t>
  </si>
  <si>
    <t>keuco.com</t>
  </si>
  <si>
    <t>istanbulescortarzum.com</t>
  </si>
  <si>
    <t>markminder.net</t>
  </si>
  <si>
    <t>rianzingcom.com</t>
  </si>
  <si>
    <t>freecalend.com</t>
  </si>
  <si>
    <t>goldenanapa.ru</t>
  </si>
  <si>
    <t>dns4website.com</t>
  </si>
  <si>
    <t>qlarant.com</t>
  </si>
  <si>
    <t>dnacenterthailand.com</t>
  </si>
  <si>
    <t>fazekas.hu</t>
  </si>
  <si>
    <t>goeast.com</t>
  </si>
  <si>
    <t>pandawill.com</t>
  </si>
  <si>
    <t>veromoda.in</t>
  </si>
  <si>
    <t>stratascratch.com</t>
  </si>
  <si>
    <t>vts.bf</t>
  </si>
  <si>
    <t>glasgowsciencecentre.org</t>
  </si>
  <si>
    <t>animalfreeporn.com</t>
  </si>
  <si>
    <t>themjewelersny.com</t>
  </si>
  <si>
    <t>fyqdzrydfww.com</t>
  </si>
  <si>
    <t>gworks.com</t>
  </si>
  <si>
    <t>magizoo.ru</t>
  </si>
  <si>
    <t>zkxjob.com</t>
  </si>
  <si>
    <t>facebisa.com</t>
  </si>
  <si>
    <t>apkrader.com</t>
  </si>
  <si>
    <t>bubblespider.com</t>
  </si>
  <si>
    <t>bocusedor.com</t>
  </si>
  <si>
    <t>eco-mx.cz</t>
  </si>
  <si>
    <t>employmentnews.gov.in</t>
  </si>
  <si>
    <t>kurivip3.com</t>
  </si>
  <si>
    <t>voreas.io</t>
  </si>
  <si>
    <t>media-linksolutions.com</t>
  </si>
  <si>
    <t>americor.com</t>
  </si>
  <si>
    <t>dailycurrant.com</t>
  </si>
  <si>
    <t>profuturo.mx</t>
  </si>
  <si>
    <t>fintual.cl</t>
  </si>
  <si>
    <t>rbsinternational.co.uk</t>
  </si>
  <si>
    <t>capcom-europe.com</t>
  </si>
  <si>
    <t>tokeet.com</t>
  </si>
  <si>
    <t>otag.ir</t>
  </si>
  <si>
    <t>europcar.es</t>
  </si>
  <si>
    <t>krtvapecarts.com</t>
  </si>
  <si>
    <t>femout.xxx</t>
  </si>
  <si>
    <t>truetime.com</t>
  </si>
  <si>
    <t>lacoste.ru</t>
  </si>
  <si>
    <t>enicom.ru</t>
  </si>
  <si>
    <t>disc-tools.com</t>
  </si>
  <si>
    <t>mangadex.tv</t>
  </si>
  <si>
    <t>desir-savoir.com</t>
  </si>
  <si>
    <t>tootris.com</t>
  </si>
  <si>
    <t>aeromods.app</t>
  </si>
  <si>
    <t>lordfilms.lol</t>
  </si>
  <si>
    <t>kwekerijdebelder.nl</t>
  </si>
  <si>
    <t>rdlnet.com</t>
  </si>
  <si>
    <t>jai-un-pote-dans-la.com</t>
  </si>
  <si>
    <t>cybersecurityintelligence.com</t>
  </si>
  <si>
    <t>pickupforum.de</t>
  </si>
  <si>
    <t>kadet-ck.cz</t>
  </si>
  <si>
    <t>traxia.com</t>
  </si>
  <si>
    <t>nike--shoes.ca</t>
  </si>
  <si>
    <t>costarnews.com</t>
  </si>
  <si>
    <t>roche.fr</t>
  </si>
  <si>
    <t>thismamacooks.com</t>
  </si>
  <si>
    <t>liuathletics.com</t>
  </si>
  <si>
    <t>effectivedisplaycontent.com</t>
  </si>
  <si>
    <t>iraq-businessnews.com</t>
  </si>
  <si>
    <t>pressureluckcooking.com</t>
  </si>
  <si>
    <t>gosale.com</t>
  </si>
  <si>
    <t>vivat72.ru</t>
  </si>
  <si>
    <t>animevost.site</t>
  </si>
  <si>
    <t>ktimatologio.gov.gr</t>
  </si>
  <si>
    <t>thingvellir.is</t>
  </si>
  <si>
    <t>realpatientratings.com</t>
  </si>
  <si>
    <t>lawlyticsapp.com</t>
  </si>
  <si>
    <t>woodworker.com</t>
  </si>
  <si>
    <t>dijitalisyerim.com</t>
  </si>
  <si>
    <t>hentaicrot.com</t>
  </si>
  <si>
    <t>cdt.ru</t>
  </si>
  <si>
    <t>orioncarbons.com</t>
  </si>
  <si>
    <t>brindisireport.it</t>
  </si>
  <si>
    <t>willtheyfit.com</t>
  </si>
  <si>
    <t>activejunky.com</t>
  </si>
  <si>
    <t>porn4ktube.com</t>
  </si>
  <si>
    <t>fanatiz.com</t>
  </si>
  <si>
    <t>syncstoa.com</t>
  </si>
  <si>
    <t>hjkila.cf</t>
  </si>
  <si>
    <t>analogue.net</t>
  </si>
  <si>
    <t>kokopelli-semences.fr</t>
  </si>
  <si>
    <t>jomndo.com</t>
  </si>
  <si>
    <t>gabivesole.info</t>
  </si>
  <si>
    <t>breakbeat.co.uk</t>
  </si>
  <si>
    <t>clearpoint.org</t>
  </si>
  <si>
    <t>rockbridge.net</t>
  </si>
  <si>
    <t>mondohost.net</t>
  </si>
  <si>
    <t>ibilik.my</t>
  </si>
  <si>
    <t>pmda.ru</t>
  </si>
  <si>
    <t>booksinc.net</t>
  </si>
  <si>
    <t>afi.az</t>
  </si>
  <si>
    <t>gzjunyu.com</t>
  </si>
  <si>
    <t>88995511.com</t>
  </si>
  <si>
    <t>pririb.ir</t>
  </si>
  <si>
    <t>domenii-premium.ro</t>
  </si>
  <si>
    <t>topspremium.com</t>
  </si>
  <si>
    <t>mystream.com</t>
  </si>
  <si>
    <t>crossroadstrading.com</t>
  </si>
  <si>
    <t>fiordi.com.br</t>
  </si>
  <si>
    <t>seobacklinks72.tk</t>
  </si>
  <si>
    <t>hotdeck.ru</t>
  </si>
  <si>
    <t>univ-constantine2.dz</t>
  </si>
  <si>
    <t>khoda.gov.ua</t>
  </si>
  <si>
    <t>kreavi.com</t>
  </si>
  <si>
    <t>thpr.com.cn</t>
  </si>
  <si>
    <t>tvcloud.ltd</t>
  </si>
  <si>
    <t>mobiliteit.lu</t>
  </si>
  <si>
    <t>nationalfunding.com</t>
  </si>
  <si>
    <t>studyphim.vn</t>
  </si>
  <si>
    <t>dmosk.ru</t>
  </si>
  <si>
    <t>dm07.biz</t>
  </si>
  <si>
    <t>ieltsessentials.com</t>
  </si>
  <si>
    <t>ignet.it</t>
  </si>
  <si>
    <t>collegeslp.com</t>
  </si>
  <si>
    <t>sputnik.de</t>
  </si>
  <si>
    <t>boredtravel.com</t>
  </si>
  <si>
    <t>thewebster.com</t>
  </si>
  <si>
    <t>kijkmagazine.nl</t>
  </si>
  <si>
    <t>storeplayapk.com</t>
  </si>
  <si>
    <t>ancestry.se</t>
  </si>
  <si>
    <t>nudelas.com</t>
  </si>
  <si>
    <t>summit-education.com</t>
  </si>
  <si>
    <t>matrixhome.net</t>
  </si>
  <si>
    <t>athomenet.com</t>
  </si>
  <si>
    <t>ctbi.com</t>
  </si>
  <si>
    <t>dennisnet.co.uk</t>
  </si>
  <si>
    <t>beyourxfriend.com</t>
  </si>
  <si>
    <t>iloveearth.us</t>
  </si>
  <si>
    <t>eroad.com</t>
  </si>
  <si>
    <t>oldermommy.com</t>
  </si>
  <si>
    <t>holstonconnect.com</t>
  </si>
  <si>
    <t>brightsec.com</t>
  </si>
  <si>
    <t>audiopluginsforfree.com</t>
  </si>
  <si>
    <t>porno-go.video</t>
  </si>
  <si>
    <t>levi.fi</t>
  </si>
  <si>
    <t>gudauri.info</t>
  </si>
  <si>
    <t>aerostar.ru</t>
  </si>
  <si>
    <t>adibdirect.com</t>
  </si>
  <si>
    <t>cscec1b.net</t>
  </si>
  <si>
    <t>stopwar.in</t>
  </si>
  <si>
    <t>dobbernationloves.com</t>
  </si>
  <si>
    <t>duhost.ru</t>
  </si>
  <si>
    <t>realserial.ru</t>
  </si>
  <si>
    <t>focusedi.com</t>
  </si>
  <si>
    <t>omniafishing.com</t>
  </si>
  <si>
    <t>duna.cl</t>
  </si>
  <si>
    <t>simpletraffic.co</t>
  </si>
  <si>
    <t>accede.ru</t>
  </si>
  <si>
    <t>stealth-bookmark.win</t>
  </si>
  <si>
    <t>siteflex.net</t>
  </si>
  <si>
    <t>recynet.com</t>
  </si>
  <si>
    <t>analizbankov.ru</t>
  </si>
  <si>
    <t>uesiglo21.edu.ar</t>
  </si>
  <si>
    <t>hanesbi.net</t>
  </si>
  <si>
    <t>stacksnippets.net</t>
  </si>
  <si>
    <t>testdebit.info</t>
  </si>
  <si>
    <t>avis-design.ru</t>
  </si>
  <si>
    <t>cgc-g.jp</t>
  </si>
  <si>
    <t>csbcnet.com.tw</t>
  </si>
  <si>
    <t>rsacfamily.com</t>
  </si>
  <si>
    <t>nrgregistry.com</t>
  </si>
  <si>
    <t>ranwen8.com</t>
  </si>
  <si>
    <t>karvao.com</t>
  </si>
  <si>
    <t>police.vic.gov.au</t>
  </si>
  <si>
    <t>examer.ru</t>
  </si>
  <si>
    <t>tweetstats.com</t>
  </si>
  <si>
    <t>manatelangana.news</t>
  </si>
  <si>
    <t>project.co</t>
  </si>
  <si>
    <t>dnspanel.com</t>
  </si>
  <si>
    <t>basketball-bund.de</t>
  </si>
  <si>
    <t>enewspapr.com</t>
  </si>
  <si>
    <t>simdiplomu.com</t>
  </si>
  <si>
    <t>mandspsychedelics.com</t>
  </si>
  <si>
    <t>selfawb.ro</t>
  </si>
  <si>
    <t>viez.vn</t>
  </si>
  <si>
    <t>hosting-ninja.ru</t>
  </si>
  <si>
    <t>ggbbbet.com</t>
  </si>
  <si>
    <t>watch123movies.ch</t>
  </si>
  <si>
    <t>atozbookmark.com</t>
  </si>
  <si>
    <t>alohashark.com</t>
  </si>
  <si>
    <t>networkgraphics.ru</t>
  </si>
  <si>
    <t>exwire.com</t>
  </si>
  <si>
    <t>mindseteco.co</t>
  </si>
  <si>
    <t>englishskills.com</t>
  </si>
  <si>
    <t>unewstoday.com</t>
  </si>
  <si>
    <t>lux-shoes-247.com</t>
  </si>
  <si>
    <t>gritrsports.com</t>
  </si>
  <si>
    <t>avazturk.com</t>
  </si>
  <si>
    <t>cigars.com</t>
  </si>
  <si>
    <t>exmoor-nationalpark.gov.uk</t>
  </si>
  <si>
    <t>hawesandcurtis.com</t>
  </si>
  <si>
    <t>forteinc.com</t>
  </si>
  <si>
    <t>reviewvault.com</t>
  </si>
  <si>
    <t>classimetas.com.br</t>
  </si>
  <si>
    <t>data-audit.net</t>
  </si>
  <si>
    <t>superappmanager.com</t>
  </si>
  <si>
    <t>a-free-go.ru</t>
  </si>
  <si>
    <t>remeins.com</t>
  </si>
  <si>
    <t>it-comms.net</t>
  </si>
  <si>
    <t>sko.kz</t>
  </si>
  <si>
    <t>svethardware.cz</t>
  </si>
  <si>
    <t>nebhub.com</t>
  </si>
  <si>
    <t>siriusxm.us</t>
  </si>
  <si>
    <t>ri.net</t>
  </si>
  <si>
    <t>usrecho.online</t>
  </si>
  <si>
    <t>idesignawards.com</t>
  </si>
  <si>
    <t>nolimitsinteractive.com</t>
  </si>
  <si>
    <t>pharmacy-demo.com</t>
  </si>
  <si>
    <t>gwynedd.gov.uk</t>
  </si>
  <si>
    <t>strategicsolutions.net</t>
  </si>
  <si>
    <t>playforum.xyz</t>
  </si>
  <si>
    <t>evenium.net</t>
  </si>
  <si>
    <t>hertz.ca</t>
  </si>
  <si>
    <t>cialisbtabs.monster</t>
  </si>
  <si>
    <t>strapcode.com</t>
  </si>
  <si>
    <t>1wnner.top</t>
  </si>
  <si>
    <t>gcvon.net</t>
  </si>
  <si>
    <t>4thofjulysolitaire.com</t>
  </si>
  <si>
    <t>vavada-casino-reviews-pl.space</t>
  </si>
  <si>
    <t>heery.net</t>
  </si>
  <si>
    <t>quietlight.com</t>
  </si>
  <si>
    <t>bankovia.com</t>
  </si>
  <si>
    <t>acibadem.edu.tr</t>
  </si>
  <si>
    <t>androids-mod.mobi</t>
  </si>
  <si>
    <t>classicalgardenstatues.com</t>
  </si>
  <si>
    <t>staten.ru</t>
  </si>
  <si>
    <t>fantasticfacts.net</t>
  </si>
  <si>
    <t>mycampusgist.com</t>
  </si>
  <si>
    <t>imdhosting.co.uk</t>
  </si>
  <si>
    <t>vetmanager.ru</t>
  </si>
  <si>
    <t>spinia.com</t>
  </si>
  <si>
    <t>worldeu.com</t>
  </si>
  <si>
    <t>bangaloremirror.com</t>
  </si>
  <si>
    <t>szerverplex.eu</t>
  </si>
  <si>
    <t>52baoyou.com</t>
  </si>
  <si>
    <t>club-romance.ru</t>
  </si>
  <si>
    <t>forbrukertilsynet.no</t>
  </si>
  <si>
    <t>generaccion.com</t>
  </si>
  <si>
    <t>brosa.com.au</t>
  </si>
  <si>
    <t>arias.tv</t>
  </si>
  <si>
    <t>awon11.com</t>
  </si>
  <si>
    <t>swc.rs</t>
  </si>
  <si>
    <t>argentina.travel</t>
  </si>
  <si>
    <t>iliit.com</t>
  </si>
  <si>
    <t>xypt.top</t>
  </si>
  <si>
    <t>favb.cat</t>
  </si>
  <si>
    <t>tracki.com</t>
  </si>
  <si>
    <t>privatehost.co.in</t>
  </si>
  <si>
    <t>lz-cdn14.com</t>
  </si>
  <si>
    <t>skandix.de</t>
  </si>
  <si>
    <t>casino-qiwi.com</t>
  </si>
  <si>
    <t>frtyj.com</t>
  </si>
  <si>
    <t>mediaimpact.de</t>
  </si>
  <si>
    <t>hotwebseries.net</t>
  </si>
  <si>
    <t>autocosmos.com.ar</t>
  </si>
  <si>
    <t>coactive.com</t>
  </si>
  <si>
    <t>nftscores.io</t>
  </si>
  <si>
    <t>black-book-editions.fr</t>
  </si>
  <si>
    <t>teen-angels.org</t>
  </si>
  <si>
    <t>litdevelopments.com</t>
  </si>
  <si>
    <t>drinkpoppi.com</t>
  </si>
  <si>
    <t>whels.com</t>
  </si>
  <si>
    <t>channel-africa24-7.net</t>
  </si>
  <si>
    <t>k-junshin.ac.jp</t>
  </si>
  <si>
    <t>betclub.live</t>
  </si>
  <si>
    <t>vinakomcd.com</t>
  </si>
  <si>
    <t>epecweb.net</t>
  </si>
  <si>
    <t>hotzone18.com</t>
  </si>
  <si>
    <t>asseenontv.com</t>
  </si>
  <si>
    <t>njmls.com</t>
  </si>
  <si>
    <t>sti.net</t>
  </si>
  <si>
    <t>fordrangerforum.com</t>
  </si>
  <si>
    <t>sbda.com.cn</t>
  </si>
  <si>
    <t>sostelecomsistema.com.br</t>
  </si>
  <si>
    <t>bakucitycircuit.com</t>
  </si>
  <si>
    <t>cosmo-game.live</t>
  </si>
  <si>
    <t>misto-net.com</t>
  </si>
  <si>
    <t>newsquick.ru</t>
  </si>
  <si>
    <t>countrylifecountrywife.com</t>
  </si>
  <si>
    <t>acscu.net</t>
  </si>
  <si>
    <t>get-honey.ru</t>
  </si>
  <si>
    <t>educode.com</t>
  </si>
  <si>
    <t>oberberg-aktuell.de</t>
  </si>
  <si>
    <t>mti.net.py</t>
  </si>
  <si>
    <t>jambojar.net</t>
  </si>
  <si>
    <t>appliedtech.us</t>
  </si>
  <si>
    <t>sclub365.biz</t>
  </si>
  <si>
    <t>bdjobstoday.org</t>
  </si>
  <si>
    <t>meiahora.com.br</t>
  </si>
  <si>
    <t>devnetjobsindia.org</t>
  </si>
  <si>
    <t>ucmeradi.sk</t>
  </si>
  <si>
    <t>gjw123.com</t>
  </si>
  <si>
    <t>eperon-kochersberg.com</t>
  </si>
  <si>
    <t>wulkanstars.top</t>
  </si>
  <si>
    <t>hoyu-cctv.com</t>
  </si>
  <si>
    <t>medtecheurope.org</t>
  </si>
  <si>
    <t>invenias.com</t>
  </si>
  <si>
    <t>heck.in</t>
  </si>
  <si>
    <t>siteground194.com</t>
  </si>
  <si>
    <t>globeint.net</t>
  </si>
  <si>
    <t>thebeautyinsiders.com</t>
  </si>
  <si>
    <t>animerelleno.com</t>
  </si>
  <si>
    <t>maxline.by</t>
  </si>
  <si>
    <t>slovnyk.ua</t>
  </si>
  <si>
    <t>steviadelcondado.com</t>
  </si>
  <si>
    <t>mindwise.org</t>
  </si>
  <si>
    <t>samishleather.com</t>
  </si>
  <si>
    <t>prowebology.com</t>
  </si>
  <si>
    <t>listen.com</t>
  </si>
  <si>
    <t>adaantest1.com</t>
  </si>
  <si>
    <t>bulaclassifieds.com</t>
  </si>
  <si>
    <t>mahjongcup.cn</t>
  </si>
  <si>
    <t>imperios6.com</t>
  </si>
  <si>
    <t>takegame.com</t>
  </si>
  <si>
    <t>vaguevisages.com</t>
  </si>
  <si>
    <t>michaelpage.es</t>
  </si>
  <si>
    <t>mrllp.com</t>
  </si>
  <si>
    <t>cofepris.gob.mx</t>
  </si>
  <si>
    <t>gooyait.com</t>
  </si>
  <si>
    <t>alphera.com.br</t>
  </si>
  <si>
    <t>muniservices.com</t>
  </si>
  <si>
    <t>pse.cz</t>
  </si>
  <si>
    <t>pornmadness.com</t>
  </si>
  <si>
    <t>siteground154.com</t>
  </si>
  <si>
    <t>kgnu.org</t>
  </si>
  <si>
    <t>thrfeed.com</t>
  </si>
  <si>
    <t>green-dragon3.com</t>
  </si>
  <si>
    <t>xazhdata.com</t>
  </si>
  <si>
    <t>myfindly.com</t>
  </si>
  <si>
    <t>fgosvo.ru</t>
  </si>
  <si>
    <t>timelydisclosure.com</t>
  </si>
  <si>
    <t>lolga.com</t>
  </si>
  <si>
    <t>cometeer.com</t>
  </si>
  <si>
    <t>pfizerbridgeprogram.com</t>
  </si>
  <si>
    <t>kiwai-enr.fr</t>
  </si>
  <si>
    <t>sagaming123.com</t>
  </si>
  <si>
    <t>etutorworld.com</t>
  </si>
  <si>
    <t>saocarlosagora.com.br</t>
  </si>
  <si>
    <t>csolve.net</t>
  </si>
  <si>
    <t>tricitypropertysearches.com</t>
  </si>
  <si>
    <t>extremis.ro</t>
  </si>
  <si>
    <t>pierreconsulting.info</t>
  </si>
  <si>
    <t>prettyspa1.com</t>
  </si>
  <si>
    <t>ldp.page</t>
  </si>
  <si>
    <t>zgshige.com</t>
  </si>
  <si>
    <t>dropservicingblueprint.com</t>
  </si>
  <si>
    <t>robinwood.de</t>
  </si>
  <si>
    <t>effairs.at</t>
  </si>
  <si>
    <t>famoxicillin.com</t>
  </si>
  <si>
    <t>rojdirecta.eu</t>
  </si>
  <si>
    <t>ehenho.com</t>
  </si>
  <si>
    <t>handpoint.com</t>
  </si>
  <si>
    <t>prenco.net</t>
  </si>
  <si>
    <t>baydana.info</t>
  </si>
  <si>
    <t>stuartlab.org</t>
  </si>
  <si>
    <t>lund-industries.com</t>
  </si>
  <si>
    <t>aktekbilisim.com</t>
  </si>
  <si>
    <t>trendyport.com</t>
  </si>
  <si>
    <t>unlimitedfurnituregroup.com</t>
  </si>
  <si>
    <t>mos-kino-film.site</t>
  </si>
  <si>
    <t>duckwood.net</t>
  </si>
  <si>
    <t>think.gr</t>
  </si>
  <si>
    <t>turnstone.net.nz</t>
  </si>
  <si>
    <t>bury.gov.uk</t>
  </si>
  <si>
    <t>mangafuna.xyz</t>
  </si>
  <si>
    <t>comrikunabi-yakuzaishi.jp</t>
  </si>
  <si>
    <t>gengsan.com</t>
  </si>
  <si>
    <t>108sarong.com</t>
  </si>
  <si>
    <t>sparkbox.com</t>
  </si>
  <si>
    <t>cesdk12.org</t>
  </si>
  <si>
    <t>hsiaoying.com</t>
  </si>
  <si>
    <t>mindactive.com</t>
  </si>
  <si>
    <t>mrmine.com</t>
  </si>
  <si>
    <t>timelessha.com</t>
  </si>
  <si>
    <t>acriba.at</t>
  </si>
  <si>
    <t>vszp.sk</t>
  </si>
  <si>
    <t>xvideosdownload.net</t>
  </si>
  <si>
    <t>usmf.md</t>
  </si>
  <si>
    <t>mimn-taiy.com.tw</t>
  </si>
  <si>
    <t>incrediblemedya.com</t>
  </si>
  <si>
    <t>ttg.club</t>
  </si>
  <si>
    <t>onlineregistrationcenter.com</t>
  </si>
  <si>
    <t>mnufc.com</t>
  </si>
  <si>
    <t>dellchildrens.net</t>
  </si>
  <si>
    <t>ziphealth.co</t>
  </si>
  <si>
    <t>tps.ca</t>
  </si>
  <si>
    <t>exploradorcultural.com.ar</t>
  </si>
  <si>
    <t>girasoleconsulenzaeformazione.it</t>
  </si>
  <si>
    <t>swedenrock.com</t>
  </si>
  <si>
    <t>hlje.net</t>
  </si>
  <si>
    <t>root-nation-film.site</t>
  </si>
  <si>
    <t>liveouter.com</t>
  </si>
  <si>
    <t>lolipop.io</t>
  </si>
  <si>
    <t>netpacs.com.br</t>
  </si>
  <si>
    <t>choualbox.com</t>
  </si>
  <si>
    <t>bioprom-td.ru</t>
  </si>
  <si>
    <t>keyin.cn</t>
  </si>
  <si>
    <t>equiposytalento.com</t>
  </si>
  <si>
    <t>americanpoems.com</t>
  </si>
  <si>
    <t>anakeesta.com</t>
  </si>
  <si>
    <t>ledlightbulb.net</t>
  </si>
  <si>
    <t>sno.co.uk</t>
  </si>
  <si>
    <t>aquaticabyseaworld.com</t>
  </si>
  <si>
    <t>centuryaluminum.com</t>
  </si>
  <si>
    <t>funny-jokes.com</t>
  </si>
  <si>
    <t>braverangels.org</t>
  </si>
  <si>
    <t>juicymoms.net</t>
  </si>
  <si>
    <t>iremember.ru</t>
  </si>
  <si>
    <t>bestautoservice.at</t>
  </si>
  <si>
    <t>creativehub.mk</t>
  </si>
  <si>
    <t>carepro1st.com</t>
  </si>
  <si>
    <t>idwatchdog.com</t>
  </si>
  <si>
    <t>thisdot.co</t>
  </si>
  <si>
    <t>dirtytiktok.com</t>
  </si>
  <si>
    <t>pixelgilde.de</t>
  </si>
  <si>
    <t>jswebconsole.co.uk</t>
  </si>
  <si>
    <t>invoicemart.com</t>
  </si>
  <si>
    <t>bancorp.ru</t>
  </si>
  <si>
    <t>webeskan.com</t>
  </si>
  <si>
    <t>navex-global.com</t>
  </si>
  <si>
    <t>168wangxiao.com</t>
  </si>
  <si>
    <t>hudsoncountyview.com</t>
  </si>
  <si>
    <t>philand.xyz</t>
  </si>
  <si>
    <t>cnas.ro</t>
  </si>
  <si>
    <t>danielfrg.com</t>
  </si>
  <si>
    <t>pixelmonrealms.com</t>
  </si>
  <si>
    <t>digitalchaosinc.com</t>
  </si>
  <si>
    <t>goalarablive.com</t>
  </si>
  <si>
    <t>tcby.com</t>
  </si>
  <si>
    <t>friendorfollow.com</t>
  </si>
  <si>
    <t>lasuperiorcourt.org</t>
  </si>
  <si>
    <t>cngwzj.com</t>
  </si>
  <si>
    <t>tvbesedka.com</t>
  </si>
  <si>
    <t>advsyscon.com</t>
  </si>
  <si>
    <t>tecmina.com</t>
  </si>
  <si>
    <t>taonix.net</t>
  </si>
  <si>
    <t>aerostrada.com.pl</t>
  </si>
  <si>
    <t>vsevdom.info</t>
  </si>
  <si>
    <t>siemens.ru</t>
  </si>
  <si>
    <t>3dcreaturesex.com</t>
  </si>
  <si>
    <t>gript.ie</t>
  </si>
  <si>
    <t>decknet.fr</t>
  </si>
  <si>
    <t>fhpmco.fr</t>
  </si>
  <si>
    <t>googlemaps.jp</t>
  </si>
  <si>
    <t>qmamu.com</t>
  </si>
  <si>
    <t>ajibio-pharma.com</t>
  </si>
  <si>
    <t>draft5.gg</t>
  </si>
  <si>
    <t>journalguide.com</t>
  </si>
  <si>
    <t>hljucm.net</t>
  </si>
  <si>
    <t>sagami-wu.ac.jp</t>
  </si>
  <si>
    <t>cannesyachtingfestival.com</t>
  </si>
  <si>
    <t>normans.mobi</t>
  </si>
  <si>
    <t>xoxide.com</t>
  </si>
  <si>
    <t>tga.community</t>
  </si>
  <si>
    <t>catholicfaithstore.com</t>
  </si>
  <si>
    <t>deepwatch.com</t>
  </si>
  <si>
    <t>ivanovomap.ru</t>
  </si>
  <si>
    <t>maviweb.com.tr</t>
  </si>
  <si>
    <t>implanta.net.br</t>
  </si>
  <si>
    <t>aromo.ru</t>
  </si>
  <si>
    <t>wholesale-bedsheets.com</t>
  </si>
  <si>
    <t>pushspring.com</t>
  </si>
  <si>
    <t>plusweb.net.tr</t>
  </si>
  <si>
    <t>aronline.co.uk</t>
  </si>
  <si>
    <t>keep.com.sg</t>
  </si>
  <si>
    <t>epicsoid.com</t>
  </si>
  <si>
    <t>outtraveler.com</t>
  </si>
  <si>
    <t>lqqm.com</t>
  </si>
  <si>
    <t>saasconex.net</t>
  </si>
  <si>
    <t>contentstatic.com</t>
  </si>
  <si>
    <t>prismapp.io</t>
  </si>
  <si>
    <t>dofantasy.com</t>
  </si>
  <si>
    <t>ysjianzhan.cn</t>
  </si>
  <si>
    <t>litgrid.eu</t>
  </si>
  <si>
    <t>mifel.com.mx</t>
  </si>
  <si>
    <t>amanjacademy.com</t>
  </si>
  <si>
    <t>criptologico.com</t>
  </si>
  <si>
    <t>apkevichar.in</t>
  </si>
  <si>
    <t>sikarin.com</t>
  </si>
  <si>
    <t>bestmyprice.com</t>
  </si>
  <si>
    <t>askmeoffers.com</t>
  </si>
  <si>
    <t>gamboool.com</t>
  </si>
  <si>
    <t>citation-atlas.co.uk</t>
  </si>
  <si>
    <t>surfmailfilter.nl</t>
  </si>
  <si>
    <t>webnode.com.co</t>
  </si>
  <si>
    <t>teamfortress.tv</t>
  </si>
  <si>
    <t>clinical-services.net</t>
  </si>
  <si>
    <t>myzeo.com</t>
  </si>
  <si>
    <t>payoff.com</t>
  </si>
  <si>
    <t>terminally-incoherent.com</t>
  </si>
  <si>
    <t>travelnotesandbeyond.com</t>
  </si>
  <si>
    <t>mogu-pisat.ru</t>
  </si>
  <si>
    <t>99dsycne.com</t>
  </si>
  <si>
    <t>sportsgamblingpodcast.com</t>
  </si>
  <si>
    <t>learningthroughplay.com</t>
  </si>
  <si>
    <t>mobilecasinos.online</t>
  </si>
  <si>
    <t>signinwithethereum.org</t>
  </si>
  <si>
    <t>cgcs.org</t>
  </si>
  <si>
    <t>autoretail.ru</t>
  </si>
  <si>
    <t>inhotim.org.br</t>
  </si>
  <si>
    <t>unisemiot.com</t>
  </si>
  <si>
    <t>stud-spravka.ru</t>
  </si>
  <si>
    <t>faszination-fankurve.de</t>
  </si>
  <si>
    <t>satdesign.nl</t>
  </si>
  <si>
    <t>fototelegraf.ru</t>
  </si>
  <si>
    <t>masholdings.com</t>
  </si>
  <si>
    <t>scdl.net</t>
  </si>
  <si>
    <t>stuhleck.at</t>
  </si>
  <si>
    <t>lsmedia3.com</t>
  </si>
  <si>
    <t>holdporn.com</t>
  </si>
  <si>
    <t>efsgv.org</t>
  </si>
  <si>
    <t>ktmtelekom.pl</t>
  </si>
  <si>
    <t>uludns.net</t>
  </si>
  <si>
    <t>itaporno.net</t>
  </si>
  <si>
    <t>statehouse.gov.ng</t>
  </si>
  <si>
    <t>v2.ltd</t>
  </si>
  <si>
    <t>laytoncompanies.com</t>
  </si>
  <si>
    <t>play-fortuna-casino4.com</t>
  </si>
  <si>
    <t>acsa-arch.org</t>
  </si>
  <si>
    <t>infonov.com</t>
  </si>
  <si>
    <t>bagis.at</t>
  </si>
  <si>
    <t>gerillaoneletrajz.hu</t>
  </si>
  <si>
    <t>koken.me</t>
  </si>
  <si>
    <t>tiemposur.com.ar</t>
  </si>
  <si>
    <t>muslimgirl.com</t>
  </si>
  <si>
    <t>finans365.com</t>
  </si>
  <si>
    <t>zebra.cn</t>
  </si>
  <si>
    <t>wildberries.kz</t>
  </si>
  <si>
    <t>zimhosts.com</t>
  </si>
  <si>
    <t>jcis.net</t>
  </si>
  <si>
    <t>qac.ro</t>
  </si>
  <si>
    <t>promibuilders.com</t>
  </si>
  <si>
    <t>perdos.de</t>
  </si>
  <si>
    <t>pro-diiplom.com</t>
  </si>
  <si>
    <t>legia.net</t>
  </si>
  <si>
    <t>resonaterecordings.com</t>
  </si>
  <si>
    <t>therootcompany.com</t>
  </si>
  <si>
    <t>viagraclub.ru</t>
  </si>
  <si>
    <t>imagediamond.com</t>
  </si>
  <si>
    <t>zhuanhuanyun.cn</t>
  </si>
  <si>
    <t>ann.ne.jp</t>
  </si>
  <si>
    <t>9xxx.net</t>
  </si>
  <si>
    <t>qnhdkj.com</t>
  </si>
  <si>
    <t>sv-m1.net</t>
  </si>
  <si>
    <t>itshemales.com</t>
  </si>
  <si>
    <t>kovo-warburg.de</t>
  </si>
  <si>
    <t>ryzov.ru</t>
  </si>
  <si>
    <t>aluprof.eu</t>
  </si>
  <si>
    <t>ricardo-aea.com</t>
  </si>
  <si>
    <t>cccdn.xyz</t>
  </si>
  <si>
    <t>sizzling-hot-spielen.com</t>
  </si>
  <si>
    <t>hexed.it</t>
  </si>
  <si>
    <t>techprovidercenternet.xyz</t>
  </si>
  <si>
    <t>netroadshow.com</t>
  </si>
  <si>
    <t>millan.net</t>
  </si>
  <si>
    <t>avantida.com</t>
  </si>
  <si>
    <t>producerregister.ie</t>
  </si>
  <si>
    <t>hnspi.edu.cn</t>
  </si>
  <si>
    <t>dubna.tk</t>
  </si>
  <si>
    <t>gdurl.com</t>
  </si>
  <si>
    <t>freespot.com</t>
  </si>
  <si>
    <t>erskine.edu</t>
  </si>
  <si>
    <t>uku.fi</t>
  </si>
  <si>
    <t>timelog.com</t>
  </si>
  <si>
    <t>brodjaga.ru</t>
  </si>
  <si>
    <t>recycledevice.com</t>
  </si>
  <si>
    <t>capitalfactory.com</t>
  </si>
  <si>
    <t>xnxx.lgbt</t>
  </si>
  <si>
    <t>tcphost.net</t>
  </si>
  <si>
    <t>tombraiders.net</t>
  </si>
  <si>
    <t>sizeswatch.com</t>
  </si>
  <si>
    <t>microps.cf</t>
  </si>
  <si>
    <t>guardpassmanga.com</t>
  </si>
  <si>
    <t>approvalserver.com</t>
  </si>
  <si>
    <t>freeipa.org</t>
  </si>
  <si>
    <t>bronzevillescholastic.com</t>
  </si>
  <si>
    <t>formbuilder.online</t>
  </si>
  <si>
    <t>network.com</t>
  </si>
  <si>
    <t>solentpodiatry.com</t>
  </si>
  <si>
    <t>mos-team.ru</t>
  </si>
  <si>
    <t>mikrocom.sk</t>
  </si>
  <si>
    <t>xnxxcom.pics</t>
  </si>
  <si>
    <t>oc3.ru</t>
  </si>
  <si>
    <t>5balloons.info</t>
  </si>
  <si>
    <t>q5e40b17ii.ru</t>
  </si>
  <si>
    <t>swiftmoves.blog</t>
  </si>
  <si>
    <t>consultingp.com</t>
  </si>
  <si>
    <t>toulouse-tourisme.com</t>
  </si>
  <si>
    <t>opennews.org</t>
  </si>
  <si>
    <t>ugok.com.ua</t>
  </si>
  <si>
    <t>making-it.nl</t>
  </si>
  <si>
    <t>chamber.ua</t>
  </si>
  <si>
    <t>kripeshadwani.com</t>
  </si>
  <si>
    <t>tvseries.watch</t>
  </si>
  <si>
    <t>billgate.net</t>
  </si>
  <si>
    <t>riverpod.dev</t>
  </si>
  <si>
    <t>bestappsforkids.com</t>
  </si>
  <si>
    <t>phone-bookmarks.win</t>
  </si>
  <si>
    <t>searchmarketingexpo.com</t>
  </si>
  <si>
    <t>facturador.com</t>
  </si>
  <si>
    <t>jv9.cc</t>
  </si>
  <si>
    <t>mtrl.me</t>
  </si>
  <si>
    <t>enet24.de</t>
  </si>
  <si>
    <t>korean-bj-legend.com</t>
  </si>
  <si>
    <t>craftginclub.co.uk</t>
  </si>
  <si>
    <t>amsi-formations.com</t>
  </si>
  <si>
    <t>dcwg.org</t>
  </si>
  <si>
    <t>cashprivilege.website</t>
  </si>
  <si>
    <t>starsmessenger.com</t>
  </si>
  <si>
    <t>aeg-haustechnik.ru</t>
  </si>
  <si>
    <t>designindica.com</t>
  </si>
  <si>
    <t>loansaccount.com</t>
  </si>
  <si>
    <t>zgsr.gov.cn</t>
  </si>
  <si>
    <t>adseek.site</t>
  </si>
  <si>
    <t>xnxx24.top</t>
  </si>
  <si>
    <t>streamdeer.icu</t>
  </si>
  <si>
    <t>officecanadien.net</t>
  </si>
  <si>
    <t>anchor.org.uk</t>
  </si>
  <si>
    <t>brsd.net</t>
  </si>
  <si>
    <t>as53225.com.br</t>
  </si>
  <si>
    <t>sinomed.ac.cn</t>
  </si>
  <si>
    <t>atlassociety.org</t>
  </si>
  <si>
    <t>expresschemist.co.uk</t>
  </si>
  <si>
    <t>i-college.ru</t>
  </si>
  <si>
    <t>rivs.com</t>
  </si>
  <si>
    <t>needcoolshoes.com</t>
  </si>
  <si>
    <t>turntonetworks.com</t>
  </si>
  <si>
    <t>onsemi.cn</t>
  </si>
  <si>
    <t>penaddict.com</t>
  </si>
  <si>
    <t>gdems.com</t>
  </si>
  <si>
    <t>fxmag.ru</t>
  </si>
  <si>
    <t>drogon.net</t>
  </si>
  <si>
    <t>fox42kptm.com</t>
  </si>
  <si>
    <t>retouch4.me</t>
  </si>
  <si>
    <t>brunswickcountync.gov</t>
  </si>
  <si>
    <t>thismatter.com</t>
  </si>
  <si>
    <t>booktrib.com</t>
  </si>
  <si>
    <t>agencycentral.co.uk</t>
  </si>
  <si>
    <t>graduateschool.edu</t>
  </si>
  <si>
    <t>trams.com</t>
  </si>
  <si>
    <t>ruons.com</t>
  </si>
  <si>
    <t>aladdin.ru</t>
  </si>
  <si>
    <t>jetmailx.com.br</t>
  </si>
  <si>
    <t>greenman.net</t>
  </si>
  <si>
    <t>casinoroom.com</t>
  </si>
  <si>
    <t>jlaforums.com</t>
  </si>
  <si>
    <t>serializm.com</t>
  </si>
  <si>
    <t>jeep.com.br</t>
  </si>
  <si>
    <t>nestedbean.com</t>
  </si>
  <si>
    <t>hsjdbcn.org</t>
  </si>
  <si>
    <t>exploreclarion.com</t>
  </si>
  <si>
    <t>cumgloryhole.com</t>
  </si>
  <si>
    <t>albertonews.com</t>
  </si>
  <si>
    <t>eft-cors.ru</t>
  </si>
  <si>
    <t>unihub.net</t>
  </si>
  <si>
    <t>shynia.com</t>
  </si>
  <si>
    <t>strongerapps.com</t>
  </si>
  <si>
    <t>vikingdns.com</t>
  </si>
  <si>
    <t>ilfornaio.com</t>
  </si>
  <si>
    <t>swype.com</t>
  </si>
  <si>
    <t>eurobrussels.com</t>
  </si>
  <si>
    <t>ky-express.com</t>
  </si>
  <si>
    <t>q8bayader.com</t>
  </si>
  <si>
    <t>ethanmarcotte.com</t>
  </si>
  <si>
    <t>scapy.net</t>
  </si>
  <si>
    <t>capep.com</t>
  </si>
  <si>
    <t>antabuse.guru</t>
  </si>
  <si>
    <t>applitron.com</t>
  </si>
  <si>
    <t>spy-family.net</t>
  </si>
  <si>
    <t>sendingservice.net</t>
  </si>
  <si>
    <t>99software.org</t>
  </si>
  <si>
    <t>whazugho.com</t>
  </si>
  <si>
    <t>wan.com</t>
  </si>
  <si>
    <t>brainz.org</t>
  </si>
  <si>
    <t>badpuppy.com</t>
  </si>
  <si>
    <t>arqspin.com</t>
  </si>
  <si>
    <t>3ceonline.com</t>
  </si>
  <si>
    <t>florajet.com</t>
  </si>
  <si>
    <t>photo-master.com</t>
  </si>
  <si>
    <t>theiapolis.com</t>
  </si>
  <si>
    <t>caume.org</t>
  </si>
  <si>
    <t>clarkstate.edu</t>
  </si>
  <si>
    <t>hauntedrooms.com</t>
  </si>
  <si>
    <t>textmechanic.com</t>
  </si>
  <si>
    <t>velo-home.ru</t>
  </si>
  <si>
    <t>anabolic.io</t>
  </si>
  <si>
    <t>la-date.com</t>
  </si>
  <si>
    <t>definder.net</t>
  </si>
  <si>
    <t>disclose.ngo</t>
  </si>
  <si>
    <t>name-resolver.com</t>
  </si>
  <si>
    <t>dawnmena.org</t>
  </si>
  <si>
    <t>drinksmartwater.com</t>
  </si>
  <si>
    <t>secb2b.com.cn</t>
  </si>
  <si>
    <t>greenvillenc.gov</t>
  </si>
  <si>
    <t>globalwaterintel.com</t>
  </si>
  <si>
    <t>taxi-money.net</t>
  </si>
  <si>
    <t>hostwhale.co.kr</t>
  </si>
  <si>
    <t>jstec.com.cn</t>
  </si>
  <si>
    <t>nylabone.com</t>
  </si>
  <si>
    <t>tiempox.com</t>
  </si>
  <si>
    <t>diaforetiko.gr</t>
  </si>
  <si>
    <t>qinbei.com</t>
  </si>
  <si>
    <t>childrens-ministry-deals.com</t>
  </si>
  <si>
    <t>lpharmacythc.com</t>
  </si>
  <si>
    <t>telsur.cl</t>
  </si>
  <si>
    <t>euro.ru</t>
  </si>
  <si>
    <t>linktopin.com</t>
  </si>
  <si>
    <t>xvids.wtf</t>
  </si>
  <si>
    <t>altayer.com</t>
  </si>
  <si>
    <t>xfuzqb.com</t>
  </si>
  <si>
    <t>andhrawatch.com</t>
  </si>
  <si>
    <t>nmss.org</t>
  </si>
  <si>
    <t>dangotoons.com</t>
  </si>
  <si>
    <t>hkdir.no</t>
  </si>
  <si>
    <t>itex-ci.net</t>
  </si>
  <si>
    <t>mehdi.com</t>
  </si>
  <si>
    <t>cishoc.com</t>
  </si>
  <si>
    <t>jskf.com.cn</t>
  </si>
  <si>
    <t>zegarek.net</t>
  </si>
  <si>
    <t>avalon.company</t>
  </si>
  <si>
    <t>bookmarkzap.com</t>
  </si>
  <si>
    <t>ncn-se.co.jp</t>
  </si>
  <si>
    <t>myquant.cn</t>
  </si>
  <si>
    <t>void.gr</t>
  </si>
  <si>
    <t>besplatnyeigrovyeavtomaty1.com</t>
  </si>
  <si>
    <t>lamansion-crg.net</t>
  </si>
  <si>
    <t>worldwideerc.org</t>
  </si>
  <si>
    <t>buyerlink.cloud</t>
  </si>
  <si>
    <t>loveoliveco.com</t>
  </si>
  <si>
    <t>aod.net</t>
  </si>
  <si>
    <t>shopabunda.com</t>
  </si>
  <si>
    <t>cedgetec.com</t>
  </si>
  <si>
    <t>nt.nl</t>
  </si>
  <si>
    <t>nxacg.xyz</t>
  </si>
  <si>
    <t>nurserydesignstudio.com</t>
  </si>
  <si>
    <t>universidadean.edu.co</t>
  </si>
  <si>
    <t>peryourhealth.com</t>
  </si>
  <si>
    <t>cygnett.com</t>
  </si>
  <si>
    <t>vilhelmina.se</t>
  </si>
  <si>
    <t>betboo.pw</t>
  </si>
  <si>
    <t>testadministration.org</t>
  </si>
  <si>
    <t>modaresanesharif.ac.ir</t>
  </si>
  <si>
    <t>niagara74.ru</t>
  </si>
  <si>
    <t>lentachel.ru</t>
  </si>
  <si>
    <t>jbcp.kr</t>
  </si>
  <si>
    <t>hrdantwerp.com</t>
  </si>
  <si>
    <t>wzayef.com</t>
  </si>
  <si>
    <t>moviegazine.com</t>
  </si>
  <si>
    <t>checker-soft.com</t>
  </si>
  <si>
    <t>cosballstore.com</t>
  </si>
  <si>
    <t>gartenhaus-gmbh.de</t>
  </si>
  <si>
    <t>christieclinic.com</t>
  </si>
  <si>
    <t>ssagujarat.org</t>
  </si>
  <si>
    <t>narrative.so</t>
  </si>
  <si>
    <t>raceacrossamerica.org</t>
  </si>
  <si>
    <t>bramptonconsultancy.com</t>
  </si>
  <si>
    <t>nirvanahq.com</t>
  </si>
  <si>
    <t>veritycu.com</t>
  </si>
  <si>
    <t>afuza.id</t>
  </si>
  <si>
    <t>jointcenter.org</t>
  </si>
  <si>
    <t>gameoapp.com</t>
  </si>
  <si>
    <t>audiocircle.com</t>
  </si>
  <si>
    <t>tips180.com</t>
  </si>
  <si>
    <t>makorang.com</t>
  </si>
  <si>
    <t>isracom.co.il</t>
  </si>
  <si>
    <t>88say.com</t>
  </si>
  <si>
    <t>novelmania.com.br</t>
  </si>
  <si>
    <t>hydrogen-music.org</t>
  </si>
  <si>
    <t>solucionesid.com</t>
  </si>
  <si>
    <t>travelbags.nl</t>
  </si>
  <si>
    <t>anpac.info</t>
  </si>
  <si>
    <t>education.tn</t>
  </si>
  <si>
    <t>lokmanecza.com</t>
  </si>
  <si>
    <t>uniprix.com</t>
  </si>
  <si>
    <t>byeuro.co.kr</t>
  </si>
  <si>
    <t>acecommunications.com.au</t>
  </si>
  <si>
    <t>ucsbgauchos.com</t>
  </si>
  <si>
    <t>setileague.org</t>
  </si>
  <si>
    <t>uddataplus.dk</t>
  </si>
  <si>
    <t>uandina.edu.pe</t>
  </si>
  <si>
    <t>mtk-dns.net</t>
  </si>
  <si>
    <t>thefword.org.uk</t>
  </si>
  <si>
    <t>pdmailservice.com</t>
  </si>
  <si>
    <t>loaninsurancewealth.com</t>
  </si>
  <si>
    <t>baothanhhoa.vn</t>
  </si>
  <si>
    <t>inno.be</t>
  </si>
  <si>
    <t>atfile.com</t>
  </si>
  <si>
    <t>strikeindustries.com</t>
  </si>
  <si>
    <t>edpilldrs.com</t>
  </si>
  <si>
    <t>honeyee.com</t>
  </si>
  <si>
    <t>muangthaiinsurance.com</t>
  </si>
  <si>
    <t>cruisecritic.com.au</t>
  </si>
  <si>
    <t>ppam-na.fr</t>
  </si>
  <si>
    <t>my247dns.com</t>
  </si>
  <si>
    <t>primalpalate.com</t>
  </si>
  <si>
    <t>vorleser.net</t>
  </si>
  <si>
    <t>spryfox.com</t>
  </si>
  <si>
    <t>mypremiumsupport.com</t>
  </si>
  <si>
    <t>onlinebookshopee.com</t>
  </si>
  <si>
    <t>lavocedeicittadini.it</t>
  </si>
  <si>
    <t>pussmoth.com</t>
  </si>
  <si>
    <t>betcloud.cc</t>
  </si>
  <si>
    <t>customfit.me</t>
  </si>
  <si>
    <t>aggieskitchen.com</t>
  </si>
  <si>
    <t>swiftgrid.net</t>
  </si>
  <si>
    <t>dynamic.com</t>
  </si>
  <si>
    <t>pioneerspost.com</t>
  </si>
  <si>
    <t>sekisui-dx.com</t>
  </si>
  <si>
    <t>serverscience.net</t>
  </si>
  <si>
    <t>witchcrossway.ru</t>
  </si>
  <si>
    <t>gosun.co</t>
  </si>
  <si>
    <t>smaxim.su</t>
  </si>
  <si>
    <t>auto-piters.ru</t>
  </si>
  <si>
    <t>panel.gg</t>
  </si>
  <si>
    <t>sinocism.com</t>
  </si>
  <si>
    <t>cloudmall.co</t>
  </si>
  <si>
    <t>uat.edu.mx</t>
  </si>
  <si>
    <t>turkishtravelagencies.com</t>
  </si>
  <si>
    <t>italentos.win</t>
  </si>
  <si>
    <t>foreverandcompany.com</t>
  </si>
  <si>
    <t>omniithost.com</t>
  </si>
  <si>
    <t>hit.co.uk</t>
  </si>
  <si>
    <t>zmonline.com</t>
  </si>
  <si>
    <t>tel.com.ua</t>
  </si>
  <si>
    <t>bollyrulezz.in</t>
  </si>
  <si>
    <t>wakayama-med.ac.jp</t>
  </si>
  <si>
    <t>federfarma.it</t>
  </si>
  <si>
    <t>nbct.com.cn</t>
  </si>
  <si>
    <t>klikpendidikan.id</t>
  </si>
  <si>
    <t>conduktor.app</t>
  </si>
  <si>
    <t>lolstage.com</t>
  </si>
  <si>
    <t>spaceperspective.com</t>
  </si>
  <si>
    <t>bodahost.com</t>
  </si>
  <si>
    <t>ufabetwins.net</t>
  </si>
  <si>
    <t>indeedblog.com</t>
  </si>
  <si>
    <t>quickchat.ai</t>
  </si>
  <si>
    <t>zillakgames.com</t>
  </si>
  <si>
    <t>venialacosta.com</t>
  </si>
  <si>
    <t>worldmarketexplorer.com</t>
  </si>
  <si>
    <t>jaimecostiglio.com</t>
  </si>
  <si>
    <t>immosalammbo.com</t>
  </si>
  <si>
    <t>graylite.com</t>
  </si>
  <si>
    <t>perm.su</t>
  </si>
  <si>
    <t>trentinonetwork.it</t>
  </si>
  <si>
    <t>aullidos.com</t>
  </si>
  <si>
    <t>ticketac.com</t>
  </si>
  <si>
    <t>manymanuals.com</t>
  </si>
  <si>
    <t>boondocksnet.com</t>
  </si>
  <si>
    <t>sva-jeanroze.com</t>
  </si>
  <si>
    <t>apteka-dalian.ru</t>
  </si>
  <si>
    <t>fxreplay.com</t>
  </si>
  <si>
    <t>quadientcloud.com</t>
  </si>
  <si>
    <t>software.fish</t>
  </si>
  <si>
    <t>redmob.gr</t>
  </si>
  <si>
    <t>godon.cc</t>
  </si>
  <si>
    <t>chameleonmemes.com</t>
  </si>
  <si>
    <t>navis.com</t>
  </si>
  <si>
    <t>must.kz</t>
  </si>
  <si>
    <t>nvb.nl</t>
  </si>
  <si>
    <t>conecttiva.com.br</t>
  </si>
  <si>
    <t>eahli.com</t>
  </si>
  <si>
    <t>atoms.rocks</t>
  </si>
  <si>
    <t>medicosdelmundo.org</t>
  </si>
  <si>
    <t>lesclesdumidi.com</t>
  </si>
  <si>
    <t>glencoesoftware.com</t>
  </si>
  <si>
    <t>textainer.com</t>
  </si>
  <si>
    <t>bizmaker.org</t>
  </si>
  <si>
    <t>suo.yt</t>
  </si>
  <si>
    <t>projectmanagementdocs.com</t>
  </si>
  <si>
    <t>beautyplussalon.com</t>
  </si>
  <si>
    <t>archroma.com</t>
  </si>
  <si>
    <t>accrisoft.com</t>
  </si>
  <si>
    <t>archindy.org</t>
  </si>
  <si>
    <t>easyaccessmaterials.com</t>
  </si>
  <si>
    <t>shippingwatch.com</t>
  </si>
  <si>
    <t>trkn1.com</t>
  </si>
  <si>
    <t>pembinavalleyonline.com</t>
  </si>
  <si>
    <t>shopping-story.com</t>
  </si>
  <si>
    <t>korin.com</t>
  </si>
  <si>
    <t>robinson.it</t>
  </si>
  <si>
    <t>avivainvestors.com</t>
  </si>
  <si>
    <t>karekod.org</t>
  </si>
  <si>
    <t>lightheadsw.com</t>
  </si>
  <si>
    <t>krfan.ru</t>
  </si>
  <si>
    <t>auzentech.com</t>
  </si>
  <si>
    <t>alleylabs.com</t>
  </si>
  <si>
    <t>ru6sapasgs8tror.com</t>
  </si>
  <si>
    <t>okosg.kr</t>
  </si>
  <si>
    <t>or-terminal.ru</t>
  </si>
  <si>
    <t>ddns-dvr.com</t>
  </si>
  <si>
    <t>nein.ed.jp</t>
  </si>
  <si>
    <t>aguiabranca.com.br</t>
  </si>
  <si>
    <t>idbibank.com</t>
  </si>
  <si>
    <t>aestheticsymbols.me</t>
  </si>
  <si>
    <t>kbzonlineisp.com</t>
  </si>
  <si>
    <t>alojamentos10.com</t>
  </si>
  <si>
    <t>back2gaming.com</t>
  </si>
  <si>
    <t>edgecompute.app</t>
  </si>
  <si>
    <t>41114.cc</t>
  </si>
  <si>
    <t>mosquitohawk.net</t>
  </si>
  <si>
    <t>neoblok.ru</t>
  </si>
  <si>
    <t>solarwirtschaft.de</t>
  </si>
  <si>
    <t>ampereanalysis.com</t>
  </si>
  <si>
    <t>megatronica.ru</t>
  </si>
  <si>
    <t>nl-tech.com</t>
  </si>
  <si>
    <t>bitstarz71.com</t>
  </si>
  <si>
    <t>netaphex.com</t>
  </si>
  <si>
    <t>costumes.com</t>
  </si>
  <si>
    <t>mastercard.fi</t>
  </si>
  <si>
    <t>astbb.net</t>
  </si>
  <si>
    <t>ohmyfiesta.com</t>
  </si>
  <si>
    <t>cotc.edu</t>
  </si>
  <si>
    <t>purpleheart.org</t>
  </si>
  <si>
    <t>mifarma.com.pe</t>
  </si>
  <si>
    <t>cowley.edu</t>
  </si>
  <si>
    <t>discovertheburgh.com</t>
  </si>
  <si>
    <t>tribo.kz</t>
  </si>
  <si>
    <t>conservejobs.com</t>
  </si>
  <si>
    <t>klassikaknigi.info</t>
  </si>
  <si>
    <t>holidayrelief.com</t>
  </si>
  <si>
    <t>urbnways.com</t>
  </si>
  <si>
    <t>nicom.hu</t>
  </si>
  <si>
    <t>pcesecure.com</t>
  </si>
  <si>
    <t>xtalks.com</t>
  </si>
  <si>
    <t>manmanju.com</t>
  </si>
  <si>
    <t>mcneary.com</t>
  </si>
  <si>
    <t>seksxvideo.net</t>
  </si>
  <si>
    <t>tendo.ru</t>
  </si>
  <si>
    <t>diamondconcert.com</t>
  </si>
  <si>
    <t>dom04.net</t>
  </si>
  <si>
    <t>gooseberriesmarket.com</t>
  </si>
  <si>
    <t>ededa.cf</t>
  </si>
  <si>
    <t>goop-assets.com</t>
  </si>
  <si>
    <t>corsair.fr</t>
  </si>
  <si>
    <t>nikoliers.ru</t>
  </si>
  <si>
    <t>ckg.hk</t>
  </si>
  <si>
    <t>joinserver.xyz</t>
  </si>
  <si>
    <t>marketingboost.com</t>
  </si>
  <si>
    <t>noticieroelcirco.com</t>
  </si>
  <si>
    <t>theparkerapp.com</t>
  </si>
  <si>
    <t>66ttt.com</t>
  </si>
  <si>
    <t>thetvaddict.com</t>
  </si>
  <si>
    <t>jsvg5.xyz</t>
  </si>
  <si>
    <t>sinbyte.com</t>
  </si>
  <si>
    <t>massimobosco.net</t>
  </si>
  <si>
    <t>euroairnet.com</t>
  </si>
  <si>
    <t>bbdeals.net</t>
  </si>
  <si>
    <t>dellal.com</t>
  </si>
  <si>
    <t>ralphlaurenhome.com</t>
  </si>
  <si>
    <t>zscgb.com</t>
  </si>
  <si>
    <t>magellanprovider.com</t>
  </si>
  <si>
    <t>bscruises.ru</t>
  </si>
  <si>
    <t>lowkey.gg</t>
  </si>
  <si>
    <t>botanique.be</t>
  </si>
  <si>
    <t>muralsyourway.com</t>
  </si>
  <si>
    <t>charliebookmarks.win</t>
  </si>
  <si>
    <t>goedekers.com</t>
  </si>
  <si>
    <t>tca-pictures.net</t>
  </si>
  <si>
    <t>new-jav.net</t>
  </si>
  <si>
    <t>schoolmusic.co.kr</t>
  </si>
  <si>
    <t>brucelawson.co.uk</t>
  </si>
  <si>
    <t>postbank.bg</t>
  </si>
  <si>
    <t>acidigital.com</t>
  </si>
  <si>
    <t>jamesgrayley.com</t>
  </si>
  <si>
    <t>getdrafts.com</t>
  </si>
  <si>
    <t>ucasports.com</t>
  </si>
  <si>
    <t>usecure.io</t>
  </si>
  <si>
    <t>internet-results.uk</t>
  </si>
  <si>
    <t>ulspu.ru</t>
  </si>
  <si>
    <t>whooosreading.org</t>
  </si>
  <si>
    <t>maeroonoopreterm.com</t>
  </si>
  <si>
    <t>okland.com</t>
  </si>
  <si>
    <t>axisgroup.com</t>
  </si>
  <si>
    <t>amb.org.br</t>
  </si>
  <si>
    <t>msxi-euro.com</t>
  </si>
  <si>
    <t>indigoprotocol.io</t>
  </si>
  <si>
    <t>surreycomet.co.uk</t>
  </si>
  <si>
    <t>claussen.com</t>
  </si>
  <si>
    <t>piclaboratory.com</t>
  </si>
  <si>
    <t>warcraft-secrets.com</t>
  </si>
  <si>
    <t>protocoderspoint.com</t>
  </si>
  <si>
    <t>homeairguides.com</t>
  </si>
  <si>
    <t>itravelsoftware.com</t>
  </si>
  <si>
    <t>kkl.org.il</t>
  </si>
  <si>
    <t>jbzd.pl</t>
  </si>
  <si>
    <t>keanemusic.com</t>
  </si>
  <si>
    <t>impactstory.org</t>
  </si>
  <si>
    <t>clebs.info</t>
  </si>
  <si>
    <t>theloamwolf.com</t>
  </si>
  <si>
    <t>mobiligennari.com</t>
  </si>
  <si>
    <t>plnar.ai</t>
  </si>
  <si>
    <t>rhsoftware.de</t>
  </si>
  <si>
    <t>bustymomsvideo.com</t>
  </si>
  <si>
    <t>stmu.edu.pk</t>
  </si>
  <si>
    <t>9xupload.info</t>
  </si>
  <si>
    <t>adasbruiloften.nl</t>
  </si>
  <si>
    <t>designdept.com.au</t>
  </si>
  <si>
    <t>ibukinosato.co.jp</t>
  </si>
  <si>
    <t>nhsggc.scot</t>
  </si>
  <si>
    <t>jogging.ae</t>
  </si>
  <si>
    <t>rampedup.us</t>
  </si>
  <si>
    <t>pbagalleries.com</t>
  </si>
  <si>
    <t>userdns.com</t>
  </si>
  <si>
    <t>sfpuc.org</t>
  </si>
  <si>
    <t>certifixlivescan.com</t>
  </si>
  <si>
    <t>normandie-univ.fr</t>
  </si>
  <si>
    <t>solitairesummer.com</t>
  </si>
  <si>
    <t>ferroblesa.com</t>
  </si>
  <si>
    <t>amz-aws.jp</t>
  </si>
  <si>
    <t>klassika.info</t>
  </si>
  <si>
    <t>catnic.it</t>
  </si>
  <si>
    <t>sarahhouse.org</t>
  </si>
  <si>
    <t>trasno.gal</t>
  </si>
  <si>
    <t>uksz102.ru</t>
  </si>
  <si>
    <t>market-place.gr</t>
  </si>
  <si>
    <t>whiskysteine.de</t>
  </si>
  <si>
    <t>clearblade.com</t>
  </si>
  <si>
    <t>cylex-italia.it</t>
  </si>
  <si>
    <t>sscap.kr</t>
  </si>
  <si>
    <t>awsbrandembassy.com</t>
  </si>
  <si>
    <t>chl.cn</t>
  </si>
  <si>
    <t>bcstechno.com</t>
  </si>
  <si>
    <t>hhid.ru</t>
  </si>
  <si>
    <t>flamsteed.uk</t>
  </si>
  <si>
    <t>afidni.com</t>
  </si>
  <si>
    <t>moasocialcoop.com</t>
  </si>
  <si>
    <t>urdunews.com</t>
  </si>
  <si>
    <t>gtcocalcomp.com</t>
  </si>
  <si>
    <t>cegecom.lu</t>
  </si>
  <si>
    <t>aussiechildcarenetwork.com.au</t>
  </si>
  <si>
    <t>rocksolidnetworkservices.com</t>
  </si>
  <si>
    <t>newsloger.com</t>
  </si>
  <si>
    <t>saocarlos.sp.gov.br</t>
  </si>
  <si>
    <t>growtraffic.com</t>
  </si>
  <si>
    <t>trackyourparcel.eu</t>
  </si>
  <si>
    <t>its.de</t>
  </si>
  <si>
    <t>maschinenring.de</t>
  </si>
  <si>
    <t>wiseowl.co.uk</t>
  </si>
  <si>
    <t>gerdoooo.cyou</t>
  </si>
  <si>
    <t>gonzohamster.com</t>
  </si>
  <si>
    <t>tvin.com.ua</t>
  </si>
  <si>
    <t>shopintab.com</t>
  </si>
  <si>
    <t>obittree.com</t>
  </si>
  <si>
    <t>getjoan.com</t>
  </si>
  <si>
    <t>fasttax.com</t>
  </si>
  <si>
    <t>iitrpr.ac.in</t>
  </si>
  <si>
    <t>tmotest.net</t>
  </si>
  <si>
    <t>theduckwebcomics.com</t>
  </si>
  <si>
    <t>ambisys.net</t>
  </si>
  <si>
    <t>bisdomoudtshoorn.org</t>
  </si>
  <si>
    <t>concealednation.org</t>
  </si>
  <si>
    <t>fontel.it</t>
  </si>
  <si>
    <t>shellfcu.org</t>
  </si>
  <si>
    <t>visiontimesnews.com</t>
  </si>
  <si>
    <t>sculpturebythesea.com</t>
  </si>
  <si>
    <t>revelo.com</t>
  </si>
  <si>
    <t>prestsusie.com</t>
  </si>
  <si>
    <t>quintafuerza.mx</t>
  </si>
  <si>
    <t>samoatelco.com</t>
  </si>
  <si>
    <t>nytcdn.com</t>
  </si>
  <si>
    <t>harasocial.com</t>
  </si>
  <si>
    <t>comamosramen.net</t>
  </si>
  <si>
    <t>experteweb.de</t>
  </si>
  <si>
    <t>nickl-architects.com</t>
  </si>
  <si>
    <t>rimsy-mama.ru</t>
  </si>
  <si>
    <t>carboncure.com</t>
  </si>
  <si>
    <t>dolcesitgesblog.com</t>
  </si>
  <si>
    <t>cun-estate.ru</t>
  </si>
  <si>
    <t>frontside.ru</t>
  </si>
  <si>
    <t>maedler.de</t>
  </si>
  <si>
    <t>salesoar.com</t>
  </si>
  <si>
    <t>3dpingmu.com</t>
  </si>
  <si>
    <t>lodige.com</t>
  </si>
  <si>
    <t>101convert.com</t>
  </si>
  <si>
    <t>p4tkmatematika.org</t>
  </si>
  <si>
    <t>qrates.com</t>
  </si>
  <si>
    <t>qwertynet.hu</t>
  </si>
  <si>
    <t>americancareercollege.edu</t>
  </si>
  <si>
    <t>yt-convert.com</t>
  </si>
  <si>
    <t>i-free.com</t>
  </si>
  <si>
    <t>nanya.edu.tw</t>
  </si>
  <si>
    <t>collectedcurios.com</t>
  </si>
  <si>
    <t>liveopencart.ru</t>
  </si>
  <si>
    <t>rtb-metal.ru</t>
  </si>
  <si>
    <t>rockerstop.com</t>
  </si>
  <si>
    <t>chicco.by</t>
  </si>
  <si>
    <t>sf-elabuga.ru</t>
  </si>
  <si>
    <t>espacefrancais.com</t>
  </si>
  <si>
    <t>cubers.net</t>
  </si>
  <si>
    <t>rok.co.il</t>
  </si>
  <si>
    <t>altafonte.com</t>
  </si>
  <si>
    <t>evoluent.com</t>
  </si>
  <si>
    <t>akana.com</t>
  </si>
  <si>
    <t>emisiondof6.com</t>
  </si>
  <si>
    <t>klikmanga.id</t>
  </si>
  <si>
    <t>countryflagsapi.com</t>
  </si>
  <si>
    <t>sphealth.com</t>
  </si>
  <si>
    <t>greenwichfreepress.com</t>
  </si>
  <si>
    <t>merrimackathletics.com</t>
  </si>
  <si>
    <t>galileonet.net</t>
  </si>
  <si>
    <t>chiefaircraft.com</t>
  </si>
  <si>
    <t>vv2.co.uk</t>
  </si>
  <si>
    <t>awayfar.top</t>
  </si>
  <si>
    <t>api.video</t>
  </si>
  <si>
    <t>hstalks.com</t>
  </si>
  <si>
    <t>amazonsale.in</t>
  </si>
  <si>
    <t>lunaparknyc.com</t>
  </si>
  <si>
    <t>ade22.li</t>
  </si>
  <si>
    <t>apkmodking.com</t>
  </si>
  <si>
    <t>badvin.org</t>
  </si>
  <si>
    <t>costco.mx</t>
  </si>
  <si>
    <t>high-pasture-cave.org</t>
  </si>
  <si>
    <t>mediahuis.com</t>
  </si>
  <si>
    <t>saiehello.com</t>
  </si>
  <si>
    <t>shorti.io</t>
  </si>
  <si>
    <t>globalbees.com</t>
  </si>
  <si>
    <t>luminor.lv</t>
  </si>
  <si>
    <t>noiiz.com</t>
  </si>
  <si>
    <t>saisp.br</t>
  </si>
  <si>
    <t>floward.com</t>
  </si>
  <si>
    <t>complete-host.com</t>
  </si>
  <si>
    <t>skiliftkarussell.de</t>
  </si>
  <si>
    <t>investmint.ru</t>
  </si>
  <si>
    <t>novgorodauto.ru</t>
  </si>
  <si>
    <t>adultnode.com</t>
  </si>
  <si>
    <t>ati-online.com</t>
  </si>
  <si>
    <t>mos2025.ru</t>
  </si>
  <si>
    <t>glavmasloprom.su</t>
  </si>
  <si>
    <t>ffgraphics.com</t>
  </si>
  <si>
    <t>upfaithandfamily.com</t>
  </si>
  <si>
    <t>dademoeller.net</t>
  </si>
  <si>
    <t>hitcare.com</t>
  </si>
  <si>
    <t>officeapi.cn</t>
  </si>
  <si>
    <t>hsanimalhealth.net</t>
  </si>
  <si>
    <t>bestpetsdiet.com</t>
  </si>
  <si>
    <t>olimpzerkalo.net</t>
  </si>
  <si>
    <t>mynamenecklace.com</t>
  </si>
  <si>
    <t>litequran.net</t>
  </si>
  <si>
    <t>zapchastiural.ru</t>
  </si>
  <si>
    <t>edwardk.info</t>
  </si>
  <si>
    <t>programmplus.ru</t>
  </si>
  <si>
    <t>mozaffari.de</t>
  </si>
  <si>
    <t>prokoni.ru</t>
  </si>
  <si>
    <t>thisisneverthat.com</t>
  </si>
  <si>
    <t>kodewave.com</t>
  </si>
  <si>
    <t>fullmatchsports.co</t>
  </si>
  <si>
    <t>procomu.jp</t>
  </si>
  <si>
    <t>lawschoolnumbers.com</t>
  </si>
  <si>
    <t>uml-diagrams.org</t>
  </si>
  <si>
    <t>lexapro.live</t>
  </si>
  <si>
    <t>wangt.cc</t>
  </si>
  <si>
    <t>abports.co.uk</t>
  </si>
  <si>
    <t>msgr-tst.com</t>
  </si>
  <si>
    <t>viper.net</t>
  </si>
  <si>
    <t>asptech.net</t>
  </si>
  <si>
    <t>dareful.com</t>
  </si>
  <si>
    <t>xnotx.com</t>
  </si>
  <si>
    <t>electroflot.ru</t>
  </si>
  <si>
    <t>liebesleben.de</t>
  </si>
  <si>
    <t>healthjohn.com</t>
  </si>
  <si>
    <t>testmozusercontent.com</t>
  </si>
  <si>
    <t>atlas.ru</t>
  </si>
  <si>
    <t>paymentsense.com</t>
  </si>
  <si>
    <t>mauritel.mr</t>
  </si>
  <si>
    <t>bingmapsportal.com</t>
  </si>
  <si>
    <t>copypastekon.xyz</t>
  </si>
  <si>
    <t>oregonproducts.com</t>
  </si>
  <si>
    <t>manausa.com</t>
  </si>
  <si>
    <t>mvpsportscardssocal.net</t>
  </si>
  <si>
    <t>interred.de</t>
  </si>
  <si>
    <t>sc-formula.ru</t>
  </si>
  <si>
    <t>wildleaf.org</t>
  </si>
  <si>
    <t>myaccountinfo.com</t>
  </si>
  <si>
    <t>americanhotel.com</t>
  </si>
  <si>
    <t>gotmyorder.com</t>
  </si>
  <si>
    <t>countercurrentnews.com</t>
  </si>
  <si>
    <t>prodottioriginale.com</t>
  </si>
  <si>
    <t>entelekom.com.tr</t>
  </si>
  <si>
    <t>lwjgl.org</t>
  </si>
  <si>
    <t>elanskis.com</t>
  </si>
  <si>
    <t>foraled.com</t>
  </si>
  <si>
    <t>vrporngalaxy.com</t>
  </si>
  <si>
    <t>anotherchill.com</t>
  </si>
  <si>
    <t>megahubhk.com</t>
  </si>
  <si>
    <t>myshopmatic.com</t>
  </si>
  <si>
    <t>xenet.de</t>
  </si>
  <si>
    <t>0597ren.com</t>
  </si>
  <si>
    <t>consciousitems.com</t>
  </si>
  <si>
    <t>wth.org</t>
  </si>
  <si>
    <t>comprasdominicana.gob.do</t>
  </si>
  <si>
    <t>eso-ui.com</t>
  </si>
  <si>
    <t>orderprotection.com</t>
  </si>
  <si>
    <t>provisioneronline.com</t>
  </si>
  <si>
    <t>infokik.com</t>
  </si>
  <si>
    <t>andreaskalcker.com</t>
  </si>
  <si>
    <t>trickortreatstudios.com</t>
  </si>
  <si>
    <t>morenovel.net</t>
  </si>
  <si>
    <t>naruto.red</t>
  </si>
  <si>
    <t>gdy.net.cn</t>
  </si>
  <si>
    <t>go-gulf.com</t>
  </si>
  <si>
    <t>essaysource.com</t>
  </si>
  <si>
    <t>adwhit.com</t>
  </si>
  <si>
    <t>zf176.xyz</t>
  </si>
  <si>
    <t>nbn.org.il</t>
  </si>
  <si>
    <t>jsscrpt.com</t>
  </si>
  <si>
    <t>imoje.pl</t>
  </si>
  <si>
    <t>btvplus.bg</t>
  </si>
  <si>
    <t>m-buy.ru</t>
  </si>
  <si>
    <t>strangerthings-experience.com</t>
  </si>
  <si>
    <t>temenos-cloud.net</t>
  </si>
  <si>
    <t>fjpta.com</t>
  </si>
  <si>
    <t>gmil.com</t>
  </si>
  <si>
    <t>davesguitar.com</t>
  </si>
  <si>
    <t>hmcts.net</t>
  </si>
  <si>
    <t>coherentdns.co.uk</t>
  </si>
  <si>
    <t>fisco.jp</t>
  </si>
  <si>
    <t>crushnearby.com</t>
  </si>
  <si>
    <t>yzrmfd.com</t>
  </si>
  <si>
    <t>powerballsite.com</t>
  </si>
  <si>
    <t>aspeninstitute.es</t>
  </si>
  <si>
    <t>redchillicrackers.com</t>
  </si>
  <si>
    <t>verus.io</t>
  </si>
  <si>
    <t>wiltonbulletin.com</t>
  </si>
  <si>
    <t>youthink.io</t>
  </si>
  <si>
    <t>uteka.ua</t>
  </si>
  <si>
    <t>paktel.net.id</t>
  </si>
  <si>
    <t>ju1.cn</t>
  </si>
  <si>
    <t>volvobuses.com</t>
  </si>
  <si>
    <t>caribemexicano.travel</t>
  </si>
  <si>
    <t>atkk.net</t>
  </si>
  <si>
    <t>gadm.org</t>
  </si>
  <si>
    <t>cbs1svao.ru</t>
  </si>
  <si>
    <t>tv-hesgoal.com</t>
  </si>
  <si>
    <t>entregadordecampanhas.net</t>
  </si>
  <si>
    <t>datatransitinc.com</t>
  </si>
  <si>
    <t>sablog.net</t>
  </si>
  <si>
    <t>searchfit.com</t>
  </si>
  <si>
    <t>emgpickups.com</t>
  </si>
  <si>
    <t>omikron.de</t>
  </si>
  <si>
    <t>fishlee.net</t>
  </si>
  <si>
    <t>prposting.com</t>
  </si>
  <si>
    <t>dizipal502.com</t>
  </si>
  <si>
    <t>oligarh.media</t>
  </si>
  <si>
    <t>selcom.co.uk</t>
  </si>
  <si>
    <t>ck12info.org</t>
  </si>
  <si>
    <t>home-sex-tapes.com</t>
  </si>
  <si>
    <t>soloolos.it</t>
  </si>
  <si>
    <t>snxw.com</t>
  </si>
  <si>
    <t>bonaxl.com</t>
  </si>
  <si>
    <t>konflikty.pl</t>
  </si>
  <si>
    <t>usig.com</t>
  </si>
  <si>
    <t>news-kutuju.com</t>
  </si>
  <si>
    <t>huemirae.com</t>
  </si>
  <si>
    <t>printcounts.net</t>
  </si>
  <si>
    <t>stablebusiness.ru</t>
  </si>
  <si>
    <t>halsdev.ru</t>
  </si>
  <si>
    <t>rubegoldberg.com</t>
  </si>
  <si>
    <t>olimp5yux.xyz</t>
  </si>
  <si>
    <t>beefeater.co.uk</t>
  </si>
  <si>
    <t>hoolai.com</t>
  </si>
  <si>
    <t>mingpaocanada.com</t>
  </si>
  <si>
    <t>indiavisa-online.org</t>
  </si>
  <si>
    <t>altcourt.org</t>
  </si>
  <si>
    <t>geotargetly-api-1.com</t>
  </si>
  <si>
    <t>bobjane.com.au</t>
  </si>
  <si>
    <t>af247.com</t>
  </si>
  <si>
    <t>xinghanyun.com</t>
  </si>
  <si>
    <t>abqtrib.com</t>
  </si>
  <si>
    <t>portfoliopad.com</t>
  </si>
  <si>
    <t>ximizi.com</t>
  </si>
  <si>
    <t>webvisioncloud.com</t>
  </si>
  <si>
    <t>telemor.tl</t>
  </si>
  <si>
    <t>news8austin.com</t>
  </si>
  <si>
    <t>everplaces.com</t>
  </si>
  <si>
    <t>virage24.ru</t>
  </si>
  <si>
    <t>toyscenter.it</t>
  </si>
  <si>
    <t>palmbeachillustrated.com</t>
  </si>
  <si>
    <t>discovere.org</t>
  </si>
  <si>
    <t>funpinpin.com</t>
  </si>
  <si>
    <t>ysgc.cc</t>
  </si>
  <si>
    <t>sugardishme.com</t>
  </si>
  <si>
    <t>zerowater.com</t>
  </si>
  <si>
    <t>bradfordcoop.ca</t>
  </si>
  <si>
    <t>metatech.com</t>
  </si>
  <si>
    <t>cpatrendlines.com</t>
  </si>
  <si>
    <t>usagrantapplications.org</t>
  </si>
  <si>
    <t>javaeye.com</t>
  </si>
  <si>
    <t>pawleaks.com</t>
  </si>
  <si>
    <t>ptengine.cn</t>
  </si>
  <si>
    <t>socaltech.com</t>
  </si>
  <si>
    <t>zonecrypto.fr</t>
  </si>
  <si>
    <t>teeth-care.uk</t>
  </si>
  <si>
    <t>centromedicoabc.com</t>
  </si>
  <si>
    <t>0mag.vip</t>
  </si>
  <si>
    <t>chalco.com.cn</t>
  </si>
  <si>
    <t>kubedliving.com</t>
  </si>
  <si>
    <t>emcorgroup.com</t>
  </si>
  <si>
    <t>eventdiet.com</t>
  </si>
  <si>
    <t>iplogics.com</t>
  </si>
  <si>
    <t>warez-bb.org</t>
  </si>
  <si>
    <t>vipviasuper.us</t>
  </si>
  <si>
    <t>problicity.nl</t>
  </si>
  <si>
    <t>pro-darts.net</t>
  </si>
  <si>
    <t>babyearth.com</t>
  </si>
  <si>
    <t>idetta.ru</t>
  </si>
  <si>
    <t>aceboard.net</t>
  </si>
  <si>
    <t>vcsep.org.uk</t>
  </si>
  <si>
    <t>smartgardener.com</t>
  </si>
  <si>
    <t>suir.gob.do</t>
  </si>
  <si>
    <t>chuvashia.com</t>
  </si>
  <si>
    <t>myebook.com</t>
  </si>
  <si>
    <t>reemo.io</t>
  </si>
  <si>
    <t>pokemon-vortex.com</t>
  </si>
  <si>
    <t>efed.cf</t>
  </si>
  <si>
    <t>caci.co.uk</t>
  </si>
  <si>
    <t>servainet.com</t>
  </si>
  <si>
    <t>bdschool.cn</t>
  </si>
  <si>
    <t>phallosan.com</t>
  </si>
  <si>
    <t>buildingadvisor.com</t>
  </si>
  <si>
    <t>respectbadness.net</t>
  </si>
  <si>
    <t>kinogo.team</t>
  </si>
  <si>
    <t>whiteteak.com</t>
  </si>
  <si>
    <t>pakamera.pl</t>
  </si>
  <si>
    <t>onevdc.net</t>
  </si>
  <si>
    <t>pentictonwesternnews.com</t>
  </si>
  <si>
    <t>arenascans.net</t>
  </si>
  <si>
    <t>flotnmtp.ru</t>
  </si>
  <si>
    <t>nicecotedazur.org</t>
  </si>
  <si>
    <t>pmkvyofficial.org</t>
  </si>
  <si>
    <t>flyozone.com</t>
  </si>
  <si>
    <t>giantcommerce.com</t>
  </si>
  <si>
    <t>saloninteractive.com</t>
  </si>
  <si>
    <t>corporate-rebels.com</t>
  </si>
  <si>
    <t>minecraft20.ru</t>
  </si>
  <si>
    <t>tevroeggeboren.nl</t>
  </si>
  <si>
    <t>hoteltravel.com</t>
  </si>
  <si>
    <t>vandaaginside.nl</t>
  </si>
  <si>
    <t>coinwire.com</t>
  </si>
  <si>
    <t>hypeunique.is</t>
  </si>
  <si>
    <t>mailcluster.com.br</t>
  </si>
  <si>
    <t>touchmywife.com</t>
  </si>
  <si>
    <t>wildcardstudios.com</t>
  </si>
  <si>
    <t>vdoctor.cn</t>
  </si>
  <si>
    <t>zlyk.com</t>
  </si>
  <si>
    <t>aguarquitectura.es</t>
  </si>
  <si>
    <t>youse.com.br</t>
  </si>
  <si>
    <t>host4site.co.il</t>
  </si>
  <si>
    <t>heidi.news</t>
  </si>
  <si>
    <t>eftsource.com</t>
  </si>
  <si>
    <t>jacquelynclark.com</t>
  </si>
  <si>
    <t>peterrabbit.com</t>
  </si>
  <si>
    <t>bbamantra.com</t>
  </si>
  <si>
    <t>lapaas.com</t>
  </si>
  <si>
    <t>ircon.org</t>
  </si>
  <si>
    <t>pnevmat24.ru</t>
  </si>
  <si>
    <t>argsb.be</t>
  </si>
  <si>
    <t>cosplaythots.com</t>
  </si>
  <si>
    <t>iknowledgefactory.com</t>
  </si>
  <si>
    <t>mur.tv</t>
  </si>
  <si>
    <t>stormat.ca</t>
  </si>
  <si>
    <t>escortrankings.uk</t>
  </si>
  <si>
    <t>bitsrv.ru</t>
  </si>
  <si>
    <t>easyswitch.nl</t>
  </si>
  <si>
    <t>ddpyoga.com</t>
  </si>
  <si>
    <t>schemeza.com</t>
  </si>
  <si>
    <t>surgerypartners.com</t>
  </si>
  <si>
    <t>diners.com.pk</t>
  </si>
  <si>
    <t>googlewords.info</t>
  </si>
  <si>
    <t>faucetdepot.com</t>
  </si>
  <si>
    <t>films1080.pw</t>
  </si>
  <si>
    <t>ldd.go.th</t>
  </si>
  <si>
    <t>abaskino.live</t>
  </si>
  <si>
    <t>sdtbu.edu.cn</t>
  </si>
  <si>
    <t>tgate24.com</t>
  </si>
  <si>
    <t>sac-co.k12.ca.us</t>
  </si>
  <si>
    <t>lyphhb.com</t>
  </si>
  <si>
    <t>thinkbank.com</t>
  </si>
  <si>
    <t>dosh.com</t>
  </si>
  <si>
    <t>iblnews.org</t>
  </si>
  <si>
    <t>vulkanplatinum-com.ru</t>
  </si>
  <si>
    <t>cableman.ru</t>
  </si>
  <si>
    <t>goa.com</t>
  </si>
  <si>
    <t>elektroserviscz.cz</t>
  </si>
  <si>
    <t>telecom-connect.com</t>
  </si>
  <si>
    <t>economicpolicyresearch.org</t>
  </si>
  <si>
    <t>davr.gov.ua</t>
  </si>
  <si>
    <t>310ltd.com</t>
  </si>
  <si>
    <t>metason.net</t>
  </si>
  <si>
    <t>ros.gov.uk</t>
  </si>
  <si>
    <t>ahsl.co.nz</t>
  </si>
  <si>
    <t>am-ese.ru</t>
  </si>
  <si>
    <t>flipsimu.com</t>
  </si>
  <si>
    <t>banglalinkgsm.com</t>
  </si>
  <si>
    <t>arrowinternational.com</t>
  </si>
  <si>
    <t>math2.org</t>
  </si>
  <si>
    <t>fai.gov</t>
  </si>
  <si>
    <t>uncwsports.com</t>
  </si>
  <si>
    <t>realzoomovies.com</t>
  </si>
  <si>
    <t>lemonthistle.com</t>
  </si>
  <si>
    <t>anixlife.net</t>
  </si>
  <si>
    <t>petiterevechocolates.com</t>
  </si>
  <si>
    <t>yon-e.co.jp</t>
  </si>
  <si>
    <t>interkeyservertr.com</t>
  </si>
  <si>
    <t>abhigyaanand.com</t>
  </si>
  <si>
    <t>gdsvostok.ru</t>
  </si>
  <si>
    <t>ccbpe.cn</t>
  </si>
  <si>
    <t>patientus.de</t>
  </si>
  <si>
    <t>anre.ro</t>
  </si>
  <si>
    <t>metro23.ru</t>
  </si>
  <si>
    <t>tastyarea.com</t>
  </si>
  <si>
    <t>cyberbiz.io</t>
  </si>
  <si>
    <t>289azino777.com</t>
  </si>
  <si>
    <t>york.se</t>
  </si>
  <si>
    <t>bluehoststaff.com</t>
  </si>
  <si>
    <t>shopkeeper.com</t>
  </si>
  <si>
    <t>ziti88.com</t>
  </si>
  <si>
    <t>ing.com.ph</t>
  </si>
  <si>
    <t>catholicmatch.reviews</t>
  </si>
  <si>
    <t>fxfortrader.ru</t>
  </si>
  <si>
    <t>trix19.fun</t>
  </si>
  <si>
    <t>jinrun119.com</t>
  </si>
  <si>
    <t>hm.ee</t>
  </si>
  <si>
    <t>union-z.ru</t>
  </si>
  <si>
    <t>mouzenidis-travel.ru</t>
  </si>
  <si>
    <t>wemag.com</t>
  </si>
  <si>
    <t>burdamedia2000.cz</t>
  </si>
  <si>
    <t>14westmail.net</t>
  </si>
  <si>
    <t>belsocbank.ru</t>
  </si>
  <si>
    <t>idpa.com</t>
  </si>
  <si>
    <t>kmu-datacenter.ch</t>
  </si>
  <si>
    <t>go2web20.net</t>
  </si>
  <si>
    <t>cvetnaya.kz</t>
  </si>
  <si>
    <t>viasul.net.br</t>
  </si>
  <si>
    <t>auscert.org.au</t>
  </si>
  <si>
    <t>otdihali.ru</t>
  </si>
  <si>
    <t>passioneturchia.it</t>
  </si>
  <si>
    <t>tackleberry.co.jp</t>
  </si>
  <si>
    <t>smartstyle.com</t>
  </si>
  <si>
    <t>beekeepersnaturals.com</t>
  </si>
  <si>
    <t>verizonsmallbusinessessentials.com</t>
  </si>
  <si>
    <t>highdeliveryscdn.com</t>
  </si>
  <si>
    <t>tigerboard.com</t>
  </si>
  <si>
    <t>originaltravel.co.uk</t>
  </si>
  <si>
    <t>jimsformalwear.com</t>
  </si>
  <si>
    <t>zcache.co.uk</t>
  </si>
  <si>
    <t>szcsbz.cn</t>
  </si>
  <si>
    <t>libertyinsurance.in</t>
  </si>
  <si>
    <t>frederickhealth.org</t>
  </si>
  <si>
    <t>surterra.com</t>
  </si>
  <si>
    <t>avisystems.com</t>
  </si>
  <si>
    <t>maxiis.com</t>
  </si>
  <si>
    <t>cafegratitude.com</t>
  </si>
  <si>
    <t>vozforums.com</t>
  </si>
  <si>
    <t>alyac.co.kr</t>
  </si>
  <si>
    <t>healthtechzone.com</t>
  </si>
  <si>
    <t>kuboard.cn</t>
  </si>
  <si>
    <t>cardheroes.app</t>
  </si>
  <si>
    <t>olabs.edu.in</t>
  </si>
  <si>
    <t>thisyearsmodel.com</t>
  </si>
  <si>
    <t>whygrouponline.it</t>
  </si>
  <si>
    <t>siteground190.com</t>
  </si>
  <si>
    <t>gamecardsdirect.com</t>
  </si>
  <si>
    <t>signchannel.com</t>
  </si>
  <si>
    <t>vicon.com</t>
  </si>
  <si>
    <t>picmedia.biz</t>
  </si>
  <si>
    <t>zapernik.com</t>
  </si>
  <si>
    <t>mywizi.com</t>
  </si>
  <si>
    <t>forum59.ru</t>
  </si>
  <si>
    <t>boersenmedien.com</t>
  </si>
  <si>
    <t>stalbertgazette.com</t>
  </si>
  <si>
    <t>celecoxibr.com</t>
  </si>
  <si>
    <t>mm-send.com</t>
  </si>
  <si>
    <t>sunmag.me</t>
  </si>
  <si>
    <t>futy.io</t>
  </si>
  <si>
    <t>meaningcommunity.com</t>
  </si>
  <si>
    <t>iphone-droid.net</t>
  </si>
  <si>
    <t>vbdata.cn</t>
  </si>
  <si>
    <t>stadtnetz-bamberg.de</t>
  </si>
  <si>
    <t>arhiblog.ro</t>
  </si>
  <si>
    <t>paris.edu</t>
  </si>
  <si>
    <t>hillsdale.net</t>
  </si>
  <si>
    <t>harleystreetskinclinic.com</t>
  </si>
  <si>
    <t>sasagame.com</t>
  </si>
  <si>
    <t>nvidia.eu</t>
  </si>
  <si>
    <t>seniorsmobility.org</t>
  </si>
  <si>
    <t>zygfdns.com</t>
  </si>
  <si>
    <t>shopfreetop.xyz</t>
  </si>
  <si>
    <t>lavca.org</t>
  </si>
  <si>
    <t>clblu.com</t>
  </si>
  <si>
    <t>propecia4now2022.top</t>
  </si>
  <si>
    <t>ewdtsd.cf</t>
  </si>
  <si>
    <t>stanfordalumni.org</t>
  </si>
  <si>
    <t>hardloop.fr</t>
  </si>
  <si>
    <t>clalit.org.il</t>
  </si>
  <si>
    <t>porno365.best</t>
  </si>
  <si>
    <t>igk-group.ru</t>
  </si>
  <si>
    <t>steirereck.at</t>
  </si>
  <si>
    <t>nucleitech.co</t>
  </si>
  <si>
    <t>novelas360.com</t>
  </si>
  <si>
    <t>onkologpro.ru</t>
  </si>
  <si>
    <t>psds.link</t>
  </si>
  <si>
    <t>linkbuddy.pro</t>
  </si>
  <si>
    <t>stayroasted.com</t>
  </si>
  <si>
    <t>365960.com</t>
  </si>
  <si>
    <t>mydiplomuxstores.com</t>
  </si>
  <si>
    <t>pandonetworks.com</t>
  </si>
  <si>
    <t>mobilityland.co.jp</t>
  </si>
  <si>
    <t>rguts.ru</t>
  </si>
  <si>
    <t>sysware.com.tw</t>
  </si>
  <si>
    <t>myequals.net</t>
  </si>
  <si>
    <t>calculator-1.com</t>
  </si>
  <si>
    <t>govcms.gov.au</t>
  </si>
  <si>
    <t>welcometothejungle.co</t>
  </si>
  <si>
    <t>sheeo.org</t>
  </si>
  <si>
    <t>matchware.com</t>
  </si>
  <si>
    <t>slpress.gr</t>
  </si>
  <si>
    <t>wani.co.jp</t>
  </si>
  <si>
    <t>calvinklein.com.au</t>
  </si>
  <si>
    <t>yahoonews.org</t>
  </si>
  <si>
    <t>msf.or.jp</t>
  </si>
  <si>
    <t>reemgroup.co</t>
  </si>
  <si>
    <t>orabank.net</t>
  </si>
  <si>
    <t>ridesafely.com</t>
  </si>
  <si>
    <t>truesystem.ru</t>
  </si>
  <si>
    <t>ironmongerydirect.co.uk</t>
  </si>
  <si>
    <t>armstronggarden.com</t>
  </si>
  <si>
    <t>adachi.ne.jp</t>
  </si>
  <si>
    <t>letsbegamechangers.com</t>
  </si>
  <si>
    <t>redbee.nl</t>
  </si>
  <si>
    <t>socialbearing.com</t>
  </si>
  <si>
    <t>aveda.co.uk</t>
  </si>
  <si>
    <t>cepharum.de</t>
  </si>
  <si>
    <t>siteground168.com</t>
  </si>
  <si>
    <t>flourishmagazine.com.au</t>
  </si>
  <si>
    <t>vipcars.ru</t>
  </si>
  <si>
    <t>wsinfo.fr</t>
  </si>
  <si>
    <t>austriawebhosting.at</t>
  </si>
  <si>
    <t>digital-nirvana.com</t>
  </si>
  <si>
    <t>ucatholic.com</t>
  </si>
  <si>
    <t>pronosticoextendido.net</t>
  </si>
  <si>
    <t>q18px.xyz</t>
  </si>
  <si>
    <t>xtapes.me</t>
  </si>
  <si>
    <t>allniche.vn</t>
  </si>
  <si>
    <t>mineland.net</t>
  </si>
  <si>
    <t>techjourney.net</t>
  </si>
  <si>
    <t>freepornpreview.net</t>
  </si>
  <si>
    <t>nareb.com</t>
  </si>
  <si>
    <t>concursurilecomper.ro</t>
  </si>
  <si>
    <t>noed.com.cn</t>
  </si>
  <si>
    <t>smarttalksuccess.com</t>
  </si>
  <si>
    <t>pairofthieves.com</t>
  </si>
  <si>
    <t>servername.co</t>
  </si>
  <si>
    <t>scpge.com</t>
  </si>
  <si>
    <t>tsw.com</t>
  </si>
  <si>
    <t>9elo3.xyz</t>
  </si>
  <si>
    <t>speedytabs.com</t>
  </si>
  <si>
    <t>attractiv.be</t>
  </si>
  <si>
    <t>juse.or.jp</t>
  </si>
  <si>
    <t>camdvr.org</t>
  </si>
  <si>
    <t>lfp.es</t>
  </si>
  <si>
    <t>delife.eu</t>
  </si>
  <si>
    <t>corel.ru</t>
  </si>
  <si>
    <t>plaquepll.com</t>
  </si>
  <si>
    <t>thestadiumbusiness.com</t>
  </si>
  <si>
    <t>casinobeats.com</t>
  </si>
  <si>
    <t>lifebear.com</t>
  </si>
  <si>
    <t>niagara.com</t>
  </si>
  <si>
    <t>pedrohenrique.dev</t>
  </si>
  <si>
    <t>theedublogger.com</t>
  </si>
  <si>
    <t>angelicalbalance.com</t>
  </si>
  <si>
    <t>infratest-dimap.de</t>
  </si>
  <si>
    <t>livenettv.app</t>
  </si>
  <si>
    <t>ms17.ru</t>
  </si>
  <si>
    <t>filmsound.org</t>
  </si>
  <si>
    <t>freexxxgold.ru</t>
  </si>
  <si>
    <t>film-x.club</t>
  </si>
  <si>
    <t>a227h.com</t>
  </si>
  <si>
    <t>nevstudio.com</t>
  </si>
  <si>
    <t>vpooo.com</t>
  </si>
  <si>
    <t>dustydog.us</t>
  </si>
  <si>
    <t>hondainfocenter.com</t>
  </si>
  <si>
    <t>kohlscorporation.com</t>
  </si>
  <si>
    <t>bookmarkunit.com</t>
  </si>
  <si>
    <t>jukujo-club.com</t>
  </si>
  <si>
    <t>pruitthealth.com</t>
  </si>
  <si>
    <t>mineplex-bot.com</t>
  </si>
  <si>
    <t>hystersisters.com</t>
  </si>
  <si>
    <t>hosting.in.th</t>
  </si>
  <si>
    <t>singjupost.com</t>
  </si>
  <si>
    <t>worldnakedbikeride.org</t>
  </si>
  <si>
    <t>encyclopediadramatica.online</t>
  </si>
  <si>
    <t>gfa.org</t>
  </si>
  <si>
    <t>fitch.group</t>
  </si>
  <si>
    <t>jcnnewswire.com</t>
  </si>
  <si>
    <t>forum-3dcenter.org</t>
  </si>
  <si>
    <t>wirtschaftswissen.de</t>
  </si>
  <si>
    <t>zepazaza.com</t>
  </si>
  <si>
    <t>clainvest.pl</t>
  </si>
  <si>
    <t>panomity.com</t>
  </si>
  <si>
    <t>anatomiyasna.ru</t>
  </si>
  <si>
    <t>onlinejpgtools.com</t>
  </si>
  <si>
    <t>e-connect.com</t>
  </si>
  <si>
    <t>thesports01.com</t>
  </si>
  <si>
    <t>zgig.ir</t>
  </si>
  <si>
    <t>cctv-america.com</t>
  </si>
  <si>
    <t>kiis.or.jp</t>
  </si>
  <si>
    <t>interq-office.ne.jp</t>
  </si>
  <si>
    <t>jeppo-dns.dk</t>
  </si>
  <si>
    <t>agiazoni.gr</t>
  </si>
  <si>
    <t>mk-pskov.ru</t>
  </si>
  <si>
    <t>jurong.cn</t>
  </si>
  <si>
    <t>wilanow-palac.pl</t>
  </si>
  <si>
    <t>vs999.co</t>
  </si>
  <si>
    <t>blendnjuice.com</t>
  </si>
  <si>
    <t>argumentos24-7.cl</t>
  </si>
  <si>
    <t>gsm-egypt.com</t>
  </si>
  <si>
    <t>energycasino1.com</t>
  </si>
  <si>
    <t>prorab2.ru</t>
  </si>
  <si>
    <t>yida178.cn</t>
  </si>
  <si>
    <t>cfnmtoob.com</t>
  </si>
  <si>
    <t>quadranthomeloans.com</t>
  </si>
  <si>
    <t>virventures.com</t>
  </si>
  <si>
    <t>shpbs.com</t>
  </si>
  <si>
    <t>agmednet.net</t>
  </si>
  <si>
    <t>quic.ws</t>
  </si>
  <si>
    <t>luminesscosmetics.com</t>
  </si>
  <si>
    <t>contacta.io</t>
  </si>
  <si>
    <t>vidmate.ooo</t>
  </si>
  <si>
    <t>siast.sk.ca</t>
  </si>
  <si>
    <t>insideottawavalley.com</t>
  </si>
  <si>
    <t>bets-bc-nvvkq.xyz</t>
  </si>
  <si>
    <t>euopsysweb.com</t>
  </si>
  <si>
    <t>educationiconnect.com</t>
  </si>
  <si>
    <t>over-lap.co.jp</t>
  </si>
  <si>
    <t>rockfordschools.org</t>
  </si>
  <si>
    <t>az-em.net</t>
  </si>
  <si>
    <t>matthewjamestaylor.com</t>
  </si>
  <si>
    <t>idleslayer.com</t>
  </si>
  <si>
    <t>fanspeak.com</t>
  </si>
  <si>
    <t>seafish.org</t>
  </si>
  <si>
    <t>medicalhelp.me</t>
  </si>
  <si>
    <t>1bahisbet.com</t>
  </si>
  <si>
    <t>jot.com</t>
  </si>
  <si>
    <t>cocktailkingdom.com</t>
  </si>
  <si>
    <t>ymuhin.ru</t>
  </si>
  <si>
    <t>serversetup.co</t>
  </si>
  <si>
    <t>stada.de</t>
  </si>
  <si>
    <t>rchkup.com</t>
  </si>
  <si>
    <t>abcdstudy.org</t>
  </si>
  <si>
    <t>jornalnoroeste.com.br</t>
  </si>
  <si>
    <t>boostroyal.com</t>
  </si>
  <si>
    <t>trasparenza-valutazione-merito.it</t>
  </si>
  <si>
    <t>infoset.app</t>
  </si>
  <si>
    <t>chuangkeup.com</t>
  </si>
  <si>
    <t>icons8.de</t>
  </si>
  <si>
    <t>yunhuigo.net</t>
  </si>
  <si>
    <t>finkont.ru</t>
  </si>
  <si>
    <t>mondoxbox.com</t>
  </si>
  <si>
    <t>smileback.io</t>
  </si>
  <si>
    <t>yatco.com</t>
  </si>
  <si>
    <t>bensbargains.net</t>
  </si>
  <si>
    <t>verti-search.com</t>
  </si>
  <si>
    <t>klusenmontagebedrijfvanderveen.nl</t>
  </si>
  <si>
    <t>versand-status.de</t>
  </si>
  <si>
    <t>modivo.cloud</t>
  </si>
  <si>
    <t>enormail.eu</t>
  </si>
  <si>
    <t>androidos.net.cn</t>
  </si>
  <si>
    <t>vulcandeluxe.click</t>
  </si>
  <si>
    <t>knologist.com</t>
  </si>
  <si>
    <t>visit-website.com</t>
  </si>
  <si>
    <t>ufc.com.br</t>
  </si>
  <si>
    <t>gislaved.se</t>
  </si>
  <si>
    <t>infosysco.ru</t>
  </si>
  <si>
    <t>pokerstars.dk</t>
  </si>
  <si>
    <t>favbrowser.com</t>
  </si>
  <si>
    <t>gontardcie.com</t>
  </si>
  <si>
    <t>py.kz</t>
  </si>
  <si>
    <t>donlgx.net</t>
  </si>
  <si>
    <t>sby-telecom.info</t>
  </si>
  <si>
    <t>thomann.ae</t>
  </si>
  <si>
    <t>tips.gg</t>
  </si>
  <si>
    <t>soctech-it.ru</t>
  </si>
  <si>
    <t>payphi.com</t>
  </si>
  <si>
    <t>postimage.io</t>
  </si>
  <si>
    <t>rti-inc.com</t>
  </si>
  <si>
    <t>accessscholarships.com</t>
  </si>
  <si>
    <t>tracfoneforum.com</t>
  </si>
  <si>
    <t>u-s.kz</t>
  </si>
  <si>
    <t>snackinginsneakers.com</t>
  </si>
  <si>
    <t>coacil.com</t>
  </si>
  <si>
    <t>greatmoneysurvey.top</t>
  </si>
  <si>
    <t>tianyabooks.com</t>
  </si>
  <si>
    <t>mbreviews.com</t>
  </si>
  <si>
    <t>appraisalfoundation.org</t>
  </si>
  <si>
    <t>skynet360.com</t>
  </si>
  <si>
    <t>pressgoal.com</t>
  </si>
  <si>
    <t>educart.co</t>
  </si>
  <si>
    <t>ocrvcenter.co</t>
  </si>
  <si>
    <t>icwsm.org</t>
  </si>
  <si>
    <t>greenydirectory.com</t>
  </si>
  <si>
    <t>myopenlms.net</t>
  </si>
  <si>
    <t>badgirlsusa.com</t>
  </si>
  <si>
    <t>ufficiocamerale.it</t>
  </si>
  <si>
    <t>thefilibusterblog.com</t>
  </si>
  <si>
    <t>casinosite777.info</t>
  </si>
  <si>
    <t>yopi.de</t>
  </si>
  <si>
    <t>vpn-dns.org</t>
  </si>
  <si>
    <t>arduino.waw.pl</t>
  </si>
  <si>
    <t>checkbox.in.ua</t>
  </si>
  <si>
    <t>tourisme93.com</t>
  </si>
  <si>
    <t>xn--solitr-kostenlos-spielen-ubc.de</t>
  </si>
  <si>
    <t>itns.md</t>
  </si>
  <si>
    <t>ictnet.ne.jp</t>
  </si>
  <si>
    <t>raymondcorp.com</t>
  </si>
  <si>
    <t>chanti.ru</t>
  </si>
  <si>
    <t>nanamacs.com</t>
  </si>
  <si>
    <t>milesplit.live</t>
  </si>
  <si>
    <t>vlkvegas.online</t>
  </si>
  <si>
    <t>tillo.ch</t>
  </si>
  <si>
    <t>acbcoop.com</t>
  </si>
  <si>
    <t>xchanging.com</t>
  </si>
  <si>
    <t>internationalcenter.bg</t>
  </si>
  <si>
    <t>ventsistem-bg.com</t>
  </si>
  <si>
    <t>reclamefolder.org</t>
  </si>
  <si>
    <t>trioriego.cl</t>
  </si>
  <si>
    <t>redd-monitor.org</t>
  </si>
  <si>
    <t>nazwa24.pl</t>
  </si>
  <si>
    <t>dsh-agency.com</t>
  </si>
  <si>
    <t>book4noon.com</t>
  </si>
  <si>
    <t>koeniggalerie.com</t>
  </si>
  <si>
    <t>carstyling.ru</t>
  </si>
  <si>
    <t>rfeda.cn</t>
  </si>
  <si>
    <t>daewoocenter.ru</t>
  </si>
  <si>
    <t>k7w.in</t>
  </si>
  <si>
    <t>teachforall.org</t>
  </si>
  <si>
    <t>dmdhost.ru</t>
  </si>
  <si>
    <t>niser.ac.in</t>
  </si>
  <si>
    <t>viagra.edu.pl</t>
  </si>
  <si>
    <t>dataoppdrag.no</t>
  </si>
  <si>
    <t>xilimao.com</t>
  </si>
  <si>
    <t>uadomen.com</t>
  </si>
  <si>
    <t>cannahome-marketplace.com</t>
  </si>
  <si>
    <t>exchangecorp.com.br</t>
  </si>
  <si>
    <t>migracija.lt</t>
  </si>
  <si>
    <t>supersmashflash.com</t>
  </si>
  <si>
    <t>bestporner.com</t>
  </si>
  <si>
    <t>scenechronize.com</t>
  </si>
  <si>
    <t>doattend.com</t>
  </si>
  <si>
    <t>goperspecta.com</t>
  </si>
  <si>
    <t>hairdyeforum.com</t>
  </si>
  <si>
    <t>hamburgwasser.de</t>
  </si>
  <si>
    <t>7777web.com</t>
  </si>
  <si>
    <t>gpisd.org</t>
  </si>
  <si>
    <t>48.ru</t>
  </si>
  <si>
    <t>wcup.one</t>
  </si>
  <si>
    <t>sertactanitim.net</t>
  </si>
  <si>
    <t>pharmcanadayou.com</t>
  </si>
  <si>
    <t>tnapics.com</t>
  </si>
  <si>
    <t>99sushe.com</t>
  </si>
  <si>
    <t>safetyrisk.net</t>
  </si>
  <si>
    <t>mywebtimes.com</t>
  </si>
  <si>
    <t>coinsmart.com</t>
  </si>
  <si>
    <t>juxtapost.com</t>
  </si>
  <si>
    <t>atchuup.com</t>
  </si>
  <si>
    <t>tmhunt.com</t>
  </si>
  <si>
    <t>moadoph.gov.au</t>
  </si>
  <si>
    <t>eadmart.com.br</t>
  </si>
  <si>
    <t>ch.ua</t>
  </si>
  <si>
    <t>ferryscanner.com</t>
  </si>
  <si>
    <t>trf6.jus.br</t>
  </si>
  <si>
    <t>capital.ba</t>
  </si>
  <si>
    <t>destiny.to</t>
  </si>
  <si>
    <t>zhoukou.gov.cn</t>
  </si>
  <si>
    <t>belya.gen.tr</t>
  </si>
  <si>
    <t>centreforsocialjustice.org.uk</t>
  </si>
  <si>
    <t>creative-solutions.net</t>
  </si>
  <si>
    <t>1xbet-lort.top</t>
  </si>
  <si>
    <t>wancaiinfo.com</t>
  </si>
  <si>
    <t>ebv.com</t>
  </si>
  <si>
    <t>skec.co.kr</t>
  </si>
  <si>
    <t>pianokafe.com</t>
  </si>
  <si>
    <t>esanj.ir</t>
  </si>
  <si>
    <t>musee-marine.fr</t>
  </si>
  <si>
    <t>nelson.nl</t>
  </si>
  <si>
    <t>vsenet.de</t>
  </si>
  <si>
    <t>ufaslotgame.com</t>
  </si>
  <si>
    <t>webhome.com.tr</t>
  </si>
  <si>
    <t>dellmobilitymanager.com</t>
  </si>
  <si>
    <t>marginmakingmom.com</t>
  </si>
  <si>
    <t>saplinghr.com</t>
  </si>
  <si>
    <t>kraszdrav.ru</t>
  </si>
  <si>
    <t>synchro.pro</t>
  </si>
  <si>
    <t>leveragemedia.io</t>
  </si>
  <si>
    <t>bakercityherald.com</t>
  </si>
  <si>
    <t>sucaihuo.com</t>
  </si>
  <si>
    <t>postur.is</t>
  </si>
  <si>
    <t>sports.ws</t>
  </si>
  <si>
    <t>redmonsters.net</t>
  </si>
  <si>
    <t>yourpassiontube.com</t>
  </si>
  <si>
    <t>nmzaltay.ru</t>
  </si>
  <si>
    <t>midiox.com</t>
  </si>
  <si>
    <t>cadelta.ru</t>
  </si>
  <si>
    <t>51cg.fun</t>
  </si>
  <si>
    <t>htgf.de</t>
  </si>
  <si>
    <t>trvnet.net</t>
  </si>
  <si>
    <t>prenuvo.com</t>
  </si>
  <si>
    <t>lichniikabinet.ru</t>
  </si>
  <si>
    <t>marker-interfax.ru</t>
  </si>
  <si>
    <t>iufro.org</t>
  </si>
  <si>
    <t>isuma.de</t>
  </si>
  <si>
    <t>bargozideha.com</t>
  </si>
  <si>
    <t>sisoftware.net</t>
  </si>
  <si>
    <t>asmrs.live</t>
  </si>
  <si>
    <t>fragrantica.fr</t>
  </si>
  <si>
    <t>costanavarino.com</t>
  </si>
  <si>
    <t>sigov.si</t>
  </si>
  <si>
    <t>lantic.net</t>
  </si>
  <si>
    <t>concursosrbo.com.br</t>
  </si>
  <si>
    <t>turnnewsapp.com</t>
  </si>
  <si>
    <t>imprints.ru</t>
  </si>
  <si>
    <t>big-beautiful-women.net</t>
  </si>
  <si>
    <t>cloudworkers.company</t>
  </si>
  <si>
    <t>ductai.xyz</t>
  </si>
  <si>
    <t>unicef.se</t>
  </si>
  <si>
    <t>getbookreport.com</t>
  </si>
  <si>
    <t>l-a-b-a.com</t>
  </si>
  <si>
    <t>elki-kaluga.ru</t>
  </si>
  <si>
    <t>kanuking.de</t>
  </si>
  <si>
    <t>pnueb.com</t>
  </si>
  <si>
    <t>paystream.co.uk</t>
  </si>
  <si>
    <t>51xtr.com</t>
  </si>
  <si>
    <t>woonsocketcall.com</t>
  </si>
  <si>
    <t>legionairefishingcharters.co.nz</t>
  </si>
  <si>
    <t>repairwin.com</t>
  </si>
  <si>
    <t>tokyu-plaza.com</t>
  </si>
  <si>
    <t>mpfr.org</t>
  </si>
  <si>
    <t>ljubimyj-novogodnij.ru</t>
  </si>
  <si>
    <t>simpleenergyadvice.org.uk</t>
  </si>
  <si>
    <t>fileburst.net</t>
  </si>
  <si>
    <t>dbo-t.com</t>
  </si>
  <si>
    <t>pxu.org</t>
  </si>
  <si>
    <t>entouch.net</t>
  </si>
  <si>
    <t>valkyrie.net</t>
  </si>
  <si>
    <t>gykgfz.cn</t>
  </si>
  <si>
    <t>gwport.de</t>
  </si>
  <si>
    <t>triadhq.com</t>
  </si>
  <si>
    <t>crazydefenseheroes.com</t>
  </si>
  <si>
    <t>readweb.today</t>
  </si>
  <si>
    <t>mak-iac.org</t>
  </si>
  <si>
    <t>filmjournal.com</t>
  </si>
  <si>
    <t>browse-safe.net</t>
  </si>
  <si>
    <t>bsocial.co</t>
  </si>
  <si>
    <t>citta-mobi.com</t>
  </si>
  <si>
    <t>trollgames.de</t>
  </si>
  <si>
    <t>ghostarrow.com</t>
  </si>
  <si>
    <t>otakuwiki.com</t>
  </si>
  <si>
    <t>trevelia.com</t>
  </si>
  <si>
    <t>gpro.net</t>
  </si>
  <si>
    <t>gumeasy.com</t>
  </si>
  <si>
    <t>ecompropeller.com</t>
  </si>
  <si>
    <t>sakan.co</t>
  </si>
  <si>
    <t>ondemandhosting.info</t>
  </si>
  <si>
    <t>loverte.com</t>
  </si>
  <si>
    <t>7777.md</t>
  </si>
  <si>
    <t>reborn-lukacova.cz</t>
  </si>
  <si>
    <t>frameline.org</t>
  </si>
  <si>
    <t>kokopage.com</t>
  </si>
  <si>
    <t>stansberryterminal.com</t>
  </si>
  <si>
    <t>beigebraunapartment.de</t>
  </si>
  <si>
    <t>ec8j.com</t>
  </si>
  <si>
    <t>urbanexpresslive.com</t>
  </si>
  <si>
    <t>simpoll.ru</t>
  </si>
  <si>
    <t>alfaseeh.com</t>
  </si>
  <si>
    <t>cmumavericks.com</t>
  </si>
  <si>
    <t>woman-type.jp</t>
  </si>
  <si>
    <t>louisianahealthconnect.com</t>
  </si>
  <si>
    <t>blogili.com</t>
  </si>
  <si>
    <t>ubuntubudgie.org</t>
  </si>
  <si>
    <t>jumpline2000.net</t>
  </si>
  <si>
    <t>netmutum.com</t>
  </si>
  <si>
    <t>medias-presse.info</t>
  </si>
  <si>
    <t>mtk-tv.pl</t>
  </si>
  <si>
    <t>hipov.info</t>
  </si>
  <si>
    <t>zassi.de</t>
  </si>
  <si>
    <t>cloud4you.biz</t>
  </si>
  <si>
    <t>sc50trk.com</t>
  </si>
  <si>
    <t>king-shoot.tv</t>
  </si>
  <si>
    <t>fiplab.com</t>
  </si>
  <si>
    <t>magictvbox.com</t>
  </si>
  <si>
    <t>snowmobiletrader.com</t>
  </si>
  <si>
    <t>hostcentral.net</t>
  </si>
  <si>
    <t>letitpee.com</t>
  </si>
  <si>
    <t>byethost17.com</t>
  </si>
  <si>
    <t>mybecn.com</t>
  </si>
  <si>
    <t>televisual.com</t>
  </si>
  <si>
    <t>mutual.app</t>
  </si>
  <si>
    <t>netcome.ru</t>
  </si>
  <si>
    <t>momu.be</t>
  </si>
  <si>
    <t>pornshare.biz</t>
  </si>
  <si>
    <t>calculateconvert.com</t>
  </si>
  <si>
    <t>shorewall.net</t>
  </si>
  <si>
    <t>worldescortindex.com</t>
  </si>
  <si>
    <t>vashifinancy.ru</t>
  </si>
  <si>
    <t>bccc.edu</t>
  </si>
  <si>
    <t>monblogapple.com</t>
  </si>
  <si>
    <t>sanalkahve.com</t>
  </si>
  <si>
    <t>simvastatinl.com</t>
  </si>
  <si>
    <t>mes-allocs.fr</t>
  </si>
  <si>
    <t>findtheneedle.co.uk</t>
  </si>
  <si>
    <t>lbpic9.com</t>
  </si>
  <si>
    <t>screenmirroring.app</t>
  </si>
  <si>
    <t>igratonline2.net</t>
  </si>
  <si>
    <t>xxoo.net</t>
  </si>
  <si>
    <t>minewild.fun</t>
  </si>
  <si>
    <t>oxygenconcentratorsupplies.com</t>
  </si>
  <si>
    <t>toolskk.com</t>
  </si>
  <si>
    <t>icarexam.net</t>
  </si>
  <si>
    <t>dixiegunworks.com</t>
  </si>
  <si>
    <t>schools.org.in</t>
  </si>
  <si>
    <t>start.canon</t>
  </si>
  <si>
    <t>files4you.org</t>
  </si>
  <si>
    <t>acpamnotc.com</t>
  </si>
  <si>
    <t>polly.kiev.ua</t>
  </si>
  <si>
    <t>greensec.de</t>
  </si>
  <si>
    <t>ai.co.uk</t>
  </si>
  <si>
    <t>brevardzoo.org</t>
  </si>
  <si>
    <t>fwfg.com</t>
  </si>
  <si>
    <t>givemethatmountain.org</t>
  </si>
  <si>
    <t>bytebytego.com</t>
  </si>
  <si>
    <t>taigaopt.ru</t>
  </si>
  <si>
    <t>northlinkferries.co.uk</t>
  </si>
  <si>
    <t>mgcdn1.com</t>
  </si>
  <si>
    <t>zjhu.edu.cn</t>
  </si>
  <si>
    <t>skipio.com</t>
  </si>
  <si>
    <t>icarusintel.com</t>
  </si>
  <si>
    <t>prices24.ru</t>
  </si>
  <si>
    <t>plustelecom.ru</t>
  </si>
  <si>
    <t>reinigungsberater.de</t>
  </si>
  <si>
    <t>naturalpartners.com</t>
  </si>
  <si>
    <t>lawcorner.in</t>
  </si>
  <si>
    <t>flbog.edu</t>
  </si>
  <si>
    <t>euroshop-tradefair.com</t>
  </si>
  <si>
    <t>watch-my-gf.com</t>
  </si>
  <si>
    <t>abaskino.site</t>
  </si>
  <si>
    <t>trestel.sk</t>
  </si>
  <si>
    <t>envsc.cn</t>
  </si>
  <si>
    <t>oyoos.com</t>
  </si>
  <si>
    <t>qqr-droid.com</t>
  </si>
  <si>
    <t>amaroma.it</t>
  </si>
  <si>
    <t>45worlds.com</t>
  </si>
  <si>
    <t>xvide.top</t>
  </si>
  <si>
    <t>dsrglobal.com</t>
  </si>
  <si>
    <t>acortaenlace.com</t>
  </si>
  <si>
    <t>profesorpacheco.net</t>
  </si>
  <si>
    <t>financial-link.com.my</t>
  </si>
  <si>
    <t>siteground249.com</t>
  </si>
  <si>
    <t>cardlink.com.au</t>
  </si>
  <si>
    <t>westpost.net</t>
  </si>
  <si>
    <t>lunaf.com</t>
  </si>
  <si>
    <t>uttarakhandtourism.gov.in</t>
  </si>
  <si>
    <t>ptfi.store</t>
  </si>
  <si>
    <t>yasukuni.or.jp</t>
  </si>
  <si>
    <t>linkedla.com</t>
  </si>
  <si>
    <t>injusticewatch.org</t>
  </si>
  <si>
    <t>pico-interactive.com</t>
  </si>
  <si>
    <t>wizcom.co</t>
  </si>
  <si>
    <t>stankin.ru</t>
  </si>
  <si>
    <t>tk7.net</t>
  </si>
  <si>
    <t>invisalign-doctor.in</t>
  </si>
  <si>
    <t>tapwatch.com</t>
  </si>
  <si>
    <t>cdb.kz</t>
  </si>
  <si>
    <t>whereisroadster.com</t>
  </si>
  <si>
    <t>coltpod.com</t>
  </si>
  <si>
    <t>570news.com</t>
  </si>
  <si>
    <t>zhestko.xyz</t>
  </si>
  <si>
    <t>wingriders.com</t>
  </si>
  <si>
    <t>canon.co.in</t>
  </si>
  <si>
    <t>schilthorn.ch</t>
  </si>
  <si>
    <t>tinyrocketlab.com</t>
  </si>
  <si>
    <t>voennik.top</t>
  </si>
  <si>
    <t>hpl.lib.tx.us</t>
  </si>
  <si>
    <t>windowspro.de</t>
  </si>
  <si>
    <t>sbadvertisingmedia.com</t>
  </si>
  <si>
    <t>illustrationsof.com</t>
  </si>
  <si>
    <t>mojo.nl</t>
  </si>
  <si>
    <t>infospector.ru</t>
  </si>
  <si>
    <t>bestjobs.ph</t>
  </si>
  <si>
    <t>yessoftware.com</t>
  </si>
  <si>
    <t>icaci.org</t>
  </si>
  <si>
    <t>bideo-schnellvpn.com</t>
  </si>
  <si>
    <t>osido.win</t>
  </si>
  <si>
    <t>272626a.com</t>
  </si>
  <si>
    <t>johnpye.co.uk</t>
  </si>
  <si>
    <t>novin-system.com</t>
  </si>
  <si>
    <t>yourhrworld.com</t>
  </si>
  <si>
    <t>airport-host.com</t>
  </si>
  <si>
    <t>personalityjunkie.com</t>
  </si>
  <si>
    <t>tercera.cl</t>
  </si>
  <si>
    <t>dodiplom.ru</t>
  </si>
  <si>
    <t>barsadic.com</t>
  </si>
  <si>
    <t>sodis.ru</t>
  </si>
  <si>
    <t>famosenarisata.it</t>
  </si>
  <si>
    <t>calcionapoli1926.it</t>
  </si>
  <si>
    <t>klasse.be</t>
  </si>
  <si>
    <t>nevomedia.ru</t>
  </si>
  <si>
    <t>theozone.net</t>
  </si>
  <si>
    <t>nimb.ws</t>
  </si>
  <si>
    <t>globethics.net</t>
  </si>
  <si>
    <t>vulkaniso.com</t>
  </si>
  <si>
    <t>aev-conversions.com</t>
  </si>
  <si>
    <t>muellerindustries.com</t>
  </si>
  <si>
    <t>cpvigras.com</t>
  </si>
  <si>
    <t>directechs.com</t>
  </si>
  <si>
    <t>marlincrawler.com</t>
  </si>
  <si>
    <t>whois365.com</t>
  </si>
  <si>
    <t>groupmatics.events</t>
  </si>
  <si>
    <t>zlink.fun</t>
  </si>
  <si>
    <t>buffalotrace.com</t>
  </si>
  <si>
    <t>infoapteka.com</t>
  </si>
  <si>
    <t>thisnutrition.com</t>
  </si>
  <si>
    <t>dlshq.org</t>
  </si>
  <si>
    <t>suprotec.ru</t>
  </si>
  <si>
    <t>paypal.it</t>
  </si>
  <si>
    <t>haleonhealthpartner.com</t>
  </si>
  <si>
    <t>girlandthegoat.com</t>
  </si>
  <si>
    <t>kinsahealth.com</t>
  </si>
  <si>
    <t>shladot.com</t>
  </si>
  <si>
    <t>dentsuredstar.ru</t>
  </si>
  <si>
    <t>stwhosting.com</t>
  </si>
  <si>
    <t>capital-street.com</t>
  </si>
  <si>
    <t>panelville.com</t>
  </si>
  <si>
    <t>sybos.net</t>
  </si>
  <si>
    <t>distrelec.com</t>
  </si>
  <si>
    <t>platform.uno</t>
  </si>
  <si>
    <t>rgtcycling.com</t>
  </si>
  <si>
    <t>algorithms-aviator-game-ro.space</t>
  </si>
  <si>
    <t>ferfere.com</t>
  </si>
  <si>
    <t>qntify.co</t>
  </si>
  <si>
    <t>mapserver.org</t>
  </si>
  <si>
    <t>landlmagazine.com</t>
  </si>
  <si>
    <t>clioawards.com</t>
  </si>
  <si>
    <t>juiceplusvirtualoffice.com</t>
  </si>
  <si>
    <t>dailynews.co.zw</t>
  </si>
  <si>
    <t>ngpvan.net</t>
  </si>
  <si>
    <t>hankoya.com</t>
  </si>
  <si>
    <t>flowersfoods.com</t>
  </si>
  <si>
    <t>ksplus-gel.ru</t>
  </si>
  <si>
    <t>avantsb.ru</t>
  </si>
  <si>
    <t>bestsellerscorp.ru</t>
  </si>
  <si>
    <t>kvn.de</t>
  </si>
  <si>
    <t>zaimer.kz</t>
  </si>
  <si>
    <t>scac.ru</t>
  </si>
  <si>
    <t>siteground206.com</t>
  </si>
  <si>
    <t>7dakamp.store</t>
  </si>
  <si>
    <t>eterritoire.fr</t>
  </si>
  <si>
    <t>abazhou.gov.cn</t>
  </si>
  <si>
    <t>kakuge-checker.com</t>
  </si>
  <si>
    <t>atmecargo.com</t>
  </si>
  <si>
    <t>wrallp.com</t>
  </si>
  <si>
    <t>ramsu.co.nz</t>
  </si>
  <si>
    <t>lmsace.com</t>
  </si>
  <si>
    <t>ancc.net</t>
  </si>
  <si>
    <t>acepartner.com</t>
  </si>
  <si>
    <t>qianduanheidong.com</t>
  </si>
  <si>
    <t>cooksdream.com</t>
  </si>
  <si>
    <t>cafa.com.cn</t>
  </si>
  <si>
    <t>nsxprime.com</t>
  </si>
  <si>
    <t>orkon.nl</t>
  </si>
  <si>
    <t>medimpactintl.com</t>
  </si>
  <si>
    <t>dns.com.ge</t>
  </si>
  <si>
    <t>propertyguides.com</t>
  </si>
  <si>
    <t>edu24ol.com</t>
  </si>
  <si>
    <t>ism.de</t>
  </si>
  <si>
    <t>levoit.com</t>
  </si>
  <si>
    <t>premierbetpartners.com</t>
  </si>
  <si>
    <t>wishbone.io</t>
  </si>
  <si>
    <t>ydn.com.tw</t>
  </si>
  <si>
    <t>merrithew.com</t>
  </si>
  <si>
    <t>whrc.org</t>
  </si>
  <si>
    <t>vulkan.bet</t>
  </si>
  <si>
    <t>link88betvn.com</t>
  </si>
  <si>
    <t>smsv.com.ar</t>
  </si>
  <si>
    <t>packagefindernow.com</t>
  </si>
  <si>
    <t>3kan.cn</t>
  </si>
  <si>
    <t>thecelebsinfo.com</t>
  </si>
  <si>
    <t>afpintegra.pe</t>
  </si>
  <si>
    <t>belfastcityairport.com</t>
  </si>
  <si>
    <t>turkmesh.com.tr</t>
  </si>
  <si>
    <t>blur.com</t>
  </si>
  <si>
    <t>iforex.com</t>
  </si>
  <si>
    <t>coliving.com</t>
  </si>
  <si>
    <t>mizuho-fg.co.jp</t>
  </si>
  <si>
    <t>qualityassurancemag.com</t>
  </si>
  <si>
    <t>icteam.it</t>
  </si>
  <si>
    <t>anonymto.com</t>
  </si>
  <si>
    <t>elections.org.za</t>
  </si>
  <si>
    <t>imagestwist.com</t>
  </si>
  <si>
    <t>sibmail.ru</t>
  </si>
  <si>
    <t>hemc.net</t>
  </si>
  <si>
    <t>comcasttechnologysolutions.com</t>
  </si>
  <si>
    <t>trivela.com.br</t>
  </si>
  <si>
    <t>michael-kors-handbags.org.uk</t>
  </si>
  <si>
    <t>mycourseworkhelp.net</t>
  </si>
  <si>
    <t>istanbulescortsclass.com</t>
  </si>
  <si>
    <t>wco.ru</t>
  </si>
  <si>
    <t>reallymeanferrets.com</t>
  </si>
  <si>
    <t>greatstories.club</t>
  </si>
  <si>
    <t>allesl.com</t>
  </si>
  <si>
    <t>eurobilltracker.com</t>
  </si>
  <si>
    <t>wiflix.cool</t>
  </si>
  <si>
    <t>vogshatura.ru</t>
  </si>
  <si>
    <t>scale-software.co.ke</t>
  </si>
  <si>
    <t>korex.sk</t>
  </si>
  <si>
    <t>siteground184.com</t>
  </si>
  <si>
    <t>logic-it.ru</t>
  </si>
  <si>
    <t>ananke.com.br</t>
  </si>
  <si>
    <t>thegotham.org</t>
  </si>
  <si>
    <t>nlcinc.com</t>
  </si>
  <si>
    <t>go24magnatov.site</t>
  </si>
  <si>
    <t>prosocceruk.co.uk</t>
  </si>
  <si>
    <t>xcjs11.com</t>
  </si>
  <si>
    <t>social-bookmarkings.win</t>
  </si>
  <si>
    <t>fornoob.com</t>
  </si>
  <si>
    <t>iceni.com</t>
  </si>
  <si>
    <t>yushugu.cc</t>
  </si>
  <si>
    <t>vandersanden.com</t>
  </si>
  <si>
    <t>powerobjects.com</t>
  </si>
  <si>
    <t>alipartners.ru</t>
  </si>
  <si>
    <t>bewerbung.net</t>
  </si>
  <si>
    <t>cinando.com</t>
  </si>
  <si>
    <t>eastwest.eu</t>
  </si>
  <si>
    <t>commonspirit.careers</t>
  </si>
  <si>
    <t>isp.com</t>
  </si>
  <si>
    <t>app-iberia-es.com</t>
  </si>
  <si>
    <t>botmotors.ru</t>
  </si>
  <si>
    <t>patientiq.io</t>
  </si>
  <si>
    <t>nangiphotos.com</t>
  </si>
  <si>
    <t>jacopen.co.jp</t>
  </si>
  <si>
    <t>daznedge.net</t>
  </si>
  <si>
    <t>collegenutritionist.com</t>
  </si>
  <si>
    <t>learnamericanenglishonline.com</t>
  </si>
  <si>
    <t>uraycgb.ru</t>
  </si>
  <si>
    <t>bylancer.com</t>
  </si>
  <si>
    <t>paihdelinkki.fi</t>
  </si>
  <si>
    <t>defsmeta.com</t>
  </si>
  <si>
    <t>propertyboss.net</t>
  </si>
  <si>
    <t>nalli.com</t>
  </si>
  <si>
    <t>netbyte.com</t>
  </si>
  <si>
    <t>gyogan.net</t>
  </si>
  <si>
    <t>10bet.co.uk</t>
  </si>
  <si>
    <t>goshenhealth.com</t>
  </si>
  <si>
    <t>stylezone.com</t>
  </si>
  <si>
    <t>chokolovka.net</t>
  </si>
  <si>
    <t>xxxteen.net</t>
  </si>
  <si>
    <t>smokesigaraniztr.com</t>
  </si>
  <si>
    <t>spondylitis.org</t>
  </si>
  <si>
    <t>classificamp.com.br</t>
  </si>
  <si>
    <t>pj-666.com</t>
  </si>
  <si>
    <t>touchnote.com</t>
  </si>
  <si>
    <t>sempersim.su</t>
  </si>
  <si>
    <t>gayvl.net</t>
  </si>
  <si>
    <t>parkofideas.com</t>
  </si>
  <si>
    <t>sattvik.com</t>
  </si>
  <si>
    <t>mp-dns7.net</t>
  </si>
  <si>
    <t>hubber.fr</t>
  </si>
  <si>
    <t>hierporno.com</t>
  </si>
  <si>
    <t>azcomputerguru.com</t>
  </si>
  <si>
    <t>mfk.com</t>
  </si>
  <si>
    <t>conneqtcorp.com</t>
  </si>
  <si>
    <t>bhtafe.edu.au</t>
  </si>
  <si>
    <t>portoffelixstowe.co.uk</t>
  </si>
  <si>
    <t>mesk.ru</t>
  </si>
  <si>
    <t>waveinn.com</t>
  </si>
  <si>
    <t>liftmaster.mobi</t>
  </si>
  <si>
    <t>mikyhost.com</t>
  </si>
  <si>
    <t>nelonen.fi</t>
  </si>
  <si>
    <t>flowersonline.it</t>
  </si>
  <si>
    <t>qukanvideo.com</t>
  </si>
  <si>
    <t>worldhistory.us</t>
  </si>
  <si>
    <t>englishmonarchs.co.uk</t>
  </si>
  <si>
    <t>smart60.ru</t>
  </si>
  <si>
    <t>canela.tv</t>
  </si>
  <si>
    <t>treinaweb.com.br</t>
  </si>
  <si>
    <t>balmerlawrie.com</t>
  </si>
  <si>
    <t>jaleo.com</t>
  </si>
  <si>
    <t>suhu.site</t>
  </si>
  <si>
    <t>es6-features.org</t>
  </si>
  <si>
    <t>alkhaleejtoday.co</t>
  </si>
  <si>
    <t>flashff-blog.com</t>
  </si>
  <si>
    <t>sict-services.me.uk</t>
  </si>
  <si>
    <t>eursc.eu</t>
  </si>
  <si>
    <t>mylogbuy.com</t>
  </si>
  <si>
    <t>sportsscientists.com</t>
  </si>
  <si>
    <t>dfsa.ae</t>
  </si>
  <si>
    <t>mediagalaxy.ne.jp</t>
  </si>
  <si>
    <t>lit-ra.su</t>
  </si>
  <si>
    <t>slapdashmom.com</t>
  </si>
  <si>
    <t>hookyoup.com</t>
  </si>
  <si>
    <t>purumburum.ru</t>
  </si>
  <si>
    <t>conservamome.com</t>
  </si>
  <si>
    <t>classicinwood.ru</t>
  </si>
  <si>
    <t>deluxeweather.com</t>
  </si>
  <si>
    <t>howler.co.za</t>
  </si>
  <si>
    <t>zyctd.com</t>
  </si>
  <si>
    <t>tanoshiiosake.jp</t>
  </si>
  <si>
    <t>lnpp.ru</t>
  </si>
  <si>
    <t>notquiteso.buzz</t>
  </si>
  <si>
    <t>fmut.ir</t>
  </si>
  <si>
    <t>nvsexoffenders.gov</t>
  </si>
  <si>
    <t>potsdam.com</t>
  </si>
  <si>
    <t>prod39.ru</t>
  </si>
  <si>
    <t>clubchampion.com</t>
  </si>
  <si>
    <t>fendi-berox.monster</t>
  </si>
  <si>
    <t>learningwithexperts.com</t>
  </si>
  <si>
    <t>srzp.cn</t>
  </si>
  <si>
    <t>satta143.in</t>
  </si>
  <si>
    <t>myresume.ru</t>
  </si>
  <si>
    <t>zee-way.com</t>
  </si>
  <si>
    <t>inforonics.com</t>
  </si>
  <si>
    <t>techportal.ru</t>
  </si>
  <si>
    <t>philboxing.com</t>
  </si>
  <si>
    <t>shelburnemuseum.org</t>
  </si>
  <si>
    <t>meitec.co.jp</t>
  </si>
  <si>
    <t>stoppinginflyovercountry.com</t>
  </si>
  <si>
    <t>augustahealth.org</t>
  </si>
  <si>
    <t>tdfy.com.cn</t>
  </si>
  <si>
    <t>skyverge.com</t>
  </si>
  <si>
    <t>simply-cosplay.com</t>
  </si>
  <si>
    <t>yxfw.com</t>
  </si>
  <si>
    <t>nanmeebooks.com</t>
  </si>
  <si>
    <t>oeav-events.at</t>
  </si>
  <si>
    <t>acosta-internal.com</t>
  </si>
  <si>
    <t>mijud.net</t>
  </si>
  <si>
    <t>horwas.cf</t>
  </si>
  <si>
    <t>vt.sk</t>
  </si>
  <si>
    <t>catorea.ne.jp</t>
  </si>
  <si>
    <t>stork.com</t>
  </si>
  <si>
    <t>laruence.com</t>
  </si>
  <si>
    <t>seis.ac.cn</t>
  </si>
  <si>
    <t>gasupreme.us</t>
  </si>
  <si>
    <t>selcukeczadns.com</t>
  </si>
  <si>
    <t>bdsmactually.com</t>
  </si>
  <si>
    <t>fast-srv.de</t>
  </si>
  <si>
    <t>hot-news.it</t>
  </si>
  <si>
    <t>actualidadliteratura.com</t>
  </si>
  <si>
    <t>myweilai.com</t>
  </si>
  <si>
    <t>randolphusa.com</t>
  </si>
  <si>
    <t>lessonup.com</t>
  </si>
  <si>
    <t>medu.gov.ir</t>
  </si>
  <si>
    <t>acemsc2.com</t>
  </si>
  <si>
    <t>supertuxkart.net</t>
  </si>
  <si>
    <t>fda.report</t>
  </si>
  <si>
    <t>makepassportphoto.com</t>
  </si>
  <si>
    <t>getslowly.com</t>
  </si>
  <si>
    <t>digiflow.cloud</t>
  </si>
  <si>
    <t>williamsoncounty-tn.gov</t>
  </si>
  <si>
    <t>jccu.coop</t>
  </si>
  <si>
    <t>pm-win-333.com</t>
  </si>
  <si>
    <t>eab-krupka.de</t>
  </si>
  <si>
    <t>gayfuck.tv</t>
  </si>
  <si>
    <t>yarvet.ru</t>
  </si>
  <si>
    <t>gobytrucknews.com</t>
  </si>
  <si>
    <t>fauquiercounty.gov</t>
  </si>
  <si>
    <t>ingping.com</t>
  </si>
  <si>
    <t>inkatescil.net</t>
  </si>
  <si>
    <t>as5631.net</t>
  </si>
  <si>
    <t>techbone.net</t>
  </si>
  <si>
    <t>worldsamba.org</t>
  </si>
  <si>
    <t>creativecrochetcorner.com</t>
  </si>
  <si>
    <t>bancovotorantim.com.br</t>
  </si>
  <si>
    <t>xn----7sbb5adknde1cb0dyd.xn--p1ai</t>
  </si>
  <si>
    <t>piesandtacos.com</t>
  </si>
  <si>
    <t>nuoflix.de</t>
  </si>
  <si>
    <t>southforkbuilders.com</t>
  </si>
  <si>
    <t>orton.ru</t>
  </si>
  <si>
    <t>apk4fun.com</t>
  </si>
  <si>
    <t>mailordercentral.com</t>
  </si>
  <si>
    <t>noblesseetroyautes.com</t>
  </si>
  <si>
    <t>sentrynet.in</t>
  </si>
  <si>
    <t>boostflow.com</t>
  </si>
  <si>
    <t>aask-az.org</t>
  </si>
  <si>
    <t>westseeds.org</t>
  </si>
  <si>
    <t>auc.org.ua</t>
  </si>
  <si>
    <t>1mm.cc</t>
  </si>
  <si>
    <t>care-net.org</t>
  </si>
  <si>
    <t>searchfox.org</t>
  </si>
  <si>
    <t>jepptech.com</t>
  </si>
  <si>
    <t>circuitsonline.net</t>
  </si>
  <si>
    <t>dicomstandard.org</t>
  </si>
  <si>
    <t>rempaddesign.com</t>
  </si>
  <si>
    <t>celebsweek.com</t>
  </si>
  <si>
    <t>maritimeprofessional.com</t>
  </si>
  <si>
    <t>yerphi.am</t>
  </si>
  <si>
    <t>sophia-it.com</t>
  </si>
  <si>
    <t>ipropapp.ru</t>
  </si>
  <si>
    <t>impraise.com</t>
  </si>
  <si>
    <t>verasproperties.com</t>
  </si>
  <si>
    <t>superpedestrian.com</t>
  </si>
  <si>
    <t>helpchacaras.com.br</t>
  </si>
  <si>
    <t>daishodai.ac.jp</t>
  </si>
  <si>
    <t>miir.com</t>
  </si>
  <si>
    <t>secur-easy.fr</t>
  </si>
  <si>
    <t>amdones.info</t>
  </si>
  <si>
    <t>peranis.net</t>
  </si>
  <si>
    <t>norgesgruppen.no</t>
  </si>
  <si>
    <t>picdg.com</t>
  </si>
  <si>
    <t>meine-cookies.org</t>
  </si>
  <si>
    <t>bmw-arm.pt</t>
  </si>
  <si>
    <t>ekonomifakta.se</t>
  </si>
  <si>
    <t>horizontel.com</t>
  </si>
  <si>
    <t>aikyn.kz</t>
  </si>
  <si>
    <t>vr-expert.com</t>
  </si>
  <si>
    <t>airjordan1low.us</t>
  </si>
  <si>
    <t>omsknet.ru</t>
  </si>
  <si>
    <t>jugglingactmama.com</t>
  </si>
  <si>
    <t>opto.ca</t>
  </si>
  <si>
    <t>trustlink.ru</t>
  </si>
  <si>
    <t>harpersbazaar.com.hk</t>
  </si>
  <si>
    <t>parisblockchainweek.com</t>
  </si>
  <si>
    <t>gruppoviras.com</t>
  </si>
  <si>
    <t>naijamp3s.com</t>
  </si>
  <si>
    <t>hostino.asia</t>
  </si>
  <si>
    <t>sweepstakestoday.com</t>
  </si>
  <si>
    <t>datehookup.dating</t>
  </si>
  <si>
    <t>andoverma.us</t>
  </si>
  <si>
    <t>psigate.com</t>
  </si>
  <si>
    <t>thespaceacademy.org</t>
  </si>
  <si>
    <t>kinoturkey.ru</t>
  </si>
  <si>
    <t>lawschooli.com</t>
  </si>
  <si>
    <t>vps.no</t>
  </si>
  <si>
    <t>film2023.live</t>
  </si>
  <si>
    <t>zx236.cn</t>
  </si>
  <si>
    <t>mlwrx.com</t>
  </si>
  <si>
    <t>knivesplus.com</t>
  </si>
  <si>
    <t>allpskov.su</t>
  </si>
  <si>
    <t>eelstheband.com</t>
  </si>
  <si>
    <t>koping.net</t>
  </si>
  <si>
    <t>stiiizy.com</t>
  </si>
  <si>
    <t>philips.cz</t>
  </si>
  <si>
    <t>shaolin.org.cn</t>
  </si>
  <si>
    <t>gratisgokken.nl</t>
  </si>
  <si>
    <t>belgid.by</t>
  </si>
  <si>
    <t>izumi.jp</t>
  </si>
  <si>
    <t>ses.es</t>
  </si>
  <si>
    <t>webeo.com</t>
  </si>
  <si>
    <t>prgazette.com</t>
  </si>
  <si>
    <t>it4i.cz</t>
  </si>
  <si>
    <t>naploungewear.com</t>
  </si>
  <si>
    <t>foto-ram.ru</t>
  </si>
  <si>
    <t>teccenter.xyz</t>
  </si>
  <si>
    <t>rajpsp.nic.in</t>
  </si>
  <si>
    <t>patentamt.at</t>
  </si>
  <si>
    <t>naufor.ru</t>
  </si>
  <si>
    <t>novavolley.ru</t>
  </si>
  <si>
    <t>innostage-group.ru</t>
  </si>
  <si>
    <t>spavs.ru</t>
  </si>
  <si>
    <t>casian.club</t>
  </si>
  <si>
    <t>africare.org</t>
  </si>
  <si>
    <t>ccr-mag.com</t>
  </si>
  <si>
    <t>visionsix.com</t>
  </si>
  <si>
    <t>ackom.net</t>
  </si>
  <si>
    <t>pjsuk.ltd.uk</t>
  </si>
  <si>
    <t>arch.com</t>
  </si>
  <si>
    <t>equine.com</t>
  </si>
  <si>
    <t>2k.net.ua</t>
  </si>
  <si>
    <t>alphera.pt</t>
  </si>
  <si>
    <t>maohawifi.com</t>
  </si>
  <si>
    <t>chillflip.com</t>
  </si>
  <si>
    <t>camwhores4.com</t>
  </si>
  <si>
    <t>smileygarden.de</t>
  </si>
  <si>
    <t>hrpost.info</t>
  </si>
  <si>
    <t>bjxzbh.com</t>
  </si>
  <si>
    <t>dramacool.do</t>
  </si>
  <si>
    <t>igramix.com</t>
  </si>
  <si>
    <t>vikingdirect.nl</t>
  </si>
  <si>
    <t>unical-az.com</t>
  </si>
  <si>
    <t>sezelssa.kr</t>
  </si>
  <si>
    <t>gil-s.ru</t>
  </si>
  <si>
    <t>handyticket.de</t>
  </si>
  <si>
    <t>popochka.net</t>
  </si>
  <si>
    <t>timeskerala.com</t>
  </si>
  <si>
    <t>ivermecptin.com</t>
  </si>
  <si>
    <t>feldgrau.com</t>
  </si>
  <si>
    <t>verzetsmuseum.org</t>
  </si>
  <si>
    <t>connect.ge</t>
  </si>
  <si>
    <t>subtotal.ru</t>
  </si>
  <si>
    <t>98fm.com</t>
  </si>
  <si>
    <t>coursework-expert.com</t>
  </si>
  <si>
    <t>alparslan.edu.tr</t>
  </si>
  <si>
    <t>cdirad.com</t>
  </si>
  <si>
    <t>appsfire.net</t>
  </si>
  <si>
    <t>gazillions.com</t>
  </si>
  <si>
    <t>vw-avtoruss.ru</t>
  </si>
  <si>
    <t>win.pe</t>
  </si>
  <si>
    <t>spearpointing.com</t>
  </si>
  <si>
    <t>nationalparkstraveler.com</t>
  </si>
  <si>
    <t>trixiecosmetics.com</t>
  </si>
  <si>
    <t>famuse.co</t>
  </si>
  <si>
    <t>labyrinth.net.au</t>
  </si>
  <si>
    <t>opendiary.com</t>
  </si>
  <si>
    <t>ramtek.net.tr</t>
  </si>
  <si>
    <t>hifixxx.fun</t>
  </si>
  <si>
    <t>ayco-hosting.com</t>
  </si>
  <si>
    <t>hikorea.go.kr</t>
  </si>
  <si>
    <t>watchcorridor.com</t>
  </si>
  <si>
    <t>dailyexpose.co.uk</t>
  </si>
  <si>
    <t>execvipshuttle.com</t>
  </si>
  <si>
    <t>crtsh.net</t>
  </si>
  <si>
    <t>denkwerk.com</t>
  </si>
  <si>
    <t>k2datovecentrum.cz</t>
  </si>
  <si>
    <t>careerpointkenya.co.ke</t>
  </si>
  <si>
    <t>bancagenerali.it</t>
  </si>
  <si>
    <t>getpagespeed.com</t>
  </si>
  <si>
    <t>ratio.bz</t>
  </si>
  <si>
    <t>blackpool.ac.uk</t>
  </si>
  <si>
    <t>lizglover.tv</t>
  </si>
  <si>
    <t>tdh.ch</t>
  </si>
  <si>
    <t>apeboard.finance</t>
  </si>
  <si>
    <t>privatka.ru</t>
  </si>
  <si>
    <t>bweb.bg</t>
  </si>
  <si>
    <t>girl-directory.com</t>
  </si>
  <si>
    <t>anelson.ru</t>
  </si>
  <si>
    <t>sanet.pics</t>
  </si>
  <si>
    <t>casinopromobonuses.ru</t>
  </si>
  <si>
    <t>mkt1649.com</t>
  </si>
  <si>
    <t>peleng.by</t>
  </si>
  <si>
    <t>jcdhotel.dk</t>
  </si>
  <si>
    <t>kinorage.ru</t>
  </si>
  <si>
    <t>mangoanimate.com</t>
  </si>
  <si>
    <t>asiawarehousingshow.com</t>
  </si>
  <si>
    <t>vavada-casino-reviews-so.space</t>
  </si>
  <si>
    <t>harukimurakami.com</t>
  </si>
  <si>
    <t>rowebiz.com</t>
  </si>
  <si>
    <t>mikeferry.com</t>
  </si>
  <si>
    <t>webappbar.com</t>
  </si>
  <si>
    <t>h5grgs.com</t>
  </si>
  <si>
    <t>directindustry.es</t>
  </si>
  <si>
    <t>evinrude.com</t>
  </si>
  <si>
    <t>bevh.org</t>
  </si>
  <si>
    <t>auto.it</t>
  </si>
  <si>
    <t>kenosha.org</t>
  </si>
  <si>
    <t>animalfriends.co.uk</t>
  </si>
  <si>
    <t>birthdate.co</t>
  </si>
  <si>
    <t>dao-ag.de</t>
  </si>
  <si>
    <t>newsdigest.ng</t>
  </si>
  <si>
    <t>abc.gov.ar</t>
  </si>
  <si>
    <t>wmeng.com</t>
  </si>
  <si>
    <t>duole.com</t>
  </si>
  <si>
    <t>pulmonaryfibrosis.org</t>
  </si>
  <si>
    <t>casavivaarredointerni.it</t>
  </si>
  <si>
    <t>thepalladiumgroup.com</t>
  </si>
  <si>
    <t>intruder.io</t>
  </si>
  <si>
    <t>realites.com.tn</t>
  </si>
  <si>
    <t>papercoach.net</t>
  </si>
  <si>
    <t>digiturunc.com</t>
  </si>
  <si>
    <t>maisretorno.com</t>
  </si>
  <si>
    <t>conteches.com</t>
  </si>
  <si>
    <t>bluehawaiian.com</t>
  </si>
  <si>
    <t>maxcontact.com</t>
  </si>
  <si>
    <t>facetofacegames.com</t>
  </si>
  <si>
    <t>p2motivate.com</t>
  </si>
  <si>
    <t>rednoseday.org</t>
  </si>
  <si>
    <t>photoforum.ru</t>
  </si>
  <si>
    <t>govscan.cn</t>
  </si>
  <si>
    <t>mylene.ru</t>
  </si>
  <si>
    <t>saumur.com</t>
  </si>
  <si>
    <t>micros.com</t>
  </si>
  <si>
    <t>yolomatch.com</t>
  </si>
  <si>
    <t>educatout.com</t>
  </si>
  <si>
    <t>hisugarplum.com</t>
  </si>
  <si>
    <t>cbtnews.com</t>
  </si>
  <si>
    <t>jjjjound.com</t>
  </si>
  <si>
    <t>sofortindenurlaub.de</t>
  </si>
  <si>
    <t>gefen.com</t>
  </si>
  <si>
    <t>goldpricez.com</t>
  </si>
  <si>
    <t>gujaratisex.site</t>
  </si>
  <si>
    <t>livefromiceland.is</t>
  </si>
  <si>
    <t>racialicious.com</t>
  </si>
  <si>
    <t>nztgp.com</t>
  </si>
  <si>
    <t>1stkissmanhua.com</t>
  </si>
  <si>
    <t>hobartcorp.com</t>
  </si>
  <si>
    <t>indiefilmhustle.com</t>
  </si>
  <si>
    <t>adagg.net</t>
  </si>
  <si>
    <t>g-guide.jp</t>
  </si>
  <si>
    <t>ip.pe.kr</t>
  </si>
  <si>
    <t>cmsunucu.com</t>
  </si>
  <si>
    <t>acimg.cn</t>
  </si>
  <si>
    <t>fortunatenews.com</t>
  </si>
  <si>
    <t>pop-bookmarks.win</t>
  </si>
  <si>
    <t>kopano.ru</t>
  </si>
  <si>
    <t>account.gov.il</t>
  </si>
  <si>
    <t>hnms.gr</t>
  </si>
  <si>
    <t>getk2.org</t>
  </si>
  <si>
    <t>www.gov.lk</t>
  </si>
  <si>
    <t>lancecamper.com</t>
  </si>
  <si>
    <t>buliang763.xyz</t>
  </si>
  <si>
    <t>urca.br</t>
  </si>
  <si>
    <t>netcom.co.jp</t>
  </si>
  <si>
    <t>appli-world.jp</t>
  </si>
  <si>
    <t>h-schmidt.net</t>
  </si>
  <si>
    <t>vulcankasino.link</t>
  </si>
  <si>
    <t>elarabi.news</t>
  </si>
  <si>
    <t>aso.gov.au</t>
  </si>
  <si>
    <t>legionisci.com</t>
  </si>
  <si>
    <t>junior.ru</t>
  </si>
  <si>
    <t>variouk.net</t>
  </si>
  <si>
    <t>litrossia.ru</t>
  </si>
  <si>
    <t>ixir.net</t>
  </si>
  <si>
    <t>thunderlotusgames.com</t>
  </si>
  <si>
    <t>shred.app</t>
  </si>
  <si>
    <t>javxxxporn.com</t>
  </si>
  <si>
    <t>dreamcoon.com</t>
  </si>
  <si>
    <t>snriu.gov.ua</t>
  </si>
  <si>
    <t>teenport.com</t>
  </si>
  <si>
    <t>ducasse-paris.com</t>
  </si>
  <si>
    <t>r-g-a.ru</t>
  </si>
  <si>
    <t>bakingmad.com</t>
  </si>
  <si>
    <t>culturacientifica.com</t>
  </si>
  <si>
    <t>cordeledispatch.com</t>
  </si>
  <si>
    <t>goevo.com</t>
  </si>
  <si>
    <t>thewam.net</t>
  </si>
  <si>
    <t>realtorjudyha.com</t>
  </si>
  <si>
    <t>two-poker.com</t>
  </si>
  <si>
    <t>modernlibrary.com</t>
  </si>
  <si>
    <t>eqca.org</t>
  </si>
  <si>
    <t>baikehuo.com</t>
  </si>
  <si>
    <t>vixpaulahermanny.com</t>
  </si>
  <si>
    <t>bosa.co.kr</t>
  </si>
  <si>
    <t>guinnessworldrecords.ae</t>
  </si>
  <si>
    <t>shopfans.ru</t>
  </si>
  <si>
    <t>ncpssm.org</t>
  </si>
  <si>
    <t>ilads.org</t>
  </si>
  <si>
    <t>mutare.com</t>
  </si>
  <si>
    <t>unity-web.ch</t>
  </si>
  <si>
    <t>venezueladns.com</t>
  </si>
  <si>
    <t>imaxenhanced.com</t>
  </si>
  <si>
    <t>abckeji.com</t>
  </si>
  <si>
    <t>globeontheweb.com</t>
  </si>
  <si>
    <t>area51services.net</t>
  </si>
  <si>
    <t>mghnhfvz.com</t>
  </si>
  <si>
    <t>toddknaus.com.au</t>
  </si>
  <si>
    <t>cialiswtabs.monster</t>
  </si>
  <si>
    <t>leap.com.au</t>
  </si>
  <si>
    <t>cypruspost.gov.cy</t>
  </si>
  <si>
    <t>universalsports.com</t>
  </si>
  <si>
    <t>commhealthcu.org</t>
  </si>
  <si>
    <t>guidapsicologi.it</t>
  </si>
  <si>
    <t>dance.ru</t>
  </si>
  <si>
    <t>xt.pl</t>
  </si>
  <si>
    <t>zooprinting.com</t>
  </si>
  <si>
    <t>bagarenochkocken.se</t>
  </si>
  <si>
    <t>reflets.info</t>
  </si>
  <si>
    <t>edwattsgolf.com</t>
  </si>
  <si>
    <t>ruero.com</t>
  </si>
  <si>
    <t>latribunadetoledo.es</t>
  </si>
  <si>
    <t>it-midata.de</t>
  </si>
  <si>
    <t>dmarcly.com</t>
  </si>
  <si>
    <t>hakamovie.vip</t>
  </si>
  <si>
    <t>yahuc.com.cn</t>
  </si>
  <si>
    <t>mikemichalowicz.com</t>
  </si>
  <si>
    <t>tech-banker.com</t>
  </si>
  <si>
    <t>livesafemobile.net</t>
  </si>
  <si>
    <t>41059dd7817a0f2559409bce7.xyz</t>
  </si>
  <si>
    <t>btcxo.com</t>
  </si>
  <si>
    <t>graf-prud.ru</t>
  </si>
  <si>
    <t>simplerosites.com</t>
  </si>
  <si>
    <t>shortreviewcasino.ru</t>
  </si>
  <si>
    <t>manufactur3dmag.com</t>
  </si>
  <si>
    <t>salonlilu.ru</t>
  </si>
  <si>
    <t>daleseo.com</t>
  </si>
  <si>
    <t>webiajans.com</t>
  </si>
  <si>
    <t>securitytube.net</t>
  </si>
  <si>
    <t>h4e.online</t>
  </si>
  <si>
    <t>onecooldir.com</t>
  </si>
  <si>
    <t>azur.ru</t>
  </si>
  <si>
    <t>iberinform.es</t>
  </si>
  <si>
    <t>the-voiceof-london.uk</t>
  </si>
  <si>
    <t>daverupert.com</t>
  </si>
  <si>
    <t>geneticalliance.org</t>
  </si>
  <si>
    <t>sec.or.th</t>
  </si>
  <si>
    <t>portalfacture.com</t>
  </si>
  <si>
    <t>livedownloads.com</t>
  </si>
  <si>
    <t>transpordiamet.ee</t>
  </si>
  <si>
    <t>reizeclub.com</t>
  </si>
  <si>
    <t>tamdistrict.org</t>
  </si>
  <si>
    <t>yejiya.com</t>
  </si>
  <si>
    <t>zimo.fr</t>
  </si>
  <si>
    <t>supertrade.pt</t>
  </si>
  <si>
    <t>helpandmanual.com</t>
  </si>
  <si>
    <t>inory.ru</t>
  </si>
  <si>
    <t>remont-bez-zabot.ru</t>
  </si>
  <si>
    <t>drpornsite.com</t>
  </si>
  <si>
    <t>garnet.ca</t>
  </si>
  <si>
    <t>unboxinginfo.com</t>
  </si>
  <si>
    <t>rationellit.se</t>
  </si>
  <si>
    <t>journeycheck.com</t>
  </si>
  <si>
    <t>cmsweb.ch</t>
  </si>
  <si>
    <t>tomston.com</t>
  </si>
  <si>
    <t>v-bits.nl</t>
  </si>
  <si>
    <t>eb.br</t>
  </si>
  <si>
    <t>domainname-hosting.info</t>
  </si>
  <si>
    <t>bombshellbling.com</t>
  </si>
  <si>
    <t>v2netapp.com</t>
  </si>
  <si>
    <t>noapkfd.cf</t>
  </si>
  <si>
    <t>mindsight.com.br</t>
  </si>
  <si>
    <t>saferworld.org.uk</t>
  </si>
  <si>
    <t>malinext.com</t>
  </si>
  <si>
    <t>everestre.com</t>
  </si>
  <si>
    <t>manhwalist.in</t>
  </si>
  <si>
    <t>so766.com</t>
  </si>
  <si>
    <t>computerlounge.co.nz</t>
  </si>
  <si>
    <t>findpaisa.com</t>
  </si>
  <si>
    <t>payot.ch</t>
  </si>
  <si>
    <t>check24-test.de</t>
  </si>
  <si>
    <t>minio.io</t>
  </si>
  <si>
    <t>hddtotal3.com</t>
  </si>
  <si>
    <t>cache-cache.fr</t>
  </si>
  <si>
    <t>doorgans.com</t>
  </si>
  <si>
    <t>ngenix.ru</t>
  </si>
  <si>
    <t>daumee.co.kr</t>
  </si>
  <si>
    <t>fetshop.co.uk</t>
  </si>
  <si>
    <t>ixpcloud.com</t>
  </si>
  <si>
    <t>bam-forms.com</t>
  </si>
  <si>
    <t>ubivent.com</t>
  </si>
  <si>
    <t>pnj.ac.id</t>
  </si>
  <si>
    <t>manufacturingglobal.com</t>
  </si>
  <si>
    <t>bigdawgusa.com</t>
  </si>
  <si>
    <t>youngadventuress.com</t>
  </si>
  <si>
    <t>atarax.live</t>
  </si>
  <si>
    <t>maxnetiig.com</t>
  </si>
  <si>
    <t>gpstracking.ro</t>
  </si>
  <si>
    <t>thesmokies.com</t>
  </si>
  <si>
    <t>expogr.com</t>
  </si>
  <si>
    <t>media-brady.com</t>
  </si>
  <si>
    <t>wipmania.com</t>
  </si>
  <si>
    <t>mindbounce.com</t>
  </si>
  <si>
    <t>cialisstored.com</t>
  </si>
  <si>
    <t>ghostoftsushima.com</t>
  </si>
  <si>
    <t>nclack.k12.or.us</t>
  </si>
  <si>
    <t>ewingirrigation.com</t>
  </si>
  <si>
    <t>ipfran.ru</t>
  </si>
  <si>
    <t>allforexbonus.com</t>
  </si>
  <si>
    <t>autohelpcenter.com</t>
  </si>
  <si>
    <t>adam4adamblog.com</t>
  </si>
  <si>
    <t>vitalrecordsonline.com</t>
  </si>
  <si>
    <t>pkbiznesreklama.ru</t>
  </si>
  <si>
    <t>tube1.me</t>
  </si>
  <si>
    <t>dpdc.org.bd</t>
  </si>
  <si>
    <t>sedonaaz.gov</t>
  </si>
  <si>
    <t>horsetrailerworld.com</t>
  </si>
  <si>
    <t>yhdm13.com</t>
  </si>
  <si>
    <t>24guru.by</t>
  </si>
  <si>
    <t>commercelayer.io</t>
  </si>
  <si>
    <t>quantumscape.com</t>
  </si>
  <si>
    <t>lightnovel.app</t>
  </si>
  <si>
    <t>sportdiver.com</t>
  </si>
  <si>
    <t>mycarhelpline.com</t>
  </si>
  <si>
    <t>kabuyoho.jp</t>
  </si>
  <si>
    <t>regionset.ru</t>
  </si>
  <si>
    <t>abellalist.com</t>
  </si>
  <si>
    <t>vitoshaparkhotel.com</t>
  </si>
  <si>
    <t>amss.ac.cn</t>
  </si>
  <si>
    <t>storychat.io</t>
  </si>
  <si>
    <t>baccaratsites777.com</t>
  </si>
  <si>
    <t>socceroos.com.au</t>
  </si>
  <si>
    <t>opendle.com</t>
  </si>
  <si>
    <t>ted-bet.com</t>
  </si>
  <si>
    <t>fatik.net</t>
  </si>
  <si>
    <t>axocdn.com</t>
  </si>
  <si>
    <t>conwy.gov.uk</t>
  </si>
  <si>
    <t>dagensmedisin.no</t>
  </si>
  <si>
    <t>nya.org.uk</t>
  </si>
  <si>
    <t>nexustls.com</t>
  </si>
  <si>
    <t>xpress.ltd</t>
  </si>
  <si>
    <t>easywan.net</t>
  </si>
  <si>
    <t>ffsdf.top</t>
  </si>
  <si>
    <t>dewi.org</t>
  </si>
  <si>
    <t>ggnome.com</t>
  </si>
  <si>
    <t>firsttutors.com</t>
  </si>
  <si>
    <t>bewpersenarbor.com</t>
  </si>
  <si>
    <t>orionsarm.com</t>
  </si>
  <si>
    <t>buyers-diplomas.com</t>
  </si>
  <si>
    <t>onward.com.au</t>
  </si>
  <si>
    <t>my1pool.com</t>
  </si>
  <si>
    <t>familychristian.com</t>
  </si>
  <si>
    <t>ezhomesearch.com</t>
  </si>
  <si>
    <t>ilboursa.com</t>
  </si>
  <si>
    <t>royalpublishing.com</t>
  </si>
  <si>
    <t>regentsprep.org</t>
  </si>
  <si>
    <t>lekvapteke.ru</t>
  </si>
  <si>
    <t>rtjandxly.online</t>
  </si>
  <si>
    <t>wostatic.cn</t>
  </si>
  <si>
    <t>vulcan-kasino.link</t>
  </si>
  <si>
    <t>wenanb.com</t>
  </si>
  <si>
    <t>xmr.farm</t>
  </si>
  <si>
    <t>scesd.k12.or.us</t>
  </si>
  <si>
    <t>pwr-ads.com</t>
  </si>
  <si>
    <t>wdnode301.xyz</t>
  </si>
  <si>
    <t>stardew.info</t>
  </si>
  <si>
    <t>ocrevuscopay.com</t>
  </si>
  <si>
    <t>notificationblocker.com</t>
  </si>
  <si>
    <t>67th.net</t>
  </si>
  <si>
    <t>gcintranet.net</t>
  </si>
  <si>
    <t>naturfreunde.at</t>
  </si>
  <si>
    <t>onetouchtv.me</t>
  </si>
  <si>
    <t>goldenhorse.org.tw</t>
  </si>
  <si>
    <t>mperspektiva.ru</t>
  </si>
  <si>
    <t>razdolie.ru</t>
  </si>
  <si>
    <t>vcrot.link</t>
  </si>
  <si>
    <t>mykomon.com</t>
  </si>
  <si>
    <t>reenactor.ru</t>
  </si>
  <si>
    <t>sci-direct.net</t>
  </si>
  <si>
    <t>peoplefinder.com</t>
  </si>
  <si>
    <t>qlmed.cn</t>
  </si>
  <si>
    <t>geoexcel.com</t>
  </si>
  <si>
    <t>coorparoouniting.com</t>
  </si>
  <si>
    <t>manoramamax.com</t>
  </si>
  <si>
    <t>kirov-putany24.live</t>
  </si>
  <si>
    <t>ntr20.cc</t>
  </si>
  <si>
    <t>dddcc.cf</t>
  </si>
  <si>
    <t>liveareacx.com</t>
  </si>
  <si>
    <t>bravobookmarks.win</t>
  </si>
  <si>
    <t>bayou.com</t>
  </si>
  <si>
    <t>thinkage.ca</t>
  </si>
  <si>
    <t>rid.org</t>
  </si>
  <si>
    <t>onion.capital</t>
  </si>
  <si>
    <t>fancydsp.com</t>
  </si>
  <si>
    <t>freespinsbro.ru</t>
  </si>
  <si>
    <t>basf.ru</t>
  </si>
  <si>
    <t>harmonie-et-moi.fr</t>
  </si>
  <si>
    <t>wirelessfestival.co.uk</t>
  </si>
  <si>
    <t>timviec365.vn</t>
  </si>
  <si>
    <t>ht-bangladesh.info</t>
  </si>
  <si>
    <t>wortfm.org</t>
  </si>
  <si>
    <t>tmwvrnet.com</t>
  </si>
  <si>
    <t>codelo.pro</t>
  </si>
  <si>
    <t>torrentvor.com</t>
  </si>
  <si>
    <t>supramkv.com</t>
  </si>
  <si>
    <t>ravpage.co.il</t>
  </si>
  <si>
    <t>mytube.uz</t>
  </si>
  <si>
    <t>headhunter.kg</t>
  </si>
  <si>
    <t>stencl.com</t>
  </si>
  <si>
    <t>cryto.net</t>
  </si>
  <si>
    <t>classiccitynews.com</t>
  </si>
  <si>
    <t>truebulksms.biz</t>
  </si>
  <si>
    <t>coppa.org</t>
  </si>
  <si>
    <t>havadis07.com</t>
  </si>
  <si>
    <t>autotc.ru</t>
  </si>
  <si>
    <t>karenwalker.com</t>
  </si>
  <si>
    <t>pncb.org</t>
  </si>
  <si>
    <t>loftschool.com</t>
  </si>
  <si>
    <t>capitalcounselor.com</t>
  </si>
  <si>
    <t>newsinfo.club</t>
  </si>
  <si>
    <t>gaynet.tv</t>
  </si>
  <si>
    <t>k-1.co.jp</t>
  </si>
  <si>
    <t>elsiglo.com.ve</t>
  </si>
  <si>
    <t>goldbeck.de</t>
  </si>
  <si>
    <t>sexonn.club</t>
  </si>
  <si>
    <t>tonsofcock.com</t>
  </si>
  <si>
    <t>relationshipdiagnostics.org</t>
  </si>
  <si>
    <t>edenstar.net</t>
  </si>
  <si>
    <t>indigodergisi.com</t>
  </si>
  <si>
    <t>hcvt.cn</t>
  </si>
  <si>
    <t>grannytitty.com</t>
  </si>
  <si>
    <t>claims-sol.io</t>
  </si>
  <si>
    <t>eyeons.com</t>
  </si>
  <si>
    <t>aroelevenhost.com.br</t>
  </si>
  <si>
    <t>vulkan-mega.click</t>
  </si>
  <si>
    <t>ostrog.net</t>
  </si>
  <si>
    <t>mir.co.jp</t>
  </si>
  <si>
    <t>westcon.co.uk</t>
  </si>
  <si>
    <t>yas-center.ru</t>
  </si>
  <si>
    <t>bigbathroomshop.co.uk</t>
  </si>
  <si>
    <t>webdevelopersnotes.com</t>
  </si>
  <si>
    <t>css-dc.com</t>
  </si>
  <si>
    <t>cu.co.kr</t>
  </si>
  <si>
    <t>ricepuritytests.net</t>
  </si>
  <si>
    <t>pledge1percent.org</t>
  </si>
  <si>
    <t>fetishtube.cc</t>
  </si>
  <si>
    <t>trisports.com</t>
  </si>
  <si>
    <t>xichenche.net</t>
  </si>
  <si>
    <t>bmr.ca</t>
  </si>
  <si>
    <t>filminfocus.com</t>
  </si>
  <si>
    <t>ferreronet.com</t>
  </si>
  <si>
    <t>exon.io</t>
  </si>
  <si>
    <t>atsshopping.com</t>
  </si>
  <si>
    <t>mandrakelinux.com</t>
  </si>
  <si>
    <t>big-echo.jp</t>
  </si>
  <si>
    <t>mytoon.net</t>
  </si>
  <si>
    <t>xantrex.com</t>
  </si>
  <si>
    <t>savannahbee.com</t>
  </si>
  <si>
    <t>jaggt.com</t>
  </si>
  <si>
    <t>gxg-cn.com</t>
  </si>
  <si>
    <t>flugladen.de</t>
  </si>
  <si>
    <t>kbu.ac.th</t>
  </si>
  <si>
    <t>1pixel.su</t>
  </si>
  <si>
    <t>thepostandmail.com</t>
  </si>
  <si>
    <t>education.go.ke</t>
  </si>
  <si>
    <t>hospira.com</t>
  </si>
  <si>
    <t>brumolat.com</t>
  </si>
  <si>
    <t>chesapeake.net</t>
  </si>
  <si>
    <t>almosaly.com</t>
  </si>
  <si>
    <t>avxxx.site</t>
  </si>
  <si>
    <t>sephone.com</t>
  </si>
  <si>
    <t>balabaqshasy.kz</t>
  </si>
  <si>
    <t>guyswithiphones.com</t>
  </si>
  <si>
    <t>hcdinamo.by</t>
  </si>
  <si>
    <t>accessibilityspark.com</t>
  </si>
  <si>
    <t>bkc.lv</t>
  </si>
  <si>
    <t>ru-docs.one</t>
  </si>
  <si>
    <t>metalaumans.fr</t>
  </si>
  <si>
    <t>boobook-services.com</t>
  </si>
  <si>
    <t>javno.com</t>
  </si>
  <si>
    <t>chickcorea.com</t>
  </si>
  <si>
    <t>connexease.com</t>
  </si>
  <si>
    <t>anfenglish.com</t>
  </si>
  <si>
    <t>mysurgerywebsite.co.uk</t>
  </si>
  <si>
    <t>caamedia.org</t>
  </si>
  <si>
    <t>taskmanagementguide.com</t>
  </si>
  <si>
    <t>freenews.fr</t>
  </si>
  <si>
    <t>netacc.net</t>
  </si>
  <si>
    <t>antibes-juanlespins.com</t>
  </si>
  <si>
    <t>yunessun.com</t>
  </si>
  <si>
    <t>melbet-gamk.top</t>
  </si>
  <si>
    <t>wmail-chat.com</t>
  </si>
  <si>
    <t>cknw.com</t>
  </si>
  <si>
    <t>paul-hewitt.com</t>
  </si>
  <si>
    <t>airlines-flight.com</t>
  </si>
  <si>
    <t>pebble.host</t>
  </si>
  <si>
    <t>192ly.com</t>
  </si>
  <si>
    <t>module.ru</t>
  </si>
  <si>
    <t>smallbizclub.com</t>
  </si>
  <si>
    <t>content-cooperation.com</t>
  </si>
  <si>
    <t>javalab.org</t>
  </si>
  <si>
    <t>beritacasino.info</t>
  </si>
  <si>
    <t>ny4mt4hosting.com</t>
  </si>
  <si>
    <t>classicreads.app</t>
  </si>
  <si>
    <t>thinklifesy.com</t>
  </si>
  <si>
    <t>roomvu.com</t>
  </si>
  <si>
    <t>chevrolet.co.kr</t>
  </si>
  <si>
    <t>esensoft.com</t>
  </si>
  <si>
    <t>chandigarh.gov.in</t>
  </si>
  <si>
    <t>ric.co.jp</t>
  </si>
  <si>
    <t>southernlord.com</t>
  </si>
  <si>
    <t>fiets.nl</t>
  </si>
  <si>
    <t>typeinvestigations.org</t>
  </si>
  <si>
    <t>fbmtt.es</t>
  </si>
  <si>
    <t>loginnet.ru</t>
  </si>
  <si>
    <t>prodatanet.com.ph</t>
  </si>
  <si>
    <t>movies07.ink</t>
  </si>
  <si>
    <t>geopandas.org</t>
  </si>
  <si>
    <t>latitudehosting.co.uk</t>
  </si>
  <si>
    <t>menziesaviation.com</t>
  </si>
  <si>
    <t>qype.co.uk</t>
  </si>
  <si>
    <t>vineapp.com</t>
  </si>
  <si>
    <t>vulkan-online.click</t>
  </si>
  <si>
    <t>relianceretail.com</t>
  </si>
  <si>
    <t>boydlawlosangeles.com</t>
  </si>
  <si>
    <t>pdma.org</t>
  </si>
  <si>
    <t>artscouncil-tokyo.jp</t>
  </si>
  <si>
    <t>eecilise.com</t>
  </si>
  <si>
    <t>irvineco.com</t>
  </si>
  <si>
    <t>videoadblock.xyz</t>
  </si>
  <si>
    <t>croftprimary.co.uk</t>
  </si>
  <si>
    <t>thewalkergroup.com</t>
  </si>
  <si>
    <t>misterimprese.it</t>
  </si>
  <si>
    <t>kb986.com</t>
  </si>
  <si>
    <t>roseinc.com</t>
  </si>
  <si>
    <t>benzinpreis.de</t>
  </si>
  <si>
    <t>eurazeo.com</t>
  </si>
  <si>
    <t>coolcomputers.info</t>
  </si>
  <si>
    <t>technomuses.ca</t>
  </si>
  <si>
    <t>talfa.cz</t>
  </si>
  <si>
    <t>elmouritany.info</t>
  </si>
  <si>
    <t>ll2.ru</t>
  </si>
  <si>
    <t>sur-la-toile.com</t>
  </si>
  <si>
    <t>brcp.uk</t>
  </si>
  <si>
    <t>snapanalytics.net</t>
  </si>
  <si>
    <t>phoenixmi.com</t>
  </si>
  <si>
    <t>mp3indirdur.life</t>
  </si>
  <si>
    <t>starltd.net</t>
  </si>
  <si>
    <t>shankari.net</t>
  </si>
  <si>
    <t>vulcan-royal.click</t>
  </si>
  <si>
    <t>brows.co.uk</t>
  </si>
  <si>
    <t>groupstp.ru</t>
  </si>
  <si>
    <t>fbmsg.xyz</t>
  </si>
  <si>
    <t>new-sound.ru</t>
  </si>
  <si>
    <t>slotscalendar.com</t>
  </si>
  <si>
    <t>artvin.edu.tr</t>
  </si>
  <si>
    <t>studentville.it</t>
  </si>
  <si>
    <t>priory.com</t>
  </si>
  <si>
    <t>lkgame.com</t>
  </si>
  <si>
    <t>asja.org</t>
  </si>
  <si>
    <t>almib.ru</t>
  </si>
  <si>
    <t>aisnameservers.nl</t>
  </si>
  <si>
    <t>carlorussowine.com</t>
  </si>
  <si>
    <t>imp.ac.at</t>
  </si>
  <si>
    <t>receptneked.hu</t>
  </si>
  <si>
    <t>jiekouapi.com</t>
  </si>
  <si>
    <t>medicalonline.jp</t>
  </si>
  <si>
    <t>sig.com</t>
  </si>
  <si>
    <t>kill-tilt.fr</t>
  </si>
  <si>
    <t>yhlsoft.com</t>
  </si>
  <si>
    <t>esldiscussions.com</t>
  </si>
  <si>
    <t>bordertelegraph.com</t>
  </si>
  <si>
    <t>animefillerguide.com</t>
  </si>
  <si>
    <t>masstech.org</t>
  </si>
  <si>
    <t>lagedernation.org</t>
  </si>
  <si>
    <t>lespaulforum.com</t>
  </si>
  <si>
    <t>nytransitmuseum.org</t>
  </si>
  <si>
    <t>evertype.com</t>
  </si>
  <si>
    <t>hroch.sk</t>
  </si>
  <si>
    <t>steambans.ru</t>
  </si>
  <si>
    <t>mitte-recht.de</t>
  </si>
  <si>
    <t>ceragon.com</t>
  </si>
  <si>
    <t>amlgames.com</t>
  </si>
  <si>
    <t>trip.ae</t>
  </si>
  <si>
    <t>estrelladamm.com</t>
  </si>
  <si>
    <t>megaacesso.com.br</t>
  </si>
  <si>
    <t>citationsy.com</t>
  </si>
  <si>
    <t>ambitojuridico.com.br</t>
  </si>
  <si>
    <t>macedoniaonline.eu</t>
  </si>
  <si>
    <t>mahj.org</t>
  </si>
  <si>
    <t>biotox.cz</t>
  </si>
  <si>
    <t>vuexybux.com</t>
  </si>
  <si>
    <t>limakidns.com</t>
  </si>
  <si>
    <t>gravitee.io</t>
  </si>
  <si>
    <t>beachcomber-creations.net</t>
  </si>
  <si>
    <t>cittadinanzattiva.it</t>
  </si>
  <si>
    <t>aranetinfo.com.br</t>
  </si>
  <si>
    <t>drift-casino.link</t>
  </si>
  <si>
    <t>easypano.com</t>
  </si>
  <si>
    <t>nic.nfl</t>
  </si>
  <si>
    <t>joycasino-online.click</t>
  </si>
  <si>
    <t>memphisinmay.org</t>
  </si>
  <si>
    <t>martins.eng.br</t>
  </si>
  <si>
    <t>afmc-lubrication.com</t>
  </si>
  <si>
    <t>ledr.com</t>
  </si>
  <si>
    <t>raagconsultants.co.in</t>
  </si>
  <si>
    <t>concretedecor.net</t>
  </si>
  <si>
    <t>worldstrides.net</t>
  </si>
  <si>
    <t>xxxxxxav1.com</t>
  </si>
  <si>
    <t>gcoekmr.org</t>
  </si>
  <si>
    <t>digizonehosting.nl</t>
  </si>
  <si>
    <t>chartered.college</t>
  </si>
  <si>
    <t>hudsonstarobserver.com</t>
  </si>
  <si>
    <t>lokicdn.com</t>
  </si>
  <si>
    <t>ngcom.ru</t>
  </si>
  <si>
    <t>psauction.se</t>
  </si>
  <si>
    <t>losning.nl</t>
  </si>
  <si>
    <t>marinedepot.com</t>
  </si>
  <si>
    <t>netangel.com</t>
  </si>
  <si>
    <t>kabel-c.ru</t>
  </si>
  <si>
    <t>telegrafua.com</t>
  </si>
  <si>
    <t>videoshop-mall.net</t>
  </si>
  <si>
    <t>feynman.net</t>
  </si>
  <si>
    <t>hamyarit.com</t>
  </si>
  <si>
    <t>cetelem.pt</t>
  </si>
  <si>
    <t>visitwynn.com</t>
  </si>
  <si>
    <t>woodstock.com</t>
  </si>
  <si>
    <t>casinoxxxz.ru</t>
  </si>
  <si>
    <t>daiichitravel.com</t>
  </si>
  <si>
    <t>svoi.fr</t>
  </si>
  <si>
    <t>hypernic.net</t>
  </si>
  <si>
    <t>intim-msk.net</t>
  </si>
  <si>
    <t>clan.rip</t>
  </si>
  <si>
    <t>99dollarsocial.com</t>
  </si>
  <si>
    <t>bodendirect.de</t>
  </si>
  <si>
    <t>smartcoinpool.net</t>
  </si>
  <si>
    <t>home-start.org.uk</t>
  </si>
  <si>
    <t>quris.net</t>
  </si>
  <si>
    <t>gwinnettcourts.com</t>
  </si>
  <si>
    <t>abs.org.sg</t>
  </si>
  <si>
    <t>list-bookmarks.win</t>
  </si>
  <si>
    <t>100viagrafrance.com</t>
  </si>
  <si>
    <t>hosango.co.kr</t>
  </si>
  <si>
    <t>brussel.be</t>
  </si>
  <si>
    <t>telepath.com</t>
  </si>
  <si>
    <t>everscale.network</t>
  </si>
  <si>
    <t>babehotvideos.com</t>
  </si>
  <si>
    <t>koelnet.com</t>
  </si>
  <si>
    <t>ct.org.tw</t>
  </si>
  <si>
    <t>rbnt.org</t>
  </si>
  <si>
    <t>amblamy.ee</t>
  </si>
  <si>
    <t>tasteofthesouthmagazine.com</t>
  </si>
  <si>
    <t>speedhost247.com</t>
  </si>
  <si>
    <t>vfartuke.ru</t>
  </si>
  <si>
    <t>pro-vigil.info</t>
  </si>
  <si>
    <t>rem.ru</t>
  </si>
  <si>
    <t>sboasia9.bet</t>
  </si>
  <si>
    <t>hhgregg.com</t>
  </si>
  <si>
    <t>qiangup.com</t>
  </si>
  <si>
    <t>meetfox.com</t>
  </si>
  <si>
    <t>cosmos-standard.org</t>
  </si>
  <si>
    <t>ckcloud.cc</t>
  </si>
  <si>
    <t>1e477.net</t>
  </si>
  <si>
    <t>roogetslifted.com</t>
  </si>
  <si>
    <t>rocketmyrankings.com</t>
  </si>
  <si>
    <t>nlo-mir.ru</t>
  </si>
  <si>
    <t>cheonyeondama.com</t>
  </si>
  <si>
    <t>internetbanka.cz</t>
  </si>
  <si>
    <t>palaeos.com</t>
  </si>
  <si>
    <t>dobriy-jar.ru</t>
  </si>
  <si>
    <t>valuebasedmanagement.net</t>
  </si>
  <si>
    <t>mb-nn.ru</t>
  </si>
  <si>
    <t>ipscell.com</t>
  </si>
  <si>
    <t>megashara.com</t>
  </si>
  <si>
    <t>sitefun.com</t>
  </si>
  <si>
    <t>chigualo22.xyz</t>
  </si>
  <si>
    <t>believersportal.com</t>
  </si>
  <si>
    <t>hikr.org</t>
  </si>
  <si>
    <t>osla.org</t>
  </si>
  <si>
    <t>boyaa.com</t>
  </si>
  <si>
    <t>avakatan.ir</t>
  </si>
  <si>
    <t>ijisrt.com</t>
  </si>
  <si>
    <t>umovefree.com</t>
  </si>
  <si>
    <t>deerpower.de</t>
  </si>
  <si>
    <t>voinetworks.net</t>
  </si>
  <si>
    <t>tabletopaudio.com</t>
  </si>
  <si>
    <t>gooding.de</t>
  </si>
  <si>
    <t>sneakenergy.com</t>
  </si>
  <si>
    <t>globint.ru</t>
  </si>
  <si>
    <t>via-mobilis.com</t>
  </si>
  <si>
    <t>emotion.de</t>
  </si>
  <si>
    <t>sucksex.com</t>
  </si>
  <si>
    <t>faqusha.ru</t>
  </si>
  <si>
    <t>jqhdd.com</t>
  </si>
  <si>
    <t>wetstock.co</t>
  </si>
  <si>
    <t>incometunes.com</t>
  </si>
  <si>
    <t>hjcfcf.com</t>
  </si>
  <si>
    <t>fnbalaska.com</t>
  </si>
  <si>
    <t>hroni.ru</t>
  </si>
  <si>
    <t>upnify.com</t>
  </si>
  <si>
    <t>rcoinbit.com</t>
  </si>
  <si>
    <t>translations-bureau.ru</t>
  </si>
  <si>
    <t>gallagherstudent.com</t>
  </si>
  <si>
    <t>allgaeu.de</t>
  </si>
  <si>
    <t>zoo-poisk.ru</t>
  </si>
  <si>
    <t>vip-blog.com</t>
  </si>
  <si>
    <t>flyerspecials.com</t>
  </si>
  <si>
    <t>vondutch.com</t>
  </si>
  <si>
    <t>sdar.com</t>
  </si>
  <si>
    <t>jrcoyotes.org</t>
  </si>
  <si>
    <t>mspbuilder.com</t>
  </si>
  <si>
    <t>oncalc.ru</t>
  </si>
  <si>
    <t>japanesetaste.com</t>
  </si>
  <si>
    <t>portofamsterdam.com</t>
  </si>
  <si>
    <t>acghb.cn</t>
  </si>
  <si>
    <t>zodnn.ru</t>
  </si>
  <si>
    <t>catalinacrunch.com</t>
  </si>
  <si>
    <t>futureyahihai.com</t>
  </si>
  <si>
    <t>jerusalem.muni.il</t>
  </si>
  <si>
    <t>electrameccanica.com</t>
  </si>
  <si>
    <t>linkmarket.net</t>
  </si>
  <si>
    <t>igrovie-avtomaty2.com</t>
  </si>
  <si>
    <t>stephilareine.com</t>
  </si>
  <si>
    <t>fullfat.com</t>
  </si>
  <si>
    <t>tnpride.com</t>
  </si>
  <si>
    <t>paneldedns.com</t>
  </si>
  <si>
    <t>bitmesra.ac.in</t>
  </si>
  <si>
    <t>encestando.es</t>
  </si>
  <si>
    <t>islam.global</t>
  </si>
  <si>
    <t>adincube.com</t>
  </si>
  <si>
    <t>newkey.ru</t>
  </si>
  <si>
    <t>diecastsociety.com</t>
  </si>
  <si>
    <t>anyxxxporn.xyz</t>
  </si>
  <si>
    <t>aardsoft.fi</t>
  </si>
  <si>
    <t>archijob.co.il</t>
  </si>
  <si>
    <t>gauthmath.app</t>
  </si>
  <si>
    <t>digistr.net</t>
  </si>
  <si>
    <t>amcollege.edu</t>
  </si>
  <si>
    <t>kiddoware.com</t>
  </si>
  <si>
    <t>permanent-makeup-sandhausen.de</t>
  </si>
  <si>
    <t>hanechow.com</t>
  </si>
  <si>
    <t>unisg.it</t>
  </si>
  <si>
    <t>520zuowens.com</t>
  </si>
  <si>
    <t>hotflashcity.com</t>
  </si>
  <si>
    <t>givey.com</t>
  </si>
  <si>
    <t>chubut.gov.ar</t>
  </si>
  <si>
    <t>t-net.net.ve</t>
  </si>
  <si>
    <t>fivesecondtest.com</t>
  </si>
  <si>
    <t>mirrorimage.net</t>
  </si>
  <si>
    <t>profootballarchives.com</t>
  </si>
  <si>
    <t>smarterserverwa.com.au</t>
  </si>
  <si>
    <t>ca-infotecs.ru</t>
  </si>
  <si>
    <t>lastobject.com</t>
  </si>
  <si>
    <t>dev-q.com</t>
  </si>
  <si>
    <t>rndfo.com</t>
  </si>
  <si>
    <t>hitachirail.com</t>
  </si>
  <si>
    <t>3000toys.com</t>
  </si>
  <si>
    <t>thetimes.co.za</t>
  </si>
  <si>
    <t>ceramicpro.com</t>
  </si>
  <si>
    <t>livesklad.com</t>
  </si>
  <si>
    <t>xjuggler.de</t>
  </si>
  <si>
    <t>nightvalepresents.com</t>
  </si>
  <si>
    <t>messitv1.com</t>
  </si>
  <si>
    <t>ogamex.net</t>
  </si>
  <si>
    <t>escortguate.com</t>
  </si>
  <si>
    <t>flick.tech</t>
  </si>
  <si>
    <t>webpouya.com</t>
  </si>
  <si>
    <t>discsrv.co.za</t>
  </si>
  <si>
    <t>beardo.in</t>
  </si>
  <si>
    <t>unblocked.cloud</t>
  </si>
  <si>
    <t>explore-mag.com</t>
  </si>
  <si>
    <t>tailsweep.com</t>
  </si>
  <si>
    <t>comic-watch.com</t>
  </si>
  <si>
    <t>cleanenergyfuels.com</t>
  </si>
  <si>
    <t>metrosaga.com</t>
  </si>
  <si>
    <t>ebdan.net</t>
  </si>
  <si>
    <t>webmention.io</t>
  </si>
  <si>
    <t>ns1server.nl</t>
  </si>
  <si>
    <t>designerpages.com</t>
  </si>
  <si>
    <t>prinpay.com</t>
  </si>
  <si>
    <t>sportlemon.tv</t>
  </si>
  <si>
    <t>moontracker.ru</t>
  </si>
  <si>
    <t>luminishealth.org</t>
  </si>
  <si>
    <t>courseworkdownloads.com</t>
  </si>
  <si>
    <t>o2ojie.com</t>
  </si>
  <si>
    <t>charliehealth.com</t>
  </si>
  <si>
    <t>digis.ru</t>
  </si>
  <si>
    <t>dodgeandcox.com</t>
  </si>
  <si>
    <t>lanet.tv</t>
  </si>
  <si>
    <t>adsorb.com</t>
  </si>
  <si>
    <t>wmd-nvme.com</t>
  </si>
  <si>
    <t>simplysohealthy.com</t>
  </si>
  <si>
    <t>transmit.de</t>
  </si>
  <si>
    <t>mg.ru</t>
  </si>
  <si>
    <t>bauhaus.fi</t>
  </si>
  <si>
    <t>watchnebula.com</t>
  </si>
  <si>
    <t>infodesk.com</t>
  </si>
  <si>
    <t>miagoth.com</t>
  </si>
  <si>
    <t>gritroutdoors.com</t>
  </si>
  <si>
    <t>cruip.com</t>
  </si>
  <si>
    <t>vulkankasino.link</t>
  </si>
  <si>
    <t>magichole.ga</t>
  </si>
  <si>
    <t>yoursuperstores.com</t>
  </si>
  <si>
    <t>qbn.com</t>
  </si>
  <si>
    <t>pixelmon.site</t>
  </si>
  <si>
    <t>trudigital.net</t>
  </si>
  <si>
    <t>cwu.edu.cn</t>
  </si>
  <si>
    <t>enlightedinc.com</t>
  </si>
  <si>
    <t>liszt.com</t>
  </si>
  <si>
    <t>onlinepenztarca.hu</t>
  </si>
  <si>
    <t>upscpdf.com</t>
  </si>
  <si>
    <t>countymonthly.com</t>
  </si>
  <si>
    <t>bloombiz.com</t>
  </si>
  <si>
    <t>etrip.net</t>
  </si>
  <si>
    <t>radio.am</t>
  </si>
  <si>
    <t>knr.gl</t>
  </si>
  <si>
    <t>tablelistpro.com</t>
  </si>
  <si>
    <t>fdab.se</t>
  </si>
  <si>
    <t>initfour.nl</t>
  </si>
  <si>
    <t>dlzb.com</t>
  </si>
  <si>
    <t>cosmos.ne.jp</t>
  </si>
  <si>
    <t>casinovituss.ru</t>
  </si>
  <si>
    <t>americaneedsfatima.org</t>
  </si>
  <si>
    <t>hayabusafight.com</t>
  </si>
  <si>
    <t>bglegal.ru</t>
  </si>
  <si>
    <t>qsearch.io</t>
  </si>
  <si>
    <t>gb9.net</t>
  </si>
  <si>
    <t>7youxi.com</t>
  </si>
  <si>
    <t>alfaplan.ru</t>
  </si>
  <si>
    <t>vrcore.org</t>
  </si>
  <si>
    <t>lakecountyclerk.org</t>
  </si>
  <si>
    <t>drukomania.com</t>
  </si>
  <si>
    <t>alternative-energy-news.info</t>
  </si>
  <si>
    <t>barceloviajes.com</t>
  </si>
  <si>
    <t>my-hepatit.site</t>
  </si>
  <si>
    <t>ringhereny.autos</t>
  </si>
  <si>
    <t>buyiphone.com.au</t>
  </si>
  <si>
    <t>allthelink.ru</t>
  </si>
  <si>
    <t>clxcommunications.com</t>
  </si>
  <si>
    <t>hdi.global</t>
  </si>
  <si>
    <t>intellectadz.com</t>
  </si>
  <si>
    <t>footballmanagerblog.org</t>
  </si>
  <si>
    <t>vulkan-777.pro</t>
  </si>
  <si>
    <t>shuntv.net</t>
  </si>
  <si>
    <t>markettrendingcenter.com</t>
  </si>
  <si>
    <t>equitypandit.com</t>
  </si>
  <si>
    <t>cwc.net</t>
  </si>
  <si>
    <t>davis.k12.ut.us</t>
  </si>
  <si>
    <t>comcourts.gov.au</t>
  </si>
  <si>
    <t>everychild.ru</t>
  </si>
  <si>
    <t>viadelarte.ru</t>
  </si>
  <si>
    <t>terracon.net</t>
  </si>
  <si>
    <t>strobe-bookmarks.win</t>
  </si>
  <si>
    <t>bredings-person.com</t>
  </si>
  <si>
    <t>enxt.solutions</t>
  </si>
  <si>
    <t>ring.net.id</t>
  </si>
  <si>
    <t>cryptoground.com</t>
  </si>
  <si>
    <t>tafcares.org</t>
  </si>
  <si>
    <t>uploadable.ch</t>
  </si>
  <si>
    <t>iece.in</t>
  </si>
  <si>
    <t>amwaycenter.com</t>
  </si>
  <si>
    <t>symbios.sk</t>
  </si>
  <si>
    <t>address.com</t>
  </si>
  <si>
    <t>aha-soft.com</t>
  </si>
  <si>
    <t>peoplefirstltd.org</t>
  </si>
  <si>
    <t>plavix.store</t>
  </si>
  <si>
    <t>cvws.co.uk</t>
  </si>
  <si>
    <t>my.is</t>
  </si>
  <si>
    <t>joy-casino.link</t>
  </si>
  <si>
    <t>pc4p.com</t>
  </si>
  <si>
    <t>istmat.info</t>
  </si>
  <si>
    <t>lowcarbingasian.com</t>
  </si>
  <si>
    <t>hospitalitysem.com</t>
  </si>
  <si>
    <t>kinotip2.cz</t>
  </si>
  <si>
    <t>alicanteturismo.com</t>
  </si>
  <si>
    <t>saabcentral.com</t>
  </si>
  <si>
    <t>dreeds.gq</t>
  </si>
  <si>
    <t>fritto.link</t>
  </si>
  <si>
    <t>okura.nl</t>
  </si>
  <si>
    <t>honnaka.jp</t>
  </si>
  <si>
    <t>cas.gov.co</t>
  </si>
  <si>
    <t>adsparc.net</t>
  </si>
  <si>
    <t>seksfilmy.name</t>
  </si>
  <si>
    <t>1stheadlines.com</t>
  </si>
  <si>
    <t>auto-prodam.com</t>
  </si>
  <si>
    <t>accesspro.net</t>
  </si>
  <si>
    <t>ts-baileyjay.com</t>
  </si>
  <si>
    <t>fondometasalute.it</t>
  </si>
  <si>
    <t>metropolis.co.jp</t>
  </si>
  <si>
    <t>kolhosniki.ru</t>
  </si>
  <si>
    <t>tabascohoy.com</t>
  </si>
  <si>
    <t>mutualfundssahihai.com</t>
  </si>
  <si>
    <t>pppst.com</t>
  </si>
  <si>
    <t>dsdew.cf</t>
  </si>
  <si>
    <t>logodidact.de</t>
  </si>
  <si>
    <t>sabzdanesh.com</t>
  </si>
  <si>
    <t>wannatalk.ru</t>
  </si>
  <si>
    <t>digi-capital.com</t>
  </si>
  <si>
    <t>hebsti.cn</t>
  </si>
  <si>
    <t>td-test.stream</t>
  </si>
  <si>
    <t>gaoshouyou.com</t>
  </si>
  <si>
    <t>gethotpornmovies.com</t>
  </si>
  <si>
    <t>kingkongxo.com</t>
  </si>
  <si>
    <t>gongjugou.com</t>
  </si>
  <si>
    <t>igrovie-automaty.link</t>
  </si>
  <si>
    <t>admiralcasino1.link</t>
  </si>
  <si>
    <t>zorgenzekerheid.nl</t>
  </si>
  <si>
    <t>x.gd</t>
  </si>
  <si>
    <t>tzstats.com</t>
  </si>
  <si>
    <t>top-center.org</t>
  </si>
  <si>
    <t>onlinepsychologydegree.info</t>
  </si>
  <si>
    <t>fxmag.pl</t>
  </si>
  <si>
    <t>pharao24.de</t>
  </si>
  <si>
    <t>aomori-tourism.com</t>
  </si>
  <si>
    <t>ukrmir.com.ua</t>
  </si>
  <si>
    <t>haginge.download</t>
  </si>
  <si>
    <t>cs50.me</t>
  </si>
  <si>
    <t>gpec.org</t>
  </si>
  <si>
    <t>sthi.com</t>
  </si>
  <si>
    <t>litbro.ru</t>
  </si>
  <si>
    <t>pleinevie.fr</t>
  </si>
  <si>
    <t>ludwig-fresenius.de</t>
  </si>
  <si>
    <t>psyport.ru</t>
  </si>
  <si>
    <t>dunai-ekb.ru</t>
  </si>
  <si>
    <t>nomadrs.com</t>
  </si>
  <si>
    <t>lec-jp.com</t>
  </si>
  <si>
    <t>racks.space</t>
  </si>
  <si>
    <t>osuit.edu</t>
  </si>
  <si>
    <t>bama.hu</t>
  </si>
  <si>
    <t>ns53.jp</t>
  </si>
  <si>
    <t>sportsevents365.com</t>
  </si>
  <si>
    <t>10s-reut.ru</t>
  </si>
  <si>
    <t>decor-souq.com</t>
  </si>
  <si>
    <t>uly-diplomas.com</t>
  </si>
  <si>
    <t>8451.com</t>
  </si>
  <si>
    <t>lira-film.site</t>
  </si>
  <si>
    <t>xxxvideo.sex</t>
  </si>
  <si>
    <t>rebuschain.com</t>
  </si>
  <si>
    <t>jdiwindows.com</t>
  </si>
  <si>
    <t>intercement.com</t>
  </si>
  <si>
    <t>gamblejoe.com</t>
  </si>
  <si>
    <t>nhb.gov.in</t>
  </si>
  <si>
    <t>smserv.ru</t>
  </si>
  <si>
    <t>positive.sk</t>
  </si>
  <si>
    <t>volunteer.gov</t>
  </si>
  <si>
    <t>dcomercio.com.br</t>
  </si>
  <si>
    <t>bevfitchett.us</t>
  </si>
  <si>
    <t>hawaiianbarbecue.com</t>
  </si>
  <si>
    <t>odds.am</t>
  </si>
  <si>
    <t>mihmansho.com</t>
  </si>
  <si>
    <t>publicocdn.com</t>
  </si>
  <si>
    <t>robocraze.com</t>
  </si>
  <si>
    <t>rawlingsgroup.com</t>
  </si>
  <si>
    <t>7movierulz.ltd</t>
  </si>
  <si>
    <t>yo-yoma.com</t>
  </si>
  <si>
    <t>nhanhnhat.net</t>
  </si>
  <si>
    <t>buffalo.com</t>
  </si>
  <si>
    <t>newcasinos-au.com</t>
  </si>
  <si>
    <t>crumpler.com</t>
  </si>
  <si>
    <t>toyszone.in</t>
  </si>
  <si>
    <t>jsq001.com</t>
  </si>
  <si>
    <t>expowindow.com</t>
  </si>
  <si>
    <t>peruserver.com.pe</t>
  </si>
  <si>
    <t>sberbank.biz</t>
  </si>
  <si>
    <t>psychologyschoolguide.net</t>
  </si>
  <si>
    <t>account24network.com</t>
  </si>
  <si>
    <t>timesgazette.com</t>
  </si>
  <si>
    <t>pointswithacrew.com</t>
  </si>
  <si>
    <t>xn--jj0bn3viuefqbv6k.com</t>
  </si>
  <si>
    <t>citizenshipinvestment.org</t>
  </si>
  <si>
    <t>checkthem.com</t>
  </si>
  <si>
    <t>xdsl.is</t>
  </si>
  <si>
    <t>newmusicbox.org</t>
  </si>
  <si>
    <t>sbafla.com</t>
  </si>
  <si>
    <t>puzat.ru</t>
  </si>
  <si>
    <t>transparencymaldives.org</t>
  </si>
  <si>
    <t>richgo.ai</t>
  </si>
  <si>
    <t>lesacdechips.com</t>
  </si>
  <si>
    <t>bmrc.co.in</t>
  </si>
  <si>
    <t>colombes.fr</t>
  </si>
  <si>
    <t>frustfrei-lernen.de</t>
  </si>
  <si>
    <t>cvisionlab.com</t>
  </si>
  <si>
    <t>lapierrebikes.com</t>
  </si>
  <si>
    <t>meteotrentino.it</t>
  </si>
  <si>
    <t>google.com.kg</t>
  </si>
  <si>
    <t>phpmyfaq.de</t>
  </si>
  <si>
    <t>rgptredge1.com</t>
  </si>
  <si>
    <t>myheritage.co.il</t>
  </si>
  <si>
    <t>m-studio.com.mx</t>
  </si>
  <si>
    <t>iamrogue.com</t>
  </si>
  <si>
    <t>ziaruldevrancea.ro</t>
  </si>
  <si>
    <t>bookmarkingqueen.win</t>
  </si>
  <si>
    <t>picohosting.com</t>
  </si>
  <si>
    <t>myturbodiesel.com</t>
  </si>
  <si>
    <t>bookmarkusers.com</t>
  </si>
  <si>
    <t>infokd.com</t>
  </si>
  <si>
    <t>hesabet.com</t>
  </si>
  <si>
    <t>coocaa.in</t>
  </si>
  <si>
    <t>istanbulescortkizlar.com</t>
  </si>
  <si>
    <t>longsjewelers.com</t>
  </si>
  <si>
    <t>scte.org</t>
  </si>
  <si>
    <t>linker.store</t>
  </si>
  <si>
    <t>oldspitalfieldsmarket.com</t>
  </si>
  <si>
    <t>teamjimmyjoe.com</t>
  </si>
  <si>
    <t>francehebergeur.net</t>
  </si>
  <si>
    <t>jixiclub.com</t>
  </si>
  <si>
    <t>coedmagazine.com</t>
  </si>
  <si>
    <t>nifty-transportation.com</t>
  </si>
  <si>
    <t>iqit-commerce.com</t>
  </si>
  <si>
    <t>crump.com</t>
  </si>
  <si>
    <t>cialispil.com</t>
  </si>
  <si>
    <t>your-stats.de</t>
  </si>
  <si>
    <t>charleseddaandcharlesbouley.com</t>
  </si>
  <si>
    <t>dorisleslieblau.com</t>
  </si>
  <si>
    <t>yizhuan5.com</t>
  </si>
  <si>
    <t>deswik.com</t>
  </si>
  <si>
    <t>zzwzzl.cn</t>
  </si>
  <si>
    <t>photoshow.com</t>
  </si>
  <si>
    <t>tnmparts.com</t>
  </si>
  <si>
    <t>mangobay.com</t>
  </si>
  <si>
    <t>transmail.com</t>
  </si>
  <si>
    <t>dhccare.com</t>
  </si>
  <si>
    <t>brgarchitect.com</t>
  </si>
  <si>
    <t>venipak.com</t>
  </si>
  <si>
    <t>zithromaxer.quest</t>
  </si>
  <si>
    <t>kuhnyavau.ru</t>
  </si>
  <si>
    <t>ink-bird.net</t>
  </si>
  <si>
    <t>cff.ch</t>
  </si>
  <si>
    <t>automaniabrandon.com</t>
  </si>
  <si>
    <t>turkishdrama.com</t>
  </si>
  <si>
    <t>littlstar.com</t>
  </si>
  <si>
    <t>shahed4u.ml</t>
  </si>
  <si>
    <t>shaunthesheep.com</t>
  </si>
  <si>
    <t>belsis.ru</t>
  </si>
  <si>
    <t>1-thing.in</t>
  </si>
  <si>
    <t>newspapaper.com</t>
  </si>
  <si>
    <t>siteground224.com</t>
  </si>
  <si>
    <t>fleetservicerepairshop.com</t>
  </si>
  <si>
    <t>neumorphism.io</t>
  </si>
  <si>
    <t>plansee.com</t>
  </si>
  <si>
    <t>skyepbx.com</t>
  </si>
  <si>
    <t>tuquejasuma.com</t>
  </si>
  <si>
    <t>kumb.com</t>
  </si>
  <si>
    <t>bestwebpresence.com</t>
  </si>
  <si>
    <t>ispringlearn.com</t>
  </si>
  <si>
    <t>exiap.com</t>
  </si>
  <si>
    <t>phuketgazette.net</t>
  </si>
  <si>
    <t>biotrustnews.com</t>
  </si>
  <si>
    <t>s-investor.de</t>
  </si>
  <si>
    <t>kazahstan-casino.com</t>
  </si>
  <si>
    <t>freshlycosmetics.com</t>
  </si>
  <si>
    <t>safechkout.net</t>
  </si>
  <si>
    <t>enrickb-editions.com</t>
  </si>
  <si>
    <t>onemap.gov.sg</t>
  </si>
  <si>
    <t>spaceteacher.org</t>
  </si>
  <si>
    <t>kaixingu.net</t>
  </si>
  <si>
    <t>twine.com</t>
  </si>
  <si>
    <t>starwebserver.se</t>
  </si>
  <si>
    <t>tianshannet.com.cn</t>
  </si>
  <si>
    <t>rvamag.com</t>
  </si>
  <si>
    <t>aviationwire.jp</t>
  </si>
  <si>
    <t>mylabora.com</t>
  </si>
  <si>
    <t>isapplesiliconready.com</t>
  </si>
  <si>
    <t>suspension.com</t>
  </si>
  <si>
    <t>brain-effect.com</t>
  </si>
  <si>
    <t>thomasmore.org</t>
  </si>
  <si>
    <t>skylightbooks.com</t>
  </si>
  <si>
    <t>maverickki.com</t>
  </si>
  <si>
    <t>68club.wiki</t>
  </si>
  <si>
    <t>iforbet.pl</t>
  </si>
  <si>
    <t>huotan.com</t>
  </si>
  <si>
    <t>enactus.org</t>
  </si>
  <si>
    <t>edimvgorode.ru</t>
  </si>
  <si>
    <t>0day.kiev.ua</t>
  </si>
  <si>
    <t>exe.ru</t>
  </si>
  <si>
    <t>badgen.net</t>
  </si>
  <si>
    <t>joes.net</t>
  </si>
  <si>
    <t>admiralwin.gift</t>
  </si>
  <si>
    <t>perift.com</t>
  </si>
  <si>
    <t>publicismedia.de</t>
  </si>
  <si>
    <t>fly-fisher.ru</t>
  </si>
  <si>
    <t>medialoft.eu</t>
  </si>
  <si>
    <t>snw.kr</t>
  </si>
  <si>
    <t>vikids.ru</t>
  </si>
  <si>
    <t>medline.org.cn</t>
  </si>
  <si>
    <t>amummytoo.co.uk</t>
  </si>
  <si>
    <t>a1.mk</t>
  </si>
  <si>
    <t>sinhalasub.net</t>
  </si>
  <si>
    <t>mytm5.com</t>
  </si>
  <si>
    <t>usarice.com</t>
  </si>
  <si>
    <t>mhd.com</t>
  </si>
  <si>
    <t>iwebben.fi</t>
  </si>
  <si>
    <t>mustdobrisbane.com</t>
  </si>
  <si>
    <t>atgames.us</t>
  </si>
  <si>
    <t>shuri-muri.com</t>
  </si>
  <si>
    <t>genie.co.uk</t>
  </si>
  <si>
    <t>manuel-numerique.com</t>
  </si>
  <si>
    <t>pngimagesfree.com</t>
  </si>
  <si>
    <t>lskd.co</t>
  </si>
  <si>
    <t>eggtartgame.com</t>
  </si>
  <si>
    <t>mikro-zaim-online.ru</t>
  </si>
  <si>
    <t>pravarugims.com</t>
  </si>
  <si>
    <t>imagineyouonline.com</t>
  </si>
  <si>
    <t>pin-up-casino-official-de.site</t>
  </si>
  <si>
    <t>tvrplus.ro</t>
  </si>
  <si>
    <t>getsmartling.com</t>
  </si>
  <si>
    <t>semgu.kz</t>
  </si>
  <si>
    <t>dom-1.jp</t>
  </si>
  <si>
    <t>birs.ca</t>
  </si>
  <si>
    <t>tatyanaseverydayfood.com</t>
  </si>
  <si>
    <t>iqmatrix.com</t>
  </si>
  <si>
    <t>bvbinfo.ru</t>
  </si>
  <si>
    <t>makler-blog.ru</t>
  </si>
  <si>
    <t>muranorthhills.com</t>
  </si>
  <si>
    <t>mfcc.co.kr</t>
  </si>
  <si>
    <t>skylineraj.com</t>
  </si>
  <si>
    <t>tigerfintech.com</t>
  </si>
  <si>
    <t>certik.org</t>
  </si>
  <si>
    <t>auditioningborder.com</t>
  </si>
  <si>
    <t>topresultssearch.com</t>
  </si>
  <si>
    <t>arointbarra.com</t>
  </si>
  <si>
    <t>reedpop.com</t>
  </si>
  <si>
    <t>tax-news.com</t>
  </si>
  <si>
    <t>marketapts.com</t>
  </si>
  <si>
    <t>yinwang.org</t>
  </si>
  <si>
    <t>clerycenter.org</t>
  </si>
  <si>
    <t>author24.expert</t>
  </si>
  <si>
    <t>womenssupportproject.co.uk</t>
  </si>
  <si>
    <t>orbeeari.com</t>
  </si>
  <si>
    <t>idecnet.com</t>
  </si>
  <si>
    <t>tripledns.nl</t>
  </si>
  <si>
    <t>floorplans.com</t>
  </si>
  <si>
    <t>prince.co.jp</t>
  </si>
  <si>
    <t>share-your-photo.com</t>
  </si>
  <si>
    <t>mohai.org</t>
  </si>
  <si>
    <t>neikos.it</t>
  </si>
  <si>
    <t>chinashores.net</t>
  </si>
  <si>
    <t>kurento.org</t>
  </si>
  <si>
    <t>minefort.com</t>
  </si>
  <si>
    <t>redheart.com</t>
  </si>
  <si>
    <t>flarborday.org</t>
  </si>
  <si>
    <t>siteground193.com</t>
  </si>
  <si>
    <t>citywidebanks.com</t>
  </si>
  <si>
    <t>vectrus.com</t>
  </si>
  <si>
    <t>xzu50sv9y3ww.top</t>
  </si>
  <si>
    <t>oyoroomscdn.com</t>
  </si>
  <si>
    <t>atts7.xyz</t>
  </si>
  <si>
    <t>ecovata-izh.ru</t>
  </si>
  <si>
    <t>awefiles.net</t>
  </si>
  <si>
    <t>cartactivity.com</t>
  </si>
  <si>
    <t>thepinoyofw.com</t>
  </si>
  <si>
    <t>yz4l.com</t>
  </si>
  <si>
    <t>davidlowy.ceo</t>
  </si>
  <si>
    <t>wesystems.cloud</t>
  </si>
  <si>
    <t>foxbusines.com</t>
  </si>
  <si>
    <t>kdconsulting.co.za</t>
  </si>
  <si>
    <t>thewowfeed.com</t>
  </si>
  <si>
    <t>fiatleak.com</t>
  </si>
  <si>
    <t>pwchk.com</t>
  </si>
  <si>
    <t>asimplepalate.com</t>
  </si>
  <si>
    <t>hicomm.bg</t>
  </si>
  <si>
    <t>firstinsurancefunding.ca</t>
  </si>
  <si>
    <t>evolutionstaffingllp.com</t>
  </si>
  <si>
    <t>hostfizia.com</t>
  </si>
  <si>
    <t>stauss.de</t>
  </si>
  <si>
    <t>homemate-s.com</t>
  </si>
  <si>
    <t>fcmetz.com</t>
  </si>
  <si>
    <t>chatsdc.com</t>
  </si>
  <si>
    <t>moviesandmania.com</t>
  </si>
  <si>
    <t>bdrive.com</t>
  </si>
  <si>
    <t>lankychaosrun.com</t>
  </si>
  <si>
    <t>s-fints-pt-by.de</t>
  </si>
  <si>
    <t>serversanddomains.com</t>
  </si>
  <si>
    <t>fullslot.to</t>
  </si>
  <si>
    <t>phpooey.com</t>
  </si>
  <si>
    <t>eminamclean.com</t>
  </si>
  <si>
    <t>retargetcore.com</t>
  </si>
  <si>
    <t>swu.edu</t>
  </si>
  <si>
    <t>metalsite.info</t>
  </si>
  <si>
    <t>decoder.link</t>
  </si>
  <si>
    <t>b51613.com</t>
  </si>
  <si>
    <t>vcot.info</t>
  </si>
  <si>
    <t>webelieveshow.com</t>
  </si>
  <si>
    <t>papersonlinebox.com</t>
  </si>
  <si>
    <t>deltaconnected.com</t>
  </si>
  <si>
    <t>juliahair.com</t>
  </si>
  <si>
    <t>casino-ukraine-ua.com</t>
  </si>
  <si>
    <t>wapbom.io</t>
  </si>
  <si>
    <t>soundbrennercloud.com</t>
  </si>
  <si>
    <t>bitrix24.it</t>
  </si>
  <si>
    <t>poweriso.net</t>
  </si>
  <si>
    <t>planzer.ch</t>
  </si>
  <si>
    <t>schoollink.net</t>
  </si>
  <si>
    <t>vendormate.com</t>
  </si>
  <si>
    <t>novacasaco.com</t>
  </si>
  <si>
    <t>leonardo.info</t>
  </si>
  <si>
    <t>bookstackapp.com</t>
  </si>
  <si>
    <t>selular.id</t>
  </si>
  <si>
    <t>careersportal.ie</t>
  </si>
  <si>
    <t>futbolenlatv.es</t>
  </si>
  <si>
    <t>globe.de</t>
  </si>
  <si>
    <t>syukatsu-kaigi.jp</t>
  </si>
  <si>
    <t>beamdog.net</t>
  </si>
  <si>
    <t>scoyo.de</t>
  </si>
  <si>
    <t>russiastyle.ru</t>
  </si>
  <si>
    <t>goamplify.com</t>
  </si>
  <si>
    <t>everyjoe.com</t>
  </si>
  <si>
    <t>kki.org</t>
  </si>
  <si>
    <t>starwars-universe.com</t>
  </si>
  <si>
    <t>nnmwm.com</t>
  </si>
  <si>
    <t>kinogallery.com</t>
  </si>
  <si>
    <t>studentchoice.org</t>
  </si>
  <si>
    <t>e-nenpi.com</t>
  </si>
  <si>
    <t>shenyou.cn</t>
  </si>
  <si>
    <t>profine-group.com</t>
  </si>
  <si>
    <t>kavlifoundation.org</t>
  </si>
  <si>
    <t>fromua.news</t>
  </si>
  <si>
    <t>chowari.jp</t>
  </si>
  <si>
    <t>kinorius.com</t>
  </si>
  <si>
    <t>cityhost.ua</t>
  </si>
  <si>
    <t>extensionhome.net</t>
  </si>
  <si>
    <t>fr135.net</t>
  </si>
  <si>
    <t>an0ns.ru</t>
  </si>
  <si>
    <t>slickedit.com</t>
  </si>
  <si>
    <t>ncfysj.com</t>
  </si>
  <si>
    <t>zhuji.gd</t>
  </si>
  <si>
    <t>timecam.tv</t>
  </si>
  <si>
    <t>viagrai.monster</t>
  </si>
  <si>
    <t>todogod.com</t>
  </si>
  <si>
    <t>techable.jp</t>
  </si>
  <si>
    <t>hcz.org</t>
  </si>
  <si>
    <t>hrcounselblog.com</t>
  </si>
  <si>
    <t>khanestore.com</t>
  </si>
  <si>
    <t>cprm.net</t>
  </si>
  <si>
    <t>lemmy.ml</t>
  </si>
  <si>
    <t>applesofgold.com</t>
  </si>
  <si>
    <t>bobaelink38.xyz</t>
  </si>
  <si>
    <t>mrq.com</t>
  </si>
  <si>
    <t>wulkanmoney.rocks</t>
  </si>
  <si>
    <t>predsolone.store</t>
  </si>
  <si>
    <t>carmelocossa.com</t>
  </si>
  <si>
    <t>healthinsurance.com</t>
  </si>
  <si>
    <t>fnz.co.nz</t>
  </si>
  <si>
    <t>tonkeeper.com</t>
  </si>
  <si>
    <t>enetle.net</t>
  </si>
  <si>
    <t>stopthetraffik.org</t>
  </si>
  <si>
    <t>unitron.com</t>
  </si>
  <si>
    <t>sltda.gov.lk</t>
  </si>
  <si>
    <t>keepers.mobi</t>
  </si>
  <si>
    <t>djplomo-4you.com</t>
  </si>
  <si>
    <t>play-fortuna-casino.link</t>
  </si>
  <si>
    <t>newbus.net</t>
  </si>
  <si>
    <t>balita.net.ph</t>
  </si>
  <si>
    <t>evro42.ru</t>
  </si>
  <si>
    <t>windvdpro.com</t>
  </si>
  <si>
    <t>missionhealth.org</t>
  </si>
  <si>
    <t>maiche.com</t>
  </si>
  <si>
    <t>rgbcolorcode.com</t>
  </si>
  <si>
    <t>adapower.com</t>
  </si>
  <si>
    <t>mobile.org</t>
  </si>
  <si>
    <t>studyladder.com</t>
  </si>
  <si>
    <t>szgqjy.com</t>
  </si>
  <si>
    <t>kalinna.de</t>
  </si>
  <si>
    <t>softhost.org</t>
  </si>
  <si>
    <t>webmundo.com.br</t>
  </si>
  <si>
    <t>content-lump.net</t>
  </si>
  <si>
    <t>sprintoptiontrade.com</t>
  </si>
  <si>
    <t>grangeagent.com</t>
  </si>
  <si>
    <t>natixis.fr</t>
  </si>
  <si>
    <t>codgik.gov.pl</t>
  </si>
  <si>
    <t>pokur.su</t>
  </si>
  <si>
    <t>ebs.dz</t>
  </si>
  <si>
    <t>llyz.net</t>
  </si>
  <si>
    <t>puhtml.com</t>
  </si>
  <si>
    <t>fdyxw.com</t>
  </si>
  <si>
    <t>diplomas-chr.com</t>
  </si>
  <si>
    <t>duzhaojiang.cn</t>
  </si>
  <si>
    <t>schwarzkuenstler.info</t>
  </si>
  <si>
    <t>education-ni.gov.uk</t>
  </si>
  <si>
    <t>vulkas.com</t>
  </si>
  <si>
    <t>ohdanishbakery.com</t>
  </si>
  <si>
    <t>dynamex.com</t>
  </si>
  <si>
    <t>psigh.com</t>
  </si>
  <si>
    <t>denvermodern.com</t>
  </si>
  <si>
    <t>punchhtacobell.com</t>
  </si>
  <si>
    <t>marigold.az</t>
  </si>
  <si>
    <t>chromniusblocker.com</t>
  </si>
  <si>
    <t>sl.ru</t>
  </si>
  <si>
    <t>kostal.com</t>
  </si>
  <si>
    <t>sumrakoff.ru</t>
  </si>
  <si>
    <t>vistausd.org</t>
  </si>
  <si>
    <t>mediaelementjs.com</t>
  </si>
  <si>
    <t>online-television.org</t>
  </si>
  <si>
    <t>pampers.com.br</t>
  </si>
  <si>
    <t>choicemutual.com</t>
  </si>
  <si>
    <t>bliskilekarz.pl</t>
  </si>
  <si>
    <t>learnn.com</t>
  </si>
  <si>
    <t>harperapps.com</t>
  </si>
  <si>
    <t>accrediteddebtrelief.com</t>
  </si>
  <si>
    <t>chessvariants.com</t>
  </si>
  <si>
    <t>plays.pe.kr</t>
  </si>
  <si>
    <t>konstrukce.cz</t>
  </si>
  <si>
    <t>transservice.co.uk</t>
  </si>
  <si>
    <t>ufarama.ru</t>
  </si>
  <si>
    <t>royaloakindia.com</t>
  </si>
  <si>
    <t>ouou.com</t>
  </si>
  <si>
    <t>hd-rezka.fun</t>
  </si>
  <si>
    <t>yraaa.ru</t>
  </si>
  <si>
    <t>netdriven.com</t>
  </si>
  <si>
    <t>festivalartichaut.fr</t>
  </si>
  <si>
    <t>selector-online.click</t>
  </si>
  <si>
    <t>festspielhaus.de</t>
  </si>
  <si>
    <t>go2cliks.net</t>
  </si>
  <si>
    <t>photronics.com</t>
  </si>
  <si>
    <t>lancer-club.ru</t>
  </si>
  <si>
    <t>w2iserver.net</t>
  </si>
  <si>
    <t>wjpsoftware.co.uk</t>
  </si>
  <si>
    <t>thecandidzone.com</t>
  </si>
  <si>
    <t>epica.nl</t>
  </si>
  <si>
    <t>spicecash.com</t>
  </si>
  <si>
    <t>mercuriurval.com</t>
  </si>
  <si>
    <t>smartdocumentsservices247.com</t>
  </si>
  <si>
    <t>elca.ch</t>
  </si>
  <si>
    <t>prisedesign.com</t>
  </si>
  <si>
    <t>rhinegold.co.uk</t>
  </si>
  <si>
    <t>therawfeed.com</t>
  </si>
  <si>
    <t>fanqiev2.work</t>
  </si>
  <si>
    <t>progroshi.news</t>
  </si>
  <si>
    <t>rightmark.org</t>
  </si>
  <si>
    <t>mellife.co.jp</t>
  </si>
  <si>
    <t>nachttourist.de</t>
  </si>
  <si>
    <t>ybn.io</t>
  </si>
  <si>
    <t>hfjyyun.net.cn</t>
  </si>
  <si>
    <t>rackh.co.id</t>
  </si>
  <si>
    <t>adquick.com</t>
  </si>
  <si>
    <t>loveopium.ru</t>
  </si>
  <si>
    <t>cybertruckownersclub.com</t>
  </si>
  <si>
    <t>getcamgirls.com</t>
  </si>
  <si>
    <t>luminartech.com</t>
  </si>
  <si>
    <t>tai.ee</t>
  </si>
  <si>
    <t>marcusorillious.com</t>
  </si>
  <si>
    <t>santotomas.cl</t>
  </si>
  <si>
    <t>glassdoor.at</t>
  </si>
  <si>
    <t>64luchu.com</t>
  </si>
  <si>
    <t>issy.com</t>
  </si>
  <si>
    <t>telefonica.com.ar</t>
  </si>
  <si>
    <t>efficity.com</t>
  </si>
  <si>
    <t>pagesstudy.com</t>
  </si>
  <si>
    <t>aviaconsultancy.com</t>
  </si>
  <si>
    <t>alectrofag.co.uk</t>
  </si>
  <si>
    <t>myshop365.ru</t>
  </si>
  <si>
    <t>prepredzone.com</t>
  </si>
  <si>
    <t>haertle.de</t>
  </si>
  <si>
    <t>dean.ru</t>
  </si>
  <si>
    <t>owlstalk.co.uk</t>
  </si>
  <si>
    <t>vimaorthodoxias.gr</t>
  </si>
  <si>
    <t>intellishift.com</t>
  </si>
  <si>
    <t>marshallfoundation.org</t>
  </si>
  <si>
    <t>coleswindell.com</t>
  </si>
  <si>
    <t>sanfrecce.co.jp</t>
  </si>
  <si>
    <t>modernizacion.gob.ar</t>
  </si>
  <si>
    <t>sgiftcard.com</t>
  </si>
  <si>
    <t>hysteric.com</t>
  </si>
  <si>
    <t>cpa-kiel.de</t>
  </si>
  <si>
    <t>toi.co.in</t>
  </si>
  <si>
    <t>mytpu.org</t>
  </si>
  <si>
    <t>maciverinstitute.com</t>
  </si>
  <si>
    <t>leftkick.com</t>
  </si>
  <si>
    <t>app-openmatics.de</t>
  </si>
  <si>
    <t>fredericton.ca</t>
  </si>
  <si>
    <t>communauto.com</t>
  </si>
  <si>
    <t>flogas.co.uk</t>
  </si>
  <si>
    <t>journeywonders.com</t>
  </si>
  <si>
    <t>pushbuttonplanet.com</t>
  </si>
  <si>
    <t>budweisertours.com</t>
  </si>
  <si>
    <t>serverkid.net</t>
  </si>
  <si>
    <t>mcpro.io</t>
  </si>
  <si>
    <t>zanaco.co.zm</t>
  </si>
  <si>
    <t>hardwareheaven.com</t>
  </si>
  <si>
    <t>ivesgo.net</t>
  </si>
  <si>
    <t>channelislandhosting.net</t>
  </si>
  <si>
    <t>kinodex.mobi</t>
  </si>
  <si>
    <t>joykasino-online.click</t>
  </si>
  <si>
    <t>oaretirement.com</t>
  </si>
  <si>
    <t>icomjapan.com</t>
  </si>
  <si>
    <t>chanakyaaerospacedefence.com</t>
  </si>
  <si>
    <t>linube.net</t>
  </si>
  <si>
    <t>chennuo.xyz</t>
  </si>
  <si>
    <t>apexlegends-news.com</t>
  </si>
  <si>
    <t>dns88.cn</t>
  </si>
  <si>
    <t>czin.eu</t>
  </si>
  <si>
    <t>smiffys.com</t>
  </si>
  <si>
    <t>roporno.info</t>
  </si>
  <si>
    <t>itislooker.com</t>
  </si>
  <si>
    <t>yavka.net</t>
  </si>
  <si>
    <t>uwp01.de</t>
  </si>
  <si>
    <t>xn--cp5b6mf1u.com</t>
  </si>
  <si>
    <t>netfflixxx.online</t>
  </si>
  <si>
    <t>zabihah.com</t>
  </si>
  <si>
    <t>iodp.org</t>
  </si>
  <si>
    <t>fc.net</t>
  </si>
  <si>
    <t>palletways.com</t>
  </si>
  <si>
    <t>pmstaging-ext.net</t>
  </si>
  <si>
    <t>linkedin-makeover.com</t>
  </si>
  <si>
    <t>hm-ges.ru</t>
  </si>
  <si>
    <t>partdp.ir</t>
  </si>
  <si>
    <t>xn--80aejnompjam.xn--p1ai</t>
  </si>
  <si>
    <t>porjs.com</t>
  </si>
  <si>
    <t>xn--80apaohbc3aw9e.xn--p1ai</t>
  </si>
  <si>
    <t>paifi.net</t>
  </si>
  <si>
    <t>onyx-realty.ru</t>
  </si>
  <si>
    <t>collectplus.co.uk</t>
  </si>
  <si>
    <t>shika.co.ke</t>
  </si>
  <si>
    <t>docuprint.com</t>
  </si>
  <si>
    <t>snapware.com</t>
  </si>
  <si>
    <t>rgbwebtech.com</t>
  </si>
  <si>
    <t>lachoy.com</t>
  </si>
  <si>
    <t>facebizarre.com</t>
  </si>
  <si>
    <t>hotspace.net.au</t>
  </si>
  <si>
    <t>pbbell.com</t>
  </si>
  <si>
    <t>ruclicks.com</t>
  </si>
  <si>
    <t>your-domain.com</t>
  </si>
  <si>
    <t>faqcelebrity.com</t>
  </si>
  <si>
    <t>esc.gov</t>
  </si>
  <si>
    <t>balator.info</t>
  </si>
  <si>
    <t>statefarmarena.com</t>
  </si>
  <si>
    <t>fly-ads.net</t>
  </si>
  <si>
    <t>frenchestateagents.com</t>
  </si>
  <si>
    <t>olmesartan.quest</t>
  </si>
  <si>
    <t>krausnaimer.com</t>
  </si>
  <si>
    <t>larrysanger.org</t>
  </si>
  <si>
    <t>ymcatriangle.org</t>
  </si>
  <si>
    <t>localise.biz</t>
  </si>
  <si>
    <t>eintracht.com</t>
  </si>
  <si>
    <t>makersrow.com</t>
  </si>
  <si>
    <t>theheart.org</t>
  </si>
  <si>
    <t>meedspravki.ru</t>
  </si>
  <si>
    <t>vulkan-stars.click</t>
  </si>
  <si>
    <t>lookinvestment.ru</t>
  </si>
  <si>
    <t>moviesr.net</t>
  </si>
  <si>
    <t>ambarella.com</t>
  </si>
  <si>
    <t>jina.ai</t>
  </si>
  <si>
    <t>dest-unreach.org</t>
  </si>
  <si>
    <t>tsuruha.co.jp</t>
  </si>
  <si>
    <t>kliniken.de</t>
  </si>
  <si>
    <t>majandofu.com</t>
  </si>
  <si>
    <t>uccoo.cn</t>
  </si>
  <si>
    <t>istanbuleskort.net</t>
  </si>
  <si>
    <t>tigerofsweden.com</t>
  </si>
  <si>
    <t>str-money.ru</t>
  </si>
  <si>
    <t>chanet.com.cn</t>
  </si>
  <si>
    <t>dnipro-m.ua</t>
  </si>
  <si>
    <t>sendmail.com</t>
  </si>
  <si>
    <t>vulkanvegas.link</t>
  </si>
  <si>
    <t>kolon.co.kr</t>
  </si>
  <si>
    <t>cake001.ru</t>
  </si>
  <si>
    <t>hostigal.com</t>
  </si>
  <si>
    <t>companymileage.com</t>
  </si>
  <si>
    <t>dotalliance.com</t>
  </si>
  <si>
    <t>rsisinternational.org</t>
  </si>
  <si>
    <t>1ruf.com</t>
  </si>
  <si>
    <t>ns1.ro.gov.br</t>
  </si>
  <si>
    <t>kognitiv.com</t>
  </si>
  <si>
    <t>night2day.ru</t>
  </si>
  <si>
    <t>leadschool.in</t>
  </si>
  <si>
    <t>fingerprintjs.com</t>
  </si>
  <si>
    <t>fluminense.com.br</t>
  </si>
  <si>
    <t>logika.ru</t>
  </si>
  <si>
    <t>rainforest-rescue.org</t>
  </si>
  <si>
    <t>sdpc.edu.cn</t>
  </si>
  <si>
    <t>beelink.pro</t>
  </si>
  <si>
    <t>weltbild.at</t>
  </si>
  <si>
    <t>thesalonbusiness.com</t>
  </si>
  <si>
    <t>gogohood.com</t>
  </si>
  <si>
    <t>sexnrace.com</t>
  </si>
  <si>
    <t>ibpsguide.com</t>
  </si>
  <si>
    <t>lotus-tur.com</t>
  </si>
  <si>
    <t>opendi.de</t>
  </si>
  <si>
    <t>bizinfo.go.kr</t>
  </si>
  <si>
    <t>24wulkan.click</t>
  </si>
  <si>
    <t>simplycook.com</t>
  </si>
  <si>
    <t>cattlenetwork.com</t>
  </si>
  <si>
    <t>sportvision.hr</t>
  </si>
  <si>
    <t>paymode.com</t>
  </si>
  <si>
    <t>ural-toys.ru</t>
  </si>
  <si>
    <t>a-angel.ru</t>
  </si>
  <si>
    <t>appliantology.org</t>
  </si>
  <si>
    <t>zqgame.com</t>
  </si>
  <si>
    <t>ezydvd.com.au</t>
  </si>
  <si>
    <t>thingpic.com</t>
  </si>
  <si>
    <t>0221.com.ar</t>
  </si>
  <si>
    <t>ifastnet.org</t>
  </si>
  <si>
    <t>dreamitsolutions.com.au</t>
  </si>
  <si>
    <t>ensto.com</t>
  </si>
  <si>
    <t>redvi51.com</t>
  </si>
  <si>
    <t>topsafecasino.ru</t>
  </si>
  <si>
    <t>vipkidresource.com</t>
  </si>
  <si>
    <t>bets-bc-enydq.xyz</t>
  </si>
  <si>
    <t>acoss.org.au</t>
  </si>
  <si>
    <t>nastroy.net</t>
  </si>
  <si>
    <t>bigozine2.com</t>
  </si>
  <si>
    <t>coxautoinventory.com</t>
  </si>
  <si>
    <t>northwind.ca</t>
  </si>
  <si>
    <t>leap.cc</t>
  </si>
  <si>
    <t>icicibankrussia.com</t>
  </si>
  <si>
    <t>omgomgdarknetmarketefl9onion.com</t>
  </si>
  <si>
    <t>uncyclopedia.co</t>
  </si>
  <si>
    <t>blackbuffalo.com</t>
  </si>
  <si>
    <t>loli.am</t>
  </si>
  <si>
    <t>freevnn.com</t>
  </si>
  <si>
    <t>ferroli.com</t>
  </si>
  <si>
    <t>rocksteadyltd.com</t>
  </si>
  <si>
    <t>happyhappybirthday.net</t>
  </si>
  <si>
    <t>swisco.com</t>
  </si>
  <si>
    <t>pexuniverse.com</t>
  </si>
  <si>
    <t>juvoleads.com</t>
  </si>
  <si>
    <t>game2.cn</t>
  </si>
  <si>
    <t>niagarafalls.ca</t>
  </si>
  <si>
    <t>cloudbox.pl</t>
  </si>
  <si>
    <t>nic.sandvik</t>
  </si>
  <si>
    <t>zippy.com</t>
  </si>
  <si>
    <t>codingmonkeys.de</t>
  </si>
  <si>
    <t>lumenera.com</t>
  </si>
  <si>
    <t>fotf.com</t>
  </si>
  <si>
    <t>nisantasi.edu.tr</t>
  </si>
  <si>
    <t>enova.no</t>
  </si>
  <si>
    <t>azithromycpl.com</t>
  </si>
  <si>
    <t>dryadavbhatta.com.np</t>
  </si>
  <si>
    <t>trailers.to</t>
  </si>
  <si>
    <t>corpseed.com</t>
  </si>
  <si>
    <t>raymondcamden.com</t>
  </si>
  <si>
    <t>yabatech.edu.ng</t>
  </si>
  <si>
    <t>sabin.com.br</t>
  </si>
  <si>
    <t>starspeeder.lu</t>
  </si>
  <si>
    <t>ebmedicine.net</t>
  </si>
  <si>
    <t>nodepositbonus.cc</t>
  </si>
  <si>
    <t>freeshib.biz</t>
  </si>
  <si>
    <t>magnet.me</t>
  </si>
  <si>
    <t>webvision.co.kr</t>
  </si>
  <si>
    <t>pokde.net</t>
  </si>
  <si>
    <t>fiberdrop.net</t>
  </si>
  <si>
    <t>envalab.com</t>
  </si>
  <si>
    <t>sirena.app</t>
  </si>
  <si>
    <t>todayscreativeideas.com</t>
  </si>
  <si>
    <t>conqblade.com</t>
  </si>
  <si>
    <t>buses.co.uk</t>
  </si>
  <si>
    <t>kariha.net</t>
  </si>
  <si>
    <t>xiaouj.cn</t>
  </si>
  <si>
    <t>imcdgroup.com</t>
  </si>
  <si>
    <t>theskanner.com</t>
  </si>
  <si>
    <t>keyword-tools.org</t>
  </si>
  <si>
    <t>linuxwizard.ru</t>
  </si>
  <si>
    <t>nhadepkientruc.net</t>
  </si>
  <si>
    <t>savedthevikes.org</t>
  </si>
  <si>
    <t>camihalisi.org</t>
  </si>
  <si>
    <t>sweetheartvideo.com</t>
  </si>
  <si>
    <t>tutorialedge.net</t>
  </si>
  <si>
    <t>spotcointeractive.com</t>
  </si>
  <si>
    <t>ngway.it</t>
  </si>
  <si>
    <t>tly13.com</t>
  </si>
  <si>
    <t>ns2.ro.gov.br</t>
  </si>
  <si>
    <t>worldwarriors.net</t>
  </si>
  <si>
    <t>lifeline.com</t>
  </si>
  <si>
    <t>pexa.com.au</t>
  </si>
  <si>
    <t>purdys.com</t>
  </si>
  <si>
    <t>rti-ufa.ru</t>
  </si>
  <si>
    <t>webcase.pl</t>
  </si>
  <si>
    <t>166karqo.az</t>
  </si>
  <si>
    <t>bbd34.com</t>
  </si>
  <si>
    <t>getgoservices.com</t>
  </si>
  <si>
    <t>columbus-casino.click</t>
  </si>
  <si>
    <t>thewordyboy.com</t>
  </si>
  <si>
    <t>murrelektronik.com.cn</t>
  </si>
  <si>
    <t>mrshappyhomemaker.com</t>
  </si>
  <si>
    <t>goldenhealthclub.com</t>
  </si>
  <si>
    <t>btcpbrand.com</t>
  </si>
  <si>
    <t>oks-ocm.ru</t>
  </si>
  <si>
    <t>myepresentment.com</t>
  </si>
  <si>
    <t>polass.ga</t>
  </si>
  <si>
    <t>analsee.com</t>
  </si>
  <si>
    <t>rsg-studio.ru</t>
  </si>
  <si>
    <t>nexoneu.com</t>
  </si>
  <si>
    <t>aeontown.co.jp</t>
  </si>
  <si>
    <t>novabackup.com</t>
  </si>
  <si>
    <t>pzdeals.com</t>
  </si>
  <si>
    <t>chinesemilf.xyz</t>
  </si>
  <si>
    <t>womenlobby.org</t>
  </si>
  <si>
    <t>acgnmh.com</t>
  </si>
  <si>
    <t>hawkinsinc.com</t>
  </si>
  <si>
    <t>silklabo.com</t>
  </si>
  <si>
    <t>kartaban.com</t>
  </si>
  <si>
    <t>ffa-assurance.fr</t>
  </si>
  <si>
    <t>vulcanelit.link</t>
  </si>
  <si>
    <t>11domani123.com</t>
  </si>
  <si>
    <t>ispettorato.gov.it</t>
  </si>
  <si>
    <t>jjjssswww.com</t>
  </si>
  <si>
    <t>mabangapp.com</t>
  </si>
  <si>
    <t>canadianconsultingengineer.com</t>
  </si>
  <si>
    <t>swixsport.com</t>
  </si>
  <si>
    <t>maritim.go.id</t>
  </si>
  <si>
    <t>myadp.com</t>
  </si>
  <si>
    <t>telesystem.us</t>
  </si>
  <si>
    <t>tarkov-market.app</t>
  </si>
  <si>
    <t>vlx9.ru</t>
  </si>
  <si>
    <t>zoldlepes.hu</t>
  </si>
  <si>
    <t>jnlngy.cn</t>
  </si>
  <si>
    <t>rebike.com</t>
  </si>
  <si>
    <t>shiseidousa.com</t>
  </si>
  <si>
    <t>debbiewatermanphd.com</t>
  </si>
  <si>
    <t>mercedo.com.br</t>
  </si>
  <si>
    <t>drkoop.com</t>
  </si>
  <si>
    <t>barpokerseries.de</t>
  </si>
  <si>
    <t>bookmarking-maze.win</t>
  </si>
  <si>
    <t>celebstoner.com</t>
  </si>
  <si>
    <t>australiaforeveryone.com.au</t>
  </si>
  <si>
    <t>gillettechildrens.org</t>
  </si>
  <si>
    <t>hormozing.co.uk</t>
  </si>
  <si>
    <t>vetrxdirect.com</t>
  </si>
  <si>
    <t>watson.org</t>
  </si>
  <si>
    <t>capitalautoauction.com</t>
  </si>
  <si>
    <t>grozny.tv</t>
  </si>
  <si>
    <t>hamburgsud-line.com</t>
  </si>
  <si>
    <t>kitsune.fr</t>
  </si>
  <si>
    <t>thermos.jp</t>
  </si>
  <si>
    <t>cathyimmediates.xyz</t>
  </si>
  <si>
    <t>forrentbyowner.com</t>
  </si>
  <si>
    <t>katalystdm.com</t>
  </si>
  <si>
    <t>rosevilletoday.com</t>
  </si>
  <si>
    <t>riobetcasino.link</t>
  </si>
  <si>
    <t>engelmann.com</t>
  </si>
  <si>
    <t>vareminnesider.no</t>
  </si>
  <si>
    <t>barkleyus.com</t>
  </si>
  <si>
    <t>koicbd.com</t>
  </si>
  <si>
    <t>zensiert.net</t>
  </si>
  <si>
    <t>mnt.it</t>
  </si>
  <si>
    <t>donggua.com</t>
  </si>
  <si>
    <t>fotoinc.com</t>
  </si>
  <si>
    <t>cielo24.com</t>
  </si>
  <si>
    <t>fiberon.az</t>
  </si>
  <si>
    <t>advsol.com</t>
  </si>
  <si>
    <t>limksys.com</t>
  </si>
  <si>
    <t>hial.co.uk</t>
  </si>
  <si>
    <t>tolucadigital.mx</t>
  </si>
  <si>
    <t>ew3d.com</t>
  </si>
  <si>
    <t>gehirndns.jp</t>
  </si>
  <si>
    <t>comwebinc.net</t>
  </si>
  <si>
    <t>kinogoo.cc</t>
  </si>
  <si>
    <t>agorareal.com</t>
  </si>
  <si>
    <t>sisterasian.com</t>
  </si>
  <si>
    <t>redcrossredcrescent.org</t>
  </si>
  <si>
    <t>talentadore.com</t>
  </si>
  <si>
    <t>99u2.com</t>
  </si>
  <si>
    <t>cuone.org</t>
  </si>
  <si>
    <t>33e9cloud.com</t>
  </si>
  <si>
    <t>tripster.tech</t>
  </si>
  <si>
    <t>hubblecontacts.com</t>
  </si>
  <si>
    <t>ibercsm.net</t>
  </si>
  <si>
    <t>firatcardak.com.tr</t>
  </si>
  <si>
    <t>santacruzwaves.com</t>
  </si>
  <si>
    <t>advancater.xyz</t>
  </si>
  <si>
    <t>wkdis.de</t>
  </si>
  <si>
    <t>countryflags.io</t>
  </si>
  <si>
    <t>bizmanualz.com</t>
  </si>
  <si>
    <t>twikit.com</t>
  </si>
  <si>
    <t>topessaywritingbase.com</t>
  </si>
  <si>
    <t>justlittlestars.pro</t>
  </si>
  <si>
    <t>korzinka.uz</t>
  </si>
  <si>
    <t>lekks.ru</t>
  </si>
  <si>
    <t>disforge.com</t>
  </si>
  <si>
    <t>panavto.ru</t>
  </si>
  <si>
    <t>readfreecomics.com</t>
  </si>
  <si>
    <t>tusmundo.com</t>
  </si>
  <si>
    <t>animebee.to</t>
  </si>
  <si>
    <t>lged.gov.bd</t>
  </si>
  <si>
    <t>e-kassa.gov.az</t>
  </si>
  <si>
    <t>skinflint.co.uk</t>
  </si>
  <si>
    <t>sila-krasota.ru</t>
  </si>
  <si>
    <t>seomator.com</t>
  </si>
  <si>
    <t>smartrf.com</t>
  </si>
  <si>
    <t>elizabethgoddard.co.uk</t>
  </si>
  <si>
    <t>saxenda.com</t>
  </si>
  <si>
    <t>up-load.one</t>
  </si>
  <si>
    <t>polinews.org</t>
  </si>
  <si>
    <t>snaptiktok.org</t>
  </si>
  <si>
    <t>mcclatchy-partners.com</t>
  </si>
  <si>
    <t>faunistics.com</t>
  </si>
  <si>
    <t>zvonobot.ru</t>
  </si>
  <si>
    <t>drddvichitra.com</t>
  </si>
  <si>
    <t>bodhi.is</t>
  </si>
  <si>
    <t>vulcan-deluxe.click</t>
  </si>
  <si>
    <t>esqmalaysia.com.my</t>
  </si>
  <si>
    <t>obapi.io</t>
  </si>
  <si>
    <t>llull.cat</t>
  </si>
  <si>
    <t>hellabrunn.de</t>
  </si>
  <si>
    <t>adcrew.co</t>
  </si>
  <si>
    <t>liaoai3.xyz</t>
  </si>
  <si>
    <t>itrwzs.cn</t>
  </si>
  <si>
    <t>edugram.co.kr</t>
  </si>
  <si>
    <t>baggybulldogs.com</t>
  </si>
  <si>
    <t>casinox.click</t>
  </si>
  <si>
    <t>spinpos.net</t>
  </si>
  <si>
    <t>theceramicshop.com</t>
  </si>
  <si>
    <t>travelerstoday.com</t>
  </si>
  <si>
    <t>cheltrol.ru</t>
  </si>
  <si>
    <t>kupool.com</t>
  </si>
  <si>
    <t>dinointhebox.com</t>
  </si>
  <si>
    <t>jeusol.fr</t>
  </si>
  <si>
    <t>pockethrms.com</t>
  </si>
  <si>
    <t>fxpansion.com</t>
  </si>
  <si>
    <t>webkalite.com</t>
  </si>
  <si>
    <t>reactnews.com</t>
  </si>
  <si>
    <t>gongyoungshop.kr</t>
  </si>
  <si>
    <t>plantyn.com</t>
  </si>
  <si>
    <t>uomc.ru</t>
  </si>
  <si>
    <t>untar.ac.id</t>
  </si>
  <si>
    <t>yottacloud.tv</t>
  </si>
  <si>
    <t>theswanenglish.org</t>
  </si>
  <si>
    <t>win-nekretnine.rs</t>
  </si>
  <si>
    <t>wheninroamtravelapp.com</t>
  </si>
  <si>
    <t>ohrazenice.cz</t>
  </si>
  <si>
    <t>aglurj.com</t>
  </si>
  <si>
    <t>kensiemae.com</t>
  </si>
  <si>
    <t>eatmovemake.com</t>
  </si>
  <si>
    <t>unamo.com</t>
  </si>
  <si>
    <t>careersandenterprise.co.uk</t>
  </si>
  <si>
    <t>verified-reviews.com</t>
  </si>
  <si>
    <t>ostan-ag.gov.ir</t>
  </si>
  <si>
    <t>dixyporn.com</t>
  </si>
  <si>
    <t>rutils.com</t>
  </si>
  <si>
    <t>upscbuddy.com</t>
  </si>
  <si>
    <t>shayujizhang.com</t>
  </si>
  <si>
    <t>next-view.ch</t>
  </si>
  <si>
    <t>techops.info</t>
  </si>
  <si>
    <t>fortune.com.tw</t>
  </si>
  <si>
    <t>flexiti.fi</t>
  </si>
  <si>
    <t>voitto.com.br</t>
  </si>
  <si>
    <t>help.com</t>
  </si>
  <si>
    <t>mpsave.ru</t>
  </si>
  <si>
    <t>gct.net.br</t>
  </si>
  <si>
    <t>instahack.ru</t>
  </si>
  <si>
    <t>quickref.cn</t>
  </si>
  <si>
    <t>lasvegas-entertainment-guide.com</t>
  </si>
  <si>
    <t>blackrebelmotorcycleclub.com</t>
  </si>
  <si>
    <t>carergateway.gov.au</t>
  </si>
  <si>
    <t>posters.cz</t>
  </si>
  <si>
    <t>vulkanstavka.com</t>
  </si>
  <si>
    <t>play-fortuna-kazino.click</t>
  </si>
  <si>
    <t>vividengine.com</t>
  </si>
  <si>
    <t>etre-cheval.fr</t>
  </si>
  <si>
    <t>tekmods.com</t>
  </si>
  <si>
    <t>lacollege.edu</t>
  </si>
  <si>
    <t>istanbulescortfashion.com</t>
  </si>
  <si>
    <t>1nce.com</t>
  </si>
  <si>
    <t>wavetecvision.com</t>
  </si>
  <si>
    <t>calendar555.ru</t>
  </si>
  <si>
    <t>mos-holidays.ru</t>
  </si>
  <si>
    <t>contentcal.com</t>
  </si>
  <si>
    <t>v-count.com</t>
  </si>
  <si>
    <t>boobychristmas.com</t>
  </si>
  <si>
    <t>us002-rapididentity.com</t>
  </si>
  <si>
    <t>divi.de</t>
  </si>
  <si>
    <t>zdes.online</t>
  </si>
  <si>
    <t>mie.mx</t>
  </si>
  <si>
    <t>solnode.io</t>
  </si>
  <si>
    <t>createdby-diane.com</t>
  </si>
  <si>
    <t>unaimaroc.org</t>
  </si>
  <si>
    <t>shineranker.com</t>
  </si>
  <si>
    <t>lizenzero.de</t>
  </si>
  <si>
    <t>1wuieu.top</t>
  </si>
  <si>
    <t>noandish.com</t>
  </si>
  <si>
    <t>saperu.net</t>
  </si>
  <si>
    <t>ixa.net</t>
  </si>
  <si>
    <t>16-casino-x.com</t>
  </si>
  <si>
    <t>collegebasics.com</t>
  </si>
  <si>
    <t>goodranchers.com</t>
  </si>
  <si>
    <t>800help.com</t>
  </si>
  <si>
    <t>168.hu</t>
  </si>
  <si>
    <t>magma.tube</t>
  </si>
  <si>
    <t>courstika.com</t>
  </si>
  <si>
    <t>ratpack.gr</t>
  </si>
  <si>
    <t>hotelbasantresidency.com</t>
  </si>
  <si>
    <t>blackbaud.co.uk</t>
  </si>
  <si>
    <t>3magnatov.site</t>
  </si>
  <si>
    <t>64cis.net</t>
  </si>
  <si>
    <t>lucistrust.org</t>
  </si>
  <si>
    <t>ibaset.com</t>
  </si>
  <si>
    <t>womenlovetech.com</t>
  </si>
  <si>
    <t>51nxtz.com</t>
  </si>
  <si>
    <t>sm44ts.net</t>
  </si>
  <si>
    <t>thegwpf.com</t>
  </si>
  <si>
    <t>wielkopolskipn.pl</t>
  </si>
  <si>
    <t>adulthookupsfind.com</t>
  </si>
  <si>
    <t>vpi3pl.com</t>
  </si>
  <si>
    <t>ion.org</t>
  </si>
  <si>
    <t>bfu.ch</t>
  </si>
  <si>
    <t>rospravosudie.com</t>
  </si>
  <si>
    <t>gremlin.ru</t>
  </si>
  <si>
    <t>alkaseba.com</t>
  </si>
  <si>
    <t>forexdreamland.com</t>
  </si>
  <si>
    <t>81jdrc.com</t>
  </si>
  <si>
    <t>handytrac.com</t>
  </si>
  <si>
    <t>globalpressjournal.com</t>
  </si>
  <si>
    <t>microtec.se</t>
  </si>
  <si>
    <t>megamize.com</t>
  </si>
  <si>
    <t>imxd.net</t>
  </si>
  <si>
    <t>jos.org.cn</t>
  </si>
  <si>
    <t>jixhost.com</t>
  </si>
  <si>
    <t>4windows.net</t>
  </si>
  <si>
    <t>isleofwighthosting.co.uk</t>
  </si>
  <si>
    <t>nic.voto</t>
  </si>
  <si>
    <t>ds1.by</t>
  </si>
  <si>
    <t>wsjp.pl</t>
  </si>
  <si>
    <t>pptstore.net</t>
  </si>
  <si>
    <t>studiocheck247.com</t>
  </si>
  <si>
    <t>tundradns.com</t>
  </si>
  <si>
    <t>vietnamembassy-usa.org</t>
  </si>
  <si>
    <t>filmhd1080.one</t>
  </si>
  <si>
    <t>doculogic.com</t>
  </si>
  <si>
    <t>gladbachlive.de</t>
  </si>
  <si>
    <t>wialon.net</t>
  </si>
  <si>
    <t>tracking26.com</t>
  </si>
  <si>
    <t>uprh.edu</t>
  </si>
  <si>
    <t>dfgateway.com</t>
  </si>
  <si>
    <t>groundwidgets.com</t>
  </si>
  <si>
    <t>igetdom.com</t>
  </si>
  <si>
    <t>awepsljan.com</t>
  </si>
  <si>
    <t>push-signals.online</t>
  </si>
  <si>
    <t>lovelesscafe.com</t>
  </si>
  <si>
    <t>componentpro.com</t>
  </si>
  <si>
    <t>sextoycollective.com</t>
  </si>
  <si>
    <t>cihangunduz.com</t>
  </si>
  <si>
    <t>mega.net</t>
  </si>
  <si>
    <t>euneighbourseast.eu</t>
  </si>
  <si>
    <t>list-of-movies.ru</t>
  </si>
  <si>
    <t>san-servis.com</t>
  </si>
  <si>
    <t>gupti.ru</t>
  </si>
  <si>
    <t>azaservice.al</t>
  </si>
  <si>
    <t>boxtruckrepairshop.com</t>
  </si>
  <si>
    <t>evisions.com</t>
  </si>
  <si>
    <t>pao.gr</t>
  </si>
  <si>
    <t>clavecd.es</t>
  </si>
  <si>
    <t>eminza.com</t>
  </si>
  <si>
    <t>jpg.fr</t>
  </si>
  <si>
    <t>lovin.co</t>
  </si>
  <si>
    <t>mes-english.com</t>
  </si>
  <si>
    <t>tcslondonmarathon.com</t>
  </si>
  <si>
    <t>yphuxg.com</t>
  </si>
  <si>
    <t>slackb-gov.com</t>
  </si>
  <si>
    <t>zhasjx.cn</t>
  </si>
  <si>
    <t>scoutbags.com</t>
  </si>
  <si>
    <t>areas-diplomy24.com</t>
  </si>
  <si>
    <t>tractorguru.in</t>
  </si>
  <si>
    <t>kidreports.com</t>
  </si>
  <si>
    <t>altomfotball.no</t>
  </si>
  <si>
    <t>iainkudus.ac.id</t>
  </si>
  <si>
    <t>idaswar.xyz</t>
  </si>
  <si>
    <t>citizensinpolicing.net</t>
  </si>
  <si>
    <t>hotpicturegallery.com</t>
  </si>
  <si>
    <t>kamalzant.ru</t>
  </si>
  <si>
    <t>goddard.store</t>
  </si>
  <si>
    <t>edponlines.com</t>
  </si>
  <si>
    <t>tsd.ac.uk</t>
  </si>
  <si>
    <t>eyewish.nl</t>
  </si>
  <si>
    <t>asseco-see.rs</t>
  </si>
  <si>
    <t>obecnesiete.sk</t>
  </si>
  <si>
    <t>joslyn.org</t>
  </si>
  <si>
    <t>arrowos.net</t>
  </si>
  <si>
    <t>cazino-admiral.link</t>
  </si>
  <si>
    <t>internetplan.gr</t>
  </si>
  <si>
    <t>pontagrossa.pr.gov.br</t>
  </si>
  <si>
    <t>beautyandthefoodie.com</t>
  </si>
  <si>
    <t>foodsdictionary.co.il</t>
  </si>
  <si>
    <t>strokecenter.org</t>
  </si>
  <si>
    <t>unikino.ru</t>
  </si>
  <si>
    <t>gdeetotdom.com</t>
  </si>
  <si>
    <t>shift-technology.com</t>
  </si>
  <si>
    <t>sex4stories.com</t>
  </si>
  <si>
    <t>imaginereplay.com</t>
  </si>
  <si>
    <t>bystrobank.ru</t>
  </si>
  <si>
    <t>win10p.com</t>
  </si>
  <si>
    <t>iaru-r1.org</t>
  </si>
  <si>
    <t>noworrytube.com</t>
  </si>
  <si>
    <t>calicocorners.com</t>
  </si>
  <si>
    <t>lettres-gratuites.com</t>
  </si>
  <si>
    <t>med.kg</t>
  </si>
  <si>
    <t>losslessclub.com</t>
  </si>
  <si>
    <t>pubglookup.com</t>
  </si>
  <si>
    <t>procon.sp.gov.br</t>
  </si>
  <si>
    <t>hamkaransystem.ir</t>
  </si>
  <si>
    <t>diplomisast.com</t>
  </si>
  <si>
    <t>stock-analysis-on.net</t>
  </si>
  <si>
    <t>i-sphere.ru</t>
  </si>
  <si>
    <t>carsite.co.uk</t>
  </si>
  <si>
    <t>microsoftazuresponsorships.com</t>
  </si>
  <si>
    <t>siemens.be</t>
  </si>
  <si>
    <t>a4joomla.com</t>
  </si>
  <si>
    <t>sn-video.com</t>
  </si>
  <si>
    <t>tca.or.jp</t>
  </si>
  <si>
    <t>soccer-rating.com</t>
  </si>
  <si>
    <t>mailus.de</t>
  </si>
  <si>
    <t>vtoperating.ru</t>
  </si>
  <si>
    <t>prdqcl.com</t>
  </si>
  <si>
    <t>lasante.net</t>
  </si>
  <si>
    <t>inwjau.com</t>
  </si>
  <si>
    <t>prostoporno.beauty</t>
  </si>
  <si>
    <t>extrasforamazon.com</t>
  </si>
  <si>
    <t>tff-group.com</t>
  </si>
  <si>
    <t>dailytaker.com</t>
  </si>
  <si>
    <t>samaramuz.ru</t>
  </si>
  <si>
    <t>aerobuzz.fr</t>
  </si>
  <si>
    <t>baria-vungtau.gov.vn</t>
  </si>
  <si>
    <t>kknews.co.jp</t>
  </si>
  <si>
    <t>fullcdn.ga</t>
  </si>
  <si>
    <t>vision-light.com.cn</t>
  </si>
  <si>
    <t>offalyexpress.ie</t>
  </si>
  <si>
    <t>epj.org</t>
  </si>
  <si>
    <t>bejandaruwalla.com</t>
  </si>
  <si>
    <t>shipcsx.com</t>
  </si>
  <si>
    <t>diabetesforo.com</t>
  </si>
  <si>
    <t>wuhudance.com</t>
  </si>
  <si>
    <t>mynetworkinginc.net</t>
  </si>
  <si>
    <t>spectar.tv</t>
  </si>
  <si>
    <t>24-vulkan.link</t>
  </si>
  <si>
    <t>roxxx.mobi</t>
  </si>
  <si>
    <t>netran.net</t>
  </si>
  <si>
    <t>noa.al</t>
  </si>
  <si>
    <t>shabait.com</t>
  </si>
  <si>
    <t>daiwaliving.co.jp</t>
  </si>
  <si>
    <t>propertywatch.ng</t>
  </si>
  <si>
    <t>skore.io</t>
  </si>
  <si>
    <t>ourcloud.nz</t>
  </si>
  <si>
    <t>ckarchive.com</t>
  </si>
  <si>
    <t>icap.com</t>
  </si>
  <si>
    <t>sanverhosting.com</t>
  </si>
  <si>
    <t>fhcsd.org</t>
  </si>
  <si>
    <t>equipped.org</t>
  </si>
  <si>
    <t>fleetservicesorangecounty.com</t>
  </si>
  <si>
    <t>cfmt.org</t>
  </si>
  <si>
    <t>cityclub.finance</t>
  </si>
  <si>
    <t>roguewebhosting.com</t>
  </si>
  <si>
    <t>mobiletrain.org</t>
  </si>
  <si>
    <t>weknow.ac</t>
  </si>
  <si>
    <t>vulcan-24kasino.click</t>
  </si>
  <si>
    <t>wmail365.ru</t>
  </si>
  <si>
    <t>jntuh.ac.in</t>
  </si>
  <si>
    <t>chichi-pui.com</t>
  </si>
  <si>
    <t>lmii.com</t>
  </si>
  <si>
    <t>clarcoria.com</t>
  </si>
  <si>
    <t>tokenpost.com</t>
  </si>
  <si>
    <t>healthwholeness.com</t>
  </si>
  <si>
    <t>pkuschool.edu.cn</t>
  </si>
  <si>
    <t>eurotech.com</t>
  </si>
  <si>
    <t>bjkw.gov.cn</t>
  </si>
  <si>
    <t>1970net.com</t>
  </si>
  <si>
    <t>sundaynews.co.zw</t>
  </si>
  <si>
    <t>staccato2011.com</t>
  </si>
  <si>
    <t>greenwhite.su</t>
  </si>
  <si>
    <t>izquotes.com</t>
  </si>
  <si>
    <t>ulmwarhawks.com</t>
  </si>
  <si>
    <t>fs1inc.com</t>
  </si>
  <si>
    <t>grahamedgecombe.com</t>
  </si>
  <si>
    <t>cooksrecipes.com</t>
  </si>
  <si>
    <t>rokit.co.uk</t>
  </si>
  <si>
    <t>artofpresentations.com</t>
  </si>
  <si>
    <t>arogyamnutrition.com</t>
  </si>
  <si>
    <t>mkiska.cc</t>
  </si>
  <si>
    <t>azaelectronics.com</t>
  </si>
  <si>
    <t>serverproxy.ro.gov.br</t>
  </si>
  <si>
    <t>hydraruzxpnew4af.biz</t>
  </si>
  <si>
    <t>opel-club.ru</t>
  </si>
  <si>
    <t>freychang.fun</t>
  </si>
  <si>
    <t>geosyntec.net</t>
  </si>
  <si>
    <t>dddrive.me</t>
  </si>
  <si>
    <t>sipiapa.org</t>
  </si>
  <si>
    <t>netcost-security.fr</t>
  </si>
  <si>
    <t>livingscented.com</t>
  </si>
  <si>
    <t>radioinfo.com.au</t>
  </si>
  <si>
    <t>ttolk.ru</t>
  </si>
  <si>
    <t>kuradashi.jp</t>
  </si>
  <si>
    <t>ourtour.com</t>
  </si>
  <si>
    <t>vulkankazino.click</t>
  </si>
  <si>
    <t>nic.read</t>
  </si>
  <si>
    <t>mer.eco</t>
  </si>
  <si>
    <t>travel.com</t>
  </si>
  <si>
    <t>mylinks.id</t>
  </si>
  <si>
    <t>webplus.info</t>
  </si>
  <si>
    <t>nlcs.gov.bt</t>
  </si>
  <si>
    <t>buyalbuterol.monster</t>
  </si>
  <si>
    <t>jdsoftwarellc.com</t>
  </si>
  <si>
    <t>cutedeadguys.net</t>
  </si>
  <si>
    <t>hasanjasim.online</t>
  </si>
  <si>
    <t>razvrot2.com</t>
  </si>
  <si>
    <t>python.land</t>
  </si>
  <si>
    <t>belviagra.com</t>
  </si>
  <si>
    <t>otosection.com</t>
  </si>
  <si>
    <t>paulreverehouse.org</t>
  </si>
  <si>
    <t>torchlake.com</t>
  </si>
  <si>
    <t>dpk93.de</t>
  </si>
  <si>
    <t>anmedhealth.org</t>
  </si>
  <si>
    <t>nordicwalkingperugia.com</t>
  </si>
  <si>
    <t>advertroindia.co.in</t>
  </si>
  <si>
    <t>ciroc.com</t>
  </si>
  <si>
    <t>dezurve.sa</t>
  </si>
  <si>
    <t>bandsaislevow.com</t>
  </si>
  <si>
    <t>eurocell.co.uk</t>
  </si>
  <si>
    <t>oblongcondition.com</t>
  </si>
  <si>
    <t>lbs.edu.ng</t>
  </si>
  <si>
    <t>divertainland.net</t>
  </si>
  <si>
    <t>azra.ba</t>
  </si>
  <si>
    <t>trendmicro-europe.com</t>
  </si>
  <si>
    <t>medlink.com</t>
  </si>
  <si>
    <t>vitotechnology.com</t>
  </si>
  <si>
    <t>locotabi.jp</t>
  </si>
  <si>
    <t>porno-asia.pro</t>
  </si>
  <si>
    <t>erectafil.boutique</t>
  </si>
  <si>
    <t>x-casino.link</t>
  </si>
  <si>
    <t>hostika.net</t>
  </si>
  <si>
    <t>qckinetix.com</t>
  </si>
  <si>
    <t>meribel.net</t>
  </si>
  <si>
    <t>torquedetail.com</t>
  </si>
  <si>
    <t>panchiragazoumania.com</t>
  </si>
  <si>
    <t>contentfac.com</t>
  </si>
  <si>
    <t>mobiquet.net</t>
  </si>
  <si>
    <t>croteam.com</t>
  </si>
  <si>
    <t>guardians.net</t>
  </si>
  <si>
    <t>homeoutletdirect.com</t>
  </si>
  <si>
    <t>funktionierts.ch</t>
  </si>
  <si>
    <t>casino-wulcan.link</t>
  </si>
  <si>
    <t>arisawa.co.jp</t>
  </si>
  <si>
    <t>douploads.net</t>
  </si>
  <si>
    <t>visitsandiego.com</t>
  </si>
  <si>
    <t>airfrance.es</t>
  </si>
  <si>
    <t>vocal.com.ua</t>
  </si>
  <si>
    <t>1412hd.com</t>
  </si>
  <si>
    <t>smilecdn.co</t>
  </si>
  <si>
    <t>urth.co</t>
  </si>
  <si>
    <t>vulcan-kasino.click</t>
  </si>
  <si>
    <t>baptisthost.net</t>
  </si>
  <si>
    <t>americanexpress.co.il</t>
  </si>
  <si>
    <t>czadn.com</t>
  </si>
  <si>
    <t>ys-net.co.jp</t>
  </si>
  <si>
    <t>internetmarketingsupply.com</t>
  </si>
  <si>
    <t>grafiati.com</t>
  </si>
  <si>
    <t>engineerine.com</t>
  </si>
  <si>
    <t>footjob-hd.net</t>
  </si>
  <si>
    <t>huanle.com</t>
  </si>
  <si>
    <t>buyergenomics.com</t>
  </si>
  <si>
    <t>fsinsight.com</t>
  </si>
  <si>
    <t>thaymanhinhlaptop.com</t>
  </si>
  <si>
    <t>sierrabookmarking.win</t>
  </si>
  <si>
    <t>mundoplus.tv</t>
  </si>
  <si>
    <t>guitaradvise.com</t>
  </si>
  <si>
    <t>sinonim-k-slovu.ru</t>
  </si>
  <si>
    <t>drukowanka.pl</t>
  </si>
  <si>
    <t>kiyoken.com</t>
  </si>
  <si>
    <t>wclub24.biz</t>
  </si>
  <si>
    <t>zobra.ru</t>
  </si>
  <si>
    <t>labprotocolwiki.org</t>
  </si>
  <si>
    <t>academyit.ru</t>
  </si>
  <si>
    <t>sexoaovivo.org</t>
  </si>
  <si>
    <t>apologia.com</t>
  </si>
  <si>
    <t>stailamedia.com</t>
  </si>
  <si>
    <t>climateandsecurity.org</t>
  </si>
  <si>
    <t>filedn.eu</t>
  </si>
  <si>
    <t>paireyewear.net</t>
  </si>
  <si>
    <t>awardselect.com</t>
  </si>
  <si>
    <t>aitekapp.com</t>
  </si>
  <si>
    <t>kathpress.at</t>
  </si>
  <si>
    <t>dbdesigner.net</t>
  </si>
  <si>
    <t>pufikhomes.com</t>
  </si>
  <si>
    <t>dciinc.org</t>
  </si>
  <si>
    <t>bracco.com</t>
  </si>
  <si>
    <t>guanlizhe.com</t>
  </si>
  <si>
    <t>plantant.com</t>
  </si>
  <si>
    <t>alfazdrav.ru</t>
  </si>
  <si>
    <t>solsticesunglasses.com</t>
  </si>
  <si>
    <t>plantly.io</t>
  </si>
  <si>
    <t>catrice.eu</t>
  </si>
  <si>
    <t>xn--d1aqecbkek.com</t>
  </si>
  <si>
    <t>hosting-pro.ru</t>
  </si>
  <si>
    <t>theukhighstreet.com</t>
  </si>
  <si>
    <t>rcc.com.ar</t>
  </si>
  <si>
    <t>vulkan-kasino.click</t>
  </si>
  <si>
    <t>win-win-casino.net</t>
  </si>
  <si>
    <t>ackng.com</t>
  </si>
  <si>
    <t>paperfellows.com</t>
  </si>
  <si>
    <t>lenw.cn</t>
  </si>
  <si>
    <t>fsw.tv</t>
  </si>
  <si>
    <t>luzviagra.net</t>
  </si>
  <si>
    <t>pledgeme.co.nz</t>
  </si>
  <si>
    <t>mamshop.ru</t>
  </si>
  <si>
    <t>devka.name</t>
  </si>
  <si>
    <t>u-buy.co.uk</t>
  </si>
  <si>
    <t>kracrecharge.com</t>
  </si>
  <si>
    <t>evidenceforchristianity.org</t>
  </si>
  <si>
    <t>recharts.org</t>
  </si>
  <si>
    <t>eldoradocasino.click</t>
  </si>
  <si>
    <t>interinx.com</t>
  </si>
  <si>
    <t>farazpardazan.com</t>
  </si>
  <si>
    <t>travelsent.com</t>
  </si>
  <si>
    <t>simplessd.org</t>
  </si>
  <si>
    <t>gogle-analytics-srv2456.com</t>
  </si>
  <si>
    <t>lgc.gmbh</t>
  </si>
  <si>
    <t>yeniazerbaycan.com</t>
  </si>
  <si>
    <t>029car.cn</t>
  </si>
  <si>
    <t>ncstatefair.org</t>
  </si>
  <si>
    <t>aclassictwist.com</t>
  </si>
  <si>
    <t>shopredx.com</t>
  </si>
  <si>
    <t>cityprint.pt</t>
  </si>
  <si>
    <t>nod32.com</t>
  </si>
  <si>
    <t>smart-data-solutions.com</t>
  </si>
  <si>
    <t>sorvetesbrotinho.com.br</t>
  </si>
  <si>
    <t>familiar.com.py</t>
  </si>
  <si>
    <t>novahost.ro</t>
  </si>
  <si>
    <t>ns3.ro.gov.br</t>
  </si>
  <si>
    <t>khalti.com</t>
  </si>
  <si>
    <t>vulcan-club.link</t>
  </si>
  <si>
    <t>bjstsc.com</t>
  </si>
  <si>
    <t>visitlakegeorge.com</t>
  </si>
  <si>
    <t>tananachiefs.org</t>
  </si>
  <si>
    <t>419spb.ru</t>
  </si>
  <si>
    <t>mymailcheap.com</t>
  </si>
  <si>
    <t>vitaminler.com</t>
  </si>
  <si>
    <t>ovr.ai</t>
  </si>
  <si>
    <t>relans.ru</t>
  </si>
  <si>
    <t>manscaped.io</t>
  </si>
  <si>
    <t>ns4.ro.gov.br</t>
  </si>
  <si>
    <t>healthbytesnyc.com</t>
  </si>
  <si>
    <t>vulcanvegas.click</t>
  </si>
  <si>
    <t>symphonyhealth.com</t>
  </si>
  <si>
    <t>reffef.cf</t>
  </si>
  <si>
    <t>au101.top</t>
  </si>
  <si>
    <t>realtyprice.kr</t>
  </si>
  <si>
    <t>lhqxiaoshou.com</t>
  </si>
  <si>
    <t>southtech.com</t>
  </si>
  <si>
    <t>enerto.com</t>
  </si>
  <si>
    <t>infomentor.se</t>
  </si>
  <si>
    <t>incare360.com</t>
  </si>
  <si>
    <t>pamplona-24h.com</t>
  </si>
  <si>
    <t>burgerme.de</t>
  </si>
  <si>
    <t>texlacontrol.com</t>
  </si>
  <si>
    <t>sigma-rt.com</t>
  </si>
  <si>
    <t>aurorabg.com</t>
  </si>
  <si>
    <t>eggoffer.com</t>
  </si>
  <si>
    <t>telechat.info</t>
  </si>
  <si>
    <t>wulcanmoney.co</t>
  </si>
  <si>
    <t>creativenerds.co.uk</t>
  </si>
  <si>
    <t>nistep.go.jp</t>
  </si>
  <si>
    <t>rusma.ru</t>
  </si>
  <si>
    <t>omegon.eu</t>
  </si>
  <si>
    <t>careercentre.me</t>
  </si>
  <si>
    <t>ftbj.net</t>
  </si>
  <si>
    <t>slot-v-casino.link</t>
  </si>
  <si>
    <t>chengguoyuan.com</t>
  </si>
  <si>
    <t>greatgreenwall.org</t>
  </si>
  <si>
    <t>amaraq.net</t>
  </si>
  <si>
    <t>vmdconseil.ca</t>
  </si>
  <si>
    <t>shortpedia.com</t>
  </si>
  <si>
    <t>ssldragon.com</t>
  </si>
  <si>
    <t>adz2you.net</t>
  </si>
  <si>
    <t>eastmeeteast.review</t>
  </si>
  <si>
    <t>gangwaze.com</t>
  </si>
  <si>
    <t>phi.im</t>
  </si>
  <si>
    <t>thechaingang.com</t>
  </si>
  <si>
    <t>htmleaf.com</t>
  </si>
  <si>
    <t>sanken-ele.co.jp</t>
  </si>
  <si>
    <t>ekgc.cn</t>
  </si>
  <si>
    <t>sharij.net</t>
  </si>
  <si>
    <t>wulcan-casino.link</t>
  </si>
  <si>
    <t>b3cms.com</t>
  </si>
  <si>
    <t>harlembling.com</t>
  </si>
  <si>
    <t>jalanet.co.id</t>
  </si>
  <si>
    <t>vodafonedxl.services</t>
  </si>
  <si>
    <t>fiz4you.ru</t>
  </si>
  <si>
    <t>stylehaus.jp</t>
  </si>
  <si>
    <t>jacsa.net</t>
  </si>
  <si>
    <t>bambooclothing.co.uk</t>
  </si>
  <si>
    <t>myparcels.ru</t>
  </si>
  <si>
    <t>bcw-global.com</t>
  </si>
  <si>
    <t>paladinsecurity.com</t>
  </si>
  <si>
    <t>earth-cloudhosting.com</t>
  </si>
  <si>
    <t>811dh.com</t>
  </si>
  <si>
    <t>onehope.net</t>
  </si>
  <si>
    <t>xn--h1ae9a.xn--p1ai</t>
  </si>
  <si>
    <t>sweye.com</t>
  </si>
  <si>
    <t>stellarport.io</t>
  </si>
  <si>
    <t>exotikdoks.org</t>
  </si>
  <si>
    <t>cajonvalley.net</t>
  </si>
  <si>
    <t>hetacv.be</t>
  </si>
  <si>
    <t>wileyrein.com</t>
  </si>
  <si>
    <t>teensexmovs.com</t>
  </si>
  <si>
    <t>kinosreda.net</t>
  </si>
  <si>
    <t>activeworlds.com</t>
  </si>
  <si>
    <t>theberlinmag.de</t>
  </si>
  <si>
    <t>vulkandeluxe.click</t>
  </si>
  <si>
    <t>auto-doki.life</t>
  </si>
  <si>
    <t>ansys24.ir</t>
  </si>
  <si>
    <t>swissirc.ch</t>
  </si>
  <si>
    <t>youtubess.com</t>
  </si>
  <si>
    <t>yacovid.com</t>
  </si>
  <si>
    <t>itba.edu.ar</t>
  </si>
  <si>
    <t>regalboats.com</t>
  </si>
  <si>
    <t>finestservices.com.sg</t>
  </si>
  <si>
    <t>med-ram.ru</t>
  </si>
  <si>
    <t>nakedcashmere.com</t>
  </si>
  <si>
    <t>expcard.ru</t>
  </si>
  <si>
    <t>microventures.com</t>
  </si>
  <si>
    <t>gryaze-lechenie.ru</t>
  </si>
  <si>
    <t>ytuz.net</t>
  </si>
  <si>
    <t>flowdock.com</t>
  </si>
  <si>
    <t>fsde.cf</t>
  </si>
  <si>
    <t>keywordrush.com</t>
  </si>
  <si>
    <t>oderalon.net</t>
  </si>
  <si>
    <t>newspacast.com</t>
  </si>
  <si>
    <t>antivir.de</t>
  </si>
  <si>
    <t>nks-net.org</t>
  </si>
  <si>
    <t>indiaproperty.com</t>
  </si>
  <si>
    <t>pointpay.io</t>
  </si>
  <si>
    <t>makross.club</t>
  </si>
  <si>
    <t>mayang.com</t>
  </si>
  <si>
    <t>viralmailprofits.com</t>
  </si>
  <si>
    <t>threatx.io</t>
  </si>
  <si>
    <t>referralkey.com</t>
  </si>
  <si>
    <t>imsnet.at</t>
  </si>
  <si>
    <t>kedorosnedra.ru</t>
  </si>
  <si>
    <t>cariblime.net</t>
  </si>
  <si>
    <t>interpharmnew.com</t>
  </si>
  <si>
    <t>motorrika.ru</t>
  </si>
  <si>
    <t>nulegal.com.au</t>
  </si>
  <si>
    <t>pgateway.io</t>
  </si>
  <si>
    <t>babynameseasy.com</t>
  </si>
  <si>
    <t>oldiblog.com</t>
  </si>
  <si>
    <t>xuemh.com</t>
  </si>
  <si>
    <t>gallerysites.net</t>
  </si>
  <si>
    <t>teenylovers.com</t>
  </si>
  <si>
    <t>hulu.sc</t>
  </si>
  <si>
    <t>crossjoin.co.uk</t>
  </si>
  <si>
    <t>9video.tv</t>
  </si>
  <si>
    <t>cmec.ca</t>
  </si>
  <si>
    <t>paribet-club.click</t>
  </si>
  <si>
    <t>vulkan-best.click</t>
  </si>
  <si>
    <t>gazetabilgoraj.pl</t>
  </si>
  <si>
    <t>pharmapacks.com</t>
  </si>
  <si>
    <t>deztelecom.net.br</t>
  </si>
  <si>
    <t>zy84.cc</t>
  </si>
  <si>
    <t>sb-cottage.ru</t>
  </si>
  <si>
    <t>yanxian.org</t>
  </si>
  <si>
    <t>tssg.org</t>
  </si>
  <si>
    <t>stackovergo.com</t>
  </si>
  <si>
    <t>xu80lxqthb5jmb.com</t>
  </si>
  <si>
    <t>noveland7.com</t>
  </si>
  <si>
    <t>nvision.lu</t>
  </si>
  <si>
    <t>honolulufestival.com</t>
  </si>
  <si>
    <t>slutliine.fun</t>
  </si>
  <si>
    <t>pma.org</t>
  </si>
  <si>
    <t>wenkub.com</t>
  </si>
  <si>
    <t>eromangajiru.com</t>
  </si>
  <si>
    <t>cn357.com</t>
  </si>
  <si>
    <t>easypractice.net</t>
  </si>
  <si>
    <t>lotteryrandom.com</t>
  </si>
  <si>
    <t>supercweather.com</t>
  </si>
  <si>
    <t>sidelines.io</t>
  </si>
  <si>
    <t>hkstar.net</t>
  </si>
  <si>
    <t>dynamod.com</t>
  </si>
  <si>
    <t>axamansard.com</t>
  </si>
  <si>
    <t>dairylandagent.com</t>
  </si>
  <si>
    <t>accutanpll.com</t>
  </si>
  <si>
    <t>veilingsplaats.nl</t>
  </si>
  <si>
    <t>sllife.info</t>
  </si>
  <si>
    <t>caracal.club</t>
  </si>
  <si>
    <t>letor.online</t>
  </si>
  <si>
    <t>travelvictoria.com.au</t>
  </si>
  <si>
    <t>vulkan24cazino.click</t>
  </si>
  <si>
    <t>7labs.io</t>
  </si>
  <si>
    <t>che.nl</t>
  </si>
  <si>
    <t>helpchatter.com</t>
  </si>
  <si>
    <t>roadcontrol.org.ua</t>
  </si>
  <si>
    <t>portlandmaps.com</t>
  </si>
  <si>
    <t>handshakee.com</t>
  </si>
  <si>
    <t>mwt.co.jp</t>
  </si>
  <si>
    <t>radcliffecardiology.com</t>
  </si>
  <si>
    <t>setexasrecord.com</t>
  </si>
  <si>
    <t>ctctdns.com</t>
  </si>
  <si>
    <t>osak.com</t>
  </si>
  <si>
    <t>nashlegalimaging.com</t>
  </si>
  <si>
    <t>adpackshareclub.com</t>
  </si>
  <si>
    <t>toso.co.jp</t>
  </si>
  <si>
    <t>gmic.co.uk</t>
  </si>
  <si>
    <t>spl.mobi</t>
  </si>
  <si>
    <t>gogomovies.net</t>
  </si>
  <si>
    <t>narnia.com</t>
  </si>
  <si>
    <t>fccdl.in</t>
  </si>
  <si>
    <t>rffm.es</t>
  </si>
  <si>
    <t>pintwire.com</t>
  </si>
  <si>
    <t>laowangkkw843.vip</t>
  </si>
  <si>
    <t>wankgames.com</t>
  </si>
  <si>
    <t>ead.eu</t>
  </si>
  <si>
    <t>oya.qa</t>
  </si>
  <si>
    <t>agile.com.cn</t>
  </si>
  <si>
    <t>plumasatomicas.com</t>
  </si>
  <si>
    <t>my-chords.net</t>
  </si>
  <si>
    <t>blessingsonthenet.com</t>
  </si>
  <si>
    <t>rcrogers.com.au</t>
  </si>
  <si>
    <t>morelogs.de</t>
  </si>
  <si>
    <t>kcis.or.kr</t>
  </si>
  <si>
    <t>autotalli.com</t>
  </si>
  <si>
    <t>jetlan.com</t>
  </si>
  <si>
    <t>amfirst.org</t>
  </si>
  <si>
    <t>cheating247.com</t>
  </si>
  <si>
    <t>newskei.net</t>
  </si>
  <si>
    <t>a-hadaka.jp</t>
  </si>
  <si>
    <t>aronsecosmetics.com</t>
  </si>
  <si>
    <t>legalline.ca</t>
  </si>
  <si>
    <t>abruzzoweb.it</t>
  </si>
  <si>
    <t>esu3.k12.ne.us</t>
  </si>
  <si>
    <t>govern.ad</t>
  </si>
  <si>
    <t>iptvworld.nl</t>
  </si>
  <si>
    <t>icltindia.in</t>
  </si>
  <si>
    <t>public-porn.xyz</t>
  </si>
  <si>
    <t>24vulkan.click</t>
  </si>
  <si>
    <t>datamountaincmcastelli.it</t>
  </si>
  <si>
    <t>takipciadresin.com</t>
  </si>
  <si>
    <t>zhaber.com.tr</t>
  </si>
  <si>
    <t>mutism.ru</t>
  </si>
  <si>
    <t>imamali.net</t>
  </si>
  <si>
    <t>mihanwebseo.com</t>
  </si>
  <si>
    <t>guitar-uke.com</t>
  </si>
  <si>
    <t>scfederal.org</t>
  </si>
  <si>
    <t>courseclub.me</t>
  </si>
  <si>
    <t>ksfilter.kr</t>
  </si>
  <si>
    <t>casinochampioncom.ru</t>
  </si>
  <si>
    <t>literaturfestival.com</t>
  </si>
  <si>
    <t>pwc.ie</t>
  </si>
  <si>
    <t>whiskymag.com</t>
  </si>
  <si>
    <t>ccpa-accp.ca</t>
  </si>
  <si>
    <t>stikom-bali.ac.id</t>
  </si>
  <si>
    <t>opto22.com</t>
  </si>
  <si>
    <t>belagro.com</t>
  </si>
  <si>
    <t>dispatchit.com</t>
  </si>
  <si>
    <t>laptop-service.co</t>
  </si>
  <si>
    <t>ra.se</t>
  </si>
  <si>
    <t>pitchforkmusicfestival.com</t>
  </si>
  <si>
    <t>blyadunsk.com</t>
  </si>
  <si>
    <t>vulkan777.click</t>
  </si>
  <si>
    <t>expertnaire.com</t>
  </si>
  <si>
    <t>ssga.ru</t>
  </si>
  <si>
    <t>junip.com</t>
  </si>
  <si>
    <t>nscluster.tf</t>
  </si>
  <si>
    <t>moonlighterotikshop.com</t>
  </si>
  <si>
    <t>krsk.ru</t>
  </si>
  <si>
    <t>vulkanelit.click</t>
  </si>
  <si>
    <t>maximshpon.ru</t>
  </si>
  <si>
    <t>ipollo.com</t>
  </si>
  <si>
    <t>newrunners.ru</t>
  </si>
  <si>
    <t>thienthoi.com.vn</t>
  </si>
  <si>
    <t>outdoorplay.com</t>
  </si>
  <si>
    <t>ornskoldsvik.com</t>
  </si>
  <si>
    <t>babylonsfall.com</t>
  </si>
  <si>
    <t>cckp.gov.sa</t>
  </si>
  <si>
    <t>popmuzika.info</t>
  </si>
  <si>
    <t>yeezywebsite.us</t>
  </si>
  <si>
    <t>casinocanada.com</t>
  </si>
  <si>
    <t>radiantlifecatalog.com</t>
  </si>
  <si>
    <t>europace2.de</t>
  </si>
  <si>
    <t>ns.to.gov.br</t>
  </si>
  <si>
    <t>thoughtleaderstation.com</t>
  </si>
  <si>
    <t>3anx.net</t>
  </si>
  <si>
    <t>dancerchina.com</t>
  </si>
  <si>
    <t>behzadtarh.ir</t>
  </si>
  <si>
    <t>opticallimits.com</t>
  </si>
  <si>
    <t>kagoshima-gourmet.jp</t>
  </si>
  <si>
    <t>theeagleonline.com</t>
  </si>
  <si>
    <t>opensound.com</t>
  </si>
  <si>
    <t>gifts.tm</t>
  </si>
  <si>
    <t>jafi.org.il</t>
  </si>
  <si>
    <t>websqserver.co.uk</t>
  </si>
  <si>
    <t>jpmorganfunds.com</t>
  </si>
  <si>
    <t>tuttogratis.it</t>
  </si>
  <si>
    <t>ymcachicago.org</t>
  </si>
  <si>
    <t>kampungtani.site</t>
  </si>
  <si>
    <t>recycleemirates.com</t>
  </si>
  <si>
    <t>chitapanel.net</t>
  </si>
  <si>
    <t>logistiek.nl</t>
  </si>
  <si>
    <t>dpdk-innovations.nl</t>
  </si>
  <si>
    <t>wooribyul.co.kr</t>
  </si>
  <si>
    <t>serasaconsumidor.com.br</t>
  </si>
  <si>
    <t>crocus-expo.ru</t>
  </si>
  <si>
    <t>picon.ml</t>
  </si>
  <si>
    <t>rojan.net</t>
  </si>
  <si>
    <t>naturalhealers.com</t>
  </si>
  <si>
    <t>samofficedns.com</t>
  </si>
  <si>
    <t>sg560.com</t>
  </si>
  <si>
    <t>xn--vur557cbpe6y0c.lol</t>
  </si>
  <si>
    <t>mt-corp.ru</t>
  </si>
  <si>
    <t>kennedyc.com</t>
  </si>
  <si>
    <t>oprafe.tk</t>
  </si>
  <si>
    <t>sofronoff.ru</t>
  </si>
  <si>
    <t>frasesdecriancas.com</t>
  </si>
  <si>
    <t>cscase.io</t>
  </si>
  <si>
    <t>fightmag.com.au</t>
  </si>
  <si>
    <t>rdxhd.casa</t>
  </si>
  <si>
    <t>pvv.nl</t>
  </si>
  <si>
    <t>furosemideg.com</t>
  </si>
  <si>
    <t>go.cn</t>
  </si>
  <si>
    <t>appleads-trk.com</t>
  </si>
  <si>
    <t>777admiral.site</t>
  </si>
  <si>
    <t>autocad-specialist.ru</t>
  </si>
  <si>
    <t>solebich.de</t>
  </si>
  <si>
    <t>qubits.ch</t>
  </si>
  <si>
    <t>planeterenault.com</t>
  </si>
  <si>
    <t>huberworld.de</t>
  </si>
  <si>
    <t>shmuplations.com</t>
  </si>
  <si>
    <t>leseco.ma</t>
  </si>
  <si>
    <t>feversocial.com</t>
  </si>
  <si>
    <t>asinetwork.hn</t>
  </si>
  <si>
    <t>fxcorperate.com</t>
  </si>
  <si>
    <t>signofyourtimes.graphics</t>
  </si>
  <si>
    <t>link.bm</t>
  </si>
  <si>
    <t>siteground341.com</t>
  </si>
  <si>
    <t>prozorowo.ru</t>
  </si>
  <si>
    <t>klyb-vylkan.online</t>
  </si>
  <si>
    <t>avodart24.top</t>
  </si>
  <si>
    <t>maxbet-slots.click</t>
  </si>
  <si>
    <t>biltema.com</t>
  </si>
  <si>
    <t>viagravtabs.monster</t>
  </si>
  <si>
    <t>nigde.edu.tr</t>
  </si>
  <si>
    <t>gateway2jordan.gov.jo</t>
  </si>
  <si>
    <t>epravo.cz</t>
  </si>
  <si>
    <t>nationalgypsum.com</t>
  </si>
  <si>
    <t>vavilon.ru</t>
  </si>
  <si>
    <t>findstars.cn</t>
  </si>
  <si>
    <t>gogotube.tv</t>
  </si>
  <si>
    <t>sin-patron.com.ar</t>
  </si>
  <si>
    <t>impactclient.net</t>
  </si>
  <si>
    <t>yafud.pl</t>
  </si>
  <si>
    <t>ctjsoft.com</t>
  </si>
  <si>
    <t>brxtelecom.com.br</t>
  </si>
  <si>
    <t>teenfuckhd.com</t>
  </si>
  <si>
    <t>hotskins.pro</t>
  </si>
  <si>
    <t>monopolshop.com</t>
  </si>
  <si>
    <t>jtuc-rengo.or.jp</t>
  </si>
  <si>
    <t>mau.ru</t>
  </si>
  <si>
    <t>slim.ai</t>
  </si>
  <si>
    <t>scholarshiparena.in</t>
  </si>
  <si>
    <t>xn--jk1bn3k5tm9yn.com</t>
  </si>
  <si>
    <t>fgos.ru</t>
  </si>
  <si>
    <t>roo.bo</t>
  </si>
  <si>
    <t>dvusd.net</t>
  </si>
  <si>
    <t>filmtak.ir</t>
  </si>
  <si>
    <t>imperator-kasino.click</t>
  </si>
  <si>
    <t>saratovnews.ru</t>
  </si>
  <si>
    <t>notsalmon.com</t>
  </si>
  <si>
    <t>agmsy.com</t>
  </si>
  <si>
    <t>lowaboots.com</t>
  </si>
  <si>
    <t>peaksports.com</t>
  </si>
  <si>
    <t>offworldindustries.net</t>
  </si>
  <si>
    <t>hellpartners.com</t>
  </si>
  <si>
    <t>catapult.net</t>
  </si>
  <si>
    <t>thebuildingcodeforum.com</t>
  </si>
  <si>
    <t>manifesta.org</t>
  </si>
  <si>
    <t>kravis.org</t>
  </si>
  <si>
    <t>lordfilms-tv.site</t>
  </si>
  <si>
    <t>vulkan-legal.click</t>
  </si>
  <si>
    <t>surlyhorns.com</t>
  </si>
  <si>
    <t>remeha.nl</t>
  </si>
  <si>
    <t>rnli.org.uk</t>
  </si>
  <si>
    <t>sts8.xyz</t>
  </si>
  <si>
    <t>rfppl.co.in</t>
  </si>
  <si>
    <t>joykasino-online.link</t>
  </si>
  <si>
    <t>adnetdomain.com</t>
  </si>
  <si>
    <t>worldchallenge.org</t>
  </si>
  <si>
    <t>betterled.net</t>
  </si>
  <si>
    <t>pediatrics.org</t>
  </si>
  <si>
    <t>garageliving.com</t>
  </si>
  <si>
    <t>sexmole.com</t>
  </si>
  <si>
    <t>webpy.org</t>
  </si>
  <si>
    <t>ciphr-irecruit.com</t>
  </si>
  <si>
    <t>kungalv.net</t>
  </si>
  <si>
    <t>dujiza.com</t>
  </si>
  <si>
    <t>etaphotel.com</t>
  </si>
  <si>
    <t>philawyp.com</t>
  </si>
  <si>
    <t>lyvecom.com</t>
  </si>
  <si>
    <t>kryptonsite.com</t>
  </si>
  <si>
    <t>tryterra.co</t>
  </si>
  <si>
    <t>richtlijnendatabase.nl</t>
  </si>
  <si>
    <t>pawanfiber.net</t>
  </si>
  <si>
    <t>coinspaid.com</t>
  </si>
  <si>
    <t>schaefers.com</t>
  </si>
  <si>
    <t>gayaarchi.com</t>
  </si>
  <si>
    <t>lmc.edu</t>
  </si>
  <si>
    <t>qp.ru</t>
  </si>
  <si>
    <t>unchain.fund</t>
  </si>
  <si>
    <t>joy-kasino.click</t>
  </si>
  <si>
    <t>vtr33.ru</t>
  </si>
  <si>
    <t>fake-watches.is</t>
  </si>
  <si>
    <t>313.nl</t>
  </si>
  <si>
    <t>wulkan-deluxe.click</t>
  </si>
  <si>
    <t>piyomod.com</t>
  </si>
  <si>
    <t>lostandtaken.com</t>
  </si>
  <si>
    <t>pornovideo24.name</t>
  </si>
  <si>
    <t>jasminmasajsalon.com</t>
  </si>
  <si>
    <t>vps-dns.com</t>
  </si>
  <si>
    <t>theskincareportal.com</t>
  </si>
  <si>
    <t>web--roblox.com</t>
  </si>
  <si>
    <t>superaficionados.com</t>
  </si>
  <si>
    <t>bside.com</t>
  </si>
  <si>
    <t>oldpornwhore.com</t>
  </si>
  <si>
    <t>macgamerhq.com</t>
  </si>
  <si>
    <t>hollosite.com</t>
  </si>
  <si>
    <t>ggo.cloud</t>
  </si>
  <si>
    <t>diplom.es</t>
  </si>
  <si>
    <t>moe-nifty.com</t>
  </si>
  <si>
    <t>sabihagokcen.aero</t>
  </si>
  <si>
    <t>cartechnology.co.uk</t>
  </si>
  <si>
    <t>i-on.ru</t>
  </si>
  <si>
    <t>otcsupport.com</t>
  </si>
  <si>
    <t>np-ubora.com</t>
  </si>
  <si>
    <t>pokemonlog.com</t>
  </si>
  <si>
    <t>xn--mesr8b36x.net</t>
  </si>
  <si>
    <t>joykazino.link</t>
  </si>
  <si>
    <t>wsjwine.com</t>
  </si>
  <si>
    <t>vulkan-stars.link</t>
  </si>
  <si>
    <t>farmind-asp.com</t>
  </si>
  <si>
    <t>gamekraft.ru</t>
  </si>
  <si>
    <t>nzt.guru</t>
  </si>
  <si>
    <t>wpvulndb.com</t>
  </si>
  <si>
    <t>tecnicard.com</t>
  </si>
  <si>
    <t>piacorp.net</t>
  </si>
  <si>
    <t>xsu4.com</t>
  </si>
  <si>
    <t>vulkan-deluxe.link</t>
  </si>
  <si>
    <t>play-fortuna-kasino.click</t>
  </si>
  <si>
    <t>uptowncheapskate.com</t>
  </si>
  <si>
    <t>vidstreaming.io</t>
  </si>
  <si>
    <t>excify.com</t>
  </si>
  <si>
    <t>nothingimportant.pro</t>
  </si>
  <si>
    <t>mobildepo.com</t>
  </si>
  <si>
    <t>howardbrown.org</t>
  </si>
  <si>
    <t>prolin.pl</t>
  </si>
  <si>
    <t>yagodaa.ru</t>
  </si>
  <si>
    <t>alexonsager.net</t>
  </si>
  <si>
    <t>it-serv.de</t>
  </si>
  <si>
    <t>roxkazino.click</t>
  </si>
  <si>
    <t>indonesianmma.com</t>
  </si>
  <si>
    <t>kstape.cn</t>
  </si>
  <si>
    <t>pdfmage.org</t>
  </si>
  <si>
    <t>98tang.com</t>
  </si>
  <si>
    <t>thainewsonline.co</t>
  </si>
  <si>
    <t>fun-japan.jp</t>
  </si>
  <si>
    <t>awaji-bb.jp</t>
  </si>
  <si>
    <t>kvadratstudio.ru</t>
  </si>
  <si>
    <t>poason.cf</t>
  </si>
  <si>
    <t>rionetworks.com</t>
  </si>
  <si>
    <t>hostinger.lt</t>
  </si>
  <si>
    <t>midland.co.nz</t>
  </si>
  <si>
    <t>twsat.tv</t>
  </si>
  <si>
    <t>animehub.ac</t>
  </si>
  <si>
    <t>chaparralboats.com</t>
  </si>
  <si>
    <t>xcyy.tv</t>
  </si>
  <si>
    <t>zurple.com</t>
  </si>
  <si>
    <t>toptoop.ir</t>
  </si>
  <si>
    <t>tribesofmidgard.com</t>
  </si>
  <si>
    <t>bateaux.com</t>
  </si>
  <si>
    <t>npprteam.shop</t>
  </si>
  <si>
    <t>kitepackaging.co.uk</t>
  </si>
  <si>
    <t>afolke.com</t>
  </si>
  <si>
    <t>visitstore.bio</t>
  </si>
  <si>
    <t>kktestkitchen.com</t>
  </si>
  <si>
    <t>zelao.ru</t>
  </si>
  <si>
    <t>emerchantpay.net</t>
  </si>
  <si>
    <t>thefrugalgirl.com</t>
  </si>
  <si>
    <t>kalyan-vape.ru</t>
  </si>
  <si>
    <t>nocaprap.com</t>
  </si>
  <si>
    <t>wpac.com</t>
  </si>
  <si>
    <t>multipolarista.com</t>
  </si>
  <si>
    <t>grabahold.com</t>
  </si>
  <si>
    <t>schwaz.net</t>
  </si>
  <si>
    <t>tohoku-shien.jp</t>
  </si>
  <si>
    <t>chaucerplc.com</t>
  </si>
  <si>
    <t>productiongap.org</t>
  </si>
  <si>
    <t>comprayvende.cl</t>
  </si>
  <si>
    <t>horizon-environ.com</t>
  </si>
  <si>
    <t>z-p.ru</t>
  </si>
  <si>
    <t>grupoftp.com</t>
  </si>
  <si>
    <t>kinogo.plus</t>
  </si>
  <si>
    <t>gnnu.edu.cn</t>
  </si>
  <si>
    <t>renthub.in.th</t>
  </si>
  <si>
    <t>vsesmart.ru</t>
  </si>
  <si>
    <t>staykeen.com</t>
  </si>
  <si>
    <t>sredaobuchenia.ru</t>
  </si>
  <si>
    <t>ef.ru</t>
  </si>
  <si>
    <t>eje-online.org</t>
  </si>
  <si>
    <t>streamcasinolinks.ru</t>
  </si>
  <si>
    <t>goaura.com</t>
  </si>
  <si>
    <t>thekansan.com</t>
  </si>
  <si>
    <t>medyabayim.com</t>
  </si>
  <si>
    <t>jetbull.com</t>
  </si>
  <si>
    <t>proxi.tools</t>
  </si>
  <si>
    <t>bwtorrents.tv</t>
  </si>
  <si>
    <t>diversesystem.com</t>
  </si>
  <si>
    <t>lbnl.us</t>
  </si>
  <si>
    <t>bilete.ro</t>
  </si>
  <si>
    <t>webbedit.net</t>
  </si>
  <si>
    <t>bloggingnewshubb.com</t>
  </si>
  <si>
    <t>hammer-zuhause.de</t>
  </si>
  <si>
    <t>fibraconecta.com.br</t>
  </si>
  <si>
    <t>thesassway.com</t>
  </si>
  <si>
    <t>iuscomp.org</t>
  </si>
  <si>
    <t>swapdns.com</t>
  </si>
  <si>
    <t>ergobag.de</t>
  </si>
  <si>
    <t>mohamah.net</t>
  </si>
  <si>
    <t>news-fayida.cc</t>
  </si>
  <si>
    <t>removenotification.com</t>
  </si>
  <si>
    <t>midpoint.se</t>
  </si>
  <si>
    <t>sistemagrupoonline.com.br</t>
  </si>
  <si>
    <t>byserver.net</t>
  </si>
  <si>
    <t>wherenest.com</t>
  </si>
  <si>
    <t>versuri.ro</t>
  </si>
  <si>
    <t>northweststar.com.au</t>
  </si>
  <si>
    <t>altirnao.com</t>
  </si>
  <si>
    <t>platforma-karaulov.ru</t>
  </si>
  <si>
    <t>xdrive.com</t>
  </si>
  <si>
    <t>pinadate.com</t>
  </si>
  <si>
    <t>freebi.ru</t>
  </si>
  <si>
    <t>tennisoff.net</t>
  </si>
  <si>
    <t>superillu.de</t>
  </si>
  <si>
    <t>accutane.guru</t>
  </si>
  <si>
    <t>uasys.edu</t>
  </si>
  <si>
    <t>chtf.com</t>
  </si>
  <si>
    <t>myresourcedirectory.com</t>
  </si>
  <si>
    <t>vulkanskasino.com</t>
  </si>
  <si>
    <t>getgoservices.net</t>
  </si>
  <si>
    <t>ro72.de</t>
  </si>
  <si>
    <t>gracia-obninsk.ru</t>
  </si>
  <si>
    <t>banglashoppers.com</t>
  </si>
  <si>
    <t>roxbeam.com</t>
  </si>
  <si>
    <t>tascam.eu</t>
  </si>
  <si>
    <t>bestofmicro.com</t>
  </si>
  <si>
    <t>amyadams.ru</t>
  </si>
  <si>
    <t>emfbroadcasting.com</t>
  </si>
  <si>
    <t>gmsdeluxe-casino.click</t>
  </si>
  <si>
    <t>blizzfull.com</t>
  </si>
  <si>
    <t>allstarsconnect.com</t>
  </si>
  <si>
    <t>host-4-u-ns.de</t>
  </si>
  <si>
    <t>dm.com.br</t>
  </si>
  <si>
    <t>dialogos.com.cy</t>
  </si>
  <si>
    <t>cook2eatwell.com</t>
  </si>
  <si>
    <t>dfdvcvxgfr.top</t>
  </si>
  <si>
    <t>dali-parts.ru</t>
  </si>
  <si>
    <t>propecia4now24x7.top</t>
  </si>
  <si>
    <t>hlprd.com</t>
  </si>
  <si>
    <t>mongerinasia.com</t>
  </si>
  <si>
    <t>lionard.com</t>
  </si>
  <si>
    <t>rbix.ru</t>
  </si>
  <si>
    <t>sqev.ir</t>
  </si>
  <si>
    <t>pisarevo.com</t>
  </si>
  <si>
    <t>newspacity.com</t>
  </si>
  <si>
    <t>tombraiderking.org</t>
  </si>
  <si>
    <t>lisinoprilx.online</t>
  </si>
  <si>
    <t>fsdreamteam.com</t>
  </si>
  <si>
    <t>fuaj.org</t>
  </si>
  <si>
    <t>jfe-eng.co.jp</t>
  </si>
  <si>
    <t>rastimradost.ru</t>
  </si>
  <si>
    <t>bezuzyteczna.pl</t>
  </si>
  <si>
    <t>scannermaster.com</t>
  </si>
  <si>
    <t>cwlp.com</t>
  </si>
  <si>
    <t>megastock.com</t>
  </si>
  <si>
    <t>cloudrain.co.in</t>
  </si>
  <si>
    <t>amazingfoodmadeeasy.com</t>
  </si>
  <si>
    <t>zithromax-250.com</t>
  </si>
  <si>
    <t>fxea.club</t>
  </si>
  <si>
    <t>dmod.cc</t>
  </si>
  <si>
    <t>eytys.com</t>
  </si>
  <si>
    <t>1994daily.com</t>
  </si>
  <si>
    <t>smarterserver.com.au</t>
  </si>
  <si>
    <t>iamxk.com</t>
  </si>
  <si>
    <t>vandrouki.ru</t>
  </si>
  <si>
    <t>civista.bank</t>
  </si>
  <si>
    <t>pesnityt.ru</t>
  </si>
  <si>
    <t>fruity-directory.com</t>
  </si>
  <si>
    <t>gaisma.com</t>
  </si>
  <si>
    <t>nintendo.co.za</t>
  </si>
  <si>
    <t>sukadalam.xyz</t>
  </si>
  <si>
    <t>blockchyp.com</t>
  </si>
  <si>
    <t>votgk.com</t>
  </si>
  <si>
    <t>ika.com</t>
  </si>
  <si>
    <t>galmarley.com</t>
  </si>
  <si>
    <t>magshina.ru</t>
  </si>
  <si>
    <t>travelpros.io</t>
  </si>
  <si>
    <t>e-kod.ru</t>
  </si>
  <si>
    <t>idpe.ir</t>
  </si>
  <si>
    <t>vertavahealth.com</t>
  </si>
  <si>
    <t>cubalibrerestaurant.com</t>
  </si>
  <si>
    <t>xminingpool.com</t>
  </si>
  <si>
    <t>astroline.app</t>
  </si>
  <si>
    <t>fisec.com.br</t>
  </si>
  <si>
    <t>drivingtests.co.nz</t>
  </si>
  <si>
    <t>smrk.io</t>
  </si>
  <si>
    <t>peachyservices.co.uk</t>
  </si>
  <si>
    <t>mediaschool.com.np</t>
  </si>
  <si>
    <t>wbhrb.in</t>
  </si>
  <si>
    <t>bookmarking-online.win</t>
  </si>
  <si>
    <t>simeonnetworks.com</t>
  </si>
  <si>
    <t>listnr.com</t>
  </si>
  <si>
    <t>aecomnet.com</t>
  </si>
  <si>
    <t>rightsandresources.org</t>
  </si>
  <si>
    <t>tresteknoloji.com</t>
  </si>
  <si>
    <t>splash.events</t>
  </si>
  <si>
    <t>enocean.com</t>
  </si>
  <si>
    <t>beget.app</t>
  </si>
  <si>
    <t>compucram.com</t>
  </si>
  <si>
    <t>konakweb.com</t>
  </si>
  <si>
    <t>acagrid.com</t>
  </si>
  <si>
    <t>wiseeconomist.ru</t>
  </si>
  <si>
    <t>gatewayirondoors.com</t>
  </si>
  <si>
    <t>nbc11.com</t>
  </si>
  <si>
    <t>sunrise-resorts.com</t>
  </si>
  <si>
    <t>gms-casino.click</t>
  </si>
  <si>
    <t>inovaad.org</t>
  </si>
  <si>
    <t>abbeytheatre.ie</t>
  </si>
  <si>
    <t>vidmaxviral.com</t>
  </si>
  <si>
    <t>allvolleyball.com</t>
  </si>
  <si>
    <t>georgiahistory.com</t>
  </si>
  <si>
    <t>c-c-j.com</t>
  </si>
  <si>
    <t>rios.hu</t>
  </si>
  <si>
    <t>briggsbuickgmc.com</t>
  </si>
  <si>
    <t>vsevpohod.ru</t>
  </si>
  <si>
    <t>evatelecom.ru</t>
  </si>
  <si>
    <t>fernwoodpublishing.ca</t>
  </si>
  <si>
    <t>theplaidhorse.com</t>
  </si>
  <si>
    <t>traveloclicks.com</t>
  </si>
  <si>
    <t>petrozone.com</t>
  </si>
  <si>
    <t>gobridgit.com</t>
  </si>
  <si>
    <t>africatimes.com</t>
  </si>
  <si>
    <t>clinicaalemana.cl</t>
  </si>
  <si>
    <t>sellere.de</t>
  </si>
  <si>
    <t>virtualradarserver.co.uk</t>
  </si>
  <si>
    <t>bodrishop.com</t>
  </si>
  <si>
    <t>standup4humanrights.org</t>
  </si>
  <si>
    <t>cidugushi.com</t>
  </si>
  <si>
    <t>caulacbonail.com</t>
  </si>
  <si>
    <t>mudhole.com</t>
  </si>
  <si>
    <t>wpfasthost.com</t>
  </si>
  <si>
    <t>streamflow.ca</t>
  </si>
  <si>
    <t>hhc.org</t>
  </si>
  <si>
    <t>lunacom.com.br</t>
  </si>
  <si>
    <t>equitybridgeafrica.org</t>
  </si>
  <si>
    <t>pickuptheguitar.com</t>
  </si>
  <si>
    <t>maoliworld.com</t>
  </si>
  <si>
    <t>tramas.com.ve</t>
  </si>
  <si>
    <t>perfume-web.jp</t>
  </si>
  <si>
    <t>coopertsmith.com</t>
  </si>
  <si>
    <t>hipertrofia.org</t>
  </si>
  <si>
    <t>x-cazino.click</t>
  </si>
  <si>
    <t>droit-afrique.com</t>
  </si>
  <si>
    <t>emailsupport-contact.com</t>
  </si>
  <si>
    <t>gisoodiba.com</t>
  </si>
  <si>
    <t>imperator.link</t>
  </si>
  <si>
    <t>hostedchasing.com</t>
  </si>
  <si>
    <t>fost.ws</t>
  </si>
  <si>
    <t>raycing.com</t>
  </si>
  <si>
    <t>dnsexec.com</t>
  </si>
  <si>
    <t>powerwatch.org.uk</t>
  </si>
  <si>
    <t>tlnovelas.net</t>
  </si>
  <si>
    <t>320racecar.com</t>
  </si>
  <si>
    <t>coocaa.net</t>
  </si>
  <si>
    <t>tackletour.com</t>
  </si>
  <si>
    <t>tracker114514.top</t>
  </si>
  <si>
    <t>taxi-jeans.ru</t>
  </si>
  <si>
    <t>zipzap.in</t>
  </si>
  <si>
    <t>qiandra.net.id</t>
  </si>
  <si>
    <t>reseller.world</t>
  </si>
  <si>
    <t>rubyfalls.com</t>
  </si>
  <si>
    <t>kvartiratlt.ru</t>
  </si>
  <si>
    <t>hot-web.ne.jp</t>
  </si>
  <si>
    <t>xn--2020-f4dsa7cb5cl7h.xn--p1ai</t>
  </si>
  <si>
    <t>rapidlibrary.com</t>
  </si>
  <si>
    <t>kocaeligazetesi.com.tr</t>
  </si>
  <si>
    <t>kzhome.info</t>
  </si>
  <si>
    <t>utahavalanchecenter.org</t>
  </si>
  <si>
    <t>wans.com</t>
  </si>
  <si>
    <t>wiseman-nicodemus.com</t>
  </si>
  <si>
    <t>zko.jp</t>
  </si>
  <si>
    <t>adncuba.com</t>
  </si>
  <si>
    <t>qodsna.com</t>
  </si>
  <si>
    <t>what-is.com.ua</t>
  </si>
  <si>
    <t>banish.com</t>
  </si>
  <si>
    <t>vulkan-king.click</t>
  </si>
  <si>
    <t>mjsq6.net</t>
  </si>
  <si>
    <t>baskino.online</t>
  </si>
  <si>
    <t>greenbacktaxservices.com</t>
  </si>
  <si>
    <t>veronikavilla.hu</t>
  </si>
  <si>
    <t>24-vulkan.click</t>
  </si>
  <si>
    <t>freedomfromtorture.org</t>
  </si>
  <si>
    <t>linedia.ru</t>
  </si>
  <si>
    <t>alecaframe.com</t>
  </si>
  <si>
    <t>unlock.org.uk</t>
  </si>
  <si>
    <t>ausnznet.com</t>
  </si>
  <si>
    <t>mockupfree.co</t>
  </si>
  <si>
    <t>websitebaker.org</t>
  </si>
  <si>
    <t>yorknotes.com</t>
  </si>
  <si>
    <t>siteground305.com</t>
  </si>
  <si>
    <t>shopritedelivers.com</t>
  </si>
  <si>
    <t>xn----8sbcqmxlhox.xn--p1ai</t>
  </si>
  <si>
    <t>nxbus.co.uk</t>
  </si>
  <si>
    <t>kanajo.com</t>
  </si>
  <si>
    <t>vavada-no-deposit-bonus-az.website</t>
  </si>
  <si>
    <t>eusport-spb.ru</t>
  </si>
  <si>
    <t>nachhilfe-team.net</t>
  </si>
  <si>
    <t>blameitonthevoices.com</t>
  </si>
  <si>
    <t>xn--80aaacg3ajc5bedviq9k9b.xn--p1ai</t>
  </si>
  <si>
    <t>psinet.de</t>
  </si>
  <si>
    <t>faraon-casino.click</t>
  </si>
  <si>
    <t>bol.bg</t>
  </si>
  <si>
    <t>upfuture.net</t>
  </si>
  <si>
    <t>allviid.xyz</t>
  </si>
  <si>
    <t>c-s-a.org.cn</t>
  </si>
  <si>
    <t>bspvision.com</t>
  </si>
  <si>
    <t>okulistik.com</t>
  </si>
  <si>
    <t>eldorado-na-dengi.info</t>
  </si>
  <si>
    <t>topfakeid.com</t>
  </si>
  <si>
    <t>ticketbrokersystems.com</t>
  </si>
  <si>
    <t>programdosya.net.tr</t>
  </si>
  <si>
    <t>ibelgique.com</t>
  </si>
  <si>
    <t>mitzyreadyglow.com</t>
  </si>
  <si>
    <t>spanishconjugation.net</t>
  </si>
  <si>
    <t>better-selection.com</t>
  </si>
  <si>
    <t>japantrends.com</t>
  </si>
  <si>
    <t>idlerestaurant.com</t>
  </si>
  <si>
    <t>24vulcan.science</t>
  </si>
  <si>
    <t>megasrv.de</t>
  </si>
  <si>
    <t>norwoodnews.org</t>
  </si>
  <si>
    <t>olimplanding2.xyz</t>
  </si>
  <si>
    <t>mask.io</t>
  </si>
  <si>
    <t>rekono.si</t>
  </si>
  <si>
    <t>stopundshop.eu</t>
  </si>
  <si>
    <t>apollogroup.tv</t>
  </si>
  <si>
    <t>zloemu.net</t>
  </si>
  <si>
    <t>northcentral.edu</t>
  </si>
  <si>
    <t>bodybuddysj.com</t>
  </si>
  <si>
    <t>ecomsolid.com</t>
  </si>
  <si>
    <t>gammon.com.au</t>
  </si>
  <si>
    <t>salamsakhteman.com</t>
  </si>
  <si>
    <t>yanhekt.cn</t>
  </si>
  <si>
    <t>pearl-bdc.com</t>
  </si>
  <si>
    <t>operanorth.co.uk</t>
  </si>
  <si>
    <t>netzeroassetmanagers.org</t>
  </si>
  <si>
    <t>recon1.com</t>
  </si>
  <si>
    <t>virtualweberbullet.com</t>
  </si>
  <si>
    <t>motoman.com</t>
  </si>
  <si>
    <t>notus.info</t>
  </si>
  <si>
    <t>mmmp3.com</t>
  </si>
  <si>
    <t>bridesmaster.com</t>
  </si>
  <si>
    <t>buckeyefirearms.org</t>
  </si>
  <si>
    <t>serov-stal.ru</t>
  </si>
  <si>
    <t>servit.net</t>
  </si>
  <si>
    <t>s-cat.ne.jp</t>
  </si>
  <si>
    <t>sumanasinc.com</t>
  </si>
  <si>
    <t>growershouse.com</t>
  </si>
  <si>
    <t>zenhax.com</t>
  </si>
  <si>
    <t>doosanpassport.com</t>
  </si>
  <si>
    <t>cccu.com</t>
  </si>
  <si>
    <t>dnsmgr.co</t>
  </si>
  <si>
    <t>express.be</t>
  </si>
  <si>
    <t>quicktowtowing.com</t>
  </si>
  <si>
    <t>negotiations.com</t>
  </si>
  <si>
    <t>csbvk.ru</t>
  </si>
  <si>
    <t>marazziusa.com</t>
  </si>
  <si>
    <t>atolyehost.com</t>
  </si>
  <si>
    <t>beatzjam.com</t>
  </si>
  <si>
    <t>kursar.su</t>
  </si>
  <si>
    <t>avira-update.net</t>
  </si>
  <si>
    <t>xyjygy.com</t>
  </si>
  <si>
    <t>5iuse.com</t>
  </si>
  <si>
    <t>willistower.com</t>
  </si>
  <si>
    <t>chemexjsc.ru</t>
  </si>
  <si>
    <t>kasino-joy.click</t>
  </si>
  <si>
    <t>riobet-online.click</t>
  </si>
  <si>
    <t>networkgsn.com</t>
  </si>
  <si>
    <t>pdvcomunal.com.ve</t>
  </si>
  <si>
    <t>topwrld.com</t>
  </si>
  <si>
    <t>examsinfo.in</t>
  </si>
  <si>
    <t>spectrummagazine.org</t>
  </si>
  <si>
    <t>supercolorapp.com</t>
  </si>
  <si>
    <t>jvm.com</t>
  </si>
  <si>
    <t>land-rover-restyling.ru</t>
  </si>
  <si>
    <t>ikac.ir</t>
  </si>
  <si>
    <t>netcom.ca</t>
  </si>
  <si>
    <t>2magnatov.site</t>
  </si>
  <si>
    <t>scalpstation.com</t>
  </si>
  <si>
    <t>anglomaniacy.pl</t>
  </si>
  <si>
    <t>pornyoung.me</t>
  </si>
  <si>
    <t>crvt.net</t>
  </si>
  <si>
    <t>engineer.jp</t>
  </si>
  <si>
    <t>nlconseils.com</t>
  </si>
  <si>
    <t>doctorwhonews.net</t>
  </si>
  <si>
    <t>chubbdigital.com</t>
  </si>
  <si>
    <t>virtdom.com</t>
  </si>
  <si>
    <t>icelandair.is</t>
  </si>
  <si>
    <t>metastudio.in.ua</t>
  </si>
  <si>
    <t>threenow.co.nz</t>
  </si>
  <si>
    <t>undefined.com</t>
  </si>
  <si>
    <t>fyyd.de</t>
  </si>
  <si>
    <t>gms-deluxe-casino.net</t>
  </si>
  <si>
    <t>umcelpaso.org</t>
  </si>
  <si>
    <t>astrologia.nl</t>
  </si>
  <si>
    <t>nebo9.ru</t>
  </si>
  <si>
    <t>viagsildss.com</t>
  </si>
  <si>
    <t>tysonscornercenter.com</t>
  </si>
  <si>
    <t>casinodaysapp.com</t>
  </si>
  <si>
    <t>ars-web.ru</t>
  </si>
  <si>
    <t>gerrymcgovern.com</t>
  </si>
  <si>
    <t>straive.com</t>
  </si>
  <si>
    <t>newsprien.com</t>
  </si>
  <si>
    <t>topcreditcardfinder.com</t>
  </si>
  <si>
    <t>tigelclub.ru</t>
  </si>
  <si>
    <t>encommerce.com</t>
  </si>
  <si>
    <t>diplomixast.com</t>
  </si>
  <si>
    <t>edinstvennaya.ua</t>
  </si>
  <si>
    <t>xujun.org</t>
  </si>
  <si>
    <t>ubuntubuzz.com</t>
  </si>
  <si>
    <t>amarstock.com</t>
  </si>
  <si>
    <t>coincola.com</t>
  </si>
  <si>
    <t>deadlinehollywooddaily.com</t>
  </si>
  <si>
    <t>ttinternethizmetleri.com</t>
  </si>
  <si>
    <t>daltonsbusiness.com</t>
  </si>
  <si>
    <t>kugarnja.ru</t>
  </si>
  <si>
    <t>blueridge.edu</t>
  </si>
  <si>
    <t>gowithyourflow.nl</t>
  </si>
  <si>
    <t>musictarin.com</t>
  </si>
  <si>
    <t>layeronline.com</t>
  </si>
  <si>
    <t>liv.tv</t>
  </si>
  <si>
    <t>globalnetrm.com.br</t>
  </si>
  <si>
    <t>kravingsfoodadventures.com</t>
  </si>
  <si>
    <t>kompakt.fm</t>
  </si>
  <si>
    <t>wts.de</t>
  </si>
  <si>
    <t>operscxs.cf</t>
  </si>
  <si>
    <t>santam.co.za</t>
  </si>
  <si>
    <t>harmonystore.co.uk</t>
  </si>
  <si>
    <t>e-ditionsbyfry.com</t>
  </si>
  <si>
    <t>leaders.co.uk</t>
  </si>
  <si>
    <t>nudeandfresh.com</t>
  </si>
  <si>
    <t>geekrewind.com</t>
  </si>
  <si>
    <t>conversationswithtyler.com</t>
  </si>
  <si>
    <t>pbtube.co</t>
  </si>
  <si>
    <t>wordsforlife.org.uk</t>
  </si>
  <si>
    <t>ninghai.gov.cn</t>
  </si>
  <si>
    <t>webpark.ch</t>
  </si>
  <si>
    <t>streetlink.org.uk</t>
  </si>
  <si>
    <t>biscuiteers.com</t>
  </si>
  <si>
    <t>kyoto-good.jp</t>
  </si>
  <si>
    <t>streann.com</t>
  </si>
  <si>
    <t>ncdj.org</t>
  </si>
  <si>
    <t>tkgse.ru</t>
  </si>
  <si>
    <t>xn--e1arcbfn.xn--p1ai</t>
  </si>
  <si>
    <t>bingogamingapps.com</t>
  </si>
  <si>
    <t>bcaccept.com</t>
  </si>
  <si>
    <t>ysclmh.com</t>
  </si>
  <si>
    <t>cosmos.ru</t>
  </si>
  <si>
    <t>rhnx.net</t>
  </si>
  <si>
    <t>rucelka.com</t>
  </si>
  <si>
    <t>u-pharma.info</t>
  </si>
  <si>
    <t>blueforce.com</t>
  </si>
  <si>
    <t>arohamuzic.com</t>
  </si>
  <si>
    <t>deutsche-kinemathek.de</t>
  </si>
  <si>
    <t>astrobix.com</t>
  </si>
  <si>
    <t>powned.it</t>
  </si>
  <si>
    <t>nic.versicherung</t>
  </si>
  <si>
    <t>smartseolink.org</t>
  </si>
  <si>
    <t>kyberturvallisuuskeskus.fi</t>
  </si>
  <si>
    <t>lawreform.us</t>
  </si>
  <si>
    <t>uupdump.cn</t>
  </si>
  <si>
    <t>tktehno21.ru</t>
  </si>
  <si>
    <t>vai.org</t>
  </si>
  <si>
    <t>elementsofstyleblog.com</t>
  </si>
  <si>
    <t>twcbc.com</t>
  </si>
  <si>
    <t>desc.ru</t>
  </si>
  <si>
    <t>rbz.co.zw</t>
  </si>
  <si>
    <t>cmdlinetips.com</t>
  </si>
  <si>
    <t>offsite.com.cy</t>
  </si>
  <si>
    <t>meteoearth.com</t>
  </si>
  <si>
    <t>irenx.ir</t>
  </si>
  <si>
    <t>techemergence.com</t>
  </si>
  <si>
    <t>numeroesim.com</t>
  </si>
  <si>
    <t>fashionbillie.com</t>
  </si>
  <si>
    <t>besson-chaussures.com</t>
  </si>
  <si>
    <t>viagamega.us</t>
  </si>
  <si>
    <t>centroitaliabiliardi.eu</t>
  </si>
  <si>
    <t>kunnia.net</t>
  </si>
  <si>
    <t>forexbinaryoption.shop</t>
  </si>
  <si>
    <t>mingxintz.com</t>
  </si>
  <si>
    <t>sitebuilderhost.net</t>
  </si>
  <si>
    <t>cgemtalent.com</t>
  </si>
  <si>
    <t>gemos-management.de</t>
  </si>
  <si>
    <t>mystatement.org</t>
  </si>
  <si>
    <t>pornrips.cc</t>
  </si>
  <si>
    <t>vmray.com</t>
  </si>
  <si>
    <t>hydraruzxpnew4af.one</t>
  </si>
  <si>
    <t>canadianmortgagetrends.com</t>
  </si>
  <si>
    <t>doushizeh.com</t>
  </si>
  <si>
    <t>tdc-teladecinema.com.br</t>
  </si>
  <si>
    <t>periodic-table.org</t>
  </si>
  <si>
    <t>siteground324.com</t>
  </si>
  <si>
    <t>profils.org</t>
  </si>
  <si>
    <t>adsecurity.org</t>
  </si>
  <si>
    <t>mtccc.com</t>
  </si>
  <si>
    <t>paxil.beauty</t>
  </si>
  <si>
    <t>yellowbrickhome.com</t>
  </si>
  <si>
    <t>vulcanbet.click</t>
  </si>
  <si>
    <t>homy.tn</t>
  </si>
  <si>
    <t>destinflorida.com</t>
  </si>
  <si>
    <t>zainikthemes.com</t>
  </si>
  <si>
    <t>linkbaro13.net</t>
  </si>
  <si>
    <t>nikken.com</t>
  </si>
  <si>
    <t>melbay.com</t>
  </si>
  <si>
    <t>slickwraps.com</t>
  </si>
  <si>
    <t>wantickets.com</t>
  </si>
  <si>
    <t>sdcers.org</t>
  </si>
  <si>
    <t>foretagarna.se</t>
  </si>
  <si>
    <t>xmelot.com</t>
  </si>
  <si>
    <t>sociumin.com</t>
  </si>
  <si>
    <t>bansarchina.com</t>
  </si>
  <si>
    <t>ampedairsoft.com</t>
  </si>
  <si>
    <t>auctionbymayo.com</t>
  </si>
  <si>
    <t>dataresolution.net</t>
  </si>
  <si>
    <t>serverpearl.com</t>
  </si>
  <si>
    <t>documationllc.com</t>
  </si>
  <si>
    <t>wiki.edu.vn</t>
  </si>
  <si>
    <t>clearlyfiltered.com</t>
  </si>
  <si>
    <t>indianchild.com</t>
  </si>
  <si>
    <t>oceanreefresorts.com</t>
  </si>
  <si>
    <t>qgsocial.space</t>
  </si>
  <si>
    <t>uermz.ru</t>
  </si>
  <si>
    <t>secure-reservation.cloud</t>
  </si>
  <si>
    <t>ausy-technologies.de</t>
  </si>
  <si>
    <t>nord24.de</t>
  </si>
  <si>
    <t>vizeum.ru</t>
  </si>
  <si>
    <t>duomoyu.com</t>
  </si>
  <si>
    <t>less.works</t>
  </si>
  <si>
    <t>liine.com</t>
  </si>
  <si>
    <t>rubinsport.cz</t>
  </si>
  <si>
    <t>e-parvaldnieks.lv</t>
  </si>
  <si>
    <t>gijnd.gq</t>
  </si>
  <si>
    <t>primestreams.tv</t>
  </si>
  <si>
    <t>wildmatch.com</t>
  </si>
  <si>
    <t>edupage3.org</t>
  </si>
  <si>
    <t>ase.md</t>
  </si>
  <si>
    <t>thehotline.us</t>
  </si>
  <si>
    <t>strold.io</t>
  </si>
  <si>
    <t>onlinezakladki.ru</t>
  </si>
  <si>
    <t>tamadamurmansk.ru</t>
  </si>
  <si>
    <t>view52.com</t>
  </si>
  <si>
    <t>italybest.com</t>
  </si>
  <si>
    <t>stein.ru</t>
  </si>
  <si>
    <t>honeymoonwishes.com</t>
  </si>
  <si>
    <t>nndns.net</t>
  </si>
  <si>
    <t>vyins.app</t>
  </si>
  <si>
    <t>overleaf.net</t>
  </si>
  <si>
    <t>netserver.in</t>
  </si>
  <si>
    <t>kidsource.com</t>
  </si>
  <si>
    <t>kamelot.com</t>
  </si>
  <si>
    <t>gaminatorslots.email</t>
  </si>
  <si>
    <t>jpnculture.net</t>
  </si>
  <si>
    <t>windly.cc</t>
  </si>
  <si>
    <t>wslot02.com</t>
  </si>
  <si>
    <t>allfarcops.ru</t>
  </si>
  <si>
    <t>diariodeuberlandia.com.br</t>
  </si>
  <si>
    <t>ash.org.au</t>
  </si>
  <si>
    <t>tourservice.net</t>
  </si>
  <si>
    <t>ycmcloud.com</t>
  </si>
  <si>
    <t>lratvakan.com</t>
  </si>
  <si>
    <t>pipelinetesting.com</t>
  </si>
  <si>
    <t>arazu.io</t>
  </si>
  <si>
    <t>itops.co.uk</t>
  </si>
  <si>
    <t>ethers.org</t>
  </si>
  <si>
    <t>vsetreningi.ru</t>
  </si>
  <si>
    <t>nic.discover</t>
  </si>
  <si>
    <t>cialisdtabs.quest</t>
  </si>
  <si>
    <t>ministrymatters.com</t>
  </si>
  <si>
    <t>dus-airport.de</t>
  </si>
  <si>
    <t>craftware.gr</t>
  </si>
  <si>
    <t>mbwin.net</t>
  </si>
  <si>
    <t>vvvzeeland.nl</t>
  </si>
  <si>
    <t>neurontindik.com</t>
  </si>
  <si>
    <t>itslink.ru</t>
  </si>
  <si>
    <t>eurobuch.com</t>
  </si>
  <si>
    <t>starboardvalue.com</t>
  </si>
  <si>
    <t>fwpixel-dsp.com</t>
  </si>
  <si>
    <t>jocolibrary.org</t>
  </si>
  <si>
    <t>brnet.es</t>
  </si>
  <si>
    <t>tour2000.co.kr</t>
  </si>
  <si>
    <t>inscapemedia.com</t>
  </si>
  <si>
    <t>an0nym.xyz</t>
  </si>
  <si>
    <t>lilys.com</t>
  </si>
  <si>
    <t>sdinet.de</t>
  </si>
  <si>
    <t>eslbrains.com</t>
  </si>
  <si>
    <t>daintree.io</t>
  </si>
  <si>
    <t>limitless.co.uk</t>
  </si>
  <si>
    <t>sempihost2.com.br</t>
  </si>
  <si>
    <t>dicyt.com</t>
  </si>
  <si>
    <t>emcdn.ru</t>
  </si>
  <si>
    <t>eletrobras.com</t>
  </si>
  <si>
    <t>twickets.live</t>
  </si>
  <si>
    <t>siva.edu.cn</t>
  </si>
  <si>
    <t>bigfigmattress.com</t>
  </si>
  <si>
    <t>beans.ai</t>
  </si>
  <si>
    <t>weknowporn.com</t>
  </si>
  <si>
    <t>promhosting.ru</t>
  </si>
  <si>
    <t>milodigital.net</t>
  </si>
  <si>
    <t>aboutcasemanagerjobs.com</t>
  </si>
  <si>
    <t>crowndns.com</t>
  </si>
  <si>
    <t>iwebsear.ch</t>
  </si>
  <si>
    <t>ankawa.com</t>
  </si>
  <si>
    <t>ipdusa.com</t>
  </si>
  <si>
    <t>fixdigital.co.il</t>
  </si>
  <si>
    <t>dnsiaas.com</t>
  </si>
  <si>
    <t>contractorcampus.com</t>
  </si>
  <si>
    <t>qureta.com</t>
  </si>
  <si>
    <t>chuimg.com</t>
  </si>
  <si>
    <t>votehemp.com</t>
  </si>
  <si>
    <t>oyama-ct.ac.jp</t>
  </si>
  <si>
    <t>noesp.rest</t>
  </si>
  <si>
    <t>eldorado.click</t>
  </si>
  <si>
    <t>hiredhosting.com</t>
  </si>
  <si>
    <t>hosted-elasticpress.io</t>
  </si>
  <si>
    <t>troop1914.org</t>
  </si>
  <si>
    <t>hardradio.com</t>
  </si>
  <si>
    <t>interesnoznatt.ru</t>
  </si>
  <si>
    <t>gold-fishka.net</t>
  </si>
  <si>
    <t>visitathensga.com</t>
  </si>
  <si>
    <t>neon.page</t>
  </si>
  <si>
    <t>vulkan-casino.dance</t>
  </si>
  <si>
    <t>lolitopia.com</t>
  </si>
  <si>
    <t>booksfinder.ru</t>
  </si>
  <si>
    <t>doxodspb.ru</t>
  </si>
  <si>
    <t>ecmedia.ca</t>
  </si>
  <si>
    <t>bobbyapprovedapp.com</t>
  </si>
  <si>
    <t>avia500.ru</t>
  </si>
  <si>
    <t>woxer.com</t>
  </si>
  <si>
    <t>typestudio.co</t>
  </si>
  <si>
    <t>iba-suk.edu.pk</t>
  </si>
  <si>
    <t>kino2020.ru</t>
  </si>
  <si>
    <t>partnerconsalt.ru</t>
  </si>
  <si>
    <t>megafon.cloud</t>
  </si>
  <si>
    <t>jumpsport.com</t>
  </si>
  <si>
    <t>asicrs.com</t>
  </si>
  <si>
    <t>consulado.gov.co</t>
  </si>
  <si>
    <t>fancy3d.com</t>
  </si>
  <si>
    <t>abcinfo.ru</t>
  </si>
  <si>
    <t>mdsci.org</t>
  </si>
  <si>
    <t>shapeshed.com</t>
  </si>
  <si>
    <t>parliament.ge</t>
  </si>
  <si>
    <t>pizdeishn.net</t>
  </si>
  <si>
    <t>lollapaloozabr.com</t>
  </si>
  <si>
    <t>californicationfan.ru</t>
  </si>
  <si>
    <t>vanis.io</t>
  </si>
  <si>
    <t>mom-rsf.org</t>
  </si>
  <si>
    <t>mercyks.com</t>
  </si>
  <si>
    <t>barefoot.com</t>
  </si>
  <si>
    <t>aopen.com.tw</t>
  </si>
  <si>
    <t>dimensionip.com.ar</t>
  </si>
  <si>
    <t>foodtasticmom.com</t>
  </si>
  <si>
    <t>ienet.com</t>
  </si>
  <si>
    <t>sitebs.ru</t>
  </si>
  <si>
    <t>bec.com</t>
  </si>
  <si>
    <t>kurviger.de</t>
  </si>
  <si>
    <t>plymouthcreate.net</t>
  </si>
  <si>
    <t>joy05.com</t>
  </si>
  <si>
    <t>adprofits.ru</t>
  </si>
  <si>
    <t>muzhiwan.com</t>
  </si>
  <si>
    <t>tennis24.com</t>
  </si>
  <si>
    <t>well-beingsecrets.com</t>
  </si>
  <si>
    <t>afflat3d2.com</t>
  </si>
  <si>
    <t>teenpornstorage.com</t>
  </si>
  <si>
    <t>linear1.org</t>
  </si>
  <si>
    <t>ti3.uk</t>
  </si>
  <si>
    <t>sbu.gov.ua</t>
  </si>
  <si>
    <t>rentalventures.com</t>
  </si>
  <si>
    <t>outreachy.org</t>
  </si>
  <si>
    <t>orca88-com.net</t>
  </si>
  <si>
    <t>vulkan-best.link</t>
  </si>
  <si>
    <t>ideil.com</t>
  </si>
  <si>
    <t>velsol.com</t>
  </si>
  <si>
    <t>petertodd.org</t>
  </si>
  <si>
    <t>shemaletubes.tv</t>
  </si>
  <si>
    <t>folksinvest.com</t>
  </si>
  <si>
    <t>knieper.de</t>
  </si>
  <si>
    <t>bny99.com</t>
  </si>
  <si>
    <t>otpercpiheno.com</t>
  </si>
  <si>
    <t>slptoolkit.com</t>
  </si>
  <si>
    <t>ranginshop.com</t>
  </si>
  <si>
    <t>alkapida.com</t>
  </si>
  <si>
    <t>indialegallive.com</t>
  </si>
  <si>
    <t>ccwater.org.uk</t>
  </si>
  <si>
    <t>companieshistory.com</t>
  </si>
  <si>
    <t>rootsireland.ie</t>
  </si>
  <si>
    <t>rz-eichstaett.de</t>
  </si>
  <si>
    <t>websitebuilders.com</t>
  </si>
  <si>
    <t>artaelectric.ir</t>
  </si>
  <si>
    <t>ochevidets.ru</t>
  </si>
  <si>
    <t>tabloidquantitycosts.com</t>
  </si>
  <si>
    <t>istanbulescortdrive.com</t>
  </si>
  <si>
    <t>aajkaal.in</t>
  </si>
  <si>
    <t>andob.com</t>
  </si>
  <si>
    <t>pan-europe.info</t>
  </si>
  <si>
    <t>pribram.cz</t>
  </si>
  <si>
    <t>halidspilau.guru</t>
  </si>
  <si>
    <t>houseprice.tw</t>
  </si>
  <si>
    <t>zoomex.com</t>
  </si>
  <si>
    <t>ship-of-fools.com</t>
  </si>
  <si>
    <t>trustbank.uz</t>
  </si>
  <si>
    <t>teknomavi.com</t>
  </si>
  <si>
    <t>junkyardsnearme.net</t>
  </si>
  <si>
    <t>censury.net</t>
  </si>
  <si>
    <t>hellocdn1.net</t>
  </si>
  <si>
    <t>nenmogs.xyz</t>
  </si>
  <si>
    <t>kiiiosk.store</t>
  </si>
  <si>
    <t>tushuokeji.net</t>
  </si>
  <si>
    <t>idominjazz.com</t>
  </si>
  <si>
    <t>z2212k.xyz</t>
  </si>
  <si>
    <t>conditionreports.com</t>
  </si>
  <si>
    <t>scm121.com</t>
  </si>
  <si>
    <t>znayu.org</t>
  </si>
  <si>
    <t>whservers.net</t>
  </si>
  <si>
    <t>vulkanmax.click</t>
  </si>
  <si>
    <t>epsilonsystems.com</t>
  </si>
  <si>
    <t>eventhenherthis.info</t>
  </si>
  <si>
    <t>umcphilippines.org</t>
  </si>
  <si>
    <t>thewhitereview.org</t>
  </si>
  <si>
    <t>lanfw.com</t>
  </si>
  <si>
    <t>xcom.ru</t>
  </si>
  <si>
    <t>pondokpesantren.xyz</t>
  </si>
  <si>
    <t>weblan.hu</t>
  </si>
  <si>
    <t>daewoong.co.kr</t>
  </si>
  <si>
    <t>euro-park.ru</t>
  </si>
  <si>
    <t>lionkingbali.com</t>
  </si>
  <si>
    <t>nowherenet.org</t>
  </si>
  <si>
    <t>cms-hs.com</t>
  </si>
  <si>
    <t>vps-server.pro</t>
  </si>
  <si>
    <t>nrec.no</t>
  </si>
  <si>
    <t>shumakergrouphosting.com</t>
  </si>
  <si>
    <t>anticimex.com</t>
  </si>
  <si>
    <t>brazzers-xxx.top</t>
  </si>
  <si>
    <t>faultspiano.com</t>
  </si>
  <si>
    <t>fhu.jp</t>
  </si>
  <si>
    <t>msy.gov.ir</t>
  </si>
  <si>
    <t>houseofturquoise.com</t>
  </si>
  <si>
    <t>ipro.de</t>
  </si>
  <si>
    <t>ttd222.xyz</t>
  </si>
  <si>
    <t>iicsa.org.uk</t>
  </si>
  <si>
    <t>horda72.ru</t>
  </si>
  <si>
    <t>kinotops.ml</t>
  </si>
  <si>
    <t>xtools.tv</t>
  </si>
  <si>
    <t>rw-forum.com</t>
  </si>
  <si>
    <t>optiplus.ru</t>
  </si>
  <si>
    <t>not606.com</t>
  </si>
  <si>
    <t>slimevr.dev</t>
  </si>
  <si>
    <t>bayikanali.com</t>
  </si>
  <si>
    <t>korfbal.live</t>
  </si>
  <si>
    <t>odebrecht.com</t>
  </si>
  <si>
    <t>st-secure.com</t>
  </si>
  <si>
    <t>gaypornbros.com</t>
  </si>
  <si>
    <t>fergofx.com</t>
  </si>
  <si>
    <t>deskmoz.com</t>
  </si>
  <si>
    <t>vulkan-online.link</t>
  </si>
  <si>
    <t>ohiosamishcountry.com</t>
  </si>
  <si>
    <t>njmuseum.com</t>
  </si>
  <si>
    <t>trivium.org</t>
  </si>
  <si>
    <t>medspravo4ka.ru</t>
  </si>
  <si>
    <t>centrefrance.com</t>
  </si>
  <si>
    <t>journalistate.com</t>
  </si>
  <si>
    <t>kyfb.com</t>
  </si>
  <si>
    <t>modwest.com</t>
  </si>
  <si>
    <t>trovit.co.za</t>
  </si>
  <si>
    <t>ourbranch.com</t>
  </si>
  <si>
    <t>sm117.ru</t>
  </si>
  <si>
    <t>assistments.org</t>
  </si>
  <si>
    <t>dogry.pl</t>
  </si>
  <si>
    <t>hifiplus.com</t>
  </si>
  <si>
    <t>f1authentics.com</t>
  </si>
  <si>
    <t>marry.com.tw</t>
  </si>
  <si>
    <t>vpshosting.nl</t>
  </si>
  <si>
    <t>discovermoosejaw.com</t>
  </si>
  <si>
    <t>detsad-kirov.ru</t>
  </si>
  <si>
    <t>tradeallcrypto.team</t>
  </si>
  <si>
    <t>elaw.org</t>
  </si>
  <si>
    <t>sjr.fi</t>
  </si>
  <si>
    <t>onofrio.com</t>
  </si>
  <si>
    <t>herenn.com</t>
  </si>
  <si>
    <t>snowcrashed.net</t>
  </si>
  <si>
    <t>smolproducts.com</t>
  </si>
  <si>
    <t>24vulkan-kasino.click</t>
  </si>
  <si>
    <t>bookmarklinx.com</t>
  </si>
  <si>
    <t>mzhizn.ru</t>
  </si>
  <si>
    <t>zjjcxy.cn</t>
  </si>
  <si>
    <t>cdms.com.ar</t>
  </si>
  <si>
    <t>travisa.com</t>
  </si>
  <si>
    <t>crmsuite.com</t>
  </si>
  <si>
    <t>germanconcept.com</t>
  </si>
  <si>
    <t>yourluckalways.com</t>
  </si>
  <si>
    <t>manalytical.com</t>
  </si>
  <si>
    <t>phly.net</t>
  </si>
  <si>
    <t>adteip.net</t>
  </si>
  <si>
    <t>kre.cc</t>
  </si>
  <si>
    <t>bamfieldrental.com</t>
  </si>
  <si>
    <t>vipersecurity.com.au</t>
  </si>
  <si>
    <t>xiaolvgua.cn</t>
  </si>
  <si>
    <t>emorze.pl</t>
  </si>
  <si>
    <t>pethealthnetworkpro.com</t>
  </si>
  <si>
    <t>nordpresse.be</t>
  </si>
  <si>
    <t>artisanbreadinfive.com</t>
  </si>
  <si>
    <t>potsmokerslounge.com</t>
  </si>
  <si>
    <t>onnibus.com</t>
  </si>
  <si>
    <t>kop-kande.dk</t>
  </si>
  <si>
    <t>schetchiki-spb.com</t>
  </si>
  <si>
    <t>idg.net</t>
  </si>
  <si>
    <t>jspi.edu.cn</t>
  </si>
  <si>
    <t>gaecheonart.com</t>
  </si>
  <si>
    <t>atr-aircraft.com</t>
  </si>
  <si>
    <t>older-beauty.com</t>
  </si>
  <si>
    <t>vulcan24.rocks</t>
  </si>
  <si>
    <t>optimalprint.com</t>
  </si>
  <si>
    <t>timberlandbootsuk.org.uk</t>
  </si>
  <si>
    <t>zanoza-news.com</t>
  </si>
  <si>
    <t>companiesmadesimple.com</t>
  </si>
  <si>
    <t>73-r.ru</t>
  </si>
  <si>
    <t>billingjapan.co.jp</t>
  </si>
  <si>
    <t>mediteo.com</t>
  </si>
  <si>
    <t>choco.com</t>
  </si>
  <si>
    <t>liverea.ch</t>
  </si>
  <si>
    <t>ironorder1919.com</t>
  </si>
  <si>
    <t>crutches.space</t>
  </si>
  <si>
    <t>animeimpulse.com</t>
  </si>
  <si>
    <t>eqtravel.com</t>
  </si>
  <si>
    <t>ozonpharm.ru</t>
  </si>
  <si>
    <t>adelaidefestivalcentre.com.au</t>
  </si>
  <si>
    <t>onephisigmasigma.org</t>
  </si>
  <si>
    <t>morethanheartburn.com</t>
  </si>
  <si>
    <t>pt-xx.net</t>
  </si>
  <si>
    <t>oldham-chronicle.co.uk</t>
  </si>
  <si>
    <t>ntca.org</t>
  </si>
  <si>
    <t>hej.sk</t>
  </si>
  <si>
    <t>ezvacuum.com</t>
  </si>
  <si>
    <t>coast-bookmarks.win</t>
  </si>
  <si>
    <t>footnurse.com.tw</t>
  </si>
  <si>
    <t>helloworld.rs</t>
  </si>
  <si>
    <t>koloror.com</t>
  </si>
  <si>
    <t>uwatchfree.ch</t>
  </si>
  <si>
    <t>starseotools.com</t>
  </si>
  <si>
    <t>williamhill-casino-bonus.com</t>
  </si>
  <si>
    <t>electionbettingodds.com</t>
  </si>
  <si>
    <t>bakugan.com</t>
  </si>
  <si>
    <t>archaeologyuk.org</t>
  </si>
  <si>
    <t>artslife.com</t>
  </si>
  <si>
    <t>thebookedition.com</t>
  </si>
  <si>
    <t>erogedownload.com</t>
  </si>
  <si>
    <t>ventolin.digital</t>
  </si>
  <si>
    <t>regensburg-it.de</t>
  </si>
  <si>
    <t>diplom-msk.club</t>
  </si>
  <si>
    <t>ucb.br</t>
  </si>
  <si>
    <t>polycade.com</t>
  </si>
  <si>
    <t>dfj.com</t>
  </si>
  <si>
    <t>grabthiscode.com</t>
  </si>
  <si>
    <t>vaal-online.co.za</t>
  </si>
  <si>
    <t>fedorov.net.ua</t>
  </si>
  <si>
    <t>godirect.gov</t>
  </si>
  <si>
    <t>cvperu.pe</t>
  </si>
  <si>
    <t>stockaimee.com</t>
  </si>
  <si>
    <t>bikeitalia.it</t>
  </si>
  <si>
    <t>justiceinfo.net</t>
  </si>
  <si>
    <t>davinotti.com</t>
  </si>
  <si>
    <t>asaponlinedrugs.com</t>
  </si>
  <si>
    <t>hochkoenig.at</t>
  </si>
  <si>
    <t>irao-generation.ru</t>
  </si>
  <si>
    <t>k8k8.tv</t>
  </si>
  <si>
    <t>mead.com</t>
  </si>
  <si>
    <t>speedlinq.nl</t>
  </si>
  <si>
    <t>alda.no</t>
  </si>
  <si>
    <t>qwws.net</t>
  </si>
  <si>
    <t>ulan-ude-kalyanika.ru</t>
  </si>
  <si>
    <t>admiralcasino.link</t>
  </si>
  <si>
    <t>geekay.com</t>
  </si>
  <si>
    <t>gobourbon.com</t>
  </si>
  <si>
    <t>thecoveteur.com</t>
  </si>
  <si>
    <t>nynewsday.com</t>
  </si>
  <si>
    <t>rupoezd.ru</t>
  </si>
  <si>
    <t>sonicacademy.com</t>
  </si>
  <si>
    <t>sxcltm.com</t>
  </si>
  <si>
    <t>ifst.org</t>
  </si>
  <si>
    <t>ciz.nl</t>
  </si>
  <si>
    <t>mapsofwar.com</t>
  </si>
  <si>
    <t>biguysfuck.com</t>
  </si>
  <si>
    <t>govdocs.com</t>
  </si>
  <si>
    <t>hklink.net</t>
  </si>
  <si>
    <t>horsespirit.site</t>
  </si>
  <si>
    <t>laanonimaonline.com</t>
  </si>
  <si>
    <t>supportonline.in</t>
  </si>
  <si>
    <t>caa.se</t>
  </si>
  <si>
    <t>culturaldiplomacy.org</t>
  </si>
  <si>
    <t>gms-club1.rocks</t>
  </si>
  <si>
    <t>nclogistic.ru</t>
  </si>
  <si>
    <t>sydneyfishmarket.com.au</t>
  </si>
  <si>
    <t>oidokocina.com</t>
  </si>
  <si>
    <t>webscountry.com</t>
  </si>
  <si>
    <t>netdc.pl</t>
  </si>
  <si>
    <t>hitachijoho.com</t>
  </si>
  <si>
    <t>jollibu.com</t>
  </si>
  <si>
    <t>nichedropshipping.com</t>
  </si>
  <si>
    <t>ens-kor.com</t>
  </si>
  <si>
    <t>balancecbd.com</t>
  </si>
  <si>
    <t>ip-net.sk</t>
  </si>
  <si>
    <t>jioips.cf</t>
  </si>
  <si>
    <t>redredirector.com</t>
  </si>
  <si>
    <t>zohobackstage.com</t>
  </si>
  <si>
    <t>1xbet-mobil.top</t>
  </si>
  <si>
    <t>letsfit.com</t>
  </si>
  <si>
    <t>casino-vulcan.win</t>
  </si>
  <si>
    <t>opensdns.info</t>
  </si>
  <si>
    <t>newleafhost.co.uk</t>
  </si>
  <si>
    <t>immocop.ch</t>
  </si>
  <si>
    <t>hospicesoft.com</t>
  </si>
  <si>
    <t>miniature-calendar.com</t>
  </si>
  <si>
    <t>conformis.com</t>
  </si>
  <si>
    <t>byggebasen.dk</t>
  </si>
  <si>
    <t>guesttoguest.com</t>
  </si>
  <si>
    <t>dulaney.digital</t>
  </si>
  <si>
    <t>pzvcdn.com</t>
  </si>
  <si>
    <t>uphelp.org</t>
  </si>
  <si>
    <t>tecmasters.com.br</t>
  </si>
  <si>
    <t>arigote.ru</t>
  </si>
  <si>
    <t>bmw.com.au</t>
  </si>
  <si>
    <t>astra-tennis-academy.ru</t>
  </si>
  <si>
    <t>dawlah.ga</t>
  </si>
  <si>
    <t>vikingmedia.mobi</t>
  </si>
  <si>
    <t>trenet.ee</t>
  </si>
  <si>
    <t>aliresearch.com</t>
  </si>
  <si>
    <t>wiiuusbhelper.com</t>
  </si>
  <si>
    <t>dobrahoz.ru</t>
  </si>
  <si>
    <t>js.foundation</t>
  </si>
  <si>
    <t>tqakc.xyz</t>
  </si>
  <si>
    <t>lysdjrmyy.com</t>
  </si>
  <si>
    <t>hajo-nolte.de</t>
  </si>
  <si>
    <t>elbrus-kmv.ru</t>
  </si>
  <si>
    <t>vartoken.com</t>
  </si>
  <si>
    <t>stericorp.com</t>
  </si>
  <si>
    <t>digitalmob.ro</t>
  </si>
  <si>
    <t>org-dns.com</t>
  </si>
  <si>
    <t>ns-domain-hosting.de</t>
  </si>
  <si>
    <t>vulkan-original.click</t>
  </si>
  <si>
    <t>socialtwist.com</t>
  </si>
  <si>
    <t>newheavenpharma.site</t>
  </si>
  <si>
    <t>wordsworth.org.uk</t>
  </si>
  <si>
    <t>delionix.com</t>
  </si>
  <si>
    <t>c4dcn.com</t>
  </si>
  <si>
    <t>thefappeningnew.com</t>
  </si>
  <si>
    <t>apt-di3ain.ru</t>
  </si>
  <si>
    <t>izumm.club</t>
  </si>
  <si>
    <t>brekom.net</t>
  </si>
  <si>
    <t>memo.cash</t>
  </si>
  <si>
    <t>elchecf.es</t>
  </si>
  <si>
    <t>gledeninvest.ru</t>
  </si>
  <si>
    <t>svadba-dress.ru</t>
  </si>
  <si>
    <t>montblanc.com.co</t>
  </si>
  <si>
    <t>a-deli.jp</t>
  </si>
  <si>
    <t>eiupanthers.com</t>
  </si>
  <si>
    <t>billburr.com</t>
  </si>
  <si>
    <t>yayanimes.net</t>
  </si>
  <si>
    <t>usemultiplier.com</t>
  </si>
  <si>
    <t>aqours.tv</t>
  </si>
  <si>
    <t>tvrstrynyvwstrtve.com</t>
  </si>
  <si>
    <t>datascientest.com</t>
  </si>
  <si>
    <t>sunnyanneholliday.com</t>
  </si>
  <si>
    <t>buyazithromycin.shop</t>
  </si>
  <si>
    <t>spambag.org</t>
  </si>
  <si>
    <t>bollywoodbiography.in</t>
  </si>
  <si>
    <t>babysleep.com</t>
  </si>
  <si>
    <t>pixls.us</t>
  </si>
  <si>
    <t>cdnuyun.cn</t>
  </si>
  <si>
    <t>freewareppc.com</t>
  </si>
  <si>
    <t>zztlj.com</t>
  </si>
  <si>
    <t>seriestube.net</t>
  </si>
  <si>
    <t>joycasino-official.link</t>
  </si>
  <si>
    <t>rpc1.org</t>
  </si>
  <si>
    <t>over40handjobs.com</t>
  </si>
  <si>
    <t>libgen.io</t>
  </si>
  <si>
    <t>mkiska.net</t>
  </si>
  <si>
    <t>goddessxuan2.com</t>
  </si>
  <si>
    <t>twstats.com</t>
  </si>
  <si>
    <t>springfieldpublicschools.com</t>
  </si>
  <si>
    <t>tn-group.net</t>
  </si>
  <si>
    <t>thenextmiami.com</t>
  </si>
  <si>
    <t>cgwb.gov.in</t>
  </si>
  <si>
    <t>lakeshowlife.com</t>
  </si>
  <si>
    <t>englishinn.ru</t>
  </si>
  <si>
    <t>essentialoilhaven.com</t>
  </si>
  <si>
    <t>wocially.com</t>
  </si>
  <si>
    <t>makebedtimeadream.com</t>
  </si>
  <si>
    <t>kpmgproxy.com</t>
  </si>
  <si>
    <t>davescomputertips.com</t>
  </si>
  <si>
    <t>combot.org</t>
  </si>
  <si>
    <t>weareunderground.com</t>
  </si>
  <si>
    <t>artsites.ca</t>
  </si>
  <si>
    <t>btec.global</t>
  </si>
  <si>
    <t>masonjarcraftslove.com</t>
  </si>
  <si>
    <t>flash-gear.com</t>
  </si>
  <si>
    <t>yunyoujun.cn</t>
  </si>
  <si>
    <t>bsim.ru</t>
  </si>
  <si>
    <t>iowaclinic.com</t>
  </si>
  <si>
    <t>lalenga.cl</t>
  </si>
  <si>
    <t>tarahanbartarserver22.ir</t>
  </si>
  <si>
    <t>arrastheme.com</t>
  </si>
  <si>
    <t>hotpornfilms.com</t>
  </si>
  <si>
    <t>xometry.eu</t>
  </si>
  <si>
    <t>secured-server.biz</t>
  </si>
  <si>
    <t>fotaservice.com</t>
  </si>
  <si>
    <t>vidaxl.it</t>
  </si>
  <si>
    <t>toyotahome.co.jp</t>
  </si>
  <si>
    <t>binovery.ru</t>
  </si>
  <si>
    <t>b-ok.lat</t>
  </si>
  <si>
    <t>vmit.eu</t>
  </si>
  <si>
    <t>vulkan-club.click</t>
  </si>
  <si>
    <t>americatelsal.com</t>
  </si>
  <si>
    <t>otuber.com</t>
  </si>
  <si>
    <t>shamtick.com</t>
  </si>
  <si>
    <t>ereznet.com</t>
  </si>
  <si>
    <t>harvesthousepublishers.com</t>
  </si>
  <si>
    <t>freedocumentaries.org</t>
  </si>
  <si>
    <t>bookmark-belt.win</t>
  </si>
  <si>
    <t>dreyfus.fr</t>
  </si>
  <si>
    <t>soupyo.com</t>
  </si>
  <si>
    <t>h15.ru</t>
  </si>
  <si>
    <t>homeplans.com</t>
  </si>
  <si>
    <t>wforex.com</t>
  </si>
  <si>
    <t>mostbet-ua2.com</t>
  </si>
  <si>
    <t>popweb.com.br</t>
  </si>
  <si>
    <t>juda.cn</t>
  </si>
  <si>
    <t>online-slotv.click</t>
  </si>
  <si>
    <t>contracting-ec.com</t>
  </si>
  <si>
    <t>connect.gt</t>
  </si>
  <si>
    <t>advisalgeadephagahaemanthusdroituralthaliacealirat.xyz</t>
  </si>
  <si>
    <t>vistadns.net</t>
  </si>
  <si>
    <t>114tv.ru</t>
  </si>
  <si>
    <t>aahks.org</t>
  </si>
  <si>
    <t>bookclubs.com</t>
  </si>
  <si>
    <t>aba.ae</t>
  </si>
  <si>
    <t>cabinsofthesmokymountains.com</t>
  </si>
  <si>
    <t>kmc-usa.com</t>
  </si>
  <si>
    <t>maminagordost.ru</t>
  </si>
  <si>
    <t>hiw.com</t>
  </si>
  <si>
    <t>highbury.ac.uk</t>
  </si>
  <si>
    <t>recyklingstyropianu.pl</t>
  </si>
  <si>
    <t>jagrukhindustan.com</t>
  </si>
  <si>
    <t>vulkandeluxe.link</t>
  </si>
  <si>
    <t>alanarnette.com</t>
  </si>
  <si>
    <t>piqabooq.com</t>
  </si>
  <si>
    <t>sdusshor2.ru</t>
  </si>
  <si>
    <t>fooxybabes.com</t>
  </si>
  <si>
    <t>jinyoungglobal.com</t>
  </si>
  <si>
    <t>darsaal.com</t>
  </si>
  <si>
    <t>magmus-it.ru</t>
  </si>
  <si>
    <t>manhwafull.com</t>
  </si>
  <si>
    <t>pfcu.com</t>
  </si>
  <si>
    <t>yarbust.ru</t>
  </si>
  <si>
    <t>midlandcredit.com</t>
  </si>
  <si>
    <t>freepsdfiles.net</t>
  </si>
  <si>
    <t>00hk.com</t>
  </si>
  <si>
    <t>eleuther.ai</t>
  </si>
  <si>
    <t>inventrustproperties.com</t>
  </si>
  <si>
    <t>theithacajournal.com</t>
  </si>
  <si>
    <t>vlg-stu.ru</t>
  </si>
  <si>
    <t>neorgo.ru</t>
  </si>
  <si>
    <t>rorke.com.cn</t>
  </si>
  <si>
    <t>diba.es</t>
  </si>
  <si>
    <t>stacja7.pl</t>
  </si>
  <si>
    <t>lumalabs.ai</t>
  </si>
  <si>
    <t>jenniferfisherjewelry.com</t>
  </si>
  <si>
    <t>freiewebzet.com</t>
  </si>
  <si>
    <t>palich.ru</t>
  </si>
  <si>
    <t>dignitex.org</t>
  </si>
  <si>
    <t>k12.wv.us</t>
  </si>
  <si>
    <t>woodlist.us</t>
  </si>
  <si>
    <t>qindaohotel.cn</t>
  </si>
  <si>
    <t>prn.fm</t>
  </si>
  <si>
    <t>hottorque.com</t>
  </si>
  <si>
    <t>net-walking.com</t>
  </si>
  <si>
    <t>securityandsafetythings.com</t>
  </si>
  <si>
    <t>daisybrand.com</t>
  </si>
  <si>
    <t>lipetsktime.ru</t>
  </si>
  <si>
    <t>studynovels.com</t>
  </si>
  <si>
    <t>mysora.net</t>
  </si>
  <si>
    <t>mercury-designs.co.uk</t>
  </si>
  <si>
    <t>norfolkairport.com</t>
  </si>
  <si>
    <t>newcialed.com</t>
  </si>
  <si>
    <t>rviradeals.com</t>
  </si>
  <si>
    <t>closing.com</t>
  </si>
  <si>
    <t>viprealestateltd.com</t>
  </si>
  <si>
    <t>myonline.co.nz</t>
  </si>
  <si>
    <t>iraqaptaadvice.com</t>
  </si>
  <si>
    <t>vira.ru</t>
  </si>
  <si>
    <t>awsdns-cn-32.biz</t>
  </si>
  <si>
    <t>medimaru.com</t>
  </si>
  <si>
    <t>patrick-bateman.com</t>
  </si>
  <si>
    <t>pakistanjobs.pk</t>
  </si>
  <si>
    <t>casino-guru.ru</t>
  </si>
  <si>
    <t>kinogooo.cc</t>
  </si>
  <si>
    <t>jgc.com</t>
  </si>
  <si>
    <t>bearinsider.com</t>
  </si>
  <si>
    <t>bitpay.ir</t>
  </si>
  <si>
    <t>chibekhoonam.net</t>
  </si>
  <si>
    <t>twitch.guru</t>
  </si>
  <si>
    <t>timemanagementninja.com</t>
  </si>
  <si>
    <t>watchtheguild.com</t>
  </si>
  <si>
    <t>safeandvaultstore.com</t>
  </si>
  <si>
    <t>certificationpoint.org</t>
  </si>
  <si>
    <t>theexaminernews.com</t>
  </si>
  <si>
    <t>guangyv.com</t>
  </si>
  <si>
    <t>nsnoc.com</t>
  </si>
  <si>
    <t>shop-favorites.com</t>
  </si>
  <si>
    <t>caparol.de</t>
  </si>
  <si>
    <t>holidayguru.de</t>
  </si>
  <si>
    <t>yapik.com</t>
  </si>
  <si>
    <t>faraoncazino.click</t>
  </si>
  <si>
    <t>faststonesoft.net</t>
  </si>
  <si>
    <t>zveno.io</t>
  </si>
  <si>
    <t>echobookmarks.win</t>
  </si>
  <si>
    <t>newsitem.com</t>
  </si>
  <si>
    <t>fullhyderabad.com</t>
  </si>
  <si>
    <t>tracksmart.com</t>
  </si>
  <si>
    <t>gau.hu</t>
  </si>
  <si>
    <t>canadawebdeveloper.ca</t>
  </si>
  <si>
    <t>continuum.net</t>
  </si>
  <si>
    <t>wilmington.edu</t>
  </si>
  <si>
    <t>pressdiary1.com</t>
  </si>
  <si>
    <t>icarol.info</t>
  </si>
  <si>
    <t>tropicallivefishstore.com</t>
  </si>
  <si>
    <t>sharktankrecap.com</t>
  </si>
  <si>
    <t>voyou-web.com</t>
  </si>
  <si>
    <t>more-krym.ru</t>
  </si>
  <si>
    <t>walden.org</t>
  </si>
  <si>
    <t>safelinkconverter.com</t>
  </si>
  <si>
    <t>rzd-expo.ru</t>
  </si>
  <si>
    <t>olimpznxg.xyz</t>
  </si>
  <si>
    <t>bcdfunding.com</t>
  </si>
  <si>
    <t>goliedevushki.net</t>
  </si>
  <si>
    <t>logicalmanage.com</t>
  </si>
  <si>
    <t>phuborn.com</t>
  </si>
  <si>
    <t>johnson.ca</t>
  </si>
  <si>
    <t>mahiweb.com.au</t>
  </si>
  <si>
    <t>pkf-snp.ru</t>
  </si>
  <si>
    <t>greenwich9.ru</t>
  </si>
  <si>
    <t>antsmarching.org</t>
  </si>
  <si>
    <t>zerofail.net</t>
  </si>
  <si>
    <t>davefancella.com</t>
  </si>
  <si>
    <t>onemansblog.com</t>
  </si>
  <si>
    <t>musees-nationaux-alpesmaritimes.fr</t>
  </si>
  <si>
    <t>sportmaster.kz</t>
  </si>
  <si>
    <t>gnt.md</t>
  </si>
  <si>
    <t>ipodwave.com</t>
  </si>
  <si>
    <t>rednet.ge</t>
  </si>
  <si>
    <t>wuzhou.gov.cn</t>
  </si>
  <si>
    <t>xydroplaq.com</t>
  </si>
  <si>
    <t>bowling23.ru</t>
  </si>
  <si>
    <t>rheumatoidarthritis.org</t>
  </si>
  <si>
    <t>yakutia.info</t>
  </si>
  <si>
    <t>mydreambridal.com</t>
  </si>
  <si>
    <t>textdrip.com</t>
  </si>
  <si>
    <t>muddycolors.com</t>
  </si>
  <si>
    <t>analitits.com</t>
  </si>
  <si>
    <t>shlegal.com</t>
  </si>
  <si>
    <t>blogs-about.com</t>
  </si>
  <si>
    <t>stagingjobshq.com</t>
  </si>
  <si>
    <t>aromashleyf.ru</t>
  </si>
  <si>
    <t>batabd.com</t>
  </si>
  <si>
    <t>stage.es</t>
  </si>
  <si>
    <t>eravahost.com</t>
  </si>
  <si>
    <t>viaero.com</t>
  </si>
  <si>
    <t>sponser.co.il</t>
  </si>
  <si>
    <t>oshepkovstudio.ru</t>
  </si>
  <si>
    <t>yahoofinance.com</t>
  </si>
  <si>
    <t>watch-movies.pk</t>
  </si>
  <si>
    <t>panono.com</t>
  </si>
  <si>
    <t>everysextube.com</t>
  </si>
  <si>
    <t>stjohn.org.nz</t>
  </si>
  <si>
    <t>tucsonbotanical.org</t>
  </si>
  <si>
    <t>ibnns.net</t>
  </si>
  <si>
    <t>changingemail.com</t>
  </si>
  <si>
    <t>rulesbasedmedicine.com</t>
  </si>
  <si>
    <t>comozooconservatory.org</t>
  </si>
  <si>
    <t>geolocation.com</t>
  </si>
  <si>
    <t>culturehustle.com</t>
  </si>
  <si>
    <t>momcomesfirst.com</t>
  </si>
  <si>
    <t>gokinetic.com</t>
  </si>
  <si>
    <t>aorientalporn.com</t>
  </si>
  <si>
    <t>selectioncial.com</t>
  </si>
  <si>
    <t>evocycles.co.nz</t>
  </si>
  <si>
    <t>zslhmw.com</t>
  </si>
  <si>
    <t>ucdds.xyz</t>
  </si>
  <si>
    <t>imovr.com</t>
  </si>
  <si>
    <t>bluegraydaily.com</t>
  </si>
  <si>
    <t>audiomass.co</t>
  </si>
  <si>
    <t>blitzen.net</t>
  </si>
  <si>
    <t>xxxarab.co</t>
  </si>
  <si>
    <t>britsys.net</t>
  </si>
  <si>
    <t>ourbigescape.com</t>
  </si>
  <si>
    <t>4h8h.net</t>
  </si>
  <si>
    <t>hdrezka.pro</t>
  </si>
  <si>
    <t>lifestylelounge.com</t>
  </si>
  <si>
    <t>ocn.co.jp</t>
  </si>
  <si>
    <t>caoa.gov.eg</t>
  </si>
  <si>
    <t>internet.is</t>
  </si>
  <si>
    <t>s4desktop.com</t>
  </si>
  <si>
    <t>noblenet.org</t>
  </si>
  <si>
    <t>wubi-installer.org</t>
  </si>
  <si>
    <t>sergeysedoy97.ru</t>
  </si>
  <si>
    <t>sniffspot.com</t>
  </si>
  <si>
    <t>newsme.com.ua</t>
  </si>
  <si>
    <t>informecadastral.com.br</t>
  </si>
  <si>
    <t>histoiresroyales.fr</t>
  </si>
  <si>
    <t>hesinnovations.com</t>
  </si>
  <si>
    <t>unify.uno</t>
  </si>
  <si>
    <t>admiiralonline.art</t>
  </si>
  <si>
    <t>yuepmajs.xyz</t>
  </si>
  <si>
    <t>sentione.com</t>
  </si>
  <si>
    <t>yxj.org.cn</t>
  </si>
  <si>
    <t>1lig.ru</t>
  </si>
  <si>
    <t>rusbiathlon.ru</t>
  </si>
  <si>
    <t>emgservices.com</t>
  </si>
  <si>
    <t>healthtrustws.com</t>
  </si>
  <si>
    <t>ecatts.com</t>
  </si>
  <si>
    <t>dontdrivedirty.com</t>
  </si>
  <si>
    <t>kodomo-qq.jp</t>
  </si>
  <si>
    <t>tweetdeleter.com</t>
  </si>
  <si>
    <t>wiziwig.tv</t>
  </si>
  <si>
    <t>dstvcdn.com</t>
  </si>
  <si>
    <t>rmplc.co.uk</t>
  </si>
  <si>
    <t>libertysite.com</t>
  </si>
  <si>
    <t>gamermarkt.com</t>
  </si>
  <si>
    <t>artdubai.ae</t>
  </si>
  <si>
    <t>artasiapacific.com</t>
  </si>
  <si>
    <t>promalp-industriya.ru</t>
  </si>
  <si>
    <t>udagdns.net</t>
  </si>
  <si>
    <t>howrse.pl</t>
  </si>
  <si>
    <t>circleallaccess.com</t>
  </si>
  <si>
    <t>admiral-casino.link</t>
  </si>
  <si>
    <t>digitalschool.club</t>
  </si>
  <si>
    <t>assadaaka.nl</t>
  </si>
  <si>
    <t>fivetosix.dev</t>
  </si>
  <si>
    <t>anid.cl</t>
  </si>
  <si>
    <t>maskanbrokerage.ir</t>
  </si>
  <si>
    <t>rebohu.com</t>
  </si>
  <si>
    <t>amphora.ee</t>
  </si>
  <si>
    <t>preslib.az</t>
  </si>
  <si>
    <t>wenee.net</t>
  </si>
  <si>
    <t>teddyauto.ru</t>
  </si>
  <si>
    <t>pacificservice.org</t>
  </si>
  <si>
    <t>mykoob.lv</t>
  </si>
  <si>
    <t>lioninc.com</t>
  </si>
  <si>
    <t>gifrun.com</t>
  </si>
  <si>
    <t>rhdjapan.com</t>
  </si>
  <si>
    <t>nisso-x.co.jp</t>
  </si>
  <si>
    <t>kimep.kz</t>
  </si>
  <si>
    <t>artantik.ru</t>
  </si>
  <si>
    <t>proworldinc.com</t>
  </si>
  <si>
    <t>nppsgt.ru</t>
  </si>
  <si>
    <t>vipnettelecom.com.br</t>
  </si>
  <si>
    <t>schuhe24.de</t>
  </si>
  <si>
    <t>datascienceplus.com</t>
  </si>
  <si>
    <t>icvnl.gob.mx</t>
  </si>
  <si>
    <t>iwillteachyoualanguage.com</t>
  </si>
  <si>
    <t>bedavahesapbul.com</t>
  </si>
  <si>
    <t>addicted2diy.com</t>
  </si>
  <si>
    <t>mockupbro.com</t>
  </si>
  <si>
    <t>dmlib.com</t>
  </si>
  <si>
    <t>csid.com</t>
  </si>
  <si>
    <t>fntio.ru</t>
  </si>
  <si>
    <t>io.gov.mo</t>
  </si>
  <si>
    <t>grand-rust.ru</t>
  </si>
  <si>
    <t>tbc-sendai.co.jp</t>
  </si>
  <si>
    <t>vodakem.ru</t>
  </si>
  <si>
    <t>algorithms-aviator-game-ar.space</t>
  </si>
  <si>
    <t>bloodway.com</t>
  </si>
  <si>
    <t>myndbend.com</t>
  </si>
  <si>
    <t>onlyporn.pro</t>
  </si>
  <si>
    <t>247spacerocks.com</t>
  </si>
  <si>
    <t>hochschule-bonn-rhein-sieg.de</t>
  </si>
  <si>
    <t>xn--b1acdcqi5ci.xn--p1ai</t>
  </si>
  <si>
    <t>bigtext.ru</t>
  </si>
  <si>
    <t>htl-weather.com</t>
  </si>
  <si>
    <t>neutral.co.jp</t>
  </si>
  <si>
    <t>astraware.com</t>
  </si>
  <si>
    <t>rxfastrx.com</t>
  </si>
  <si>
    <t>brandboom.com</t>
  </si>
  <si>
    <t>exoticwineliquor.com</t>
  </si>
  <si>
    <t>crosti.ru</t>
  </si>
  <si>
    <t>topdisplayformat.com</t>
  </si>
  <si>
    <t>wileyx.com</t>
  </si>
  <si>
    <t>wasu.com</t>
  </si>
  <si>
    <t>infotec.ca</t>
  </si>
  <si>
    <t>rysesupps.com</t>
  </si>
  <si>
    <t>vipguidetravel.ru</t>
  </si>
  <si>
    <t>asiayo.com</t>
  </si>
  <si>
    <t>xxxvideo.one</t>
  </si>
  <si>
    <t>xnrummery.us</t>
  </si>
  <si>
    <t>nhl.sk</t>
  </si>
  <si>
    <t>bmw-locomotors.ru</t>
  </si>
  <si>
    <t>gg4.bet</t>
  </si>
  <si>
    <t>hiphopgoldenage.com</t>
  </si>
  <si>
    <t>finasteride.works</t>
  </si>
  <si>
    <t>madridsecreto.co</t>
  </si>
  <si>
    <t>authentischemarken.com</t>
  </si>
  <si>
    <t>jstatic.xyz</t>
  </si>
  <si>
    <t>capwhale.com</t>
  </si>
  <si>
    <t>acesconnection.com</t>
  </si>
  <si>
    <t>gomunime.is</t>
  </si>
  <si>
    <t>shuland.com</t>
  </si>
  <si>
    <t>spg.com.bd</t>
  </si>
  <si>
    <t>mohe.gov.sa</t>
  </si>
  <si>
    <t>compromata.net</t>
  </si>
  <si>
    <t>startuphrtoolkit.com</t>
  </si>
  <si>
    <t>walrusmagazine.com</t>
  </si>
  <si>
    <t>webcambazi.net</t>
  </si>
  <si>
    <t>star-group.net</t>
  </si>
  <si>
    <t>aromacosmetics.bg</t>
  </si>
  <si>
    <t>np360.com.hk</t>
  </si>
  <si>
    <t>jmhuber.com</t>
  </si>
  <si>
    <t>lawtalk.co.kr</t>
  </si>
  <si>
    <t>atlantic.fr</t>
  </si>
  <si>
    <t>bokardo.com</t>
  </si>
  <si>
    <t>daomutxt.cc</t>
  </si>
  <si>
    <t>chinaanchuang.com</t>
  </si>
  <si>
    <t>nemslinux.com</t>
  </si>
  <si>
    <t>aria.co.uk</t>
  </si>
  <si>
    <t>edogs.de</t>
  </si>
  <si>
    <t>zcsend.eu</t>
  </si>
  <si>
    <t>petrduchek.com</t>
  </si>
  <si>
    <t>rapiddsl.net</t>
  </si>
  <si>
    <t>ifbbpro.com</t>
  </si>
  <si>
    <t>joycazino-live.xyz</t>
  </si>
  <si>
    <t>nscluster.hu</t>
  </si>
  <si>
    <t>lanouvelle.net</t>
  </si>
  <si>
    <t>newworldminimap.com</t>
  </si>
  <si>
    <t>lunacycle.com</t>
  </si>
  <si>
    <t>keyman.com</t>
  </si>
  <si>
    <t>i-v3d.ru</t>
  </si>
  <si>
    <t>affordableweb.host</t>
  </si>
  <si>
    <t>ndrrmc.gov.ph</t>
  </si>
  <si>
    <t>peachtree-online.com</t>
  </si>
  <si>
    <t>mnisp.net</t>
  </si>
  <si>
    <t>cloh.com</t>
  </si>
  <si>
    <t>boersenwissen-aktuell.de</t>
  </si>
  <si>
    <t>enterprise-journal.com</t>
  </si>
  <si>
    <t>ieccn.org</t>
  </si>
  <si>
    <t>rvad.com</t>
  </si>
  <si>
    <t>avpools.ru</t>
  </si>
  <si>
    <t>bjqinghuan.net</t>
  </si>
  <si>
    <t>kidsreview.ru</t>
  </si>
  <si>
    <t>firstcommunityexpressnet.com</t>
  </si>
  <si>
    <t>covertnvr.com</t>
  </si>
  <si>
    <t>casino-eldorado.click</t>
  </si>
  <si>
    <t>originarios360.com</t>
  </si>
  <si>
    <t>xunamate.com</t>
  </si>
  <si>
    <t>iqoption.co.th</t>
  </si>
  <si>
    <t>ndz.de</t>
  </si>
  <si>
    <t>super-groupies.com</t>
  </si>
  <si>
    <t>insan.org.kw</t>
  </si>
  <si>
    <t>jav-fetish.com</t>
  </si>
  <si>
    <t>madcoolfestival.es</t>
  </si>
  <si>
    <t>br3azil334nutsz.com</t>
  </si>
  <si>
    <t>jkra.nl</t>
  </si>
  <si>
    <t>acseine.xyz</t>
  </si>
  <si>
    <t>valueinhealthjournal.com</t>
  </si>
  <si>
    <t>netafrooz.net</t>
  </si>
  <si>
    <t>victorybellrings.com</t>
  </si>
  <si>
    <t>gmslots-casino.click</t>
  </si>
  <si>
    <t>worthylive.com</t>
  </si>
  <si>
    <t>gsi-alliance.org</t>
  </si>
  <si>
    <t>investors-trust.com</t>
  </si>
  <si>
    <t>physioquanta.com</t>
  </si>
  <si>
    <t>plmdc.net</t>
  </si>
  <si>
    <t>redfoxoutdoor.com</t>
  </si>
  <si>
    <t>pumka.su</t>
  </si>
  <si>
    <t>netforms.cz</t>
  </si>
  <si>
    <t>wifiranger.com</t>
  </si>
  <si>
    <t>autosonshow.tv</t>
  </si>
  <si>
    <t>commcorp.com.br</t>
  </si>
  <si>
    <t>valsparpaint.com</t>
  </si>
  <si>
    <t>cclegalg.ru</t>
  </si>
  <si>
    <t>money-exchange-sefina.com</t>
  </si>
  <si>
    <t>oneguard.net</t>
  </si>
  <si>
    <t>digitalstrawberryapps.com</t>
  </si>
  <si>
    <t>tensquaregames.net</t>
  </si>
  <si>
    <t>serwer07.pl</t>
  </si>
  <si>
    <t>ginn-studio.ru</t>
  </si>
  <si>
    <t>emailhearing.com</t>
  </si>
  <si>
    <t>jnee.com</t>
  </si>
  <si>
    <t>hypergridbusiness.com</t>
  </si>
  <si>
    <t>pubg-api.com</t>
  </si>
  <si>
    <t>dkmachine.co.kr</t>
  </si>
  <si>
    <t>hostrica.com</t>
  </si>
  <si>
    <t>uan.edu.mx</t>
  </si>
  <si>
    <t>blarneycastle.ie</t>
  </si>
  <si>
    <t>bambibaby.com</t>
  </si>
  <si>
    <t>rosettacommons.org</t>
  </si>
  <si>
    <t>scope-art.com</t>
  </si>
  <si>
    <t>bho.pl</t>
  </si>
  <si>
    <t>bendersmc.co</t>
  </si>
  <si>
    <t>zookingdoms.com</t>
  </si>
  <si>
    <t>prefeituramunicipal.net</t>
  </si>
  <si>
    <t>tas-ix.tv</t>
  </si>
  <si>
    <t>sgdigital.com</t>
  </si>
  <si>
    <t>bhmginc.net</t>
  </si>
  <si>
    <t>openneo.net</t>
  </si>
  <si>
    <t>putevoditel-tlt.ru</t>
  </si>
  <si>
    <t>vbspu.ac.in</t>
  </si>
  <si>
    <t>jjktrainingportal.com</t>
  </si>
  <si>
    <t>eagri.org</t>
  </si>
  <si>
    <t>trt4.jus.br</t>
  </si>
  <si>
    <t>awsnre.co.uk</t>
  </si>
  <si>
    <t>r05hp3wj.com</t>
  </si>
  <si>
    <t>stahlgruber.de</t>
  </si>
  <si>
    <t>azino777.club</t>
  </si>
  <si>
    <t>pornomilf.click</t>
  </si>
  <si>
    <t>professionalstyle.ru</t>
  </si>
  <si>
    <t>gks-strelna.ru</t>
  </si>
  <si>
    <t>ore-nijigazo.com</t>
  </si>
  <si>
    <t>soupian.xyz</t>
  </si>
  <si>
    <t>mbnapi.com</t>
  </si>
  <si>
    <t>bornoninstagram.com</t>
  </si>
  <si>
    <t>blogalaxia.com</t>
  </si>
  <si>
    <t>digital-sector.ru</t>
  </si>
  <si>
    <t>kladioniceolimp.com</t>
  </si>
  <si>
    <t>mc2serviziinternet.it</t>
  </si>
  <si>
    <t>admatch.cn</t>
  </si>
  <si>
    <t>thebige.com</t>
  </si>
  <si>
    <t>louisianacookin.com</t>
  </si>
  <si>
    <t>barrierreef.org</t>
  </si>
  <si>
    <t>transmontaigne.com</t>
  </si>
  <si>
    <t>sparta.cz</t>
  </si>
  <si>
    <t>renhealth.ru</t>
  </si>
  <si>
    <t>appliedroots.com</t>
  </si>
  <si>
    <t>imeian.com</t>
  </si>
  <si>
    <t>myutr.com</t>
  </si>
  <si>
    <t>linker-net.eu</t>
  </si>
  <si>
    <t>xfxz365.com</t>
  </si>
  <si>
    <t>heymerch.net</t>
  </si>
  <si>
    <t>danfoss.net</t>
  </si>
  <si>
    <t>licklibrary.com</t>
  </si>
  <si>
    <t>lemp.io</t>
  </si>
  <si>
    <t>ethglobal.com</t>
  </si>
  <si>
    <t>coolcut.tv</t>
  </si>
  <si>
    <t>tribancoonline.com.br</t>
  </si>
  <si>
    <t>misterwhat.co.uk</t>
  </si>
  <si>
    <t>sgmagazine.com</t>
  </si>
  <si>
    <t>sopoongpension.net</t>
  </si>
  <si>
    <t>bajabikes.eu</t>
  </si>
  <si>
    <t>master-it.ru</t>
  </si>
  <si>
    <t>web-shpargalka.ru</t>
  </si>
  <si>
    <t>primepage.com</t>
  </si>
  <si>
    <t>maxbetslots.click</t>
  </si>
  <si>
    <t>elledecoration.co.uk</t>
  </si>
  <si>
    <t>workersrights.org</t>
  </si>
  <si>
    <t>kshop5.pro</t>
  </si>
  <si>
    <t>premierwholesaler.com</t>
  </si>
  <si>
    <t>hotyoga.co.nz</t>
  </si>
  <si>
    <t>protocol-online.org</t>
  </si>
  <si>
    <t>angelamia.com</t>
  </si>
  <si>
    <t>autoexposure.co.uk</t>
  </si>
  <si>
    <t>fatcatservers.com</t>
  </si>
  <si>
    <t>gostream.sc</t>
  </si>
  <si>
    <t>americasblood.org</t>
  </si>
  <si>
    <t>myleaveproservice.com</t>
  </si>
  <si>
    <t>cloudpn.xyz</t>
  </si>
  <si>
    <t>torrent-music.ru</t>
  </si>
  <si>
    <t>rollo.ru</t>
  </si>
  <si>
    <t>thelittlemarket.com</t>
  </si>
  <si>
    <t>tesco.sk</t>
  </si>
  <si>
    <t>pangolin.exchange</t>
  </si>
  <si>
    <t>beacon-bookmarks.win</t>
  </si>
  <si>
    <t>mmcimphal.com</t>
  </si>
  <si>
    <t>govets.com</t>
  </si>
  <si>
    <t>intgfanniemae.com</t>
  </si>
  <si>
    <t>ebayclassifieds.com</t>
  </si>
  <si>
    <t>mdguidelines.com</t>
  </si>
  <si>
    <t>bsfllp.com</t>
  </si>
  <si>
    <t>defmin.fi</t>
  </si>
  <si>
    <t>watchonista.com</t>
  </si>
  <si>
    <t>dussh6.ru</t>
  </si>
  <si>
    <t>funsubstance.com</t>
  </si>
  <si>
    <t>kemi.fi</t>
  </si>
  <si>
    <t>olltv4.com</t>
  </si>
  <si>
    <t>gocorptech.com</t>
  </si>
  <si>
    <t>noeulbada.co.kr</t>
  </si>
  <si>
    <t>olaymedya.com</t>
  </si>
  <si>
    <t>coam.org</t>
  </si>
  <si>
    <t>fleetrepairshops.com</t>
  </si>
  <si>
    <t>ngspb.ru</t>
  </si>
  <si>
    <t>sportpit73.ru</t>
  </si>
  <si>
    <t>179cdn.com</t>
  </si>
  <si>
    <t>prikol.ru</t>
  </si>
  <si>
    <t>attentia.be</t>
  </si>
  <si>
    <t>networkcore.net</t>
  </si>
  <si>
    <t>xdatapro.ru</t>
  </si>
  <si>
    <t>amaze.org</t>
  </si>
  <si>
    <t>hohtechlabs.com</t>
  </si>
  <si>
    <t>nurenergo.ru</t>
  </si>
  <si>
    <t>ukr-apartments.ru</t>
  </si>
  <si>
    <t>eens.ru</t>
  </si>
  <si>
    <t>metforminynd.com</t>
  </si>
  <si>
    <t>profteh.com</t>
  </si>
  <si>
    <t>kitajaga.us</t>
  </si>
  <si>
    <t>fxnewstoday.ae</t>
  </si>
  <si>
    <t>hxkba.com</t>
  </si>
  <si>
    <t>1xbet1.xyz</t>
  </si>
  <si>
    <t>xologic.com</t>
  </si>
  <si>
    <t>legaldirectories.com</t>
  </si>
  <si>
    <t>kss669.com</t>
  </si>
  <si>
    <t>univest.net</t>
  </si>
  <si>
    <t>schoolofvisualarts.edu</t>
  </si>
  <si>
    <t>eurostudio-center.ru</t>
  </si>
  <si>
    <t>kindertelefoon.nl</t>
  </si>
  <si>
    <t>stopbigcon.com</t>
  </si>
  <si>
    <t>seo-bookmarks.win</t>
  </si>
  <si>
    <t>dms.edu.az</t>
  </si>
  <si>
    <t>essaycastle.co.uk</t>
  </si>
  <si>
    <t>cli.ne.jp</t>
  </si>
  <si>
    <t>vesna-akadem.ru</t>
  </si>
  <si>
    <t>earthworksaction.org</t>
  </si>
  <si>
    <t>egymaster.com</t>
  </si>
  <si>
    <t>poetree.ru</t>
  </si>
  <si>
    <t>encryshare.com</t>
  </si>
  <si>
    <t>exchangehouse.com.au</t>
  </si>
  <si>
    <t>temporal.io</t>
  </si>
  <si>
    <t>absolyut-media.ru</t>
  </si>
  <si>
    <t>m-tender.com</t>
  </si>
  <si>
    <t>fmbb.ru</t>
  </si>
  <si>
    <t>lastweekinaws.com</t>
  </si>
  <si>
    <t>www.hr</t>
  </si>
  <si>
    <t>ltschat.com</t>
  </si>
  <si>
    <t>newsprompt.co</t>
  </si>
  <si>
    <t>i9servicecenter.com</t>
  </si>
  <si>
    <t>news-r.ru</t>
  </si>
  <si>
    <t>ozisp.com.au</t>
  </si>
  <si>
    <t>saltandwind.com</t>
  </si>
  <si>
    <t>vidtomp3.com</t>
  </si>
  <si>
    <t>otpotthon.hu</t>
  </si>
  <si>
    <t>virttrade.com</t>
  </si>
  <si>
    <t>istanbulescortcansu.com</t>
  </si>
  <si>
    <t>flinto.com</t>
  </si>
  <si>
    <t>mikimotoamerica.com</t>
  </si>
  <si>
    <t>sussexcountyde.gov</t>
  </si>
  <si>
    <t>phetmetalsheet.com</t>
  </si>
  <si>
    <t>hdrezka.life</t>
  </si>
  <si>
    <t>tpbel.ru</t>
  </si>
  <si>
    <t>hiallbet1688.com</t>
  </si>
  <si>
    <t>protractortest.org</t>
  </si>
  <si>
    <t>immigrationboards.com</t>
  </si>
  <si>
    <t>studio-diz.ru</t>
  </si>
  <si>
    <t>123malayalee.com</t>
  </si>
  <si>
    <t>moh.go.tz</t>
  </si>
  <si>
    <t>vflyer.com</t>
  </si>
  <si>
    <t>advancingtulipspermatogeneticreplicatoryinshootint.xyz</t>
  </si>
  <si>
    <t>autobulbsdirect.co.uk</t>
  </si>
  <si>
    <t>empirefinances.net</t>
  </si>
  <si>
    <t>poly.cam</t>
  </si>
  <si>
    <t>opsm.com.au</t>
  </si>
  <si>
    <t>fincenter.kz</t>
  </si>
  <si>
    <t>punxsutawneyspirit.com</t>
  </si>
  <si>
    <t>netindex.com</t>
  </si>
  <si>
    <t>culturamix.com</t>
  </si>
  <si>
    <t>aint-it-cool-news.com</t>
  </si>
  <si>
    <t>sade.com</t>
  </si>
  <si>
    <t>sylt.de</t>
  </si>
  <si>
    <t>goclecd.fr</t>
  </si>
  <si>
    <t>wim-wenders.com</t>
  </si>
  <si>
    <t>movimentobirra.it</t>
  </si>
  <si>
    <t>zerply.com</t>
  </si>
  <si>
    <t>knoebels.com</t>
  </si>
  <si>
    <t>fomag.ru</t>
  </si>
  <si>
    <t>allxnxx.pro</t>
  </si>
  <si>
    <t>accemarbeyal.com</t>
  </si>
  <si>
    <t>jobmed.ru</t>
  </si>
  <si>
    <t>msra.cn</t>
  </si>
  <si>
    <t>marlen-kolpino.ru</t>
  </si>
  <si>
    <t>chinagreentown.com</t>
  </si>
  <si>
    <t>sdocom.ru</t>
  </si>
  <si>
    <t>backyardbrains.com</t>
  </si>
  <si>
    <t>vtinnet.com</t>
  </si>
  <si>
    <t>footlevelers.com</t>
  </si>
  <si>
    <t>hpnet.ch</t>
  </si>
  <si>
    <t>entropia.de</t>
  </si>
  <si>
    <t>jingkaids.com</t>
  </si>
  <si>
    <t>celsiusclassactionsettlement.com</t>
  </si>
  <si>
    <t>venvn.nl</t>
  </si>
  <si>
    <t>argolimited.com</t>
  </si>
  <si>
    <t>qriqqet.com</t>
  </si>
  <si>
    <t>timonsoftware.com</t>
  </si>
  <si>
    <t>gms-de1uxe.ltd</t>
  </si>
  <si>
    <t>pcfc.ae</t>
  </si>
  <si>
    <t>foodpackagingforum.org</t>
  </si>
  <si>
    <t>sscialisvv.com</t>
  </si>
  <si>
    <t>vulkanstarrs.club</t>
  </si>
  <si>
    <t>pvc123.com</t>
  </si>
  <si>
    <t>ford.com.br</t>
  </si>
  <si>
    <t>faguaflowers.com</t>
  </si>
  <si>
    <t>powerstrokenation.com</t>
  </si>
  <si>
    <t>phdata.io</t>
  </si>
  <si>
    <t>skibig3.com</t>
  </si>
  <si>
    <t>cviceninadvd.cz</t>
  </si>
  <si>
    <t>onlinetv.ru</t>
  </si>
  <si>
    <t>epuskesmas.id</t>
  </si>
  <si>
    <t>balashov.su</t>
  </si>
  <si>
    <t>freedomblaze.com</t>
  </si>
  <si>
    <t>fastemoji.com</t>
  </si>
  <si>
    <t>koreandrama.org</t>
  </si>
  <si>
    <t>paddlingmag.com</t>
  </si>
  <si>
    <t>motionvibe.com</t>
  </si>
  <si>
    <t>acpinternist.org</t>
  </si>
  <si>
    <t>bizzcom.net</t>
  </si>
  <si>
    <t>poligonauto.ru</t>
  </si>
  <si>
    <t>dmc.systems</t>
  </si>
  <si>
    <t>qiaogongjiang.net</t>
  </si>
  <si>
    <t>intensa.ru</t>
  </si>
  <si>
    <t>tsrls.com</t>
  </si>
  <si>
    <t>intervolga.ru</t>
  </si>
  <si>
    <t>qazcdn.com</t>
  </si>
  <si>
    <t>old-dos.ru</t>
  </si>
  <si>
    <t>27.cn</t>
  </si>
  <si>
    <t>eda365.com</t>
  </si>
  <si>
    <t>almadenahnews.com</t>
  </si>
  <si>
    <t>spaldingtoday.co.uk</t>
  </si>
  <si>
    <t>healtheffects.org</t>
  </si>
  <si>
    <t>vulcankasino.rocks</t>
  </si>
  <si>
    <t>smallbusiness.com</t>
  </si>
  <si>
    <t>forma.ru</t>
  </si>
  <si>
    <t>muzofon-ns.com</t>
  </si>
  <si>
    <t>anpbodysculpting.com</t>
  </si>
  <si>
    <t>muskviewer.com</t>
  </si>
  <si>
    <t>olatheschools.com</t>
  </si>
  <si>
    <t>pencol.edu</t>
  </si>
  <si>
    <t>chinacarhistory.com</t>
  </si>
  <si>
    <t>centerforchildren.org</t>
  </si>
  <si>
    <t>essaywritera.com</t>
  </si>
  <si>
    <t>reviverestore.org</t>
  </si>
  <si>
    <t>misterworker.com</t>
  </si>
  <si>
    <t>boluobiji.com</t>
  </si>
  <si>
    <t>odysseyofthemind.com</t>
  </si>
  <si>
    <t>maoke123.com</t>
  </si>
  <si>
    <t>publication.media</t>
  </si>
  <si>
    <t>dmvoffice.net</t>
  </si>
  <si>
    <t>humanfactors.com</t>
  </si>
  <si>
    <t>kurgan.ru</t>
  </si>
  <si>
    <t>ifeve.com</t>
  </si>
  <si>
    <t>sundrug.co.jp</t>
  </si>
  <si>
    <t>listinfinity.net</t>
  </si>
  <si>
    <t>urbandead.com</t>
  </si>
  <si>
    <t>anser.org</t>
  </si>
  <si>
    <t>spoon.net</t>
  </si>
  <si>
    <t>9188809.com</t>
  </si>
  <si>
    <t>pragimtech.com</t>
  </si>
  <si>
    <t>ubiseo.com</t>
  </si>
  <si>
    <t>rocks.io</t>
  </si>
  <si>
    <t>vggeofiz.ru</t>
  </si>
  <si>
    <t>greatnorthernrail.com</t>
  </si>
  <si>
    <t>emlmind.com</t>
  </si>
  <si>
    <t>blogyourself.co.uk</t>
  </si>
  <si>
    <t>enqa.eu</t>
  </si>
  <si>
    <t>rcokoit.ru</t>
  </si>
  <si>
    <t>exmyb.com</t>
  </si>
  <si>
    <t>dxrsmwbioo.info</t>
  </si>
  <si>
    <t>92wuc.com</t>
  </si>
  <si>
    <t>lernerandrowe.com</t>
  </si>
  <si>
    <t>bfebilling.com</t>
  </si>
  <si>
    <t>filmizletv.live</t>
  </si>
  <si>
    <t>vshklovskiy.ru</t>
  </si>
  <si>
    <t>xt.pub</t>
  </si>
  <si>
    <t>interos.ai</t>
  </si>
  <si>
    <t>hayawashington.com</t>
  </si>
  <si>
    <t>crdpro.cc</t>
  </si>
  <si>
    <t>sentireascoltare.com</t>
  </si>
  <si>
    <t>analise-informativa.com</t>
  </si>
  <si>
    <t>bastter.com</t>
  </si>
  <si>
    <t>autostels.ru</t>
  </si>
  <si>
    <t>regayef.com</t>
  </si>
  <si>
    <t>ps0z.com</t>
  </si>
  <si>
    <t>catalogsites.net</t>
  </si>
  <si>
    <t>healthassured.org</t>
  </si>
  <si>
    <t>clip.cafe</t>
  </si>
  <si>
    <t>antibot.me</t>
  </si>
  <si>
    <t>webcamtubexxx.com</t>
  </si>
  <si>
    <t>farmandhomesupply.com</t>
  </si>
  <si>
    <t>americanpyro.com</t>
  </si>
  <si>
    <t>deserthopetreatment.com</t>
  </si>
  <si>
    <t>ratior.hu</t>
  </si>
  <si>
    <t>itgo.it</t>
  </si>
  <si>
    <t>wuxianovelhub.com</t>
  </si>
  <si>
    <t>vailschooldistrict.org</t>
  </si>
  <si>
    <t>vkdownload.xyz</t>
  </si>
  <si>
    <t>thedc.it</t>
  </si>
  <si>
    <t>topfx.com</t>
  </si>
  <si>
    <t>ecore.net</t>
  </si>
  <si>
    <t>startupvalley.news</t>
  </si>
  <si>
    <t>dualhost.com</t>
  </si>
  <si>
    <t>hungerfordprimaryschool.co.uk</t>
  </si>
  <si>
    <t>ernaehrungs-praxis.com</t>
  </si>
  <si>
    <t>efeagro.com</t>
  </si>
  <si>
    <t>atriumhq.com</t>
  </si>
  <si>
    <t>gg190.bet</t>
  </si>
  <si>
    <t>lustypuppy.com</t>
  </si>
  <si>
    <t>rotateadme.com</t>
  </si>
  <si>
    <t>cdurl.cn</t>
  </si>
  <si>
    <t>islamtoday.net</t>
  </si>
  <si>
    <t>quiz-maker.site</t>
  </si>
  <si>
    <t>dubaibitcoin.org</t>
  </si>
  <si>
    <t>1182.ee</t>
  </si>
  <si>
    <t>dns.org.il</t>
  </si>
  <si>
    <t>petersime.com</t>
  </si>
  <si>
    <t>skechers.com.au</t>
  </si>
  <si>
    <t>lbaproperties.com</t>
  </si>
  <si>
    <t>7up.com</t>
  </si>
  <si>
    <t>clustereddns.uk</t>
  </si>
  <si>
    <t>developingtelecoms.com</t>
  </si>
  <si>
    <t>weldgov.com</t>
  </si>
  <si>
    <t>sofdac24.info</t>
  </si>
  <si>
    <t>creasrv.net</t>
  </si>
  <si>
    <t>mededportal.org</t>
  </si>
  <si>
    <t>logonomy.ir</t>
  </si>
  <si>
    <t>arab.net</t>
  </si>
  <si>
    <t>sizhaiwu.com</t>
  </si>
  <si>
    <t>jdsha.com</t>
  </si>
  <si>
    <t>pkayprek.com</t>
  </si>
  <si>
    <t>primechaniya.ru</t>
  </si>
  <si>
    <t>collegeadvantage.com</t>
  </si>
  <si>
    <t>euc.cz</t>
  </si>
  <si>
    <t>tomas-travel.com</t>
  </si>
  <si>
    <t>ilmwap.com</t>
  </si>
  <si>
    <t>moeaboe.gov.tw</t>
  </si>
  <si>
    <t>bobblessing.com</t>
  </si>
  <si>
    <t>devilcase.com.tw</t>
  </si>
  <si>
    <t>soblazncity.ru</t>
  </si>
  <si>
    <t>historicaltruth.net</t>
  </si>
  <si>
    <t>kazino-online.info</t>
  </si>
  <si>
    <t>bonkers.ie</t>
  </si>
  <si>
    <t>vhallyun.com</t>
  </si>
  <si>
    <t>riobet-cazino.link</t>
  </si>
  <si>
    <t>hostcp.ru</t>
  </si>
  <si>
    <t>wnpower.com</t>
  </si>
  <si>
    <t>thisfarmgirlcooks.com</t>
  </si>
  <si>
    <t>vogate.com</t>
  </si>
  <si>
    <t>innovative-systems.ru</t>
  </si>
  <si>
    <t>nth.com</t>
  </si>
  <si>
    <t>siteground332.com</t>
  </si>
  <si>
    <t>bct-bd.com</t>
  </si>
  <si>
    <t>salesdialers.com</t>
  </si>
  <si>
    <t>ivisitredding.com</t>
  </si>
  <si>
    <t>adamevestores.com</t>
  </si>
  <si>
    <t>zzut.edu.cn</t>
  </si>
  <si>
    <t>artairpro.ru</t>
  </si>
  <si>
    <t>everyblock.com</t>
  </si>
  <si>
    <t>kubiserves.icu</t>
  </si>
  <si>
    <t>67888.com</t>
  </si>
  <si>
    <t>qpha.in</t>
  </si>
  <si>
    <t>ftr-region42.ru</t>
  </si>
  <si>
    <t>retrowithin.com</t>
  </si>
  <si>
    <t>fishfly.bid</t>
  </si>
  <si>
    <t>drivehud.com</t>
  </si>
  <si>
    <t>micropayment.de</t>
  </si>
  <si>
    <t>eddusaver.com</t>
  </si>
  <si>
    <t>thinkofliving.com</t>
  </si>
  <si>
    <t>grainporn.com</t>
  </si>
  <si>
    <t>samorzad.gov.pl</t>
  </si>
  <si>
    <t>silergy.com</t>
  </si>
  <si>
    <t>man-mn.com</t>
  </si>
  <si>
    <t>logotypemaker.com</t>
  </si>
  <si>
    <t>equifax.ru</t>
  </si>
  <si>
    <t>tipdoma.com</t>
  </si>
  <si>
    <t>ease.io</t>
  </si>
  <si>
    <t>whotracks.me</t>
  </si>
  <si>
    <t>finacademy.net</t>
  </si>
  <si>
    <t>mattresswarehouse.com</t>
  </si>
  <si>
    <t>petibom.com</t>
  </si>
  <si>
    <t>the3-dns.com</t>
  </si>
  <si>
    <t>jaroska.cz</t>
  </si>
  <si>
    <t>intershop.com.au</t>
  </si>
  <si>
    <t>mvsadnik.ru</t>
  </si>
  <si>
    <t>greatdivide.com</t>
  </si>
  <si>
    <t>sl0tozal.click</t>
  </si>
  <si>
    <t>kviknet.dk</t>
  </si>
  <si>
    <t>kingcoupon.ru</t>
  </si>
  <si>
    <t>spotio.com</t>
  </si>
  <si>
    <t>kodix.ru</t>
  </si>
  <si>
    <t>greatrail.com</t>
  </si>
  <si>
    <t>file.fm</t>
  </si>
  <si>
    <t>zotapay.com</t>
  </si>
  <si>
    <t>landbouwleven.be</t>
  </si>
  <si>
    <t>sunucuyeri.net</t>
  </si>
  <si>
    <t>gt.cn</t>
  </si>
  <si>
    <t>thesufferfest.com</t>
  </si>
  <si>
    <t>mkons-1.ru</t>
  </si>
  <si>
    <t>crayssnlabs.de</t>
  </si>
  <si>
    <t>annalindhfoundation.org</t>
  </si>
  <si>
    <t>sensefly.com</t>
  </si>
  <si>
    <t>rpc.co.uk</t>
  </si>
  <si>
    <t>avto-dex.ru</t>
  </si>
  <si>
    <t>opaycheckout.com</t>
  </si>
  <si>
    <t>oa-bsa.org</t>
  </si>
  <si>
    <t>edvance360.com</t>
  </si>
  <si>
    <t>goosemoose.com</t>
  </si>
  <si>
    <t>datacenterscanada.com</t>
  </si>
  <si>
    <t>digitaltrend.ca</t>
  </si>
  <si>
    <t>kurtamysh.ru</t>
  </si>
  <si>
    <t>sonkwohktest.com</t>
  </si>
  <si>
    <t>diplommlike.com</t>
  </si>
  <si>
    <t>redewt.net</t>
  </si>
  <si>
    <t>chu-nice.fr</t>
  </si>
  <si>
    <t>radreads.co</t>
  </si>
  <si>
    <t>eto-razvod.ru</t>
  </si>
  <si>
    <t>smartwebs.com</t>
  </si>
  <si>
    <t>gbca.org.au</t>
  </si>
  <si>
    <t>idealake.com</t>
  </si>
  <si>
    <t>moodtoon.com</t>
  </si>
  <si>
    <t>spta.gov.cn</t>
  </si>
  <si>
    <t>knoxpages.com</t>
  </si>
  <si>
    <t>berkat.ru</t>
  </si>
  <si>
    <t>helionenergy.com</t>
  </si>
  <si>
    <t>unibankonline.com</t>
  </si>
  <si>
    <t>dmozbookmark.com</t>
  </si>
  <si>
    <t>crystal-decor.ru</t>
  </si>
  <si>
    <t>arlandaexpress.com</t>
  </si>
  <si>
    <t>ciaopeople.it</t>
  </si>
  <si>
    <t>cjf.jus.br</t>
  </si>
  <si>
    <t>charlotteagenda.com</t>
  </si>
  <si>
    <t>fable.com</t>
  </si>
  <si>
    <t>debet.win</t>
  </si>
  <si>
    <t>zafontan.ru</t>
  </si>
  <si>
    <t>sd-ks.com</t>
  </si>
  <si>
    <t>artmodeling-studios.gr</t>
  </si>
  <si>
    <t>madinad.com</t>
  </si>
  <si>
    <t>acs.hu</t>
  </si>
  <si>
    <t>ccvlab.eu</t>
  </si>
  <si>
    <t>savannahtech.edu</t>
  </si>
  <si>
    <t>altermedia.info</t>
  </si>
  <si>
    <t>diyalogo.com.tr</t>
  </si>
  <si>
    <t>nocks.com</t>
  </si>
  <si>
    <t>bassboatcentral.com</t>
  </si>
  <si>
    <t>apk.by</t>
  </si>
  <si>
    <t>tode.cz</t>
  </si>
  <si>
    <t>menoap.info</t>
  </si>
  <si>
    <t>ngopibareng.id</t>
  </si>
  <si>
    <t>oddsshopper.com</t>
  </si>
  <si>
    <t>hdss.film</t>
  </si>
  <si>
    <t>32admiralxxx.ru</t>
  </si>
  <si>
    <t>all-indonesia.ru</t>
  </si>
  <si>
    <t>dkn.tv</t>
  </si>
  <si>
    <t>snco.us</t>
  </si>
  <si>
    <t>phorcas.org</t>
  </si>
  <si>
    <t>antiochca.gov</t>
  </si>
  <si>
    <t>plumive.com</t>
  </si>
  <si>
    <t>trapar.co.uk</t>
  </si>
  <si>
    <t>physoe.com</t>
  </si>
  <si>
    <t>dierotenbullen.com</t>
  </si>
  <si>
    <t>chaisomall.com</t>
  </si>
  <si>
    <t>armas.es</t>
  </si>
  <si>
    <t>madisonliquidators.com</t>
  </si>
  <si>
    <t>mswipe.com</t>
  </si>
  <si>
    <t>cute-cute.net</t>
  </si>
  <si>
    <t>olybet.lt</t>
  </si>
  <si>
    <t>boostlikes.com</t>
  </si>
  <si>
    <t>wullkan24.club</t>
  </si>
  <si>
    <t>localweb.it</t>
  </si>
  <si>
    <t>statwatch.com</t>
  </si>
  <si>
    <t>granadacf.es</t>
  </si>
  <si>
    <t>scrapfly.io</t>
  </si>
  <si>
    <t>primecups.com</t>
  </si>
  <si>
    <t>littleforbig.com</t>
  </si>
  <si>
    <t>rainbowrichescasino.com</t>
  </si>
  <si>
    <t>tw-airnet.net</t>
  </si>
  <si>
    <t>pleier.ee</t>
  </si>
  <si>
    <t>drifts.click</t>
  </si>
  <si>
    <t>sortra.com</t>
  </si>
  <si>
    <t>podisticaavisderuta.it</t>
  </si>
  <si>
    <t>hch.tv</t>
  </si>
  <si>
    <t>newyorknewyork.com</t>
  </si>
  <si>
    <t>flexi-vario.ru</t>
  </si>
  <si>
    <t>njsczg.com</t>
  </si>
  <si>
    <t>macmillan.ru</t>
  </si>
  <si>
    <t>hoclaiquangbinh.com</t>
  </si>
  <si>
    <t>gloucesterquays.co.uk</t>
  </si>
  <si>
    <t>naviki.org</t>
  </si>
  <si>
    <t>geosetter.de</t>
  </si>
  <si>
    <t>tvmob.live</t>
  </si>
  <si>
    <t>incentfit.com</t>
  </si>
  <si>
    <t>champinon.info</t>
  </si>
  <si>
    <t>camloo.com</t>
  </si>
  <si>
    <t>iir.ai</t>
  </si>
  <si>
    <t>ruhealth.org</t>
  </si>
  <si>
    <t>asian-trade.info</t>
  </si>
  <si>
    <t>bie.org</t>
  </si>
  <si>
    <t>riobetonline.click</t>
  </si>
  <si>
    <t>masmex.com</t>
  </si>
  <si>
    <t>niigata-cn.ac.jp</t>
  </si>
  <si>
    <t>networny.com</t>
  </si>
  <si>
    <t>datingsiteformen.com</t>
  </si>
  <si>
    <t>ldwa.org.uk</t>
  </si>
  <si>
    <t>t2systems.com</t>
  </si>
  <si>
    <t>ablenrc.org</t>
  </si>
  <si>
    <t>sunrisecreditunion.org</t>
  </si>
  <si>
    <t>enablon.io</t>
  </si>
  <si>
    <t>rdsoft.ru</t>
  </si>
  <si>
    <t>xxxxxxxxxxxx.net</t>
  </si>
  <si>
    <t>projectorbit.com</t>
  </si>
  <si>
    <t>southgatearc.org</t>
  </si>
  <si>
    <t>eddyfi.com</t>
  </si>
  <si>
    <t>madivarealty.com</t>
  </si>
  <si>
    <t>smart74.ru</t>
  </si>
  <si>
    <t>ipni.net</t>
  </si>
  <si>
    <t>ateo.de</t>
  </si>
  <si>
    <t>hatnote.com</t>
  </si>
  <si>
    <t>baselbiet.ch</t>
  </si>
  <si>
    <t>nioz.nl</t>
  </si>
  <si>
    <t>bitrelay.com</t>
  </si>
  <si>
    <t>ihacksoft.com</t>
  </si>
  <si>
    <t>homecinemachoice.com</t>
  </si>
  <si>
    <t>vseti.by</t>
  </si>
  <si>
    <t>minorisa.es</t>
  </si>
  <si>
    <t>gma.org</t>
  </si>
  <si>
    <t>zeclshop.com</t>
  </si>
  <si>
    <t>4439q.com</t>
  </si>
  <si>
    <t>scilifelab.se</t>
  </si>
  <si>
    <t>punterplanet.com</t>
  </si>
  <si>
    <t>aviatur.com</t>
  </si>
  <si>
    <t>prostitutki-intim.net</t>
  </si>
  <si>
    <t>rspectr.com</t>
  </si>
  <si>
    <t>kg.ru</t>
  </si>
  <si>
    <t>mtalkz.com</t>
  </si>
  <si>
    <t>mkiska.com</t>
  </si>
  <si>
    <t>proxysql.com</t>
  </si>
  <si>
    <t>asiatees.com</t>
  </si>
  <si>
    <t>ortsinfo.at</t>
  </si>
  <si>
    <t>in2s.net</t>
  </si>
  <si>
    <t>naronanews.com</t>
  </si>
  <si>
    <t>solidarites.org</t>
  </si>
  <si>
    <t>powerlibrary.org</t>
  </si>
  <si>
    <t>biatnet.com.tn</t>
  </si>
  <si>
    <t>iia.org.uk</t>
  </si>
  <si>
    <t>online-riobet.click</t>
  </si>
  <si>
    <t>ecomare.nl</t>
  </si>
  <si>
    <t>fitbodybootcamp.com</t>
  </si>
  <si>
    <t>susondajlari.com</t>
  </si>
  <si>
    <t>larsonelectronics.com</t>
  </si>
  <si>
    <t>vx.pl</t>
  </si>
  <si>
    <t>bms.com.br</t>
  </si>
  <si>
    <t>pentax.jp</t>
  </si>
  <si>
    <t>gifttool.com</t>
  </si>
  <si>
    <t>x10systems.com</t>
  </si>
  <si>
    <t>comb.es</t>
  </si>
  <si>
    <t>torrentsave.cam</t>
  </si>
  <si>
    <t>ahalife.com</t>
  </si>
  <si>
    <t>heartlandexpress.com</t>
  </si>
  <si>
    <t>remediosdigitales.com</t>
  </si>
  <si>
    <t>chebpizza.ru</t>
  </si>
  <si>
    <t>southafricaportal.com</t>
  </si>
  <si>
    <t>nashaplaneta.net</t>
  </si>
  <si>
    <t>ciklum.net</t>
  </si>
  <si>
    <t>zhouji360.com</t>
  </si>
  <si>
    <t>casinopromocode.ru</t>
  </si>
  <si>
    <t>logicalthemes.com</t>
  </si>
  <si>
    <t>papaflower.co.kr</t>
  </si>
  <si>
    <t>zfilm-hd-2429.online</t>
  </si>
  <si>
    <t>businessdok.org</t>
  </si>
  <si>
    <t>economads.com</t>
  </si>
  <si>
    <t>vulkanelit.link</t>
  </si>
  <si>
    <t>momlogic.com</t>
  </si>
  <si>
    <t>incymo.ai</t>
  </si>
  <si>
    <t>cybersecurity.ru</t>
  </si>
  <si>
    <t>realawm.com</t>
  </si>
  <si>
    <t>streletskaya.ru</t>
  </si>
  <si>
    <t>51sjsj.com</t>
  </si>
  <si>
    <t>global-esports.news</t>
  </si>
  <si>
    <t>su.edu.ph</t>
  </si>
  <si>
    <t>customlife-media.jp</t>
  </si>
  <si>
    <t>zzztube.tv</t>
  </si>
  <si>
    <t>nstrunk.com</t>
  </si>
  <si>
    <t>polelong.com</t>
  </si>
  <si>
    <t>wup.pl</t>
  </si>
  <si>
    <t>yourtruecard.com</t>
  </si>
  <si>
    <t>chimenet.org</t>
  </si>
  <si>
    <t>bookmarkinglog.com</t>
  </si>
  <si>
    <t>giftpro.co.uk</t>
  </si>
  <si>
    <t>xuebaziliao.com</t>
  </si>
  <si>
    <t>atticabank.gr</t>
  </si>
  <si>
    <t>serialhit.ru</t>
  </si>
  <si>
    <t>hip-hop.ru</t>
  </si>
  <si>
    <t>letstalk.com</t>
  </si>
  <si>
    <t>globalassignmenthelp.com.au</t>
  </si>
  <si>
    <t>sigel.de</t>
  </si>
  <si>
    <t>cursosheliocouto.com.br</t>
  </si>
  <si>
    <t>trkmillet.ru</t>
  </si>
  <si>
    <t>pirate.black</t>
  </si>
  <si>
    <t>tdctrade.com</t>
  </si>
  <si>
    <t>diasporaco.com</t>
  </si>
  <si>
    <t>countrytabs.com</t>
  </si>
  <si>
    <t>aseanbiodiversity.org</t>
  </si>
  <si>
    <t>lwvohio.org</t>
  </si>
  <si>
    <t>infospice.ru</t>
  </si>
  <si>
    <t>1080zyk2.com</t>
  </si>
  <si>
    <t>mormonwiki.com</t>
  </si>
  <si>
    <t>xmtv.cn</t>
  </si>
  <si>
    <t>lifeandhome.com</t>
  </si>
  <si>
    <t>lottoland.asia</t>
  </si>
  <si>
    <t>essencehealthcare.com</t>
  </si>
  <si>
    <t>suaporte.com.co</t>
  </si>
  <si>
    <t>56df.com</t>
  </si>
  <si>
    <t>baishancloud.com</t>
  </si>
  <si>
    <t>vortechhosting.com</t>
  </si>
  <si>
    <t>ageofenlightenment.wiki</t>
  </si>
  <si>
    <t>domainknecht.de</t>
  </si>
  <si>
    <t>stdater.ru</t>
  </si>
  <si>
    <t>gov.im</t>
  </si>
  <si>
    <t>apitab.net</t>
  </si>
  <si>
    <t>chromupdate.download</t>
  </si>
  <si>
    <t>offseclabs.com</t>
  </si>
  <si>
    <t>frontpagemetrics.com</t>
  </si>
  <si>
    <t>ushareit.org</t>
  </si>
  <si>
    <t>mou.ne.jp</t>
  </si>
  <si>
    <t>hima20.cf</t>
  </si>
  <si>
    <t>cybersecurity-help.cz</t>
  </si>
  <si>
    <t>stinet.net</t>
  </si>
  <si>
    <t>wulkan-kazino.club</t>
  </si>
  <si>
    <t>textura-data.com</t>
  </si>
  <si>
    <t>gevo.com</t>
  </si>
  <si>
    <t>nokillnetwork.org</t>
  </si>
  <si>
    <t>doc-cirrus.com</t>
  </si>
  <si>
    <t>thecha.org</t>
  </si>
  <si>
    <t>oe9hamnet.at</t>
  </si>
  <si>
    <t>airspayce.com</t>
  </si>
  <si>
    <t>spellingtraining.com</t>
  </si>
  <si>
    <t>cmswe.net</t>
  </si>
  <si>
    <t>writingacoursework.com</t>
  </si>
  <si>
    <t>webamp.org</t>
  </si>
  <si>
    <t>top-online-casino-4.ru</t>
  </si>
  <si>
    <t>ptbcorp.com</t>
  </si>
  <si>
    <t>zfilm-hd-1848.online</t>
  </si>
  <si>
    <t>nrlm.gov.in</t>
  </si>
  <si>
    <t>sohu.net</t>
  </si>
  <si>
    <t>sparkcentral.com</t>
  </si>
  <si>
    <t>a913.vip</t>
  </si>
  <si>
    <t>mygmrewards.com</t>
  </si>
  <si>
    <t>piasd.org</t>
  </si>
  <si>
    <t>tk-industr.ru</t>
  </si>
  <si>
    <t>mma.uno</t>
  </si>
  <si>
    <t>tekoki-fuzoku-joho.com</t>
  </si>
  <si>
    <t>addsa.cf</t>
  </si>
  <si>
    <t>pmbaobao.com</t>
  </si>
  <si>
    <t>hcdigital.com</t>
  </si>
  <si>
    <t>and.co</t>
  </si>
  <si>
    <t>taavon.site</t>
  </si>
  <si>
    <t>gravitybird.com</t>
  </si>
  <si>
    <t>glycocalyx.nl</t>
  </si>
  <si>
    <t>gayhoneys.com</t>
  </si>
  <si>
    <t>bombasweb.com</t>
  </si>
  <si>
    <t>noclegiwisla.com</t>
  </si>
  <si>
    <t>mopon.ru</t>
  </si>
  <si>
    <t>angelsdirectory.com</t>
  </si>
  <si>
    <t>pirsch.io</t>
  </si>
  <si>
    <t>viagrabng.com</t>
  </si>
  <si>
    <t>forum-raspberrypi.de</t>
  </si>
  <si>
    <t>nicomanga.jp</t>
  </si>
  <si>
    <t>net2b.eu</t>
  </si>
  <si>
    <t>vullcan-club.online</t>
  </si>
  <si>
    <t>donghohungtien.com</t>
  </si>
  <si>
    <t>literaryladiesguide.com</t>
  </si>
  <si>
    <t>pdfindir.net</t>
  </si>
  <si>
    <t>kert.co.kr</t>
  </si>
  <si>
    <t>lanzanos.com</t>
  </si>
  <si>
    <t>amnesia.es</t>
  </si>
  <si>
    <t>dfiq.net</t>
  </si>
  <si>
    <t>nshzc.com</t>
  </si>
  <si>
    <t>intercommerz.ru</t>
  </si>
  <si>
    <t>bancoreal.com.br</t>
  </si>
  <si>
    <t>fury.ca</t>
  </si>
  <si>
    <t>entropyhost.com</t>
  </si>
  <si>
    <t>mediamarkt.ru</t>
  </si>
  <si>
    <t>euclyde.com</t>
  </si>
  <si>
    <t>krukewittfarms.com</t>
  </si>
  <si>
    <t>booksoup.com</t>
  </si>
  <si>
    <t>globeemail.com</t>
  </si>
  <si>
    <t>xingqiu.icu</t>
  </si>
  <si>
    <t>vividnet.com</t>
  </si>
  <si>
    <t>tfstatic.com</t>
  </si>
  <si>
    <t>gps-tour.info</t>
  </si>
  <si>
    <t>sponsorinsight.com</t>
  </si>
  <si>
    <t>peterpiperpizza.com</t>
  </si>
  <si>
    <t>noithatnhanhsaigon.com</t>
  </si>
  <si>
    <t>wahaca.co.uk</t>
  </si>
  <si>
    <t>xifos.net</t>
  </si>
  <si>
    <t>vavada-casino-reviews-fr.space</t>
  </si>
  <si>
    <t>myfoxmemphis.com</t>
  </si>
  <si>
    <t>pcschool.com.tw</t>
  </si>
  <si>
    <t>mathforyou.net</t>
  </si>
  <si>
    <t>yesbackpage.com</t>
  </si>
  <si>
    <t>seriesforfree.com</t>
  </si>
  <si>
    <t>file-examples.com</t>
  </si>
  <si>
    <t>urbecom.net</t>
  </si>
  <si>
    <t>nika-inc.ru</t>
  </si>
  <si>
    <t>supersys.net</t>
  </si>
  <si>
    <t>fastphonics.com</t>
  </si>
  <si>
    <t>5rlinternet.net</t>
  </si>
  <si>
    <t>gotelecom.com.br</t>
  </si>
  <si>
    <t>french-auto.ru</t>
  </si>
  <si>
    <t>zsf.com</t>
  </si>
  <si>
    <t>highland.edu</t>
  </si>
  <si>
    <t>valantic.com</t>
  </si>
  <si>
    <t>ponyisland.net</t>
  </si>
  <si>
    <t>pchelovod.info</t>
  </si>
  <si>
    <t>datacenters.com</t>
  </si>
  <si>
    <t>wicomt.com</t>
  </si>
  <si>
    <t>stay-keen.com</t>
  </si>
  <si>
    <t>hyperspin-fe.com</t>
  </si>
  <si>
    <t>muzhchina.info</t>
  </si>
  <si>
    <t>samehnashaat.com</t>
  </si>
  <si>
    <t>publicdatacheck.com</t>
  </si>
  <si>
    <t>baksheev.ru</t>
  </si>
  <si>
    <t>smctank.co.kr</t>
  </si>
  <si>
    <t>singaporemotherhood.com</t>
  </si>
  <si>
    <t>doxycyclineg.store</t>
  </si>
  <si>
    <t>idexcorp.com</t>
  </si>
  <si>
    <t>asiamarkets.com</t>
  </si>
  <si>
    <t>justbuyessay.com</t>
  </si>
  <si>
    <t>bibsyst.no</t>
  </si>
  <si>
    <t>harrysarmysurplus.net</t>
  </si>
  <si>
    <t>betsportscash.com</t>
  </si>
  <si>
    <t>vulkanstars555.men</t>
  </si>
  <si>
    <t>thaifranchisecenter.com</t>
  </si>
  <si>
    <t>fcz.ch</t>
  </si>
  <si>
    <t>iben.com</t>
  </si>
  <si>
    <t>xzgswhfzjjh.org</t>
  </si>
  <si>
    <t>cypherlearning.com</t>
  </si>
  <si>
    <t>mirchi.in</t>
  </si>
  <si>
    <t>like-themes.com</t>
  </si>
  <si>
    <t>aityta.lt</t>
  </si>
  <si>
    <t>profitsage.net</t>
  </si>
  <si>
    <t>cztorrent.net</t>
  </si>
  <si>
    <t>ehost-sa.net</t>
  </si>
  <si>
    <t>groupdocs.com</t>
  </si>
  <si>
    <t>lavusys.com</t>
  </si>
  <si>
    <t>fzdigital.de</t>
  </si>
  <si>
    <t>seo24.ro</t>
  </si>
  <si>
    <t>newsbiscuit.com</t>
  </si>
  <si>
    <t>firstchoiceliquor.com.au</t>
  </si>
  <si>
    <t>cybernations.net</t>
  </si>
  <si>
    <t>maxbetsl0ts.co</t>
  </si>
  <si>
    <t>galvestontx.gov</t>
  </si>
  <si>
    <t>panelbear.com</t>
  </si>
  <si>
    <t>gyzx.edu.cn</t>
  </si>
  <si>
    <t>isitio.net</t>
  </si>
  <si>
    <t>roumucee.com</t>
  </si>
  <si>
    <t>agentschaptelecom.nl</t>
  </si>
  <si>
    <t>hobolink.com</t>
  </si>
  <si>
    <t>goldradiouk.com</t>
  </si>
  <si>
    <t>startovac.cz</t>
  </si>
  <si>
    <t>7b2.com</t>
  </si>
  <si>
    <t>vadilops.ru</t>
  </si>
  <si>
    <t>dns-cloud01.nl</t>
  </si>
  <si>
    <t>930045.de</t>
  </si>
  <si>
    <t>mmaa.gov.qa</t>
  </si>
  <si>
    <t>tbco.app</t>
  </si>
  <si>
    <t>sanatory.ru</t>
  </si>
  <si>
    <t>rituparnadas.com</t>
  </si>
  <si>
    <t>medisoftreports.com</t>
  </si>
  <si>
    <t>maps4heroes.com</t>
  </si>
  <si>
    <t>mywanderlust.pl</t>
  </si>
  <si>
    <t>patetique.com</t>
  </si>
  <si>
    <t>appsilon.kr</t>
  </si>
  <si>
    <t>aviationhumor.net</t>
  </si>
  <si>
    <t>bcwarn.net</t>
  </si>
  <si>
    <t>vajro.com</t>
  </si>
  <si>
    <t>navertise.net</t>
  </si>
  <si>
    <t>maxbetsl0ts.art</t>
  </si>
  <si>
    <t>in-texno.ru</t>
  </si>
  <si>
    <t>3xn.com</t>
  </si>
  <si>
    <t>tralios.net</t>
  </si>
  <si>
    <t>bullion.media</t>
  </si>
  <si>
    <t>techliveupdates.com</t>
  </si>
  <si>
    <t>papersplea.se</t>
  </si>
  <si>
    <t>gutup.ru</t>
  </si>
  <si>
    <t>getmiclass.com</t>
  </si>
  <si>
    <t>2thumbsapp.net</t>
  </si>
  <si>
    <t>cheki-ok.ru</t>
  </si>
  <si>
    <t>enfore-enterprise.com</t>
  </si>
  <si>
    <t>infowars.net</t>
  </si>
  <si>
    <t>gpushare.com</t>
  </si>
  <si>
    <t>yabuno.net</t>
  </si>
  <si>
    <t>rootmetrics.com</t>
  </si>
  <si>
    <t>javada.or.jp</t>
  </si>
  <si>
    <t>hugesupplements.com</t>
  </si>
  <si>
    <t>booknovel.net</t>
  </si>
  <si>
    <t>dostlink.net</t>
  </si>
  <si>
    <t>coloprovider.nl</t>
  </si>
  <si>
    <t>stopserv.ru</t>
  </si>
  <si>
    <t>ict-beheer.net</t>
  </si>
  <si>
    <t>ambeed.com</t>
  </si>
  <si>
    <t>publishsmartonline.com</t>
  </si>
  <si>
    <t>playfortuna-cazino.link</t>
  </si>
  <si>
    <t>depesz.com</t>
  </si>
  <si>
    <t>livehelp100service.com</t>
  </si>
  <si>
    <t>ikeymonitor.com</t>
  </si>
  <si>
    <t>lifegear.store</t>
  </si>
  <si>
    <t>rubinreport.com</t>
  </si>
  <si>
    <t>twinkl.com.cn</t>
  </si>
  <si>
    <t>thehoneycombhome.com</t>
  </si>
  <si>
    <t>manufacturingtomorrow.com</t>
  </si>
  <si>
    <t>dianitsp.ru</t>
  </si>
  <si>
    <t>webike.tw</t>
  </si>
  <si>
    <t>ugona.net</t>
  </si>
  <si>
    <t>bigcompany.jp</t>
  </si>
  <si>
    <t>aht42trk.com</t>
  </si>
  <si>
    <t>videogram.com</t>
  </si>
  <si>
    <t>playark.com</t>
  </si>
  <si>
    <t>freebiesglobal.com</t>
  </si>
  <si>
    <t>admiralxxx.net</t>
  </si>
  <si>
    <t>defined.fi</t>
  </si>
  <si>
    <t>imdb.to</t>
  </si>
  <si>
    <t>pwrd.com</t>
  </si>
  <si>
    <t>bsnldns.com</t>
  </si>
  <si>
    <t>uzmuz.tv</t>
  </si>
  <si>
    <t>bottlestonightapp.com</t>
  </si>
  <si>
    <t>qprogramming.com</t>
  </si>
  <si>
    <t>wirtschaftslexikon24.com</t>
  </si>
  <si>
    <t>attorneysonthespot.com</t>
  </si>
  <si>
    <t>dex.ai</t>
  </si>
  <si>
    <t>asiafarming.com</t>
  </si>
  <si>
    <t>cmmedia.es</t>
  </si>
  <si>
    <t>wooahhanjb.com</t>
  </si>
  <si>
    <t>enviroliteracy.org</t>
  </si>
  <si>
    <t>steinbach.com.tw</t>
  </si>
  <si>
    <t>ott-play.com</t>
  </si>
  <si>
    <t>celtic-manor.com</t>
  </si>
  <si>
    <t>tecportnet.com.br</t>
  </si>
  <si>
    <t>csonline.com</t>
  </si>
  <si>
    <t>al-anonuk.org.uk</t>
  </si>
  <si>
    <t>shenyunonline.com</t>
  </si>
  <si>
    <t>divorcemediation-in.com</t>
  </si>
  <si>
    <t>assamrifles.gov.in</t>
  </si>
  <si>
    <t>cyberphoto.se</t>
  </si>
  <si>
    <t>airplanemanager.com</t>
  </si>
  <si>
    <t>hinocatv.ne.jp</t>
  </si>
  <si>
    <t>32admiral-xxx.ru</t>
  </si>
  <si>
    <t>aduanet.net</t>
  </si>
  <si>
    <t>samaninsurance.ir</t>
  </si>
  <si>
    <t>ativn.com</t>
  </si>
  <si>
    <t>solgar.com</t>
  </si>
  <si>
    <t>displayadsmedia.com</t>
  </si>
  <si>
    <t>uzvideo.site</t>
  </si>
  <si>
    <t>coladder.com</t>
  </si>
  <si>
    <t>dertouristik.com</t>
  </si>
  <si>
    <t>thesurfer-sviluppo.it</t>
  </si>
  <si>
    <t>nouveau.nl</t>
  </si>
  <si>
    <t>avangarde-ip.com</t>
  </si>
  <si>
    <t>clinch.ch</t>
  </si>
  <si>
    <t>bricker.com</t>
  </si>
  <si>
    <t>foldingstory.com</t>
  </si>
  <si>
    <t>stcsm.gov.cn</t>
  </si>
  <si>
    <t>magrabi.com</t>
  </si>
  <si>
    <t>ms11.net</t>
  </si>
  <si>
    <t>elevatedcomp.com</t>
  </si>
  <si>
    <t>outilsobdfacile.com</t>
  </si>
  <si>
    <t>sancy.com</t>
  </si>
  <si>
    <t>jaysonhome.com</t>
  </si>
  <si>
    <t>thymes.com</t>
  </si>
  <si>
    <t>siliconimage.com</t>
  </si>
  <si>
    <t>mobiblog.vip</t>
  </si>
  <si>
    <t>gables.com</t>
  </si>
  <si>
    <t>analogic.com</t>
  </si>
  <si>
    <t>searchlinks.com</t>
  </si>
  <si>
    <t>grillrestaurant-neudorf.ch</t>
  </si>
  <si>
    <t>ifthenthemusical.com</t>
  </si>
  <si>
    <t>tchelebi.io</t>
  </si>
  <si>
    <t>chipply.com</t>
  </si>
  <si>
    <t>usherworld.com</t>
  </si>
  <si>
    <t>region-s.de</t>
  </si>
  <si>
    <t>flxpxl.com</t>
  </si>
  <si>
    <t>anhem88.net</t>
  </si>
  <si>
    <t>ontheknoll.com</t>
  </si>
  <si>
    <t>telebroad.com</t>
  </si>
  <si>
    <t>wifi7.com</t>
  </si>
  <si>
    <t>pwssl.com</t>
  </si>
  <si>
    <t>pskovatmosfera.ru</t>
  </si>
  <si>
    <t>actiontrip.com</t>
  </si>
  <si>
    <t>smcm.top</t>
  </si>
  <si>
    <t>taxpayer.com</t>
  </si>
  <si>
    <t>progress63.ru</t>
  </si>
  <si>
    <t>bigindia.com</t>
  </si>
  <si>
    <t>portal6.com.br</t>
  </si>
  <si>
    <t>easybookmarkings.win</t>
  </si>
  <si>
    <t>casinovulkan.social</t>
  </si>
  <si>
    <t>b-inspiredmama.com</t>
  </si>
  <si>
    <t>couriernews.com</t>
  </si>
  <si>
    <t>webspace.rocks</t>
  </si>
  <si>
    <t>inhonorofdesign.com</t>
  </si>
  <si>
    <t>tadapi.info</t>
  </si>
  <si>
    <t>gamefkasino.com</t>
  </si>
  <si>
    <t>stackfield.com</t>
  </si>
  <si>
    <t>pcbuilder.net</t>
  </si>
  <si>
    <t>powerkaraoke.com</t>
  </si>
  <si>
    <t>turi2.de</t>
  </si>
  <si>
    <t>cnzz.cn</t>
  </si>
  <si>
    <t>rescuetheanimals.org</t>
  </si>
  <si>
    <t>tsche.ac.in</t>
  </si>
  <si>
    <t>boonya.net</t>
  </si>
  <si>
    <t>hotdomains4.at</t>
  </si>
  <si>
    <t>chkppl.com</t>
  </si>
  <si>
    <t>jernia.no</t>
  </si>
  <si>
    <t>myfw.com</t>
  </si>
  <si>
    <t>nextbike.de</t>
  </si>
  <si>
    <t>martinroll.com</t>
  </si>
  <si>
    <t>redrus.ru</t>
  </si>
  <si>
    <t>7umb.com</t>
  </si>
  <si>
    <t>eadv.it</t>
  </si>
  <si>
    <t>jlcity.gov.cn</t>
  </si>
  <si>
    <t>translatum.gr</t>
  </si>
  <si>
    <t>diazepamvalium.online</t>
  </si>
  <si>
    <t>sa-insight.com</t>
  </si>
  <si>
    <t>pharmacists.ca</t>
  </si>
  <si>
    <t>mymaral.com</t>
  </si>
  <si>
    <t>electroluxappliances.com</t>
  </si>
  <si>
    <t>coasterpedia.net</t>
  </si>
  <si>
    <t>hdbooty.com</t>
  </si>
  <si>
    <t>astonlshingdate.net</t>
  </si>
  <si>
    <t>toolsplus.com</t>
  </si>
  <si>
    <t>ocrvcenter.net</t>
  </si>
  <si>
    <t>mls.ca</t>
  </si>
  <si>
    <t>truff.com</t>
  </si>
  <si>
    <t>joggo.run</t>
  </si>
  <si>
    <t>sabgnews.com</t>
  </si>
  <si>
    <t>loveaholics.com</t>
  </si>
  <si>
    <t>aadvantagedining.com</t>
  </si>
  <si>
    <t>uaewomen.net</t>
  </si>
  <si>
    <t>centurion99.ru</t>
  </si>
  <si>
    <t>microbiologynote.com</t>
  </si>
  <si>
    <t>simbline.com</t>
  </si>
  <si>
    <t>koha-ptfs.co.uk</t>
  </si>
  <si>
    <t>calcularporcentajeonline.com</t>
  </si>
  <si>
    <t>airxxxporn.com</t>
  </si>
  <si>
    <t>zjinfo.gov.cn</t>
  </si>
  <si>
    <t>arabplaces.com</t>
  </si>
  <si>
    <t>wnins.com</t>
  </si>
  <si>
    <t>downloadmoreram.com</t>
  </si>
  <si>
    <t>taiwanlife.com</t>
  </si>
  <si>
    <t>duo.be</t>
  </si>
  <si>
    <t>nkdev.info</t>
  </si>
  <si>
    <t>play-vulkan-vegas.best</t>
  </si>
  <si>
    <t>luckpool.net</t>
  </si>
  <si>
    <t>eckelskueche.com</t>
  </si>
  <si>
    <t>nezahualcoyotldigital.com</t>
  </si>
  <si>
    <t>l2argentina.com</t>
  </si>
  <si>
    <t>addoge.cc</t>
  </si>
  <si>
    <t>rmci.net</t>
  </si>
  <si>
    <t>siteground145.com</t>
  </si>
  <si>
    <t>polytopia-prod.net</t>
  </si>
  <si>
    <t>kitenet.net</t>
  </si>
  <si>
    <t>buyessayusa.com</t>
  </si>
  <si>
    <t>australianplanet.com</t>
  </si>
  <si>
    <t>escobar.studio</t>
  </si>
  <si>
    <t>springitalia.it</t>
  </si>
  <si>
    <t>kinonew.net</t>
  </si>
  <si>
    <t>seokicks.de</t>
  </si>
  <si>
    <t>shopthemedetector.com</t>
  </si>
  <si>
    <t>promocatalogues.fr</t>
  </si>
  <si>
    <t>ogilvyspirits.com</t>
  </si>
  <si>
    <t>angelsport.de</t>
  </si>
  <si>
    <t>oholamad.com</t>
  </si>
  <si>
    <t>tatarmeteo.ru</t>
  </si>
  <si>
    <t>smartcrypto.club</t>
  </si>
  <si>
    <t>faraon-kazino.click</t>
  </si>
  <si>
    <t>corningcu.org</t>
  </si>
  <si>
    <t>burden-chris.cc</t>
  </si>
  <si>
    <t>bigbigforums.com</t>
  </si>
  <si>
    <t>corobuzz.com</t>
  </si>
  <si>
    <t>bbmbonnier.se</t>
  </si>
  <si>
    <t>wpgtalkradio.com</t>
  </si>
  <si>
    <t>alinea.dk</t>
  </si>
  <si>
    <t>thecma.ca</t>
  </si>
  <si>
    <t>ifpenergiesnouvelles.fr</t>
  </si>
  <si>
    <t>vat-search.co.uk</t>
  </si>
  <si>
    <t>hyggeandwest.com</t>
  </si>
  <si>
    <t>telma29.ru</t>
  </si>
  <si>
    <t>gaonstream.xyz</t>
  </si>
  <si>
    <t>dk40.ru</t>
  </si>
  <si>
    <t>sales-frontier.com</t>
  </si>
  <si>
    <t>maxbetslots.rocks</t>
  </si>
  <si>
    <t>maturewank.com</t>
  </si>
  <si>
    <t>codota.com</t>
  </si>
  <si>
    <t>rollworks.com</t>
  </si>
  <si>
    <t>herceptin.com</t>
  </si>
  <si>
    <t>v-tagile.ru</t>
  </si>
  <si>
    <t>etimesi.com</t>
  </si>
  <si>
    <t>maturegrannypussy.com</t>
  </si>
  <si>
    <t>ezhet.cn</t>
  </si>
  <si>
    <t>prometheanpanel.com</t>
  </si>
  <si>
    <t>provigpill.store</t>
  </si>
  <si>
    <t>posthaste.co.nz</t>
  </si>
  <si>
    <t>cantonshoppingguide.com</t>
  </si>
  <si>
    <t>wuruihong.com</t>
  </si>
  <si>
    <t>elidee.com</t>
  </si>
  <si>
    <t>adcglobal.org</t>
  </si>
  <si>
    <t>fullscopeit.com</t>
  </si>
  <si>
    <t>mwcward.org</t>
  </si>
  <si>
    <t>zco.to</t>
  </si>
  <si>
    <t>elpuntosobrelai.com</t>
  </si>
  <si>
    <t>ctstateu.edu</t>
  </si>
  <si>
    <t>dmpnews.org</t>
  </si>
  <si>
    <t>kbmpro.de</t>
  </si>
  <si>
    <t>qpe.co.in</t>
  </si>
  <si>
    <t>olsana.ru</t>
  </si>
  <si>
    <t>rusinfo.info</t>
  </si>
  <si>
    <t>exceptionalindividuals.com</t>
  </si>
  <si>
    <t>bmw.re</t>
  </si>
  <si>
    <t>martebe.kz</t>
  </si>
  <si>
    <t>nic.reise</t>
  </si>
  <si>
    <t>novelas-turcas.org</t>
  </si>
  <si>
    <t>yqxsge.cc</t>
  </si>
  <si>
    <t>pultegroupinc.com</t>
  </si>
  <si>
    <t>bookmarkinghost.com</t>
  </si>
  <si>
    <t>businessculture.org</t>
  </si>
  <si>
    <t>hping.org</t>
  </si>
  <si>
    <t>essencemusicagency.com</t>
  </si>
  <si>
    <t>cim.edu</t>
  </si>
  <si>
    <t>animelek.tv</t>
  </si>
  <si>
    <t>lumiplan.pro</t>
  </si>
  <si>
    <t>sistemahost.es</t>
  </si>
  <si>
    <t>bsasoftware.com</t>
  </si>
  <si>
    <t>buyhgh.guru</t>
  </si>
  <si>
    <t>dustinabbott.net</t>
  </si>
  <si>
    <t>ifauna.cz</t>
  </si>
  <si>
    <t>interceramic.com</t>
  </si>
  <si>
    <t>trimexa.de</t>
  </si>
  <si>
    <t>notenoughcinnamon.com</t>
  </si>
  <si>
    <t>someothermagazine.com</t>
  </si>
  <si>
    <t>theexpert.com</t>
  </si>
  <si>
    <t>autogwarancje.pl</t>
  </si>
  <si>
    <t>mawhiba.org</t>
  </si>
  <si>
    <t>wv-s.net</t>
  </si>
  <si>
    <t>free-video-editors.ru</t>
  </si>
  <si>
    <t>malvern-online.com</t>
  </si>
  <si>
    <t>maxbetslot.co</t>
  </si>
  <si>
    <t>jsbc.com</t>
  </si>
  <si>
    <t>aviall.com</t>
  </si>
  <si>
    <t>icknet.ne.jp</t>
  </si>
  <si>
    <t>jysk.fi</t>
  </si>
  <si>
    <t>mobile-xvideos.com</t>
  </si>
  <si>
    <t>revi.io</t>
  </si>
  <si>
    <t>wulcan24-casino.click</t>
  </si>
  <si>
    <t>4ka.sk</t>
  </si>
  <si>
    <t>missioncontinues.org</t>
  </si>
  <si>
    <t>animesparrow.com</t>
  </si>
  <si>
    <t>wigtypes.com</t>
  </si>
  <si>
    <t>crcloud.es</t>
  </si>
  <si>
    <t>freetalklive.com</t>
  </si>
  <si>
    <t>artlogo.co</t>
  </si>
  <si>
    <t>centra.org</t>
  </si>
  <si>
    <t>dealpath.com</t>
  </si>
  <si>
    <t>directmdemail.com</t>
  </si>
  <si>
    <t>superswan.net</t>
  </si>
  <si>
    <t>play-fortuna-casino.click</t>
  </si>
  <si>
    <t>ztgg.org</t>
  </si>
  <si>
    <t>rapbasement.com</t>
  </si>
  <si>
    <t>randers.dk</t>
  </si>
  <si>
    <t>wissenschaftsrat.de</t>
  </si>
  <si>
    <t>iisg.amsterdam</t>
  </si>
  <si>
    <t>usanethosting.com</t>
  </si>
  <si>
    <t>socialchess.com</t>
  </si>
  <si>
    <t>canuckstuff.com</t>
  </si>
  <si>
    <t>drupal.ru</t>
  </si>
  <si>
    <t>888ladies.com</t>
  </si>
  <si>
    <t>a1liquor.com</t>
  </si>
  <si>
    <t>csgotrader.app</t>
  </si>
  <si>
    <t>donna-magazin.de</t>
  </si>
  <si>
    <t>slot-v-casino.xyz</t>
  </si>
  <si>
    <t>bakerfurniture.com</t>
  </si>
  <si>
    <t>calltracker.pro</t>
  </si>
  <si>
    <t>mdbiomedical.com</t>
  </si>
  <si>
    <t>goldengooseoutlet.us</t>
  </si>
  <si>
    <t>peyanski.com</t>
  </si>
  <si>
    <t>themepure.net</t>
  </si>
  <si>
    <t>expertboxing.com</t>
  </si>
  <si>
    <t>diageoplatform.com</t>
  </si>
  <si>
    <t>aliceincradle.com</t>
  </si>
  <si>
    <t>advancedsystemrepair.com</t>
  </si>
  <si>
    <t>hiti.com</t>
  </si>
  <si>
    <t>riotplatforms.com</t>
  </si>
  <si>
    <t>arhqabc.com</t>
  </si>
  <si>
    <t>my-package-tracking.com</t>
  </si>
  <si>
    <t>caducee.net</t>
  </si>
  <si>
    <t>fisgov.com</t>
  </si>
  <si>
    <t>4what.com</t>
  </si>
  <si>
    <t>thaipurchase.com</t>
  </si>
  <si>
    <t>dinotronic.net</t>
  </si>
  <si>
    <t>tubadzin.pl</t>
  </si>
  <si>
    <t>froggyads.com</t>
  </si>
  <si>
    <t>globalreunion.com</t>
  </si>
  <si>
    <t>combrhost.com.br</t>
  </si>
  <si>
    <t>lifeirl.com</t>
  </si>
  <si>
    <t>qihuyingshi37.vip</t>
  </si>
  <si>
    <t>voinmarket.com</t>
  </si>
  <si>
    <t>limpopo.kz</t>
  </si>
  <si>
    <t>ncdenr.org</t>
  </si>
  <si>
    <t>familycookbookproject.com</t>
  </si>
  <si>
    <t>selfloveplatform.com</t>
  </si>
  <si>
    <t>ripbook.com</t>
  </si>
  <si>
    <t>symc.edu.cn</t>
  </si>
  <si>
    <t>prescriptionhope.com</t>
  </si>
  <si>
    <t>yieldgs.com</t>
  </si>
  <si>
    <t>view345.com</t>
  </si>
  <si>
    <t>xopero.com</t>
  </si>
  <si>
    <t>battlefieldheroes.com</t>
  </si>
  <si>
    <t>24-vulkan.racing</t>
  </si>
  <si>
    <t>milfhookups.net</t>
  </si>
  <si>
    <t>westa2001.ru</t>
  </si>
  <si>
    <t>goldcoast.com.au</t>
  </si>
  <si>
    <t>usr.cn</t>
  </si>
  <si>
    <t>vernoncoleman.org</t>
  </si>
  <si>
    <t>y6xt.com</t>
  </si>
  <si>
    <t>mikeblaber.org</t>
  </si>
  <si>
    <t>aspenheightsliving.com</t>
  </si>
  <si>
    <t>lofreestuff.com</t>
  </si>
  <si>
    <t>cascadia.edu</t>
  </si>
  <si>
    <t>aiactiv.io</t>
  </si>
  <si>
    <t>fsi.net</t>
  </si>
  <si>
    <t>ourfigs.com</t>
  </si>
  <si>
    <t>start17.ru</t>
  </si>
  <si>
    <t>pagosvirtualesavvillas.com.co</t>
  </si>
  <si>
    <t>2hy9rauvbp.ru</t>
  </si>
  <si>
    <t>7premium.jp</t>
  </si>
  <si>
    <t>idirections.com</t>
  </si>
  <si>
    <t>diploma-zadarma.com</t>
  </si>
  <si>
    <t>powerfast.net</t>
  </si>
  <si>
    <t>reiting-topcasino.ru</t>
  </si>
  <si>
    <t>1usd.net</t>
  </si>
  <si>
    <t>joyfull.co.jp</t>
  </si>
  <si>
    <t>davaocity.gov.ph</t>
  </si>
  <si>
    <t>thepublicgroup.com</t>
  </si>
  <si>
    <t>ecipe.org</t>
  </si>
  <si>
    <t>1umd.ru</t>
  </si>
  <si>
    <t>voleybolunsesi.com</t>
  </si>
  <si>
    <t>dollarclix.com</t>
  </si>
  <si>
    <t>norwaypost.no</t>
  </si>
  <si>
    <t>sexchatsites.org</t>
  </si>
  <si>
    <t>anvplay1.com</t>
  </si>
  <si>
    <t>canime.jp</t>
  </si>
  <si>
    <t>jughadjaw.live</t>
  </si>
  <si>
    <t>kansasfibernetwork.com</t>
  </si>
  <si>
    <t>vulkanclb.co</t>
  </si>
  <si>
    <t>rassd.com</t>
  </si>
  <si>
    <t>sexpornpictures.com</t>
  </si>
  <si>
    <t>arcs-g.co.jp</t>
  </si>
  <si>
    <t>simmer.io</t>
  </si>
  <si>
    <t>squla.nl</t>
  </si>
  <si>
    <t>hidayatullah.com</t>
  </si>
  <si>
    <t>jiaxiangxm.com</t>
  </si>
  <si>
    <t>cssglobe.com</t>
  </si>
  <si>
    <t>mention.net</t>
  </si>
  <si>
    <t>posh.vip</t>
  </si>
  <si>
    <t>sedistribuidora.com.br</t>
  </si>
  <si>
    <t>gmo-insight.jp</t>
  </si>
  <si>
    <t>hundeplatz-fluehli.ch</t>
  </si>
  <si>
    <t>whichmobilitycar.co.uk</t>
  </si>
  <si>
    <t>drdishbasketball.com</t>
  </si>
  <si>
    <t>flovitamins.com</t>
  </si>
  <si>
    <t>akrpg.com</t>
  </si>
  <si>
    <t>esa-conference.ru</t>
  </si>
  <si>
    <t>columbusnavigator.com</t>
  </si>
  <si>
    <t>hljsgwy.org.cn</t>
  </si>
  <si>
    <t>videoplata.ru</t>
  </si>
  <si>
    <t>drivenow.com.au</t>
  </si>
  <si>
    <t>hoa-community.com</t>
  </si>
  <si>
    <t>novachem.com</t>
  </si>
  <si>
    <t>lettersformats.com</t>
  </si>
  <si>
    <t>holidaygogogo.com</t>
  </si>
  <si>
    <t>finyapartnersuche.de</t>
  </si>
  <si>
    <t>sciotopost.com</t>
  </si>
  <si>
    <t>hourprofitable.com</t>
  </si>
  <si>
    <t>minseg.gob.ar</t>
  </si>
  <si>
    <t>europeanwatch.com</t>
  </si>
  <si>
    <t>dns-principal-37.com</t>
  </si>
  <si>
    <t>zoover.com</t>
  </si>
  <si>
    <t>metstr.com</t>
  </si>
  <si>
    <t>etenders.gov.in</t>
  </si>
  <si>
    <t>dvdfab.com</t>
  </si>
  <si>
    <t>proxieslive.com</t>
  </si>
  <si>
    <t>weisse-liste.de</t>
  </si>
  <si>
    <t>poetandpoem.com</t>
  </si>
  <si>
    <t>gewidor-gmbh.de</t>
  </si>
  <si>
    <t>paydayloansintheusa.com</t>
  </si>
  <si>
    <t>stax.kr</t>
  </si>
  <si>
    <t>sgame.vn</t>
  </si>
  <si>
    <t>t-proj.org</t>
  </si>
  <si>
    <t>imagino.com</t>
  </si>
  <si>
    <t>casinobazaar.ru</t>
  </si>
  <si>
    <t>simpleminds.com</t>
  </si>
  <si>
    <t>cname-cdn.com</t>
  </si>
  <si>
    <t>cho-monodzukuri.jp</t>
  </si>
  <si>
    <t>txstatebobcats.com</t>
  </si>
  <si>
    <t>cdyszyxy.cn</t>
  </si>
  <si>
    <t>viaaq.com</t>
  </si>
  <si>
    <t>tripswithtykes.com</t>
  </si>
  <si>
    <t>boulderdowntown.com</t>
  </si>
  <si>
    <t>cinnaholic.com</t>
  </si>
  <si>
    <t>bellmandrawbar.com</t>
  </si>
  <si>
    <t>wosonhj.com</t>
  </si>
  <si>
    <t>gorod.guru</t>
  </si>
  <si>
    <t>igrowie-avtomaty.live</t>
  </si>
  <si>
    <t>thump-night-stand.com</t>
  </si>
  <si>
    <t>analcuties.co</t>
  </si>
  <si>
    <t>maeva.com</t>
  </si>
  <si>
    <t>autoweb.com</t>
  </si>
  <si>
    <t>talkreviews.com</t>
  </si>
  <si>
    <t>thueringen-entdecken.de</t>
  </si>
  <si>
    <t>crbtech.in</t>
  </si>
  <si>
    <t>messenge.ru</t>
  </si>
  <si>
    <t>axor-design.com</t>
  </si>
  <si>
    <t>chu-caen.fr</t>
  </si>
  <si>
    <t>rocket-soft.org</t>
  </si>
  <si>
    <t>farsedu.ir</t>
  </si>
  <si>
    <t>morpheus.es</t>
  </si>
  <si>
    <t>arkasoftwares.com</t>
  </si>
  <si>
    <t>feuerwerk-forum.de</t>
  </si>
  <si>
    <t>affde.com</t>
  </si>
  <si>
    <t>cardpaymentoptions.com</t>
  </si>
  <si>
    <t>affilitest.com</t>
  </si>
  <si>
    <t>z-wave.com</t>
  </si>
  <si>
    <t>umcs.ca</t>
  </si>
  <si>
    <t>nnbw.com</t>
  </si>
  <si>
    <t>rp-api.tech</t>
  </si>
  <si>
    <t>connectintouch.com</t>
  </si>
  <si>
    <t>carlilgrtg.com</t>
  </si>
  <si>
    <t>nurtec.com</t>
  </si>
  <si>
    <t>czater.pl</t>
  </si>
  <si>
    <t>novininsurance.com</t>
  </si>
  <si>
    <t>hiscoxgroup.com</t>
  </si>
  <si>
    <t>h-onnano.co</t>
  </si>
  <si>
    <t>schubergphilis.com</t>
  </si>
  <si>
    <t>shawdirect.ca</t>
  </si>
  <si>
    <t>go-text.me</t>
  </si>
  <si>
    <t>e-meterai.co.id</t>
  </si>
  <si>
    <t>religare.ru</t>
  </si>
  <si>
    <t>zhiyin.cn</t>
  </si>
  <si>
    <t>blackforestdecor.com</t>
  </si>
  <si>
    <t>ed-diamond.com</t>
  </si>
  <si>
    <t>altcraft.com</t>
  </si>
  <si>
    <t>gg185.bet</t>
  </si>
  <si>
    <t>vulcan-avtomats.rocks</t>
  </si>
  <si>
    <t>creatuagencia.co</t>
  </si>
  <si>
    <t>amakids.ru</t>
  </si>
  <si>
    <t>visionwebservices.net</t>
  </si>
  <si>
    <t>multimediabusinesssolutions.com</t>
  </si>
  <si>
    <t>benzclub.ru</t>
  </si>
  <si>
    <t>tdc.ac.jp</t>
  </si>
  <si>
    <t>spotprime.net</t>
  </si>
  <si>
    <t>tianshui.gov.cn</t>
  </si>
  <si>
    <t>artsatl.org</t>
  </si>
  <si>
    <t>esade.es</t>
  </si>
  <si>
    <t>eddiebaueroutlet.com</t>
  </si>
  <si>
    <t>vikingcruises.co.uk</t>
  </si>
  <si>
    <t>24pharaon.website</t>
  </si>
  <si>
    <t>crws.cz</t>
  </si>
  <si>
    <t>9upk.com</t>
  </si>
  <si>
    <t>ftnmsk.ru</t>
  </si>
  <si>
    <t>savanttools.com</t>
  </si>
  <si>
    <t>synevo.ro</t>
  </si>
  <si>
    <t>atonnsk.ru</t>
  </si>
  <si>
    <t>ethreemail.com</t>
  </si>
  <si>
    <t>fantasyfootballfix.com</t>
  </si>
  <si>
    <t>sweetcare.com</t>
  </si>
  <si>
    <t>inta-csic.es</t>
  </si>
  <si>
    <t>video-editor.su</t>
  </si>
  <si>
    <t>gridbyexample.com</t>
  </si>
  <si>
    <t>metro.at</t>
  </si>
  <si>
    <t>dermaverso-pfizer.com.br</t>
  </si>
  <si>
    <t>baltimorepolice.org</t>
  </si>
  <si>
    <t>zvzda.ru</t>
  </si>
  <si>
    <t>inres.sk</t>
  </si>
  <si>
    <t>fedw.cf</t>
  </si>
  <si>
    <t>vkonline.ru</t>
  </si>
  <si>
    <t>sourceknowledge.com</t>
  </si>
  <si>
    <t>ggbet-casin0.biz</t>
  </si>
  <si>
    <t>partena-professional.be</t>
  </si>
  <si>
    <t>058.jp</t>
  </si>
  <si>
    <t>canadiens.com</t>
  </si>
  <si>
    <t>skew.com</t>
  </si>
  <si>
    <t>honda.co.th</t>
  </si>
  <si>
    <t>deldenmfg.com</t>
  </si>
  <si>
    <t>ewdn.com</t>
  </si>
  <si>
    <t>netbeam.net</t>
  </si>
  <si>
    <t>techrabbit.biz</t>
  </si>
  <si>
    <t>screvencounty.com</t>
  </si>
  <si>
    <t>virtualwritingtutor.com</t>
  </si>
  <si>
    <t>e-cloudstore.com</t>
  </si>
  <si>
    <t>macosoft.ro</t>
  </si>
  <si>
    <t>a1garage.com</t>
  </si>
  <si>
    <t>walmart.co.cr</t>
  </si>
  <si>
    <t>wbofc.xyz</t>
  </si>
  <si>
    <t>kalamngychat.com</t>
  </si>
  <si>
    <t>canesinsight.com</t>
  </si>
  <si>
    <t>primary-bookmarks.win</t>
  </si>
  <si>
    <t>servak.in</t>
  </si>
  <si>
    <t>hana.or.jp</t>
  </si>
  <si>
    <t>dot2web.com</t>
  </si>
  <si>
    <t>energybot.com</t>
  </si>
  <si>
    <t>tt-paper.co.jp</t>
  </si>
  <si>
    <t>aiatlanta.org</t>
  </si>
  <si>
    <t>gg187.bet</t>
  </si>
  <si>
    <t>justepourecrire.com</t>
  </si>
  <si>
    <t>vegas4locals.com</t>
  </si>
  <si>
    <t>brucebolt.us</t>
  </si>
  <si>
    <t>debezigebij.nl</t>
  </si>
  <si>
    <t>atlasformen.ru</t>
  </si>
  <si>
    <t>humuun.edu.mn</t>
  </si>
  <si>
    <t>dataprint.ie</t>
  </si>
  <si>
    <t>mainteckservices.com.au</t>
  </si>
  <si>
    <t>bluemoonbrewingcompany.com</t>
  </si>
  <si>
    <t>kazinoadmiral.win</t>
  </si>
  <si>
    <t>widevoice.com</t>
  </si>
  <si>
    <t>minre.gov.ua</t>
  </si>
  <si>
    <t>hcp.ma</t>
  </si>
  <si>
    <t>kellyelko.com</t>
  </si>
  <si>
    <t>catvills.com</t>
  </si>
  <si>
    <t>itupdown.com</t>
  </si>
  <si>
    <t>bets100.icu</t>
  </si>
  <si>
    <t>blokt.com</t>
  </si>
  <si>
    <t>real49.com</t>
  </si>
  <si>
    <t>rumito.net</t>
  </si>
  <si>
    <t>toneticgroup.pl</t>
  </si>
  <si>
    <t>nhsprofessionals.nhs.uk</t>
  </si>
  <si>
    <t>huigezi.org</t>
  </si>
  <si>
    <t>vkmb.ru</t>
  </si>
  <si>
    <t>aventus.nl</t>
  </si>
  <si>
    <t>cb-online.ru</t>
  </si>
  <si>
    <t>guoshou.net.cn</t>
  </si>
  <si>
    <t>tsw83702952.com</t>
  </si>
  <si>
    <t>domnhost.com</t>
  </si>
  <si>
    <t>atmosphera.com</t>
  </si>
  <si>
    <t>gecurrent.net</t>
  </si>
  <si>
    <t>made.ne.jp</t>
  </si>
  <si>
    <t>culturaydeporte.gob.es</t>
  </si>
  <si>
    <t>zippypixels.com</t>
  </si>
  <si>
    <t>mickyfinns.com</t>
  </si>
  <si>
    <t>skynet-solutions.net</t>
  </si>
  <si>
    <t>dubailuxuryproperties.ae</t>
  </si>
  <si>
    <t>saratovenergo.ru</t>
  </si>
  <si>
    <t>vulkanmoney.men</t>
  </si>
  <si>
    <t>play-vulkan-vegas.online</t>
  </si>
  <si>
    <t>casino-gmslots.live</t>
  </si>
  <si>
    <t>pmrc-ext.net</t>
  </si>
  <si>
    <t>hpisd.org</t>
  </si>
  <si>
    <t>tec-science.com</t>
  </si>
  <si>
    <t>ilp-crm.ru</t>
  </si>
  <si>
    <t>sads.com</t>
  </si>
  <si>
    <t>betmgm.ca</t>
  </si>
  <si>
    <t>startmycar.com</t>
  </si>
  <si>
    <t>xvideos00.sbs</t>
  </si>
  <si>
    <t>kenyadiasporaexperts.net</t>
  </si>
  <si>
    <t>headwaterseconomics.org</t>
  </si>
  <si>
    <t>nic.gucci</t>
  </si>
  <si>
    <t>car-engineer.com</t>
  </si>
  <si>
    <t>perabet770.com</t>
  </si>
  <si>
    <t>katiescucina.com</t>
  </si>
  <si>
    <t>monsoonlondon.com</t>
  </si>
  <si>
    <t>littleworld.tv</t>
  </si>
  <si>
    <t>nanegative.ru</t>
  </si>
  <si>
    <t>werealive.com</t>
  </si>
  <si>
    <t>mengzitong.net</t>
  </si>
  <si>
    <t>ms00.net</t>
  </si>
  <si>
    <t>aoe.com</t>
  </si>
  <si>
    <t>everrise.com</t>
  </si>
  <si>
    <t>e-license.jp</t>
  </si>
  <si>
    <t>packs-hub.com</t>
  </si>
  <si>
    <t>bets-bc-odtgi.click</t>
  </si>
  <si>
    <t>truediy.net</t>
  </si>
  <si>
    <t>sojasojastudio.com</t>
  </si>
  <si>
    <t>mauioceancenter.com</t>
  </si>
  <si>
    <t>canadianlabour.ca</t>
  </si>
  <si>
    <t>wissenschaft-im-dialog.de</t>
  </si>
  <si>
    <t>michaelbay.com</t>
  </si>
  <si>
    <t>vulkan24best777.xyz</t>
  </si>
  <si>
    <t>stoov.com</t>
  </si>
  <si>
    <t>smartjobboard.com</t>
  </si>
  <si>
    <t>ccbiblestudy.org</t>
  </si>
  <si>
    <t>msk-diplom.pro</t>
  </si>
  <si>
    <t>judionline.life</t>
  </si>
  <si>
    <t>wbtechnology.net</t>
  </si>
  <si>
    <t>mixtre.com</t>
  </si>
  <si>
    <t>voipex.top</t>
  </si>
  <si>
    <t>canalchat.org</t>
  </si>
  <si>
    <t>carta-natal.es</t>
  </si>
  <si>
    <t>bitcom.com.br</t>
  </si>
  <si>
    <t>udall.gov</t>
  </si>
  <si>
    <t>stradley.com</t>
  </si>
  <si>
    <t>acustica-audio.com</t>
  </si>
  <si>
    <t>dsp.gov.ua</t>
  </si>
  <si>
    <t>trhos.com</t>
  </si>
  <si>
    <t>sylvanianfamilies.com</t>
  </si>
  <si>
    <t>cookingwithjanica.com</t>
  </si>
  <si>
    <t>thenewcamera.com</t>
  </si>
  <si>
    <t>azino777.net</t>
  </si>
  <si>
    <t>city.izumi.kagoshima.jp</t>
  </si>
  <si>
    <t>tvoyaspravka.ru</t>
  </si>
  <si>
    <t>livingsweetmoments.com</t>
  </si>
  <si>
    <t>istanbulescortqueen.com</t>
  </si>
  <si>
    <t>sklopodkamna.cz</t>
  </si>
  <si>
    <t>dslub.kr</t>
  </si>
  <si>
    <t>finasteride.best</t>
  </si>
  <si>
    <t>interbanking.com.ar</t>
  </si>
  <si>
    <t>isunfar.com.tw</t>
  </si>
  <si>
    <t>gatechain.io</t>
  </si>
  <si>
    <t>netmovies21.com</t>
  </si>
  <si>
    <t>speedtree.com</t>
  </si>
  <si>
    <t>defencediscountservice.co.uk</t>
  </si>
  <si>
    <t>vulkano-klub.com</t>
  </si>
  <si>
    <t>canadasportsbetting.ca</t>
  </si>
  <si>
    <t>shkolnaiapora.ru</t>
  </si>
  <si>
    <t>alc.com</t>
  </si>
  <si>
    <t>persiagate.net</t>
  </si>
  <si>
    <t>community.moscow</t>
  </si>
  <si>
    <t>clarityweb.club</t>
  </si>
  <si>
    <t>garagetools.ru</t>
  </si>
  <si>
    <t>divinechocolate.com</t>
  </si>
  <si>
    <t>xtom.nl</t>
  </si>
  <si>
    <t>newlinecinema.com</t>
  </si>
  <si>
    <t>softdownloads.ru</t>
  </si>
  <si>
    <t>selfdns.net</t>
  </si>
  <si>
    <t>tekur.com</t>
  </si>
  <si>
    <t>stavmirsud.ru</t>
  </si>
  <si>
    <t>reset.jp</t>
  </si>
  <si>
    <t>sterlingsolutionsafrica.co.za</t>
  </si>
  <si>
    <t>simpliroute.com</t>
  </si>
  <si>
    <t>cent-inc.com</t>
  </si>
  <si>
    <t>web-magic.ca</t>
  </si>
  <si>
    <t>clicplan.com</t>
  </si>
  <si>
    <t>minimachines.net</t>
  </si>
  <si>
    <t>srv026.de</t>
  </si>
  <si>
    <t>ansmann.de</t>
  </si>
  <si>
    <t>schoolshistory.org.uk</t>
  </si>
  <si>
    <t>anthemwheels.com</t>
  </si>
  <si>
    <t>works-hub.com</t>
  </si>
  <si>
    <t>infra.photos</t>
  </si>
  <si>
    <t>leaseplancorp.net</t>
  </si>
  <si>
    <t>wtrecom.com</t>
  </si>
  <si>
    <t>cellsea.com</t>
  </si>
  <si>
    <t>vulkkansttars.club</t>
  </si>
  <si>
    <t>personalcarecouncil.org</t>
  </si>
  <si>
    <t>musicc.xyz</t>
  </si>
  <si>
    <t>hublosk.com</t>
  </si>
  <si>
    <t>cpshr.us</t>
  </si>
  <si>
    <t>nadadenada.com</t>
  </si>
  <si>
    <t>slowpic.xyz</t>
  </si>
  <si>
    <t>moneymaker6.biz</t>
  </si>
  <si>
    <t>vulcan-cazino.link</t>
  </si>
  <si>
    <t>lisenbyretirement.com</t>
  </si>
  <si>
    <t>fairspin.net</t>
  </si>
  <si>
    <t>ntn.ua</t>
  </si>
  <si>
    <t>karalydon.com</t>
  </si>
  <si>
    <t>appilizer.com</t>
  </si>
  <si>
    <t>exame.com.br</t>
  </si>
  <si>
    <t>forum-verlag.com</t>
  </si>
  <si>
    <t>2016rik.com.ua</t>
  </si>
  <si>
    <t>giffitsstatic.com</t>
  </si>
  <si>
    <t>eobuwie.org</t>
  </si>
  <si>
    <t>enough.org</t>
  </si>
  <si>
    <t>no-ip.pl</t>
  </si>
  <si>
    <t>mediarotate.com</t>
  </si>
  <si>
    <t>caribbeanlife.com</t>
  </si>
  <si>
    <t>kolibri.pw</t>
  </si>
  <si>
    <t>q-pri.com</t>
  </si>
  <si>
    <t>dfms.org</t>
  </si>
  <si>
    <t>htmlstream.com</t>
  </si>
  <si>
    <t>compuweb.net</t>
  </si>
  <si>
    <t>antat.ru</t>
  </si>
  <si>
    <t>tetatet-club.ru</t>
  </si>
  <si>
    <t>fonts100.com</t>
  </si>
  <si>
    <t>pennstatehealth.net</t>
  </si>
  <si>
    <t>letrap.com.ar</t>
  </si>
  <si>
    <t>peruserver.net</t>
  </si>
  <si>
    <t>voxns.com</t>
  </si>
  <si>
    <t>thatnerdshow.com</t>
  </si>
  <si>
    <t>cleanersuper.com</t>
  </si>
  <si>
    <t>oslash.com</t>
  </si>
  <si>
    <t>smrtmnk2.com</t>
  </si>
  <si>
    <t>benefitharbor.com</t>
  </si>
  <si>
    <t>thebellyrulesthemind.net</t>
  </si>
  <si>
    <t>9fn3z.xyz</t>
  </si>
  <si>
    <t>ccvlabinfra.net</t>
  </si>
  <si>
    <t>salatyday.ru</t>
  </si>
  <si>
    <t>shopapps.ai</t>
  </si>
  <si>
    <t>debeaumont.org</t>
  </si>
  <si>
    <t>bringcom.net</t>
  </si>
  <si>
    <t>carls-sims-3-guide.com</t>
  </si>
  <si>
    <t>brenda-rossrealty.org</t>
  </si>
  <si>
    <t>stefani.cz</t>
  </si>
  <si>
    <t>southernweddings.com</t>
  </si>
  <si>
    <t>pornosexohd.com</t>
  </si>
  <si>
    <t>auslander.ru</t>
  </si>
  <si>
    <t>ghcorps.org</t>
  </si>
  <si>
    <t>thotsbay.com</t>
  </si>
  <si>
    <t>anvplay2.com</t>
  </si>
  <si>
    <t>twiniversity.com</t>
  </si>
  <si>
    <t>uyumsoft.com</t>
  </si>
  <si>
    <t>lawkorea.com</t>
  </si>
  <si>
    <t>regehr.org</t>
  </si>
  <si>
    <t>efficiencymaine.com</t>
  </si>
  <si>
    <t>sqlblog.com</t>
  </si>
  <si>
    <t>tuba.gov.tr</t>
  </si>
  <si>
    <t>milweb.net</t>
  </si>
  <si>
    <t>yamaokaya.com</t>
  </si>
  <si>
    <t>legroup.com.vn</t>
  </si>
  <si>
    <t>betflik68.io</t>
  </si>
  <si>
    <t>unilab.su</t>
  </si>
  <si>
    <t>pfdbookmark.win</t>
  </si>
  <si>
    <t>360sres.com</t>
  </si>
  <si>
    <t>alif.tech</t>
  </si>
  <si>
    <t>activa-card.com</t>
  </si>
  <si>
    <t>bioplasticsnews.com</t>
  </si>
  <si>
    <t>pandora.in</t>
  </si>
  <si>
    <t>g-server.com</t>
  </si>
  <si>
    <t>tkznp8.com</t>
  </si>
  <si>
    <t>tgs.com</t>
  </si>
  <si>
    <t>pcnetinc.com</t>
  </si>
  <si>
    <t>getz.co</t>
  </si>
  <si>
    <t>steplogic.ru</t>
  </si>
  <si>
    <t>watchflow.io</t>
  </si>
  <si>
    <t>motime.com</t>
  </si>
  <si>
    <t>aidm.org.in</t>
  </si>
  <si>
    <t>exir.io</t>
  </si>
  <si>
    <t>hideyourselfonline.com</t>
  </si>
  <si>
    <t>mp3lev.net</t>
  </si>
  <si>
    <t>coxon-hawkyard.com</t>
  </si>
  <si>
    <t>logiqit.net</t>
  </si>
  <si>
    <t>zoosuck.com</t>
  </si>
  <si>
    <t>pinkfishmedia.net</t>
  </si>
  <si>
    <t>consultingsuccess.com</t>
  </si>
  <si>
    <t>nhsinc.net</t>
  </si>
  <si>
    <t>livecareer.pl</t>
  </si>
  <si>
    <t>resultbangladesh.com</t>
  </si>
  <si>
    <t>quironprevencion.com</t>
  </si>
  <si>
    <t>ddshopapps.com</t>
  </si>
  <si>
    <t>onewindow.ru</t>
  </si>
  <si>
    <t>technomaniax.com</t>
  </si>
  <si>
    <t>duurzaambedrijfsleven.nl</t>
  </si>
  <si>
    <t>membershipsoftware.org</t>
  </si>
  <si>
    <t>ptpp.co.id</t>
  </si>
  <si>
    <t>matlabonlineserver.com</t>
  </si>
  <si>
    <t>ee24.com</t>
  </si>
  <si>
    <t>landmarks-stl.org</t>
  </si>
  <si>
    <t>apartmentlove.com</t>
  </si>
  <si>
    <t>digital4.biz</t>
  </si>
  <si>
    <t>quiz24.ir</t>
  </si>
  <si>
    <t>dev.co</t>
  </si>
  <si>
    <t>e-marilyn.pl</t>
  </si>
  <si>
    <t>ocrv.world</t>
  </si>
  <si>
    <t>sunluxenergy.com.tw</t>
  </si>
  <si>
    <t>vulkanking.space</t>
  </si>
  <si>
    <t>ixs5200.com</t>
  </si>
  <si>
    <t>vbee.vn</t>
  </si>
  <si>
    <t>murena.io</t>
  </si>
  <si>
    <t>egs.gov.cn</t>
  </si>
  <si>
    <t>partnercentric.net</t>
  </si>
  <si>
    <t>birminghamal.org</t>
  </si>
  <si>
    <t>websitecenter.net</t>
  </si>
  <si>
    <t>amazonfiretv.blog</t>
  </si>
  <si>
    <t>rt-et.ru</t>
  </si>
  <si>
    <t>synthzone.com</t>
  </si>
  <si>
    <t>pptuku.com</t>
  </si>
  <si>
    <t>whatsthescore.com</t>
  </si>
  <si>
    <t>efmd.org</t>
  </si>
  <si>
    <t>seoinc.com</t>
  </si>
  <si>
    <t>ulma.es</t>
  </si>
  <si>
    <t>pay1l.top</t>
  </si>
  <si>
    <t>3000.com</t>
  </si>
  <si>
    <t>sunyacc.edu</t>
  </si>
  <si>
    <t>clagnut.com</t>
  </si>
  <si>
    <t>iltanet.org</t>
  </si>
  <si>
    <t>withregram.com</t>
  </si>
  <si>
    <t>foroescortsar.com</t>
  </si>
  <si>
    <t>91madou.xyz</t>
  </si>
  <si>
    <t>yacine-tv.cam</t>
  </si>
  <si>
    <t>taif.ru</t>
  </si>
  <si>
    <t>postmap.org</t>
  </si>
  <si>
    <t>dehoga-bundesverband.de</t>
  </si>
  <si>
    <t>alldistancebetween.com</t>
  </si>
  <si>
    <t>ysjdz.com</t>
  </si>
  <si>
    <t>kss45.ru</t>
  </si>
  <si>
    <t>newneuro.ru</t>
  </si>
  <si>
    <t>thepqr.com</t>
  </si>
  <si>
    <t>dokuha.jp</t>
  </si>
  <si>
    <t>mashinno.com</t>
  </si>
  <si>
    <t>panpan.org</t>
  </si>
  <si>
    <t>tylin.com</t>
  </si>
  <si>
    <t>firstonline.info</t>
  </si>
  <si>
    <t>dachrenovierungen.de</t>
  </si>
  <si>
    <t>ordione.com</t>
  </si>
  <si>
    <t>wazusoft.com</t>
  </si>
  <si>
    <t>klimaworld.com</t>
  </si>
  <si>
    <t>commonvivacious.com</t>
  </si>
  <si>
    <t>glamourdaze.com</t>
  </si>
  <si>
    <t>northeast.cn</t>
  </si>
  <si>
    <t>hecla-mining.com</t>
  </si>
  <si>
    <t>elbil24.no</t>
  </si>
  <si>
    <t>f1home.ru</t>
  </si>
  <si>
    <t>postdream.co.kr</t>
  </si>
  <si>
    <t>fcdin.com</t>
  </si>
  <si>
    <t>contradovip.com</t>
  </si>
  <si>
    <t>narcology.clinic</t>
  </si>
  <si>
    <t>avandmobile.com</t>
  </si>
  <si>
    <t>artperpixel.com</t>
  </si>
  <si>
    <t>rus-fishsoft.ru</t>
  </si>
  <si>
    <t>spravochnik-sng.com</t>
  </si>
  <si>
    <t>cornersfinewineandspirits.com</t>
  </si>
  <si>
    <t>topcasino3.ru</t>
  </si>
  <si>
    <t>jdadvising.com</t>
  </si>
  <si>
    <t>1004tour.kr</t>
  </si>
  <si>
    <t>redpodium.com</t>
  </si>
  <si>
    <t>nctob.com</t>
  </si>
  <si>
    <t>siteground331.com</t>
  </si>
  <si>
    <t>animotaku.fr</t>
  </si>
  <si>
    <t>threatstream.com</t>
  </si>
  <si>
    <t>manukau.ac.nz</t>
  </si>
  <si>
    <t>entertainmentdaily.com</t>
  </si>
  <si>
    <t>celebsindepth.com</t>
  </si>
  <si>
    <t>iflr1000.com</t>
  </si>
  <si>
    <t>idz.ru</t>
  </si>
  <si>
    <t>myultrahosting.com</t>
  </si>
  <si>
    <t>lunwen90.cn</t>
  </si>
  <si>
    <t>ordsearch.net</t>
  </si>
  <si>
    <t>shortshorts.org</t>
  </si>
  <si>
    <t>dostfilms.biz</t>
  </si>
  <si>
    <t>aidr.org.au</t>
  </si>
  <si>
    <t>museum-kassel.de</t>
  </si>
  <si>
    <t>worknearyou.net</t>
  </si>
  <si>
    <t>notaloneathome.com</t>
  </si>
  <si>
    <t>manoto.click</t>
  </si>
  <si>
    <t>sprovoost.nl</t>
  </si>
  <si>
    <t>s-4.host</t>
  </si>
  <si>
    <t>kingvulcan-offical.club</t>
  </si>
  <si>
    <t>rebiz.ru</t>
  </si>
  <si>
    <t>nras.org.uk</t>
  </si>
  <si>
    <t>factceleb.com</t>
  </si>
  <si>
    <t>pluginprofitsite.com</t>
  </si>
  <si>
    <t>logicspice.com</t>
  </si>
  <si>
    <t>rhythmsoftware.com</t>
  </si>
  <si>
    <t>rplnd22.com</t>
  </si>
  <si>
    <t>gw-4u.com</t>
  </si>
  <si>
    <t>aokap.ru</t>
  </si>
  <si>
    <t>poliquingroup.com</t>
  </si>
  <si>
    <t>thuuz.com</t>
  </si>
  <si>
    <t>desipornx.me</t>
  </si>
  <si>
    <t>25431010.tw</t>
  </si>
  <si>
    <t>creditandorra.ad</t>
  </si>
  <si>
    <t>openqa.org</t>
  </si>
  <si>
    <t>tifosioptics.com</t>
  </si>
  <si>
    <t>emscaraibes.com</t>
  </si>
  <si>
    <t>dfnionline.com</t>
  </si>
  <si>
    <t>ticketguatemala.com</t>
  </si>
  <si>
    <t>neweracap.co.uk</t>
  </si>
  <si>
    <t>hjfad.com</t>
  </si>
  <si>
    <t>startupjobs.cz</t>
  </si>
  <si>
    <t>oodesign.com</t>
  </si>
  <si>
    <t>gooxion.com</t>
  </si>
  <si>
    <t>thegreatcoursesplus.com</t>
  </si>
  <si>
    <t>datingskillsreview.com</t>
  </si>
  <si>
    <t>photofuneditor.com</t>
  </si>
  <si>
    <t>jiuyeb.cn</t>
  </si>
  <si>
    <t>vnclip.net</t>
  </si>
  <si>
    <t>casinotops.net</t>
  </si>
  <si>
    <t>eventials.com</t>
  </si>
  <si>
    <t>onyxcentersource.com</t>
  </si>
  <si>
    <t>sexloving.net</t>
  </si>
  <si>
    <t>dwaar.com</t>
  </si>
  <si>
    <t>endtime.com</t>
  </si>
  <si>
    <t>mbie.govt.nz</t>
  </si>
  <si>
    <t>chimpify.net</t>
  </si>
  <si>
    <t>tfwm.org.uk</t>
  </si>
  <si>
    <t>mediadesk234.com</t>
  </si>
  <si>
    <t>tefal.de</t>
  </si>
  <si>
    <t>vulkanmoney.rocks</t>
  </si>
  <si>
    <t>libae.jp</t>
  </si>
  <si>
    <t>vrex-sky.net</t>
  </si>
  <si>
    <t>goxbet5.com</t>
  </si>
  <si>
    <t>4krasota.ru</t>
  </si>
  <si>
    <t>aspensquare.com</t>
  </si>
  <si>
    <t>id9.cc</t>
  </si>
  <si>
    <t>nw3c.org</t>
  </si>
  <si>
    <t>tmpgenc.net</t>
  </si>
  <si>
    <t>bigorrin.org</t>
  </si>
  <si>
    <t>agceuonline.com</t>
  </si>
  <si>
    <t>strangeloopgames.com</t>
  </si>
  <si>
    <t>galwaytourism.ie</t>
  </si>
  <si>
    <t>machinehead1.com</t>
  </si>
  <si>
    <t>subaru-global.com</t>
  </si>
  <si>
    <t>thesocialnetwork-movie.com</t>
  </si>
  <si>
    <t>buffalogames.com</t>
  </si>
  <si>
    <t>opposales.com</t>
  </si>
  <si>
    <t>vvhp.net</t>
  </si>
  <si>
    <t>exbb.info</t>
  </si>
  <si>
    <t>tc-innovations.de</t>
  </si>
  <si>
    <t>gorillavsbear.net</t>
  </si>
  <si>
    <t>truefi.io</t>
  </si>
  <si>
    <t>justice.vic.gov.au</t>
  </si>
  <si>
    <t>hachette-education.com</t>
  </si>
  <si>
    <t>zhwbn.com</t>
  </si>
  <si>
    <t>renetplus.com.au</t>
  </si>
  <si>
    <t>subconsciousservant.com</t>
  </si>
  <si>
    <t>ocry.net</t>
  </si>
  <si>
    <t>gff1.com</t>
  </si>
  <si>
    <t>chillibeans.com.br</t>
  </si>
  <si>
    <t>starmax.com</t>
  </si>
  <si>
    <t>ecslimited.com</t>
  </si>
  <si>
    <t>haoduobaoshop.com</t>
  </si>
  <si>
    <t>delekdetective.nl</t>
  </si>
  <si>
    <t>topreviews.co.nz</t>
  </si>
  <si>
    <t>cialisvipsale.com</t>
  </si>
  <si>
    <t>volgasnab63.ru</t>
  </si>
  <si>
    <t>goroda-prizraki.ru</t>
  </si>
  <si>
    <t>edu-dz.com</t>
  </si>
  <si>
    <t>eebbk.net</t>
  </si>
  <si>
    <t>empresa.co.uk</t>
  </si>
  <si>
    <t>loop28.com</t>
  </si>
  <si>
    <t>fryter.com</t>
  </si>
  <si>
    <t>bideo-cdn.com</t>
  </si>
  <si>
    <t>sexsurgut.online</t>
  </si>
  <si>
    <t>vulkan-royal.link</t>
  </si>
  <si>
    <t>lrksmailerz.biz</t>
  </si>
  <si>
    <t>nsbindweed.net</t>
  </si>
  <si>
    <t>mapsus.net</t>
  </si>
  <si>
    <t>usatodaysports.com</t>
  </si>
  <si>
    <t>ruv.org.mx</t>
  </si>
  <si>
    <t>bigchange.com</t>
  </si>
  <si>
    <t>secretneighbor.com</t>
  </si>
  <si>
    <t>diplomysos.com</t>
  </si>
  <si>
    <t>inventure.com.ua</t>
  </si>
  <si>
    <t>trytutorial.com</t>
  </si>
  <si>
    <t>fotosketcher.com</t>
  </si>
  <si>
    <t>korean-porn.info</t>
  </si>
  <si>
    <t>fatsecret.kr</t>
  </si>
  <si>
    <t>eventsbybethlong.com</t>
  </si>
  <si>
    <t>theatrehistory.com</t>
  </si>
  <si>
    <t>fapdot.org</t>
  </si>
  <si>
    <t>pcnow.com.cn</t>
  </si>
  <si>
    <t>zone-annuaire.tech</t>
  </si>
  <si>
    <t>thevoicerealm.com</t>
  </si>
  <si>
    <t>mapplethorpe.org</t>
  </si>
  <si>
    <t>zlbqfj.cn</t>
  </si>
  <si>
    <t>spirt-farm.ru</t>
  </si>
  <si>
    <t>chromalox.com</t>
  </si>
  <si>
    <t>pandora.ne.jp</t>
  </si>
  <si>
    <t>blogdns.net</t>
  </si>
  <si>
    <t>philinnon.net</t>
  </si>
  <si>
    <t>scopecinemas.com</t>
  </si>
  <si>
    <t>bets-bc-eryxs.click</t>
  </si>
  <si>
    <t>publitiv.net</t>
  </si>
  <si>
    <t>smartsuite.com</t>
  </si>
  <si>
    <t>agrokor.hr</t>
  </si>
  <si>
    <t>upqu.com</t>
  </si>
  <si>
    <t>favoriteinn.com</t>
  </si>
  <si>
    <t>kotakmf.com</t>
  </si>
  <si>
    <t>delta.chat</t>
  </si>
  <si>
    <t>htw.pl</t>
  </si>
  <si>
    <t>xi.express</t>
  </si>
  <si>
    <t>seomofo.com</t>
  </si>
  <si>
    <t>cyberpunk2077mod.com</t>
  </si>
  <si>
    <t>marathonbet.pw</t>
  </si>
  <si>
    <t>gvsulakers.com</t>
  </si>
  <si>
    <t>leisurevans.com</t>
  </si>
  <si>
    <t>texasbowhunter.com</t>
  </si>
  <si>
    <t>redragonshop.com</t>
  </si>
  <si>
    <t>dronenerds.com</t>
  </si>
  <si>
    <t>imyyds.com</t>
  </si>
  <si>
    <t>gigatran.ru</t>
  </si>
  <si>
    <t>verbraucherschutz.com</t>
  </si>
  <si>
    <t>jobth.com</t>
  </si>
  <si>
    <t>vuejobs.com</t>
  </si>
  <si>
    <t>cgsconsultants.com.au</t>
  </si>
  <si>
    <t>wikicars.org</t>
  </si>
  <si>
    <t>bittorrentchain.io</t>
  </si>
  <si>
    <t>publyc.com</t>
  </si>
  <si>
    <t>pnewspaper.com</t>
  </si>
  <si>
    <t>vpweb.ca</t>
  </si>
  <si>
    <t>oldpussy.tv</t>
  </si>
  <si>
    <t>worldwide.com</t>
  </si>
  <si>
    <t>smartenergygb.org</t>
  </si>
  <si>
    <t>asiwebres.com</t>
  </si>
  <si>
    <t>elliothospital.org</t>
  </si>
  <si>
    <t>hyperise.com</t>
  </si>
  <si>
    <t>afternoon-tea.net</t>
  </si>
  <si>
    <t>piotnet.com</t>
  </si>
  <si>
    <t>pgslot-game.vip</t>
  </si>
  <si>
    <t>iamshop-online.com</t>
  </si>
  <si>
    <t>unibet.me</t>
  </si>
  <si>
    <t>uberbestorder.info</t>
  </si>
  <si>
    <t>standwithus.com</t>
  </si>
  <si>
    <t>norzah3.com</t>
  </si>
  <si>
    <t>vinbase.ai</t>
  </si>
  <si>
    <t>deluxe-vulkan.biz</t>
  </si>
  <si>
    <t>7memory.ru</t>
  </si>
  <si>
    <t>pharaon777best.biz</t>
  </si>
  <si>
    <t>rabbit.click</t>
  </si>
  <si>
    <t>xmcywt.com</t>
  </si>
  <si>
    <t>banpro.com.ni</t>
  </si>
  <si>
    <t>climcom.ru</t>
  </si>
  <si>
    <t>xuzhoucsw.com</t>
  </si>
  <si>
    <t>naba.org</t>
  </si>
  <si>
    <t>yorktel.com</t>
  </si>
  <si>
    <t>baliniz.com</t>
  </si>
  <si>
    <t>ffh.zone</t>
  </si>
  <si>
    <t>yug-avto.ru</t>
  </si>
  <si>
    <t>filfox.info</t>
  </si>
  <si>
    <t>secureapi.com.au</t>
  </si>
  <si>
    <t>snipercrm.io</t>
  </si>
  <si>
    <t>skanska.se</t>
  </si>
  <si>
    <t>mim-essay.com</t>
  </si>
  <si>
    <t>mcmc.gov.my</t>
  </si>
  <si>
    <t>casinoeldorado.rocks</t>
  </si>
  <si>
    <t>diydanielle.com</t>
  </si>
  <si>
    <t>gxgyjsxy.com.cn</t>
  </si>
  <si>
    <t>polarmed.ru</t>
  </si>
  <si>
    <t>alahlyegypt.com</t>
  </si>
  <si>
    <t>viele-schaffen-mehr.de</t>
  </si>
  <si>
    <t>nato-projects.info</t>
  </si>
  <si>
    <t>resortsbyhyatt.com</t>
  </si>
  <si>
    <t>trkcall.com</t>
  </si>
  <si>
    <t>benttreecounseling.org</t>
  </si>
  <si>
    <t>tipa.com</t>
  </si>
  <si>
    <t>pdfsocial.com</t>
  </si>
  <si>
    <t>allaboutaris.gr</t>
  </si>
  <si>
    <t>binothaimeen.net</t>
  </si>
  <si>
    <t>soundsoftware.ca</t>
  </si>
  <si>
    <t>scoutmagazine.ca</t>
  </si>
  <si>
    <t>aicdn2.com</t>
  </si>
  <si>
    <t>gambling.pro</t>
  </si>
  <si>
    <t>ta-retirement.com</t>
  </si>
  <si>
    <t>fitness-gym-athliss.com</t>
  </si>
  <si>
    <t>louwmanmuseum.nl</t>
  </si>
  <si>
    <t>theloosekites.com</t>
  </si>
  <si>
    <t>zncky.cn</t>
  </si>
  <si>
    <t>quilivorno.it</t>
  </si>
  <si>
    <t>whatifoffers.com</t>
  </si>
  <si>
    <t>9liuda.com</t>
  </si>
  <si>
    <t>eyeoncopay.com</t>
  </si>
  <si>
    <t>uc.net</t>
  </si>
  <si>
    <t>bazarweb.ru</t>
  </si>
  <si>
    <t>hd-filmy-2021.online</t>
  </si>
  <si>
    <t>displaydb.com</t>
  </si>
  <si>
    <t>9998.tv</t>
  </si>
  <si>
    <t>stek.cz</t>
  </si>
  <si>
    <t>viscomp.bg</t>
  </si>
  <si>
    <t>vulkan-royal.click</t>
  </si>
  <si>
    <t>restoredrepublic.co</t>
  </si>
  <si>
    <t>hostmero-srv1.com</t>
  </si>
  <si>
    <t>film4k.in</t>
  </si>
  <si>
    <t>deelmedia.com</t>
  </si>
  <si>
    <t>melodong.com</t>
  </si>
  <si>
    <t>blue-subtitle.com</t>
  </si>
  <si>
    <t>eyq2w.xyz</t>
  </si>
  <si>
    <t>reliancestandard.com</t>
  </si>
  <si>
    <t>zavod-pt.ru</t>
  </si>
  <si>
    <t>buycaverjectcheap.tk</t>
  </si>
  <si>
    <t>worldreligionnews.com</t>
  </si>
  <si>
    <t>clickbdsm.com</t>
  </si>
  <si>
    <t>gumtree.sg</t>
  </si>
  <si>
    <t>fun.be</t>
  </si>
  <si>
    <t>ns-dzr.ru</t>
  </si>
  <si>
    <t>18dreams.net</t>
  </si>
  <si>
    <t>czechtribe.com</t>
  </si>
  <si>
    <t>valuemedia-ltd.com</t>
  </si>
  <si>
    <t>nueway.co.kr</t>
  </si>
  <si>
    <t>playfortuna-online.live</t>
  </si>
  <si>
    <t>gourou.vip</t>
  </si>
  <si>
    <t>pharmfst.com</t>
  </si>
  <si>
    <t>bitre.gov.au</t>
  </si>
  <si>
    <t>bonus-betting.ru</t>
  </si>
  <si>
    <t>milescoverdaleprimary.co.uk</t>
  </si>
  <si>
    <t>thebookmarkplaza.com</t>
  </si>
  <si>
    <t>eipcp.net</t>
  </si>
  <si>
    <t>dlvtc.edu.cn</t>
  </si>
  <si>
    <t>pokerprolabs.com</t>
  </si>
  <si>
    <t>seattlechannel.org</t>
  </si>
  <si>
    <t>kyuk.org</t>
  </si>
  <si>
    <t>on-mag.fr</t>
  </si>
  <si>
    <t>nazadtq.com</t>
  </si>
  <si>
    <t>thaienquirer.com</t>
  </si>
  <si>
    <t>jiancai.com</t>
  </si>
  <si>
    <t>osen.co.kr</t>
  </si>
  <si>
    <t>toyota-industries.com</t>
  </si>
  <si>
    <t>heliosoft.ru</t>
  </si>
  <si>
    <t>seanic.net</t>
  </si>
  <si>
    <t>caseyprograms.org</t>
  </si>
  <si>
    <t>laclasse.com</t>
  </si>
  <si>
    <t>drmcninja.com</t>
  </si>
  <si>
    <t>teenjpeg.life</t>
  </si>
  <si>
    <t>topsportbets.online</t>
  </si>
  <si>
    <t>kotasegara.com</t>
  </si>
  <si>
    <t>hl-story.co.kr</t>
  </si>
  <si>
    <t>rac.org</t>
  </si>
  <si>
    <t>infoross.com</t>
  </si>
  <si>
    <t>grupbancsabadell.com</t>
  </si>
  <si>
    <t>anzfootball.com</t>
  </si>
  <si>
    <t>teachyoutosew.com</t>
  </si>
  <si>
    <t>pinwall.cn</t>
  </si>
  <si>
    <t>zombs.io</t>
  </si>
  <si>
    <t>thepornarea.com</t>
  </si>
  <si>
    <t>statsbomb.com</t>
  </si>
  <si>
    <t>theg7.com</t>
  </si>
  <si>
    <t>momentfactory.com</t>
  </si>
  <si>
    <t>shutterflyinc.com</t>
  </si>
  <si>
    <t>beinmatch.tv</t>
  </si>
  <si>
    <t>tablogy.com</t>
  </si>
  <si>
    <t>bitelia.com</t>
  </si>
  <si>
    <t>toponlinegames.fun</t>
  </si>
  <si>
    <t>xzakt.com</t>
  </si>
  <si>
    <t>nqntv.com.ar</t>
  </si>
  <si>
    <t>kuhlma-it.de</t>
  </si>
  <si>
    <t>ohi.com</t>
  </si>
  <si>
    <t>beru.ru</t>
  </si>
  <si>
    <t>turbolab.it</t>
  </si>
  <si>
    <t>freesat.tv</t>
  </si>
  <si>
    <t>meijuw.com</t>
  </si>
  <si>
    <t>xmrth.com</t>
  </si>
  <si>
    <t>centerparcs.be</t>
  </si>
  <si>
    <t>gmslots1.xyz</t>
  </si>
  <si>
    <t>yellowstone.org</t>
  </si>
  <si>
    <t>flexvone.com</t>
  </si>
  <si>
    <t>usgo.net</t>
  </si>
  <si>
    <t>gaibandhahelpline.com</t>
  </si>
  <si>
    <t>ntdesigns.com.au</t>
  </si>
  <si>
    <t>narayana-verlag.de</t>
  </si>
  <si>
    <t>clbk.app</t>
  </si>
  <si>
    <t>joy-kazino.click</t>
  </si>
  <si>
    <t>livedooh.com</t>
  </si>
  <si>
    <t>editions-verdier.fr</t>
  </si>
  <si>
    <t>vsware.io</t>
  </si>
  <si>
    <t>bets-bc-klicm.click</t>
  </si>
  <si>
    <t>mosig-online.de</t>
  </si>
  <si>
    <t>dayansafar.com</t>
  </si>
  <si>
    <t>turris.cz</t>
  </si>
  <si>
    <t>nstagram.com</t>
  </si>
  <si>
    <t>openstreetcam.org</t>
  </si>
  <si>
    <t>hyperfun.io</t>
  </si>
  <si>
    <t>pickupame.com</t>
  </si>
  <si>
    <t>karyopharm.com</t>
  </si>
  <si>
    <t>godsofseo.com</t>
  </si>
  <si>
    <t>perdemodelleri.org</t>
  </si>
  <si>
    <t>revisionskincare.com</t>
  </si>
  <si>
    <t>inescop.com</t>
  </si>
  <si>
    <t>alfahost.ch</t>
  </si>
  <si>
    <t>photofreelance.net</t>
  </si>
  <si>
    <t>maerskgroup.com</t>
  </si>
  <si>
    <t>untapped.io</t>
  </si>
  <si>
    <t>cazinojoy.live</t>
  </si>
  <si>
    <t>torinogranata.it</t>
  </si>
  <si>
    <t>blooberteam.com</t>
  </si>
  <si>
    <t>mailcatch.com</t>
  </si>
  <si>
    <t>busytrade.com</t>
  </si>
  <si>
    <t>hydrofarm.com</t>
  </si>
  <si>
    <t>mvy.com</t>
  </si>
  <si>
    <t>whitehousewire.com</t>
  </si>
  <si>
    <t>api-d789342789342uy432hjf87df87dfk.cc</t>
  </si>
  <si>
    <t>news-ks.info</t>
  </si>
  <si>
    <t>s1jobs.com</t>
  </si>
  <si>
    <t>nas-club.co.jp</t>
  </si>
  <si>
    <t>404dns.com</t>
  </si>
  <si>
    <t>snccdigital.org</t>
  </si>
  <si>
    <t>remstroiblog.ru</t>
  </si>
  <si>
    <t>campfirewriting.com</t>
  </si>
  <si>
    <t>foundrygate.com</t>
  </si>
  <si>
    <t>dibarcafe.ru</t>
  </si>
  <si>
    <t>filmy24.cam</t>
  </si>
  <si>
    <t>bets-bc-oayqp.click</t>
  </si>
  <si>
    <t>idesignwebtechnologies.com</t>
  </si>
  <si>
    <t>tenkumo.co.jp</t>
  </si>
  <si>
    <t>pearson424.org</t>
  </si>
  <si>
    <t>pnimg.net</t>
  </si>
  <si>
    <t>turbozoneinternet.net.br</t>
  </si>
  <si>
    <t>raphaelsaadiq.com</t>
  </si>
  <si>
    <t>embthai.net</t>
  </si>
  <si>
    <t>survivoriam.org</t>
  </si>
  <si>
    <t>vcchosting.com</t>
  </si>
  <si>
    <t>eng.mg</t>
  </si>
  <si>
    <t>runpay.com</t>
  </si>
  <si>
    <t>powerclicks.info</t>
  </si>
  <si>
    <t>keyword-lda.pt</t>
  </si>
  <si>
    <t>domaingang.com</t>
  </si>
  <si>
    <t>10dakot.co.il</t>
  </si>
  <si>
    <t>webenlet.eu</t>
  </si>
  <si>
    <t>varmilo.com</t>
  </si>
  <si>
    <t>main.by</t>
  </si>
  <si>
    <t>talu.de</t>
  </si>
  <si>
    <t>sfk.ru</t>
  </si>
  <si>
    <t>tokunation.com</t>
  </si>
  <si>
    <t>ambitiousaboutautism.org.uk</t>
  </si>
  <si>
    <t>digitalvertise.com</t>
  </si>
  <si>
    <t>nopanic.org.uk</t>
  </si>
  <si>
    <t>rayaparsdns.ir</t>
  </si>
  <si>
    <t>tbdsl.com</t>
  </si>
  <si>
    <t>kragaz.ru</t>
  </si>
  <si>
    <t>onlineveilingmeester.nl</t>
  </si>
  <si>
    <t>hd-space.org</t>
  </si>
  <si>
    <t>felixandpaul.com</t>
  </si>
  <si>
    <t>topcasinoforum5.ru</t>
  </si>
  <si>
    <t>catalunyapress.es</t>
  </si>
  <si>
    <t>hup.hu</t>
  </si>
  <si>
    <t>hostnetcom.com</t>
  </si>
  <si>
    <t>ndcdn.com</t>
  </si>
  <si>
    <t>vulcan-casino.network</t>
  </si>
  <si>
    <t>vstat.ru</t>
  </si>
  <si>
    <t>modxcms.com</t>
  </si>
  <si>
    <t>sportwily.com</t>
  </si>
  <si>
    <t>7lucktoyou.site</t>
  </si>
  <si>
    <t>jeanneau.com</t>
  </si>
  <si>
    <t>advent.cloud</t>
  </si>
  <si>
    <t>afaghhosting.net</t>
  </si>
  <si>
    <t>ilcc.cc.ia.us</t>
  </si>
  <si>
    <t>bets-bc-txaox.click</t>
  </si>
  <si>
    <t>azithromycin.works</t>
  </si>
  <si>
    <t>wedreamoftravel.com</t>
  </si>
  <si>
    <t>t.st</t>
  </si>
  <si>
    <t>sophe.org</t>
  </si>
  <si>
    <t>semtribe.com</t>
  </si>
  <si>
    <t>youtube-up.com</t>
  </si>
  <si>
    <t>minfin.kz</t>
  </si>
  <si>
    <t>leaseaccelerator.com</t>
  </si>
  <si>
    <t>superteve.com</t>
  </si>
  <si>
    <t>herb-promo.com</t>
  </si>
  <si>
    <t>gabjil119.co.kr</t>
  </si>
  <si>
    <t>jamesnachtwey.com</t>
  </si>
  <si>
    <t>comway.xyz</t>
  </si>
  <si>
    <t>trafficsecrets.com</t>
  </si>
  <si>
    <t>aiken.cz</t>
  </si>
  <si>
    <t>spp.co.jp</t>
  </si>
  <si>
    <t>vulkan24-cazino.rocks</t>
  </si>
  <si>
    <t>filewatcher.com</t>
  </si>
  <si>
    <t>music-salon.com</t>
  </si>
  <si>
    <t>kss-kaskad.org.ua</t>
  </si>
  <si>
    <t>super-tig.kr</t>
  </si>
  <si>
    <t>ngacn.cc</t>
  </si>
  <si>
    <t>robertallendesign.com</t>
  </si>
  <si>
    <t>buddymedia.com</t>
  </si>
  <si>
    <t>voitress.com</t>
  </si>
  <si>
    <t>openlist.wiki</t>
  </si>
  <si>
    <t>vico-real-estate.com</t>
  </si>
  <si>
    <t>emapa.pl</t>
  </si>
  <si>
    <t>catholicmasstime.org</t>
  </si>
  <si>
    <t>megasimka.ru</t>
  </si>
  <si>
    <t>my-lrworld.com</t>
  </si>
  <si>
    <t>mp.cz</t>
  </si>
  <si>
    <t>remichel.com</t>
  </si>
  <si>
    <t>xobee.com</t>
  </si>
  <si>
    <t>ntpd.gov.tw</t>
  </si>
  <si>
    <t>susd12.org</t>
  </si>
  <si>
    <t>c3bb.com</t>
  </si>
  <si>
    <t>casinoxxx1.ru</t>
  </si>
  <si>
    <t>superpharmacy.com.au</t>
  </si>
  <si>
    <t>bets-bc-ioibe.click</t>
  </si>
  <si>
    <t>drogal.com.br</t>
  </si>
  <si>
    <t>snaptechit.com</t>
  </si>
  <si>
    <t>meetsnappy.com</t>
  </si>
  <si>
    <t>sol-kasino.company</t>
  </si>
  <si>
    <t>making-it.net</t>
  </si>
  <si>
    <t>premom.cc</t>
  </si>
  <si>
    <t>zyzimg.com</t>
  </si>
  <si>
    <t>vulcan24.loan</t>
  </si>
  <si>
    <t>porlanovia.es</t>
  </si>
  <si>
    <t>purelei.com</t>
  </si>
  <si>
    <t>topspotwebhost.com</t>
  </si>
  <si>
    <t>vdelux777best.biz</t>
  </si>
  <si>
    <t>ejan.co</t>
  </si>
  <si>
    <t>lcfpd.org</t>
  </si>
  <si>
    <t>annsacks.com</t>
  </si>
  <si>
    <t>canopyplanet.org</t>
  </si>
  <si>
    <t>pjn.gob.ar</t>
  </si>
  <si>
    <t>thesapphirewoman.com</t>
  </si>
  <si>
    <t>wwh.ro</t>
  </si>
  <si>
    <t>wnmtl.org</t>
  </si>
  <si>
    <t>dongxianggas.com</t>
  </si>
  <si>
    <t>amtc.com</t>
  </si>
  <si>
    <t>tradechina.com</t>
  </si>
  <si>
    <t>24brand.ru</t>
  </si>
  <si>
    <t>pcm.ru</t>
  </si>
  <si>
    <t>mosu-mvd.com</t>
  </si>
  <si>
    <t>zubrcom.net</t>
  </si>
  <si>
    <t>cambiahealth.com</t>
  </si>
  <si>
    <t>virtualbg.ru</t>
  </si>
  <si>
    <t>christianworldmedia.com</t>
  </si>
  <si>
    <t>stluciatimes.com</t>
  </si>
  <si>
    <t>checkboxhotspot.com</t>
  </si>
  <si>
    <t>thepracticalplanter.com</t>
  </si>
  <si>
    <t>kyu-dent.ac.jp</t>
  </si>
  <si>
    <t>bilgiustam.com</t>
  </si>
  <si>
    <t>busplus.com.ar</t>
  </si>
  <si>
    <t>sfellc.org</t>
  </si>
  <si>
    <t>sapporo.travel</t>
  </si>
  <si>
    <t>gomapper.com</t>
  </si>
  <si>
    <t>taxi42.ru</t>
  </si>
  <si>
    <t>slotozal-official.live</t>
  </si>
  <si>
    <t>skileutasch.at</t>
  </si>
  <si>
    <t>vlcomercio.com.br</t>
  </si>
  <si>
    <t>portofoakland.com</t>
  </si>
  <si>
    <t>ritchiebros.com</t>
  </si>
  <si>
    <t>casinocastle.com</t>
  </si>
  <si>
    <t>istanbulescortvar.com</t>
  </si>
  <si>
    <t>fallsviewcasinoresort.com</t>
  </si>
  <si>
    <t>jagat.or.jp</t>
  </si>
  <si>
    <t>dandeliondns.net</t>
  </si>
  <si>
    <t>russianflower.ru</t>
  </si>
  <si>
    <t>vulkan-club.ltd</t>
  </si>
  <si>
    <t>usdaloans.com</t>
  </si>
  <si>
    <t>airport-duesseldorf.com</t>
  </si>
  <si>
    <t>ns4.gr</t>
  </si>
  <si>
    <t>poipetway.com</t>
  </si>
  <si>
    <t>minnlawyer.com</t>
  </si>
  <si>
    <t>zao-bmk.ru</t>
  </si>
  <si>
    <t>zapaka.com</t>
  </si>
  <si>
    <t>thesocialmediahat.com</t>
  </si>
  <si>
    <t>techuck.com</t>
  </si>
  <si>
    <t>tralios.dev</t>
  </si>
  <si>
    <t>msuitelink.com</t>
  </si>
  <si>
    <t>wonderschool.com</t>
  </si>
  <si>
    <t>duruoyun.xyz</t>
  </si>
  <si>
    <t>openalerts.com</t>
  </si>
  <si>
    <t>playforum.club</t>
  </si>
  <si>
    <t>hatech.dev</t>
  </si>
  <si>
    <t>wbrdns.com</t>
  </si>
  <si>
    <t>eizo.be</t>
  </si>
  <si>
    <t>nic.broadway</t>
  </si>
  <si>
    <t>fiat.de</t>
  </si>
  <si>
    <t>bonusesportivo.com</t>
  </si>
  <si>
    <t>londonambulance.nhs.uk</t>
  </si>
  <si>
    <t>pnshs.com</t>
  </si>
  <si>
    <t>javsee.one</t>
  </si>
  <si>
    <t>unioverse.com</t>
  </si>
  <si>
    <t>hagakure.ne.jp</t>
  </si>
  <si>
    <t>tripawds.com</t>
  </si>
  <si>
    <t>ukladkaplitki45.ru</t>
  </si>
  <si>
    <t>talkers.com</t>
  </si>
  <si>
    <t>doitblog.top</t>
  </si>
  <si>
    <t>amoo.io</t>
  </si>
  <si>
    <t>desertsky.com</t>
  </si>
  <si>
    <t>redrocktelecom.com</t>
  </si>
  <si>
    <t>pubdemant.com</t>
  </si>
  <si>
    <t>suprnova.org</t>
  </si>
  <si>
    <t>laurette-theatre.fr</t>
  </si>
  <si>
    <t>bao-ming.com</t>
  </si>
  <si>
    <t>avalonking.com</t>
  </si>
  <si>
    <t>lmcdn.fr</t>
  </si>
  <si>
    <t>kentfaith.it</t>
  </si>
  <si>
    <t>toka.com.mx</t>
  </si>
  <si>
    <t>kaldera.email</t>
  </si>
  <si>
    <t>disposableheadphones.com</t>
  </si>
  <si>
    <t>xfu.jp</t>
  </si>
  <si>
    <t>sunnyten.net</t>
  </si>
  <si>
    <t>bourbon.co.jp</t>
  </si>
  <si>
    <t>bets-bc-nymlm.click</t>
  </si>
  <si>
    <t>lafabrica.com</t>
  </si>
  <si>
    <t>jagodibuja.com</t>
  </si>
  <si>
    <t>nomisk.com</t>
  </si>
  <si>
    <t>smart-apps.co.kr</t>
  </si>
  <si>
    <t>atkore.com</t>
  </si>
  <si>
    <t>gg16.bet</t>
  </si>
  <si>
    <t>sou21.com</t>
  </si>
  <si>
    <t>gny.net</t>
  </si>
  <si>
    <t>leprotech.com</t>
  </si>
  <si>
    <t>p.to</t>
  </si>
  <si>
    <t>vipgosfinansy-mail.ru</t>
  </si>
  <si>
    <t>businesshost.ca</t>
  </si>
  <si>
    <t>financialnomads.com</t>
  </si>
  <si>
    <t>offdecor.com</t>
  </si>
  <si>
    <t>raut.ru</t>
  </si>
  <si>
    <t>poni-koni.ru</t>
  </si>
  <si>
    <t>zsassociates.com</t>
  </si>
  <si>
    <t>misadventureswithandi.com</t>
  </si>
  <si>
    <t>sportsinsights.com</t>
  </si>
  <si>
    <t>titleloansvirginia.org</t>
  </si>
  <si>
    <t>dentacoin.com</t>
  </si>
  <si>
    <t>buddhastoneshop.com</t>
  </si>
  <si>
    <t>pmdu.gov.pk</t>
  </si>
  <si>
    <t>tic.com.pe</t>
  </si>
  <si>
    <t>asianpornpics4u.com</t>
  </si>
  <si>
    <t>bets-bc-wtzej.click</t>
  </si>
  <si>
    <t>dhhosted.com</t>
  </si>
  <si>
    <t>travelcarma.com</t>
  </si>
  <si>
    <t>hilokal.com</t>
  </si>
  <si>
    <t>trkfiles.com</t>
  </si>
  <si>
    <t>tsisupport.com</t>
  </si>
  <si>
    <t>forever21.in</t>
  </si>
  <si>
    <t>wavebox.me</t>
  </si>
  <si>
    <t>uncutclip.com</t>
  </si>
  <si>
    <t>lolking.net</t>
  </si>
  <si>
    <t>topcasinoforum.net</t>
  </si>
  <si>
    <t>cf0.pw</t>
  </si>
  <si>
    <t>phonesreview.co.uk</t>
  </si>
  <si>
    <t>internetsputnik.ru</t>
  </si>
  <si>
    <t>wwoofinternational.org</t>
  </si>
  <si>
    <t>verdade365.com</t>
  </si>
  <si>
    <t>dvdplanetstore.pk</t>
  </si>
  <si>
    <t>alsina-sa.com</t>
  </si>
  <si>
    <t>cranecoelectronics.com</t>
  </si>
  <si>
    <t>thozhilveedhi.com</t>
  </si>
  <si>
    <t>northshorecommercialdoor.com</t>
  </si>
  <si>
    <t>aixindashi.org</t>
  </si>
  <si>
    <t>aio-ld.com</t>
  </si>
  <si>
    <t>gm-slots777.rocks</t>
  </si>
  <si>
    <t>teljet.net</t>
  </si>
  <si>
    <t>bets-bc-pywlu.click</t>
  </si>
  <si>
    <t>slotozal-official.xyz</t>
  </si>
  <si>
    <t>heisei-housewarming.work</t>
  </si>
  <si>
    <t>wheels24.co.za</t>
  </si>
  <si>
    <t>flavor.com.tw</t>
  </si>
  <si>
    <t>crackfiles4pc.com</t>
  </si>
  <si>
    <t>xtiles.app</t>
  </si>
  <si>
    <t>doa.domains</t>
  </si>
  <si>
    <t>fatianshi.cn</t>
  </si>
  <si>
    <t>expeditionquest.com</t>
  </si>
  <si>
    <t>mhcdkey.com</t>
  </si>
  <si>
    <t>synnex.ca</t>
  </si>
  <si>
    <t>lesbianbase.com</t>
  </si>
  <si>
    <t>legitpredict.com</t>
  </si>
  <si>
    <t>fivestardns.com</t>
  </si>
  <si>
    <t>freedominternet.nl</t>
  </si>
  <si>
    <t>123recht.net</t>
  </si>
  <si>
    <t>avidcenter.org</t>
  </si>
  <si>
    <t>movieplaces.tv</t>
  </si>
  <si>
    <t>uniqso.com</t>
  </si>
  <si>
    <t>safaraneh.com</t>
  </si>
  <si>
    <t>educ247.com</t>
  </si>
  <si>
    <t>inkteach.com</t>
  </si>
  <si>
    <t>sailthrudkim.com</t>
  </si>
  <si>
    <t>goeags.com</t>
  </si>
  <si>
    <t>home-tv.co.jp</t>
  </si>
  <si>
    <t>mobileciti.com.au</t>
  </si>
  <si>
    <t>pmauriatmusic.com</t>
  </si>
  <si>
    <t>mpcdns.it</t>
  </si>
  <si>
    <t>solend.fi</t>
  </si>
  <si>
    <t>photoeditinghq.com</t>
  </si>
  <si>
    <t>templestay.com</t>
  </si>
  <si>
    <t>treatassignmenthelp.co.uk</t>
  </si>
  <si>
    <t>mygenerator.com.au</t>
  </si>
  <si>
    <t>writinge.com</t>
  </si>
  <si>
    <t>sprasia.com</t>
  </si>
  <si>
    <t>equbits.com</t>
  </si>
  <si>
    <t>firstresponse.com</t>
  </si>
  <si>
    <t>imvoyager.com</t>
  </si>
  <si>
    <t>pornervidio.com</t>
  </si>
  <si>
    <t>finqu.com</t>
  </si>
  <si>
    <t>warehouse23.com</t>
  </si>
  <si>
    <t>workhorse.com</t>
  </si>
  <si>
    <t>creatium.site</t>
  </si>
  <si>
    <t>koppers.com</t>
  </si>
  <si>
    <t>indiatogether.org</t>
  </si>
  <si>
    <t>nbsklep.pl</t>
  </si>
  <si>
    <t>taxydromos.gr</t>
  </si>
  <si>
    <t>gcaa.gov.ae</t>
  </si>
  <si>
    <t>globaltools.dk</t>
  </si>
  <si>
    <t>dorsata.com</t>
  </si>
  <si>
    <t>asaponiondarkweb.com</t>
  </si>
  <si>
    <t>viagatop.us</t>
  </si>
  <si>
    <t>gtr24h.org</t>
  </si>
  <si>
    <t>autoline.ua</t>
  </si>
  <si>
    <t>1xbet4-online.xyz</t>
  </si>
  <si>
    <t>brilliantconnections.com</t>
  </si>
  <si>
    <t>trainingbeta.com</t>
  </si>
  <si>
    <t>policia.gob.ec</t>
  </si>
  <si>
    <t>mliff.net</t>
  </si>
  <si>
    <t>udem.edu.co</t>
  </si>
  <si>
    <t>svoevideo.ru</t>
  </si>
  <si>
    <t>medience.co.jp</t>
  </si>
  <si>
    <t>case-place.ru</t>
  </si>
  <si>
    <t>vulcan24-best.biz</t>
  </si>
  <si>
    <t>dragonawaken.com</t>
  </si>
  <si>
    <t>ebluenet.com</t>
  </si>
  <si>
    <t>obolog.com</t>
  </si>
  <si>
    <t>tourwizard.net</t>
  </si>
  <si>
    <t>hostingns.in</t>
  </si>
  <si>
    <t>atxperu.com</t>
  </si>
  <si>
    <t>playerbase.com</t>
  </si>
  <si>
    <t>prinovis.com</t>
  </si>
  <si>
    <t>adultporno.net</t>
  </si>
  <si>
    <t>mbplc.com</t>
  </si>
  <si>
    <t>apostilasopcao.com.br</t>
  </si>
  <si>
    <t>junobeach.org</t>
  </si>
  <si>
    <t>mockapi.io</t>
  </si>
  <si>
    <t>911-truth.net</t>
  </si>
  <si>
    <t>liaoliaobiao.com</t>
  </si>
  <si>
    <t>priamovverh.ru</t>
  </si>
  <si>
    <t>b-comm.net</t>
  </si>
  <si>
    <t>americafirstreport.com</t>
  </si>
  <si>
    <t>adstune.com</t>
  </si>
  <si>
    <t>facebook.it</t>
  </si>
  <si>
    <t>apopularporn.com</t>
  </si>
  <si>
    <t>expekt.com</t>
  </si>
  <si>
    <t>jlzkb.com</t>
  </si>
  <si>
    <t>sierranevada.edu</t>
  </si>
  <si>
    <t>tryolabs.com</t>
  </si>
  <si>
    <t>indonesiancupid.com</t>
  </si>
  <si>
    <t>repointderider.com</t>
  </si>
  <si>
    <t>iposcentral.com</t>
  </si>
  <si>
    <t>whelk.ca</t>
  </si>
  <si>
    <t>wulkanmoney.live</t>
  </si>
  <si>
    <t>sssd.co.kr</t>
  </si>
  <si>
    <t>itmiddle.com</t>
  </si>
  <si>
    <t>osnova-telecom.ru</t>
  </si>
  <si>
    <t>iari.res.in</t>
  </si>
  <si>
    <t>semey.city</t>
  </si>
  <si>
    <t>smarpshare.com</t>
  </si>
  <si>
    <t>xn--c1a8a.io</t>
  </si>
  <si>
    <t>bukmekerzerkalo.com</t>
  </si>
  <si>
    <t>hometeamcorp.com</t>
  </si>
  <si>
    <t>af3p.org</t>
  </si>
  <si>
    <t>tagar.id</t>
  </si>
  <si>
    <t>cenprotnacional.org.br</t>
  </si>
  <si>
    <t>turbojetbooking.com</t>
  </si>
  <si>
    <t>ibsf.org</t>
  </si>
  <si>
    <t>daretodoubt.org</t>
  </si>
  <si>
    <t>tradeallcrypto.co</t>
  </si>
  <si>
    <t>goodideasawards.com</t>
  </si>
  <si>
    <t>sanpaoloimi.com</t>
  </si>
  <si>
    <t>nic.tl</t>
  </si>
  <si>
    <t>goslar.de</t>
  </si>
  <si>
    <t>ambujacement.com</t>
  </si>
  <si>
    <t>ukgm.de</t>
  </si>
  <si>
    <t>m2o.it</t>
  </si>
  <si>
    <t>theproductanalyst.com</t>
  </si>
  <si>
    <t>sperasoft.com</t>
  </si>
  <si>
    <t>variete.de</t>
  </si>
  <si>
    <t>it-wcm.ru</t>
  </si>
  <si>
    <t>xingzuokan.com</t>
  </si>
  <si>
    <t>hsvphry.org.in</t>
  </si>
  <si>
    <t>gfbv.de</t>
  </si>
  <si>
    <t>georgiahealthnews.com</t>
  </si>
  <si>
    <t>janderijk.com</t>
  </si>
  <si>
    <t>3wlogic.net</t>
  </si>
  <si>
    <t>love2shop.co.uk</t>
  </si>
  <si>
    <t>mobfilmz.com</t>
  </si>
  <si>
    <t>juliaquinn.com</t>
  </si>
  <si>
    <t>tradelinkage.com</t>
  </si>
  <si>
    <t>qchkj.com</t>
  </si>
  <si>
    <t>routefifty.com</t>
  </si>
  <si>
    <t>staristanbulescort.com</t>
  </si>
  <si>
    <t>as60402.net</t>
  </si>
  <si>
    <t>hryedumis.gov.in</t>
  </si>
  <si>
    <t>dimly.top</t>
  </si>
  <si>
    <t>treppr.com</t>
  </si>
  <si>
    <t>vdivde-it.de</t>
  </si>
  <si>
    <t>thefappeninggirls.com</t>
  </si>
  <si>
    <t>indiancloudhosting.com</t>
  </si>
  <si>
    <t>dairylandexpress.com</t>
  </si>
  <si>
    <t>designworksgaming.com</t>
  </si>
  <si>
    <t>shetabe.ir</t>
  </si>
  <si>
    <t>pethonesty.com</t>
  </si>
  <si>
    <t>mzplanet.com</t>
  </si>
  <si>
    <t>csp-reporting-service.com</t>
  </si>
  <si>
    <t>igrowie-avtomaty.one</t>
  </si>
  <si>
    <t>molisa.gov.vn</t>
  </si>
  <si>
    <t>bubearcats.com</t>
  </si>
  <si>
    <t>websitegang.com</t>
  </si>
  <si>
    <t>iqrpg.com</t>
  </si>
  <si>
    <t>hiegogroup.com</t>
  </si>
  <si>
    <t>xn----0077-2nfrbfvg7ab7a5a8a0adtin8grk.xn--p1ai</t>
  </si>
  <si>
    <t>siteripbb.org</t>
  </si>
  <si>
    <t>elchi.az</t>
  </si>
  <si>
    <t>homeworkhelperzz.com</t>
  </si>
  <si>
    <t>nemeso.de</t>
  </si>
  <si>
    <t>etradesupply.com</t>
  </si>
  <si>
    <t>grandslamfantasytennis.com</t>
  </si>
  <si>
    <t>mobiles24.co</t>
  </si>
  <si>
    <t>islampos.com</t>
  </si>
  <si>
    <t>belsoft.ch</t>
  </si>
  <si>
    <t>blisk.io</t>
  </si>
  <si>
    <t>shapoorji.com</t>
  </si>
  <si>
    <t>keyinfo.co.za</t>
  </si>
  <si>
    <t>excanto.net</t>
  </si>
  <si>
    <t>topcasino-3.ru</t>
  </si>
  <si>
    <t>belveb.by</t>
  </si>
  <si>
    <t>beautyhabit.com</t>
  </si>
  <si>
    <t>candymachines.com</t>
  </si>
  <si>
    <t>w24club.co</t>
  </si>
  <si>
    <t>glasscitysoftware.net</t>
  </si>
  <si>
    <t>gmsde1uxe.info</t>
  </si>
  <si>
    <t>busenladies.de</t>
  </si>
  <si>
    <t>echoip.ir</t>
  </si>
  <si>
    <t>talk.tv</t>
  </si>
  <si>
    <t>joannegross.com</t>
  </si>
  <si>
    <t>ocsb.ca</t>
  </si>
  <si>
    <t>bookme.co.nz</t>
  </si>
  <si>
    <t>zagorodom61.ru</t>
  </si>
  <si>
    <t>cordicate.com</t>
  </si>
  <si>
    <t>keurigonline71.nl</t>
  </si>
  <si>
    <t>diebasis.network</t>
  </si>
  <si>
    <t>edssilen.com</t>
  </si>
  <si>
    <t>dubnzvw.com</t>
  </si>
  <si>
    <t>pcsparty.com</t>
  </si>
  <si>
    <t>asca.it</t>
  </si>
  <si>
    <t>eiconsortium.org</t>
  </si>
  <si>
    <t>chileinflable.cl</t>
  </si>
  <si>
    <t>diariodegoias.com.br</t>
  </si>
  <si>
    <t>freewebtools.com</t>
  </si>
  <si>
    <t>inetfarm.it</t>
  </si>
  <si>
    <t>gianhangvn.com</t>
  </si>
  <si>
    <t>digitalred.com</t>
  </si>
  <si>
    <t>patchadam.com</t>
  </si>
  <si>
    <t>vulkanstar.rocks</t>
  </si>
  <si>
    <t>hbi.com</t>
  </si>
  <si>
    <t>glacial.com</t>
  </si>
  <si>
    <t>democracyfund.org</t>
  </si>
  <si>
    <t>thetorocompany.com</t>
  </si>
  <si>
    <t>kukrosti.com</t>
  </si>
  <si>
    <t>xubio.com</t>
  </si>
  <si>
    <t>productmanagementexercises.com</t>
  </si>
  <si>
    <t>bets-bc-jqfwp.click</t>
  </si>
  <si>
    <t>opencartopencart.com</t>
  </si>
  <si>
    <t>emuadmin.com</t>
  </si>
  <si>
    <t>slfhpsb.com</t>
  </si>
  <si>
    <t>drugchannels.net</t>
  </si>
  <si>
    <t>cenduparam.com</t>
  </si>
  <si>
    <t>bucs.org.uk</t>
  </si>
  <si>
    <t>gooutdoorsflorida.com</t>
  </si>
  <si>
    <t>wulkanklyb.online</t>
  </si>
  <si>
    <t>screenshotmaster.net</t>
  </si>
  <si>
    <t>zoomlinemarketing.com</t>
  </si>
  <si>
    <t>smart-shop.pro</t>
  </si>
  <si>
    <t>luminaire.fr</t>
  </si>
  <si>
    <t>arseva.com</t>
  </si>
  <si>
    <t>sz-onk.com</t>
  </si>
  <si>
    <t>wichealth.org</t>
  </si>
  <si>
    <t>ayreshotels.com</t>
  </si>
  <si>
    <t>regiojet.com</t>
  </si>
  <si>
    <t>exchangeadministrado.com</t>
  </si>
  <si>
    <t>cardinality.net</t>
  </si>
  <si>
    <t>srtnet.com</t>
  </si>
  <si>
    <t>pu300ev.com</t>
  </si>
  <si>
    <t>appsci.io</t>
  </si>
  <si>
    <t>sureman.com</t>
  </si>
  <si>
    <t>catrisk.biz</t>
  </si>
  <si>
    <t>invgate.com</t>
  </si>
  <si>
    <t>sciencesource.com</t>
  </si>
  <si>
    <t>skyweaver.net</t>
  </si>
  <si>
    <t>aquarius-dir.com</t>
  </si>
  <si>
    <t>letshookuptonight.com</t>
  </si>
  <si>
    <t>editions-eni.fr</t>
  </si>
  <si>
    <t>labconco.com</t>
  </si>
  <si>
    <t>cbiletisim.gov.tr</t>
  </si>
  <si>
    <t>nervepaindoctor.com</t>
  </si>
  <si>
    <t>5admiralxxx.ru</t>
  </si>
  <si>
    <t>mvs-hosting.nl</t>
  </si>
  <si>
    <t>flightcentre.co.za</t>
  </si>
  <si>
    <t>northlandcollege.edu</t>
  </si>
  <si>
    <t>bloodpressureok.com</t>
  </si>
  <si>
    <t>in-sist.net</t>
  </si>
  <si>
    <t>ridleysd.k12.pa.us</t>
  </si>
  <si>
    <t>radiall.com</t>
  </si>
  <si>
    <t>joycasino.gold</t>
  </si>
  <si>
    <t>devsday.ru</t>
  </si>
  <si>
    <t>bets-bc-serqb.click</t>
  </si>
  <si>
    <t>goodsound.ru</t>
  </si>
  <si>
    <t>poweredbyefi.org</t>
  </si>
  <si>
    <t>bets-bc-eoklc.click</t>
  </si>
  <si>
    <t>gamehitzone.com</t>
  </si>
  <si>
    <t>libe.jp</t>
  </si>
  <si>
    <t>sabe.io</t>
  </si>
  <si>
    <t>thegauntlet.com</t>
  </si>
  <si>
    <t>qtenn.com</t>
  </si>
  <si>
    <t>essaytruelist.com</t>
  </si>
  <si>
    <t>chichester.co.uk</t>
  </si>
  <si>
    <t>ecloud.fi</t>
  </si>
  <si>
    <t>orionspb.ru</t>
  </si>
  <si>
    <t>slhnet.com</t>
  </si>
  <si>
    <t>servdraft.com</t>
  </si>
  <si>
    <t>crimezone.in.ua</t>
  </si>
  <si>
    <t>medschoolcoach.com</t>
  </si>
  <si>
    <t>vblock.work</t>
  </si>
  <si>
    <t>yescall.com</t>
  </si>
  <si>
    <t>chiltanarchitects.com</t>
  </si>
  <si>
    <t>kestrelterra.com</t>
  </si>
  <si>
    <t>casino-lastschrift.com</t>
  </si>
  <si>
    <t>continental.edu.pe</t>
  </si>
  <si>
    <t>nationalgunrights.org</t>
  </si>
  <si>
    <t>host32.ru</t>
  </si>
  <si>
    <t>newfreeporn.cc</t>
  </si>
  <si>
    <t>giddom.com</t>
  </si>
  <si>
    <t>hvhl.nl</t>
  </si>
  <si>
    <t>phonerpt.com</t>
  </si>
  <si>
    <t>miseria.com.br</t>
  </si>
  <si>
    <t>socialgest.net</t>
  </si>
  <si>
    <t>vjzlgtnaov.com</t>
  </si>
  <si>
    <t>cieph.edu.br</t>
  </si>
  <si>
    <t>donkey.bike</t>
  </si>
  <si>
    <t>phpwind.com</t>
  </si>
  <si>
    <t>filmlondon.org.uk</t>
  </si>
  <si>
    <t>sawdsws.cf</t>
  </si>
  <si>
    <t>bets-bc-tgwps.click</t>
  </si>
  <si>
    <t>7ool.net</t>
  </si>
  <si>
    <t>cctld.uz</t>
  </si>
  <si>
    <t>weps.org</t>
  </si>
  <si>
    <t>transportlogistic.de</t>
  </si>
  <si>
    <t>callu.ps</t>
  </si>
  <si>
    <t>clinicalresearch.io</t>
  </si>
  <si>
    <t>avondale.edu.au</t>
  </si>
  <si>
    <t>templesinindiainfo.com</t>
  </si>
  <si>
    <t>casino-velkam20.com</t>
  </si>
  <si>
    <t>dynanet.ch</t>
  </si>
  <si>
    <t>useto.work</t>
  </si>
  <si>
    <t>dasgelbeforum.net</t>
  </si>
  <si>
    <t>iglino.com</t>
  </si>
  <si>
    <t>totallycoolpix.com</t>
  </si>
  <si>
    <t>anytimefitness.com.au</t>
  </si>
  <si>
    <t>farmasiet.no</t>
  </si>
  <si>
    <t>radio.it</t>
  </si>
  <si>
    <t>listenwise.com</t>
  </si>
  <si>
    <t>briss.ch</t>
  </si>
  <si>
    <t>productiveflourishing.com</t>
  </si>
  <si>
    <t>ohionewstime.com</t>
  </si>
  <si>
    <t>zhuzhou9.com</t>
  </si>
  <si>
    <t>adidas.no</t>
  </si>
  <si>
    <t>amfr.ru</t>
  </si>
  <si>
    <t>twistoo.co</t>
  </si>
  <si>
    <t>harpsfood.com</t>
  </si>
  <si>
    <t>ge-energy.com</t>
  </si>
  <si>
    <t>77boss.com</t>
  </si>
  <si>
    <t>reptilerally.com</t>
  </si>
  <si>
    <t>bestassignmentexperts.com</t>
  </si>
  <si>
    <t>baiduyun.xyz</t>
  </si>
  <si>
    <t>rollerrabbit.com</t>
  </si>
  <si>
    <t>supercontable.com</t>
  </si>
  <si>
    <t>desnol.ru</t>
  </si>
  <si>
    <t>tournavigator.pro</t>
  </si>
  <si>
    <t>host97.com</t>
  </si>
  <si>
    <t>itechworks.ca</t>
  </si>
  <si>
    <t>merhealth.com</t>
  </si>
  <si>
    <t>bg54.ru</t>
  </si>
  <si>
    <t>extrem-billiger.de</t>
  </si>
  <si>
    <t>sccresa.org</t>
  </si>
  <si>
    <t>tamthoitrang.com</t>
  </si>
  <si>
    <t>fabianlee.org</t>
  </si>
  <si>
    <t>smilesnap.com</t>
  </si>
  <si>
    <t>predictem.com</t>
  </si>
  <si>
    <t>kai-sheng.com.cn</t>
  </si>
  <si>
    <t>kdtgold.com</t>
  </si>
  <si>
    <t>thesimplehelp.com</t>
  </si>
  <si>
    <t>cenforcecenter.com</t>
  </si>
  <si>
    <t>dsei.co.uk</t>
  </si>
  <si>
    <t>health-ua.com</t>
  </si>
  <si>
    <t>yovizag.com</t>
  </si>
  <si>
    <t>safetravel.is</t>
  </si>
  <si>
    <t>grinnellmutual.com</t>
  </si>
  <si>
    <t>vlocinternal.com</t>
  </si>
  <si>
    <t>auto2000.co.id</t>
  </si>
  <si>
    <t>wyregisteredagent.net</t>
  </si>
  <si>
    <t>dpconline.org</t>
  </si>
  <si>
    <t>ticket-host.de</t>
  </si>
  <si>
    <t>accuform.com</t>
  </si>
  <si>
    <t>rinkuglobalcare.com</t>
  </si>
  <si>
    <t>dragonheadgames.com</t>
  </si>
  <si>
    <t>daa.asn.au</t>
  </si>
  <si>
    <t>thetastingroomnyc.com</t>
  </si>
  <si>
    <t>idehal.org</t>
  </si>
  <si>
    <t>inspireui.com</t>
  </si>
  <si>
    <t>gerresheimer.com</t>
  </si>
  <si>
    <t>corridacasinoenlinea.com</t>
  </si>
  <si>
    <t>mbkgroup.com</t>
  </si>
  <si>
    <t>wecantrack.com</t>
  </si>
  <si>
    <t>bestofhomeimprovement.com</t>
  </si>
  <si>
    <t>bukovel.com</t>
  </si>
  <si>
    <t>jamovi.org</t>
  </si>
  <si>
    <t>tospitimou.gr</t>
  </si>
  <si>
    <t>dribrahimmasoodi.com</t>
  </si>
  <si>
    <t>kaplan.com.sg</t>
  </si>
  <si>
    <t>cleans.jp</t>
  </si>
  <si>
    <t>lordfilms-s.life</t>
  </si>
  <si>
    <t>ihworld.com</t>
  </si>
  <si>
    <t>confluencedesigninc.com</t>
  </si>
  <si>
    <t>upload.com.ua</t>
  </si>
  <si>
    <t>moregameslike.com</t>
  </si>
  <si>
    <t>accountantsdaily.com.au</t>
  </si>
  <si>
    <t>kare-design.com</t>
  </si>
  <si>
    <t>seo.ai</t>
  </si>
  <si>
    <t>morabia.fi</t>
  </si>
  <si>
    <t>naspag.ru</t>
  </si>
  <si>
    <t>optim.co.jp</t>
  </si>
  <si>
    <t>sprinter.es</t>
  </si>
  <si>
    <t>devochkinn.mobi</t>
  </si>
  <si>
    <t>info.lt</t>
  </si>
  <si>
    <t>sephora.dk</t>
  </si>
  <si>
    <t>venkateshservices.com</t>
  </si>
  <si>
    <t>busthan.com</t>
  </si>
  <si>
    <t>restaurantstella.com</t>
  </si>
  <si>
    <t>solodeportes.com.ar</t>
  </si>
  <si>
    <t>img-sprzedajemy.pl</t>
  </si>
  <si>
    <t>bets-bc-tfkgn.click</t>
  </si>
  <si>
    <t>thaitable.com</t>
  </si>
  <si>
    <t>plenummedia.com</t>
  </si>
  <si>
    <t>beeplog.de</t>
  </si>
  <si>
    <t>airportufa.ru</t>
  </si>
  <si>
    <t>nixe.biz</t>
  </si>
  <si>
    <t>hourshq.com</t>
  </si>
  <si>
    <t>capsilon.net</t>
  </si>
  <si>
    <t>patrontechnology.com</t>
  </si>
  <si>
    <t>wordsofwonders.net</t>
  </si>
  <si>
    <t>virtual.net.au</t>
  </si>
  <si>
    <t>incrediblebits.net</t>
  </si>
  <si>
    <t>51yes.com</t>
  </si>
  <si>
    <t>amgentourofcalifornia.com</t>
  </si>
  <si>
    <t>fnbnews.com</t>
  </si>
  <si>
    <t>istanbulescortelena.com</t>
  </si>
  <si>
    <t>prava-ros.club</t>
  </si>
  <si>
    <t>timesenterprise.com</t>
  </si>
  <si>
    <t>brekor.com</t>
  </si>
  <si>
    <t>91hanm.com</t>
  </si>
  <si>
    <t>serverbr15.com</t>
  </si>
  <si>
    <t>namesrs.com</t>
  </si>
  <si>
    <t>cnv.nl</t>
  </si>
  <si>
    <t>villarricaparklake.com</t>
  </si>
  <si>
    <t>hakes.com</t>
  </si>
  <si>
    <t>bets-bc-dyxmn.click</t>
  </si>
  <si>
    <t>toptolink.com</t>
  </si>
  <si>
    <t>deyvel.com.ar</t>
  </si>
  <si>
    <t>jsautorepairservice.com</t>
  </si>
  <si>
    <t>t9m.ru</t>
  </si>
  <si>
    <t>bitballoon.com</t>
  </si>
  <si>
    <t>appota.cn</t>
  </si>
  <si>
    <t>newsgeorgia.ru</t>
  </si>
  <si>
    <t>o2mail.de</t>
  </si>
  <si>
    <t>eldorado-casino.company</t>
  </si>
  <si>
    <t>compuphase.com</t>
  </si>
  <si>
    <t>dalao.ru</t>
  </si>
  <si>
    <t>mystate.com.au</t>
  </si>
  <si>
    <t>clubgti.com</t>
  </si>
  <si>
    <t>big-tits-model.com</t>
  </si>
  <si>
    <t>giveings.com</t>
  </si>
  <si>
    <t>autentica.lv</t>
  </si>
  <si>
    <t>gribowo.ru</t>
  </si>
  <si>
    <t>alpine-cloud.com</t>
  </si>
  <si>
    <t>walmeric.com</t>
  </si>
  <si>
    <t>publictorrent.net</t>
  </si>
  <si>
    <t>turismomadrid.es</t>
  </si>
  <si>
    <t>ourdns.cloud</t>
  </si>
  <si>
    <t>traverseticker.com</t>
  </si>
  <si>
    <t>hornybitches.org</t>
  </si>
  <si>
    <t>xiptv.cat</t>
  </si>
  <si>
    <t>topcon.co.jp</t>
  </si>
  <si>
    <t>saudi-lawyer.org</t>
  </si>
  <si>
    <t>cyberprotect.ru</t>
  </si>
  <si>
    <t>gilland.cloud</t>
  </si>
  <si>
    <t>bcpao.us</t>
  </si>
  <si>
    <t>searchdconvertnow.com</t>
  </si>
  <si>
    <t>lomonosov-msu.ru</t>
  </si>
  <si>
    <t>loginom.ru</t>
  </si>
  <si>
    <t>nichiigakkan.co.jp</t>
  </si>
  <si>
    <t>russellmoore.com</t>
  </si>
  <si>
    <t>perabet657.com</t>
  </si>
  <si>
    <t>lab4u.ru</t>
  </si>
  <si>
    <t>admiralxxx.com</t>
  </si>
  <si>
    <t>bookswhite.ru</t>
  </si>
  <si>
    <t>wee.co.il</t>
  </si>
  <si>
    <t>wfxl.com</t>
  </si>
  <si>
    <t>dafilms.com</t>
  </si>
  <si>
    <t>sggpnews.org.vn</t>
  </si>
  <si>
    <t>comtex.com</t>
  </si>
  <si>
    <t>sportsadnet.com</t>
  </si>
  <si>
    <t>rvcj.com</t>
  </si>
  <si>
    <t>judoinfo.com</t>
  </si>
  <si>
    <t>ics78.ru</t>
  </si>
  <si>
    <t>ispringcloud.ru</t>
  </si>
  <si>
    <t>qingye.world</t>
  </si>
  <si>
    <t>esigningapp.com</t>
  </si>
  <si>
    <t>cloudlets.com.au</t>
  </si>
  <si>
    <t>icibrokers.com</t>
  </si>
  <si>
    <t>onewaycargo.net</t>
  </si>
  <si>
    <t>wmxz.com.cn</t>
  </si>
  <si>
    <t>indiansaudagar.com</t>
  </si>
  <si>
    <t>hr3.de</t>
  </si>
  <si>
    <t>bets-bc-ycqmx.click</t>
  </si>
  <si>
    <t>liveweave.com</t>
  </si>
  <si>
    <t>javsiam.com</t>
  </si>
  <si>
    <t>thedarkmarketonline.com</t>
  </si>
  <si>
    <t>make-money.top</t>
  </si>
  <si>
    <t>goldwaterscholarship.gov</t>
  </si>
  <si>
    <t>summit7.net</t>
  </si>
  <si>
    <t>happypenguin.org</t>
  </si>
  <si>
    <t>bookmarkworm.com</t>
  </si>
  <si>
    <t>kollegierneskontor.dk</t>
  </si>
  <si>
    <t>prices2day.net</t>
  </si>
  <si>
    <t>freepctech.com</t>
  </si>
  <si>
    <t>tradingcardmint.com</t>
  </si>
  <si>
    <t>appfinder.online</t>
  </si>
  <si>
    <t>beauty-angels.com</t>
  </si>
  <si>
    <t>ute.edu.ec</t>
  </si>
  <si>
    <t>rushessay.com</t>
  </si>
  <si>
    <t>online-red.fm</t>
  </si>
  <si>
    <t>txfb-ins.com</t>
  </si>
  <si>
    <t>teyfcenter.com</t>
  </si>
  <si>
    <t>tekniskaverken.se</t>
  </si>
  <si>
    <t>thescrapshoppeblog.com</t>
  </si>
  <si>
    <t>rimslegend.com</t>
  </si>
  <si>
    <t>totalleecase.com</t>
  </si>
  <si>
    <t>find-org.com</t>
  </si>
  <si>
    <t>datingmeetnet.com</t>
  </si>
  <si>
    <t>0755tt.com</t>
  </si>
  <si>
    <t>netforum.hu</t>
  </si>
  <si>
    <t>casinopromos.ru</t>
  </si>
  <si>
    <t>vavada.media</t>
  </si>
  <si>
    <t>mister-pool.de</t>
  </si>
  <si>
    <t>okwu.edu</t>
  </si>
  <si>
    <t>autosinnovate.org</t>
  </si>
  <si>
    <t>northlincs.gov.uk</t>
  </si>
  <si>
    <t>fresh-casino.xyz</t>
  </si>
  <si>
    <t>fsassessments.org</t>
  </si>
  <si>
    <t>lantechcom.fr</t>
  </si>
  <si>
    <t>inflatevids.xyz</t>
  </si>
  <si>
    <t>kpinterface.com</t>
  </si>
  <si>
    <t>fieldpop.io</t>
  </si>
  <si>
    <t>servicerating.ru</t>
  </si>
  <si>
    <t>lordfilms.bar</t>
  </si>
  <si>
    <t>atari-teenage-riot.com</t>
  </si>
  <si>
    <t>adwatch.ru</t>
  </si>
  <si>
    <t>denevacuatro.com</t>
  </si>
  <si>
    <t>uc2b.net</t>
  </si>
  <si>
    <t>oknadomkom.ru</t>
  </si>
  <si>
    <t>jog.fm</t>
  </si>
  <si>
    <t>myapexcard.com</t>
  </si>
  <si>
    <t>startuphand.org</t>
  </si>
  <si>
    <t>licensehub.in</t>
  </si>
  <si>
    <t>kitkato.com</t>
  </si>
  <si>
    <t>northwaleschronicle.co.uk</t>
  </si>
  <si>
    <t>1cinemv.pics</t>
  </si>
  <si>
    <t>ensemble-stars.jp</t>
  </si>
  <si>
    <t>hmanga.org</t>
  </si>
  <si>
    <t>tydenikhrot.cz</t>
  </si>
  <si>
    <t>canadiandailymeds.com</t>
  </si>
  <si>
    <t>botmake.io</t>
  </si>
  <si>
    <t>partednotsoneer.com</t>
  </si>
  <si>
    <t>looppay.com</t>
  </si>
  <si>
    <t>igridsolutions.com</t>
  </si>
  <si>
    <t>garnethill-email.com</t>
  </si>
  <si>
    <t>zonaturistica.com</t>
  </si>
  <si>
    <t>rathenau.nl</t>
  </si>
  <si>
    <t>bets-bc-wflgu.click</t>
  </si>
  <si>
    <t>b-g.by</t>
  </si>
  <si>
    <t>hindimovies.to</t>
  </si>
  <si>
    <t>6cc699.com</t>
  </si>
  <si>
    <t>serva.net</t>
  </si>
  <si>
    <t>alikeaddition.com</t>
  </si>
  <si>
    <t>istanbulescortkim.com</t>
  </si>
  <si>
    <t>goodpornhd.com</t>
  </si>
  <si>
    <t>istanbulescortsinem.com</t>
  </si>
  <si>
    <t>weloveshopping.com</t>
  </si>
  <si>
    <t>deb.vn</t>
  </si>
  <si>
    <t>malath.com.sa</t>
  </si>
  <si>
    <t>wpforo.cn</t>
  </si>
  <si>
    <t>hizb-ut-tahrir-almaghreb.info</t>
  </si>
  <si>
    <t>politicalforum.com</t>
  </si>
  <si>
    <t>go2gov.net</t>
  </si>
  <si>
    <t>cambydee.com</t>
  </si>
  <si>
    <t>fund.com</t>
  </si>
  <si>
    <t>marketplacefairness.org</t>
  </si>
  <si>
    <t>pforzheim.de</t>
  </si>
  <si>
    <t>fathershops.com</t>
  </si>
  <si>
    <t>technicalatg.com</t>
  </si>
  <si>
    <t>nsp-zdrav.com</t>
  </si>
  <si>
    <t>human-nature.com</t>
  </si>
  <si>
    <t>cushwakedigital.com</t>
  </si>
  <si>
    <t>patogh.net</t>
  </si>
  <si>
    <t>pjenl.gob.mx</t>
  </si>
  <si>
    <t>hosting9000.com</t>
  </si>
  <si>
    <t>southstarcapital.com</t>
  </si>
  <si>
    <t>premiumkey.co</t>
  </si>
  <si>
    <t>hkppl.com</t>
  </si>
  <si>
    <t>mujeresconciencia.com</t>
  </si>
  <si>
    <t>prowzer.co.nz</t>
  </si>
  <si>
    <t>enginsight.com</t>
  </si>
  <si>
    <t>e-ssi.net</t>
  </si>
  <si>
    <t>qlqw888.cn</t>
  </si>
  <si>
    <t>atlantm.ru</t>
  </si>
  <si>
    <t>boynemountain.com</t>
  </si>
  <si>
    <t>chesterfieldobserver.com</t>
  </si>
  <si>
    <t>zggqls.cn</t>
  </si>
  <si>
    <t>hgj.com</t>
  </si>
  <si>
    <t>dallasparks.org</t>
  </si>
  <si>
    <t>dillydally.fr</t>
  </si>
  <si>
    <t>thebigidea.nz</t>
  </si>
  <si>
    <t>zetfans.com</t>
  </si>
  <si>
    <t>oracle.co.jp</t>
  </si>
  <si>
    <t>finlist.cz</t>
  </si>
  <si>
    <t>happay.in</t>
  </si>
  <si>
    <t>pornovideow.com</t>
  </si>
  <si>
    <t>vulkanneon.games</t>
  </si>
  <si>
    <t>australiandefence.com.au</t>
  </si>
  <si>
    <t>hw-assist.com</t>
  </si>
  <si>
    <t>psychosuccess.ru</t>
  </si>
  <si>
    <t>springbig.com</t>
  </si>
  <si>
    <t>gbhbl.com</t>
  </si>
  <si>
    <t>mightycall.ru</t>
  </si>
  <si>
    <t>diystart.com</t>
  </si>
  <si>
    <t>geniusgroupglobal.com</t>
  </si>
  <si>
    <t>dconnect.com.br</t>
  </si>
  <si>
    <t>filmnow.ro</t>
  </si>
  <si>
    <t>faktura.uz</t>
  </si>
  <si>
    <t>cmsrepository.com</t>
  </si>
  <si>
    <t>inimcloud.com</t>
  </si>
  <si>
    <t>myreviews.dev</t>
  </si>
  <si>
    <t>greenpostkorea.co.kr</t>
  </si>
  <si>
    <t>bilgisayarbilisim.net</t>
  </si>
  <si>
    <t>conchaytoro.com</t>
  </si>
  <si>
    <t>labonni.com.br</t>
  </si>
  <si>
    <t>coca-colafemsa.com</t>
  </si>
  <si>
    <t>anilkumarsunilkumarsarees.com</t>
  </si>
  <si>
    <t>lanyuewp.com</t>
  </si>
  <si>
    <t>texts.com</t>
  </si>
  <si>
    <t>jenne.com</t>
  </si>
  <si>
    <t>phoenixos.com</t>
  </si>
  <si>
    <t>aviva.io</t>
  </si>
  <si>
    <t>frobs.net</t>
  </si>
  <si>
    <t>admiralwin.site</t>
  </si>
  <si>
    <t>rcialipll.com</t>
  </si>
  <si>
    <t>freehrms.in</t>
  </si>
  <si>
    <t>brandyuva.in</t>
  </si>
  <si>
    <t>foxfire.net</t>
  </si>
  <si>
    <t>gonaturalenglish.com</t>
  </si>
  <si>
    <t>tennismania1.com</t>
  </si>
  <si>
    <t>zip161.ru</t>
  </si>
  <si>
    <t>pressbox.co.uk</t>
  </si>
  <si>
    <t>gmsdeluxe-offical.club</t>
  </si>
  <si>
    <t>turkweb.online</t>
  </si>
  <si>
    <t>ultius.com</t>
  </si>
  <si>
    <t>bookmarkilo.com</t>
  </si>
  <si>
    <t>mortality.org</t>
  </si>
  <si>
    <t>bets-bc-skozr.click</t>
  </si>
  <si>
    <t>moneyveo.ua</t>
  </si>
  <si>
    <t>symbotic.com</t>
  </si>
  <si>
    <t>thevillagesdailysun.com</t>
  </si>
  <si>
    <t>wip.pl</t>
  </si>
  <si>
    <t>rimzoneonline.com</t>
  </si>
  <si>
    <t>bankrcb.net</t>
  </si>
  <si>
    <t>bn.ie</t>
  </si>
  <si>
    <t>wildner-medien.de</t>
  </si>
  <si>
    <t>rcahms.gov.uk</t>
  </si>
  <si>
    <t>millimanonline.com</t>
  </si>
  <si>
    <t>etc-nn.ru</t>
  </si>
  <si>
    <t>hilafet.com</t>
  </si>
  <si>
    <t>bedrug.com</t>
  </si>
  <si>
    <t>excard.com.my</t>
  </si>
  <si>
    <t>uplod.net</t>
  </si>
  <si>
    <t>wheresmybank.com</t>
  </si>
  <si>
    <t>premium-tropological.com</t>
  </si>
  <si>
    <t>prezzibenzina.it</t>
  </si>
  <si>
    <t>manhuawang.net</t>
  </si>
  <si>
    <t>thamesandhudsonusa.com</t>
  </si>
  <si>
    <t>sexwallet.gr</t>
  </si>
  <si>
    <t>anglicanhistory.org</t>
  </si>
  <si>
    <t>kboosting.com</t>
  </si>
  <si>
    <t>biopod.tk</t>
  </si>
  <si>
    <t>wintega.com</t>
  </si>
  <si>
    <t>hebblyshop.com</t>
  </si>
  <si>
    <t>lczl.cc</t>
  </si>
  <si>
    <t>nexxera.com</t>
  </si>
  <si>
    <t>dmzkeys.com</t>
  </si>
  <si>
    <t>monoandstereo.com</t>
  </si>
  <si>
    <t>vulkandelux.biz</t>
  </si>
  <si>
    <t>hilti.de</t>
  </si>
  <si>
    <t>nepia.com</t>
  </si>
  <si>
    <t>orgjunkie.com</t>
  </si>
  <si>
    <t>venture-news.ru</t>
  </si>
  <si>
    <t>civilrightstrail.com</t>
  </si>
  <si>
    <t>okaa.ca</t>
  </si>
  <si>
    <t>dieterwunderlich.de</t>
  </si>
  <si>
    <t>729solutions.com</t>
  </si>
  <si>
    <t>examword.com</t>
  </si>
  <si>
    <t>zubrit.com</t>
  </si>
  <si>
    <t>netfibratelecom.com.br</t>
  </si>
  <si>
    <t>bets-bc-nxxjx.click</t>
  </si>
  <si>
    <t>zacbrownband.com</t>
  </si>
  <si>
    <t>thielfellowship.org</t>
  </si>
  <si>
    <t>prednisolone.digital</t>
  </si>
  <si>
    <t>ingomark.co.kr</t>
  </si>
  <si>
    <t>owc.com</t>
  </si>
  <si>
    <t>sml.ru</t>
  </si>
  <si>
    <t>bionika-digital.ru</t>
  </si>
  <si>
    <t>caepnet.org</t>
  </si>
  <si>
    <t>smolensk.ru</t>
  </si>
  <si>
    <t>biesse.com</t>
  </si>
  <si>
    <t>dominican.co.za</t>
  </si>
  <si>
    <t>admiralbet.rs</t>
  </si>
  <si>
    <t>newfront.com</t>
  </si>
  <si>
    <t>ehostingperu.net</t>
  </si>
  <si>
    <t>timessquareball.net</t>
  </si>
  <si>
    <t>genocidewatch.org</t>
  </si>
  <si>
    <t>urccloudapp.com</t>
  </si>
  <si>
    <t>oscarbookmarks.win</t>
  </si>
  <si>
    <t>fazendoanossafesta.com.br</t>
  </si>
  <si>
    <t>bayanistanbulescort.net</t>
  </si>
  <si>
    <t>europeonline-magazine.eu</t>
  </si>
  <si>
    <t>blackmagic-design.com</t>
  </si>
  <si>
    <t>flexe.com</t>
  </si>
  <si>
    <t>south32.com</t>
  </si>
  <si>
    <t>lymanproducts.com</t>
  </si>
  <si>
    <t>union-habitat.org</t>
  </si>
  <si>
    <t>gms777.club</t>
  </si>
  <si>
    <t>amayakids.com</t>
  </si>
  <si>
    <t>sodimac.com.ar</t>
  </si>
  <si>
    <t>tutorialmarketingdigital.com</t>
  </si>
  <si>
    <t>hangar-7.com</t>
  </si>
  <si>
    <t>modusnsk.ru</t>
  </si>
  <si>
    <t>musicshit.info</t>
  </si>
  <si>
    <t>floordaily.net</t>
  </si>
  <si>
    <t>junshaoa.shop</t>
  </si>
  <si>
    <t>shown.io</t>
  </si>
  <si>
    <t>webid-gateway.de</t>
  </si>
  <si>
    <t>hina.hr</t>
  </si>
  <si>
    <t>whitecoattrainer.com</t>
  </si>
  <si>
    <t>beon1x.com</t>
  </si>
  <si>
    <t>loyensloeff.com</t>
  </si>
  <si>
    <t>gifthero.com</t>
  </si>
  <si>
    <t>ostipharmso.com</t>
  </si>
  <si>
    <t>8pic.ir</t>
  </si>
  <si>
    <t>vodokanal-mytischi.ru</t>
  </si>
  <si>
    <t>materiel-velo.com</t>
  </si>
  <si>
    <t>joycasino.rocks</t>
  </si>
  <si>
    <t>kocsistem.com.tr</t>
  </si>
  <si>
    <t>vulcanelit.space</t>
  </si>
  <si>
    <t>infoorel.ru</t>
  </si>
  <si>
    <t>officesgirl.com</t>
  </si>
  <si>
    <t>cdnet.edu.cn</t>
  </si>
  <si>
    <t>wildatlanticway.com</t>
  </si>
  <si>
    <t>wikiaves.com.br</t>
  </si>
  <si>
    <t>slconseil.com</t>
  </si>
  <si>
    <t>access-sollutions.net.br</t>
  </si>
  <si>
    <t>itcoffee.hu</t>
  </si>
  <si>
    <t>k-wisdomtolk.com</t>
  </si>
  <si>
    <t>chinookcomputers.net</t>
  </si>
  <si>
    <t>nmmxrzp.com</t>
  </si>
  <si>
    <t>jazztour.ru</t>
  </si>
  <si>
    <t>vikinglayer.com</t>
  </si>
  <si>
    <t>brainlab.net</t>
  </si>
  <si>
    <t>databssint.com</t>
  </si>
  <si>
    <t>eos-intl.net</t>
  </si>
  <si>
    <t>hizb-uzbekistan.info</t>
  </si>
  <si>
    <t>wearable-technologies.com</t>
  </si>
  <si>
    <t>umkast.ru</t>
  </si>
  <si>
    <t>artabaft.com</t>
  </si>
  <si>
    <t>amigamurcia.com</t>
  </si>
  <si>
    <t>warmind.io</t>
  </si>
  <si>
    <t>greensnap.jp</t>
  </si>
  <si>
    <t>sugino.ac.jp</t>
  </si>
  <si>
    <t>gilat.com.pe</t>
  </si>
  <si>
    <t>sochibisnes.ru</t>
  </si>
  <si>
    <t>mmt-online.co.uk</t>
  </si>
  <si>
    <t>coral-tours.net</t>
  </si>
  <si>
    <t>eldes.lt</t>
  </si>
  <si>
    <t>nakedchinesewomen.xyz</t>
  </si>
  <si>
    <t>vulkandelux.rocks</t>
  </si>
  <si>
    <t>nicelocal.com.mx</t>
  </si>
  <si>
    <t>reliccastle.com</t>
  </si>
  <si>
    <t>carlislesyntec.com</t>
  </si>
  <si>
    <t>rulex.ru</t>
  </si>
  <si>
    <t>affinhwang.com</t>
  </si>
  <si>
    <t>pepstores.com</t>
  </si>
  <si>
    <t>22web.net</t>
  </si>
  <si>
    <t>ywnews.com.tw</t>
  </si>
  <si>
    <t>enflexion.com.au</t>
  </si>
  <si>
    <t>aciwebs.com</t>
  </si>
  <si>
    <t>caudata.org</t>
  </si>
  <si>
    <t>taloncommerce.com</t>
  </si>
  <si>
    <t>topbots.com</t>
  </si>
  <si>
    <t>fi-fo.co.kr</t>
  </si>
  <si>
    <t>mirasapo-plus.go.jp</t>
  </si>
  <si>
    <t>kidzbop.com</t>
  </si>
  <si>
    <t>indocco.com</t>
  </si>
  <si>
    <t>mababy.com</t>
  </si>
  <si>
    <t>flexpoint.com.br</t>
  </si>
  <si>
    <t>altair-jsc.ru</t>
  </si>
  <si>
    <t>telcelinstitucional.com</t>
  </si>
  <si>
    <t>ruconst.com</t>
  </si>
  <si>
    <t>bets-bc-augrz.click</t>
  </si>
  <si>
    <t>absi.ro</t>
  </si>
  <si>
    <t>scaryfuckers.com</t>
  </si>
  <si>
    <t>cnsmaryland.org</t>
  </si>
  <si>
    <t>gyminsight.com</t>
  </si>
  <si>
    <t>priligyset.com</t>
  </si>
  <si>
    <t>opengl-tutorial.org</t>
  </si>
  <si>
    <t>zierer.ru</t>
  </si>
  <si>
    <t>brandup.pro</t>
  </si>
  <si>
    <t>tempetourism.com</t>
  </si>
  <si>
    <t>top5-test.de</t>
  </si>
  <si>
    <t>completedns.net</t>
  </si>
  <si>
    <t>scia.net</t>
  </si>
  <si>
    <t>novosti.dn.ua</t>
  </si>
  <si>
    <t>oscepa.org</t>
  </si>
  <si>
    <t>ananinaminagirsinbudomain.xyz</t>
  </si>
  <si>
    <t>autentic.biz</t>
  </si>
  <si>
    <t>avtomoe.com</t>
  </si>
  <si>
    <t>clickhere4hardcore.com</t>
  </si>
  <si>
    <t>asadi.de</t>
  </si>
  <si>
    <t>lnwdomain.com</t>
  </si>
  <si>
    <t>dominioshdfull.com</t>
  </si>
  <si>
    <t>cypnow.co.uk</t>
  </si>
  <si>
    <t>goalexandria.com</t>
  </si>
  <si>
    <t>mphclub.com</t>
  </si>
  <si>
    <t>clevelandcliniclondon.uk</t>
  </si>
  <si>
    <t>knopnews2.com</t>
  </si>
  <si>
    <t>overture.org</t>
  </si>
  <si>
    <t>awspls.com</t>
  </si>
  <si>
    <t>signalz.com</t>
  </si>
  <si>
    <t>clerk.org</t>
  </si>
  <si>
    <t>savory.global</t>
  </si>
  <si>
    <t>seeker.io</t>
  </si>
  <si>
    <t>infotek.su</t>
  </si>
  <si>
    <t>wulcan.money</t>
  </si>
  <si>
    <t>maison-hote-oise.com</t>
  </si>
  <si>
    <t>ballop.co.kr</t>
  </si>
  <si>
    <t>meddirec.com</t>
  </si>
  <si>
    <t>cqrvwq.com</t>
  </si>
  <si>
    <t>gm-s1ots.biz</t>
  </si>
  <si>
    <t>aa.am</t>
  </si>
  <si>
    <t>hamiltoncountyohio.gov</t>
  </si>
  <si>
    <t>worldweb-directory.com</t>
  </si>
  <si>
    <t>pokertube.com</t>
  </si>
  <si>
    <t>mckessonspecialtyhealth.com</t>
  </si>
  <si>
    <t>ttpod.com</t>
  </si>
  <si>
    <t>afis.org</t>
  </si>
  <si>
    <t>claimcoin.in</t>
  </si>
  <si>
    <t>high1.com</t>
  </si>
  <si>
    <t>parissecret.com</t>
  </si>
  <si>
    <t>replacementlaptopkeys.com</t>
  </si>
  <si>
    <t>forestlawn.com</t>
  </si>
  <si>
    <t>columbiaassociation.org</t>
  </si>
  <si>
    <t>bets-bc-xregr.click</t>
  </si>
  <si>
    <t>omniplex.ie</t>
  </si>
  <si>
    <t>qnews.com.au</t>
  </si>
  <si>
    <t>tembr.ru</t>
  </si>
  <si>
    <t>bluebbb.org</t>
  </si>
  <si>
    <t>eqlstore.com</t>
  </si>
  <si>
    <t>femmeluxe.co.uk</t>
  </si>
  <si>
    <t>mangmua.com</t>
  </si>
  <si>
    <t>meeyland.com</t>
  </si>
  <si>
    <t>icgws.com</t>
  </si>
  <si>
    <t>thvideos.net</t>
  </si>
  <si>
    <t>nasjonaleturistveger.no</t>
  </si>
  <si>
    <t>xcontest.org</t>
  </si>
  <si>
    <t>mp3share.ru</t>
  </si>
  <si>
    <t>download32.com</t>
  </si>
  <si>
    <t>talaythaidartmouth.com</t>
  </si>
  <si>
    <t>humanmade.jp</t>
  </si>
  <si>
    <t>anzhiy.cn</t>
  </si>
  <si>
    <t>kalyanjanata.net</t>
  </si>
  <si>
    <t>bets-bc-ntjog.click</t>
  </si>
  <si>
    <t>yeditepegumruk.com</t>
  </si>
  <si>
    <t>hardwarebook.info</t>
  </si>
  <si>
    <t>pref.tokushima.jp</t>
  </si>
  <si>
    <t>ocf.sh</t>
  </si>
  <si>
    <t>academie-cinema.org</t>
  </si>
  <si>
    <t>bpost2.be</t>
  </si>
  <si>
    <t>statbrowser.com</t>
  </si>
  <si>
    <t>menshealth.pl</t>
  </si>
  <si>
    <t>free-images.com</t>
  </si>
  <si>
    <t>marketmillion.com</t>
  </si>
  <si>
    <t>satsig.net</t>
  </si>
  <si>
    <t>sunway.ru</t>
  </si>
  <si>
    <t>ydisp.cn</t>
  </si>
  <si>
    <t>pmc.gov.pk</t>
  </si>
  <si>
    <t>mksports.co.kr</t>
  </si>
  <si>
    <t>baseballmusings.com</t>
  </si>
  <si>
    <t>aresdirect.com</t>
  </si>
  <si>
    <t>kingstonmemoryshop.co.uk</t>
  </si>
  <si>
    <t>mp3ha.org</t>
  </si>
  <si>
    <t>iptvfilms.com</t>
  </si>
  <si>
    <t>naturalinsight.com</t>
  </si>
  <si>
    <t>dreuz.info</t>
  </si>
  <si>
    <t>bankrt.ru</t>
  </si>
  <si>
    <t>nodong.net</t>
  </si>
  <si>
    <t>bganglobalnet.net</t>
  </si>
  <si>
    <t>epsa-spb.ru</t>
  </si>
  <si>
    <t>ktabpdf.com</t>
  </si>
  <si>
    <t>kwaiapps.com</t>
  </si>
  <si>
    <t>thinkbox.tv</t>
  </si>
  <si>
    <t>sfr-sh.fr</t>
  </si>
  <si>
    <t>goldilocks.com.ph</t>
  </si>
  <si>
    <t>telelistas.net</t>
  </si>
  <si>
    <t>repeatingislands.com</t>
  </si>
  <si>
    <t>xn--kostme-6ya.com</t>
  </si>
  <si>
    <t>sweetiessweeps.com</t>
  </si>
  <si>
    <t>grundschule-ronsdorf.de</t>
  </si>
  <si>
    <t>tutogen.de</t>
  </si>
  <si>
    <t>viagrabtab.quest</t>
  </si>
  <si>
    <t>bets-bc-tzqef.click</t>
  </si>
  <si>
    <t>gazetaby.media</t>
  </si>
  <si>
    <t>vdelux-legal.xyz</t>
  </si>
  <si>
    <t>trustonefinancial.org</t>
  </si>
  <si>
    <t>fitface.xyz</t>
  </si>
  <si>
    <t>bookbugs.kr</t>
  </si>
  <si>
    <t>mediagol.it</t>
  </si>
  <si>
    <t>n-kraft.ru</t>
  </si>
  <si>
    <t>aj2432.online</t>
  </si>
  <si>
    <t>webiso.pl</t>
  </si>
  <si>
    <t>bray.com</t>
  </si>
  <si>
    <t>vulkanonline.club</t>
  </si>
  <si>
    <t>griechenland.net</t>
  </si>
  <si>
    <t>blatzheim.com</t>
  </si>
  <si>
    <t>azarask.in</t>
  </si>
  <si>
    <t>altair.it</t>
  </si>
  <si>
    <t>summitcountyco.gov</t>
  </si>
  <si>
    <t>hydra.co.id</t>
  </si>
  <si>
    <t>narcoblock.ru</t>
  </si>
  <si>
    <t>patest.cn</t>
  </si>
  <si>
    <t>kurkent.ru</t>
  </si>
  <si>
    <t>paslpool.es</t>
  </si>
  <si>
    <t>bellvision.fr</t>
  </si>
  <si>
    <t>customerconnections.io</t>
  </si>
  <si>
    <t>zeroninelatam.com</t>
  </si>
  <si>
    <t>gemway.net.cn</t>
  </si>
  <si>
    <t>imoney.ph</t>
  </si>
  <si>
    <t>characternames.com</t>
  </si>
  <si>
    <t>steviewonder.net</t>
  </si>
  <si>
    <t>nickmason2020.ru</t>
  </si>
  <si>
    <t>tensportstv.com</t>
  </si>
  <si>
    <t>sexyistanbulescorts.com</t>
  </si>
  <si>
    <t>bets-bc-iddqu.click</t>
  </si>
  <si>
    <t>nodoping.org</t>
  </si>
  <si>
    <t>christendom.edu</t>
  </si>
  <si>
    <t>channeldigital.co.uk</t>
  </si>
  <si>
    <t>anonymousite.com</t>
  </si>
  <si>
    <t>enjoythewood.com</t>
  </si>
  <si>
    <t>sardiniapost.it</t>
  </si>
  <si>
    <t>studylink.govt.nz</t>
  </si>
  <si>
    <t>kdmnzal.ru</t>
  </si>
  <si>
    <t>kaec.net</t>
  </si>
  <si>
    <t>anacom.pt</t>
  </si>
  <si>
    <t>zoo24.de</t>
  </si>
  <si>
    <t>hardlyeverwornit.com</t>
  </si>
  <si>
    <t>apiascholars.org</t>
  </si>
  <si>
    <t>languageposters.com</t>
  </si>
  <si>
    <t>selezen.net</t>
  </si>
  <si>
    <t>gabb3r.ru</t>
  </si>
  <si>
    <t>butuhcerita.xyz</t>
  </si>
  <si>
    <t>lgdsxsd.com</t>
  </si>
  <si>
    <t>kc-education.com</t>
  </si>
  <si>
    <t>selfietravel.kz</t>
  </si>
  <si>
    <t>radioizvor.de</t>
  </si>
  <si>
    <t>mydns-serv.com</t>
  </si>
  <si>
    <t>bets-bc-jurgh.click</t>
  </si>
  <si>
    <t>teentimes.org</t>
  </si>
  <si>
    <t>joycazino.live</t>
  </si>
  <si>
    <t>rospres.com</t>
  </si>
  <si>
    <t>bets-bc-slbdw.click</t>
  </si>
  <si>
    <t>wignet.pl</t>
  </si>
  <si>
    <t>vulkan-kazino.xyz</t>
  </si>
  <si>
    <t>sjuhawks.com</t>
  </si>
  <si>
    <t>faraon-casino.info</t>
  </si>
  <si>
    <t>1xbetmobil.xyz</t>
  </si>
  <si>
    <t>planshet-info.ru</t>
  </si>
  <si>
    <t>rif.ru</t>
  </si>
  <si>
    <t>thd.vg</t>
  </si>
  <si>
    <t>fedcup.com</t>
  </si>
  <si>
    <t>freezermealfrenzy.com</t>
  </si>
  <si>
    <t>trustreviewers.com</t>
  </si>
  <si>
    <t>kazino-x.rocks</t>
  </si>
  <si>
    <t>isscc.org</t>
  </si>
  <si>
    <t>bf-1.com</t>
  </si>
  <si>
    <t>jetss.com</t>
  </si>
  <si>
    <t>vsegda.love</t>
  </si>
  <si>
    <t>admupright.xyz</t>
  </si>
  <si>
    <t>mango.markets</t>
  </si>
  <si>
    <t>bets-bc-riosq.click</t>
  </si>
  <si>
    <t>koshcheev.ru</t>
  </si>
  <si>
    <t>netbloghost.com</t>
  </si>
  <si>
    <t>vetradar.com</t>
  </si>
  <si>
    <t>canit.se</t>
  </si>
  <si>
    <t>baseball-fever.com</t>
  </si>
  <si>
    <t>allmacworlds.com</t>
  </si>
  <si>
    <t>ixtimes.com</t>
  </si>
  <si>
    <t>jucm.com</t>
  </si>
  <si>
    <t>giga.com.sg</t>
  </si>
  <si>
    <t>alpine.co.jp</t>
  </si>
  <si>
    <t>pornhd3x.me</t>
  </si>
  <si>
    <t>3ctelecom.hu</t>
  </si>
  <si>
    <t>ufinet.com.py</t>
  </si>
  <si>
    <t>avantys.com</t>
  </si>
  <si>
    <t>poc-vynetrellis.com</t>
  </si>
  <si>
    <t>diazcortez.com.ar</t>
  </si>
  <si>
    <t>vbest-tax.jp</t>
  </si>
  <si>
    <t>ibiscycles.com</t>
  </si>
  <si>
    <t>lt301.sbs</t>
  </si>
  <si>
    <t>eugyppius.com</t>
  </si>
  <si>
    <t>lapid.de</t>
  </si>
  <si>
    <t>greume.com</t>
  </si>
  <si>
    <t>ofk-mebel.ru</t>
  </si>
  <si>
    <t>rebindtest.com</t>
  </si>
  <si>
    <t>vulcan-avtomats.club</t>
  </si>
  <si>
    <t>vhoste.ru</t>
  </si>
  <si>
    <t>cenyvaptekah.ru</t>
  </si>
  <si>
    <t>themepunch-ext-b.tools</t>
  </si>
  <si>
    <t>xclusivepop.com</t>
  </si>
  <si>
    <t>simpleminecraft.ru</t>
  </si>
  <si>
    <t>plhqntt006.xyz</t>
  </si>
  <si>
    <t>dagupan.com</t>
  </si>
  <si>
    <t>rhythmsystems.com</t>
  </si>
  <si>
    <t>powazek.com</t>
  </si>
  <si>
    <t>ernaehrung.de</t>
  </si>
  <si>
    <t>bruinsextra.com</t>
  </si>
  <si>
    <t>greenpeace.at</t>
  </si>
  <si>
    <t>bosch.co.jp</t>
  </si>
  <si>
    <t>bryanhealth.com</t>
  </si>
  <si>
    <t>autoketing.net</t>
  </si>
  <si>
    <t>k-hanbok.co.kr</t>
  </si>
  <si>
    <t>elegantautoretail.com</t>
  </si>
  <si>
    <t>bbw-hookups.org</t>
  </si>
  <si>
    <t>meleklermekani.com</t>
  </si>
  <si>
    <t>vulkan24legal.biz</t>
  </si>
  <si>
    <t>periodaisle.com</t>
  </si>
  <si>
    <t>carmanuals2.com</t>
  </si>
  <si>
    <t>first-colo.eu</t>
  </si>
  <si>
    <t>mooseintl.org</t>
  </si>
  <si>
    <t>ragsaacommunication.in</t>
  </si>
  <si>
    <t>doctorfox.co.uk</t>
  </si>
  <si>
    <t>18moa004.com</t>
  </si>
  <si>
    <t>bestphotoeditors.org</t>
  </si>
  <si>
    <t>inkworldmagazine.com</t>
  </si>
  <si>
    <t>meetjojo.com</t>
  </si>
  <si>
    <t>geeksgod.com</t>
  </si>
  <si>
    <t>orval.be</t>
  </si>
  <si>
    <t>princast.es</t>
  </si>
  <si>
    <t>pornindian.tv</t>
  </si>
  <si>
    <t>thehouseofmarley.com</t>
  </si>
  <si>
    <t>bets-bc-tdbph.click</t>
  </si>
  <si>
    <t>chmail.ru</t>
  </si>
  <si>
    <t>avshop.ca</t>
  </si>
  <si>
    <t>tino.vn</t>
  </si>
  <si>
    <t>advisor-net.ca</t>
  </si>
  <si>
    <t>cluerich.com</t>
  </si>
  <si>
    <t>choicely.com</t>
  </si>
  <si>
    <t>acrylicwifi.com</t>
  </si>
  <si>
    <t>rannforex.com</t>
  </si>
  <si>
    <t>crimea-tv.net</t>
  </si>
  <si>
    <t>volquartsen.com</t>
  </si>
  <si>
    <t>interfacesys.com</t>
  </si>
  <si>
    <t>enhancepd.com</t>
  </si>
  <si>
    <t>maarch.org</t>
  </si>
  <si>
    <t>9ohrana.ru</t>
  </si>
  <si>
    <t>pm.gouv.fr</t>
  </si>
  <si>
    <t>indishare.me</t>
  </si>
  <si>
    <t>avisonyoung.co.uk</t>
  </si>
  <si>
    <t>national-bank.de</t>
  </si>
  <si>
    <t>rxengage.app</t>
  </si>
  <si>
    <t>gadgetinfinity.com</t>
  </si>
  <si>
    <t>buypropecia.shop</t>
  </si>
  <si>
    <t>diclofenac.digital</t>
  </si>
  <si>
    <t>cz365.com</t>
  </si>
  <si>
    <t>joker123slot.to</t>
  </si>
  <si>
    <t>fulledu.ru</t>
  </si>
  <si>
    <t>mnobookmarks.com</t>
  </si>
  <si>
    <t>fotobabble.com</t>
  </si>
  <si>
    <t>localnetworkmedia.com</t>
  </si>
  <si>
    <t>globalbajaj.com</t>
  </si>
  <si>
    <t>boardinfinity.com</t>
  </si>
  <si>
    <t>corporatecomm.net</t>
  </si>
  <si>
    <t>namelabel.co.kr</t>
  </si>
  <si>
    <t>bettilt.life</t>
  </si>
  <si>
    <t>playdom-casino.live</t>
  </si>
  <si>
    <t>t911.tv</t>
  </si>
  <si>
    <t>vulcan.company</t>
  </si>
  <si>
    <t>mi-sys.ru</t>
  </si>
  <si>
    <t>fm1today.ch</t>
  </si>
  <si>
    <t>aeroportolisboa.pt</t>
  </si>
  <si>
    <t>exist.group</t>
  </si>
  <si>
    <t>sltd.ru</t>
  </si>
  <si>
    <t>cnbplus.com</t>
  </si>
  <si>
    <t>tqwba.com</t>
  </si>
  <si>
    <t>nexusbytes.com</t>
  </si>
  <si>
    <t>biblioteka-en.org.ua</t>
  </si>
  <si>
    <t>kiwi.no</t>
  </si>
  <si>
    <t>commodore.ca</t>
  </si>
  <si>
    <t>hansa-flex.com</t>
  </si>
  <si>
    <t>elsevar.ru</t>
  </si>
  <si>
    <t>08auto.cn</t>
  </si>
  <si>
    <t>sitereq.com</t>
  </si>
  <si>
    <t>kct.kz</t>
  </si>
  <si>
    <t>buyavodart.monster</t>
  </si>
  <si>
    <t>rhone.fr</t>
  </si>
  <si>
    <t>steamboatchamber.com</t>
  </si>
  <si>
    <t>kisrating.com</t>
  </si>
  <si>
    <t>conveniencespace.com</t>
  </si>
  <si>
    <t>xsops.cn</t>
  </si>
  <si>
    <t>bartelldrugs.com</t>
  </si>
  <si>
    <t>intexso.ru</t>
  </si>
  <si>
    <t>trilby.media</t>
  </si>
  <si>
    <t>qinzhe.com</t>
  </si>
  <si>
    <t>partneresi.com</t>
  </si>
  <si>
    <t>redragon.ru</t>
  </si>
  <si>
    <t>1001eda.com</t>
  </si>
  <si>
    <t>twg2022.com</t>
  </si>
  <si>
    <t>tdi.uz</t>
  </si>
  <si>
    <t>clomidonline.site</t>
  </si>
  <si>
    <t>warcry.com</t>
  </si>
  <si>
    <t>n-py.com</t>
  </si>
  <si>
    <t>neko-tomo.net</t>
  </si>
  <si>
    <t>nicklafferty.com</t>
  </si>
  <si>
    <t>imi.edu</t>
  </si>
  <si>
    <t>datacounterwidget.com</t>
  </si>
  <si>
    <t>toptarotist.nl</t>
  </si>
  <si>
    <t>ettu.org</t>
  </si>
  <si>
    <t>mature-qualitysingles.com</t>
  </si>
  <si>
    <t>rapidresults.live</t>
  </si>
  <si>
    <t>ncics.org</t>
  </si>
  <si>
    <t>heliumdev.com</t>
  </si>
  <si>
    <t>facilethings.com</t>
  </si>
  <si>
    <t>monidai.com</t>
  </si>
  <si>
    <t>virtualdataserver.com</t>
  </si>
  <si>
    <t>fun.ac.jp</t>
  </si>
  <si>
    <t>lucesdelsiglo.com</t>
  </si>
  <si>
    <t>jgdb.com</t>
  </si>
  <si>
    <t>standardbank.com.na</t>
  </si>
  <si>
    <t>nationalgeographicpartners.com</t>
  </si>
  <si>
    <t>nwhm.com</t>
  </si>
  <si>
    <t>tubegalore.world</t>
  </si>
  <si>
    <t>game-bean.com</t>
  </si>
  <si>
    <t>consorciobautista.net</t>
  </si>
  <si>
    <t>stolicatele.com</t>
  </si>
  <si>
    <t>lyama.net</t>
  </si>
  <si>
    <t>fathomhq.com</t>
  </si>
  <si>
    <t>crownbio.com</t>
  </si>
  <si>
    <t>rexegg.com</t>
  </si>
  <si>
    <t>designingmedia.com</t>
  </si>
  <si>
    <t>miamicountyprobatejuvenile.org</t>
  </si>
  <si>
    <t>hylete.com</t>
  </si>
  <si>
    <t>it-processmaps.com</t>
  </si>
  <si>
    <t>leanbox.us</t>
  </si>
  <si>
    <t>online-rg.ru</t>
  </si>
  <si>
    <t>luckydayapp.com</t>
  </si>
  <si>
    <t>cxswyjy.com</t>
  </si>
  <si>
    <t>wattspace.co</t>
  </si>
  <si>
    <t>economical.com</t>
  </si>
  <si>
    <t>writeyourpaper.org</t>
  </si>
  <si>
    <t>ocrv.pro</t>
  </si>
  <si>
    <t>mtndewgaming.com</t>
  </si>
  <si>
    <t>hostnamaste.com</t>
  </si>
  <si>
    <t>sea.edu</t>
  </si>
  <si>
    <t>altrad.com</t>
  </si>
  <si>
    <t>tomatooo.xyz</t>
  </si>
  <si>
    <t>hudsonwinemarket.com</t>
  </si>
  <si>
    <t>teletoria.ru</t>
  </si>
  <si>
    <t>kanagawa-kankou.or.jp</t>
  </si>
  <si>
    <t>zhanhuo.com</t>
  </si>
  <si>
    <t>flerogamessvc.com</t>
  </si>
  <si>
    <t>forum.gov.bm</t>
  </si>
  <si>
    <t>nordforme.org</t>
  </si>
  <si>
    <t>strmarketplace.com</t>
  </si>
  <si>
    <t>dropi.ru</t>
  </si>
  <si>
    <t>fluentcrm.com</t>
  </si>
  <si>
    <t>rechtslupe.de</t>
  </si>
  <si>
    <t>harem-battle.club</t>
  </si>
  <si>
    <t>zhongxinhongmu.com</t>
  </si>
  <si>
    <t>andagjg.com</t>
  </si>
  <si>
    <t>quadmedical.com</t>
  </si>
  <si>
    <t>bestessayseducationusa.com</t>
  </si>
  <si>
    <t>bets-bc-kiwrm.click</t>
  </si>
  <si>
    <t>kkm.ru</t>
  </si>
  <si>
    <t>devicemart.co.kr</t>
  </si>
  <si>
    <t>pmph.com</t>
  </si>
  <si>
    <t>3abn.org</t>
  </si>
  <si>
    <t>sexpoputchik.ru</t>
  </si>
  <si>
    <t>yomi.mobi</t>
  </si>
  <si>
    <t>uatoday.tv</t>
  </si>
  <si>
    <t>detmir.by</t>
  </si>
  <si>
    <t>h8jx.com</t>
  </si>
  <si>
    <t>skinsback.com</t>
  </si>
  <si>
    <t>sixfigureclassifieds.com</t>
  </si>
  <si>
    <t>jasolasia.com</t>
  </si>
  <si>
    <t>bets-bc-aejeu.click</t>
  </si>
  <si>
    <t>throughthefair.com</t>
  </si>
  <si>
    <t>newbay.com</t>
  </si>
  <si>
    <t>vulkan8.club</t>
  </si>
  <si>
    <t>imslp.info</t>
  </si>
  <si>
    <t>simmcomm.ch</t>
  </si>
  <si>
    <t>thethinkingtraveller.com</t>
  </si>
  <si>
    <t>nmao.go.jp</t>
  </si>
  <si>
    <t>kakasoft.com</t>
  </si>
  <si>
    <t>gakkoushinrishi.jp</t>
  </si>
  <si>
    <t>seasonsyear.com</t>
  </si>
  <si>
    <t>gwccnet.com</t>
  </si>
  <si>
    <t>moskraeved.ru</t>
  </si>
  <si>
    <t>techbuzzer.org</t>
  </si>
  <si>
    <t>noticiarmoz.com</t>
  </si>
  <si>
    <t>allenbwest.com</t>
  </si>
  <si>
    <t>internet-for-guests.com</t>
  </si>
  <si>
    <t>euroholidaycenters.com</t>
  </si>
  <si>
    <t>edpillst.com</t>
  </si>
  <si>
    <t>bets-bc-wedqd.click</t>
  </si>
  <si>
    <t>mkuspt.com</t>
  </si>
  <si>
    <t>contractwarsgame.com</t>
  </si>
  <si>
    <t>seoclevers.com</t>
  </si>
  <si>
    <t>fridaystudentportal.com</t>
  </si>
  <si>
    <t>shecares.com</t>
  </si>
  <si>
    <t>szkrjn.com</t>
  </si>
  <si>
    <t>hondana.jp</t>
  </si>
  <si>
    <t>ultra.hr</t>
  </si>
  <si>
    <t>westendverlag.de</t>
  </si>
  <si>
    <t>normankoren.com</t>
  </si>
  <si>
    <t>naturecanada.ca</t>
  </si>
  <si>
    <t>888.hu</t>
  </si>
  <si>
    <t>fissionclassifieds.com</t>
  </si>
  <si>
    <t>tamanhhospital.vn</t>
  </si>
  <si>
    <t>lontv.sex</t>
  </si>
  <si>
    <t>jewishunpacked.com</t>
  </si>
  <si>
    <t>zsdocx.com</t>
  </si>
  <si>
    <t>poehalisnami.ua</t>
  </si>
  <si>
    <t>math-prosto.ru</t>
  </si>
  <si>
    <t>utube.ai</t>
  </si>
  <si>
    <t>elele.com.tr</t>
  </si>
  <si>
    <t>oplnk.net</t>
  </si>
  <si>
    <t>strengthrunning.com</t>
  </si>
  <si>
    <t>lewdcorner.com</t>
  </si>
  <si>
    <t>claranet.es</t>
  </si>
  <si>
    <t>teleboerse.de</t>
  </si>
  <si>
    <t>worldwidewatch.ru</t>
  </si>
  <si>
    <t>sexyporn.tv</t>
  </si>
  <si>
    <t>jonathan-cook.net</t>
  </si>
  <si>
    <t>geronimo.su</t>
  </si>
  <si>
    <t>gameofficials.net</t>
  </si>
  <si>
    <t>hinterlandoutfitters.com</t>
  </si>
  <si>
    <t>rafalreyzer.com</t>
  </si>
  <si>
    <t>hotelsaccommodation.com.au</t>
  </si>
  <si>
    <t>yhtechdlsips1.net</t>
  </si>
  <si>
    <t>nhow-hotels.com</t>
  </si>
  <si>
    <t>lostcinema.ru</t>
  </si>
  <si>
    <t>wikilengua.org</t>
  </si>
  <si>
    <t>findyourpark.com</t>
  </si>
  <si>
    <t>gig.katowice.pl</t>
  </si>
  <si>
    <t>sharegpt.com</t>
  </si>
  <si>
    <t>pearsoned.ca</t>
  </si>
  <si>
    <t>dask.gov.tr</t>
  </si>
  <si>
    <t>indiakino.net</t>
  </si>
  <si>
    <t>bedroompleasures.co.uk</t>
  </si>
  <si>
    <t>hosting-server.cloud</t>
  </si>
  <si>
    <t>cleancarsautodetailing.com</t>
  </si>
  <si>
    <t>hbowatch.com</t>
  </si>
  <si>
    <t>saitama-arena.co.jp</t>
  </si>
  <si>
    <t>newlandchase.com</t>
  </si>
  <si>
    <t>june.ru</t>
  </si>
  <si>
    <t>ckkp8.xyz</t>
  </si>
  <si>
    <t>bets-bc-kngyb.click</t>
  </si>
  <si>
    <t>dcloud.co.id</t>
  </si>
  <si>
    <t>admiral-78.com</t>
  </si>
  <si>
    <t>australiawhois.com</t>
  </si>
  <si>
    <t>certifyme.net</t>
  </si>
  <si>
    <t>trustlayer.io</t>
  </si>
  <si>
    <t>zibby.com</t>
  </si>
  <si>
    <t>pinduck.com</t>
  </si>
  <si>
    <t>uspayments.com</t>
  </si>
  <si>
    <t>tfdidesign.com</t>
  </si>
  <si>
    <t>biooverview.com</t>
  </si>
  <si>
    <t>uni-ubi.com</t>
  </si>
  <si>
    <t>promoteabhi.com</t>
  </si>
  <si>
    <t>sword-buyers-guide.com</t>
  </si>
  <si>
    <t>vamaship.com</t>
  </si>
  <si>
    <t>avgle.mobi</t>
  </si>
  <si>
    <t>sxldns.com</t>
  </si>
  <si>
    <t>iddaakulubu.com</t>
  </si>
  <si>
    <t>tnet.cz</t>
  </si>
  <si>
    <t>lpo.org.uk</t>
  </si>
  <si>
    <t>ui-global-dns.org</t>
  </si>
  <si>
    <t>mandarintouch.com</t>
  </si>
  <si>
    <t>sc.gov.ua</t>
  </si>
  <si>
    <t>vedicology.com</t>
  </si>
  <si>
    <t>therightwording.com</t>
  </si>
  <si>
    <t>purelyelizabeth.com</t>
  </si>
  <si>
    <t>luerzersarchive.net</t>
  </si>
  <si>
    <t>disq.de</t>
  </si>
  <si>
    <t>thefutureperfect.com</t>
  </si>
  <si>
    <t>perabet672.com</t>
  </si>
  <si>
    <t>shopntoys.ru</t>
  </si>
  <si>
    <t>webappsonlinegames.com</t>
  </si>
  <si>
    <t>linksunlimited.com</t>
  </si>
  <si>
    <t>vulkanudachi-casino.com</t>
  </si>
  <si>
    <t>abf.se</t>
  </si>
  <si>
    <t>andrealphusgames.com</t>
  </si>
  <si>
    <t>fluide.net</t>
  </si>
  <si>
    <t>taday.ru</t>
  </si>
  <si>
    <t>hunternetwork.com</t>
  </si>
  <si>
    <t>enterhindi.com</t>
  </si>
  <si>
    <t>luihills.com</t>
  </si>
  <si>
    <t>buyacsgosmurf.com</t>
  </si>
  <si>
    <t>madisonseating.com</t>
  </si>
  <si>
    <t>momalwaysfindsout.com</t>
  </si>
  <si>
    <t>voirseries.co</t>
  </si>
  <si>
    <t>springfieldmuseums.org</t>
  </si>
  <si>
    <t>daytradetheworld.com</t>
  </si>
  <si>
    <t>rcgt.com</t>
  </si>
  <si>
    <t>wldcdn.net</t>
  </si>
  <si>
    <t>uniwebsa.biz</t>
  </si>
  <si>
    <t>bugtags.cn</t>
  </si>
  <si>
    <t>caseinterview.com</t>
  </si>
  <si>
    <t>siteground155.com</t>
  </si>
  <si>
    <t>pps.net.au</t>
  </si>
  <si>
    <t>aw-wiki.com</t>
  </si>
  <si>
    <t>cloudyfarms.net</t>
  </si>
  <si>
    <t>sonixcast.com</t>
  </si>
  <si>
    <t>bthechange.com</t>
  </si>
  <si>
    <t>grayingwithgrace.com</t>
  </si>
  <si>
    <t>osimpu.com</t>
  </si>
  <si>
    <t>signal.is</t>
  </si>
  <si>
    <t>smartmeapp.com</t>
  </si>
  <si>
    <t>newgrodno.by</t>
  </si>
  <si>
    <t>mylife.az</t>
  </si>
  <si>
    <t>washingtonhistory.org</t>
  </si>
  <si>
    <t>onlineservicess.in</t>
  </si>
  <si>
    <t>ministryoftesting.com</t>
  </si>
  <si>
    <t>no8.io</t>
  </si>
  <si>
    <t>bhbikes.com</t>
  </si>
  <si>
    <t>prestigeinvestigazioni.com</t>
  </si>
  <si>
    <t>bets-bc-upztn.click</t>
  </si>
  <si>
    <t>zybwhsb.com</t>
  </si>
  <si>
    <t>glasscubes.com</t>
  </si>
  <si>
    <t>wincash2day.com</t>
  </si>
  <si>
    <t>grapple-staging.co.uk</t>
  </si>
  <si>
    <t>bazalt.ru</t>
  </si>
  <si>
    <t>4grad.in.ua</t>
  </si>
  <si>
    <t>sbstransit.com.sg</t>
  </si>
  <si>
    <t>casinovulkan.tips</t>
  </si>
  <si>
    <t>muhasebedersleri.com</t>
  </si>
  <si>
    <t>bets-bc-qbsbs.click</t>
  </si>
  <si>
    <t>prostitutki.vet</t>
  </si>
  <si>
    <t>codan.dk</t>
  </si>
  <si>
    <t>fccu.org</t>
  </si>
  <si>
    <t>totalregistrations.com</t>
  </si>
  <si>
    <t>admozartppc.com</t>
  </si>
  <si>
    <t>confirmhost.com</t>
  </si>
  <si>
    <t>cnscbt.ro</t>
  </si>
  <si>
    <t>siteground247.com</t>
  </si>
  <si>
    <t>osint.quest</t>
  </si>
  <si>
    <t>fiskaltrust.at</t>
  </si>
  <si>
    <t>bets-bc-sejru.click</t>
  </si>
  <si>
    <t>itrading24.com</t>
  </si>
  <si>
    <t>sdyhhcl.com</t>
  </si>
  <si>
    <t>trkk4.com</t>
  </si>
  <si>
    <t>vdelux777best.online</t>
  </si>
  <si>
    <t>asreb.com</t>
  </si>
  <si>
    <t>bashrts-rb.ru</t>
  </si>
  <si>
    <t>darkmay.com</t>
  </si>
  <si>
    <t>midiaflixhd.com</t>
  </si>
  <si>
    <t>spravka-region.ru</t>
  </si>
  <si>
    <t>brasshorncomms.uk</t>
  </si>
  <si>
    <t>vrm.de</t>
  </si>
  <si>
    <t>learntarot.com</t>
  </si>
  <si>
    <t>data-viz.cn</t>
  </si>
  <si>
    <t>avi.fi</t>
  </si>
  <si>
    <t>tds-live.com</t>
  </si>
  <si>
    <t>utaholympiclegacy.org</t>
  </si>
  <si>
    <t>psm100.org</t>
  </si>
  <si>
    <t>gamekegs.com</t>
  </si>
  <si>
    <t>greencore.co.cr</t>
  </si>
  <si>
    <t>medecinesciences.org</t>
  </si>
  <si>
    <t>findoutcredit.com</t>
  </si>
  <si>
    <t>do-upup.com</t>
  </si>
  <si>
    <t>lamarzoccousa.com</t>
  </si>
  <si>
    <t>awsind.site</t>
  </si>
  <si>
    <t>theparentcue.org</t>
  </si>
  <si>
    <t>dreamdoers.com</t>
  </si>
  <si>
    <t>maoxiaojuan.com</t>
  </si>
  <si>
    <t>ralawise.com</t>
  </si>
  <si>
    <t>iue.edu</t>
  </si>
  <si>
    <t>v2v.cc</t>
  </si>
  <si>
    <t>bigscreen.com</t>
  </si>
  <si>
    <t>segabits.com</t>
  </si>
  <si>
    <t>bhs-rz.de</t>
  </si>
  <si>
    <t>widexs.nl</t>
  </si>
  <si>
    <t>campbellskitchen.com</t>
  </si>
  <si>
    <t>neoclassicalmansions.com</t>
  </si>
  <si>
    <t>coins.su</t>
  </si>
  <si>
    <t>h0930.com</t>
  </si>
  <si>
    <t>nonfiction.fr</t>
  </si>
  <si>
    <t>hydraruzxpnew4af.com.co</t>
  </si>
  <si>
    <t>myyu.ca</t>
  </si>
  <si>
    <t>insulationinstitute.org</t>
  </si>
  <si>
    <t>unsubservice.com</t>
  </si>
  <si>
    <t>instantdomains.com</t>
  </si>
  <si>
    <t>egverse.org</t>
  </si>
  <si>
    <t>writeappreviews.com</t>
  </si>
  <si>
    <t>isa-geek.com</t>
  </si>
  <si>
    <t>dubaibusinesssetup.ae</t>
  </si>
  <si>
    <t>chicagoagentmagazine.com</t>
  </si>
  <si>
    <t>psinet.nl</t>
  </si>
  <si>
    <t>hooked.net</t>
  </si>
  <si>
    <t>akamai-technology.com</t>
  </si>
  <si>
    <t>darkwll.com</t>
  </si>
  <si>
    <t>venevision.tv</t>
  </si>
  <si>
    <t>unlimitednet.us</t>
  </si>
  <si>
    <t>atselevate.com</t>
  </si>
  <si>
    <t>start-pagesearch.com</t>
  </si>
  <si>
    <t>docmein.com</t>
  </si>
  <si>
    <t>cyprusfriends.ru</t>
  </si>
  <si>
    <t>rkc.si</t>
  </si>
  <si>
    <t>mydeepdruglinks.shop</t>
  </si>
  <si>
    <t>iximiuz.com</t>
  </si>
  <si>
    <t>ns3.name</t>
  </si>
  <si>
    <t>debroervankevindebruyne.be</t>
  </si>
  <si>
    <t>checkmydream.com</t>
  </si>
  <si>
    <t>epubbooks.com</t>
  </si>
  <si>
    <t>chevymalibuforum.com</t>
  </si>
  <si>
    <t>xn----dtbhthpdbkkaet.xn--p1ai</t>
  </si>
  <si>
    <t>yellow-core.com</t>
  </si>
  <si>
    <t>rubinplus.net</t>
  </si>
  <si>
    <t>bets-bc-oudti.click</t>
  </si>
  <si>
    <t>wotexpress.info</t>
  </si>
  <si>
    <t>cloudera.site</t>
  </si>
  <si>
    <t>pokerdom-mobile.info</t>
  </si>
  <si>
    <t>chaussea.com</t>
  </si>
  <si>
    <t>wienerstaedtische.at</t>
  </si>
  <si>
    <t>galatta.com</t>
  </si>
  <si>
    <t>wff.ma</t>
  </si>
  <si>
    <t>hdking.wiki</t>
  </si>
  <si>
    <t>yctalumnihca89.com</t>
  </si>
  <si>
    <t>irnpost.com</t>
  </si>
  <si>
    <t>cloudmatika.com</t>
  </si>
  <si>
    <t>savvylion.com</t>
  </si>
  <si>
    <t>goconnect.co.za</t>
  </si>
  <si>
    <t>asiapacific.ca</t>
  </si>
  <si>
    <t>powermotiontech.com</t>
  </si>
  <si>
    <t>usdtminer.zone</t>
  </si>
  <si>
    <t>digitalshanty.com</t>
  </si>
  <si>
    <t>kvl.dk</t>
  </si>
  <si>
    <t>votersedge.org</t>
  </si>
  <si>
    <t>iksmedia.ru</t>
  </si>
  <si>
    <t>click-grafix.com</t>
  </si>
  <si>
    <t>ostarrichi.com</t>
  </si>
  <si>
    <t>livehosting.com.au</t>
  </si>
  <si>
    <t>kub.org</t>
  </si>
  <si>
    <t>craftbuds.com</t>
  </si>
  <si>
    <t>datamcdataface.net</t>
  </si>
  <si>
    <t>teslatel.net</t>
  </si>
  <si>
    <t>hj-grc.com</t>
  </si>
  <si>
    <t>np-kakebarai.com</t>
  </si>
  <si>
    <t>glnpo.gov</t>
  </si>
  <si>
    <t>123moviesto.la</t>
  </si>
  <si>
    <t>tankundrast.net</t>
  </si>
  <si>
    <t>pixowl.com</t>
  </si>
  <si>
    <t>betgiris100.icu</t>
  </si>
  <si>
    <t>canteen.com</t>
  </si>
  <si>
    <t>indagare.com</t>
  </si>
  <si>
    <t>acasignups.net</t>
  </si>
  <si>
    <t>electrochemsci.org</t>
  </si>
  <si>
    <t>forum-theatre.com</t>
  </si>
  <si>
    <t>stbank.com</t>
  </si>
  <si>
    <t>railst.pl</t>
  </si>
  <si>
    <t>picial.top</t>
  </si>
  <si>
    <t>spidergate.net</t>
  </si>
  <si>
    <t>vipnet.ro</t>
  </si>
  <si>
    <t>cpphmao.ru</t>
  </si>
  <si>
    <t>qupe.ru</t>
  </si>
  <si>
    <t>howardlife.com</t>
  </si>
  <si>
    <t>willpeachmd.com</t>
  </si>
  <si>
    <t>beneficiosestudiantiles.cl</t>
  </si>
  <si>
    <t>trustlock.co</t>
  </si>
  <si>
    <t>bandito.org</t>
  </si>
  <si>
    <t>mp3.de</t>
  </si>
  <si>
    <t>huemenar.com</t>
  </si>
  <si>
    <t>reko-bio-terra.de</t>
  </si>
  <si>
    <t>c4mi.com</t>
  </si>
  <si>
    <t>vosteran.com</t>
  </si>
  <si>
    <t>magiquiz.com</t>
  </si>
  <si>
    <t>ncmec.org</t>
  </si>
  <si>
    <t>sellarxml.com</t>
  </si>
  <si>
    <t>allaccess.com.ar</t>
  </si>
  <si>
    <t>documenta-fifteen.de</t>
  </si>
  <si>
    <t>rrc-wr.com</t>
  </si>
  <si>
    <t>renwuzhi.wiki</t>
  </si>
  <si>
    <t>poligon.media</t>
  </si>
  <si>
    <t>supermc.su</t>
  </si>
  <si>
    <t>t3.se</t>
  </si>
  <si>
    <t>dposoft.net</t>
  </si>
  <si>
    <t>getschooled.com</t>
  </si>
  <si>
    <t>bugfinder.net</t>
  </si>
  <si>
    <t>discountelectronics.com</t>
  </si>
  <si>
    <t>aac.jp</t>
  </si>
  <si>
    <t>purenudism.cz</t>
  </si>
  <si>
    <t>lakelandregional.org</t>
  </si>
  <si>
    <t>frrb-chel.ru</t>
  </si>
  <si>
    <t>qqma.com</t>
  </si>
  <si>
    <t>magicalbutter.com</t>
  </si>
  <si>
    <t>cryptofees.info</t>
  </si>
  <si>
    <t>7k7kimg.cn</t>
  </si>
  <si>
    <t>thegamesteward.com</t>
  </si>
  <si>
    <t>pinkmirror.com</t>
  </si>
  <si>
    <t>lasa.gov.cn</t>
  </si>
  <si>
    <t>watsitconsulting.com</t>
  </si>
  <si>
    <t>healthcareglobal.com</t>
  </si>
  <si>
    <t>bea-rossrealty.org</t>
  </si>
  <si>
    <t>grilld.com.au</t>
  </si>
  <si>
    <t>anyasreviews.com</t>
  </si>
  <si>
    <t>bets-bc-pbewh.click</t>
  </si>
  <si>
    <t>granny-porn.me</t>
  </si>
  <si>
    <t>bets-bc-jzgsn.click</t>
  </si>
  <si>
    <t>plazastyle.com</t>
  </si>
  <si>
    <t>markthisdate.com</t>
  </si>
  <si>
    <t>wfcdn.de</t>
  </si>
  <si>
    <t>dworek-krynica.pl</t>
  </si>
  <si>
    <t>meinmed.at</t>
  </si>
  <si>
    <t>bypassed.org</t>
  </si>
  <si>
    <t>makkie.com</t>
  </si>
  <si>
    <t>speedyhost.com</t>
  </si>
  <si>
    <t>urbania.ca</t>
  </si>
  <si>
    <t>tr1net.com</t>
  </si>
  <si>
    <t>amateurdrone.xyz</t>
  </si>
  <si>
    <t>inetfarm.net</t>
  </si>
  <si>
    <t>cardioqvark.ru</t>
  </si>
  <si>
    <t>pharmaaw.com</t>
  </si>
  <si>
    <t>e-reading.mobi</t>
  </si>
  <si>
    <t>chiappafirearms.com</t>
  </si>
  <si>
    <t>muziekgebouw.nl</t>
  </si>
  <si>
    <t>pickelhost.com</t>
  </si>
  <si>
    <t>ellemag.co</t>
  </si>
  <si>
    <t>platforma.institute</t>
  </si>
  <si>
    <t>iste.edu.tr</t>
  </si>
  <si>
    <t>forex.in.rs</t>
  </si>
  <si>
    <t>our-homeplanet.com</t>
  </si>
  <si>
    <t>hurtigruten.co.uk</t>
  </si>
  <si>
    <t>bbsv2.net</t>
  </si>
  <si>
    <t>kemdiknas.go.id</t>
  </si>
  <si>
    <t>1xbet-info.ru</t>
  </si>
  <si>
    <t>shzhuce.cn</t>
  </si>
  <si>
    <t>niod.nl</t>
  </si>
  <si>
    <t>nhlp.org</t>
  </si>
  <si>
    <t>parfumdreams.co.uk</t>
  </si>
  <si>
    <t>shopthrilling.com</t>
  </si>
  <si>
    <t>cp-solar.com.tw</t>
  </si>
  <si>
    <t>cairo360.com</t>
  </si>
  <si>
    <t>lotosgtrk.ru</t>
  </si>
  <si>
    <t>istanbulescortserenay.com</t>
  </si>
  <si>
    <t>hownd.com</t>
  </si>
  <si>
    <t>liveasianfuck.com</t>
  </si>
  <si>
    <t>alanniaresorts.com</t>
  </si>
  <si>
    <t>dbsullca.com</t>
  </si>
  <si>
    <t>ariscloud.com</t>
  </si>
  <si>
    <t>scooter-attack.com</t>
  </si>
  <si>
    <t>volarenovels.com</t>
  </si>
  <si>
    <t>newsharecounts.com</t>
  </si>
  <si>
    <t>resortsac.com</t>
  </si>
  <si>
    <t>omannews.gov.om</t>
  </si>
  <si>
    <t>moroccansoverseas.com</t>
  </si>
  <si>
    <t>howandwhys.com</t>
  </si>
  <si>
    <t>academics.com</t>
  </si>
  <si>
    <t>williams-trade.com</t>
  </si>
  <si>
    <t>aknanbuild.com</t>
  </si>
  <si>
    <t>xservu.com</t>
  </si>
  <si>
    <t>ec-m.fr</t>
  </si>
  <si>
    <t>clootrack.com</t>
  </si>
  <si>
    <t>goprotect.ru</t>
  </si>
  <si>
    <t>h2ero.com</t>
  </si>
  <si>
    <t>jeju.go.kr</t>
  </si>
  <si>
    <t>faithfultrd.com</t>
  </si>
  <si>
    <t>rm.id</t>
  </si>
  <si>
    <t>servingltda.com</t>
  </si>
  <si>
    <t>hac-foot.com</t>
  </si>
  <si>
    <t>tss.io</t>
  </si>
  <si>
    <t>viox-dialog.de</t>
  </si>
  <si>
    <t>cicerone.co.uk</t>
  </si>
  <si>
    <t>lsartillustrations.com</t>
  </si>
  <si>
    <t>steelcitynettrade.com</t>
  </si>
  <si>
    <t>taraexpeditions.org</t>
  </si>
  <si>
    <t>goldswitzerland.com</t>
  </si>
  <si>
    <t>verben10.com</t>
  </si>
  <si>
    <t>jarisnews.com</t>
  </si>
  <si>
    <t>mamasfishhouse.com</t>
  </si>
  <si>
    <t>secret-tibeta.ru</t>
  </si>
  <si>
    <t>e3audiomiennam.com</t>
  </si>
  <si>
    <t>dream-cash.com</t>
  </si>
  <si>
    <t>undejeunerdesoleil.com</t>
  </si>
  <si>
    <t>draytonmanor.co.uk</t>
  </si>
  <si>
    <t>tcses.org</t>
  </si>
  <si>
    <t>buckleguy.com</t>
  </si>
  <si>
    <t>hotsexstoriespictures.com</t>
  </si>
  <si>
    <t>openstudycollege.com</t>
  </si>
  <si>
    <t>zxxx.me</t>
  </si>
  <si>
    <t>conjured.co</t>
  </si>
  <si>
    <t>blogs-collection.com</t>
  </si>
  <si>
    <t>myrosatis.com</t>
  </si>
  <si>
    <t>fehorizon.com</t>
  </si>
  <si>
    <t>dvb.by</t>
  </si>
  <si>
    <t>sportingbet735.com</t>
  </si>
  <si>
    <t>neogrid.com</t>
  </si>
  <si>
    <t>0575fc.cn</t>
  </si>
  <si>
    <t>drugscience.org.uk</t>
  </si>
  <si>
    <t>pp.com.sa</t>
  </si>
  <si>
    <t>brokenstones.net</t>
  </si>
  <si>
    <t>vishivalochka.ru</t>
  </si>
  <si>
    <t>c3i-inc.com</t>
  </si>
  <si>
    <t>moreds.ga</t>
  </si>
  <si>
    <t>slime.com</t>
  </si>
  <si>
    <t>c24.co.uk</t>
  </si>
  <si>
    <t>alithemes.com</t>
  </si>
  <si>
    <t>klyb-wulcan.biz</t>
  </si>
  <si>
    <t>dagensjuridik.se</t>
  </si>
  <si>
    <t>eltorotv.com</t>
  </si>
  <si>
    <t>contrada-capital.ru</t>
  </si>
  <si>
    <t>iporntv.mobi</t>
  </si>
  <si>
    <t>aecmag.com</t>
  </si>
  <si>
    <t>go-push.ru</t>
  </si>
  <si>
    <t>sinfoniarx.com</t>
  </si>
  <si>
    <t>streetkai.com</t>
  </si>
  <si>
    <t>vniief.site</t>
  </si>
  <si>
    <t>hoisthospitality.com</t>
  </si>
  <si>
    <t>belegend.jp</t>
  </si>
  <si>
    <t>sanxuezang.com</t>
  </si>
  <si>
    <t>lju-airport.si</t>
  </si>
  <si>
    <t>nogp.net</t>
  </si>
  <si>
    <t>cimt.org.uk</t>
  </si>
  <si>
    <t>amplify.ai</t>
  </si>
  <si>
    <t>fitnessmentors.com</t>
  </si>
  <si>
    <t>realistiq.net</t>
  </si>
  <si>
    <t>wholehealthmd.com</t>
  </si>
  <si>
    <t>dnaweekly.com</t>
  </si>
  <si>
    <t>thegailygrind.com</t>
  </si>
  <si>
    <t>it-volna.com</t>
  </si>
  <si>
    <t>bets-bc-immer.xyz</t>
  </si>
  <si>
    <t>fabuwood.com</t>
  </si>
  <si>
    <t>secureage.com</t>
  </si>
  <si>
    <t>instytutpolski.pl</t>
  </si>
  <si>
    <t>bsve.net</t>
  </si>
  <si>
    <t>jememontre.com</t>
  </si>
  <si>
    <t>magnitracking.com</t>
  </si>
  <si>
    <t>alfatasarim.net</t>
  </si>
  <si>
    <t>sofayoga.com</t>
  </si>
  <si>
    <t>allieddigital.net</t>
  </si>
  <si>
    <t>splio.pro</t>
  </si>
  <si>
    <t>gear4music.de</t>
  </si>
  <si>
    <t>f-marinos.com</t>
  </si>
  <si>
    <t>247vulkan.one</t>
  </si>
  <si>
    <t>fcmkaziwa.ir</t>
  </si>
  <si>
    <t>vladtepesblog.com</t>
  </si>
  <si>
    <t>istanbulescorthotties.com</t>
  </si>
  <si>
    <t>vilniausgreziniai.lt</t>
  </si>
  <si>
    <t>pipelinesuite.com</t>
  </si>
  <si>
    <t>rizhaoyouxuan.com</t>
  </si>
  <si>
    <t>tiger168.vip</t>
  </si>
  <si>
    <t>costaricaexperts.com</t>
  </si>
  <si>
    <t>jast.ru</t>
  </si>
  <si>
    <t>austar.com.au</t>
  </si>
  <si>
    <t>newsstal.com</t>
  </si>
  <si>
    <t>appleosophy.com</t>
  </si>
  <si>
    <t>webneers.net</t>
  </si>
  <si>
    <t>svicloud.net</t>
  </si>
  <si>
    <t>snbl.co.jp</t>
  </si>
  <si>
    <t>mcit.gov.cy</t>
  </si>
  <si>
    <t>sistemas4g.com</t>
  </si>
  <si>
    <t>poncecitymarket.com</t>
  </si>
  <si>
    <t>pdfannotator.com</t>
  </si>
  <si>
    <t>firstbollynews.info</t>
  </si>
  <si>
    <t>awecre.com</t>
  </si>
  <si>
    <t>hejfish.com</t>
  </si>
  <si>
    <t>bets-bc-bezer.click</t>
  </si>
  <si>
    <t>fullhdfilmizlesene4.org</t>
  </si>
  <si>
    <t>medico.de</t>
  </si>
  <si>
    <t>alchemypay.org</t>
  </si>
  <si>
    <t>truboproduct.ru</t>
  </si>
  <si>
    <t>grepcode.com</t>
  </si>
  <si>
    <t>rasmusblog.dk</t>
  </si>
  <si>
    <t>kursk-izvestia.ru</t>
  </si>
  <si>
    <t>kookookoo.xyz</t>
  </si>
  <si>
    <t>visitaarhus.com</t>
  </si>
  <si>
    <t>banqumusic.com</t>
  </si>
  <si>
    <t>wintershalldea.com</t>
  </si>
  <si>
    <t>samsungsem.com</t>
  </si>
  <si>
    <t>hk-ethink.com</t>
  </si>
  <si>
    <t>jumpstreet.org</t>
  </si>
  <si>
    <t>etrition.com</t>
  </si>
  <si>
    <t>hammer.net</t>
  </si>
  <si>
    <t>greatplacetowork.co.uk</t>
  </si>
  <si>
    <t>bmw.fi</t>
  </si>
  <si>
    <t>compliancesystems.cloud</t>
  </si>
  <si>
    <t>sendou.ink</t>
  </si>
  <si>
    <t>afeka.ac.il</t>
  </si>
  <si>
    <t>wordpressforum.org</t>
  </si>
  <si>
    <t>dianapost.com</t>
  </si>
  <si>
    <t>prestohosting.com</t>
  </si>
  <si>
    <t>kbmcollege.edu.bd</t>
  </si>
  <si>
    <t>netshopnepal.com</t>
  </si>
  <si>
    <t>stroeer.com</t>
  </si>
  <si>
    <t>colombiahosting.com.co</t>
  </si>
  <si>
    <t>baskuno.ru</t>
  </si>
  <si>
    <t>sportd1.tk</t>
  </si>
  <si>
    <t>doctors.co.il</t>
  </si>
  <si>
    <t>abay.net.tr</t>
  </si>
  <si>
    <t>terelinkman.info</t>
  </si>
  <si>
    <t>infreco.com</t>
  </si>
  <si>
    <t>aoglobal.com</t>
  </si>
  <si>
    <t>csx.jp</t>
  </si>
  <si>
    <t>sims-market.ru</t>
  </si>
  <si>
    <t>posteursfous.fr</t>
  </si>
  <si>
    <t>ibtrader.ir</t>
  </si>
  <si>
    <t>lazydroid.com</t>
  </si>
  <si>
    <t>zfilm-hd-2331.online</t>
  </si>
  <si>
    <t>paperblanks.com</t>
  </si>
  <si>
    <t>mahabis.com</t>
  </si>
  <si>
    <t>skinstorecoupons.biz</t>
  </si>
  <si>
    <t>aqdav121.com</t>
  </si>
  <si>
    <t>shamash.org</t>
  </si>
  <si>
    <t>lyhocdongphuong.org.vn</t>
  </si>
  <si>
    <t>lezhugame.com</t>
  </si>
  <si>
    <t>handball23.com</t>
  </si>
  <si>
    <t>vpnblade.com</t>
  </si>
  <si>
    <t>multitech-infomedia.co.id</t>
  </si>
  <si>
    <t>tambayanteleserye.su</t>
  </si>
  <si>
    <t>bravopokerlive.com</t>
  </si>
  <si>
    <t>nubilus.com.ar</t>
  </si>
  <si>
    <t>spiralknights.com</t>
  </si>
  <si>
    <t>cadastroempresa.com.br</t>
  </si>
  <si>
    <t>jxsggzy.cn</t>
  </si>
  <si>
    <t>hitmos.com</t>
  </si>
  <si>
    <t>vavada.domains</t>
  </si>
  <si>
    <t>bets-bc-vnstm.click</t>
  </si>
  <si>
    <t>cialisloc.com</t>
  </si>
  <si>
    <t>felixcat.org</t>
  </si>
  <si>
    <t>byteq.net</t>
  </si>
  <si>
    <t>neurochirurgiaoncologica.it</t>
  </si>
  <si>
    <t>techjaadu.com</t>
  </si>
  <si>
    <t>pornopedia.com</t>
  </si>
  <si>
    <t>jiscinvolve.org</t>
  </si>
  <si>
    <t>sozi.cn</t>
  </si>
  <si>
    <t>sears.com.pr</t>
  </si>
  <si>
    <t>supermeatboy.com</t>
  </si>
  <si>
    <t>javprovider.com</t>
  </si>
  <si>
    <t>shinesheets.com</t>
  </si>
  <si>
    <t>sotohit.ru</t>
  </si>
  <si>
    <t>nodavlat-bogcha.uz</t>
  </si>
  <si>
    <t>collector.se</t>
  </si>
  <si>
    <t>solana-markets.com</t>
  </si>
  <si>
    <t>joeant.com</t>
  </si>
  <si>
    <t>ahzassociates.co.uk</t>
  </si>
  <si>
    <t>allaboutsamsung.de</t>
  </si>
  <si>
    <t>xboxleaders.com</t>
  </si>
  <si>
    <t>puxvzhm.cn</t>
  </si>
  <si>
    <t>unitau.br</t>
  </si>
  <si>
    <t>uemg.br</t>
  </si>
  <si>
    <t>okdk.ru</t>
  </si>
  <si>
    <t>botolairbiru.xyz</t>
  </si>
  <si>
    <t>ca-conv.jp</t>
  </si>
  <si>
    <t>koleso.tc</t>
  </si>
  <si>
    <t>nasbo.org</t>
  </si>
  <si>
    <t>prostitutkisoy.net</t>
  </si>
  <si>
    <t>omninos.in</t>
  </si>
  <si>
    <t>ankahaber.net</t>
  </si>
  <si>
    <t>mstat.ml</t>
  </si>
  <si>
    <t>liangjiang.gov.cn</t>
  </si>
  <si>
    <t>tokaikisen.co.jp</t>
  </si>
  <si>
    <t>headbloom.com</t>
  </si>
  <si>
    <t>editions-tredaniel.com</t>
  </si>
  <si>
    <t>transwarrior.com</t>
  </si>
  <si>
    <t>bets-bc-myqfl.click</t>
  </si>
  <si>
    <t>codeslide.in</t>
  </si>
  <si>
    <t>xsxx.org</t>
  </si>
  <si>
    <t>mrcrack.xyz</t>
  </si>
  <si>
    <t>sog.co.il</t>
  </si>
  <si>
    <t>onceuponafarmorganics.com</t>
  </si>
  <si>
    <t>vserialsoul.online</t>
  </si>
  <si>
    <t>varthana.com</t>
  </si>
  <si>
    <t>rootreeglobal.com</t>
  </si>
  <si>
    <t>planonsoftware.com</t>
  </si>
  <si>
    <t>myersinfosys.com</t>
  </si>
  <si>
    <t>board.com.ua</t>
  </si>
  <si>
    <t>badwater.com</t>
  </si>
  <si>
    <t>themesbycarolina.com</t>
  </si>
  <si>
    <t>www--roblox.com</t>
  </si>
  <si>
    <t>fairhealth.org</t>
  </si>
  <si>
    <t>higherhz.com</t>
  </si>
  <si>
    <t>astrocentro.com.br</t>
  </si>
  <si>
    <t>industrie-techno.com</t>
  </si>
  <si>
    <t>btempresas.com.br</t>
  </si>
  <si>
    <t>scoringessays.com</t>
  </si>
  <si>
    <t>colonialwilliamsburghotels.com</t>
  </si>
  <si>
    <t>reph.ru</t>
  </si>
  <si>
    <t>thediaryofatrader.com</t>
  </si>
  <si>
    <t>listvpn.net</t>
  </si>
  <si>
    <t>lemax-kotel.ru</t>
  </si>
  <si>
    <t>recol.net</t>
  </si>
  <si>
    <t>dalstrong.com</t>
  </si>
  <si>
    <t>cloudcomputing-insider.de</t>
  </si>
  <si>
    <t>deciplus.pro</t>
  </si>
  <si>
    <t>travelcoffeebook.com</t>
  </si>
  <si>
    <t>superdatascience.com</t>
  </si>
  <si>
    <t>libertyland.al</t>
  </si>
  <si>
    <t>7daysinn.cn</t>
  </si>
  <si>
    <t>scienzainrete.it</t>
  </si>
  <si>
    <t>algo-affiliates.com</t>
  </si>
  <si>
    <t>by.gov.cn</t>
  </si>
  <si>
    <t>bookmark-fuel.win</t>
  </si>
  <si>
    <t>mentor-cdn.com</t>
  </si>
  <si>
    <t>uksection.info</t>
  </si>
  <si>
    <t>b2bsocialapps.com</t>
  </si>
  <si>
    <t>serverawan.com</t>
  </si>
  <si>
    <t>racional.cl</t>
  </si>
  <si>
    <t>economistinsights.com</t>
  </si>
  <si>
    <t>waibou.com</t>
  </si>
  <si>
    <t>novaconcursos.com.br</t>
  </si>
  <si>
    <t>bets-bc-tmncq.click</t>
  </si>
  <si>
    <t>bets-bc-ucuqg.click</t>
  </si>
  <si>
    <t>activitypub-troll.cf</t>
  </si>
  <si>
    <t>umamaya.com</t>
  </si>
  <si>
    <t>mobilemoxie.com</t>
  </si>
  <si>
    <t>causingguard.com</t>
  </si>
  <si>
    <t>ttit.pro</t>
  </si>
  <si>
    <t>guidetoonlineschools.com</t>
  </si>
  <si>
    <t>aqualand.es</t>
  </si>
  <si>
    <t>temperaturemaster.com</t>
  </si>
  <si>
    <t>thinkingcap.com</t>
  </si>
  <si>
    <t>systemweakness.com</t>
  </si>
  <si>
    <t>wiflix.ink</t>
  </si>
  <si>
    <t>backmarket.it</t>
  </si>
  <si>
    <t>angelamariemade.com</t>
  </si>
  <si>
    <t>mechanicalbooster.com</t>
  </si>
  <si>
    <t>cazino-x.rocks</t>
  </si>
  <si>
    <t>intology.net</t>
  </si>
  <si>
    <t>criosweb.ro</t>
  </si>
  <si>
    <t>nchti.ru</t>
  </si>
  <si>
    <t>netcompany.com</t>
  </si>
  <si>
    <t>mamaporno.net</t>
  </si>
  <si>
    <t>c2000.cn</t>
  </si>
  <si>
    <t>rapidsec.net</t>
  </si>
  <si>
    <t>chestnuthilllocal.com</t>
  </si>
  <si>
    <t>migadns.eu</t>
  </si>
  <si>
    <t>prostoporno.fun</t>
  </si>
  <si>
    <t>econyl.com</t>
  </si>
  <si>
    <t>warrior.com</t>
  </si>
  <si>
    <t>usmoneyreserve.com</t>
  </si>
  <si>
    <t>linxar.com</t>
  </si>
  <si>
    <t>jckcnc.com</t>
  </si>
  <si>
    <t>ka-ip.com</t>
  </si>
  <si>
    <t>bangonger.com</t>
  </si>
  <si>
    <t>video-facts.com</t>
  </si>
  <si>
    <t>guias-viajar.com</t>
  </si>
  <si>
    <t>engelberg.ch</t>
  </si>
  <si>
    <t>wircom.sk</t>
  </si>
  <si>
    <t>phdstatementofpurpose.com</t>
  </si>
  <si>
    <t>hugme.fashion</t>
  </si>
  <si>
    <t>uokraskom.com</t>
  </si>
  <si>
    <t>vdelux777game.online</t>
  </si>
  <si>
    <t>gobstlnd.com</t>
  </si>
  <si>
    <t>try-it.jp</t>
  </si>
  <si>
    <t>cialisttabs.quest</t>
  </si>
  <si>
    <t>aeroportodinapoli.it</t>
  </si>
  <si>
    <t>psiphon3.com</t>
  </si>
  <si>
    <t>map.es</t>
  </si>
  <si>
    <t>vlaamsbrabant.be</t>
  </si>
  <si>
    <t>nunm.edu</t>
  </si>
  <si>
    <t>inno-chem.com.cn</t>
  </si>
  <si>
    <t>xmind.works</t>
  </si>
  <si>
    <t>savyour.com.pk</t>
  </si>
  <si>
    <t>omaspecworks.org</t>
  </si>
  <si>
    <t>southsideweekly.com</t>
  </si>
  <si>
    <t>marupyara.com</t>
  </si>
  <si>
    <t>vulcancasino.review</t>
  </si>
  <si>
    <t>zhenshiny.net</t>
  </si>
  <si>
    <t>ruyou.cc</t>
  </si>
  <si>
    <t>gojira-music.com</t>
  </si>
  <si>
    <t>bikeberry.com</t>
  </si>
  <si>
    <t>littlebigdetails.com</t>
  </si>
  <si>
    <t>sssscomic.com</t>
  </si>
  <si>
    <t>ihsdnsx35.com</t>
  </si>
  <si>
    <t>handannews.com.cn</t>
  </si>
  <si>
    <t>caxapa.ru</t>
  </si>
  <si>
    <t>devolkitchens.co.uk</t>
  </si>
  <si>
    <t>guojihaiyun56.com</t>
  </si>
  <si>
    <t>51dzw.com</t>
  </si>
  <si>
    <t>telenetik.pl</t>
  </si>
  <si>
    <t>vavada-casino-reviews-no.space</t>
  </si>
  <si>
    <t>ctulocal1.org</t>
  </si>
  <si>
    <t>coreinfrastructure.org</t>
  </si>
  <si>
    <t>abilify2u.top</t>
  </si>
  <si>
    <t>direct-res.de</t>
  </si>
  <si>
    <t>usapost2021.com</t>
  </si>
  <si>
    <t>itiger.com</t>
  </si>
  <si>
    <t>gameadzone.com</t>
  </si>
  <si>
    <t>owl-recoveries.com</t>
  </si>
  <si>
    <t>publicators.com</t>
  </si>
  <si>
    <t>stereokiller.com</t>
  </si>
  <si>
    <t>gc2018.com</t>
  </si>
  <si>
    <t>thaiunion.com</t>
  </si>
  <si>
    <t>langlion.com</t>
  </si>
  <si>
    <t>gzetfiber.com</t>
  </si>
  <si>
    <t>yunostsibiri.ru</t>
  </si>
  <si>
    <t>tokiomarinekiln.com</t>
  </si>
  <si>
    <t>bets-bc-zliqo.click</t>
  </si>
  <si>
    <t>foru.ru</t>
  </si>
  <si>
    <t>sdlxtgzx.com</t>
  </si>
  <si>
    <t>johnhawks.net</t>
  </si>
  <si>
    <t>trawickinternational.com</t>
  </si>
  <si>
    <t>clicksuds.net</t>
  </si>
  <si>
    <t>ns.ks.ua</t>
  </si>
  <si>
    <t>mustdown.com</t>
  </si>
  <si>
    <t>craftum.com</t>
  </si>
  <si>
    <t>vest-news.ru</t>
  </si>
  <si>
    <t>ispsystem.ru</t>
  </si>
  <si>
    <t>domx.de</t>
  </si>
  <si>
    <t>fordtremor.com</t>
  </si>
  <si>
    <t>myurlpro.com</t>
  </si>
  <si>
    <t>moymir.ru</t>
  </si>
  <si>
    <t>hamas.ps</t>
  </si>
  <si>
    <t>clubpoker.net</t>
  </si>
  <si>
    <t>tmonitoring.com</t>
  </si>
  <si>
    <t>aladini.al</t>
  </si>
  <si>
    <t>pestclue.com</t>
  </si>
  <si>
    <t>nationswell.com</t>
  </si>
  <si>
    <t>convertezilla.com</t>
  </si>
  <si>
    <t>assignmentpay.com</t>
  </si>
  <si>
    <t>esenfc.pt</t>
  </si>
  <si>
    <t>ostavkakh.com</t>
  </si>
  <si>
    <t>conectu.com</t>
  </si>
  <si>
    <t>abacusemedia.com</t>
  </si>
  <si>
    <t>brickellmensproducts.com</t>
  </si>
  <si>
    <t>rewardsgenius.com</t>
  </si>
  <si>
    <t>vulcan-casino.ninja</t>
  </si>
  <si>
    <t>onfry.com</t>
  </si>
  <si>
    <t>nexter.org</t>
  </si>
  <si>
    <t>hqc.com</t>
  </si>
  <si>
    <t>readnotify.com</t>
  </si>
  <si>
    <t>indexbox.io</t>
  </si>
  <si>
    <t>eximbank.gov.tr</t>
  </si>
  <si>
    <t>dudeism.com</t>
  </si>
  <si>
    <t>boyboy.cc</t>
  </si>
  <si>
    <t>yqxinlei.com</t>
  </si>
  <si>
    <t>pmh.org</t>
  </si>
  <si>
    <t>giffs.ru</t>
  </si>
  <si>
    <t>officecrave.com</t>
  </si>
  <si>
    <t>namibiatourism.com.na</t>
  </si>
  <si>
    <t>einvestigator.com</t>
  </si>
  <si>
    <t>sete.gr</t>
  </si>
  <si>
    <t>contato.site</t>
  </si>
  <si>
    <t>ishtar-collective.net</t>
  </si>
  <si>
    <t>luch.ru</t>
  </si>
  <si>
    <t>bilweb.se</t>
  </si>
  <si>
    <t>learnercommunity.com</t>
  </si>
  <si>
    <t>dlugan.com</t>
  </si>
  <si>
    <t>dnsyonetim.com</t>
  </si>
  <si>
    <t>buildingconservation.com</t>
  </si>
  <si>
    <t>intellitree.com</t>
  </si>
  <si>
    <t>soov.ee</t>
  </si>
  <si>
    <t>rezvanimotors.com</t>
  </si>
  <si>
    <t>drakewaterfowl.com</t>
  </si>
  <si>
    <t>claudiahasanbegovic.com</t>
  </si>
  <si>
    <t>btsow.com</t>
  </si>
  <si>
    <t>ripefruitdns.net</t>
  </si>
  <si>
    <t>lebenslauf.de</t>
  </si>
  <si>
    <t>bets-bc-ljtwz.click</t>
  </si>
  <si>
    <t>signanthealth.com</t>
  </si>
  <si>
    <t>9t4.net</t>
  </si>
  <si>
    <t>retoura.de</t>
  </si>
  <si>
    <t>mourassiloun.com</t>
  </si>
  <si>
    <t>naciegame.com</t>
  </si>
  <si>
    <t>ntl.com</t>
  </si>
  <si>
    <t>cwrdistribution.com</t>
  </si>
  <si>
    <t>fearlessrecords.com</t>
  </si>
  <si>
    <t>stadionews.it</t>
  </si>
  <si>
    <t>aznegocios.info</t>
  </si>
  <si>
    <t>sjc.com.vn</t>
  </si>
  <si>
    <t>jakushou.com</t>
  </si>
  <si>
    <t>mangaisekaithai.com</t>
  </si>
  <si>
    <t>bricks4kidz.com</t>
  </si>
  <si>
    <t>greengrowthknowledge.org</t>
  </si>
  <si>
    <t>mathantics.com</t>
  </si>
  <si>
    <t>sobi.com</t>
  </si>
  <si>
    <t>mini-tennis.ru</t>
  </si>
  <si>
    <t>dla-marbach.de</t>
  </si>
  <si>
    <t>master-plus.com.ua</t>
  </si>
  <si>
    <t>terracestandard.com</t>
  </si>
  <si>
    <t>richter.hu</t>
  </si>
  <si>
    <t>trazodone.digital</t>
  </si>
  <si>
    <t>askgeek.io</t>
  </si>
  <si>
    <t>casinojoy-original.online</t>
  </si>
  <si>
    <t>office-guru.ru</t>
  </si>
  <si>
    <t>phimdinhcao.net</t>
  </si>
  <si>
    <t>ncsbi.gov</t>
  </si>
  <si>
    <t>elitedomains.de</t>
  </si>
  <si>
    <t>nycpokemap.com</t>
  </si>
  <si>
    <t>techtaalk.com</t>
  </si>
  <si>
    <t>vodofun.tv</t>
  </si>
  <si>
    <t>figinternet.com</t>
  </si>
  <si>
    <t>onlinereadfreebooks.com</t>
  </si>
  <si>
    <t>casinoadmiral-na-dengi.live</t>
  </si>
  <si>
    <t>guidetocanaryislands.com</t>
  </si>
  <si>
    <t>gamesglue.com</t>
  </si>
  <si>
    <t>codinglabweb.com</t>
  </si>
  <si>
    <t>easybiologyclass.com</t>
  </si>
  <si>
    <t>shirtee.com</t>
  </si>
  <si>
    <t>nvhealthcare.org</t>
  </si>
  <si>
    <t>incest-porn.org</t>
  </si>
  <si>
    <t>tunes.org</t>
  </si>
  <si>
    <t>avenga.com</t>
  </si>
  <si>
    <t>wpeka.com</t>
  </si>
  <si>
    <t>eronb.net</t>
  </si>
  <si>
    <t>alburnus.lt</t>
  </si>
  <si>
    <t>ecnsys.net</t>
  </si>
  <si>
    <t>fatfiles.net</t>
  </si>
  <si>
    <t>maps.org.uk</t>
  </si>
  <si>
    <t>allfreecrochetafghanpatterns.com</t>
  </si>
  <si>
    <t>degruyter.de</t>
  </si>
  <si>
    <t>fueloffroad.com</t>
  </si>
  <si>
    <t>myfin.group</t>
  </si>
  <si>
    <t>proforce.ru</t>
  </si>
  <si>
    <t>upicsolutions.org</t>
  </si>
  <si>
    <t>inc.in</t>
  </si>
  <si>
    <t>kimnetsolucoes.com.br</t>
  </si>
  <si>
    <t>corpun.com</t>
  </si>
  <si>
    <t>myhealthportal.net</t>
  </si>
  <si>
    <t>eurooptic.ru</t>
  </si>
  <si>
    <t>pacpark.com</t>
  </si>
  <si>
    <t>chatchamp.com</t>
  </si>
  <si>
    <t>gemicilojistik.com</t>
  </si>
  <si>
    <t>odellbrewing.com</t>
  </si>
  <si>
    <t>emenders.nl</t>
  </si>
  <si>
    <t>thefappening.so</t>
  </si>
  <si>
    <t>t21.com.mx</t>
  </si>
  <si>
    <t>findcareers.jp</t>
  </si>
  <si>
    <t>codycrossguru.com</t>
  </si>
  <si>
    <t>highborn.kr</t>
  </si>
  <si>
    <t>bios-mods.com</t>
  </si>
  <si>
    <t>banking-oberbank.at</t>
  </si>
  <si>
    <t>icd-code.de</t>
  </si>
  <si>
    <t>moj.gov.jo</t>
  </si>
  <si>
    <t>vidello.com</t>
  </si>
  <si>
    <t>decagon.com</t>
  </si>
  <si>
    <t>regionalfoodbank.org</t>
  </si>
  <si>
    <t>content-cdn.io</t>
  </si>
  <si>
    <t>elitecontentmarketer.com</t>
  </si>
  <si>
    <t>tool-bookmarks.win</t>
  </si>
  <si>
    <t>realnets.net</t>
  </si>
  <si>
    <t>joy.ac</t>
  </si>
  <si>
    <t>menet.com.cn</t>
  </si>
  <si>
    <t>finedininglovers.it</t>
  </si>
  <si>
    <t>fussballingossau.ch</t>
  </si>
  <si>
    <t>casino-online.ink</t>
  </si>
  <si>
    <t>prettycasino.net</t>
  </si>
  <si>
    <t>winningwriters.com</t>
  </si>
  <si>
    <t>agentapp.ru</t>
  </si>
  <si>
    <t>westinstore.com</t>
  </si>
  <si>
    <t>tobuzoo.com</t>
  </si>
  <si>
    <t>paultonspark.co.uk</t>
  </si>
  <si>
    <t>2umovies.fyi</t>
  </si>
  <si>
    <t>urbanoutfitters.co.uk</t>
  </si>
  <si>
    <t>ollingroup.pt</t>
  </si>
  <si>
    <t>bets-bc-tazbu.click</t>
  </si>
  <si>
    <t>gbpicsonline.com</t>
  </si>
  <si>
    <t>mymhcommunity.com</t>
  </si>
  <si>
    <t>thehardwarehut.com</t>
  </si>
  <si>
    <t>krcb.co.kr</t>
  </si>
  <si>
    <t>dobrovdome.ru</t>
  </si>
  <si>
    <t>tycohealthcare.com</t>
  </si>
  <si>
    <t>collierseng.com</t>
  </si>
  <si>
    <t>solvesborg.se</t>
  </si>
  <si>
    <t>fishingmegastore.com</t>
  </si>
  <si>
    <t>w6got.xyz</t>
  </si>
  <si>
    <t>bluraycollections.co.uk</t>
  </si>
  <si>
    <t>kustbandet.com</t>
  </si>
  <si>
    <t>speedyfox.io</t>
  </si>
  <si>
    <t>meinberg.us</t>
  </si>
  <si>
    <t>aradserver.com</t>
  </si>
  <si>
    <t>thebraggingmommy.com</t>
  </si>
  <si>
    <t>brn.co.il</t>
  </si>
  <si>
    <t>rtc.be</t>
  </si>
  <si>
    <t>ds5.biz</t>
  </si>
  <si>
    <t>torrentsites.com</t>
  </si>
  <si>
    <t>ciep.ru</t>
  </si>
  <si>
    <t>albourne.com</t>
  </si>
  <si>
    <t>bets-bc-wmcfz.click</t>
  </si>
  <si>
    <t>155unshwi6buiko.com</t>
  </si>
  <si>
    <t>komnet.hu</t>
  </si>
  <si>
    <t>doamore.com</t>
  </si>
  <si>
    <t>istanbulescortservices.com</t>
  </si>
  <si>
    <t>equessurge.win</t>
  </si>
  <si>
    <t>molnupiravir.sale</t>
  </si>
  <si>
    <t>parceriasproduz.com.br</t>
  </si>
  <si>
    <t>simple.ink</t>
  </si>
  <si>
    <t>reset-online.jp</t>
  </si>
  <si>
    <t>thenewsguru.com</t>
  </si>
  <si>
    <t>eurofeusecurite.fr</t>
  </si>
  <si>
    <t>btwebcommand.website</t>
  </si>
  <si>
    <t>almeidaparente.eti.br</t>
  </si>
  <si>
    <t>conferencecalltranscripts.org</t>
  </si>
  <si>
    <t>cn38.info</t>
  </si>
  <si>
    <t>playsoft.biz</t>
  </si>
  <si>
    <t>bigwords.com</t>
  </si>
  <si>
    <t>bisnode.se</t>
  </si>
  <si>
    <t>bigupload.com</t>
  </si>
  <si>
    <t>globopex.in</t>
  </si>
  <si>
    <t>dlbmg.com</t>
  </si>
  <si>
    <t>manchester-news24.uk</t>
  </si>
  <si>
    <t>haieriot.net</t>
  </si>
  <si>
    <t>feminist.social</t>
  </si>
  <si>
    <t>viralsurfer.com</t>
  </si>
  <si>
    <t>mybrandedapp.com</t>
  </si>
  <si>
    <t>ncads.net</t>
  </si>
  <si>
    <t>evg.ae</t>
  </si>
  <si>
    <t>gxqms.com</t>
  </si>
  <si>
    <t>yqtgallery.com</t>
  </si>
  <si>
    <t>100ye.cn</t>
  </si>
  <si>
    <t>ntplanta.ru</t>
  </si>
  <si>
    <t>spravkazachas.today</t>
  </si>
  <si>
    <t>faceplusplus.com</t>
  </si>
  <si>
    <t>academicwork.se</t>
  </si>
  <si>
    <t>ifto.edu.br</t>
  </si>
  <si>
    <t>ufodigest.com</t>
  </si>
  <si>
    <t>sportzpoint.com</t>
  </si>
  <si>
    <t>cougardatingden.com</t>
  </si>
  <si>
    <t>bizimsakaryagazetesi.com</t>
  </si>
  <si>
    <t>function28.co.uk</t>
  </si>
  <si>
    <t>abekker.ru</t>
  </si>
  <si>
    <t>clearwayenergygroup.com</t>
  </si>
  <si>
    <t>creerentreprise.fr</t>
  </si>
  <si>
    <t>dumplingrepublic.ru</t>
  </si>
  <si>
    <t>emmisolutions.com</t>
  </si>
  <si>
    <t>offless.com</t>
  </si>
  <si>
    <t>biysk22.ru</t>
  </si>
  <si>
    <t>dbl-ev.de</t>
  </si>
  <si>
    <t>mavlink.io</t>
  </si>
  <si>
    <t>hc.edu.uy</t>
  </si>
  <si>
    <t>yoctodns.com</t>
  </si>
  <si>
    <t>teamsporttechnologies.com</t>
  </si>
  <si>
    <t>bellintegrator.com</t>
  </si>
  <si>
    <t>darza-mebeles.lv</t>
  </si>
  <si>
    <t>soprema.com</t>
  </si>
  <si>
    <t>zalo.ai</t>
  </si>
  <si>
    <t>pantelemone.ru</t>
  </si>
  <si>
    <t>badkamerwinkel.nl</t>
  </si>
  <si>
    <t>lepape.com</t>
  </si>
  <si>
    <t>kakashi.biz</t>
  </si>
  <si>
    <t>eedr14ogkf.xyz</t>
  </si>
  <si>
    <t>bank-banque-canada.ca</t>
  </si>
  <si>
    <t>intelliservers.net</t>
  </si>
  <si>
    <t>xcv6.cn</t>
  </si>
  <si>
    <t>gobdance.ru</t>
  </si>
  <si>
    <t>incident57.com</t>
  </si>
  <si>
    <t>dubya.info</t>
  </si>
  <si>
    <t>polariss.ru</t>
  </si>
  <si>
    <t>sblinknetwork.com</t>
  </si>
  <si>
    <t>unmpress.com</t>
  </si>
  <si>
    <t>limuzinstav.ru</t>
  </si>
  <si>
    <t>77ebooks.com</t>
  </si>
  <si>
    <t>whenwewereyoungfestival.com</t>
  </si>
  <si>
    <t>chacoprensa.com</t>
  </si>
  <si>
    <t>kendal.ac.uk</t>
  </si>
  <si>
    <t>boxol.it</t>
  </si>
  <si>
    <t>mghclaycenter.org</t>
  </si>
  <si>
    <t>nr-assets.net</t>
  </si>
  <si>
    <t>jobplacements.com</t>
  </si>
  <si>
    <t>clients-demo-websites.com</t>
  </si>
  <si>
    <t>vulkan-stars.cricket</t>
  </si>
  <si>
    <t>floridata.com</t>
  </si>
  <si>
    <t>perfect.is</t>
  </si>
  <si>
    <t>pixeltok.com</t>
  </si>
  <si>
    <t>xdnsvip.com</t>
  </si>
  <si>
    <t>maljaysia.de</t>
  </si>
  <si>
    <t>xg2o402yyy.ru</t>
  </si>
  <si>
    <t>iunetworks.com</t>
  </si>
  <si>
    <t>fuzy.ai</t>
  </si>
  <si>
    <t>bets-bc-xbpzy.click</t>
  </si>
  <si>
    <t>datinggoodtaste.life</t>
  </si>
  <si>
    <t>sdpg.tv</t>
  </si>
  <si>
    <t>theofficialjohncarpenter.com</t>
  </si>
  <si>
    <t>ximiyy8.com</t>
  </si>
  <si>
    <t>minhembio.com</t>
  </si>
  <si>
    <t>teleporte.net</t>
  </si>
  <si>
    <t>sallys-blog.de</t>
  </si>
  <si>
    <t>driveaxleapp.com</t>
  </si>
  <si>
    <t>cini.it</t>
  </si>
  <si>
    <t>politicheeuropee.gov.it</t>
  </si>
  <si>
    <t>omnisan.group</t>
  </si>
  <si>
    <t>avia.gov.ua</t>
  </si>
  <si>
    <t>xaipe.edu.cn</t>
  </si>
  <si>
    <t>shopinphilly.com</t>
  </si>
  <si>
    <t>milwaukeenns.org</t>
  </si>
  <si>
    <t>epsiia.com</t>
  </si>
  <si>
    <t>netfree.it</t>
  </si>
  <si>
    <t>metalverk.ru</t>
  </si>
  <si>
    <t>liltv.me</t>
  </si>
  <si>
    <t>kursagenten.no</t>
  </si>
  <si>
    <t>unotv.mx</t>
  </si>
  <si>
    <t>mk-sakhalin.ru</t>
  </si>
  <si>
    <t>jike777.com</t>
  </si>
  <si>
    <t>gbucket.ch</t>
  </si>
  <si>
    <t>newsengin.com</t>
  </si>
  <si>
    <t>fusionmedia.tv</t>
  </si>
  <si>
    <t>paul2.de</t>
  </si>
  <si>
    <t>platipusgaming.com</t>
  </si>
  <si>
    <t>trxclub.net</t>
  </si>
  <si>
    <t>hczsqjy.com</t>
  </si>
  <si>
    <t>voiux.com</t>
  </si>
  <si>
    <t>fresh-casino.company</t>
  </si>
  <si>
    <t>epharmsdvu.com</t>
  </si>
  <si>
    <t>monetizeschool.com</t>
  </si>
  <si>
    <t>camwhorestv.info</t>
  </si>
  <si>
    <t>capncook.fr</t>
  </si>
  <si>
    <t>controldesign.com</t>
  </si>
  <si>
    <t>boqudo.com</t>
  </si>
  <si>
    <t>bets-bc-uqihj.click</t>
  </si>
  <si>
    <t>tdjs.tech</t>
  </si>
  <si>
    <t>lawflax.com</t>
  </si>
  <si>
    <t>yu-nagi.com</t>
  </si>
  <si>
    <t>solonet.net.id</t>
  </si>
  <si>
    <t>kurs.com</t>
  </si>
  <si>
    <t>mycarly.io</t>
  </si>
  <si>
    <t>my-island-jamaica.com</t>
  </si>
  <si>
    <t>vlan5.com</t>
  </si>
  <si>
    <t>dailycartoonist.com</t>
  </si>
  <si>
    <t>interfaceware.com</t>
  </si>
  <si>
    <t>livelovelocalblog.com</t>
  </si>
  <si>
    <t>climatehotmap.org</t>
  </si>
  <si>
    <t>anikin.pw</t>
  </si>
  <si>
    <t>utiware.net</t>
  </si>
  <si>
    <t>lucernefestival.ch</t>
  </si>
  <si>
    <t>pelispunto.net</t>
  </si>
  <si>
    <t>bets-bc-bhzfm.click</t>
  </si>
  <si>
    <t>tgvinoui.sncf</t>
  </si>
  <si>
    <t>flexjapan.co.jp</t>
  </si>
  <si>
    <t>koc.com.tr</t>
  </si>
  <si>
    <t>waytogrow.eu</t>
  </si>
  <si>
    <t>gooshiplaza.com</t>
  </si>
  <si>
    <t>chips.vn</t>
  </si>
  <si>
    <t>meogtwipolice.com</t>
  </si>
  <si>
    <t>worthingtonindustries.com</t>
  </si>
  <si>
    <t>informamail01.com</t>
  </si>
  <si>
    <t>nb.net.tr</t>
  </si>
  <si>
    <t>toknowall.com</t>
  </si>
  <si>
    <t>brainbits.net</t>
  </si>
  <si>
    <t>csteelnews.com</t>
  </si>
  <si>
    <t>bets-bc-fztoa.click</t>
  </si>
  <si>
    <t>cialishtab.quest</t>
  </si>
  <si>
    <t>bookmarking-jet.win</t>
  </si>
  <si>
    <t>super-web.pro</t>
  </si>
  <si>
    <t>oni.nl</t>
  </si>
  <si>
    <t>calgarydongbeiren.org</t>
  </si>
  <si>
    <t>eflow.ie</t>
  </si>
  <si>
    <t>sanet.ws</t>
  </si>
  <si>
    <t>soft-tronik.ru</t>
  </si>
  <si>
    <t>freesweepstakes.net</t>
  </si>
  <si>
    <t>hookah-shisha.com</t>
  </si>
  <si>
    <t>ftnirdc.com</t>
  </si>
  <si>
    <t>nyugat.hu</t>
  </si>
  <si>
    <t>newadsshop.com</t>
  </si>
  <si>
    <t>liberation.com</t>
  </si>
  <si>
    <t>chattersource.com</t>
  </si>
  <si>
    <t>getfishbowl.com</t>
  </si>
  <si>
    <t>kedrosky.com</t>
  </si>
  <si>
    <t>porninspector.com</t>
  </si>
  <si>
    <t>worldonline.co.uk</t>
  </si>
  <si>
    <t>maxbetcasino777.online</t>
  </si>
  <si>
    <t>dashablog.tv</t>
  </si>
  <si>
    <t>canson.com</t>
  </si>
  <si>
    <t>retrovideos.pro</t>
  </si>
  <si>
    <t>myistanbulescort.com</t>
  </si>
  <si>
    <t>uigarage.net</t>
  </si>
  <si>
    <t>pertiza24.uno</t>
  </si>
  <si>
    <t>firstusacarpetcleaning.com</t>
  </si>
  <si>
    <t>credit360.com</t>
  </si>
  <si>
    <t>akhbar-rooz.com</t>
  </si>
  <si>
    <t>r93535.com</t>
  </si>
  <si>
    <t>lyricskpop.net</t>
  </si>
  <si>
    <t>goexplorers.com</t>
  </si>
  <si>
    <t>generali.pl</t>
  </si>
  <si>
    <t>1xbetzerkalo.com</t>
  </si>
  <si>
    <t>voxbras.com.br</t>
  </si>
  <si>
    <t>interfo.com</t>
  </si>
  <si>
    <t>cucisayur.com</t>
  </si>
  <si>
    <t>takasago.com</t>
  </si>
  <si>
    <t>dealbunny.de</t>
  </si>
  <si>
    <t>lancashirecricket.co.uk</t>
  </si>
  <si>
    <t>aminztech.com</t>
  </si>
  <si>
    <t>buro247.me</t>
  </si>
  <si>
    <t>kellinet.net</t>
  </si>
  <si>
    <t>ri-gateway.com</t>
  </si>
  <si>
    <t>hanibal.cz</t>
  </si>
  <si>
    <t>planetcom.ca</t>
  </si>
  <si>
    <t>ryobi-group.co.jp</t>
  </si>
  <si>
    <t>screen-editor.de</t>
  </si>
  <si>
    <t>istmat.org</t>
  </si>
  <si>
    <t>virginhyperloop.com</t>
  </si>
  <si>
    <t>lmasandiego.com</t>
  </si>
  <si>
    <t>tvaddons.co</t>
  </si>
  <si>
    <t>mikerowe.com</t>
  </si>
  <si>
    <t>quantumcyte.co</t>
  </si>
  <si>
    <t>play-admiral777.xyz</t>
  </si>
  <si>
    <t>digitalsynapsebd.com</t>
  </si>
  <si>
    <t>asiawiki.co</t>
  </si>
  <si>
    <t>masivapp.com</t>
  </si>
  <si>
    <t>manga-games.com</t>
  </si>
  <si>
    <t>bets-bc-blqeu.click</t>
  </si>
  <si>
    <t>zipeventapp.com</t>
  </si>
  <si>
    <t>ifarealtors.com</t>
  </si>
  <si>
    <t>societegenerale.mg</t>
  </si>
  <si>
    <t>cezdistribuce.cz</t>
  </si>
  <si>
    <t>eai.org</t>
  </si>
  <si>
    <t>szsjtc.com</t>
  </si>
  <si>
    <t>binoz.com</t>
  </si>
  <si>
    <t>ptialaska.net</t>
  </si>
  <si>
    <t>healthcomp.com</t>
  </si>
  <si>
    <t>toyota.co.nz</t>
  </si>
  <si>
    <t>istanbulescortasli.com</t>
  </si>
  <si>
    <t>levitra.cfd</t>
  </si>
  <si>
    <t>myonlineca.in</t>
  </si>
  <si>
    <t>lah.li</t>
  </si>
  <si>
    <t>golfstorageguide.com</t>
  </si>
  <si>
    <t>cecill.info</t>
  </si>
  <si>
    <t>mlpforums.com</t>
  </si>
  <si>
    <t>diskcleandr.com</t>
  </si>
  <si>
    <t>xlabs.dev</t>
  </si>
  <si>
    <t>novaint.com</t>
  </si>
  <si>
    <t>bets-bc-agoly.click</t>
  </si>
  <si>
    <t>xemvanmenh.net</t>
  </si>
  <si>
    <t>casinovulcanonline.xyz</t>
  </si>
  <si>
    <t>ingo-maurer.com</t>
  </si>
  <si>
    <t>absolution.sk</t>
  </si>
  <si>
    <t>ds2ps.net</t>
  </si>
  <si>
    <t>avalon-1.site</t>
  </si>
  <si>
    <t>mamunclassified.com</t>
  </si>
  <si>
    <t>breakmyshow.com</t>
  </si>
  <si>
    <t>leadlovers.site</t>
  </si>
  <si>
    <t>ke-smartenergy.com</t>
  </si>
  <si>
    <t>homebuyinginstitute.com</t>
  </si>
  <si>
    <t>nexus-hk.com</t>
  </si>
  <si>
    <t>iphonewired.com</t>
  </si>
  <si>
    <t>exceliran.com</t>
  </si>
  <si>
    <t>eastmainstream.com</t>
  </si>
  <si>
    <t>hrmsociety.ir</t>
  </si>
  <si>
    <t>slubillikens.com</t>
  </si>
  <si>
    <t>mofibo.com</t>
  </si>
  <si>
    <t>schoolwebpages.com</t>
  </si>
  <si>
    <t>redusers.com</t>
  </si>
  <si>
    <t>coloradosymphony.org</t>
  </si>
  <si>
    <t>nexton.ro</t>
  </si>
  <si>
    <t>kifpool.me</t>
  </si>
  <si>
    <t>alectrona.com</t>
  </si>
  <si>
    <t>hchoanglong.vn</t>
  </si>
  <si>
    <t>bloomingbit.io</t>
  </si>
  <si>
    <t>personalwirtschaft.de</t>
  </si>
  <si>
    <t>guitarlessons.com</t>
  </si>
  <si>
    <t>cdelivercfa.xyz</t>
  </si>
  <si>
    <t>instem.com</t>
  </si>
  <si>
    <t>oneflow.com</t>
  </si>
  <si>
    <t>nmbo.fr</t>
  </si>
  <si>
    <t>somethingborrowedblooms.com</t>
  </si>
  <si>
    <t>pbo.co.uk</t>
  </si>
  <si>
    <t>rpmdns.com</t>
  </si>
  <si>
    <t>medicalnewsbulletin.com</t>
  </si>
  <si>
    <t>ltrls.com</t>
  </si>
  <si>
    <t>eventfinda.com.au</t>
  </si>
  <si>
    <t>ebeel.com</t>
  </si>
  <si>
    <t>onliveinfotech.com</t>
  </si>
  <si>
    <t>urbc.ru</t>
  </si>
  <si>
    <t>youfuli3.com</t>
  </si>
  <si>
    <t>obrag.org</t>
  </si>
  <si>
    <t>osmi.link</t>
  </si>
  <si>
    <t>fundacionfisac.net</t>
  </si>
  <si>
    <t>mimezis.com</t>
  </si>
  <si>
    <t>abceed.com</t>
  </si>
  <si>
    <t>ipowatch.in</t>
  </si>
  <si>
    <t>kinorabbit.online</t>
  </si>
  <si>
    <t>n46v.com</t>
  </si>
  <si>
    <t>systronicgroup.com</t>
  </si>
  <si>
    <t>nukeviet.vn</t>
  </si>
  <si>
    <t>totosite.cc</t>
  </si>
  <si>
    <t>trinketsltd.com</t>
  </si>
  <si>
    <t>theflamingcandle.com</t>
  </si>
  <si>
    <t>novinwebsaz.com</t>
  </si>
  <si>
    <t>madisoncourier.com</t>
  </si>
  <si>
    <t>stereosound.co.jp</t>
  </si>
  <si>
    <t>vnpt-ca.vn</t>
  </si>
  <si>
    <t>breakingchristiannews.com</t>
  </si>
  <si>
    <t>mekan0.com</t>
  </si>
  <si>
    <t>refwde.cf</t>
  </si>
  <si>
    <t>bestporn24.com</t>
  </si>
  <si>
    <t>skybroadband.com.np</t>
  </si>
  <si>
    <t>intimesoft.com</t>
  </si>
  <si>
    <t>arm.gov</t>
  </si>
  <si>
    <t>backpacker.no</t>
  </si>
  <si>
    <t>oleane.com</t>
  </si>
  <si>
    <t>appro.com</t>
  </si>
  <si>
    <t>gfi.fr</t>
  </si>
  <si>
    <t>brewin.co.uk</t>
  </si>
  <si>
    <t>jmibrokers.com</t>
  </si>
  <si>
    <t>joycasino.bike</t>
  </si>
  <si>
    <t>racinecounty.com</t>
  </si>
  <si>
    <t>gyosei.or.jp</t>
  </si>
  <si>
    <t>radiustoday.com</t>
  </si>
  <si>
    <t>match.net.tw</t>
  </si>
  <si>
    <t>bangspot69.com</t>
  </si>
  <si>
    <t>tedefi-victims.xyz</t>
  </si>
  <si>
    <t>baosight.com</t>
  </si>
  <si>
    <t>surfcentertarifa.com</t>
  </si>
  <si>
    <t>olympus.net</t>
  </si>
  <si>
    <t>kupit-spravku.top</t>
  </si>
  <si>
    <t>elevatepfs.com</t>
  </si>
  <si>
    <t>afisc.com.tw</t>
  </si>
  <si>
    <t>ultradox.press</t>
  </si>
  <si>
    <t>poppylissiman.com</t>
  </si>
  <si>
    <t>cuevana3.one</t>
  </si>
  <si>
    <t>iaestedresden.de</t>
  </si>
  <si>
    <t>thepfa.com</t>
  </si>
  <si>
    <t>bets-bc-jcond.xyz</t>
  </si>
  <si>
    <t>gaaamee.com</t>
  </si>
  <si>
    <t>npta.or.jp</t>
  </si>
  <si>
    <t>bitoasis.net</t>
  </si>
  <si>
    <t>fintechnews.live</t>
  </si>
  <si>
    <t>bytogo.com</t>
  </si>
  <si>
    <t>danayab.com</t>
  </si>
  <si>
    <t>shoubo-shiken.or.jp</t>
  </si>
  <si>
    <t>rpdy.us</t>
  </si>
  <si>
    <t>bmi.ac.cn</t>
  </si>
  <si>
    <t>standbyhosting.nl</t>
  </si>
  <si>
    <t>altersoftware.es</t>
  </si>
  <si>
    <t>zimvie.com</t>
  </si>
  <si>
    <t>fitmedify.com</t>
  </si>
  <si>
    <t>pesticideinfo.org</t>
  </si>
  <si>
    <t>cactussstp.com</t>
  </si>
  <si>
    <t>adconsole.ch</t>
  </si>
  <si>
    <t>emu.net</t>
  </si>
  <si>
    <t>oookub.ru</t>
  </si>
  <si>
    <t>allprintusa.com</t>
  </si>
  <si>
    <t>studyinhungary.hu</t>
  </si>
  <si>
    <t>homecity.com</t>
  </si>
  <si>
    <t>icontech.net</t>
  </si>
  <si>
    <t>dominos.com.sg</t>
  </si>
  <si>
    <t>bets-bc-wuier.click</t>
  </si>
  <si>
    <t>aspcomputers.com.au</t>
  </si>
  <si>
    <t>lima-city.ch</t>
  </si>
  <si>
    <t>omniup.com</t>
  </si>
  <si>
    <t>deepfocusreview.com</t>
  </si>
  <si>
    <t>communitiesinschools.org</t>
  </si>
  <si>
    <t>firjan.com.br</t>
  </si>
  <si>
    <t>blogsot.com</t>
  </si>
  <si>
    <t>futgal.es</t>
  </si>
  <si>
    <t>jones-frank.com</t>
  </si>
  <si>
    <t>canoo.net</t>
  </si>
  <si>
    <t>51hejia.com</t>
  </si>
  <si>
    <t>centershift.com</t>
  </si>
  <si>
    <t>patrz.pl</t>
  </si>
  <si>
    <t>foals.co.uk</t>
  </si>
  <si>
    <t>koala.live</t>
  </si>
  <si>
    <t>vulkan-club.company</t>
  </si>
  <si>
    <t>website3.me</t>
  </si>
  <si>
    <t>gonebigger.com</t>
  </si>
  <si>
    <t>wakie.com</t>
  </si>
  <si>
    <t>flooble.com</t>
  </si>
  <si>
    <t>sandyriver.net</t>
  </si>
  <si>
    <t>admiral-cazino.live</t>
  </si>
  <si>
    <t>thephaser.com</t>
  </si>
  <si>
    <t>highpoint-tech.com</t>
  </si>
  <si>
    <t>proxyseodns.com</t>
  </si>
  <si>
    <t>glance.world</t>
  </si>
  <si>
    <t>totallycrap.com</t>
  </si>
  <si>
    <t>amgpgu.ru</t>
  </si>
  <si>
    <t>nic.airforce</t>
  </si>
  <si>
    <t>honeymoonsinc.com</t>
  </si>
  <si>
    <t>bcaction.org</t>
  </si>
  <si>
    <t>youlaiduo.com</t>
  </si>
  <si>
    <t>sex-studentki.xyz</t>
  </si>
  <si>
    <t>secapp.fi</t>
  </si>
  <si>
    <t>istanbulescortbegum.com</t>
  </si>
  <si>
    <t>elementvoip.com</t>
  </si>
  <si>
    <t>effectory.com</t>
  </si>
  <si>
    <t>ubuy.co.th</t>
  </si>
  <si>
    <t>correototal.com</t>
  </si>
  <si>
    <t>staatstheater-hannover.de</t>
  </si>
  <si>
    <t>conselldemallorca.cat</t>
  </si>
  <si>
    <t>smartology.net</t>
  </si>
  <si>
    <t>2nzz.com</t>
  </si>
  <si>
    <t>argus-eko.ru</t>
  </si>
  <si>
    <t>yummybook.ru</t>
  </si>
  <si>
    <t>gdzbezmoroki.com</t>
  </si>
  <si>
    <t>casino-s4.com</t>
  </si>
  <si>
    <t>codechina.org</t>
  </si>
  <si>
    <t>privatenokri.com</t>
  </si>
  <si>
    <t>casariso.at</t>
  </si>
  <si>
    <t>one4u.services</t>
  </si>
  <si>
    <t>apartmentall.com</t>
  </si>
  <si>
    <t>keygames.com</t>
  </si>
  <si>
    <t>historicphiladelphia.org</t>
  </si>
  <si>
    <t>wadzpay.com</t>
  </si>
  <si>
    <t>worldmapblank.com</t>
  </si>
  <si>
    <t>o2inet.sk</t>
  </si>
  <si>
    <t>inhabitots.com</t>
  </si>
  <si>
    <t>cigarcitybrewing.com</t>
  </si>
  <si>
    <t>necel.com</t>
  </si>
  <si>
    <t>tendermint.com</t>
  </si>
  <si>
    <t>digital-transaction.net</t>
  </si>
  <si>
    <t>manpower.de</t>
  </si>
  <si>
    <t>entrepelis.org</t>
  </si>
  <si>
    <t>erectplls.com</t>
  </si>
  <si>
    <t>harleybenton.com</t>
  </si>
  <si>
    <t>wtca.org</t>
  </si>
  <si>
    <t>blwatcher.com</t>
  </si>
  <si>
    <t>simpleportal.net</t>
  </si>
  <si>
    <t>sundot.net</t>
  </si>
  <si>
    <t>alliancebank.com.my</t>
  </si>
  <si>
    <t>dreamfindershomes.com</t>
  </si>
  <si>
    <t>webdonline.com</t>
  </si>
  <si>
    <t>cabledahmercadillac.com</t>
  </si>
  <si>
    <t>juventuz.com</t>
  </si>
  <si>
    <t>prodigyems.com</t>
  </si>
  <si>
    <t>trialsofthenine.com</t>
  </si>
  <si>
    <t>visitseaquest.com</t>
  </si>
  <si>
    <t>skyland.ru</t>
  </si>
  <si>
    <t>rtc.com</t>
  </si>
  <si>
    <t>viszlaysport.hu</t>
  </si>
  <si>
    <t>sendanor.net</t>
  </si>
  <si>
    <t>treadlightly.org</t>
  </si>
  <si>
    <t>alp.org</t>
  </si>
  <si>
    <t>sylviay.com</t>
  </si>
  <si>
    <t>frankly.health</t>
  </si>
  <si>
    <t>maharaniweddings.com</t>
  </si>
  <si>
    <t>covid19.gov.gr</t>
  </si>
  <si>
    <t>myremission.ru</t>
  </si>
  <si>
    <t>e2bn.net</t>
  </si>
  <si>
    <t>sharptechmediasynergy.in</t>
  </si>
  <si>
    <t>itradar.ir</t>
  </si>
  <si>
    <t>inkedshop.com</t>
  </si>
  <si>
    <t>informabtl.com</t>
  </si>
  <si>
    <t>kidney.ca</t>
  </si>
  <si>
    <t>rushenterprises.com</t>
  </si>
  <si>
    <t>gmsdeluxe-online.ltd</t>
  </si>
  <si>
    <t>bmweb.ru</t>
  </si>
  <si>
    <t>amp.travel</t>
  </si>
  <si>
    <t>wmrcasino.com</t>
  </si>
  <si>
    <t>carsait.ru</t>
  </si>
  <si>
    <t>yanfengseating.com</t>
  </si>
  <si>
    <t>kweriee.com</t>
  </si>
  <si>
    <t>alfa-777.ru</t>
  </si>
  <si>
    <t>elbayan-news.com</t>
  </si>
  <si>
    <t>multicanais1.com</t>
  </si>
  <si>
    <t>brd24.com</t>
  </si>
  <si>
    <t>webdesigningdubai.ae</t>
  </si>
  <si>
    <t>hairboutique.com</t>
  </si>
  <si>
    <t>futurecom.ch</t>
  </si>
  <si>
    <t>pupok.link</t>
  </si>
  <si>
    <t>medpertise.de</t>
  </si>
  <si>
    <t>get-fast-web-seri.com</t>
  </si>
  <si>
    <t>normcore.io</t>
  </si>
  <si>
    <t>post-punk.com</t>
  </si>
  <si>
    <t>piaget.edu.vn</t>
  </si>
  <si>
    <t>learnmechanical.com</t>
  </si>
  <si>
    <t>educom.pt</t>
  </si>
  <si>
    <t>lesechos.com</t>
  </si>
  <si>
    <t>xiqiso.com</t>
  </si>
  <si>
    <t>lookfantastic.ae</t>
  </si>
  <si>
    <t>suncoastparts.com</t>
  </si>
  <si>
    <t>bets-bc-rvqrs.click</t>
  </si>
  <si>
    <t>leoaffairs.com</t>
  </si>
  <si>
    <t>2000.net.ua</t>
  </si>
  <si>
    <t>taag.com</t>
  </si>
  <si>
    <t>ziekenhuis.nl</t>
  </si>
  <si>
    <t>007re.net</t>
  </si>
  <si>
    <t>serverhouse.co.uk</t>
  </si>
  <si>
    <t>ohiomemory.org</t>
  </si>
  <si>
    <t>bets-bc-pabti.click</t>
  </si>
  <si>
    <t>add2net.net</t>
  </si>
  <si>
    <t>smartinternet.com.br</t>
  </si>
  <si>
    <t>ineed2s.ro</t>
  </si>
  <si>
    <t>idexonline.com</t>
  </si>
  <si>
    <t>grandsouth.com</t>
  </si>
  <si>
    <t>alekcin.ru</t>
  </si>
  <si>
    <t>zumfit.ru</t>
  </si>
  <si>
    <t>microcom.cc</t>
  </si>
  <si>
    <t>auto-news.com.ua</t>
  </si>
  <si>
    <t>celebritysites.com</t>
  </si>
  <si>
    <t>2player.co</t>
  </si>
  <si>
    <t>newhive.com</t>
  </si>
  <si>
    <t>bdk-bank.de</t>
  </si>
  <si>
    <t>poskota.co.id</t>
  </si>
  <si>
    <t>lisinoprildrh.com</t>
  </si>
  <si>
    <t>signasl.org</t>
  </si>
  <si>
    <t>everydaydose.com</t>
  </si>
  <si>
    <t>aukcioncenter.ru</t>
  </si>
  <si>
    <t>navigate360.com</t>
  </si>
  <si>
    <t>bets-bc-scwsz.click</t>
  </si>
  <si>
    <t>foxmults.com</t>
  </si>
  <si>
    <t>trangvangvietnam.com</t>
  </si>
  <si>
    <t>logosdns.it</t>
  </si>
  <si>
    <t>erotischegeschichten.net</t>
  </si>
  <si>
    <t>c3rb.org</t>
  </si>
  <si>
    <t>internetbolaget.se</t>
  </si>
  <si>
    <t>metodikos.lt</t>
  </si>
  <si>
    <t>ufabet123s.info</t>
  </si>
  <si>
    <t>nativedsd.com</t>
  </si>
  <si>
    <t>deltabookmarks.win</t>
  </si>
  <si>
    <t>tradingcode.net</t>
  </si>
  <si>
    <t>sherisranch.com</t>
  </si>
  <si>
    <t>gold-tanks.vip</t>
  </si>
  <si>
    <t>arcadis.cl</t>
  </si>
  <si>
    <t>controlshift.app</t>
  </si>
  <si>
    <t>hmt-rostock.de</t>
  </si>
  <si>
    <t>kribrum.ru</t>
  </si>
  <si>
    <t>hostedshop.dk</t>
  </si>
  <si>
    <t>adplorer.com</t>
  </si>
  <si>
    <t>yeastarcloud.com</t>
  </si>
  <si>
    <t>myfamilytravels.com</t>
  </si>
  <si>
    <t>pornososalka.online</t>
  </si>
  <si>
    <t>csnchicago.com</t>
  </si>
  <si>
    <t>journalpioneer.com</t>
  </si>
  <si>
    <t>ncoreplat.com</t>
  </si>
  <si>
    <t>startech.ltd</t>
  </si>
  <si>
    <t>lankabusinessonline.com</t>
  </si>
  <si>
    <t>depressionalliance.org</t>
  </si>
  <si>
    <t>grannydump.com</t>
  </si>
  <si>
    <t>pes.edu</t>
  </si>
  <si>
    <t>famisanar.com.co</t>
  </si>
  <si>
    <t>boycewire.com</t>
  </si>
  <si>
    <t>djikic.com</t>
  </si>
  <si>
    <t>bets-bc-ibgxg.click</t>
  </si>
  <si>
    <t>tampabays10.com</t>
  </si>
  <si>
    <t>singularlabs.com</t>
  </si>
  <si>
    <t>racingdealma.com.ar</t>
  </si>
  <si>
    <t>mah-jong.ru</t>
  </si>
  <si>
    <t>atsn.ac.th</t>
  </si>
  <si>
    <t>bets-bc-stakg.click</t>
  </si>
  <si>
    <t>sodaplay.com</t>
  </si>
  <si>
    <t>g4news.biz</t>
  </si>
  <si>
    <t>2net.co.il</t>
  </si>
  <si>
    <t>motorola.co.uk</t>
  </si>
  <si>
    <t>nid.pl</t>
  </si>
  <si>
    <t>belletag.com</t>
  </si>
  <si>
    <t>codesbro.com</t>
  </si>
  <si>
    <t>woodhouse.com</t>
  </si>
  <si>
    <t>mommyblowsbest.com</t>
  </si>
  <si>
    <t>vacytechservers.info</t>
  </si>
  <si>
    <t>opti-stack.ru</t>
  </si>
  <si>
    <t>insatcom-v.ru</t>
  </si>
  <si>
    <t>vertis.nl</t>
  </si>
  <si>
    <t>cbmie.com</t>
  </si>
  <si>
    <t>allamfortrade.com</t>
  </si>
  <si>
    <t>trynovel.com</t>
  </si>
  <si>
    <t>dinevthemes.com</t>
  </si>
  <si>
    <t>fmctc.com</t>
  </si>
  <si>
    <t>vavada-zerkalo.xyz</t>
  </si>
  <si>
    <t>qszb123.com</t>
  </si>
  <si>
    <t>pjrvs.com</t>
  </si>
  <si>
    <t>vagnt.com</t>
  </si>
  <si>
    <t>ttbet.co</t>
  </si>
  <si>
    <t>gametimereviews.com</t>
  </si>
  <si>
    <t>bets-bc-elqed.click</t>
  </si>
  <si>
    <t>xinyu.gov.cn</t>
  </si>
  <si>
    <t>viken.no</t>
  </si>
  <si>
    <t>gotimeforce2.com</t>
  </si>
  <si>
    <t>dns4rkcom.de</t>
  </si>
  <si>
    <t>k6027.eu</t>
  </si>
  <si>
    <t>verificationacademy.com</t>
  </si>
  <si>
    <t>dobby.site</t>
  </si>
  <si>
    <t>sexxxypussy.net</t>
  </si>
  <si>
    <t>tickling-videos.net</t>
  </si>
  <si>
    <t>resellerdesktop.de</t>
  </si>
  <si>
    <t>jazel-qa.com</t>
  </si>
  <si>
    <t>neptuneweb.com</t>
  </si>
  <si>
    <t>northpointrecovery.com</t>
  </si>
  <si>
    <t>sandelman.ca</t>
  </si>
  <si>
    <t>woodsbagot.com</t>
  </si>
  <si>
    <t>businessintelligencelist.com</t>
  </si>
  <si>
    <t>ecatepecdigital.com</t>
  </si>
  <si>
    <t>cmajopen.ca</t>
  </si>
  <si>
    <t>raddns.com</t>
  </si>
  <si>
    <t>avastin-hcp.com</t>
  </si>
  <si>
    <t>evolution-x.org</t>
  </si>
  <si>
    <t>acord.org</t>
  </si>
  <si>
    <t>mynutraresearch.com</t>
  </si>
  <si>
    <t>emtana.com</t>
  </si>
  <si>
    <t>stromectolabc.com</t>
  </si>
  <si>
    <t>decisivebase.com</t>
  </si>
  <si>
    <t>rosbooks.ru</t>
  </si>
  <si>
    <t>dstudio.app</t>
  </si>
  <si>
    <t>cardiagn.com</t>
  </si>
  <si>
    <t>lekkertafelen.nl</t>
  </si>
  <si>
    <t>tlaministries.org</t>
  </si>
  <si>
    <t>hotpress.co.kr</t>
  </si>
  <si>
    <t>silenthill24.biz</t>
  </si>
  <si>
    <t>gazettes.com</t>
  </si>
  <si>
    <t>ntnindia.co.in</t>
  </si>
  <si>
    <t>beczmiana.pl</t>
  </si>
  <si>
    <t>kompromat.lv</t>
  </si>
  <si>
    <t>bets-bc-ivnlz.click</t>
  </si>
  <si>
    <t>samsung.it</t>
  </si>
  <si>
    <t>knighttimepodcast.com</t>
  </si>
  <si>
    <t>ioszia.hu</t>
  </si>
  <si>
    <t>kmpo.ru</t>
  </si>
  <si>
    <t>deeplearning4j.org</t>
  </si>
  <si>
    <t>moneypromax.com</t>
  </si>
  <si>
    <t>metroretro.io</t>
  </si>
  <si>
    <t>watchguard-support.co.uk</t>
  </si>
  <si>
    <t>kitlocker.com</t>
  </si>
  <si>
    <t>lfkproductswebserver.com</t>
  </si>
  <si>
    <t>blumart.ru</t>
  </si>
  <si>
    <t>mycaoffice.com</t>
  </si>
  <si>
    <t>modnyi-buket.ru</t>
  </si>
  <si>
    <t>fotohuisrovo.nl</t>
  </si>
  <si>
    <t>shoppopdisplays.com</t>
  </si>
  <si>
    <t>5jyyy.com</t>
  </si>
  <si>
    <t>826pp.cc</t>
  </si>
  <si>
    <t>weka-fachmedien.de</t>
  </si>
  <si>
    <t>ctimail.com</t>
  </si>
  <si>
    <t>redzer.tv</t>
  </si>
  <si>
    <t>getstripe.com</t>
  </si>
  <si>
    <t>agriaffaires.de</t>
  </si>
  <si>
    <t>lvmh-static.com</t>
  </si>
  <si>
    <t>pickup.ru</t>
  </si>
  <si>
    <t>cantillon.be</t>
  </si>
  <si>
    <t>totalwomenscycling.com</t>
  </si>
  <si>
    <t>verymobile.it</t>
  </si>
  <si>
    <t>sdska.ru</t>
  </si>
  <si>
    <t>microsoftestore.com.hk</t>
  </si>
  <si>
    <t>engineersireland.ie</t>
  </si>
  <si>
    <t>darkmay.cz</t>
  </si>
  <si>
    <t>digitalpeach.com</t>
  </si>
  <si>
    <t>newsme.gr</t>
  </si>
  <si>
    <t>sheridan.edu</t>
  </si>
  <si>
    <t>ali.global</t>
  </si>
  <si>
    <t>syaro.io</t>
  </si>
  <si>
    <t>justwasp.com</t>
  </si>
  <si>
    <t>jisuxz.com</t>
  </si>
  <si>
    <t>jihaoba.com</t>
  </si>
  <si>
    <t>collegebasketballstore.com</t>
  </si>
  <si>
    <t>lavercup.com</t>
  </si>
  <si>
    <t>ukrcenter.com</t>
  </si>
  <si>
    <t>lru.ac.th</t>
  </si>
  <si>
    <t>istanbulescortt.net</t>
  </si>
  <si>
    <t>leueundnill.in</t>
  </si>
  <si>
    <t>noticiasenoaxaca.com</t>
  </si>
  <si>
    <t>embuni.ac.ke</t>
  </si>
  <si>
    <t>techinpost.com</t>
  </si>
  <si>
    <t>easyresume.io</t>
  </si>
  <si>
    <t>yyyz.cc</t>
  </si>
  <si>
    <t>arcadiacreativestudio.com</t>
  </si>
  <si>
    <t>deiters.de</t>
  </si>
  <si>
    <t>distributioninternational.com</t>
  </si>
  <si>
    <t>palmettocarservice.com</t>
  </si>
  <si>
    <t>nmabigyello.xyz</t>
  </si>
  <si>
    <t>hondacengkareng.com</t>
  </si>
  <si>
    <t>harveyperformance.com</t>
  </si>
  <si>
    <t>ofutebolero.com.br</t>
  </si>
  <si>
    <t>myriadbeauty.com</t>
  </si>
  <si>
    <t>sstp.ru</t>
  </si>
  <si>
    <t>barkleylabs.com</t>
  </si>
  <si>
    <t>chesscompass.com</t>
  </si>
  <si>
    <t>seitrakker.com</t>
  </si>
  <si>
    <t>doc-spb-msk.top</t>
  </si>
  <si>
    <t>baobeishuo.com</t>
  </si>
  <si>
    <t>designpatterns.wiki</t>
  </si>
  <si>
    <t>tamillexicon.com</t>
  </si>
  <si>
    <t>fbwork.net</t>
  </si>
  <si>
    <t>dansessions.ru</t>
  </si>
  <si>
    <t>gunvorgroup.com</t>
  </si>
  <si>
    <t>hrbu.edu.cn</t>
  </si>
  <si>
    <t>jimpl.com</t>
  </si>
  <si>
    <t>pyme.id</t>
  </si>
  <si>
    <t>disneylists.com</t>
  </si>
  <si>
    <t>ilimgroup.com</t>
  </si>
  <si>
    <t>oceanfdn.org</t>
  </si>
  <si>
    <t>ampglobal.com</t>
  </si>
  <si>
    <t>acsjan.com</t>
  </si>
  <si>
    <t>mwdns.ru</t>
  </si>
  <si>
    <t>visionice.de</t>
  </si>
  <si>
    <t>bafista.com</t>
  </si>
  <si>
    <t>dailytravelpill.com</t>
  </si>
  <si>
    <t>jo.my</t>
  </si>
  <si>
    <t>rizzolilibri.it</t>
  </si>
  <si>
    <t>vomar.nl</t>
  </si>
  <si>
    <t>svmeppen.de</t>
  </si>
  <si>
    <t>cryptopool.eu</t>
  </si>
  <si>
    <t>xkivkj.com</t>
  </si>
  <si>
    <t>zonkey.host</t>
  </si>
  <si>
    <t>sangrok.net</t>
  </si>
  <si>
    <t>vulkanelit.download</t>
  </si>
  <si>
    <t>linovhr.com</t>
  </si>
  <si>
    <t>htagpa.tech</t>
  </si>
  <si>
    <t>preprod-cdiscount.com</t>
  </si>
  <si>
    <t>linximpulse.com</t>
  </si>
  <si>
    <t>herkserver.com</t>
  </si>
  <si>
    <t>edinburghfestivalcity.com</t>
  </si>
  <si>
    <t>plantation.org</t>
  </si>
  <si>
    <t>bets-bc-qimxr.click</t>
  </si>
  <si>
    <t>vanlifewanderer.com</t>
  </si>
  <si>
    <t>yankeemagazine.com</t>
  </si>
  <si>
    <t>autodoc.se</t>
  </si>
  <si>
    <t>greatjakes.com</t>
  </si>
  <si>
    <t>baby2baby.org</t>
  </si>
  <si>
    <t>mahatta.ly</t>
  </si>
  <si>
    <t>domayne.com.au</t>
  </si>
  <si>
    <t>mamapapabubba.com</t>
  </si>
  <si>
    <t>allaboutami.com</t>
  </si>
  <si>
    <t>fruugo.co.za</t>
  </si>
  <si>
    <t>vulkan34.bet</t>
  </si>
  <si>
    <t>halloween-nyc.com</t>
  </si>
  <si>
    <t>esa.nl</t>
  </si>
  <si>
    <t>appvn.com</t>
  </si>
  <si>
    <t>sierraspace.com</t>
  </si>
  <si>
    <t>bensimages.com</t>
  </si>
  <si>
    <t>quotiq.ru</t>
  </si>
  <si>
    <t>bets-bc-vvjyd.xyz</t>
  </si>
  <si>
    <t>useronboard.com</t>
  </si>
  <si>
    <t>kasp.cf</t>
  </si>
  <si>
    <t>finsoft.com</t>
  </si>
  <si>
    <t>98mi.com</t>
  </si>
  <si>
    <t>inxxx.com</t>
  </si>
  <si>
    <t>elyricsworld.com</t>
  </si>
  <si>
    <t>ce.com.au</t>
  </si>
  <si>
    <t>realclearreligion.org</t>
  </si>
  <si>
    <t>just.network</t>
  </si>
  <si>
    <t>pk.ru</t>
  </si>
  <si>
    <t>server812.ru</t>
  </si>
  <si>
    <t>baywa.com</t>
  </si>
  <si>
    <t>fundycentral.com</t>
  </si>
  <si>
    <t>era-comm.eu</t>
  </si>
  <si>
    <t>inlpcenter.org</t>
  </si>
  <si>
    <t>fapmeifyoucan.net</t>
  </si>
  <si>
    <t>titanbet.co.uk</t>
  </si>
  <si>
    <t>nissan-dubai.com</t>
  </si>
  <si>
    <t>univ-medea.dz</t>
  </si>
  <si>
    <t>micoplatform.com</t>
  </si>
  <si>
    <t>spacepowerfan.com</t>
  </si>
  <si>
    <t>allparts.com</t>
  </si>
  <si>
    <t>gestionaleauto.com</t>
  </si>
  <si>
    <t>abc-sg.com</t>
  </si>
  <si>
    <t>sipaero.ru</t>
  </si>
  <si>
    <t>1600daily.com</t>
  </si>
  <si>
    <t>haowendang.cn</t>
  </si>
  <si>
    <t>epark.co.jp</t>
  </si>
  <si>
    <t>gametarget.ru</t>
  </si>
  <si>
    <t>unsada.ac.id</t>
  </si>
  <si>
    <t>educationsinbd.com</t>
  </si>
  <si>
    <t>gps-coordinates.org</t>
  </si>
  <si>
    <t>emailcli.com</t>
  </si>
  <si>
    <t>daliedu.cn</t>
  </si>
  <si>
    <t>bectu.org.uk</t>
  </si>
  <si>
    <t>somethingelsereviews.com</t>
  </si>
  <si>
    <t>sensibleendowment.com</t>
  </si>
  <si>
    <t>cfonepal.org.np</t>
  </si>
  <si>
    <t>ensingerplastics.com</t>
  </si>
  <si>
    <t>baymgmtgroup.com</t>
  </si>
  <si>
    <t>designerd.com.br</t>
  </si>
  <si>
    <t>rovos.com</t>
  </si>
  <si>
    <t>prostitutki-kogalyma.info</t>
  </si>
  <si>
    <t>asb-inform.com</t>
  </si>
  <si>
    <t>tiparents.com</t>
  </si>
  <si>
    <t>bluemonkee.com</t>
  </si>
  <si>
    <t>edscuola.it</t>
  </si>
  <si>
    <t>xiaohuasheng.cn</t>
  </si>
  <si>
    <t>bgplayground.net</t>
  </si>
  <si>
    <t>comfort360.net</t>
  </si>
  <si>
    <t>varna24.bg</t>
  </si>
  <si>
    <t>bumastemra.nl</t>
  </si>
  <si>
    <t>pom-institute.com</t>
  </si>
  <si>
    <t>verbit.co</t>
  </si>
  <si>
    <t>sxgeo.city</t>
  </si>
  <si>
    <t>altronics.com.au</t>
  </si>
  <si>
    <t>rovehotels.com</t>
  </si>
  <si>
    <t>earthcaminc.net</t>
  </si>
  <si>
    <t>slovenskyraj.sk</t>
  </si>
  <si>
    <t>peoplesonline.net</t>
  </si>
  <si>
    <t>indraweb.net</t>
  </si>
  <si>
    <t>dotology.com</t>
  </si>
  <si>
    <t>permkray.ru</t>
  </si>
  <si>
    <t>racvs.ru</t>
  </si>
  <si>
    <t>britishonlineacademy.org.uk</t>
  </si>
  <si>
    <t>bets-bc-jmxei.click</t>
  </si>
  <si>
    <t>asaponionmarket.com</t>
  </si>
  <si>
    <t>thaigov.go.th</t>
  </si>
  <si>
    <t>sex-tjejer.com</t>
  </si>
  <si>
    <t>streamoupload.xyz</t>
  </si>
  <si>
    <t>tmktools.ru</t>
  </si>
  <si>
    <t>furniturelandsouth.com</t>
  </si>
  <si>
    <t>ip-51-75-143.eu</t>
  </si>
  <si>
    <t>tyndale.ca</t>
  </si>
  <si>
    <t>rusq.ru</t>
  </si>
  <si>
    <t>tennisuptodate.com</t>
  </si>
  <si>
    <t>lectios.com</t>
  </si>
  <si>
    <t>airnet.sk</t>
  </si>
  <si>
    <t>radionet-t.ru</t>
  </si>
  <si>
    <t>kaiydns1.com</t>
  </si>
  <si>
    <t>tesmer.org.tr</t>
  </si>
  <si>
    <t>redesim.net.br</t>
  </si>
  <si>
    <t>pcbanow.com</t>
  </si>
  <si>
    <t>alight.net</t>
  </si>
  <si>
    <t>gidmp3.ru</t>
  </si>
  <si>
    <t>hudsonwine.net</t>
  </si>
  <si>
    <t>saladox.com</t>
  </si>
  <si>
    <t>plankandpillow.com</t>
  </si>
  <si>
    <t>nationalasthma.org.au</t>
  </si>
  <si>
    <t>radio.at</t>
  </si>
  <si>
    <t>bets-bc-czflo.click</t>
  </si>
  <si>
    <t>kplocker.com</t>
  </si>
  <si>
    <t>studycafe.co</t>
  </si>
  <si>
    <t>fotorama.io</t>
  </si>
  <si>
    <t>rbht.nhs.uk</t>
  </si>
  <si>
    <t>timeua.info</t>
  </si>
  <si>
    <t>opendental.com</t>
  </si>
  <si>
    <t>hopstop.com</t>
  </si>
  <si>
    <t>bryanuniversity.edu</t>
  </si>
  <si>
    <t>kasseler-sparkasse.de</t>
  </si>
  <si>
    <t>simplyhired.co.uk</t>
  </si>
  <si>
    <t>demoe.cn</t>
  </si>
  <si>
    <t>shining3d.com</t>
  </si>
  <si>
    <t>metelixiz.net</t>
  </si>
  <si>
    <t>theandroidguru.com</t>
  </si>
  <si>
    <t>abc.edu.cn</t>
  </si>
  <si>
    <t>smamoba.jp</t>
  </si>
  <si>
    <t>indiufa.live</t>
  </si>
  <si>
    <t>ratingfx.ru</t>
  </si>
  <si>
    <t>tenx.tech</t>
  </si>
  <si>
    <t>laxmbgaqm.com</t>
  </si>
  <si>
    <t>ice-watch.com</t>
  </si>
  <si>
    <t>ksyuncs.com</t>
  </si>
  <si>
    <t>codingshiksha.com</t>
  </si>
  <si>
    <t>ionispharma.com</t>
  </si>
  <si>
    <t>ciirus.com</t>
  </si>
  <si>
    <t>googleplay.com</t>
  </si>
  <si>
    <t>okinawa-ct.ac.jp</t>
  </si>
  <si>
    <t>kchilites.com</t>
  </si>
  <si>
    <t>yjsks.org</t>
  </si>
  <si>
    <t>wsm.hk</t>
  </si>
  <si>
    <t>pornobesplatno.name</t>
  </si>
  <si>
    <t>highfonts.com</t>
  </si>
  <si>
    <t>netviscom.com</t>
  </si>
  <si>
    <t>hostme.com</t>
  </si>
  <si>
    <t>pidru4niki.com</t>
  </si>
  <si>
    <t>trygayfuck.com</t>
  </si>
  <si>
    <t>ag.live</t>
  </si>
  <si>
    <t>mynspira.in</t>
  </si>
  <si>
    <t>xjrs.gov.cn</t>
  </si>
  <si>
    <t>gn5.co.jp</t>
  </si>
  <si>
    <t>nia.gov.in</t>
  </si>
  <si>
    <t>qmsystems.de</t>
  </si>
  <si>
    <t>matomechecker.net</t>
  </si>
  <si>
    <t>maeil.com</t>
  </si>
  <si>
    <t>dejarius.com</t>
  </si>
  <si>
    <t>sportmsr.com</t>
  </si>
  <si>
    <t>g-mart.com</t>
  </si>
  <si>
    <t>scholarshipseverywhere.com</t>
  </si>
  <si>
    <t>flyability.com</t>
  </si>
  <si>
    <t>agiliosoftware.com</t>
  </si>
  <si>
    <t>bbsv4.net</t>
  </si>
  <si>
    <t>ha-gh.cz</t>
  </si>
  <si>
    <t>rapidshare.io</t>
  </si>
  <si>
    <t>techtimesun.net</t>
  </si>
  <si>
    <t>scansation.de</t>
  </si>
  <si>
    <t>discussdepot.education</t>
  </si>
  <si>
    <t>afndaily.com</t>
  </si>
  <si>
    <t>ayrmesh.com</t>
  </si>
  <si>
    <t>tcbe.cn</t>
  </si>
  <si>
    <t>swg-devops.com</t>
  </si>
  <si>
    <t>chuhai2345.com</t>
  </si>
  <si>
    <t>magic-tricks.ru</t>
  </si>
  <si>
    <t>myhomeselection.co.uk</t>
  </si>
  <si>
    <t>detheme.com</t>
  </si>
  <si>
    <t>launchschool.com</t>
  </si>
  <si>
    <t>allnex.com</t>
  </si>
  <si>
    <t>arpae.it</t>
  </si>
  <si>
    <t>shopduer.com</t>
  </si>
  <si>
    <t>recoveryanswers.org</t>
  </si>
  <si>
    <t>thepamperedpup.com</t>
  </si>
  <si>
    <t>comuner.net</t>
  </si>
  <si>
    <t>localbitcoins.fi</t>
  </si>
  <si>
    <t>thedarshika.com</t>
  </si>
  <si>
    <t>bazarkhodro.ir</t>
  </si>
  <si>
    <t>komparify.com</t>
  </si>
  <si>
    <t>ojeymc.shop</t>
  </si>
  <si>
    <t>quinstreet.net</t>
  </si>
  <si>
    <t>bets-bc-atjco.click</t>
  </si>
  <si>
    <t>awapps.com</t>
  </si>
  <si>
    <t>uwajimaya.com</t>
  </si>
  <si>
    <t>merosoftware.com</t>
  </si>
  <si>
    <t>myqnapcloud.io</t>
  </si>
  <si>
    <t>therapymate.com</t>
  </si>
  <si>
    <t>canolacouncil.org</t>
  </si>
  <si>
    <t>lastings.com.au</t>
  </si>
  <si>
    <t>lawsitesblog.com</t>
  </si>
  <si>
    <t>haibao.com</t>
  </si>
  <si>
    <t>menu-price.net</t>
  </si>
  <si>
    <t>xn--wn3bl5mw0hixe.com</t>
  </si>
  <si>
    <t>elektrowoz.pl</t>
  </si>
  <si>
    <t>cyrillus.fr</t>
  </si>
  <si>
    <t>webthings.io</t>
  </si>
  <si>
    <t>dnsjanus.com</t>
  </si>
  <si>
    <t>aquacard.co.uk</t>
  </si>
  <si>
    <t>edusarov.ru</t>
  </si>
  <si>
    <t>rdnews.com.br</t>
  </si>
  <si>
    <t>diplomkuss365.com</t>
  </si>
  <si>
    <t>deltakonzept.de</t>
  </si>
  <si>
    <t>explore.us</t>
  </si>
  <si>
    <t>b1b.es</t>
  </si>
  <si>
    <t>100chess.ru</t>
  </si>
  <si>
    <t>rumos.pt</t>
  </si>
  <si>
    <t>epson-printers.com</t>
  </si>
  <si>
    <t>butler.org</t>
  </si>
  <si>
    <t>myconnect.cc</t>
  </si>
  <si>
    <t>porthole.com</t>
  </si>
  <si>
    <t>olimp14f2.xyz</t>
  </si>
  <si>
    <t>syke.fi</t>
  </si>
  <si>
    <t>ndorma.cf</t>
  </si>
  <si>
    <t>principlesofaccounting.com</t>
  </si>
  <si>
    <t>qdhhc.edu.cn</t>
  </si>
  <si>
    <t>mominc.com</t>
  </si>
  <si>
    <t>lustfulhand.com</t>
  </si>
  <si>
    <t>emeraldo.io</t>
  </si>
  <si>
    <t>ecr.gov</t>
  </si>
  <si>
    <t>nat.kz</t>
  </si>
  <si>
    <t>chelelprof.ru</t>
  </si>
  <si>
    <t>gamesauthority.com</t>
  </si>
  <si>
    <t>fpoe.at</t>
  </si>
  <si>
    <t>adultdatingsex.org</t>
  </si>
  <si>
    <t>bugo.co.kr</t>
  </si>
  <si>
    <t>mydomain.click</t>
  </si>
  <si>
    <t>twinkpornhd.com</t>
  </si>
  <si>
    <t>yakutskenergo.ru</t>
  </si>
  <si>
    <t>cock-n-dick.com</t>
  </si>
  <si>
    <t>greatersudbury.ca</t>
  </si>
  <si>
    <t>convergialatam.net</t>
  </si>
  <si>
    <t>el.school</t>
  </si>
  <si>
    <t>overheid-i.nl</t>
  </si>
  <si>
    <t>basketballnoise.com</t>
  </si>
  <si>
    <t>douceandco.co.uk</t>
  </si>
  <si>
    <t>fallschurchva.gov</t>
  </si>
  <si>
    <t>noteboardapp.com</t>
  </si>
  <si>
    <t>buskerudweb.com</t>
  </si>
  <si>
    <t>penboutique.com</t>
  </si>
  <si>
    <t>zingoy.com</t>
  </si>
  <si>
    <t>mariecallenders.ca</t>
  </si>
  <si>
    <t>businessintergation.com</t>
  </si>
  <si>
    <t>watchthesimpsons.co</t>
  </si>
  <si>
    <t>kardashiandishsearch.com</t>
  </si>
  <si>
    <t>wyrmwoodgaming.com</t>
  </si>
  <si>
    <t>outbackpower.com</t>
  </si>
  <si>
    <t>gulshanms.com</t>
  </si>
  <si>
    <t>physio-control.jp</t>
  </si>
  <si>
    <t>uefiscdi.ro</t>
  </si>
  <si>
    <t>ibabes.com</t>
  </si>
  <si>
    <t>qixianchuan.work</t>
  </si>
  <si>
    <t>addrexx10.com</t>
  </si>
  <si>
    <t>citac.org.cn</t>
  </si>
  <si>
    <t>labmate-online.com</t>
  </si>
  <si>
    <t>ufabet123.com</t>
  </si>
  <si>
    <t>vdxl.im</t>
  </si>
  <si>
    <t>new4k.cc</t>
  </si>
  <si>
    <t>trusted-broker-reviews.com</t>
  </si>
  <si>
    <t>booking-channel.com</t>
  </si>
  <si>
    <t>mebendazole.run</t>
  </si>
  <si>
    <t>sexybeatchxxx.com</t>
  </si>
  <si>
    <t>gaxclan.de</t>
  </si>
  <si>
    <t>pb-hot.com</t>
  </si>
  <si>
    <t>aromatherapyassociates.com</t>
  </si>
  <si>
    <t>sellyourgf.com</t>
  </si>
  <si>
    <t>growingleaders.com</t>
  </si>
  <si>
    <t>agrobros.com</t>
  </si>
  <si>
    <t>abdata.com</t>
  </si>
  <si>
    <t>christiantoday.co.kr</t>
  </si>
  <si>
    <t>netonnet.com</t>
  </si>
  <si>
    <t>prohirespowerhouse.com</t>
  </si>
  <si>
    <t>hidalgoad.org</t>
  </si>
  <si>
    <t>itaspa.com</t>
  </si>
  <si>
    <t>wordsdb.ws</t>
  </si>
  <si>
    <t>enjoymydeals.com</t>
  </si>
  <si>
    <t>eurostars-eureka.eu</t>
  </si>
  <si>
    <t>aigroup.com.au</t>
  </si>
  <si>
    <t>infuture.ru</t>
  </si>
  <si>
    <t>xxx69club.com</t>
  </si>
  <si>
    <t>buses.org</t>
  </si>
  <si>
    <t>zqrbs.com</t>
  </si>
  <si>
    <t>goldenstatemint.com</t>
  </si>
  <si>
    <t>therebelchick.com</t>
  </si>
  <si>
    <t>life-trip.ru</t>
  </si>
  <si>
    <t>mechanicsbankonline.com</t>
  </si>
  <si>
    <t>mymovies.net</t>
  </si>
  <si>
    <t>bets-bc-gycuo.icu</t>
  </si>
  <si>
    <t>sunbd24.com</t>
  </si>
  <si>
    <t>sunnycars.de</t>
  </si>
  <si>
    <t>mdregion.ru</t>
  </si>
  <si>
    <t>topzalozi.com</t>
  </si>
  <si>
    <t>comicnewbies.com</t>
  </si>
  <si>
    <t>gameforeveryone.com</t>
  </si>
  <si>
    <t>aandp.net</t>
  </si>
  <si>
    <t>kitchenaid.co.uk</t>
  </si>
  <si>
    <t>pro-bikegear.com</t>
  </si>
  <si>
    <t>vill.yomitan.okinawa.jp</t>
  </si>
  <si>
    <t>gushiciqu.com</t>
  </si>
  <si>
    <t>oqton.com</t>
  </si>
  <si>
    <t>iegybest.co</t>
  </si>
  <si>
    <t>comconnect.de</t>
  </si>
  <si>
    <t>daedome.com</t>
  </si>
  <si>
    <t>bets-bc-htmee.icu</t>
  </si>
  <si>
    <t>nodum.io</t>
  </si>
  <si>
    <t>shiphawk.com</t>
  </si>
  <si>
    <t>hbpu.edu.cn</t>
  </si>
  <si>
    <t>dahl.se</t>
  </si>
  <si>
    <t>hope.com</t>
  </si>
  <si>
    <t>comissao-de-verdade.com</t>
  </si>
  <si>
    <t>gofilms4u.pro</t>
  </si>
  <si>
    <t>nkn.org</t>
  </si>
  <si>
    <t>iriver.com</t>
  </si>
  <si>
    <t>steinertractor.com</t>
  </si>
  <si>
    <t>bstatic.de</t>
  </si>
  <si>
    <t>epiesa.ro</t>
  </si>
  <si>
    <t>bhfcu.com</t>
  </si>
  <si>
    <t>nightforceoptics.com</t>
  </si>
  <si>
    <t>yoga-lava.com</t>
  </si>
  <si>
    <t>cmgweather.com</t>
  </si>
  <si>
    <t>vulkanstar.xyz</t>
  </si>
  <si>
    <t>todocajas.mx</t>
  </si>
  <si>
    <t>bigdata-insider.de</t>
  </si>
  <si>
    <t>arcforums.com</t>
  </si>
  <si>
    <t>beritamedan.id</t>
  </si>
  <si>
    <t>tamaratattles.com</t>
  </si>
  <si>
    <t>0382.ua</t>
  </si>
  <si>
    <t>firstheberg.com</t>
  </si>
  <si>
    <t>gocrowdera.com</t>
  </si>
  <si>
    <t>huaweiblog.de</t>
  </si>
  <si>
    <t>gidonline-film.ru</t>
  </si>
  <si>
    <t>hnjsrcw.com</t>
  </si>
  <si>
    <t>betson.com</t>
  </si>
  <si>
    <t>myalertlist.com</t>
  </si>
  <si>
    <t>casted.us</t>
  </si>
  <si>
    <t>green-investing.pw</t>
  </si>
  <si>
    <t>myessaywritingservice.us</t>
  </si>
  <si>
    <t>hairofthedawg.net</t>
  </si>
  <si>
    <t>geaxpoker.com</t>
  </si>
  <si>
    <t>tabufm.com</t>
  </si>
  <si>
    <t>bets-bc-xiikx.icu</t>
  </si>
  <si>
    <t>chineseclass101.com</t>
  </si>
  <si>
    <t>inceivetutual.icu</t>
  </si>
  <si>
    <t>enermodo.com</t>
  </si>
  <si>
    <t>huntingtonnews.net</t>
  </si>
  <si>
    <t>zfilm-hd-2504.online</t>
  </si>
  <si>
    <t>nashstore.ru</t>
  </si>
  <si>
    <t>as6911.net</t>
  </si>
  <si>
    <t>surphaces.com</t>
  </si>
  <si>
    <t>ammetlife.com</t>
  </si>
  <si>
    <t>artistsnclients.com</t>
  </si>
  <si>
    <t>yabbycasino.com</t>
  </si>
  <si>
    <t>feg.com.tw</t>
  </si>
  <si>
    <t>verse.io</t>
  </si>
  <si>
    <t>pxl.host</t>
  </si>
  <si>
    <t>iniggy.us</t>
  </si>
  <si>
    <t>michaelmanagement.com</t>
  </si>
  <si>
    <t>olant-shop.ru</t>
  </si>
  <si>
    <t>ffsb.com</t>
  </si>
  <si>
    <t>bets-bc-nzcxy.rest</t>
  </si>
  <si>
    <t>turismodecordoba.org</t>
  </si>
  <si>
    <t>elifulkerson.com</t>
  </si>
  <si>
    <t>lotterygoodcauses.org.uk</t>
  </si>
  <si>
    <t>flocorp.com</t>
  </si>
  <si>
    <t>xmfunny.com</t>
  </si>
  <si>
    <t>gevekom.de</t>
  </si>
  <si>
    <t>ideamark.es</t>
  </si>
  <si>
    <t>slot666.to</t>
  </si>
  <si>
    <t>sobatgurun.xyz</t>
  </si>
  <si>
    <t>sophie-decor.com.ua</t>
  </si>
  <si>
    <t>kraskript.net</t>
  </si>
  <si>
    <t>voirani.me</t>
  </si>
  <si>
    <t>hardstuck.gg</t>
  </si>
  <si>
    <t>cshdsk-ep.com</t>
  </si>
  <si>
    <t>computesta.com</t>
  </si>
  <si>
    <t>streamvid.club</t>
  </si>
  <si>
    <t>opencms.org</t>
  </si>
  <si>
    <t>services-academy.com</t>
  </si>
  <si>
    <t>yanbal.com</t>
  </si>
  <si>
    <t>marathon.ru</t>
  </si>
  <si>
    <t>yuxuanfashion.com</t>
  </si>
  <si>
    <t>b2b.trade</t>
  </si>
  <si>
    <t>jetcom.dk</t>
  </si>
  <si>
    <t>occipital.com</t>
  </si>
  <si>
    <t>knutsfordguardian.co.uk</t>
  </si>
  <si>
    <t>social-follwer.com</t>
  </si>
  <si>
    <t>ehub.cz</t>
  </si>
  <si>
    <t>bdc.com.eg</t>
  </si>
  <si>
    <t>baddieschicks.com</t>
  </si>
  <si>
    <t>hoho.best</t>
  </si>
  <si>
    <t>theluckydate.com</t>
  </si>
  <si>
    <t>fiberondecking.com</t>
  </si>
  <si>
    <t>logobaker.ru</t>
  </si>
  <si>
    <t>gdppla.edu.cn</t>
  </si>
  <si>
    <t>stoneacre.co.uk</t>
  </si>
  <si>
    <t>photometrics.com</t>
  </si>
  <si>
    <t>uemsunrise.com</t>
  </si>
  <si>
    <t>doerken.com</t>
  </si>
  <si>
    <t>cqzsqx.com</t>
  </si>
  <si>
    <t>movie-infos.net</t>
  </si>
  <si>
    <t>sever-press.ru</t>
  </si>
  <si>
    <t>e-welcia.com</t>
  </si>
  <si>
    <t>myadultanimes.com</t>
  </si>
  <si>
    <t>aesthetics.wtf</t>
  </si>
  <si>
    <t>verema.com</t>
  </si>
  <si>
    <t>amenteemaravilhosa.com.br</t>
  </si>
  <si>
    <t>bets-bc-gatdf.click</t>
  </si>
  <si>
    <t>kasinoplayfortuna.space</t>
  </si>
  <si>
    <t>arranged.club</t>
  </si>
  <si>
    <t>msu24.ru</t>
  </si>
  <si>
    <t>neotasarim.net</t>
  </si>
  <si>
    <t>globalviews.com</t>
  </si>
  <si>
    <t>mtfca.com</t>
  </si>
  <si>
    <t>inet489.jp</t>
  </si>
  <si>
    <t>danhost.dk</t>
  </si>
  <si>
    <t>franklinamerican.com</t>
  </si>
  <si>
    <t>xnhub.com</t>
  </si>
  <si>
    <t>tripod.it</t>
  </si>
  <si>
    <t>mwaspeed.com</t>
  </si>
  <si>
    <t>ilpuntomedicosportivo.it</t>
  </si>
  <si>
    <t>trk1321.com</t>
  </si>
  <si>
    <t>globalcitizenshipsolution.com</t>
  </si>
  <si>
    <t>thuongtruong.com.vn</t>
  </si>
  <si>
    <t>hiringmanufacturing.com</t>
  </si>
  <si>
    <t>knigionline.net</t>
  </si>
  <si>
    <t>shopeex.cn</t>
  </si>
  <si>
    <t>ketabkoo.com</t>
  </si>
  <si>
    <t>multilaser.com</t>
  </si>
  <si>
    <t>ziarulevenimentul.ro</t>
  </si>
  <si>
    <t>uptel.net</t>
  </si>
  <si>
    <t>whitecoatwaste.org</t>
  </si>
  <si>
    <t>blogtrottr.com</t>
  </si>
  <si>
    <t>mccdaq.com</t>
  </si>
  <si>
    <t>u-buy.co.nz</t>
  </si>
  <si>
    <t>letssearch.com</t>
  </si>
  <si>
    <t>the3day.org</t>
  </si>
  <si>
    <t>umayor.cl</t>
  </si>
  <si>
    <t>sober-home.org</t>
  </si>
  <si>
    <t>scasd.org</t>
  </si>
  <si>
    <t>racii24.ru</t>
  </si>
  <si>
    <t>mocky.io</t>
  </si>
  <si>
    <t>albany.net</t>
  </si>
  <si>
    <t>hotocean.com</t>
  </si>
  <si>
    <t>emc2.live</t>
  </si>
  <si>
    <t>rdapserver.info</t>
  </si>
  <si>
    <t>purelymail.com</t>
  </si>
  <si>
    <t>serverdiana.com</t>
  </si>
  <si>
    <t>marcopolohotels.com</t>
  </si>
  <si>
    <t>getsmartcharts.com</t>
  </si>
  <si>
    <t>theplayerthatcantlevelup.com</t>
  </si>
  <si>
    <t>aviscarsales.com</t>
  </si>
  <si>
    <t>netonda.com.br</t>
  </si>
  <si>
    <t>vwbk.de</t>
  </si>
  <si>
    <t>amphia.nl</t>
  </si>
  <si>
    <t>namasteui.com</t>
  </si>
  <si>
    <t>ksyunacc.cn</t>
  </si>
  <si>
    <t>riteintherain.com</t>
  </si>
  <si>
    <t>mintsoft.co.uk</t>
  </si>
  <si>
    <t>samsonite.co.uk</t>
  </si>
  <si>
    <t>17renwuba.com</t>
  </si>
  <si>
    <t>01-123.com</t>
  </si>
  <si>
    <t>adavanta.ru</t>
  </si>
  <si>
    <t>onax.ch</t>
  </si>
  <si>
    <t>insightonafrica.in</t>
  </si>
  <si>
    <t>fcci-group.com</t>
  </si>
  <si>
    <t>exxponentmedianetwork.com</t>
  </si>
  <si>
    <t>polytech.one</t>
  </si>
  <si>
    <t>openpandora.org</t>
  </si>
  <si>
    <t>harddrivesdirect.com</t>
  </si>
  <si>
    <t>justice.org.cn</t>
  </si>
  <si>
    <t>the99percent.com</t>
  </si>
  <si>
    <t>infordisa.com</t>
  </si>
  <si>
    <t>dagminobr.ru</t>
  </si>
  <si>
    <t>swtuchuang1.com</t>
  </si>
  <si>
    <t>vulcanmoney.live</t>
  </si>
  <si>
    <t>nic.deloitte</t>
  </si>
  <si>
    <t>nxondemand.com</t>
  </si>
  <si>
    <t>emmezeta.hr</t>
  </si>
  <si>
    <t>containerpi.com</t>
  </si>
  <si>
    <t>wpja.com</t>
  </si>
  <si>
    <t>maximusfx.com</t>
  </si>
  <si>
    <t>coleman.co.jp</t>
  </si>
  <si>
    <t>liis.su</t>
  </si>
  <si>
    <t>bets-bc-oncua.click</t>
  </si>
  <si>
    <t>lifeslittlemysteries.com</t>
  </si>
  <si>
    <t>sexkirov.online</t>
  </si>
  <si>
    <t>moefz.cc</t>
  </si>
  <si>
    <t>bets-bc-dqqdj.icu</t>
  </si>
  <si>
    <t>europeanlottery.net</t>
  </si>
  <si>
    <t>wxpr.org</t>
  </si>
  <si>
    <t>buscomnet.com</t>
  </si>
  <si>
    <t>drogerienatura.pl</t>
  </si>
  <si>
    <t>kuro-manga.com</t>
  </si>
  <si>
    <t>winkelstraat.nl</t>
  </si>
  <si>
    <t>miboxer.com</t>
  </si>
  <si>
    <t>ottenburger.com</t>
  </si>
  <si>
    <t>telematicservice.it</t>
  </si>
  <si>
    <t>nitrr.ac.in</t>
  </si>
  <si>
    <t>bacsinhadat.com.vn</t>
  </si>
  <si>
    <t>lib-tech.com</t>
  </si>
  <si>
    <t>grdev.ru</t>
  </si>
  <si>
    <t>bqewineandliquors.com</t>
  </si>
  <si>
    <t>cnwhc.com</t>
  </si>
  <si>
    <t>weliketosuck.com</t>
  </si>
  <si>
    <t>enikonomia.gr</t>
  </si>
  <si>
    <t>kclu.org</t>
  </si>
  <si>
    <t>rekadvert.com</t>
  </si>
  <si>
    <t>achnet.am</t>
  </si>
  <si>
    <t>adalet.az</t>
  </si>
  <si>
    <t>e-maxx.ru</t>
  </si>
  <si>
    <t>scisuk.com</t>
  </si>
  <si>
    <t>stps.dk</t>
  </si>
  <si>
    <t>upwr.edu.pl</t>
  </si>
  <si>
    <t>axomo.com</t>
  </si>
  <si>
    <t>system11.org</t>
  </si>
  <si>
    <t>verkeerscentrum.be</t>
  </si>
  <si>
    <t>dinozavrik.ru</t>
  </si>
  <si>
    <t>tesiaes.ru</t>
  </si>
  <si>
    <t>saveourseas.com</t>
  </si>
  <si>
    <t>zalando.ee</t>
  </si>
  <si>
    <t>netresec.com</t>
  </si>
  <si>
    <t>redservidores.com</t>
  </si>
  <si>
    <t>kamagra2022es.quest</t>
  </si>
  <si>
    <t>nbaway.com</t>
  </si>
  <si>
    <t>morden01.com</t>
  </si>
  <si>
    <t>jpgoodbuy.com</t>
  </si>
  <si>
    <t>asteamtechno.com</t>
  </si>
  <si>
    <t>egedesonsoz.com</t>
  </si>
  <si>
    <t>tentsile.com</t>
  </si>
  <si>
    <t>soshace.com</t>
  </si>
  <si>
    <t>generalgrowth.com</t>
  </si>
  <si>
    <t>michaeldlevy.com</t>
  </si>
  <si>
    <t>gepart.su</t>
  </si>
  <si>
    <t>ovmaster.info</t>
  </si>
  <si>
    <t>katwarn.de</t>
  </si>
  <si>
    <t>mirantedabocaina.com.br</t>
  </si>
  <si>
    <t>gmccanada.ca</t>
  </si>
  <si>
    <t>malahov-pryamoj-efir.lol</t>
  </si>
  <si>
    <t>blank.page</t>
  </si>
  <si>
    <t>drpsychmom.com</t>
  </si>
  <si>
    <t>bjtysh.com</t>
  </si>
  <si>
    <t>theodorepayne.org</t>
  </si>
  <si>
    <t>summit8.net</t>
  </si>
  <si>
    <t>intim-tumen.com</t>
  </si>
  <si>
    <t>220.ro</t>
  </si>
  <si>
    <t>arab-philosophers.com</t>
  </si>
  <si>
    <t>adfinix.com</t>
  </si>
  <si>
    <t>hentaibooty.com</t>
  </si>
  <si>
    <t>venomplay.com</t>
  </si>
  <si>
    <t>aller.dk</t>
  </si>
  <si>
    <t>ajmalperfume.com</t>
  </si>
  <si>
    <t>vulndetect.com</t>
  </si>
  <si>
    <t>hdgeet.com</t>
  </si>
  <si>
    <t>kathysvegankitchen.com</t>
  </si>
  <si>
    <t>myvision.org</t>
  </si>
  <si>
    <t>arredamentoambienti.it</t>
  </si>
  <si>
    <t>mycollegepaymentplan.com</t>
  </si>
  <si>
    <t>compass.it</t>
  </si>
  <si>
    <t>u-coop.or.jp</t>
  </si>
  <si>
    <t>nathanbransford.com</t>
  </si>
  <si>
    <t>fmaudit.com</t>
  </si>
  <si>
    <t>coolztricks.com</t>
  </si>
  <si>
    <t>serverlove.com</t>
  </si>
  <si>
    <t>poftut.com</t>
  </si>
  <si>
    <t>stopad.io</t>
  </si>
  <si>
    <t>arbiterlive.com</t>
  </si>
  <si>
    <t>freedomcareny.com</t>
  </si>
  <si>
    <t>mirasoft.net</t>
  </si>
  <si>
    <t>freemuse.org</t>
  </si>
  <si>
    <t>beckleyfoundation.org</t>
  </si>
  <si>
    <t>viatorsystems.com</t>
  </si>
  <si>
    <t>rakko.tools</t>
  </si>
  <si>
    <t>gamerswithjobs.com</t>
  </si>
  <si>
    <t>alcobendas.org</t>
  </si>
  <si>
    <t>odownloader.com</t>
  </si>
  <si>
    <t>betufa.com</t>
  </si>
  <si>
    <t>zhinal.com</t>
  </si>
  <si>
    <t>sextq.xyz</t>
  </si>
  <si>
    <t>x8ok.com</t>
  </si>
  <si>
    <t>acquisitionaesthetics.co.uk</t>
  </si>
  <si>
    <t>bloombb.com</t>
  </si>
  <si>
    <t>xn--z69a0hx8at07bz6f4zdfvl.com</t>
  </si>
  <si>
    <t>grmtech.net</t>
  </si>
  <si>
    <t>bayer.jp</t>
  </si>
  <si>
    <t>join.gov.tw</t>
  </si>
  <si>
    <t>ifinnmark.no</t>
  </si>
  <si>
    <t>whippedcreamsounds.com</t>
  </si>
  <si>
    <t>fadalanis.com</t>
  </si>
  <si>
    <t>morta.cf</t>
  </si>
  <si>
    <t>moneyvulkan.co</t>
  </si>
  <si>
    <t>catct.cn</t>
  </si>
  <si>
    <t>giganet-rs.com.br</t>
  </si>
  <si>
    <t>eirhost.com</t>
  </si>
  <si>
    <t>ljucifer.com</t>
  </si>
  <si>
    <t>noc25.com</t>
  </si>
  <si>
    <t>interdent.com</t>
  </si>
  <si>
    <t>kiosk-mobile.ru</t>
  </si>
  <si>
    <t>tabonline.co.za</t>
  </si>
  <si>
    <t>vayable.com</t>
  </si>
  <si>
    <t>franko.lviv.ua</t>
  </si>
  <si>
    <t>txnet.de</t>
  </si>
  <si>
    <t>wsskj520.cn</t>
  </si>
  <si>
    <t>kinoseego.online</t>
  </si>
  <si>
    <t>locationiq.org</t>
  </si>
  <si>
    <t>fwi.ie</t>
  </si>
  <si>
    <t>fpjs.sh</t>
  </si>
  <si>
    <t>shiftcomm.com</t>
  </si>
  <si>
    <t>vulcanbet.rocks</t>
  </si>
  <si>
    <t>smile-car.co.kr</t>
  </si>
  <si>
    <t>actifile.com</t>
  </si>
  <si>
    <t>tetra-telematik.ru</t>
  </si>
  <si>
    <t>help-cms.ru</t>
  </si>
  <si>
    <t>tokusengai.com</t>
  </si>
  <si>
    <t>ncable.com.au</t>
  </si>
  <si>
    <t>nkk.no</t>
  </si>
  <si>
    <t>camionesybuses.com.ar</t>
  </si>
  <si>
    <t>onlineaudit.org</t>
  </si>
  <si>
    <t>webartex.ru</t>
  </si>
  <si>
    <t>springboardretailconnect.com</t>
  </si>
  <si>
    <t>nwnewsnetwork.org</t>
  </si>
  <si>
    <t>consuldata.com.br</t>
  </si>
  <si>
    <t>phplivesupport.com</t>
  </si>
  <si>
    <t>maximizer.com</t>
  </si>
  <si>
    <t>sharekaro.app</t>
  </si>
  <si>
    <t>rapidlearningafrica.com</t>
  </si>
  <si>
    <t>dns-name.org</t>
  </si>
  <si>
    <t>aviationdreamer.com</t>
  </si>
  <si>
    <t>finbox.in</t>
  </si>
  <si>
    <t>equal-online.com</t>
  </si>
  <si>
    <t>kevin.eu</t>
  </si>
  <si>
    <t>bookben.net</t>
  </si>
  <si>
    <t>linkplay.co</t>
  </si>
  <si>
    <t>mypy-lang.org</t>
  </si>
  <si>
    <t>redtiger.com</t>
  </si>
  <si>
    <t>voxespana.es</t>
  </si>
  <si>
    <t>quantsapp.com</t>
  </si>
  <si>
    <t>spacecloud.ca</t>
  </si>
  <si>
    <t>evropharm.ru</t>
  </si>
  <si>
    <t>library67.ru</t>
  </si>
  <si>
    <t>sportingbet.gr</t>
  </si>
  <si>
    <t>maspro.co.jp</t>
  </si>
  <si>
    <t>goldweb.com.br</t>
  </si>
  <si>
    <t>kojo.app</t>
  </si>
  <si>
    <t>dentsu-conf.ru</t>
  </si>
  <si>
    <t>maturefuckingtube.com</t>
  </si>
  <si>
    <t>gxbxgc.com</t>
  </si>
  <si>
    <t>bizonbet.com</t>
  </si>
  <si>
    <t>infolific.com</t>
  </si>
  <si>
    <t>problogbooster.com</t>
  </si>
  <si>
    <t>bets-bc-vclcn.icu</t>
  </si>
  <si>
    <t>120zhengxing.net</t>
  </si>
  <si>
    <t>alttime.ru</t>
  </si>
  <si>
    <t>fmiblog.com</t>
  </si>
  <si>
    <t>gojane.com</t>
  </si>
  <si>
    <t>verigy.com</t>
  </si>
  <si>
    <t>1-gay-dating-singles-personals.com</t>
  </si>
  <si>
    <t>americanceliac.org</t>
  </si>
  <si>
    <t>barbellapparel.com</t>
  </si>
  <si>
    <t>zetflixsss.online</t>
  </si>
  <si>
    <t>jueriy.com</t>
  </si>
  <si>
    <t>bot-bearing.com</t>
  </si>
  <si>
    <t>vtechnologies.com</t>
  </si>
  <si>
    <t>rewe-reisen.de</t>
  </si>
  <si>
    <t>redstor.com</t>
  </si>
  <si>
    <t>czechvrfetish.com</t>
  </si>
  <si>
    <t>directoryanalytic.com</t>
  </si>
  <si>
    <t>iti-e.co.jp</t>
  </si>
  <si>
    <t>its62.ru</t>
  </si>
  <si>
    <t>bets-bc-vtrlb.click</t>
  </si>
  <si>
    <t>olympusbook.com</t>
  </si>
  <si>
    <t>hyundai-solaris.com</t>
  </si>
  <si>
    <t>hao123.sh</t>
  </si>
  <si>
    <t>showyourdick.org</t>
  </si>
  <si>
    <t>bets-bc-mmsdm.rest</t>
  </si>
  <si>
    <t>dbwired.com</t>
  </si>
  <si>
    <t>rinku.or.jp</t>
  </si>
  <si>
    <t>smart4pc.com</t>
  </si>
  <si>
    <t>lapor.go.id</t>
  </si>
  <si>
    <t>headsetplus.com</t>
  </si>
  <si>
    <t>datamed.info</t>
  </si>
  <si>
    <t>flukebiomedical.com</t>
  </si>
  <si>
    <t>asteroidday.org</t>
  </si>
  <si>
    <t>bacaulkett.com</t>
  </si>
  <si>
    <t>un-ilibrary.org</t>
  </si>
  <si>
    <t>gestmax.eu</t>
  </si>
  <si>
    <t>frumforum.com</t>
  </si>
  <si>
    <t>dubaifuture.ae</t>
  </si>
  <si>
    <t>topsexhdvideos.com</t>
  </si>
  <si>
    <t>rentalchunha.co.kr</t>
  </si>
  <si>
    <t>angelplatz.de</t>
  </si>
  <si>
    <t>upackgroup.ru</t>
  </si>
  <si>
    <t>cldi.top</t>
  </si>
  <si>
    <t>efeotokiralama.com</t>
  </si>
  <si>
    <t>thinksteroids.com</t>
  </si>
  <si>
    <t>efghermesone.com</t>
  </si>
  <si>
    <t>erodera.net</t>
  </si>
  <si>
    <t>fitchconnect.com</t>
  </si>
  <si>
    <t>gamenguides.com</t>
  </si>
  <si>
    <t>yarnews.net</t>
  </si>
  <si>
    <t>dailydispatch.com</t>
  </si>
  <si>
    <t>sega-mj.com</t>
  </si>
  <si>
    <t>bets-bc-lhlqd.click</t>
  </si>
  <si>
    <t>modgames.net</t>
  </si>
  <si>
    <t>tdp-tech.eu</t>
  </si>
  <si>
    <t>cbd4painrelief.store</t>
  </si>
  <si>
    <t>bets-bc-afmpc.icu</t>
  </si>
  <si>
    <t>tikwm.com</t>
  </si>
  <si>
    <t>zhgc088.com</t>
  </si>
  <si>
    <t>ironmountainconnect.com</t>
  </si>
  <si>
    <t>redvetka.ru</t>
  </si>
  <si>
    <t>homenetgames.com</t>
  </si>
  <si>
    <t>melbet-zerkalo1.ru</t>
  </si>
  <si>
    <t>falconsender.com</t>
  </si>
  <si>
    <t>degustabox.com</t>
  </si>
  <si>
    <t>gera.de</t>
  </si>
  <si>
    <t>aofahairextension.com</t>
  </si>
  <si>
    <t>nxp.com.cn</t>
  </si>
  <si>
    <t>macard.online</t>
  </si>
  <si>
    <t>net-solution.org</t>
  </si>
  <si>
    <t>mythomson.com</t>
  </si>
  <si>
    <t>ss-servers.info</t>
  </si>
  <si>
    <t>open-e.com</t>
  </si>
  <si>
    <t>virtuabrasil.com</t>
  </si>
  <si>
    <t>unlockd.finance</t>
  </si>
  <si>
    <t>insert-bookmark.win</t>
  </si>
  <si>
    <t>i-ola.ru</t>
  </si>
  <si>
    <t>houseofhorrors.com</t>
  </si>
  <si>
    <t>szabolcsipeter.com</t>
  </si>
  <si>
    <t>military-history.org</t>
  </si>
  <si>
    <t>bicmagazine.com</t>
  </si>
  <si>
    <t>targetimg2.com</t>
  </si>
  <si>
    <t>albuterol.company</t>
  </si>
  <si>
    <t>live555.com</t>
  </si>
  <si>
    <t>jl.ms</t>
  </si>
  <si>
    <t>rus-lodki.ru</t>
  </si>
  <si>
    <t>vegolosi.it</t>
  </si>
  <si>
    <t>setupgame.ma</t>
  </si>
  <si>
    <t>nexteer.co.kr</t>
  </si>
  <si>
    <t>partypoker433.com</t>
  </si>
  <si>
    <t>c-c.one</t>
  </si>
  <si>
    <t>speakwithanmd1.com</t>
  </si>
  <si>
    <t>lesimprimantes3d.fr</t>
  </si>
  <si>
    <t>brondell.com</t>
  </si>
  <si>
    <t>ns.te.ua</t>
  </si>
  <si>
    <t>100mwh.com</t>
  </si>
  <si>
    <t>discountoffice.nl</t>
  </si>
  <si>
    <t>theusconstitution.org</t>
  </si>
  <si>
    <t>monclerjacket.net</t>
  </si>
  <si>
    <t>dowtyler.com</t>
  </si>
  <si>
    <t>jobaba.net</t>
  </si>
  <si>
    <t>voobrajulya.ru</t>
  </si>
  <si>
    <t>wabei.cn</t>
  </si>
  <si>
    <t>efedus.fr</t>
  </si>
  <si>
    <t>bansocialism.com</t>
  </si>
  <si>
    <t>skladium.ru</t>
  </si>
  <si>
    <t>daexauto.com</t>
  </si>
  <si>
    <t>vavada-no-deposit-bonus-ru.website</t>
  </si>
  <si>
    <t>donsadoptacar.net</t>
  </si>
  <si>
    <t>gruppoempire.it</t>
  </si>
  <si>
    <t>mainserver.ru</t>
  </si>
  <si>
    <t>schindlertech.com</t>
  </si>
  <si>
    <t>coverking.com</t>
  </si>
  <si>
    <t>gadgetshieldz.com</t>
  </si>
  <si>
    <t>oikura.jp</t>
  </si>
  <si>
    <t>rue89lyon.fr</t>
  </si>
  <si>
    <t>matrimonialsindia.com</t>
  </si>
  <si>
    <t>gooddo.jp</t>
  </si>
  <si>
    <t>openstaxcollege.org</t>
  </si>
  <si>
    <t>rarus.ua</t>
  </si>
  <si>
    <t>aragob.es</t>
  </si>
  <si>
    <t>buchmarkt.de</t>
  </si>
  <si>
    <t>netsea.jp</t>
  </si>
  <si>
    <t>signature365.com</t>
  </si>
  <si>
    <t>madrona.com</t>
  </si>
  <si>
    <t>zeitzmocaa.museum</t>
  </si>
  <si>
    <t>japanesebrides.net</t>
  </si>
  <si>
    <t>ups-mag.ru</t>
  </si>
  <si>
    <t>dancenter.dk</t>
  </si>
  <si>
    <t>txhealth.org</t>
  </si>
  <si>
    <t>daxiangzy.com</t>
  </si>
  <si>
    <t>dennisschwartzreviews.com</t>
  </si>
  <si>
    <t>graphjson.com</t>
  </si>
  <si>
    <t>infomadics.com</t>
  </si>
  <si>
    <t>taiwantrip.com.tw</t>
  </si>
  <si>
    <t>bumkins.com</t>
  </si>
  <si>
    <t>cygnus-x1.net</t>
  </si>
  <si>
    <t>ytmate.xyz</t>
  </si>
  <si>
    <t>tpao.gov.tr</t>
  </si>
  <si>
    <t>corpdsb.com</t>
  </si>
  <si>
    <t>book-fair.com</t>
  </si>
  <si>
    <t>inewsource.org</t>
  </si>
  <si>
    <t>uruguay-nacional.com</t>
  </si>
  <si>
    <t>tubelombia.com</t>
  </si>
  <si>
    <t>brickartist.com</t>
  </si>
  <si>
    <t>ugo.ru</t>
  </si>
  <si>
    <t>vacatia.com</t>
  </si>
  <si>
    <t>formz.com</t>
  </si>
  <si>
    <t>blessingfoundation.org</t>
  </si>
  <si>
    <t>musichi.ir</t>
  </si>
  <si>
    <t>zentri.io</t>
  </si>
  <si>
    <t>nexlink.ch</t>
  </si>
  <si>
    <t>filmstreaming1.vin</t>
  </si>
  <si>
    <t>kommersant.com</t>
  </si>
  <si>
    <t>petitlyrics.com</t>
  </si>
  <si>
    <t>driverpacks.net</t>
  </si>
  <si>
    <t>fajnegotowanie.pl</t>
  </si>
  <si>
    <t>beautyofplanet.com</t>
  </si>
  <si>
    <t>sp-t-hearstnewspapers.com</t>
  </si>
  <si>
    <t>isitbadforyou.com</t>
  </si>
  <si>
    <t>lasip.net</t>
  </si>
  <si>
    <t>coincidencious.com</t>
  </si>
  <si>
    <t>techyage.com</t>
  </si>
  <si>
    <t>bowmore.com</t>
  </si>
  <si>
    <t>gls-parcelshop.eu</t>
  </si>
  <si>
    <t>4nids.com</t>
  </si>
  <si>
    <t>tiaodao.com</t>
  </si>
  <si>
    <t>taby.se</t>
  </si>
  <si>
    <t>docyun.top</t>
  </si>
  <si>
    <t>businessportal.gr</t>
  </si>
  <si>
    <t>msccruises.co.za</t>
  </si>
  <si>
    <t>lastateparks.com</t>
  </si>
  <si>
    <t>seasonalfoodguide.org</t>
  </si>
  <si>
    <t>brighterly.com</t>
  </si>
  <si>
    <t>xxxporno.name</t>
  </si>
  <si>
    <t>bybt.com</t>
  </si>
  <si>
    <t>irishhealth.com</t>
  </si>
  <si>
    <t>ciaccess.com</t>
  </si>
  <si>
    <t>b7f9-a8a6e675.info</t>
  </si>
  <si>
    <t>ortto.app</t>
  </si>
  <si>
    <t>bricksrequest.com</t>
  </si>
  <si>
    <t>seantis.ch</t>
  </si>
  <si>
    <t>ruddingtongrange.com</t>
  </si>
  <si>
    <t>boyolali.go.id</t>
  </si>
  <si>
    <t>facilitycompetition.com</t>
  </si>
  <si>
    <t>foodincanada.com</t>
  </si>
  <si>
    <t>aoni.co.jp</t>
  </si>
  <si>
    <t>arpinet.am</t>
  </si>
  <si>
    <t>ecodebate.com.br</t>
  </si>
  <si>
    <t>avirahost.com.br</t>
  </si>
  <si>
    <t>asrenokhbegan.com</t>
  </si>
  <si>
    <t>lstvapi.com</t>
  </si>
  <si>
    <t>sefanet.net</t>
  </si>
  <si>
    <t>mitwork.kz</t>
  </si>
  <si>
    <t>dpz.eu</t>
  </si>
  <si>
    <t>teknepolis.com</t>
  </si>
  <si>
    <t>damaswiki.net</t>
  </si>
  <si>
    <t>ydwomen.org.cn</t>
  </si>
  <si>
    <t>5gportals.com</t>
  </si>
  <si>
    <t>townofpv.com</t>
  </si>
  <si>
    <t>redetuxnet.com.br</t>
  </si>
  <si>
    <t>tirol.com</t>
  </si>
  <si>
    <t>onemillionmoms.com</t>
  </si>
  <si>
    <t>guntrader.uk</t>
  </si>
  <si>
    <t>prot.us</t>
  </si>
  <si>
    <t>nybro.se</t>
  </si>
  <si>
    <t>chamtech.kr</t>
  </si>
  <si>
    <t>tradplus.com</t>
  </si>
  <si>
    <t>scbs.ch</t>
  </si>
  <si>
    <t>stiralkarem.ru</t>
  </si>
  <si>
    <t>writershelpingwriters.net</t>
  </si>
  <si>
    <t>advertisefree.co.uk</t>
  </si>
  <si>
    <t>codeacademy.com</t>
  </si>
  <si>
    <t>bookmarkos.com</t>
  </si>
  <si>
    <t>rcmt.com</t>
  </si>
  <si>
    <t>msdata.at</t>
  </si>
  <si>
    <t>kadangpintar.com</t>
  </si>
  <si>
    <t>hellenicradio.org.za</t>
  </si>
  <si>
    <t>alliedcaribbean.com</t>
  </si>
  <si>
    <t>tdhapp.com</t>
  </si>
  <si>
    <t>series-24hr.com</t>
  </si>
  <si>
    <t>communityphone.org</t>
  </si>
  <si>
    <t>embedsito.net</t>
  </si>
  <si>
    <t>houseofrohl.com</t>
  </si>
  <si>
    <t>ah-ha.com</t>
  </si>
  <si>
    <t>drivedigital.ru</t>
  </si>
  <si>
    <t>presentdangerchina.org</t>
  </si>
  <si>
    <t>azat-valeev.ru</t>
  </si>
  <si>
    <t>scb.nu</t>
  </si>
  <si>
    <t>dimensionsofdentalhygiene.com</t>
  </si>
  <si>
    <t>zurich-datacenter.net</t>
  </si>
  <si>
    <t>ourcivilisation.com</t>
  </si>
  <si>
    <t>bets-bc-cnzrf.icu</t>
  </si>
  <si>
    <t>madpath.com</t>
  </si>
  <si>
    <t>libertypumps.com</t>
  </si>
  <si>
    <t>staticfilesdelivery.com</t>
  </si>
  <si>
    <t>wallpaperboat.com</t>
  </si>
  <si>
    <t>techinn.com</t>
  </si>
  <si>
    <t>biblicalcounseling.com</t>
  </si>
  <si>
    <t>partypoker10012.com</t>
  </si>
  <si>
    <t>william-russell.com</t>
  </si>
  <si>
    <t>openet.com.au</t>
  </si>
  <si>
    <t>bendix.com</t>
  </si>
  <si>
    <t>ivorymp3.com</t>
  </si>
  <si>
    <t>redf1sh.com</t>
  </si>
  <si>
    <t>managersonline.nl</t>
  </si>
  <si>
    <t>prwave.ro</t>
  </si>
  <si>
    <t>luxevastgoed.be</t>
  </si>
  <si>
    <t>ericdsnider.com</t>
  </si>
  <si>
    <t>naccdn.com</t>
  </si>
  <si>
    <t>sunbeam.city</t>
  </si>
  <si>
    <t>tornevall.org</t>
  </si>
  <si>
    <t>diplomanu-russians.com</t>
  </si>
  <si>
    <t>privatecastings.com</t>
  </si>
  <si>
    <t>niagawan.com</t>
  </si>
  <si>
    <t>p2pengine.net</t>
  </si>
  <si>
    <t>parus.ru</t>
  </si>
  <si>
    <t>ask-directory.com</t>
  </si>
  <si>
    <t>geheimeliebe.com</t>
  </si>
  <si>
    <t>eps-ncr-60.com</t>
  </si>
  <si>
    <t>aapa-ports.org</t>
  </si>
  <si>
    <t>portalhc.com</t>
  </si>
  <si>
    <t>spanair.com</t>
  </si>
  <si>
    <t>filmsxpress.com</t>
  </si>
  <si>
    <t>sousou.pro</t>
  </si>
  <si>
    <t>hada.io</t>
  </si>
  <si>
    <t>continuingeducation.com</t>
  </si>
  <si>
    <t>fleetvehiclerepairshop.com</t>
  </si>
  <si>
    <t>alfa-spirtal.ru</t>
  </si>
  <si>
    <t>jpaa.or.jp</t>
  </si>
  <si>
    <t>neuf.no</t>
  </si>
  <si>
    <t>cce.ee</t>
  </si>
  <si>
    <t>safekidgames.com</t>
  </si>
  <si>
    <t>acid-bookmarks.win</t>
  </si>
  <si>
    <t>eatlittlebird.com</t>
  </si>
  <si>
    <t>edoclogic.com</t>
  </si>
  <si>
    <t>gz4399.com</t>
  </si>
  <si>
    <t>itbhosting.com.au</t>
  </si>
  <si>
    <t>hsusacorp.com</t>
  </si>
  <si>
    <t>rainorshinegolf.com</t>
  </si>
  <si>
    <t>youppie.net</t>
  </si>
  <si>
    <t>contentfleet.com</t>
  </si>
  <si>
    <t>endurancebermuda.net</t>
  </si>
  <si>
    <t>pfur.ru</t>
  </si>
  <si>
    <t>tvymanga.com</t>
  </si>
  <si>
    <t>adirondackexplorer.org</t>
  </si>
  <si>
    <t>directdl.xyz</t>
  </si>
  <si>
    <t>razaoautomovel.com</t>
  </si>
  <si>
    <t>ns-janus.com</t>
  </si>
  <si>
    <t>soliga.de</t>
  </si>
  <si>
    <t>nowplatinum.com</t>
  </si>
  <si>
    <t>shadow.guru</t>
  </si>
  <si>
    <t>openforms.com</t>
  </si>
  <si>
    <t>bocoup.com</t>
  </si>
  <si>
    <t>ama-networx.me</t>
  </si>
  <si>
    <t>worldsportsbetting.co.za</t>
  </si>
  <si>
    <t>divbiz.net</t>
  </si>
  <si>
    <t>falerisztika.hu</t>
  </si>
  <si>
    <t>icasework.com</t>
  </si>
  <si>
    <t>starbucksstore.com</t>
  </si>
  <si>
    <t>boo7oom.com</t>
  </si>
  <si>
    <t>abcmeta.io</t>
  </si>
  <si>
    <t>asansabt.com</t>
  </si>
  <si>
    <t>atlashosting.com</t>
  </si>
  <si>
    <t>worldvillage.com</t>
  </si>
  <si>
    <t>thesouthernreporter.co.uk</t>
  </si>
  <si>
    <t>draftscout.com</t>
  </si>
  <si>
    <t>parkflyer.ru</t>
  </si>
  <si>
    <t>punkt-a.info</t>
  </si>
  <si>
    <t>lourdesrmc.com</t>
  </si>
  <si>
    <t>clarkrubber.com.au</t>
  </si>
  <si>
    <t>artbusiness.com</t>
  </si>
  <si>
    <t>rudsak.com</t>
  </si>
  <si>
    <t>liveearth.org</t>
  </si>
  <si>
    <t>lkqdirect.com</t>
  </si>
  <si>
    <t>quasarplay.com</t>
  </si>
  <si>
    <t>villocq.com</t>
  </si>
  <si>
    <t>dnsnetworkservice.com</t>
  </si>
  <si>
    <t>kicksologists.com</t>
  </si>
  <si>
    <t>smetarik.ru</t>
  </si>
  <si>
    <t>aosikazy.com</t>
  </si>
  <si>
    <t>tivi.de</t>
  </si>
  <si>
    <t>homeserve.es</t>
  </si>
  <si>
    <t>netaccess.ca</t>
  </si>
  <si>
    <t>htmq.com</t>
  </si>
  <si>
    <t>agilityspeaks.com</t>
  </si>
  <si>
    <t>kcchronicle.com</t>
  </si>
  <si>
    <t>wisol.net</t>
  </si>
  <si>
    <t>kimura-shihoshoshi.com</t>
  </si>
  <si>
    <t>animelon.com</t>
  </si>
  <si>
    <t>freshaprilflours.com</t>
  </si>
  <si>
    <t>mangakakalot.fun</t>
  </si>
  <si>
    <t>dns-ulm.de</t>
  </si>
  <si>
    <t>quasa.io</t>
  </si>
  <si>
    <t>adax.lt</t>
  </si>
  <si>
    <t>eloquium-host.net</t>
  </si>
  <si>
    <t>adruppastfe.com</t>
  </si>
  <si>
    <t>siteturn.com</t>
  </si>
  <si>
    <t>ethernext.com</t>
  </si>
  <si>
    <t>wintomato.com</t>
  </si>
  <si>
    <t>xiaomistockrom.com</t>
  </si>
  <si>
    <t>japancrate.com</t>
  </si>
  <si>
    <t>division-gaming.net</t>
  </si>
  <si>
    <t>cfe.fr</t>
  </si>
  <si>
    <t>gonukkad.com</t>
  </si>
  <si>
    <t>inertprom.ru</t>
  </si>
  <si>
    <t>rileys.com.au</t>
  </si>
  <si>
    <t>zegtrends.com</t>
  </si>
  <si>
    <t>halff.com</t>
  </si>
  <si>
    <t>djduoduo.com</t>
  </si>
  <si>
    <t>jialiimg.com</t>
  </si>
  <si>
    <t>just-size.net</t>
  </si>
  <si>
    <t>run.ai</t>
  </si>
  <si>
    <t>enpitu.ne.jp</t>
  </si>
  <si>
    <t>rybczewice.pl</t>
  </si>
  <si>
    <t>scantool.net</t>
  </si>
  <si>
    <t>itseyeris.com</t>
  </si>
  <si>
    <t>casinosavenue.com</t>
  </si>
  <si>
    <t>weightwatchers.ch</t>
  </si>
  <si>
    <t>leadchina.cn</t>
  </si>
  <si>
    <t>wallsdesk.com</t>
  </si>
  <si>
    <t>agencyrevolution.com</t>
  </si>
  <si>
    <t>meghantelpner.com</t>
  </si>
  <si>
    <t>moeaidb.gov.tw</t>
  </si>
  <si>
    <t>busycreatingmemories.com</t>
  </si>
  <si>
    <t>studiomovil.com.mx</t>
  </si>
  <si>
    <t>tcb.systems</t>
  </si>
  <si>
    <t>x-caprice.com</t>
  </si>
  <si>
    <t>albanylaw.edu</t>
  </si>
  <si>
    <t>token2049.com</t>
  </si>
  <si>
    <t>cqymzs168.com</t>
  </si>
  <si>
    <t>sitewired.net</t>
  </si>
  <si>
    <t>chicagothemusical.com</t>
  </si>
  <si>
    <t>microclothmall.com</t>
  </si>
  <si>
    <t>bookmarkpressure.com</t>
  </si>
  <si>
    <t>wpf-tutorial.com</t>
  </si>
  <si>
    <t>airstossiplarge.com</t>
  </si>
  <si>
    <t>fleetmon.io</t>
  </si>
  <si>
    <t>musicman-net.com</t>
  </si>
  <si>
    <t>iteron.ru</t>
  </si>
  <si>
    <t>chaap.com</t>
  </si>
  <si>
    <t>bets-bc-wqcfo.icu</t>
  </si>
  <si>
    <t>freeplay-avtomat1.com</t>
  </si>
  <si>
    <t>artofhealthyliving.com</t>
  </si>
  <si>
    <t>origamiway.com</t>
  </si>
  <si>
    <t>smeliuoju.lt</t>
  </si>
  <si>
    <t>myplaydirect.com</t>
  </si>
  <si>
    <t>robertshaw.com</t>
  </si>
  <si>
    <t>bets-bc-rnvoa.icu</t>
  </si>
  <si>
    <t>zznx.com.cn</t>
  </si>
  <si>
    <t>jolofnet.com</t>
  </si>
  <si>
    <t>sunbim.be</t>
  </si>
  <si>
    <t>americanoffroads.com</t>
  </si>
  <si>
    <t>euroweb.net</t>
  </si>
  <si>
    <t>p-link.co.id</t>
  </si>
  <si>
    <t>tvshows.me</t>
  </si>
  <si>
    <t>dailyhighclub.com</t>
  </si>
  <si>
    <t>hopdigital.es</t>
  </si>
  <si>
    <t>vix.tv</t>
  </si>
  <si>
    <t>aurisai.io</t>
  </si>
  <si>
    <t>elitb.com</t>
  </si>
  <si>
    <t>bookmarks4seo.com</t>
  </si>
  <si>
    <t>ivseitaki-interesno.ru</t>
  </si>
  <si>
    <t>vijesti.ba</t>
  </si>
  <si>
    <t>mlnk.ru</t>
  </si>
  <si>
    <t>icomtelecom.com.br</t>
  </si>
  <si>
    <t>borail.org</t>
  </si>
  <si>
    <t>vaol.hu</t>
  </si>
  <si>
    <t>tegus.co</t>
  </si>
  <si>
    <t>30secondstomars.ru</t>
  </si>
  <si>
    <t>weenect.com</t>
  </si>
  <si>
    <t>pgfoundry.org</t>
  </si>
  <si>
    <t>era-igr.ru</t>
  </si>
  <si>
    <t>mpmproperty.ae</t>
  </si>
  <si>
    <t>paginiaurii.ro</t>
  </si>
  <si>
    <t>bets-bc-uizpo.xyz</t>
  </si>
  <si>
    <t>neboxhost.com</t>
  </si>
  <si>
    <t>santacecilia.it</t>
  </si>
  <si>
    <t>preply.in</t>
  </si>
  <si>
    <t>college-ibnkhaldoun.com</t>
  </si>
  <si>
    <t>aromahead.com</t>
  </si>
  <si>
    <t>ceystel.com.ar</t>
  </si>
  <si>
    <t>rsmjournals.com</t>
  </si>
  <si>
    <t>springeq.com</t>
  </si>
  <si>
    <t>fpharmtjx.com</t>
  </si>
  <si>
    <t>dianevenzera.com</t>
  </si>
  <si>
    <t>rapidfinance.com</t>
  </si>
  <si>
    <t>propecia24.top</t>
  </si>
  <si>
    <t>mayayogastudio.com</t>
  </si>
  <si>
    <t>bets-bc-ghxzl.xyz</t>
  </si>
  <si>
    <t>medeohealth.com</t>
  </si>
  <si>
    <t>mgkl.ru</t>
  </si>
  <si>
    <t>homeia.com</t>
  </si>
  <si>
    <t>akgs.market</t>
  </si>
  <si>
    <t>dennis.co.uk</t>
  </si>
  <si>
    <t>gql.zone</t>
  </si>
  <si>
    <t>uralskweek.kz</t>
  </si>
  <si>
    <t>her-is.com</t>
  </si>
  <si>
    <t>web-solutions.io</t>
  </si>
  <si>
    <t>estody-hansys.icu</t>
  </si>
  <si>
    <t>kuf.aero</t>
  </si>
  <si>
    <t>sitemio.net</t>
  </si>
  <si>
    <t>webresultfinder.com</t>
  </si>
  <si>
    <t>jpost.us</t>
  </si>
  <si>
    <t>damasklove.com</t>
  </si>
  <si>
    <t>pcfl.net</t>
  </si>
  <si>
    <t>zunjuebaobei.com</t>
  </si>
  <si>
    <t>freedommunitions.com</t>
  </si>
  <si>
    <t>swotandpestle.com</t>
  </si>
  <si>
    <t>ict-enews.net</t>
  </si>
  <si>
    <t>doglab.com</t>
  </si>
  <si>
    <t>usmm.org</t>
  </si>
  <si>
    <t>netshapers.com</t>
  </si>
  <si>
    <t>kigili.com</t>
  </si>
  <si>
    <t>squetanonym.com</t>
  </si>
  <si>
    <t>medicinarf.ru</t>
  </si>
  <si>
    <t>mbnet.pl</t>
  </si>
  <si>
    <t>quran-online.ru</t>
  </si>
  <si>
    <t>x-yachts.com</t>
  </si>
  <si>
    <t>runpee.com</t>
  </si>
  <si>
    <t>veronafiere.it</t>
  </si>
  <si>
    <t>80port.ru</t>
  </si>
  <si>
    <t>moorejustinmusic.com</t>
  </si>
  <si>
    <t>dns-hostingsource.com</t>
  </si>
  <si>
    <t>udmene.ru</t>
  </si>
  <si>
    <t>mlab.com</t>
  </si>
  <si>
    <t>bancopopular.fi.cr</t>
  </si>
  <si>
    <t>zambiaimmigration.gov.zm</t>
  </si>
  <si>
    <t>myfinal11.in</t>
  </si>
  <si>
    <t>extrainningsoftball.com</t>
  </si>
  <si>
    <t>endplasticwaste.org</t>
  </si>
  <si>
    <t>nadp.org</t>
  </si>
  <si>
    <t>socialgamenet.com</t>
  </si>
  <si>
    <t>useoul.edu</t>
  </si>
  <si>
    <t>wiznet.io</t>
  </si>
  <si>
    <t>madvagina.com</t>
  </si>
  <si>
    <t>hph.co.ir</t>
  </si>
  <si>
    <t>qgistutorials.com</t>
  </si>
  <si>
    <t>shawnmendesofficial.com</t>
  </si>
  <si>
    <t>wikin.cn</t>
  </si>
  <si>
    <t>lifebiofeedbacksystem.com</t>
  </si>
  <si>
    <t>kicolc.co.kr</t>
  </si>
  <si>
    <t>gl-c.co.uk</t>
  </si>
  <si>
    <t>livingstoneguesthouse.com</t>
  </si>
  <si>
    <t>latitud.net</t>
  </si>
  <si>
    <t>chubbygirlpics.com</t>
  </si>
  <si>
    <t>shooter-bubble.de</t>
  </si>
  <si>
    <t>cnetcontentsolutions.com</t>
  </si>
  <si>
    <t>amsconnectapp.com</t>
  </si>
  <si>
    <t>iucngisd.org</t>
  </si>
  <si>
    <t>vip-link.net</t>
  </si>
  <si>
    <t>mitsuihome.co.jp</t>
  </si>
  <si>
    <t>smallscreennetwork.com</t>
  </si>
  <si>
    <t>miep.ru</t>
  </si>
  <si>
    <t>glendalestar.com</t>
  </si>
  <si>
    <t>online-free-tools.com</t>
  </si>
  <si>
    <t>wd-host.ru</t>
  </si>
  <si>
    <t>voltarengel.com</t>
  </si>
  <si>
    <t>hawabaz.com</t>
  </si>
  <si>
    <t>bluesky.com</t>
  </si>
  <si>
    <t>simplysearches.co</t>
  </si>
  <si>
    <t>helpfulgardener.com</t>
  </si>
  <si>
    <t>sorteador.com.br</t>
  </si>
  <si>
    <t>2020eyeglass.com</t>
  </si>
  <si>
    <t>theukdomain.uk</t>
  </si>
  <si>
    <t>liverailplayer.com</t>
  </si>
  <si>
    <t>fanti-fitness.pl</t>
  </si>
  <si>
    <t>neoaula.com.mx</t>
  </si>
  <si>
    <t>bvb-forum.de</t>
  </si>
  <si>
    <t>airtripsadvisor.com</t>
  </si>
  <si>
    <t>miyavaali.com</t>
  </si>
  <si>
    <t>iusoattracte.xyz</t>
  </si>
  <si>
    <t>intercam.com.mx</t>
  </si>
  <si>
    <t>maxtool.com</t>
  </si>
  <si>
    <t>valudata.fi</t>
  </si>
  <si>
    <t>guruvpn.com</t>
  </si>
  <si>
    <t>servidorcloud.net</t>
  </si>
  <si>
    <t>bets-bc-pmprk.xyz</t>
  </si>
  <si>
    <t>thrivelife.com</t>
  </si>
  <si>
    <t>zhidaovip.com</t>
  </si>
  <si>
    <t>faunafacts.com</t>
  </si>
  <si>
    <t>acusports.com</t>
  </si>
  <si>
    <t>7flowers.ru</t>
  </si>
  <si>
    <t>qingyun88.com</t>
  </si>
  <si>
    <t>nlplimited.com</t>
  </si>
  <si>
    <t>financialreporter.co.uk</t>
  </si>
  <si>
    <t>medods.ru</t>
  </si>
  <si>
    <t>montecarlodata.com</t>
  </si>
  <si>
    <t>solidproject.org</t>
  </si>
  <si>
    <t>mofa-irc.go.jp</t>
  </si>
  <si>
    <t>jobs-beim-staat.de</t>
  </si>
  <si>
    <t>climate-policy-watcher.org</t>
  </si>
  <si>
    <t>wr-apps.net</t>
  </si>
  <si>
    <t>ewinerysolutions.com</t>
  </si>
  <si>
    <t>loebner.net</t>
  </si>
  <si>
    <t>outnew.cn</t>
  </si>
  <si>
    <t>yoshis.com</t>
  </si>
  <si>
    <t>utmbhealth.com</t>
  </si>
  <si>
    <t>usarchery.org</t>
  </si>
  <si>
    <t>ohiogamefishing.com</t>
  </si>
  <si>
    <t>automarket.ro</t>
  </si>
  <si>
    <t>prodirectrunning.com</t>
  </si>
  <si>
    <t>xn--e1aktc.mom</t>
  </si>
  <si>
    <t>property-in.com</t>
  </si>
  <si>
    <t>uamarkets.com</t>
  </si>
  <si>
    <t>fluentforms.com</t>
  </si>
  <si>
    <t>aigo.com</t>
  </si>
  <si>
    <t>kariera.gr</t>
  </si>
  <si>
    <t>day.kyiv.ua</t>
  </si>
  <si>
    <t>kompromat.wiki</t>
  </si>
  <si>
    <t>dot.ph</t>
  </si>
  <si>
    <t>seven.tech</t>
  </si>
  <si>
    <t>bets-bc-ltroj.icu</t>
  </si>
  <si>
    <t>dvizh.io</t>
  </si>
  <si>
    <t>v2aky.com</t>
  </si>
  <si>
    <t>myshawtracking.ca</t>
  </si>
  <si>
    <t>kupit-pasport-rf.online</t>
  </si>
  <si>
    <t>forum2x2.com</t>
  </si>
  <si>
    <t>techug.com</t>
  </si>
  <si>
    <t>hoccattochanoi.com</t>
  </si>
  <si>
    <t>bestonreviews.com</t>
  </si>
  <si>
    <t>iatatravelcenter.com</t>
  </si>
  <si>
    <t>ssctraining.co.za</t>
  </si>
  <si>
    <t>culver.org</t>
  </si>
  <si>
    <t>diplomd-magazinp.ru</t>
  </si>
  <si>
    <t>lifeslittlesweets.com</t>
  </si>
  <si>
    <t>essebet88.org</t>
  </si>
  <si>
    <t>russianbrideswomen.com</t>
  </si>
  <si>
    <t>startpage.co.il</t>
  </si>
  <si>
    <t>restonyc.com</t>
  </si>
  <si>
    <t>clinicaltherapeutics.com</t>
  </si>
  <si>
    <t>24dash.com</t>
  </si>
  <si>
    <t>demo2s.com</t>
  </si>
  <si>
    <t>letmejerk7.com</t>
  </si>
  <si>
    <t>scriptcase.net</t>
  </si>
  <si>
    <t>peaceau.org</t>
  </si>
  <si>
    <t>isrbx.net</t>
  </si>
  <si>
    <t>bets-bc-htprw.rest</t>
  </si>
  <si>
    <t>exloader.net</t>
  </si>
  <si>
    <t>bvca.co.uk</t>
  </si>
  <si>
    <t>shanghang.net</t>
  </si>
  <si>
    <t>ezvit.com.ua</t>
  </si>
  <si>
    <t>feisovet.ru</t>
  </si>
  <si>
    <t>abcbet.pl</t>
  </si>
  <si>
    <t>lovewoo.co.uk</t>
  </si>
  <si>
    <t>jhfcw88.com</t>
  </si>
  <si>
    <t>rsit.ru</t>
  </si>
  <si>
    <t>orcsoft.jp</t>
  </si>
  <si>
    <t>nins.jp</t>
  </si>
  <si>
    <t>bets-bc-jnmfv.click</t>
  </si>
  <si>
    <t>v-r.de</t>
  </si>
  <si>
    <t>adbit.biz</t>
  </si>
  <si>
    <t>terra-bashkiria.com</t>
  </si>
  <si>
    <t>awellstyledlife.com</t>
  </si>
  <si>
    <t>0sdk.com</t>
  </si>
  <si>
    <t>fisheyescloud.com</t>
  </si>
  <si>
    <t>amonline.net.au</t>
  </si>
  <si>
    <t>brush-up.jp</t>
  </si>
  <si>
    <t>intim63.com</t>
  </si>
  <si>
    <t>thepixiepit.co.uk</t>
  </si>
  <si>
    <t>hacktheminotaur.com</t>
  </si>
  <si>
    <t>tamararubin.com</t>
  </si>
  <si>
    <t>bets-bc-dafhb.xyz</t>
  </si>
  <si>
    <t>porkbusiness.com</t>
  </si>
  <si>
    <t>hearst.co.jp</t>
  </si>
  <si>
    <t>bets-bc-eguug.icu</t>
  </si>
  <si>
    <t>brunet.ca</t>
  </si>
  <si>
    <t>chatan.jp</t>
  </si>
  <si>
    <t>1relax.ru</t>
  </si>
  <si>
    <t>current-news.co.uk</t>
  </si>
  <si>
    <t>eldiariodecoahuila.com.mx</t>
  </si>
  <si>
    <t>bearpaw.com</t>
  </si>
  <si>
    <t>qlbchina.com</t>
  </si>
  <si>
    <t>neotech.com</t>
  </si>
  <si>
    <t>igsnrr.ac.cn</t>
  </si>
  <si>
    <t>bets-bc-tubkh.xyz</t>
  </si>
  <si>
    <t>programmatics.net</t>
  </si>
  <si>
    <t>seniorcatwellness.com</t>
  </si>
  <si>
    <t>foodchainid.com</t>
  </si>
  <si>
    <t>infoservnet.net.br</t>
  </si>
  <si>
    <t>91boshi.net</t>
  </si>
  <si>
    <t>moadsf.org</t>
  </si>
  <si>
    <t>mar.hr</t>
  </si>
  <si>
    <t>playism.com</t>
  </si>
  <si>
    <t>newpay.pro</t>
  </si>
  <si>
    <t>cgntv.net</t>
  </si>
  <si>
    <t>someday-fashion.com</t>
  </si>
  <si>
    <t>redheadsims-cc.com</t>
  </si>
  <si>
    <t>softi9.pt</t>
  </si>
  <si>
    <t>allerganadvantage.com</t>
  </si>
  <si>
    <t>vuescript.com</t>
  </si>
  <si>
    <t>mrm.org</t>
  </si>
  <si>
    <t>lbccdn.net</t>
  </si>
  <si>
    <t>sabmiller.com</t>
  </si>
  <si>
    <t>teacherbulletin.org</t>
  </si>
  <si>
    <t>studiolution.com</t>
  </si>
  <si>
    <t>lightningcluster.com</t>
  </si>
  <si>
    <t>cyberdiner.co.za</t>
  </si>
  <si>
    <t>thecharlotteweekly.com</t>
  </si>
  <si>
    <t>carms.ca</t>
  </si>
  <si>
    <t>ideawisegroup.com</t>
  </si>
  <si>
    <t>dcreport.org</t>
  </si>
  <si>
    <t>razmery.info</t>
  </si>
  <si>
    <t>eikona.de</t>
  </si>
  <si>
    <t>adelantochaco24.com</t>
  </si>
  <si>
    <t>elama.global</t>
  </si>
  <si>
    <t>survivetheforest.net</t>
  </si>
  <si>
    <t>chacaipu.com</t>
  </si>
  <si>
    <t>shopoases.com</t>
  </si>
  <si>
    <t>104truvabet.com</t>
  </si>
  <si>
    <t>bets-bc-pbige.xyz</t>
  </si>
  <si>
    <t>bcapps.org</t>
  </si>
  <si>
    <t>livebearded.com</t>
  </si>
  <si>
    <t>saskjobs.ca</t>
  </si>
  <si>
    <t>letspartyvirginia.com</t>
  </si>
  <si>
    <t>tructiep.vn</t>
  </si>
  <si>
    <t>jcprd.com</t>
  </si>
  <si>
    <t>programmingr.com</t>
  </si>
  <si>
    <t>uralfd.ru</t>
  </si>
  <si>
    <t>coreelec.org</t>
  </si>
  <si>
    <t>abfs.com</t>
  </si>
  <si>
    <t>lpredirect.com</t>
  </si>
  <si>
    <t>as27176.net</t>
  </si>
  <si>
    <t>opec.go.th</t>
  </si>
  <si>
    <t>lemite.com</t>
  </si>
  <si>
    <t>ndyachts.com</t>
  </si>
  <si>
    <t>broadwayworldshop.com</t>
  </si>
  <si>
    <t>findlawyersnear.me</t>
  </si>
  <si>
    <t>enviscorp.com</t>
  </si>
  <si>
    <t>78rospotrebnadzor.ru</t>
  </si>
  <si>
    <t>blackvotersmatterfund.org</t>
  </si>
  <si>
    <t>dnssrv.cc</t>
  </si>
  <si>
    <t>thervgeeks.com</t>
  </si>
  <si>
    <t>bizz.vn</t>
  </si>
  <si>
    <t>kramtp.info</t>
  </si>
  <si>
    <t>audi.com.au</t>
  </si>
  <si>
    <t>thebudgetnista.com</t>
  </si>
  <si>
    <t>musigi-dunya.az</t>
  </si>
  <si>
    <t>rrbbnc.gov.in</t>
  </si>
  <si>
    <t>dns24.net</t>
  </si>
  <si>
    <t>eox.hu</t>
  </si>
  <si>
    <t>mycreditcheck.co.za</t>
  </si>
  <si>
    <t>flaawi.com</t>
  </si>
  <si>
    <t>luckycola.com</t>
  </si>
  <si>
    <t>ex.co.kr</t>
  </si>
  <si>
    <t>ization.com</t>
  </si>
  <si>
    <t>claycorp.com</t>
  </si>
  <si>
    <t>zooporno.biz</t>
  </si>
  <si>
    <t>diplomikachestvo.com</t>
  </si>
  <si>
    <t>snoopreport.com</t>
  </si>
  <si>
    <t>sexpartnercommunity.com</t>
  </si>
  <si>
    <t>clinked.com</t>
  </si>
  <si>
    <t>caltex.com</t>
  </si>
  <si>
    <t>latestpornvideos.com</t>
  </si>
  <si>
    <t>messergroup.com</t>
  </si>
  <si>
    <t>turbotechnik24.de</t>
  </si>
  <si>
    <t>bnconline.com</t>
  </si>
  <si>
    <t>bets-bc-nzffs.rest</t>
  </si>
  <si>
    <t>kinopeace.net</t>
  </si>
  <si>
    <t>bets-bc-mtube.icu</t>
  </si>
  <si>
    <t>childinfo.org</t>
  </si>
  <si>
    <t>oneblockmc.com</t>
  </si>
  <si>
    <t>polkacity.io</t>
  </si>
  <si>
    <t>finanscepte.com</t>
  </si>
  <si>
    <t>thebookmarknight.com</t>
  </si>
  <si>
    <t>botoxcapilar.org</t>
  </si>
  <si>
    <t>rmhit.org</t>
  </si>
  <si>
    <t>csscommunications.com</t>
  </si>
  <si>
    <t>annaphillipsco.fun</t>
  </si>
  <si>
    <t>dg54.ru</t>
  </si>
  <si>
    <t>ares-ac.be</t>
  </si>
  <si>
    <t>datalog.co.uk</t>
  </si>
  <si>
    <t>backuphaven1.xyz</t>
  </si>
  <si>
    <t>satilmis.net</t>
  </si>
  <si>
    <t>sugiyama-u.ac.jp</t>
  </si>
  <si>
    <t>cuyahoga.cc</t>
  </si>
  <si>
    <t>bets-bc-wueqa.icu</t>
  </si>
  <si>
    <t>oned.net</t>
  </si>
  <si>
    <t>altissia.org</t>
  </si>
  <si>
    <t>nasda.org</t>
  </si>
  <si>
    <t>mydeepdruglinks.link</t>
  </si>
  <si>
    <t>greatdesign.site</t>
  </si>
  <si>
    <t>bitcoinnews.ch</t>
  </si>
  <si>
    <t>abam.com</t>
  </si>
  <si>
    <t>flimp.live</t>
  </si>
  <si>
    <t>ellomail.ch</t>
  </si>
  <si>
    <t>primuss.de</t>
  </si>
  <si>
    <t>hutsonpainting.com</t>
  </si>
  <si>
    <t>dvn.fi</t>
  </si>
  <si>
    <t>fappeninggram.com</t>
  </si>
  <si>
    <t>918dompets.com</t>
  </si>
  <si>
    <t>nammo.com</t>
  </si>
  <si>
    <t>whatismycountry.com</t>
  </si>
  <si>
    <t>civfund.org</t>
  </si>
  <si>
    <t>xeiaso.net</t>
  </si>
  <si>
    <t>dos138.com</t>
  </si>
  <si>
    <t>bloodfaces.de</t>
  </si>
  <si>
    <t>dongoya.co.kr</t>
  </si>
  <si>
    <t>bets-bc-ypqyf.icu</t>
  </si>
  <si>
    <t>suppliergateway.com</t>
  </si>
  <si>
    <t>wildlifedirect.org</t>
  </si>
  <si>
    <t>worldwidehoneymoon.com</t>
  </si>
  <si>
    <t>toxictapwater.com</t>
  </si>
  <si>
    <t>javgrown.com</t>
  </si>
  <si>
    <t>pornxnxxmovies.com</t>
  </si>
  <si>
    <t>stpatrickscathedral.ie</t>
  </si>
  <si>
    <t>nwresd.k12.or.us</t>
  </si>
  <si>
    <t>365gay.com</t>
  </si>
  <si>
    <t>livinspaces.net</t>
  </si>
  <si>
    <t>sys4net.com</t>
  </si>
  <si>
    <t>thexcj.com</t>
  </si>
  <si>
    <t>oit.su</t>
  </si>
  <si>
    <t>scientificcommons.org</t>
  </si>
  <si>
    <t>benchmark.com</t>
  </si>
  <si>
    <t>nexus.te.ua</t>
  </si>
  <si>
    <t>onlyporno.cc</t>
  </si>
  <si>
    <t>poetryloverspage.com</t>
  </si>
  <si>
    <t>zubtitle.com</t>
  </si>
  <si>
    <t>zabulgaria.org</t>
  </si>
  <si>
    <t>pallapay.com</t>
  </si>
  <si>
    <t>firstdataapps.com</t>
  </si>
  <si>
    <t>bets-bc-fzrpx.icu</t>
  </si>
  <si>
    <t>elsnb.ru</t>
  </si>
  <si>
    <t>tokstar.com</t>
  </si>
  <si>
    <t>rankontechnologies.com</t>
  </si>
  <si>
    <t>ddaqwhdlhor.com</t>
  </si>
  <si>
    <t>sfdlij.com</t>
  </si>
  <si>
    <t>gamesacorp.com</t>
  </si>
  <si>
    <t>hooleyspublichouseclub.com</t>
  </si>
  <si>
    <t>markosweb.com</t>
  </si>
  <si>
    <t>bilink.net</t>
  </si>
  <si>
    <t>imx.ru</t>
  </si>
  <si>
    <t>acceseo.com</t>
  </si>
  <si>
    <t>lovecatalina.com</t>
  </si>
  <si>
    <t>fagg-afmps.be</t>
  </si>
  <si>
    <t>netsurfclub.hu</t>
  </si>
  <si>
    <t>nomura-re.co.jp</t>
  </si>
  <si>
    <t>solutiosoftware.net</t>
  </si>
  <si>
    <t>landwirtschaft-bw.de</t>
  </si>
  <si>
    <t>paywithpoli.com</t>
  </si>
  <si>
    <t>wkrainier.com</t>
  </si>
  <si>
    <t>kokosing.biz</t>
  </si>
  <si>
    <t>skxox.com</t>
  </si>
  <si>
    <t>theinvestorsbook.com</t>
  </si>
  <si>
    <t>mokgroup.ru</t>
  </si>
  <si>
    <t>contraloria.cl</t>
  </si>
  <si>
    <t>jolomobli.com</t>
  </si>
  <si>
    <t>mh.org</t>
  </si>
  <si>
    <t>ser-genri.ru</t>
  </si>
  <si>
    <t>hentaiyaoi.net</t>
  </si>
  <si>
    <t>cineplaynow.com</t>
  </si>
  <si>
    <t>axaglobalhealthcare.com</t>
  </si>
  <si>
    <t>palletforks.com</t>
  </si>
  <si>
    <t>ruforum.org</t>
  </si>
  <si>
    <t>careerbuilder1.com</t>
  </si>
  <si>
    <t>ru-docs.club</t>
  </si>
  <si>
    <t>agproud.com</t>
  </si>
  <si>
    <t>kmicloud.com</t>
  </si>
  <si>
    <t>microchipdeveloper.com</t>
  </si>
  <si>
    <t>startmeeting.com</t>
  </si>
  <si>
    <t>megawin.center</t>
  </si>
  <si>
    <t>helpmonks.com</t>
  </si>
  <si>
    <t>bossbabe.com</t>
  </si>
  <si>
    <t>casinobonusnews.com</t>
  </si>
  <si>
    <t>864feb57ruary.com</t>
  </si>
  <si>
    <t>gatrixx.com</t>
  </si>
  <si>
    <t>chordchord.com</t>
  </si>
  <si>
    <t>qidianla.com</t>
  </si>
  <si>
    <t>iriveramerica.com</t>
  </si>
  <si>
    <t>wealthgist.com</t>
  </si>
  <si>
    <t>anime-craft.ru</t>
  </si>
  <si>
    <t>pcmanabu.com</t>
  </si>
  <si>
    <t>acetst.com</t>
  </si>
  <si>
    <t>rsmeansonline.com</t>
  </si>
  <si>
    <t>olimp96c3.xyz</t>
  </si>
  <si>
    <t>servidores.srv.br</t>
  </si>
  <si>
    <t>oosharemote.co.uk</t>
  </si>
  <si>
    <t>fonction-publique.gouv.fr</t>
  </si>
  <si>
    <t>corona.com</t>
  </si>
  <si>
    <t>luckystrikeent.com</t>
  </si>
  <si>
    <t>lifecollection.top</t>
  </si>
  <si>
    <t>nysid.edu</t>
  </si>
  <si>
    <t>northcleaningservicesma.com</t>
  </si>
  <si>
    <t>snapfish.com.au</t>
  </si>
  <si>
    <t>amt.com.br</t>
  </si>
  <si>
    <t>alternet.sk</t>
  </si>
  <si>
    <t>hifinews.com</t>
  </si>
  <si>
    <t>hipercom.no</t>
  </si>
  <si>
    <t>traidcraftshop.co.uk</t>
  </si>
  <si>
    <t>yts.co.jp</t>
  </si>
  <si>
    <t>publixjs.com</t>
  </si>
  <si>
    <t>providertrust.com</t>
  </si>
  <si>
    <t>bets-bc-qxfwc.icu</t>
  </si>
  <si>
    <t>thecompliancegroup.net</t>
  </si>
  <si>
    <t>kamotive.ru</t>
  </si>
  <si>
    <t>avis.it</t>
  </si>
  <si>
    <t>choa.fun</t>
  </si>
  <si>
    <t>adnium-ent.com</t>
  </si>
  <si>
    <t>yeezys350.org</t>
  </si>
  <si>
    <t>digilab.co.jp</t>
  </si>
  <si>
    <t>bets-bc-gzdys.xyz</t>
  </si>
  <si>
    <t>rapidzebra.io</t>
  </si>
  <si>
    <t>hlorenzo.com</t>
  </si>
  <si>
    <t>seoulleaders.kr</t>
  </si>
  <si>
    <t>pornuha.name</t>
  </si>
  <si>
    <t>city10.com.br</t>
  </si>
  <si>
    <t>accountedge.com</t>
  </si>
  <si>
    <t>edgehosts.com</t>
  </si>
  <si>
    <t>dnsbp.com</t>
  </si>
  <si>
    <t>yogajournal.ru</t>
  </si>
  <si>
    <t>holmen.com</t>
  </si>
  <si>
    <t>divorceattorneysnear.me</t>
  </si>
  <si>
    <t>rad.eu</t>
  </si>
  <si>
    <t>travers.com</t>
  </si>
  <si>
    <t>muslim.or.id</t>
  </si>
  <si>
    <t>ropose.com</t>
  </si>
  <si>
    <t>oncell.com</t>
  </si>
  <si>
    <t>usegalaxy.org</t>
  </si>
  <si>
    <t>pregnancyjusticeus.org</t>
  </si>
  <si>
    <t>creditsoup.com</t>
  </si>
  <si>
    <t>lowcarbafrica.com</t>
  </si>
  <si>
    <t>ui.marketing</t>
  </si>
  <si>
    <t>saeex.com</t>
  </si>
  <si>
    <t>peppynet.com</t>
  </si>
  <si>
    <t>dyingmatters.org</t>
  </si>
  <si>
    <t>rockman.host</t>
  </si>
  <si>
    <t>onlinecontest.org</t>
  </si>
  <si>
    <t>accessoft.com</t>
  </si>
  <si>
    <t>colonialspirits.com</t>
  </si>
  <si>
    <t>hoppier.com</t>
  </si>
  <si>
    <t>odigeoconnect.com</t>
  </si>
  <si>
    <t>kuroneko0920.com</t>
  </si>
  <si>
    <t>coterie.com</t>
  </si>
  <si>
    <t>gtintcorp.com</t>
  </si>
  <si>
    <t>bets-bc-eyprm.xyz</t>
  </si>
  <si>
    <t>mindscontrol.com</t>
  </si>
  <si>
    <t>rocknation.su</t>
  </si>
  <si>
    <t>bproperty.com</t>
  </si>
  <si>
    <t>darelhilal.com</t>
  </si>
  <si>
    <t>freeforms.com</t>
  </si>
  <si>
    <t>dsndata.com</t>
  </si>
  <si>
    <t>meridian-audio.com</t>
  </si>
  <si>
    <t>voltcave.com</t>
  </si>
  <si>
    <t>vtourist.com</t>
  </si>
  <si>
    <t>bets-bc-wmbcu.xyz</t>
  </si>
  <si>
    <t>fusionnetwork.io</t>
  </si>
  <si>
    <t>carpentertechnology.com</t>
  </si>
  <si>
    <t>nihon-e.co.jp</t>
  </si>
  <si>
    <t>diabetesde.org</t>
  </si>
  <si>
    <t>menshealthnetwork.org</t>
  </si>
  <si>
    <t>ttja.ee</t>
  </si>
  <si>
    <t>worldservicesgroup.com</t>
  </si>
  <si>
    <t>readlish.com</t>
  </si>
  <si>
    <t>eldoradosparesorts.com</t>
  </si>
  <si>
    <t>kaiju-no8.com</t>
  </si>
  <si>
    <t>ideavl.ru</t>
  </si>
  <si>
    <t>morgantechspace.com</t>
  </si>
  <si>
    <t>handsome-music.com</t>
  </si>
  <si>
    <t>xn--vk1b511aoves4i.kr</t>
  </si>
  <si>
    <t>tuanhuoit.com</t>
  </si>
  <si>
    <t>godiplomisas.com</t>
  </si>
  <si>
    <t>merlinone.net</t>
  </si>
  <si>
    <t>newshemalesvideos.com</t>
  </si>
  <si>
    <t>asapsports.com</t>
  </si>
  <si>
    <t>nctcog.org</t>
  </si>
  <si>
    <t>zygo.com</t>
  </si>
  <si>
    <t>whoise.ir</t>
  </si>
  <si>
    <t>rwn.cc</t>
  </si>
  <si>
    <t>20govt.com</t>
  </si>
  <si>
    <t>sparxitsolutions.com</t>
  </si>
  <si>
    <t>augmentin.guru</t>
  </si>
  <si>
    <t>bets-bc-tckyx.icu</t>
  </si>
  <si>
    <t>speedserverdns.info</t>
  </si>
  <si>
    <t>vmedija.lt</t>
  </si>
  <si>
    <t>dollarhosting.top</t>
  </si>
  <si>
    <t>idescargar.com</t>
  </si>
  <si>
    <t>mamaisinok.com</t>
  </si>
  <si>
    <t>dailylobo.com</t>
  </si>
  <si>
    <t>sptmr.ru</t>
  </si>
  <si>
    <t>traktir.ru</t>
  </si>
  <si>
    <t>your-admins.de</t>
  </si>
  <si>
    <t>baoxiaohe.com</t>
  </si>
  <si>
    <t>pambianconews.com</t>
  </si>
  <si>
    <t>hitni.ru</t>
  </si>
  <si>
    <t>bets-bc-rmmky.icu</t>
  </si>
  <si>
    <t>multipasko.pl</t>
  </si>
  <si>
    <t>accsell.ir</t>
  </si>
  <si>
    <t>avttsuper.cc</t>
  </si>
  <si>
    <t>itdata.com.ua</t>
  </si>
  <si>
    <t>familyhistorydaily.com</t>
  </si>
  <si>
    <t>thestandardinc.com</t>
  </si>
  <si>
    <t>railshj.com</t>
  </si>
  <si>
    <t>bets-bc-zsded.click</t>
  </si>
  <si>
    <t>bets-bc-phzgr.xyz</t>
  </si>
  <si>
    <t>clashatclintonemail.com</t>
  </si>
  <si>
    <t>hosts.cx</t>
  </si>
  <si>
    <t>slodive.com</t>
  </si>
  <si>
    <t>thehdroom.com</t>
  </si>
  <si>
    <t>newjerseynewsroom.com</t>
  </si>
  <si>
    <t>revitalash.com</t>
  </si>
  <si>
    <t>nikon.ca</t>
  </si>
  <si>
    <t>1c-nw.ru</t>
  </si>
  <si>
    <t>phuongnamvina.vn</t>
  </si>
  <si>
    <t>novo.com.tr</t>
  </si>
  <si>
    <t>synonimy.pl</t>
  </si>
  <si>
    <t>ebaconline.com.br</t>
  </si>
  <si>
    <t>lfpress.ca</t>
  </si>
  <si>
    <t>ondilo.com</t>
  </si>
  <si>
    <t>highpointpanthers.com</t>
  </si>
  <si>
    <t>seriable.com</t>
  </si>
  <si>
    <t>athartle.com</t>
  </si>
  <si>
    <t>arkopharma.com</t>
  </si>
  <si>
    <t>newspalab.com</t>
  </si>
  <si>
    <t>palpro.com</t>
  </si>
  <si>
    <t>adac-motorsport.de</t>
  </si>
  <si>
    <t>form.guide</t>
  </si>
  <si>
    <t>rifey.ru</t>
  </si>
  <si>
    <t>ebaybbs.com</t>
  </si>
  <si>
    <t>crs-net.cz</t>
  </si>
  <si>
    <t>exped.com</t>
  </si>
  <si>
    <t>99-6.cn</t>
  </si>
  <si>
    <t>wzsky.net</t>
  </si>
  <si>
    <t>perkypet.com</t>
  </si>
  <si>
    <t>221636.com</t>
  </si>
  <si>
    <t>idcay.com</t>
  </si>
  <si>
    <t>umdf.org</t>
  </si>
  <si>
    <t>wtb.com</t>
  </si>
  <si>
    <t>smedia.link</t>
  </si>
  <si>
    <t>eductin.com</t>
  </si>
  <si>
    <t>alttickets.com</t>
  </si>
  <si>
    <t>chinayasha.com</t>
  </si>
  <si>
    <t>kbremote.net</t>
  </si>
  <si>
    <t>wearyanna.com</t>
  </si>
  <si>
    <t>proposalcentral.com</t>
  </si>
  <si>
    <t>metadosis.gr</t>
  </si>
  <si>
    <t>french-stream.app</t>
  </si>
  <si>
    <t>ucm.sk</t>
  </si>
  <si>
    <t>smwc.edu</t>
  </si>
  <si>
    <t>esprit.nl</t>
  </si>
  <si>
    <t>cybsys.net</t>
  </si>
  <si>
    <t>clouddc.dk</t>
  </si>
  <si>
    <t>pencils.com</t>
  </si>
  <si>
    <t>chino.k12.ca.us</t>
  </si>
  <si>
    <t>homefixated.com</t>
  </si>
  <si>
    <t>lakmesalon.in</t>
  </si>
  <si>
    <t>sklz.com</t>
  </si>
  <si>
    <t>celebrityparadise.org</t>
  </si>
  <si>
    <t>shenlanxueyuan.com</t>
  </si>
  <si>
    <t>chipcart.shop</t>
  </si>
  <si>
    <t>nlt-media.com</t>
  </si>
  <si>
    <t>ps-ds.info</t>
  </si>
  <si>
    <t>bookmarkmaster.win</t>
  </si>
  <si>
    <t>zretc.net</t>
  </si>
  <si>
    <t>maotv.ne.jp</t>
  </si>
  <si>
    <t>netto.de</t>
  </si>
  <si>
    <t>kumgpg974.pw</t>
  </si>
  <si>
    <t>cbie.ca</t>
  </si>
  <si>
    <t>wemixnetwork.com</t>
  </si>
  <si>
    <t>reveldigital.com</t>
  </si>
  <si>
    <t>bets-bc-chuog.icu</t>
  </si>
  <si>
    <t>5040.ir</t>
  </si>
  <si>
    <t>online-ufa.ru</t>
  </si>
  <si>
    <t>sociallysorted.com.au</t>
  </si>
  <si>
    <t>pvi.pl</t>
  </si>
  <si>
    <t>ladunliadinews.com</t>
  </si>
  <si>
    <t>nationwidevehiclecontracts.co.uk</t>
  </si>
  <si>
    <t>michaelfairmantv.com</t>
  </si>
  <si>
    <t>clarosva.com</t>
  </si>
  <si>
    <t>karb.co.kr</t>
  </si>
  <si>
    <t>vfv79.com</t>
  </si>
  <si>
    <t>bets-bc-zrqmj.icu</t>
  </si>
  <si>
    <t>digitizingmadeeasy.com</t>
  </si>
  <si>
    <t>underhoodservice.com</t>
  </si>
  <si>
    <t>region54.ru</t>
  </si>
  <si>
    <t>historydiscussion.net</t>
  </si>
  <si>
    <t>azda.gov</t>
  </si>
  <si>
    <t>cabinet-office.gov.uk</t>
  </si>
  <si>
    <t>notalone.tv</t>
  </si>
  <si>
    <t>fortacloud.co</t>
  </si>
  <si>
    <t>dpgmm.nl</t>
  </si>
  <si>
    <t>southafricatoday.net</t>
  </si>
  <si>
    <t>studyguideindia.com</t>
  </si>
  <si>
    <t>dnspie.com</t>
  </si>
  <si>
    <t>magickalspot.com</t>
  </si>
  <si>
    <t>sportssciencegh.com</t>
  </si>
  <si>
    <t>vermox.agency</t>
  </si>
  <si>
    <t>delhiescorts.club</t>
  </si>
  <si>
    <t>tonny.net</t>
  </si>
  <si>
    <t>ecwusers.com</t>
  </si>
  <si>
    <t>strategyquant.com</t>
  </si>
  <si>
    <t>glaz-tv.online</t>
  </si>
  <si>
    <t>vpnhelpers.com</t>
  </si>
  <si>
    <t>justfreewpthemes.com</t>
  </si>
  <si>
    <t>teradisk.net</t>
  </si>
  <si>
    <t>storytimefromspace.com</t>
  </si>
  <si>
    <t>hpcalc.org</t>
  </si>
  <si>
    <t>ef360.com</t>
  </si>
  <si>
    <t>blnts.com</t>
  </si>
  <si>
    <t>oyorooms.ms</t>
  </si>
  <si>
    <t>eshipz.com</t>
  </si>
  <si>
    <t>orderchamp.com</t>
  </si>
  <si>
    <t>botkin.ai</t>
  </si>
  <si>
    <t>netfocus.pl</t>
  </si>
  <si>
    <t>maxcomedy.biz</t>
  </si>
  <si>
    <t>allergywest.com.au</t>
  </si>
  <si>
    <t>bizocean.jp</t>
  </si>
  <si>
    <t>caasports.com</t>
  </si>
  <si>
    <t>wyszukiwarkamp3.com.pl</t>
  </si>
  <si>
    <t>fujiya-camera.co.jp</t>
  </si>
  <si>
    <t>kant21.com</t>
  </si>
  <si>
    <t>slotpark.com</t>
  </si>
  <si>
    <t>motorguia.net</t>
  </si>
  <si>
    <t>filmizle2022.org</t>
  </si>
  <si>
    <t>speedsound.ru</t>
  </si>
  <si>
    <t>clasporno.org</t>
  </si>
  <si>
    <t>asktel.ru</t>
  </si>
  <si>
    <t>1xbet-rv8.xyz</t>
  </si>
  <si>
    <t>cravingtech.com</t>
  </si>
  <si>
    <t>bets-bc-bdvsg.rest</t>
  </si>
  <si>
    <t>moviesworldsmedia.tk</t>
  </si>
  <si>
    <t>easyfiles.pl</t>
  </si>
  <si>
    <t>keyless.rocks</t>
  </si>
  <si>
    <t>benefiio.com</t>
  </si>
  <si>
    <t>ab24pgd.com</t>
  </si>
  <si>
    <t>moneybird.nl</t>
  </si>
  <si>
    <t>stars.ne.jp</t>
  </si>
  <si>
    <t>koloua.com</t>
  </si>
  <si>
    <t>altinyildizclassics.com</t>
  </si>
  <si>
    <t>houseplanarchitect.com</t>
  </si>
  <si>
    <t>vipkidteachers.com</t>
  </si>
  <si>
    <t>588k.com</t>
  </si>
  <si>
    <t>jawalife.net</t>
  </si>
  <si>
    <t>discoursemagazine.com</t>
  </si>
  <si>
    <t>seanet.ru</t>
  </si>
  <si>
    <t>tommyhouse.com</t>
  </si>
  <si>
    <t>prednissone.com</t>
  </si>
  <si>
    <t>icqt.co.kr</t>
  </si>
  <si>
    <t>bkcimg.com</t>
  </si>
  <si>
    <t>latinospost.com</t>
  </si>
  <si>
    <t>natel.net</t>
  </si>
  <si>
    <t>avacaremedical.com</t>
  </si>
  <si>
    <t>elp.com</t>
  </si>
  <si>
    <t>youonline.online</t>
  </si>
  <si>
    <t>savannahairport.com</t>
  </si>
  <si>
    <t>bixi.com</t>
  </si>
  <si>
    <t>javleak.us</t>
  </si>
  <si>
    <t>muji.co.jp</t>
  </si>
  <si>
    <t>bets-bc-aczjx.xyz</t>
  </si>
  <si>
    <t>thinger.io</t>
  </si>
  <si>
    <t>vulkan24casino.cam</t>
  </si>
  <si>
    <t>hatchmag.com</t>
  </si>
  <si>
    <t>dnsvela.com</t>
  </si>
  <si>
    <t>meteoclimatic.net</t>
  </si>
  <si>
    <t>intouchapp.com</t>
  </si>
  <si>
    <t>leefmylife.info</t>
  </si>
  <si>
    <t>siteground351.com</t>
  </si>
  <si>
    <t>hitachiaircon.com</t>
  </si>
  <si>
    <t>s5g.ru</t>
  </si>
  <si>
    <t>crmsc.com.cn</t>
  </si>
  <si>
    <t>sntat.ru</t>
  </si>
  <si>
    <t>slots-v.net</t>
  </si>
  <si>
    <t>0mmo.net</t>
  </si>
  <si>
    <t>defloration.gq</t>
  </si>
  <si>
    <t>armenia.su</t>
  </si>
  <si>
    <t>africaintelligence.fr</t>
  </si>
  <si>
    <t>economical.co.jp</t>
  </si>
  <si>
    <t>apsb.org</t>
  </si>
  <si>
    <t>servercrew.de</t>
  </si>
  <si>
    <t>swedmc.com</t>
  </si>
  <si>
    <t>bollyrulezz.net</t>
  </si>
  <si>
    <t>mywebsites360.com</t>
  </si>
  <si>
    <t>bse.com.lb</t>
  </si>
  <si>
    <t>domoticzfaq.ru</t>
  </si>
  <si>
    <t>code.mu</t>
  </si>
  <si>
    <t>shionogi.co.jp</t>
  </si>
  <si>
    <t>semena.run</t>
  </si>
  <si>
    <t>weiss-web.ch</t>
  </si>
  <si>
    <t>xcdn.nl</t>
  </si>
  <si>
    <t>voyah.com.cn</t>
  </si>
  <si>
    <t>bets-bc-pbyzk.icu</t>
  </si>
  <si>
    <t>emailberry.ru</t>
  </si>
  <si>
    <t>akauk.net</t>
  </si>
  <si>
    <t>notagamer.net</t>
  </si>
  <si>
    <t>gdepapa.ru</t>
  </si>
  <si>
    <t>turbogears.org</t>
  </si>
  <si>
    <t>bp-lan.es</t>
  </si>
  <si>
    <t>blue-roots.net</t>
  </si>
  <si>
    <t>equalrightsamendment.org</t>
  </si>
  <si>
    <t>pavtube.com</t>
  </si>
  <si>
    <t>creafacil.cl</t>
  </si>
  <si>
    <t>customeessay.com</t>
  </si>
  <si>
    <t>elegantgirls.top</t>
  </si>
  <si>
    <t>inboxgateway.com</t>
  </si>
  <si>
    <t>ifpb.edu.br</t>
  </si>
  <si>
    <t>bets-bc-uofcx.xyz</t>
  </si>
  <si>
    <t>nogravity.fun</t>
  </si>
  <si>
    <t>cisofy.com</t>
  </si>
  <si>
    <t>ikbenaanwezig.nl</t>
  </si>
  <si>
    <t>drugoedelo.ru</t>
  </si>
  <si>
    <t>pixiv.co.jp</t>
  </si>
  <si>
    <t>infobrics.org</t>
  </si>
  <si>
    <t>eliis.eu</t>
  </si>
  <si>
    <t>crosswordheaven.org</t>
  </si>
  <si>
    <t>tpac.org</t>
  </si>
  <si>
    <t>jbsoc.or.jp</t>
  </si>
  <si>
    <t>kitz.co.jp</t>
  </si>
  <si>
    <t>icommercemarketing.com</t>
  </si>
  <si>
    <t>adlit.org</t>
  </si>
  <si>
    <t>bykilian.com</t>
  </si>
  <si>
    <t>fictionexpress.com</t>
  </si>
  <si>
    <t>logenit.com</t>
  </si>
  <si>
    <t>mp3lyrics.org</t>
  </si>
  <si>
    <t>drbrownsbaby.com</t>
  </si>
  <si>
    <t>ruralindiaonline.org</t>
  </si>
  <si>
    <t>siskiyoudaily.com</t>
  </si>
  <si>
    <t>qmw.com.cn</t>
  </si>
  <si>
    <t>emersion.cz</t>
  </si>
  <si>
    <t>bets-bc-dhcqx.icu</t>
  </si>
  <si>
    <t>bdproshno.com</t>
  </si>
  <si>
    <t>gesy.org.cy</t>
  </si>
  <si>
    <t>caobang.gov.vn</t>
  </si>
  <si>
    <t>njcit.cn</t>
  </si>
  <si>
    <t>citysourced.com</t>
  </si>
  <si>
    <t>mychery.net</t>
  </si>
  <si>
    <t>bbraun.de</t>
  </si>
  <si>
    <t>kits.com</t>
  </si>
  <si>
    <t>leningradcenter.ru</t>
  </si>
  <si>
    <t>comics24hk.com</t>
  </si>
  <si>
    <t>englishlinx.com</t>
  </si>
  <si>
    <t>momsex.club</t>
  </si>
  <si>
    <t>kzlo.pl</t>
  </si>
  <si>
    <t>admissionlogin.in</t>
  </si>
  <si>
    <t>mygov.us</t>
  </si>
  <si>
    <t>kaufland.bg</t>
  </si>
  <si>
    <t>goudengids.nl</t>
  </si>
  <si>
    <t>athleticshoes.work</t>
  </si>
  <si>
    <t>95588.com</t>
  </si>
  <si>
    <t>ekkofilm.dk</t>
  </si>
  <si>
    <t>cietours.com</t>
  </si>
  <si>
    <t>marketplaceportal.com</t>
  </si>
  <si>
    <t>tovarfin.com</t>
  </si>
  <si>
    <t>obsbusiness.school</t>
  </si>
  <si>
    <t>pollotropical.com</t>
  </si>
  <si>
    <t>issr.ru</t>
  </si>
  <si>
    <t>worldgym.com</t>
  </si>
  <si>
    <t>hr.ge</t>
  </si>
  <si>
    <t>mymobileaccount.com</t>
  </si>
  <si>
    <t>intrahealth.org</t>
  </si>
  <si>
    <t>lines-98.ru</t>
  </si>
  <si>
    <t>license-market.ir</t>
  </si>
  <si>
    <t>jeasyui.net</t>
  </si>
  <si>
    <t>gotoauction.com</t>
  </si>
  <si>
    <t>phibetaiota.net</t>
  </si>
  <si>
    <t>officialroyalwedding2011.org</t>
  </si>
  <si>
    <t>fatturapa.gov.it</t>
  </si>
  <si>
    <t>spnoc.de</t>
  </si>
  <si>
    <t>bets-bc-uigqs.icu</t>
  </si>
  <si>
    <t>womenhistoryblog.com</t>
  </si>
  <si>
    <t>bets-bc-xfnfy.icu</t>
  </si>
  <si>
    <t>avahi.org</t>
  </si>
  <si>
    <t>fftlt.net</t>
  </si>
  <si>
    <t>stralsund.de</t>
  </si>
  <si>
    <t>nissan-carwings.com</t>
  </si>
  <si>
    <t>unglobalpulse.org</t>
  </si>
  <si>
    <t>e-tahmin.com</t>
  </si>
  <si>
    <t>cooperix.net</t>
  </si>
  <si>
    <t>utires.com</t>
  </si>
  <si>
    <t>partypoker10006.com</t>
  </si>
  <si>
    <t>birddoghr.com</t>
  </si>
  <si>
    <t>routingtable.co.za</t>
  </si>
  <si>
    <t>duanmei.com</t>
  </si>
  <si>
    <t>yushineceramics.com</t>
  </si>
  <si>
    <t>presentandcorrect.com</t>
  </si>
  <si>
    <t>wbiegames.com</t>
  </si>
  <si>
    <t>metroatlantachamber.com</t>
  </si>
  <si>
    <t>3-1.ru</t>
  </si>
  <si>
    <t>vietfones.vn</t>
  </si>
  <si>
    <t>commsupdate.com</t>
  </si>
  <si>
    <t>fsm.edu.tr</t>
  </si>
  <si>
    <t>ozgulhost.com</t>
  </si>
  <si>
    <t>cn-39.com</t>
  </si>
  <si>
    <t>visitbuckscounty.com</t>
  </si>
  <si>
    <t>starface.com</t>
  </si>
  <si>
    <t>mallaky.com</t>
  </si>
  <si>
    <t>netgocioserver4.com</t>
  </si>
  <si>
    <t>acba.am</t>
  </si>
  <si>
    <t>aainspro.com</t>
  </si>
  <si>
    <t>moller.no</t>
  </si>
  <si>
    <t>rngrpnt.com</t>
  </si>
  <si>
    <t>biotechpharmacy.net</t>
  </si>
  <si>
    <t>tellyvisions.org</t>
  </si>
  <si>
    <t>radioonline.com.pt</t>
  </si>
  <si>
    <t>ufabet-auto.com</t>
  </si>
  <si>
    <t>urbanjabar.com</t>
  </si>
  <si>
    <t>early-birds.io</t>
  </si>
  <si>
    <t>adcl.co.nz</t>
  </si>
  <si>
    <t>rl.exchange</t>
  </si>
  <si>
    <t>onlinepharmacy.works</t>
  </si>
  <si>
    <t>gsnetcloud.com</t>
  </si>
  <si>
    <t>brawlstats.com</t>
  </si>
  <si>
    <t>trynood.com</t>
  </si>
  <si>
    <t>dogsanimaltubeporn.com</t>
  </si>
  <si>
    <t>edem-v-gosti.ru</t>
  </si>
  <si>
    <t>aliyunpds.com</t>
  </si>
  <si>
    <t>totokyogikai.jp</t>
  </si>
  <si>
    <t>bets-bc-uxhvr.icu</t>
  </si>
  <si>
    <t>chinagadgetsreviews.com</t>
  </si>
  <si>
    <t>lucasraunch.com</t>
  </si>
  <si>
    <t>mississaugachinese.ca</t>
  </si>
  <si>
    <t>fantasyhd.com</t>
  </si>
  <si>
    <t>pelis-play.com</t>
  </si>
  <si>
    <t>movilcelular.es</t>
  </si>
  <si>
    <t>merohosting.com</t>
  </si>
  <si>
    <t>whatagirleats.com</t>
  </si>
  <si>
    <t>anonguns.net</t>
  </si>
  <si>
    <t>freedirtygame.com</t>
  </si>
  <si>
    <t>hooverboe.com</t>
  </si>
  <si>
    <t>ieltsxpress.com</t>
  </si>
  <si>
    <t>fslivetrafficliveries.com</t>
  </si>
  <si>
    <t>grimnir74.blog</t>
  </si>
  <si>
    <t>es-eventmarketing.de</t>
  </si>
  <si>
    <t>nysccommunity.com</t>
  </si>
  <si>
    <t>lyyti.in</t>
  </si>
  <si>
    <t>pointto.us</t>
  </si>
  <si>
    <t>numerigraphe.com</t>
  </si>
  <si>
    <t>onwardsmg.com</t>
  </si>
  <si>
    <t>clinicanasnuvens.com.br</t>
  </si>
  <si>
    <t>pgslot9999.co</t>
  </si>
  <si>
    <t>museobilbao.com</t>
  </si>
  <si>
    <t>rf29.net</t>
  </si>
  <si>
    <t>mixerclass.ru</t>
  </si>
  <si>
    <t>thematurepornpics.com</t>
  </si>
  <si>
    <t>eng-literature.com</t>
  </si>
  <si>
    <t>w-holdings.co.jp</t>
  </si>
  <si>
    <t>uduba.com</t>
  </si>
  <si>
    <t>jiobit.com</t>
  </si>
  <si>
    <t>instantlinks.online</t>
  </si>
  <si>
    <t>srmuniv.ac.in</t>
  </si>
  <si>
    <t>deximed.de</t>
  </si>
  <si>
    <t>smimg.net</t>
  </si>
  <si>
    <t>1989c.com</t>
  </si>
  <si>
    <t>bets-bc-vjyii.icu</t>
  </si>
  <si>
    <t>gl-search.com</t>
  </si>
  <si>
    <t>winamax.de</t>
  </si>
  <si>
    <t>imusic.co</t>
  </si>
  <si>
    <t>ideamart.io</t>
  </si>
  <si>
    <t>itarspb.ru</t>
  </si>
  <si>
    <t>like2b.uy</t>
  </si>
  <si>
    <t>developmentgateway.org</t>
  </si>
  <si>
    <t>newlifeinformatica.com.br</t>
  </si>
  <si>
    <t>dropi.com.br</t>
  </si>
  <si>
    <t>suficburek.online</t>
  </si>
  <si>
    <t>bets-bc-aiqkv.icu</t>
  </si>
  <si>
    <t>w88vietbet.net</t>
  </si>
  <si>
    <t>streamingsoultions.com</t>
  </si>
  <si>
    <t>emojicom.io</t>
  </si>
  <si>
    <t>mau-mau-palast.de</t>
  </si>
  <si>
    <t>memorial.org</t>
  </si>
  <si>
    <t>sepiahost.net</t>
  </si>
  <si>
    <t>accm-camc.org</t>
  </si>
  <si>
    <t>koralapp.com</t>
  </si>
  <si>
    <t>ccaa.org.cn</t>
  </si>
  <si>
    <t>1001krep.ru</t>
  </si>
  <si>
    <t>loquax.co.uk</t>
  </si>
  <si>
    <t>gmaonline.org</t>
  </si>
  <si>
    <t>eve-rave.ch</t>
  </si>
  <si>
    <t>tel.lu</t>
  </si>
  <si>
    <t>garage61.net</t>
  </si>
  <si>
    <t>siteground339.com</t>
  </si>
  <si>
    <t>ekriti.gr</t>
  </si>
  <si>
    <t>bpi.org</t>
  </si>
  <si>
    <t>lesanciennes.com</t>
  </si>
  <si>
    <t>flip.ro</t>
  </si>
  <si>
    <t>vitapumps.com</t>
  </si>
  <si>
    <t>vajratelecom.net</t>
  </si>
  <si>
    <t>dns.gov.it</t>
  </si>
  <si>
    <t>kolbasa.ru</t>
  </si>
  <si>
    <t>ontear.net</t>
  </si>
  <si>
    <t>madrau.com</t>
  </si>
  <si>
    <t>fareast.com.sg</t>
  </si>
  <si>
    <t>webiron.com</t>
  </si>
  <si>
    <t>gesundheit-adhoc.de</t>
  </si>
  <si>
    <t>city.itabashi.tokyo.jp</t>
  </si>
  <si>
    <t>fluent-forever.com</t>
  </si>
  <si>
    <t>ipthailand.go.th</t>
  </si>
  <si>
    <t>messchoolportal.org</t>
  </si>
  <si>
    <t>mobileroadie.com</t>
  </si>
  <si>
    <t>meihaku.jp</t>
  </si>
  <si>
    <t>bets-bc-poyqe.icu</t>
  </si>
  <si>
    <t>tripauthority.com</t>
  </si>
  <si>
    <t>bangtaisay.com</t>
  </si>
  <si>
    <t>asa.edu</t>
  </si>
  <si>
    <t>remote-job.ru</t>
  </si>
  <si>
    <t>nwcaonline.com</t>
  </si>
  <si>
    <t>host1fire.com</t>
  </si>
  <si>
    <t>parentdish.com</t>
  </si>
  <si>
    <t>nazca.co.jp</t>
  </si>
  <si>
    <t>directchecks.com</t>
  </si>
  <si>
    <t>museeduluxembourg.fr</t>
  </si>
  <si>
    <t>freedentalcare.us</t>
  </si>
  <si>
    <t>tradusquare.es</t>
  </si>
  <si>
    <t>finasteride.cfd</t>
  </si>
  <si>
    <t>telnet.com.ar</t>
  </si>
  <si>
    <t>tooxtraloaded.com.ng</t>
  </si>
  <si>
    <t>hockeysverige.se</t>
  </si>
  <si>
    <t>graphemica.com</t>
  </si>
  <si>
    <t>kvadrat48.ru</t>
  </si>
  <si>
    <t>progorodnsk.ru</t>
  </si>
  <si>
    <t>bktv.se</t>
  </si>
  <si>
    <t>libraryworld.com</t>
  </si>
  <si>
    <t>ukecifras.com.br</t>
  </si>
  <si>
    <t>zacon24.ru</t>
  </si>
  <si>
    <t>sanatel.kz</t>
  </si>
  <si>
    <t>sleepycat.in</t>
  </si>
  <si>
    <t>deallister.com</t>
  </si>
  <si>
    <t>newassignmenthelp.co.uk</t>
  </si>
  <si>
    <t>realogyprod.com</t>
  </si>
  <si>
    <t>swordforum.com</t>
  </si>
  <si>
    <t>iranweb.org</t>
  </si>
  <si>
    <t>cookie-clicker2.com</t>
  </si>
  <si>
    <t>milf.pro</t>
  </si>
  <si>
    <t>sheffieldtheatres.co.uk</t>
  </si>
  <si>
    <t>openaidmap.com</t>
  </si>
  <si>
    <t>ondemand.in.th</t>
  </si>
  <si>
    <t>techevangelistseo.com</t>
  </si>
  <si>
    <t>yourbiblereader.com</t>
  </si>
  <si>
    <t>azmind.com</t>
  </si>
  <si>
    <t>mod-buildcraft.com</t>
  </si>
  <si>
    <t>codeprojects.org</t>
  </si>
  <si>
    <t>waxingthecity.com</t>
  </si>
  <si>
    <t>mywebsitebox.com</t>
  </si>
  <si>
    <t>jamesshore.com</t>
  </si>
  <si>
    <t>lelystad.nl</t>
  </si>
  <si>
    <t>mockba24.ru</t>
  </si>
  <si>
    <t>barefootbooks.com</t>
  </si>
  <si>
    <t>ipublicity.cz</t>
  </si>
  <si>
    <t>cruisespotlight.com</t>
  </si>
  <si>
    <t>tvgmu.ru</t>
  </si>
  <si>
    <t>atmserving.com</t>
  </si>
  <si>
    <t>digitalfaq.com</t>
  </si>
  <si>
    <t>eclipsesp.com</t>
  </si>
  <si>
    <t>bets-bc-idppk.xyz</t>
  </si>
  <si>
    <t>bets-bc-dbgfb.xyz</t>
  </si>
  <si>
    <t>americaneagle.com.sa</t>
  </si>
  <si>
    <t>247mediahost.com</t>
  </si>
  <si>
    <t>jibbering.com</t>
  </si>
  <si>
    <t>offdq.com</t>
  </si>
  <si>
    <t>h60.us</t>
  </si>
  <si>
    <t>titaninternet.co.uk</t>
  </si>
  <si>
    <t>cartoonnetwork.com.tr</t>
  </si>
  <si>
    <t>bestessayscloud.com</t>
  </si>
  <si>
    <t>prostashehe.com</t>
  </si>
  <si>
    <t>schoepfsbbq.com</t>
  </si>
  <si>
    <t>javvhub.com</t>
  </si>
  <si>
    <t>embassy.qa</t>
  </si>
  <si>
    <t>zonanortediario.com.ar</t>
  </si>
  <si>
    <t>nowplayingutah.com</t>
  </si>
  <si>
    <t>moncoyote.com</t>
  </si>
  <si>
    <t>strongencryption.org</t>
  </si>
  <si>
    <t>dapoxetine24.online</t>
  </si>
  <si>
    <t>promobutler.be</t>
  </si>
  <si>
    <t>bauer-kirch.de</t>
  </si>
  <si>
    <t>racopay.com</t>
  </si>
  <si>
    <t>thebookmarkking.com</t>
  </si>
  <si>
    <t>sullivancotter.com</t>
  </si>
  <si>
    <t>sharewise.com</t>
  </si>
  <si>
    <t>theletteredcottage.net</t>
  </si>
  <si>
    <t>a2schools.org</t>
  </si>
  <si>
    <t>convergenciadigital.com.br</t>
  </si>
  <si>
    <t>moneyboxapp.org</t>
  </si>
  <si>
    <t>defensivedriving.com</t>
  </si>
  <si>
    <t>cailiaoniu.com</t>
  </si>
  <si>
    <t>krankenkassenzentrale.de</t>
  </si>
  <si>
    <t>activ.kz</t>
  </si>
  <si>
    <t>oneida-nsn.gov</t>
  </si>
  <si>
    <t>bets-bc-mhemv.icu</t>
  </si>
  <si>
    <t>slhospital.com</t>
  </si>
  <si>
    <t>dde.pr</t>
  </si>
  <si>
    <t>pearsonrealize.com</t>
  </si>
  <si>
    <t>petsarepeopletoo.biz</t>
  </si>
  <si>
    <t>bmsys.eu</t>
  </si>
  <si>
    <t>magnetoitsolutions.com</t>
  </si>
  <si>
    <t>backbone.ch</t>
  </si>
  <si>
    <t>repeater-builder.com</t>
  </si>
  <si>
    <t>lauraingraham.com</t>
  </si>
  <si>
    <t>blogup.io</t>
  </si>
  <si>
    <t>ragoarts.com</t>
  </si>
  <si>
    <t>solutenetwork.com</t>
  </si>
  <si>
    <t>knexjs.org</t>
  </si>
  <si>
    <t>link4u.co.il</t>
  </si>
  <si>
    <t>cresuscasino.com</t>
  </si>
  <si>
    <t>pizzary.com.au</t>
  </si>
  <si>
    <t>jhilburn.com</t>
  </si>
  <si>
    <t>lupka.ru</t>
  </si>
  <si>
    <t>bets-bc-psywa.xyz</t>
  </si>
  <si>
    <t>livingchurch.org</t>
  </si>
  <si>
    <t>miiidnight.com</t>
  </si>
  <si>
    <t>hallcounty.org</t>
  </si>
  <si>
    <t>hirbawi.net</t>
  </si>
  <si>
    <t>ziyimall.com</t>
  </si>
  <si>
    <t>incite-national.org</t>
  </si>
  <si>
    <t>chat-dating-love.com</t>
  </si>
  <si>
    <t>reelbaitandtackle.com</t>
  </si>
  <si>
    <t>jobsandhan.com</t>
  </si>
  <si>
    <t>awnet.cz</t>
  </si>
  <si>
    <t>dancyu.jp</t>
  </si>
  <si>
    <t>cleanupphone.com</t>
  </si>
  <si>
    <t>berkeleyrep.org</t>
  </si>
  <si>
    <t>biltorvet.dk</t>
  </si>
  <si>
    <t>piib.org.pl</t>
  </si>
  <si>
    <t>totaler-funk-schwachsinn.de</t>
  </si>
  <si>
    <t>jaing.me</t>
  </si>
  <si>
    <t>smcetech.com</t>
  </si>
  <si>
    <t>darkhax.net</t>
  </si>
  <si>
    <t>slotxo-truewallet.co</t>
  </si>
  <si>
    <t>rockcom.net</t>
  </si>
  <si>
    <t>keionet.com</t>
  </si>
  <si>
    <t>sarkarijobcity.in</t>
  </si>
  <si>
    <t>b-it.com</t>
  </si>
  <si>
    <t>bankoftexas.com</t>
  </si>
  <si>
    <t>tchibo.hu</t>
  </si>
  <si>
    <t>zcwz.com</t>
  </si>
  <si>
    <t>nhcc.edu</t>
  </si>
  <si>
    <t>facetwealth.com</t>
  </si>
  <si>
    <t>bets-bc-mcohk.xyz</t>
  </si>
  <si>
    <t>bets-bc-kaawm.xyz</t>
  </si>
  <si>
    <t>unifiedcompliance.com</t>
  </si>
  <si>
    <t>xn--laila-kim-hfner-9vb.de</t>
  </si>
  <si>
    <t>britishathletics.org.uk</t>
  </si>
  <si>
    <t>sziit.edu.cn</t>
  </si>
  <si>
    <t>neshoonet.ir</t>
  </si>
  <si>
    <t>futurebuild.co.uk</t>
  </si>
  <si>
    <t>harianterbit.com</t>
  </si>
  <si>
    <t>dreamlandresort.com</t>
  </si>
  <si>
    <t>kellyassociates.com</t>
  </si>
  <si>
    <t>bomgaars.com</t>
  </si>
  <si>
    <t>mhstest.net</t>
  </si>
  <si>
    <t>45air.com</t>
  </si>
  <si>
    <t>hkisl2.net</t>
  </si>
  <si>
    <t>hpsad.com</t>
  </si>
  <si>
    <t>serialfilmhd.ru</t>
  </si>
  <si>
    <t>whitemi.co.kr</t>
  </si>
  <si>
    <t>bets-bc-wtaig.icu</t>
  </si>
  <si>
    <t>templejc.edu</t>
  </si>
  <si>
    <t>reumanederland.nl</t>
  </si>
  <si>
    <t>producteursdepommesdeterre.org</t>
  </si>
  <si>
    <t>reviewsed.com</t>
  </si>
  <si>
    <t>sw418login.com</t>
  </si>
  <si>
    <t>apowersoft.tw</t>
  </si>
  <si>
    <t>buyantibiotics.shop</t>
  </si>
  <si>
    <t>arcsivr.com</t>
  </si>
  <si>
    <t>thematuresluts.com</t>
  </si>
  <si>
    <t>erfewfred.ml</t>
  </si>
  <si>
    <t>ourfuturewv.org</t>
  </si>
  <si>
    <t>attendancebot.com</t>
  </si>
  <si>
    <t>bets-bc-mhkie.xyz</t>
  </si>
  <si>
    <t>grumft.com</t>
  </si>
  <si>
    <t>abns.de</t>
  </si>
  <si>
    <t>dro4.com</t>
  </si>
  <si>
    <t>styxworld.com</t>
  </si>
  <si>
    <t>retargeter.com.br</t>
  </si>
  <si>
    <t>abahlali.org</t>
  </si>
  <si>
    <t>mrkate.com</t>
  </si>
  <si>
    <t>mojtv.net</t>
  </si>
  <si>
    <t>bets-bc-wvecs.xyz</t>
  </si>
  <si>
    <t>twinesocial.com</t>
  </si>
  <si>
    <t>siteground198.com</t>
  </si>
  <si>
    <t>prosper-isd.net</t>
  </si>
  <si>
    <t>simplecanvasprints.com</t>
  </si>
  <si>
    <t>qschou.com</t>
  </si>
  <si>
    <t>butterfly.org.au</t>
  </si>
  <si>
    <t>azfcu.org</t>
  </si>
  <si>
    <t>rs-dns.net</t>
  </si>
  <si>
    <t>bets-bc-zacdy.icu</t>
  </si>
  <si>
    <t>jtglobal.com</t>
  </si>
  <si>
    <t>krispykreme-moskva.ru</t>
  </si>
  <si>
    <t>bets-bc-xgtdt.xyz</t>
  </si>
  <si>
    <t>pickupimage.com</t>
  </si>
  <si>
    <t>nomoredarkspot.com</t>
  </si>
  <si>
    <t>thesurfersview.com</t>
  </si>
  <si>
    <t>mosicas.cf</t>
  </si>
  <si>
    <t>ccpiteco.net</t>
  </si>
  <si>
    <t>f2hcloud.com</t>
  </si>
  <si>
    <t>xinhongyichi.com</t>
  </si>
  <si>
    <t>impfung-drkherten.de</t>
  </si>
  <si>
    <t>afsc.ca</t>
  </si>
  <si>
    <t>adidas.cz</t>
  </si>
  <si>
    <t>playgonzosquest.net</t>
  </si>
  <si>
    <t>tenri-u.ac.jp</t>
  </si>
  <si>
    <t>kbfrutos.sk</t>
  </si>
  <si>
    <t>nutstudio.it</t>
  </si>
  <si>
    <t>crownmediadev.com</t>
  </si>
  <si>
    <t>semagroup.com.au</t>
  </si>
  <si>
    <t>bettundbike.de</t>
  </si>
  <si>
    <t>animesonlinebr.net</t>
  </si>
  <si>
    <t>bets-bc-zypxu.xyz</t>
  </si>
  <si>
    <t>yeezysneakers.org</t>
  </si>
  <si>
    <t>unbit.it</t>
  </si>
  <si>
    <t>bets-bc-kawrb.xyz</t>
  </si>
  <si>
    <t>antal.com</t>
  </si>
  <si>
    <t>thunderbike.de</t>
  </si>
  <si>
    <t>2021-film.com</t>
  </si>
  <si>
    <t>bets-bc-sccri.icu</t>
  </si>
  <si>
    <t>1000farmacie.it</t>
  </si>
  <si>
    <t>sportna-loterija.si</t>
  </si>
  <si>
    <t>chance.ru</t>
  </si>
  <si>
    <t>infoabad.com</t>
  </si>
  <si>
    <t>mycintas.com</t>
  </si>
  <si>
    <t>nahrep.org</t>
  </si>
  <si>
    <t>morelaw.com</t>
  </si>
  <si>
    <t>massive.io</t>
  </si>
  <si>
    <t>dishes.cc</t>
  </si>
  <si>
    <t>luxx.miami</t>
  </si>
  <si>
    <t>sgok.ru</t>
  </si>
  <si>
    <t>123consommables.com</t>
  </si>
  <si>
    <t>bbbike.org</t>
  </si>
  <si>
    <t>orangeonline.co</t>
  </si>
  <si>
    <t>nice.co.jp</t>
  </si>
  <si>
    <t>apiroxy.net</t>
  </si>
  <si>
    <t>sfdc-test8.com</t>
  </si>
  <si>
    <t>abcsalute.it</t>
  </si>
  <si>
    <t>tehexpert.info</t>
  </si>
  <si>
    <t>ocetest.com</t>
  </si>
  <si>
    <t>geniusaudience.com</t>
  </si>
  <si>
    <t>oetker.com</t>
  </si>
  <si>
    <t>bets-bc-rjjuu.xyz</t>
  </si>
  <si>
    <t>nuevodiarioweb.com.ar</t>
  </si>
  <si>
    <t>videolightbox.com</t>
  </si>
  <si>
    <t>rmlau.ac.in</t>
  </si>
  <si>
    <t>mangasushi.org</t>
  </si>
  <si>
    <t>isfedu.ir</t>
  </si>
  <si>
    <t>at.dk</t>
  </si>
  <si>
    <t>intigriti.me</t>
  </si>
  <si>
    <t>yyjzt.com</t>
  </si>
  <si>
    <t>seasonedhomemaker.com</t>
  </si>
  <si>
    <t>magnets.com.ar</t>
  </si>
  <si>
    <t>eniro.com</t>
  </si>
  <si>
    <t>2knowmyself.com</t>
  </si>
  <si>
    <t>photography-now.com</t>
  </si>
  <si>
    <t>sextaped.com</t>
  </si>
  <si>
    <t>giottoclub.ru</t>
  </si>
  <si>
    <t>goldenwestcollege.edu</t>
  </si>
  <si>
    <t>thefab20s.com</t>
  </si>
  <si>
    <t>zi-mannheim.de</t>
  </si>
  <si>
    <t>jxl.app</t>
  </si>
  <si>
    <t>vision-net.de</t>
  </si>
  <si>
    <t>bookmarkcart.info</t>
  </si>
  <si>
    <t>modeaondemand.com</t>
  </si>
  <si>
    <t>mesvilaweb.cat</t>
  </si>
  <si>
    <t>translatetheweb.com</t>
  </si>
  <si>
    <t>interprys.it</t>
  </si>
  <si>
    <t>bankendigital.de</t>
  </si>
  <si>
    <t>biblesforamerica.org</t>
  </si>
  <si>
    <t>kringelstan.se</t>
  </si>
  <si>
    <t>bets-bc-epwuy.xyz</t>
  </si>
  <si>
    <t>canccloud.com</t>
  </si>
  <si>
    <t>husbanken.no</t>
  </si>
  <si>
    <t>pcbabest.com</t>
  </si>
  <si>
    <t>hetnoordbrabantsmuseum.nl</t>
  </si>
  <si>
    <t>xn--l3caqb9cizw0iyc1d.com</t>
  </si>
  <si>
    <t>depravedmothers.com</t>
  </si>
  <si>
    <t>visittnt.com</t>
  </si>
  <si>
    <t>bluesteam-ns01.co.za</t>
  </si>
  <si>
    <t>tacocomfort.com</t>
  </si>
  <si>
    <t>tahtakaletoptanticaret.com</t>
  </si>
  <si>
    <t>vnk.fi</t>
  </si>
  <si>
    <t>customercarecontacts.com</t>
  </si>
  <si>
    <t>debian.ru</t>
  </si>
  <si>
    <t>icbccs.com.cn</t>
  </si>
  <si>
    <t>ogoniok.com</t>
  </si>
  <si>
    <t>oldpoint.com</t>
  </si>
  <si>
    <t>quizbox-dns.ru</t>
  </si>
  <si>
    <t>neworleanscvb.com</t>
  </si>
  <si>
    <t>i-control-zone.nl</t>
  </si>
  <si>
    <t>singhost.com</t>
  </si>
  <si>
    <t>zkabel.ru</t>
  </si>
  <si>
    <t>freset.cf</t>
  </si>
  <si>
    <t>esys.at</t>
  </si>
  <si>
    <t>fnherstal.com</t>
  </si>
  <si>
    <t>consumerenergycenter.org</t>
  </si>
  <si>
    <t>uuvol.com</t>
  </si>
  <si>
    <t>ssservicios.com.ar</t>
  </si>
  <si>
    <t>kakaostyle.com</t>
  </si>
  <si>
    <t>kunmingoptics.com</t>
  </si>
  <si>
    <t>dlupload.com</t>
  </si>
  <si>
    <t>medwill.lt</t>
  </si>
  <si>
    <t>rollyo.com</t>
  </si>
  <si>
    <t>wrightexpress.com</t>
  </si>
  <si>
    <t>plotistan.pk</t>
  </si>
  <si>
    <t>aboutface.com</t>
  </si>
  <si>
    <t>newpape.com</t>
  </si>
  <si>
    <t>haie.de</t>
  </si>
  <si>
    <t>loragal.com</t>
  </si>
  <si>
    <t>patriotmobile.com</t>
  </si>
  <si>
    <t>opt.ac.cn</t>
  </si>
  <si>
    <t>matbossapp.com</t>
  </si>
  <si>
    <t>hurawatch.org</t>
  </si>
  <si>
    <t>newsmuz.com</t>
  </si>
  <si>
    <t>serenitymovie.com</t>
  </si>
  <si>
    <t>1password.community</t>
  </si>
  <si>
    <t>plussizetech.com</t>
  </si>
  <si>
    <t>bestiality.zone</t>
  </si>
  <si>
    <t>jfgwww.com</t>
  </si>
  <si>
    <t>premiersothebysrealty.com</t>
  </si>
  <si>
    <t>agirpourlenvironnement.org</t>
  </si>
  <si>
    <t>indibloghub.com</t>
  </si>
  <si>
    <t>drupalcommerce.org</t>
  </si>
  <si>
    <t>rt-mart.com.tw</t>
  </si>
  <si>
    <t>ilveggente.it</t>
  </si>
  <si>
    <t>sosav.fr</t>
  </si>
  <si>
    <t>bulgaria-news.bg</t>
  </si>
  <si>
    <t>allenmatkins.com</t>
  </si>
  <si>
    <t>indesignlive.com</t>
  </si>
  <si>
    <t>learnabout-electronics.org</t>
  </si>
  <si>
    <t>kontext.tech</t>
  </si>
  <si>
    <t>note7g.com</t>
  </si>
  <si>
    <t>motorcycleroads.com</t>
  </si>
  <si>
    <t>fatshark.se</t>
  </si>
  <si>
    <t>pao100.com</t>
  </si>
  <si>
    <t>one37pm.net</t>
  </si>
  <si>
    <t>globehost.co.uk</t>
  </si>
  <si>
    <t>wormbase.org</t>
  </si>
  <si>
    <t>ornc.org</t>
  </si>
  <si>
    <t>microbilt.com</t>
  </si>
  <si>
    <t>combine-unite.com</t>
  </si>
  <si>
    <t>telfair.org</t>
  </si>
  <si>
    <t>112groningen.nl</t>
  </si>
  <si>
    <t>chinavista.com</t>
  </si>
  <si>
    <t>nihon-eiga.com</t>
  </si>
  <si>
    <t>twelvebooks.com</t>
  </si>
  <si>
    <t>shanghai.ist</t>
  </si>
  <si>
    <t>burke.com</t>
  </si>
  <si>
    <t>livetse.ir</t>
  </si>
  <si>
    <t>justthrivehealth.com</t>
  </si>
  <si>
    <t>texstudio.org</t>
  </si>
  <si>
    <t>dom.by</t>
  </si>
  <si>
    <t>adolescenthealth.org</t>
  </si>
  <si>
    <t>jaooa.com</t>
  </si>
  <si>
    <t>kritische-anleger.de</t>
  </si>
  <si>
    <t>web-factory.de</t>
  </si>
  <si>
    <t>hivebedrock.asia</t>
  </si>
  <si>
    <t>caravela.coffee</t>
  </si>
  <si>
    <t>fistpal.com</t>
  </si>
  <si>
    <t>seoulbeats.com</t>
  </si>
  <si>
    <t>v4ns.dev</t>
  </si>
  <si>
    <t>i3f2.net</t>
  </si>
  <si>
    <t>lightage.it</t>
  </si>
  <si>
    <t>paytowriteessays.net</t>
  </si>
  <si>
    <t>meta-clinic.co.za</t>
  </si>
  <si>
    <t>perfumersapprentice.com</t>
  </si>
  <si>
    <t>p3f.ca</t>
  </si>
  <si>
    <t>secrethentai.club</t>
  </si>
  <si>
    <t>bets-bc-osbso.icu</t>
  </si>
  <si>
    <t>dallasinfrastructure.com</t>
  </si>
  <si>
    <t>findmallorca.com</t>
  </si>
  <si>
    <t>irb.com</t>
  </si>
  <si>
    <t>ssfautoparts.com</t>
  </si>
  <si>
    <t>bets-bc-xewaa.xyz</t>
  </si>
  <si>
    <t>harbingersdaily.com</t>
  </si>
  <si>
    <t>marathonfoto.com</t>
  </si>
  <si>
    <t>valuebase.io</t>
  </si>
  <si>
    <t>oneopinion.com</t>
  </si>
  <si>
    <t>gft2.de</t>
  </si>
  <si>
    <t>robhasawebsite.com</t>
  </si>
  <si>
    <t>a-r-solutions.co.uk</t>
  </si>
  <si>
    <t>romancefate.com</t>
  </si>
  <si>
    <t>gfmis.go.th</t>
  </si>
  <si>
    <t>paymentico.com</t>
  </si>
  <si>
    <t>turkishdailynews.com.tr</t>
  </si>
  <si>
    <t>carsonified.com</t>
  </si>
  <si>
    <t>researchoutreach.org</t>
  </si>
  <si>
    <t>labcompare.com</t>
  </si>
  <si>
    <t>aztechcouncil.org</t>
  </si>
  <si>
    <t>zhzyw.org</t>
  </si>
  <si>
    <t>pglesports.com</t>
  </si>
  <si>
    <t>vonrueden.biz</t>
  </si>
  <si>
    <t>theessentialbs.com</t>
  </si>
  <si>
    <t>biqiugexx.com</t>
  </si>
  <si>
    <t>voz-de-portugals.com</t>
  </si>
  <si>
    <t>raskakcija.lt</t>
  </si>
  <si>
    <t>andraursuta.com</t>
  </si>
  <si>
    <t>starcar.de</t>
  </si>
  <si>
    <t>vipdomaine.tn</t>
  </si>
  <si>
    <t>z-req.ru</t>
  </si>
  <si>
    <t>wesendit.io</t>
  </si>
  <si>
    <t>cryptobrowser.network</t>
  </si>
  <si>
    <t>safeyogi.com</t>
  </si>
  <si>
    <t>getstat.com</t>
  </si>
  <si>
    <t>more-mania.com</t>
  </si>
  <si>
    <t>zfilm-hd-720.com</t>
  </si>
  <si>
    <t>lanbcn.com</t>
  </si>
  <si>
    <t>colorpicker.com</t>
  </si>
  <si>
    <t>ekransystem.com</t>
  </si>
  <si>
    <t>thespinejournalonline.com</t>
  </si>
  <si>
    <t>ma-lex.ma</t>
  </si>
  <si>
    <t>salud-america.org</t>
  </si>
  <si>
    <t>buypower.ng</t>
  </si>
  <si>
    <t>rrpg.jp</t>
  </si>
  <si>
    <t>india-forums.com</t>
  </si>
  <si>
    <t>seolimfa.co.kr</t>
  </si>
  <si>
    <t>apexmidland.net</t>
  </si>
  <si>
    <t>yeomen.ai</t>
  </si>
  <si>
    <t>atlasoceanvoyages.com</t>
  </si>
  <si>
    <t>mylivestreams.com</t>
  </si>
  <si>
    <t>bestmaturepics.com</t>
  </si>
  <si>
    <t>thereminder.com</t>
  </si>
  <si>
    <t>schimpf-los.de</t>
  </si>
  <si>
    <t>sei.go.gov.br</t>
  </si>
  <si>
    <t>rjrt.com</t>
  </si>
  <si>
    <t>trinitydesktop.org</t>
  </si>
  <si>
    <t>aljazeerah.info</t>
  </si>
  <si>
    <t>addurl.nu</t>
  </si>
  <si>
    <t>assemblytoolbox.com</t>
  </si>
  <si>
    <t>novaroll.ru</t>
  </si>
  <si>
    <t>ppss.kr</t>
  </si>
  <si>
    <t>bdiexpress.com</t>
  </si>
  <si>
    <t>yourjsdelivery.com</t>
  </si>
  <si>
    <t>bets-bc-orcmr.xyz</t>
  </si>
  <si>
    <t>polimentosroberto.com.br</t>
  </si>
  <si>
    <t>travelcrimea.com</t>
  </si>
  <si>
    <t>thomas.gov</t>
  </si>
  <si>
    <t>emosurff.com</t>
  </si>
  <si>
    <t>eufocus.net</t>
  </si>
  <si>
    <t>leye.com</t>
  </si>
  <si>
    <t>realtrkr.com</t>
  </si>
  <si>
    <t>dunhilltraveldeals.com</t>
  </si>
  <si>
    <t>tgr.gov.ma</t>
  </si>
  <si>
    <t>aco.net</t>
  </si>
  <si>
    <t>travesta.de</t>
  </si>
  <si>
    <t>speedyrhino.co</t>
  </si>
  <si>
    <t>springspreserve.org</t>
  </si>
  <si>
    <t>suijobus.co.jp</t>
  </si>
  <si>
    <t>bets-bc-qrsam.icu</t>
  </si>
  <si>
    <t>aldelta.net</t>
  </si>
  <si>
    <t>cheju.ac.kr</t>
  </si>
  <si>
    <t>re4hd.com</t>
  </si>
  <si>
    <t>globalshemale.com</t>
  </si>
  <si>
    <t>servidorlinux16.com</t>
  </si>
  <si>
    <t>briefmobile.com</t>
  </si>
  <si>
    <t>krasivosti.pro</t>
  </si>
  <si>
    <t>worms.zone</t>
  </si>
  <si>
    <t>ocrv.xyz</t>
  </si>
  <si>
    <t>kitchenaid.com.au</t>
  </si>
  <si>
    <t>bets-bc-ukwqf.xyz</t>
  </si>
  <si>
    <t>preparedpantry.com</t>
  </si>
  <si>
    <t>bilimlar.uz</t>
  </si>
  <si>
    <t>frx.com</t>
  </si>
  <si>
    <t>samie.info</t>
  </si>
  <si>
    <t>comdesign.net</t>
  </si>
  <si>
    <t>deps.ua</t>
  </si>
  <si>
    <t>fractalenlightenment.com</t>
  </si>
  <si>
    <t>betustv.com</t>
  </si>
  <si>
    <t>weeklycasinos.com</t>
  </si>
  <si>
    <t>wihumane.org</t>
  </si>
  <si>
    <t>painless.network</t>
  </si>
  <si>
    <t>yugiohtopdecks.com</t>
  </si>
  <si>
    <t>weavernet.at</t>
  </si>
  <si>
    <t>ganjawars.ru</t>
  </si>
  <si>
    <t>hnjs.gov.cn</t>
  </si>
  <si>
    <t>chello.no</t>
  </si>
  <si>
    <t>surlybrewing.com</t>
  </si>
  <si>
    <t>spbit.ru</t>
  </si>
  <si>
    <t>coolstays.com</t>
  </si>
  <si>
    <t>migosmc.net</t>
  </si>
  <si>
    <t>sogua.com</t>
  </si>
  <si>
    <t>silverbug.it</t>
  </si>
  <si>
    <t>dollarsforscholars.org</t>
  </si>
  <si>
    <t>europnet.org</t>
  </si>
  <si>
    <t>contentsbridge.com</t>
  </si>
  <si>
    <t>newtype.us</t>
  </si>
  <si>
    <t>lawcareers.net</t>
  </si>
  <si>
    <t>creatikcode.com</t>
  </si>
  <si>
    <t>winner-way.life</t>
  </si>
  <si>
    <t>medife.com.ar</t>
  </si>
  <si>
    <t>bets-bc-tuque.icu</t>
  </si>
  <si>
    <t>reedleycollege.edu</t>
  </si>
  <si>
    <t>tipexpos.com</t>
  </si>
  <si>
    <t>minstech.co.in</t>
  </si>
  <si>
    <t>connecting.center</t>
  </si>
  <si>
    <t>bets-bc-zagld.xyz</t>
  </si>
  <si>
    <t>stylink.it</t>
  </si>
  <si>
    <t>accord.org.za</t>
  </si>
  <si>
    <t>990x.top</t>
  </si>
  <si>
    <t>qxnav.com</t>
  </si>
  <si>
    <t>bets-bc-xcenw.xyz</t>
  </si>
  <si>
    <t>lasix.sale</t>
  </si>
  <si>
    <t>thedronegirl.com</t>
  </si>
  <si>
    <t>mr-mag.com</t>
  </si>
  <si>
    <t>peeinghub.com</t>
  </si>
  <si>
    <t>pizzeriabianco.com</t>
  </si>
  <si>
    <t>frim.gov.my</t>
  </si>
  <si>
    <t>1bm.ru</t>
  </si>
  <si>
    <t>qbtr.cc</t>
  </si>
  <si>
    <t>fncaringsociety.com</t>
  </si>
  <si>
    <t>ils.de</t>
  </si>
  <si>
    <t>speedousa.com</t>
  </si>
  <si>
    <t>tadco.online</t>
  </si>
  <si>
    <t>forexit.online</t>
  </si>
  <si>
    <t>bets-bc-arcec.click</t>
  </si>
  <si>
    <t>thetravelmagazine.net</t>
  </si>
  <si>
    <t>tblive.com</t>
  </si>
  <si>
    <t>dxwatch.net</t>
  </si>
  <si>
    <t>clipboardhealth.com</t>
  </si>
  <si>
    <t>globalvolunteers.org</t>
  </si>
  <si>
    <t>soydemac.com</t>
  </si>
  <si>
    <t>aboveavalon.com</t>
  </si>
  <si>
    <t>eclipsnet.com</t>
  </si>
  <si>
    <t>luckybet.com</t>
  </si>
  <si>
    <t>189smarthome.com</t>
  </si>
  <si>
    <t>razgovor.moscow</t>
  </si>
  <si>
    <t>xjapanese.com</t>
  </si>
  <si>
    <t>t-s-c.ru</t>
  </si>
  <si>
    <t>ail.it</t>
  </si>
  <si>
    <t>cdnhwctxz24.com</t>
  </si>
  <si>
    <t>childrensoncologygroup.org</t>
  </si>
  <si>
    <t>dailyknicks.com</t>
  </si>
  <si>
    <t>rentalcarsuae.com</t>
  </si>
  <si>
    <t>tourparavel.com</t>
  </si>
  <si>
    <t>wordblog.top</t>
  </si>
  <si>
    <t>bets-bc-tndxb.xyz</t>
  </si>
  <si>
    <t>bestbusinesslocal.com</t>
  </si>
  <si>
    <t>inetra.de</t>
  </si>
  <si>
    <t>rticontrol.com</t>
  </si>
  <si>
    <t>bets-bc-lfpnf.icu</t>
  </si>
  <si>
    <t>tolkit.top</t>
  </si>
  <si>
    <t>ultimateliquorshop.com</t>
  </si>
  <si>
    <t>uniradioserver.com</t>
  </si>
  <si>
    <t>sciteclibrary.ru</t>
  </si>
  <si>
    <t>wordonhd.com</t>
  </si>
  <si>
    <t>altaynews.kz</t>
  </si>
  <si>
    <t>advratings.com</t>
  </si>
  <si>
    <t>bets-bc-kopln.icu</t>
  </si>
  <si>
    <t>fucd.com</t>
  </si>
  <si>
    <t>vvlk.xyz</t>
  </si>
  <si>
    <t>itpnews.com</t>
  </si>
  <si>
    <t>ioffers.icu</t>
  </si>
  <si>
    <t>akagi.com</t>
  </si>
  <si>
    <t>dnsprotect.eu</t>
  </si>
  <si>
    <t>ancap.com.au</t>
  </si>
  <si>
    <t>hostingjago.com</t>
  </si>
  <si>
    <t>gazhall.com</t>
  </si>
  <si>
    <t>blwenku.org</t>
  </si>
  <si>
    <t>reyada-365.com</t>
  </si>
  <si>
    <t>purpleptsd.com</t>
  </si>
  <si>
    <t>monitus.net</t>
  </si>
  <si>
    <t>mehmetalakir.com</t>
  </si>
  <si>
    <t>qureos.com</t>
  </si>
  <si>
    <t>proprofsdesk.com</t>
  </si>
  <si>
    <t>mayadns.com</t>
  </si>
  <si>
    <t>popoptiq.com</t>
  </si>
  <si>
    <t>idealprotein.com</t>
  </si>
  <si>
    <t>hushpass.com</t>
  </si>
  <si>
    <t>monasterycollection.com</t>
  </si>
  <si>
    <t>worldwidedatahosting.com</t>
  </si>
  <si>
    <t>cxfanhegui.cn</t>
  </si>
  <si>
    <t>utorrent-client.com</t>
  </si>
  <si>
    <t>orangeproxy.net</t>
  </si>
  <si>
    <t>ari.net</t>
  </si>
  <si>
    <t>tasued.edu.ng</t>
  </si>
  <si>
    <t>telugucalendar.org</t>
  </si>
  <si>
    <t>bets-bc-fxpxb.rest</t>
  </si>
  <si>
    <t>hookuptravels.com</t>
  </si>
  <si>
    <t>medicaltimes.com</t>
  </si>
  <si>
    <t>humanforce.com</t>
  </si>
  <si>
    <t>myfemdoms.net</t>
  </si>
  <si>
    <t>f2movies.vc</t>
  </si>
  <si>
    <t>bets-bc-nksnu.icu</t>
  </si>
  <si>
    <t>ivalice.us</t>
  </si>
  <si>
    <t>vostokcement.ru</t>
  </si>
  <si>
    <t>thorstarter.org</t>
  </si>
  <si>
    <t>carriercrow.com</t>
  </si>
  <si>
    <t>tewitbacule.com</t>
  </si>
  <si>
    <t>mooyah.com</t>
  </si>
  <si>
    <t>l6bxs.com</t>
  </si>
  <si>
    <t>cewe.co.uk</t>
  </si>
  <si>
    <t>natalist.com</t>
  </si>
  <si>
    <t>mydiscountwebsites.com</t>
  </si>
  <si>
    <t>shortram.icu</t>
  </si>
  <si>
    <t>celestino.gr</t>
  </si>
  <si>
    <t>esky.bg</t>
  </si>
  <si>
    <t>yeyejm.com</t>
  </si>
  <si>
    <t>altfwok.com</t>
  </si>
  <si>
    <t>independence.edu</t>
  </si>
  <si>
    <t>coburgbanks.co.uk</t>
  </si>
  <si>
    <t>echalksites.com</t>
  </si>
  <si>
    <t>kaisekaren.org</t>
  </si>
  <si>
    <t>uaboves.com</t>
  </si>
  <si>
    <t>traidet.com</t>
  </si>
  <si>
    <t>sel28.ru</t>
  </si>
  <si>
    <t>lite-1x426100.top</t>
  </si>
  <si>
    <t>fntg.com</t>
  </si>
  <si>
    <t>wetnhorny.com</t>
  </si>
  <si>
    <t>discountcontactlenses.com</t>
  </si>
  <si>
    <t>ilserby.net</t>
  </si>
  <si>
    <t>dgq.de</t>
  </si>
  <si>
    <t>aaopt.org</t>
  </si>
  <si>
    <t>austingaynewscom.com</t>
  </si>
  <si>
    <t>metlife.cl</t>
  </si>
  <si>
    <t>machinelearningknowledge.ai</t>
  </si>
  <si>
    <t>inside-mexico.com</t>
  </si>
  <si>
    <t>biruang.se</t>
  </si>
  <si>
    <t>tgn.ne.jp</t>
  </si>
  <si>
    <t>bets-bc-mvqyu.xyz</t>
  </si>
  <si>
    <t>matik.biz.tr</t>
  </si>
  <si>
    <t>ordinateur.cc</t>
  </si>
  <si>
    <t>sarovarhotels.com</t>
  </si>
  <si>
    <t>batman.edu.tr</t>
  </si>
  <si>
    <t>friendlystock.com</t>
  </si>
  <si>
    <t>12voip.com</t>
  </si>
  <si>
    <t>foothill.net</t>
  </si>
  <si>
    <t>teenageporn.info</t>
  </si>
  <si>
    <t>gnomesgame.in</t>
  </si>
  <si>
    <t>albasrah.net</t>
  </si>
  <si>
    <t>purwakartakab.go.id</t>
  </si>
  <si>
    <t>huckleberrycare.com</t>
  </si>
  <si>
    <t>pclub.cc</t>
  </si>
  <si>
    <t>mtpc.se</t>
  </si>
  <si>
    <t>catalunyadiari.com</t>
  </si>
  <si>
    <t>raencn.com</t>
  </si>
  <si>
    <t>mediapalmtree.com</t>
  </si>
  <si>
    <t>wdfreplica.com</t>
  </si>
  <si>
    <t>btmovi.icu</t>
  </si>
  <si>
    <t>propertymillionaire.com.my</t>
  </si>
  <si>
    <t>prostitutkigo.com</t>
  </si>
  <si>
    <t>tbhc.co.kr</t>
  </si>
  <si>
    <t>compresss.com</t>
  </si>
  <si>
    <t>lsm99.global</t>
  </si>
  <si>
    <t>saluspot.com</t>
  </si>
  <si>
    <t>easyclosets.com</t>
  </si>
  <si>
    <t>iaf.org.il</t>
  </si>
  <si>
    <t>zimmermannwear.com</t>
  </si>
  <si>
    <t>netzfrauen.org</t>
  </si>
  <si>
    <t>sohodiffusion.com</t>
  </si>
  <si>
    <t>sexobarnaul.online</t>
  </si>
  <si>
    <t>effectivecpmgate.com</t>
  </si>
  <si>
    <t>bets-bc-jhrpo.icu</t>
  </si>
  <si>
    <t>drbd.org</t>
  </si>
  <si>
    <t>ineum.ru</t>
  </si>
  <si>
    <t>open.go.kr</t>
  </si>
  <si>
    <t>factlink.net</t>
  </si>
  <si>
    <t>gametaiwan.com</t>
  </si>
  <si>
    <t>today.kz</t>
  </si>
  <si>
    <t>unoriginalmom.com</t>
  </si>
  <si>
    <t>olymp-kiev.com</t>
  </si>
  <si>
    <t>commonhealth.org</t>
  </si>
  <si>
    <t>99boulders.com</t>
  </si>
  <si>
    <t>minobraz.ru</t>
  </si>
  <si>
    <t>wunderkarten.de</t>
  </si>
  <si>
    <t>misshaus.com</t>
  </si>
  <si>
    <t>healthspectra.com</t>
  </si>
  <si>
    <t>transdoc.com</t>
  </si>
  <si>
    <t>metodisty.ru</t>
  </si>
  <si>
    <t>ziyuanji.net</t>
  </si>
  <si>
    <t>moderncat.com</t>
  </si>
  <si>
    <t>thobsonglobal.com</t>
  </si>
  <si>
    <t>w359.de</t>
  </si>
  <si>
    <t>mutual.cl</t>
  </si>
  <si>
    <t>apprefaculty.pro</t>
  </si>
  <si>
    <t>bets-bc-nwdpe.icu</t>
  </si>
  <si>
    <t>seniority.in</t>
  </si>
  <si>
    <t>circleinternet.com</t>
  </si>
  <si>
    <t>toptalent.co</t>
  </si>
  <si>
    <t>migdal-or.org.il</t>
  </si>
  <si>
    <t>ama-networx.org</t>
  </si>
  <si>
    <t>inexine.net</t>
  </si>
  <si>
    <t>zillner.tel</t>
  </si>
  <si>
    <t>bloggeramt.de</t>
  </si>
  <si>
    <t>globewo.cf</t>
  </si>
  <si>
    <t>sfbuy.com</t>
  </si>
  <si>
    <t>belousenko.com</t>
  </si>
  <si>
    <t>et-foundation.co.uk</t>
  </si>
  <si>
    <t>fjtic.cn</t>
  </si>
  <si>
    <t>badlytwistedbrothers.com</t>
  </si>
  <si>
    <t>clara.ne.jp</t>
  </si>
  <si>
    <t>bets-bc-wyunk.xyz</t>
  </si>
  <si>
    <t>rainbowpush.org</t>
  </si>
  <si>
    <t>boundlessroads.com</t>
  </si>
  <si>
    <t>exxxtra.net</t>
  </si>
  <si>
    <t>fleischwirtschaft.de</t>
  </si>
  <si>
    <t>eleceltek.com</t>
  </si>
  <si>
    <t>celljet.me</t>
  </si>
  <si>
    <t>trifive.com</t>
  </si>
  <si>
    <t>businesstshirtclub.com</t>
  </si>
  <si>
    <t>amlodipine.store</t>
  </si>
  <si>
    <t>bets-bc-amfnf.icu</t>
  </si>
  <si>
    <t>eunlocker.com</t>
  </si>
  <si>
    <t>melkie.net</t>
  </si>
  <si>
    <t>assetto-db.com</t>
  </si>
  <si>
    <t>dank-woods.com</t>
  </si>
  <si>
    <t>bets-bc-klyha.icu</t>
  </si>
  <si>
    <t>bets-bc-mnron.xyz</t>
  </si>
  <si>
    <t>bets-bc-dyrlk.icu</t>
  </si>
  <si>
    <t>growjoy.com</t>
  </si>
  <si>
    <t>emons-verlag.de</t>
  </si>
  <si>
    <t>ymz.su</t>
  </si>
  <si>
    <t>acegroupdev.com</t>
  </si>
  <si>
    <t>schmelkes.com</t>
  </si>
  <si>
    <t>rlx.jp</t>
  </si>
  <si>
    <t>siteground207.com</t>
  </si>
  <si>
    <t>sterlinglawyers.com</t>
  </si>
  <si>
    <t>vniigaz.ru</t>
  </si>
  <si>
    <t>vvo.ru</t>
  </si>
  <si>
    <t>torrentzoa.com</t>
  </si>
  <si>
    <t>raulhernandez.es</t>
  </si>
  <si>
    <t>yellowpages.com.sg</t>
  </si>
  <si>
    <t>susans.org</t>
  </si>
  <si>
    <t>edmondsandslatter.co.uk</t>
  </si>
  <si>
    <t>wirteksrl.it</t>
  </si>
  <si>
    <t>kasedsd.tk</t>
  </si>
  <si>
    <t>skemman.is</t>
  </si>
  <si>
    <t>biprogy.com</t>
  </si>
  <si>
    <t>watsco.com</t>
  </si>
  <si>
    <t>gunnarhofmann.de</t>
  </si>
  <si>
    <t>zotezo.com</t>
  </si>
  <si>
    <t>honeyandbirch.com</t>
  </si>
  <si>
    <t>qrnu.edu.cn</t>
  </si>
  <si>
    <t>airbyte.io</t>
  </si>
  <si>
    <t>monobookmarks.com</t>
  </si>
  <si>
    <t>zakon.org</t>
  </si>
  <si>
    <t>munowatch.com</t>
  </si>
  <si>
    <t>cultureireland.ie</t>
  </si>
  <si>
    <t>mtc.com.na</t>
  </si>
  <si>
    <t>shfs1.com</t>
  </si>
  <si>
    <t>ezisp.nl</t>
  </si>
  <si>
    <t>tenda.cn</t>
  </si>
  <si>
    <t>drukomania.eu</t>
  </si>
  <si>
    <t>bets-bc-nihat.xyz</t>
  </si>
  <si>
    <t>got4x4.com</t>
  </si>
  <si>
    <t>covid-kensa.com</t>
  </si>
  <si>
    <t>donne-single.com</t>
  </si>
  <si>
    <t>bgo.com</t>
  </si>
  <si>
    <t>candid.technology</t>
  </si>
  <si>
    <t>allnodes.com</t>
  </si>
  <si>
    <t>croiconference.org</t>
  </si>
  <si>
    <t>selco.org</t>
  </si>
  <si>
    <t>procus.ch</t>
  </si>
  <si>
    <t>firsttimeiwhtsb.com</t>
  </si>
  <si>
    <t>hering.com.br</t>
  </si>
  <si>
    <t>bets-bc-phrcy.icu</t>
  </si>
  <si>
    <t>legrand.ru</t>
  </si>
  <si>
    <t>urlsdh.com</t>
  </si>
  <si>
    <t>ctv22.me</t>
  </si>
  <si>
    <t>startlocal.com.au</t>
  </si>
  <si>
    <t>veggiessavetheday.com</t>
  </si>
  <si>
    <t>mathnook.com</t>
  </si>
  <si>
    <t>wls.gg</t>
  </si>
  <si>
    <t>momspark.net</t>
  </si>
  <si>
    <t>pandafilm.xyz</t>
  </si>
  <si>
    <t>pelikan.cz</t>
  </si>
  <si>
    <t>atfawry.com</t>
  </si>
  <si>
    <t>cascadewebdev.net</t>
  </si>
  <si>
    <t>bystrokabel.ru</t>
  </si>
  <si>
    <t>324.cat</t>
  </si>
  <si>
    <t>lifullconnect.com</t>
  </si>
  <si>
    <t>as13002.net</t>
  </si>
  <si>
    <t>q2amarket.com</t>
  </si>
  <si>
    <t>hbqcjc.com</t>
  </si>
  <si>
    <t>ugokazugame.com</t>
  </si>
  <si>
    <t>siev.co</t>
  </si>
  <si>
    <t>dtcloudns.com</t>
  </si>
  <si>
    <t>buddyku.com</t>
  </si>
  <si>
    <t>vivense.de</t>
  </si>
  <si>
    <t>sfu.at</t>
  </si>
  <si>
    <t>vchat.vn</t>
  </si>
  <si>
    <t>gmoanswers.com</t>
  </si>
  <si>
    <t>kookilsafe.com</t>
  </si>
  <si>
    <t>emsplus.ru</t>
  </si>
  <si>
    <t>quip-apple.tools</t>
  </si>
  <si>
    <t>servoescolar.mx</t>
  </si>
  <si>
    <t>barharbor.bank</t>
  </si>
  <si>
    <t>hanjinsc.com</t>
  </si>
  <si>
    <t>repackmepoymi.cf</t>
  </si>
  <si>
    <t>autonomic-controls.com</t>
  </si>
  <si>
    <t>blaser.de</t>
  </si>
  <si>
    <t>fietsenwinkel.nl</t>
  </si>
  <si>
    <t>1199seiubenefits.org</t>
  </si>
  <si>
    <t>safeimagekit.com</t>
  </si>
  <si>
    <t>unesco.kz</t>
  </si>
  <si>
    <t>hentaipornpics.net</t>
  </si>
  <si>
    <t>vdst.ru</t>
  </si>
  <si>
    <t>karpatskiles.ru</t>
  </si>
  <si>
    <t>onemilliondirectory.com</t>
  </si>
  <si>
    <t>lw-studio.ru</t>
  </si>
  <si>
    <t>samh.org.uk</t>
  </si>
  <si>
    <t>nsanet.com</t>
  </si>
  <si>
    <t>hueuni.edu.vn</t>
  </si>
  <si>
    <t>src.edu.np</t>
  </si>
  <si>
    <t>ualinux.com</t>
  </si>
  <si>
    <t>menopausematters.co.uk</t>
  </si>
  <si>
    <t>jobetudiant.net</t>
  </si>
  <si>
    <t>gpgtools.com</t>
  </si>
  <si>
    <t>uclalawreview.org</t>
  </si>
  <si>
    <t>resman.pl</t>
  </si>
  <si>
    <t>dealmoon.co.uk</t>
  </si>
  <si>
    <t>bookskeeper.ru</t>
  </si>
  <si>
    <t>stallionexpress.ca</t>
  </si>
  <si>
    <t>teien-art-museum.ne.jp</t>
  </si>
  <si>
    <t>star111.co</t>
  </si>
  <si>
    <t>regilexikon.com</t>
  </si>
  <si>
    <t>meltfestival.de</t>
  </si>
  <si>
    <t>pictureview.com</t>
  </si>
  <si>
    <t>strongpasswordgenerator.com</t>
  </si>
  <si>
    <t>dvorec.net</t>
  </si>
  <si>
    <t>unep.fr</t>
  </si>
  <si>
    <t>serhito.ru</t>
  </si>
  <si>
    <t>torks.top</t>
  </si>
  <si>
    <t>cis.ac.jp</t>
  </si>
  <si>
    <t>fanction.jp</t>
  </si>
  <si>
    <t>redscores.com</t>
  </si>
  <si>
    <t>mysky.com.ph</t>
  </si>
  <si>
    <t>smartick.com</t>
  </si>
  <si>
    <t>kruuse.org</t>
  </si>
  <si>
    <t>gamesgds.com</t>
  </si>
  <si>
    <t>weiguogames.com</t>
  </si>
  <si>
    <t>goldenmines.in</t>
  </si>
  <si>
    <t>solo.cloud</t>
  </si>
  <si>
    <t>haza-men-fazle-rabbi.click</t>
  </si>
  <si>
    <t>refugeerights.org</t>
  </si>
  <si>
    <t>mapp4u.com</t>
  </si>
  <si>
    <t>cscec6b.cn</t>
  </si>
  <si>
    <t>dnsceres.com</t>
  </si>
  <si>
    <t>sortiesdvd.com</t>
  </si>
  <si>
    <t>cytamins.ru</t>
  </si>
  <si>
    <t>resimlihaber.org</t>
  </si>
  <si>
    <t>pet-coo.com</t>
  </si>
  <si>
    <t>nightschoolstudio.com</t>
  </si>
  <si>
    <t>optilingo.com</t>
  </si>
  <si>
    <t>xoxox.ooo</t>
  </si>
  <si>
    <t>wrd.cn</t>
  </si>
  <si>
    <t>dietagespresse.com</t>
  </si>
  <si>
    <t>sex4.tv</t>
  </si>
  <si>
    <t>itpjarvis.com</t>
  </si>
  <si>
    <t>selvagem.cyou</t>
  </si>
  <si>
    <t>cosia.cn</t>
  </si>
  <si>
    <t>dedicadomvf1.com</t>
  </si>
  <si>
    <t>daily-gadget.net</t>
  </si>
  <si>
    <t>bookmarking-fox.win</t>
  </si>
  <si>
    <t>it-comm.net</t>
  </si>
  <si>
    <t>unionsee.com</t>
  </si>
  <si>
    <t>poyrazhosting.com.tr</t>
  </si>
  <si>
    <t>netlinkdns.com</t>
  </si>
  <si>
    <t>x5servers.net</t>
  </si>
  <si>
    <t>1tl.com</t>
  </si>
  <si>
    <t>bets-bc-vqfas.icu</t>
  </si>
  <si>
    <t>adepteo.net</t>
  </si>
  <si>
    <t>cqtimes.cn</t>
  </si>
  <si>
    <t>ferchau.com</t>
  </si>
  <si>
    <t>nsraidth.com</t>
  </si>
  <si>
    <t>milanoteleport.com</t>
  </si>
  <si>
    <t>vazypteke.pro</t>
  </si>
  <si>
    <t>acetyl.ru</t>
  </si>
  <si>
    <t>lnk123.com</t>
  </si>
  <si>
    <t>isexpired.net</t>
  </si>
  <si>
    <t>officialkmspico.net</t>
  </si>
  <si>
    <t>staedteregion-aachen.de</t>
  </si>
  <si>
    <t>fletchcom.com</t>
  </si>
  <si>
    <t>kobiton.com</t>
  </si>
  <si>
    <t>bvz.at</t>
  </si>
  <si>
    <t>bets-bc-opwmq.icu</t>
  </si>
  <si>
    <t>claytwp.com</t>
  </si>
  <si>
    <t>69.mu</t>
  </si>
  <si>
    <t>clife.vip</t>
  </si>
  <si>
    <t>naika.or.jp</t>
  </si>
  <si>
    <t>thebodyshop.in</t>
  </si>
  <si>
    <t>air-band.net</t>
  </si>
  <si>
    <t>18888.com</t>
  </si>
  <si>
    <t>vdb.org</t>
  </si>
  <si>
    <t>imailbox.nl</t>
  </si>
  <si>
    <t>bets-bc-brfln.xyz</t>
  </si>
  <si>
    <t>digital-interview.com</t>
  </si>
  <si>
    <t>hubison.com</t>
  </si>
  <si>
    <t>xdisctracking.pw</t>
  </si>
  <si>
    <t>skillwsa.com</t>
  </si>
  <si>
    <t>filecenter.com</t>
  </si>
  <si>
    <t>fajas.club</t>
  </si>
  <si>
    <t>bets-bc-ifjay.icu</t>
  </si>
  <si>
    <t>senis.org</t>
  </si>
  <si>
    <t>paisible.com</t>
  </si>
  <si>
    <t>1pagenews.com</t>
  </si>
  <si>
    <t>cdproject.net</t>
  </si>
  <si>
    <t>ldp.web.id</t>
  </si>
  <si>
    <t>b-y-b.ru</t>
  </si>
  <si>
    <t>weiyu520.com</t>
  </si>
  <si>
    <t>brainbux.com</t>
  </si>
  <si>
    <t>lancenet.com.br</t>
  </si>
  <si>
    <t>quirion.de</t>
  </si>
  <si>
    <t>teachersource.com</t>
  </si>
  <si>
    <t>finolog.ru</t>
  </si>
  <si>
    <t>supereyes.ru</t>
  </si>
  <si>
    <t>edguy.net</t>
  </si>
  <si>
    <t>medister.pk</t>
  </si>
  <si>
    <t>tuftletjudice.com</t>
  </si>
  <si>
    <t>picturehouses.co.uk</t>
  </si>
  <si>
    <t>hisco.com</t>
  </si>
  <si>
    <t>panyu.gov.cn</t>
  </si>
  <si>
    <t>mobiletest.me</t>
  </si>
  <si>
    <t>krys.com</t>
  </si>
  <si>
    <t>instaproapk.net</t>
  </si>
  <si>
    <t>lifearchitect.ai</t>
  </si>
  <si>
    <t>fiuudistuu.fi</t>
  </si>
  <si>
    <t>amycastor.com</t>
  </si>
  <si>
    <t>exrus.eu</t>
  </si>
  <si>
    <t>attraktm.com</t>
  </si>
  <si>
    <t>abc.org.br</t>
  </si>
  <si>
    <t>bets-bc-riccj.icu</t>
  </si>
  <si>
    <t>rescuens.com</t>
  </si>
  <si>
    <t>bets-bc-skfqr.rest</t>
  </si>
  <si>
    <t>callbox.com</t>
  </si>
  <si>
    <t>bets-bc-dslid.icu</t>
  </si>
  <si>
    <t>afrangdigital.com</t>
  </si>
  <si>
    <t>imccenter.ru</t>
  </si>
  <si>
    <t>quebmediatrack.com</t>
  </si>
  <si>
    <t>advection.net</t>
  </si>
  <si>
    <t>dibam.cl</t>
  </si>
  <si>
    <t>tdcouriersuk.co.uk</t>
  </si>
  <si>
    <t>tavria.org.ua</t>
  </si>
  <si>
    <t>bets-bc-cdewu.xyz</t>
  </si>
  <si>
    <t>melozen.com</t>
  </si>
  <si>
    <t>u-netrans.co.jp</t>
  </si>
  <si>
    <t>dipc.org</t>
  </si>
  <si>
    <t>bets-bc-eznao.icu</t>
  </si>
  <si>
    <t>dataway.com</t>
  </si>
  <si>
    <t>buildwithangga.com</t>
  </si>
  <si>
    <t>damancom.ma</t>
  </si>
  <si>
    <t>neirelocation.com</t>
  </si>
  <si>
    <t>clearchecks.com</t>
  </si>
  <si>
    <t>anthology-digital.com</t>
  </si>
  <si>
    <t>sherwoodhosting.com</t>
  </si>
  <si>
    <t>astra-avto.ru</t>
  </si>
  <si>
    <t>kfc.pl</t>
  </si>
  <si>
    <t>swiftcurrentonline.com</t>
  </si>
  <si>
    <t>guidewellsource.com</t>
  </si>
  <si>
    <t>saunapeterburg.ru</t>
  </si>
  <si>
    <t>itsmstreet.com</t>
  </si>
  <si>
    <t>mvp.dev</t>
  </si>
  <si>
    <t>yoursurprise.nl</t>
  </si>
  <si>
    <t>bets-bc-jlumt.icu</t>
  </si>
  <si>
    <t>zensus2022.de</t>
  </si>
  <si>
    <t>young18.net</t>
  </si>
  <si>
    <t>clemi.fr</t>
  </si>
  <si>
    <t>infowisesolutions.com</t>
  </si>
  <si>
    <t>alastairhumphreys.com</t>
  </si>
  <si>
    <t>bizmoto.com</t>
  </si>
  <si>
    <t>bloomboard.com</t>
  </si>
  <si>
    <t>novabookmarks.win</t>
  </si>
  <si>
    <t>siddhagroup.com</t>
  </si>
  <si>
    <t>bouncycastlenetwork.co.uk</t>
  </si>
  <si>
    <t>articleonepartners.com</t>
  </si>
  <si>
    <t>wagonbet.com</t>
  </si>
  <si>
    <t>holod.ru</t>
  </si>
  <si>
    <t>bjp.org.cn</t>
  </si>
  <si>
    <t>80scasualclassics.co.uk</t>
  </si>
  <si>
    <t>whitemendatingblackwomen.com</t>
  </si>
  <si>
    <t>domainhosting.co.nz</t>
  </si>
  <si>
    <t>facmtf.com</t>
  </si>
  <si>
    <t>visitmesa.com</t>
  </si>
  <si>
    <t>bgglobal.net</t>
  </si>
  <si>
    <t>cailaile.com</t>
  </si>
  <si>
    <t>spsnational.org</t>
  </si>
  <si>
    <t>stackscale.net</t>
  </si>
  <si>
    <t>twcsa.biz</t>
  </si>
  <si>
    <t>123-dediserver106.biz</t>
  </si>
  <si>
    <t>eurotier.com</t>
  </si>
  <si>
    <t>rodovid.org</t>
  </si>
  <si>
    <t>codesubmit.io</t>
  </si>
  <si>
    <t>chrispyfur.net</t>
  </si>
  <si>
    <t>n-e-n.ru</t>
  </si>
  <si>
    <t>mypreferences.com</t>
  </si>
  <si>
    <t>dsite.info</t>
  </si>
  <si>
    <t>akinsoft.com.tr</t>
  </si>
  <si>
    <t>ccom.jp</t>
  </si>
  <si>
    <t>sellersnap.io</t>
  </si>
  <si>
    <t>4chan.ro</t>
  </si>
  <si>
    <t>demothemesflat.com</t>
  </si>
  <si>
    <t>myguru.ru</t>
  </si>
  <si>
    <t>eomail1.com</t>
  </si>
  <si>
    <t>mineralgroup.ru</t>
  </si>
  <si>
    <t>shkabaj.net</t>
  </si>
  <si>
    <t>varetire.org</t>
  </si>
  <si>
    <t>bets-bc-bolcu.xyz</t>
  </si>
  <si>
    <t>koga.com</t>
  </si>
  <si>
    <t>it-df.net</t>
  </si>
  <si>
    <t>cellpointmobile.net</t>
  </si>
  <si>
    <t>b2bmit.com</t>
  </si>
  <si>
    <t>ticketomaha.com</t>
  </si>
  <si>
    <t>sandscontainers.co.za</t>
  </si>
  <si>
    <t>sokk16.one</t>
  </si>
  <si>
    <t>zesbee.nl</t>
  </si>
  <si>
    <t>bets-bc-kezcq.icu</t>
  </si>
  <si>
    <t>shopinboise.com</t>
  </si>
  <si>
    <t>winstakes.com</t>
  </si>
  <si>
    <t>ashevillewebhosting.net</t>
  </si>
  <si>
    <t>traveldailynews.asia</t>
  </si>
  <si>
    <t>ns1.ms.gov.br</t>
  </si>
  <si>
    <t>aralinks.com</t>
  </si>
  <si>
    <t>cloud4wi.com</t>
  </si>
  <si>
    <t>brainyhistory.com</t>
  </si>
  <si>
    <t>sunrisebanks.com</t>
  </si>
  <si>
    <t>pledpodushkin.ru</t>
  </si>
  <si>
    <t>sipay.com.tr</t>
  </si>
  <si>
    <t>bro.fo</t>
  </si>
  <si>
    <t>photolemur.com</t>
  </si>
  <si>
    <t>nosaul.com</t>
  </si>
  <si>
    <t>ehostzilla.com</t>
  </si>
  <si>
    <t>mir-spravok.club</t>
  </si>
  <si>
    <t>yixun.com</t>
  </si>
  <si>
    <t>jpuou.xyz</t>
  </si>
  <si>
    <t>kinetica.mobi</t>
  </si>
  <si>
    <t>anifume.com</t>
  </si>
  <si>
    <t>bets-bc-tuyns.xyz</t>
  </si>
  <si>
    <t>samsony.net</t>
  </si>
  <si>
    <t>iamemonline.com</t>
  </si>
  <si>
    <t>pokedit.com</t>
  </si>
  <si>
    <t>mbin.com</t>
  </si>
  <si>
    <t>18jvip.com</t>
  </si>
  <si>
    <t>fakaza2018.com</t>
  </si>
  <si>
    <t>wagerworks.com</t>
  </si>
  <si>
    <t>licaiedu.com</t>
  </si>
  <si>
    <t>vifa.dk</t>
  </si>
  <si>
    <t>xxjbgirls.com</t>
  </si>
  <si>
    <t>bets-bc-vqlmc.icu</t>
  </si>
  <si>
    <t>tiptopdata.com</t>
  </si>
  <si>
    <t>cosmoshost2.ru</t>
  </si>
  <si>
    <t>menupan.com</t>
  </si>
  <si>
    <t>bank-melal.ir</t>
  </si>
  <si>
    <t>hicairo.com</t>
  </si>
  <si>
    <t>nationalfertilizers.com</t>
  </si>
  <si>
    <t>astraldns.com</t>
  </si>
  <si>
    <t>downfi.com</t>
  </si>
  <si>
    <t>equivoice.com</t>
  </si>
  <si>
    <t>empire-cat.com</t>
  </si>
  <si>
    <t>furrycdn.org</t>
  </si>
  <si>
    <t>fwps.org</t>
  </si>
  <si>
    <t>cloudwalk.network</t>
  </si>
  <si>
    <t>call-back.co</t>
  </si>
  <si>
    <t>londolozi.com</t>
  </si>
  <si>
    <t>fashionbank.ru</t>
  </si>
  <si>
    <t>fwtd.cn</t>
  </si>
  <si>
    <t>cargo-webproject.com</t>
  </si>
  <si>
    <t>bets-bc-qtthj.xyz</t>
  </si>
  <si>
    <t>coinness.live</t>
  </si>
  <si>
    <t>scancode.ru</t>
  </si>
  <si>
    <t>eyenewton.ru</t>
  </si>
  <si>
    <t>emangaplation.com</t>
  </si>
  <si>
    <t>seatribe.se</t>
  </si>
  <si>
    <t>gxsics.com</t>
  </si>
  <si>
    <t>ccas-ccg.com</t>
  </si>
  <si>
    <t>gahawaii.com</t>
  </si>
  <si>
    <t>1xbetter29.xyz</t>
  </si>
  <si>
    <t>share1.lc</t>
  </si>
  <si>
    <t>domainblip.com</t>
  </si>
  <si>
    <t>crocothemes.net</t>
  </si>
  <si>
    <t>aphotoeditor.com</t>
  </si>
  <si>
    <t>woodwind.org</t>
  </si>
  <si>
    <t>solucionwebdns.com</t>
  </si>
  <si>
    <t>sarhsoft.com</t>
  </si>
  <si>
    <t>remini.hu</t>
  </si>
  <si>
    <t>tpicap.com</t>
  </si>
  <si>
    <t>cprhealthcaretrainingacademy.com</t>
  </si>
  <si>
    <t>ltcfeds.com</t>
  </si>
  <si>
    <t>checkpointsystems.com</t>
  </si>
  <si>
    <t>xxxfreedirect.com</t>
  </si>
  <si>
    <t>kues.de</t>
  </si>
  <si>
    <t>nelottery.com</t>
  </si>
  <si>
    <t>adisyo.com</t>
  </si>
  <si>
    <t>agiledata.org</t>
  </si>
  <si>
    <t>luxpag.com</t>
  </si>
  <si>
    <t>bushheritage.org.au</t>
  </si>
  <si>
    <t>stangl-taller.at</t>
  </si>
  <si>
    <t>dailypharm.com</t>
  </si>
  <si>
    <t>acswasc.org</t>
  </si>
  <si>
    <t>redfr.cf</t>
  </si>
  <si>
    <t>yve.ro</t>
  </si>
  <si>
    <t>cipro.boutique</t>
  </si>
  <si>
    <t>wholelottanothing.org</t>
  </si>
  <si>
    <t>bgbprojectshop.com</t>
  </si>
  <si>
    <t>uniqueideas.site</t>
  </si>
  <si>
    <t>webmerge.me</t>
  </si>
  <si>
    <t>ehealthynews.online</t>
  </si>
  <si>
    <t>jinkwang.com</t>
  </si>
  <si>
    <t>draydns.de</t>
  </si>
  <si>
    <t>bets-bc-vulyc.icu</t>
  </si>
  <si>
    <t>absg.net</t>
  </si>
  <si>
    <t>ssungjin.co.kr</t>
  </si>
  <si>
    <t>fssoft.ru</t>
  </si>
  <si>
    <t>enertel.nl</t>
  </si>
  <si>
    <t>alfintechcomputer.com</t>
  </si>
  <si>
    <t>emagames.cn</t>
  </si>
  <si>
    <t>xiaobi097.com</t>
  </si>
  <si>
    <t>vvv.nl</t>
  </si>
  <si>
    <t>bonus-redirect.ru</t>
  </si>
  <si>
    <t>gzbaian.com</t>
  </si>
  <si>
    <t>ratanews.ru</t>
  </si>
  <si>
    <t>pragmamarketresearch.com</t>
  </si>
  <si>
    <t>bets-bc-bzbpy.xyz</t>
  </si>
  <si>
    <t>newspaalley.com</t>
  </si>
  <si>
    <t>pourfemme.it</t>
  </si>
  <si>
    <t>bets-bc-snyek.xyz</t>
  </si>
  <si>
    <t>lisi88.com</t>
  </si>
  <si>
    <t>360psg.space</t>
  </si>
  <si>
    <t>masterclasstou.icu</t>
  </si>
  <si>
    <t>prednisolone.works</t>
  </si>
  <si>
    <t>kidsnews.com.au</t>
  </si>
  <si>
    <t>s3.ru</t>
  </si>
  <si>
    <t>adygeya.su</t>
  </si>
  <si>
    <t>netunogo.net</t>
  </si>
  <si>
    <t>god-manga.com</t>
  </si>
  <si>
    <t>glossybox.co.uk</t>
  </si>
  <si>
    <t>nasze.pl</t>
  </si>
  <si>
    <t>twinkl.co.za</t>
  </si>
  <si>
    <t>gympricelist.com</t>
  </si>
  <si>
    <t>trendingguides.com</t>
  </si>
  <si>
    <t>sport24.com</t>
  </si>
  <si>
    <t>erikvanderweijden.nl</t>
  </si>
  <si>
    <t>uktwo.info</t>
  </si>
  <si>
    <t>crunchybetty.com</t>
  </si>
  <si>
    <t>lustrof.ru</t>
  </si>
  <si>
    <t>bets-bc-ygayy.xyz</t>
  </si>
  <si>
    <t>transfans.com.cn</t>
  </si>
  <si>
    <t>miakhalifa.com</t>
  </si>
  <si>
    <t>webredox.net</t>
  </si>
  <si>
    <t>prodigi.com</t>
  </si>
  <si>
    <t>csreurope.org</t>
  </si>
  <si>
    <t>shortpacked.com</t>
  </si>
  <si>
    <t>easo.org</t>
  </si>
  <si>
    <t>cdot.in</t>
  </si>
  <si>
    <t>1871.com</t>
  </si>
  <si>
    <t>rocketdata.io</t>
  </si>
  <si>
    <t>gndownload.ga</t>
  </si>
  <si>
    <t>cpykami.ru</t>
  </si>
  <si>
    <t>tenkofx.com</t>
  </si>
  <si>
    <t>standard-plus.net</t>
  </si>
  <si>
    <t>120btc.com</t>
  </si>
  <si>
    <t>xtm-cloud.com</t>
  </si>
  <si>
    <t>ameriprisecontent.com</t>
  </si>
  <si>
    <t>mrgreenhulk.com</t>
  </si>
  <si>
    <t>ufatime.ru</t>
  </si>
  <si>
    <t>osdhosting.net</t>
  </si>
  <si>
    <t>gw0.fi</t>
  </si>
  <si>
    <t>onlineagency.com</t>
  </si>
  <si>
    <t>riverdeltawireless.com</t>
  </si>
  <si>
    <t>temporizadoronline.com</t>
  </si>
  <si>
    <t>nvinio.com</t>
  </si>
  <si>
    <t>rg8888.org</t>
  </si>
  <si>
    <t>wellnesscreatives.com</t>
  </si>
  <si>
    <t>hialeahfl.gov</t>
  </si>
  <si>
    <t>xn----7sbabtoj9areqhn1e.xn--p1ai</t>
  </si>
  <si>
    <t>blsnet.com</t>
  </si>
  <si>
    <t>flutter-net.com</t>
  </si>
  <si>
    <t>mathalino.com</t>
  </si>
  <si>
    <t>aplusr.ru</t>
  </si>
  <si>
    <t>eplan-inc.com</t>
  </si>
  <si>
    <t>cb.run</t>
  </si>
  <si>
    <t>auxologico.it</t>
  </si>
  <si>
    <t>filkos.su</t>
  </si>
  <si>
    <t>theflix.to</t>
  </si>
  <si>
    <t>bobssportschalet.com</t>
  </si>
  <si>
    <t>monsteraquarianetwork.com</t>
  </si>
  <si>
    <t>corvettecentral.com</t>
  </si>
  <si>
    <t>thenourishinggourmet.com</t>
  </si>
  <si>
    <t>ampicillin.digital</t>
  </si>
  <si>
    <t>daninseries.it</t>
  </si>
  <si>
    <t>yasensz.com</t>
  </si>
  <si>
    <t>songsterritory.com</t>
  </si>
  <si>
    <t>jedipedia.net</t>
  </si>
  <si>
    <t>listjumper.com</t>
  </si>
  <si>
    <t>prompribor.ru</t>
  </si>
  <si>
    <t>metro.ro</t>
  </si>
  <si>
    <t>iconics.com</t>
  </si>
  <si>
    <t>nttdata.ro</t>
  </si>
  <si>
    <t>intvua.com</t>
  </si>
  <si>
    <t>bets-bc-vxcde.xyz</t>
  </si>
  <si>
    <t>revistaespacios.com</t>
  </si>
  <si>
    <t>bitgeek.in</t>
  </si>
  <si>
    <t>oc-proxy.com</t>
  </si>
  <si>
    <t>serversistem.com</t>
  </si>
  <si>
    <t>ben.com.vn</t>
  </si>
  <si>
    <t>elcom.com.au</t>
  </si>
  <si>
    <t>irapis.com</t>
  </si>
  <si>
    <t>lotteryrandom.info</t>
  </si>
  <si>
    <t>smalljoys.me</t>
  </si>
  <si>
    <t>agenciatranspiracao.com.br</t>
  </si>
  <si>
    <t>awardwinning.life</t>
  </si>
  <si>
    <t>techplugged.com</t>
  </si>
  <si>
    <t>iper.it</t>
  </si>
  <si>
    <t>kado.net</t>
  </si>
  <si>
    <t>lew.de</t>
  </si>
  <si>
    <t>dentoncountyfederation.org</t>
  </si>
  <si>
    <t>tnib.net</t>
  </si>
  <si>
    <t>lamarathon.com</t>
  </si>
  <si>
    <t>insurancehotline.com</t>
  </si>
  <si>
    <t>prodemos.nl</t>
  </si>
  <si>
    <t>fulijianghu.top</t>
  </si>
  <si>
    <t>standpunkt-barrierefreiheit.de</t>
  </si>
  <si>
    <t>skc.edu</t>
  </si>
  <si>
    <t>mckeecarson.com</t>
  </si>
  <si>
    <t>tibacta.com</t>
  </si>
  <si>
    <t>oldcastle.com</t>
  </si>
  <si>
    <t>yellow-bricks.com</t>
  </si>
  <si>
    <t>sitadelle.com</t>
  </si>
  <si>
    <t>cloudhostedsolutions.nl</t>
  </si>
  <si>
    <t>link-systems.com</t>
  </si>
  <si>
    <t>atozfreeseotools.com</t>
  </si>
  <si>
    <t>douane.nl</t>
  </si>
  <si>
    <t>torinofilmfest.org</t>
  </si>
  <si>
    <t>javanet.com</t>
  </si>
  <si>
    <t>bets-bc-rkimn.xyz</t>
  </si>
  <si>
    <t>md.ru</t>
  </si>
  <si>
    <t>x4zzb.com</t>
  </si>
  <si>
    <t>find-today.info</t>
  </si>
  <si>
    <t>1819news.com</t>
  </si>
  <si>
    <t>dvinanews.ru</t>
  </si>
  <si>
    <t>contraloria.gob.gt</t>
  </si>
  <si>
    <t>184ch.net</t>
  </si>
  <si>
    <t>ncerthelp.com</t>
  </si>
  <si>
    <t>blockfrost.io</t>
  </si>
  <si>
    <t>krasnogorsk-adm.ru</t>
  </si>
  <si>
    <t>bikeparts.com</t>
  </si>
  <si>
    <t>expondo.de</t>
  </si>
  <si>
    <t>ttqtv.com</t>
  </si>
  <si>
    <t>cybcom.net</t>
  </si>
  <si>
    <t>managewp.org</t>
  </si>
  <si>
    <t>profit.bg</t>
  </si>
  <si>
    <t>vastgoedjournaal.nl</t>
  </si>
  <si>
    <t>tadalist.com</t>
  </si>
  <si>
    <t>exoticvoyage.com</t>
  </si>
  <si>
    <t>zorpia.com</t>
  </si>
  <si>
    <t>ivm-nl.net</t>
  </si>
  <si>
    <t>toei-eigamura.com</t>
  </si>
  <si>
    <t>dwell.co.uk</t>
  </si>
  <si>
    <t>newssnaut.com</t>
  </si>
  <si>
    <t>ceek.jp</t>
  </si>
  <si>
    <t>xnxx2020.pro</t>
  </si>
  <si>
    <t>inspiredtraveller.in</t>
  </si>
  <si>
    <t>flywareagle.com</t>
  </si>
  <si>
    <t>shadowtrader.net</t>
  </si>
  <si>
    <t>solamutha.xyz</t>
  </si>
  <si>
    <t>leren.nl</t>
  </si>
  <si>
    <t>bpyexr.com</t>
  </si>
  <si>
    <t>mercyhealthinnovation.com</t>
  </si>
  <si>
    <t>tencentidentity.com</t>
  </si>
  <si>
    <t>ad-move.jp</t>
  </si>
  <si>
    <t>virefs2.tk</t>
  </si>
  <si>
    <t>yadoc.co.kr</t>
  </si>
  <si>
    <t>santafeopera.org</t>
  </si>
  <si>
    <t>octostatic.com</t>
  </si>
  <si>
    <t>xiuren.us</t>
  </si>
  <si>
    <t>romsever.com</t>
  </si>
  <si>
    <t>bets-bc-eeufq.rest</t>
  </si>
  <si>
    <t>shitonglunwen.com</t>
  </si>
  <si>
    <t>vaginapics.net</t>
  </si>
  <si>
    <t>tophostbg.net</t>
  </si>
  <si>
    <t>musiccitynetworks.com</t>
  </si>
  <si>
    <t>pharmaboardroom.com</t>
  </si>
  <si>
    <t>sotmasr.net</t>
  </si>
  <si>
    <t>tropmet.res.in</t>
  </si>
  <si>
    <t>ad-mays.net</t>
  </si>
  <si>
    <t>slaveregistry.com</t>
  </si>
  <si>
    <t>renaultkadjarforum.eu</t>
  </si>
  <si>
    <t>badfon.ru</t>
  </si>
  <si>
    <t>mobiledit.com</t>
  </si>
  <si>
    <t>kooora4lives.com</t>
  </si>
  <si>
    <t>jundiai.sp.gov.br</t>
  </si>
  <si>
    <t>healthtechsupply.com</t>
  </si>
  <si>
    <t>davidperezpitchingacademy.com</t>
  </si>
  <si>
    <t>intertune.net</t>
  </si>
  <si>
    <t>dsl.ac.uk</t>
  </si>
  <si>
    <t>nyssaskitchen.com</t>
  </si>
  <si>
    <t>benqmaterials.com</t>
  </si>
  <si>
    <t>dropcatcher.com.au</t>
  </si>
  <si>
    <t>accelrys.com</t>
  </si>
  <si>
    <t>perfecttense.com</t>
  </si>
  <si>
    <t>gamal.website</t>
  </si>
  <si>
    <t>texpage.com</t>
  </si>
  <si>
    <t>aads.net</t>
  </si>
  <si>
    <t>bets-bc-jcjwk.xyz</t>
  </si>
  <si>
    <t>flyint.cc</t>
  </si>
  <si>
    <t>direcpath.net</t>
  </si>
  <si>
    <t>expobeds.com</t>
  </si>
  <si>
    <t>i-rus.com</t>
  </si>
  <si>
    <t>just.nu</t>
  </si>
  <si>
    <t>business-masters.info</t>
  </si>
  <si>
    <t>fvd.nl</t>
  </si>
  <si>
    <t>capri.com</t>
  </si>
  <si>
    <t>sedapal.com.pe</t>
  </si>
  <si>
    <t>adirs-bookmarks.win</t>
  </si>
  <si>
    <t>romanoriginals.co.uk</t>
  </si>
  <si>
    <t>freemoviesfull.net</t>
  </si>
  <si>
    <t>bdasites.com</t>
  </si>
  <si>
    <t>currconv.com</t>
  </si>
  <si>
    <t>dews.cf</t>
  </si>
  <si>
    <t>sehmet.com.ua</t>
  </si>
  <si>
    <t>startallback.cn</t>
  </si>
  <si>
    <t>comico.io</t>
  </si>
  <si>
    <t>onlineaurora.com</t>
  </si>
  <si>
    <t>duerrdental.com</t>
  </si>
  <si>
    <t>wordfinders.com</t>
  </si>
  <si>
    <t>dungarvin.com</t>
  </si>
  <si>
    <t>elopak.com</t>
  </si>
  <si>
    <t>telpage.net</t>
  </si>
  <si>
    <t>trade-schools-directory.com</t>
  </si>
  <si>
    <t>sabns.com</t>
  </si>
  <si>
    <t>cloud-server-shop.com</t>
  </si>
  <si>
    <t>cooperhealth.edu</t>
  </si>
  <si>
    <t>dlt-elearning.com</t>
  </si>
  <si>
    <t>frederick.ac.cy</t>
  </si>
  <si>
    <t>allizom.org</t>
  </si>
  <si>
    <t>xxhxys.com</t>
  </si>
  <si>
    <t>babyblue.jp</t>
  </si>
  <si>
    <t>geekinsider.com</t>
  </si>
  <si>
    <t>elsi.ru</t>
  </si>
  <si>
    <t>ksycomputer.com</t>
  </si>
  <si>
    <t>tzadik.com</t>
  </si>
  <si>
    <t>auriga.ch</t>
  </si>
  <si>
    <t>ipa.org.au</t>
  </si>
  <si>
    <t>bets-bc-bdpvi.xyz</t>
  </si>
  <si>
    <t>gulfsat.net</t>
  </si>
  <si>
    <t>asianmelodies.com</t>
  </si>
  <si>
    <t>bets-bc-mbgzb.xyz</t>
  </si>
  <si>
    <t>beach-weather.com</t>
  </si>
  <si>
    <t>durasupreme.com</t>
  </si>
  <si>
    <t>techbumper.info</t>
  </si>
  <si>
    <t>moreboats.com</t>
  </si>
  <si>
    <t>gamesofdesired.com</t>
  </si>
  <si>
    <t>ul.su</t>
  </si>
  <si>
    <t>apteka.com</t>
  </si>
  <si>
    <t>ra2.com</t>
  </si>
  <si>
    <t>webche.ir</t>
  </si>
  <si>
    <t>wp101.com</t>
  </si>
  <si>
    <t>youtubeunblocked.live</t>
  </si>
  <si>
    <t>hanmi.com</t>
  </si>
  <si>
    <t>gemmacapitalgroup.com</t>
  </si>
  <si>
    <t>nzb.cat</t>
  </si>
  <si>
    <t>leinsterexpress.ie</t>
  </si>
  <si>
    <t>helpsarkari.com</t>
  </si>
  <si>
    <t>nazmiyalantiquerugs.com</t>
  </si>
  <si>
    <t>fighthype.com</t>
  </si>
  <si>
    <t>cpaontario.ca</t>
  </si>
  <si>
    <t>tjkyhr.com</t>
  </si>
  <si>
    <t>tourismnewzealand.com</t>
  </si>
  <si>
    <t>getresponse.pl</t>
  </si>
  <si>
    <t>jotkel.com</t>
  </si>
  <si>
    <t>istanbulescortdeluxe.com</t>
  </si>
  <si>
    <t>protraffic.com</t>
  </si>
  <si>
    <t>glasfaserforum.ch</t>
  </si>
  <si>
    <t>arbitrade.com</t>
  </si>
  <si>
    <t>goldcityadv.com</t>
  </si>
  <si>
    <t>webtelhost.net</t>
  </si>
  <si>
    <t>smarterhomemaker.com</t>
  </si>
  <si>
    <t>atube.org</t>
  </si>
  <si>
    <t>persisinternet.com.br</t>
  </si>
  <si>
    <t>oxifresh.com</t>
  </si>
  <si>
    <t>trillion.net</t>
  </si>
  <si>
    <t>osvita.org.ua</t>
  </si>
  <si>
    <t>warehouse.co.uk</t>
  </si>
  <si>
    <t>ocrvshop.com</t>
  </si>
  <si>
    <t>heytherehome.com</t>
  </si>
  <si>
    <t>hostmurah.my.id</t>
  </si>
  <si>
    <t>rudyproject.com</t>
  </si>
  <si>
    <t>bsac.com</t>
  </si>
  <si>
    <t>wyleex.com</t>
  </si>
  <si>
    <t>tradingplatform.financial</t>
  </si>
  <si>
    <t>nolvadexaec.com</t>
  </si>
  <si>
    <t>ac-mayotte.fr</t>
  </si>
  <si>
    <t>pluginternet.de</t>
  </si>
  <si>
    <t>devka.cc</t>
  </si>
  <si>
    <t>data1server.com</t>
  </si>
  <si>
    <t>jaipurliteraturefestival.org</t>
  </si>
  <si>
    <t>atmeex.com</t>
  </si>
  <si>
    <t>ecovacs.cn</t>
  </si>
  <si>
    <t>visionsdureel.ch</t>
  </si>
  <si>
    <t>dedrone.com</t>
  </si>
  <si>
    <t>tisc.ne.jp</t>
  </si>
  <si>
    <t>shadowmaster777.ru</t>
  </si>
  <si>
    <t>bombsite.com</t>
  </si>
  <si>
    <t>jaconsultec.com.br</t>
  </si>
  <si>
    <t>third-bookmarks.win</t>
  </si>
  <si>
    <t>cafcass.gov.uk</t>
  </si>
  <si>
    <t>euglena.jp</t>
  </si>
  <si>
    <t>opieoils.co.uk</t>
  </si>
  <si>
    <t>arahi.net</t>
  </si>
  <si>
    <t>atvapi.com</t>
  </si>
  <si>
    <t>dlinksys.ru</t>
  </si>
  <si>
    <t>mtwikiblog.com</t>
  </si>
  <si>
    <t>pennyroadradio.com</t>
  </si>
  <si>
    <t>uid0.hu</t>
  </si>
  <si>
    <t>kinoba.site</t>
  </si>
  <si>
    <t>wisenut.com</t>
  </si>
  <si>
    <t>nystrs.org</t>
  </si>
  <si>
    <t>monit-it.com</t>
  </si>
  <si>
    <t>clg00.info</t>
  </si>
  <si>
    <t>zawajonly.com</t>
  </si>
  <si>
    <t>koinworks.com</t>
  </si>
  <si>
    <t>bets-bc-pzhpb.icu</t>
  </si>
  <si>
    <t>aagmaal.club</t>
  </si>
  <si>
    <t>getchips.ru</t>
  </si>
  <si>
    <t>2q.re</t>
  </si>
  <si>
    <t>snappartnersummit.com</t>
  </si>
  <si>
    <t>zno.com</t>
  </si>
  <si>
    <t>metrotec.ee</t>
  </si>
  <si>
    <t>digitalarchives.tw</t>
  </si>
  <si>
    <t>disneyonbroadway.com</t>
  </si>
  <si>
    <t>news-wageho.com</t>
  </si>
  <si>
    <t>indoex.io</t>
  </si>
  <si>
    <t>elx.cloud</t>
  </si>
  <si>
    <t>raresportbikesforsale.com</t>
  </si>
  <si>
    <t>skconsults.net</t>
  </si>
  <si>
    <t>kithost.ru</t>
  </si>
  <si>
    <t>krymhleb.ru</t>
  </si>
  <si>
    <t>vistaprint.co.nz</t>
  </si>
  <si>
    <t>dukane.com</t>
  </si>
  <si>
    <t>empxtrack.com</t>
  </si>
  <si>
    <t>lopaset.com</t>
  </si>
  <si>
    <t>bookmark-suggest.win</t>
  </si>
  <si>
    <t>muzes.net</t>
  </si>
  <si>
    <t>isme.is</t>
  </si>
  <si>
    <t>bocachild.com</t>
  </si>
  <si>
    <t>tjal.jus.br</t>
  </si>
  <si>
    <t>trc33.ru</t>
  </si>
  <si>
    <t>hsc.com.vn</t>
  </si>
  <si>
    <t>tretinoin.cfd</t>
  </si>
  <si>
    <t>baza-don.ru</t>
  </si>
  <si>
    <t>fuckedindians.com</t>
  </si>
  <si>
    <t>boobsmo.com</t>
  </si>
  <si>
    <t>xinyaoshun.com</t>
  </si>
  <si>
    <t>nghiencuuquocte.org</t>
  </si>
  <si>
    <t>metafrax.ru</t>
  </si>
  <si>
    <t>frenchestateagent.co.uk</t>
  </si>
  <si>
    <t>researchdive.com</t>
  </si>
  <si>
    <t>bushbalm.com</t>
  </si>
  <si>
    <t>pisterper.com</t>
  </si>
  <si>
    <t>listingstoleads.com</t>
  </si>
  <si>
    <t>cthome.net</t>
  </si>
  <si>
    <t>nets.no</t>
  </si>
  <si>
    <t>casualwellness.com</t>
  </si>
  <si>
    <t>dnsxu.com</t>
  </si>
  <si>
    <t>nakamoa.com</t>
  </si>
  <si>
    <t>canadiangrocer.com</t>
  </si>
  <si>
    <t>wixie.com</t>
  </si>
  <si>
    <t>quybau.net</t>
  </si>
  <si>
    <t>ns2.ms.gov.br</t>
  </si>
  <si>
    <t>hdbuttercup.com</t>
  </si>
  <si>
    <t>ausaid.gov.au</t>
  </si>
  <si>
    <t>rdflx.com</t>
  </si>
  <si>
    <t>cooperativeresearch.org</t>
  </si>
  <si>
    <t>coldwar.org</t>
  </si>
  <si>
    <t>missouristatebears.com</t>
  </si>
  <si>
    <t>utilitarian.net</t>
  </si>
  <si>
    <t>tempo.com.ph</t>
  </si>
  <si>
    <t>gamelabs.cloud</t>
  </si>
  <si>
    <t>classe365.com</t>
  </si>
  <si>
    <t>lima-city.at</t>
  </si>
  <si>
    <t>reclaimtheblock.org</t>
  </si>
  <si>
    <t>lebenslaufdesigns.de</t>
  </si>
  <si>
    <t>techsmithrelay.com</t>
  </si>
  <si>
    <t>primeroseguros.com</t>
  </si>
  <si>
    <t>girldevelopit.com</t>
  </si>
  <si>
    <t>homeleisuredirect.com</t>
  </si>
  <si>
    <t>ckpool.org</t>
  </si>
  <si>
    <t>ara.tv</t>
  </si>
  <si>
    <t>obadoba.de</t>
  </si>
  <si>
    <t>enduserdrm.info</t>
  </si>
  <si>
    <t>krasnodar7.ru</t>
  </si>
  <si>
    <t>mirashowers.co.uk</t>
  </si>
  <si>
    <t>epanasia.com</t>
  </si>
  <si>
    <t>renovatedfaith.com</t>
  </si>
  <si>
    <t>flurv.com</t>
  </si>
  <si>
    <t>casinoeuro24.com</t>
  </si>
  <si>
    <t>ovpeepiw.icu</t>
  </si>
  <si>
    <t>wilmar-international.com</t>
  </si>
  <si>
    <t>chinaredstar.com</t>
  </si>
  <si>
    <t>allegiance.net</t>
  </si>
  <si>
    <t>lcnme.com</t>
  </si>
  <si>
    <t>gamingcampus.fr</t>
  </si>
  <si>
    <t>huahuahua.net</t>
  </si>
  <si>
    <t>update-srv.info</t>
  </si>
  <si>
    <t>advmoobel.ee</t>
  </si>
  <si>
    <t>netpoint.biz</t>
  </si>
  <si>
    <t>lxforums.com</t>
  </si>
  <si>
    <t>psit.ac.in</t>
  </si>
  <si>
    <t>micronetglobal.com</t>
  </si>
  <si>
    <t>whoissoft.com</t>
  </si>
  <si>
    <t>mhkbd.nrw</t>
  </si>
  <si>
    <t>varnish-software.com</t>
  </si>
  <si>
    <t>cesky-hosting.cz</t>
  </si>
  <si>
    <t>bets-bc-dgtuh.xyz</t>
  </si>
  <si>
    <t>the-comic.org</t>
  </si>
  <si>
    <t>canadaone.com</t>
  </si>
  <si>
    <t>temptation-experience.com</t>
  </si>
  <si>
    <t>filmu.ru</t>
  </si>
  <si>
    <t>directiq.com</t>
  </si>
  <si>
    <t>vmm.be</t>
  </si>
  <si>
    <t>bulelengkab.go.id</t>
  </si>
  <si>
    <t>imnc.edu.cn</t>
  </si>
  <si>
    <t>alpacafinance.org</t>
  </si>
  <si>
    <t>healthcmi.com</t>
  </si>
  <si>
    <t>princ-solutions.com</t>
  </si>
  <si>
    <t>bets-bc-egsgv.xyz</t>
  </si>
  <si>
    <t>bangenergy.com</t>
  </si>
  <si>
    <t>original-films.com</t>
  </si>
  <si>
    <t>pornocomics.net</t>
  </si>
  <si>
    <t>xemoh.de</t>
  </si>
  <si>
    <t>oathbreakermtg.org</t>
  </si>
  <si>
    <t>foodsby.com</t>
  </si>
  <si>
    <t>badenova.de</t>
  </si>
  <si>
    <t>wenger-trayner.com</t>
  </si>
  <si>
    <t>igmguru.com</t>
  </si>
  <si>
    <t>specialappclub.com</t>
  </si>
  <si>
    <t>s-fints-pt-rl.de</t>
  </si>
  <si>
    <t>nardulan.com</t>
  </si>
  <si>
    <t>geizkragen.de</t>
  </si>
  <si>
    <t>tmsdln.com</t>
  </si>
  <si>
    <t>comprarsites.com.br</t>
  </si>
  <si>
    <t>netmba.com</t>
  </si>
  <si>
    <t>allbabesnaked.com</t>
  </si>
  <si>
    <t>themeenergy.com</t>
  </si>
  <si>
    <t>essentialsx.net</t>
  </si>
  <si>
    <t>archiweb.cz</t>
  </si>
  <si>
    <t>egocasino2.com</t>
  </si>
  <si>
    <t>anymilight.com</t>
  </si>
  <si>
    <t>go-utah.com</t>
  </si>
  <si>
    <t>casedesign.com</t>
  </si>
  <si>
    <t>ns3.ms.gov.br</t>
  </si>
  <si>
    <t>marugujarat.net</t>
  </si>
  <si>
    <t>tix.id</t>
  </si>
  <si>
    <t>forsyth.cc</t>
  </si>
  <si>
    <t>jio.in</t>
  </si>
  <si>
    <t>magnoliarouge.com</t>
  </si>
  <si>
    <t>tes-sys.com</t>
  </si>
  <si>
    <t>thegreenguide.com</t>
  </si>
  <si>
    <t>fullhp.work</t>
  </si>
  <si>
    <t>iremovalpro.com</t>
  </si>
  <si>
    <t>hc-kohnan.com</t>
  </si>
  <si>
    <t>mobiletarget.net</t>
  </si>
  <si>
    <t>xero.gg</t>
  </si>
  <si>
    <t>degods.com</t>
  </si>
  <si>
    <t>tvkrasnodar.ru</t>
  </si>
  <si>
    <t>tiptopwebsite.com</t>
  </si>
  <si>
    <t>littleitalysd.com</t>
  </si>
  <si>
    <t>artisant.io</t>
  </si>
  <si>
    <t>bets-bc-qyhkj.xyz</t>
  </si>
  <si>
    <t>secure.nic.in</t>
  </si>
  <si>
    <t>lab31.ru</t>
  </si>
  <si>
    <t>portalangop.co.ao</t>
  </si>
  <si>
    <t>whatisconvert.com</t>
  </si>
  <si>
    <t>ikino.site</t>
  </si>
  <si>
    <t>theeggandtheeye.com</t>
  </si>
  <si>
    <t>biggestbook.com</t>
  </si>
  <si>
    <t>aoxvpnapp.com</t>
  </si>
  <si>
    <t>ready-bookmarks.win</t>
  </si>
  <si>
    <t>situacaocadastral.info</t>
  </si>
  <si>
    <t>grmt.kr</t>
  </si>
  <si>
    <t>crqkj.com</t>
  </si>
  <si>
    <t>watchsomuch.tv</t>
  </si>
  <si>
    <t>skupszop.pl</t>
  </si>
  <si>
    <t>m9systems.net</t>
  </si>
  <si>
    <t>crcom.net</t>
  </si>
  <si>
    <t>comma-store.website</t>
  </si>
  <si>
    <t>poshmark.in</t>
  </si>
  <si>
    <t>ewsed.tk</t>
  </si>
  <si>
    <t>ltt-versand.de</t>
  </si>
  <si>
    <t>bildkontakte.de</t>
  </si>
  <si>
    <t>justdisciple.com</t>
  </si>
  <si>
    <t>gosphero.com</t>
  </si>
  <si>
    <t>bets-bc-lggec.xyz</t>
  </si>
  <si>
    <t>hka.com</t>
  </si>
  <si>
    <t>temnet.ru</t>
  </si>
  <si>
    <t>muglafotokopi.online</t>
  </si>
  <si>
    <t>luxm.pl</t>
  </si>
  <si>
    <t>healthpages.org</t>
  </si>
  <si>
    <t>reno.de</t>
  </si>
  <si>
    <t>skylotec.com</t>
  </si>
  <si>
    <t>we.graphics</t>
  </si>
  <si>
    <t>dikom.ru</t>
  </si>
  <si>
    <t>xn--mf0bv5hn9s.com</t>
  </si>
  <si>
    <t>hipass.co.kr</t>
  </si>
  <si>
    <t>bongssbang.com</t>
  </si>
  <si>
    <t>says-it.com</t>
  </si>
  <si>
    <t>wvc.org</t>
  </si>
  <si>
    <t>eili.ir</t>
  </si>
  <si>
    <t>aernnova.com</t>
  </si>
  <si>
    <t>sdamy.org</t>
  </si>
  <si>
    <t>veloxtickets.com</t>
  </si>
  <si>
    <t>time2track.com</t>
  </si>
  <si>
    <t>sportscotland.org.uk</t>
  </si>
  <si>
    <t>upcmail.net</t>
  </si>
  <si>
    <t>vip2ch.com</t>
  </si>
  <si>
    <t>golfclubatlas.com</t>
  </si>
  <si>
    <t>alsw.com</t>
  </si>
  <si>
    <t>iskontokuponu.com</t>
  </si>
  <si>
    <t>univention.com</t>
  </si>
  <si>
    <t>knetwork.ru</t>
  </si>
  <si>
    <t>playtivities.com</t>
  </si>
  <si>
    <t>clearpathrobotics.com</t>
  </si>
  <si>
    <t>powerdatarecovery.com</t>
  </si>
  <si>
    <t>fliiby.com</t>
  </si>
  <si>
    <t>dirtwheelsmag.com</t>
  </si>
  <si>
    <t>adinstruments.com</t>
  </si>
  <si>
    <t>careorchestrator.com</t>
  </si>
  <si>
    <t>zaih.com</t>
  </si>
  <si>
    <t>unicloud.in</t>
  </si>
  <si>
    <t>ipnet.cz</t>
  </si>
  <si>
    <t>netalfa.net</t>
  </si>
  <si>
    <t>090.ru</t>
  </si>
  <si>
    <t>essayghostwriter.com</t>
  </si>
  <si>
    <t>thewholeworldisaplayground.com</t>
  </si>
  <si>
    <t>tierpoint.net</t>
  </si>
  <si>
    <t>sarigol.kr</t>
  </si>
  <si>
    <t>scstrade.com</t>
  </si>
  <si>
    <t>rolka.su</t>
  </si>
  <si>
    <t>626china.org</t>
  </si>
  <si>
    <t>steigan.no</t>
  </si>
  <si>
    <t>skinmatchapp.com</t>
  </si>
  <si>
    <t>nordicknots.com</t>
  </si>
  <si>
    <t>unkoi.com</t>
  </si>
  <si>
    <t>health-first.org</t>
  </si>
  <si>
    <t>fontconverter.in</t>
  </si>
  <si>
    <t>mymwatch.com</t>
  </si>
  <si>
    <t>internetzollanmeldung.de</t>
  </si>
  <si>
    <t>sharvadodara.com</t>
  </si>
  <si>
    <t>clubgirls.ru</t>
  </si>
  <si>
    <t>vulkan-prestigeklub.com</t>
  </si>
  <si>
    <t>jumpstory.com</t>
  </si>
  <si>
    <t>motionden.com</t>
  </si>
  <si>
    <t>enveq.com</t>
  </si>
  <si>
    <t>bets-bc-glwyg.icu</t>
  </si>
  <si>
    <t>shikoku-u.ac.jp</t>
  </si>
  <si>
    <t>immersed.com</t>
  </si>
  <si>
    <t>sexpulse.tv</t>
  </si>
  <si>
    <t>ipltrainingcen.fun</t>
  </si>
  <si>
    <t>affordableschools.net</t>
  </si>
  <si>
    <t>bloodhost.ru</t>
  </si>
  <si>
    <t>moresbymedia.com</t>
  </si>
  <si>
    <t>plumhq.com</t>
  </si>
  <si>
    <t>xiaomidriver.com</t>
  </si>
  <si>
    <t>as398549.net</t>
  </si>
  <si>
    <t>srspu.ru</t>
  </si>
  <si>
    <t>bets-bc-aizlt.xyz</t>
  </si>
  <si>
    <t>azino777-ruscasino.ru</t>
  </si>
  <si>
    <t>sildenafiltrm.com</t>
  </si>
  <si>
    <t>dlrcoco.ie</t>
  </si>
  <si>
    <t>rapidhealthcares.com</t>
  </si>
  <si>
    <t>mhns.co.kr</t>
  </si>
  <si>
    <t>mpango.de</t>
  </si>
  <si>
    <t>actibusinessschool.co.za</t>
  </si>
  <si>
    <t>hypebookmarking.com</t>
  </si>
  <si>
    <t>inclarity.net</t>
  </si>
  <si>
    <t>kitaalps.com</t>
  </si>
  <si>
    <t>cd11-prod-illumicare.io</t>
  </si>
  <si>
    <t>propmix.io</t>
  </si>
  <si>
    <t>lawdivision.org</t>
  </si>
  <si>
    <t>supertennis.tv</t>
  </si>
  <si>
    <t>cdmed.ru</t>
  </si>
  <si>
    <t>netgear.de</t>
  </si>
  <si>
    <t>benchwarmers.ie</t>
  </si>
  <si>
    <t>electricbikereport.com</t>
  </si>
  <si>
    <t>baiyin.gov.cn</t>
  </si>
  <si>
    <t>natalies.ru</t>
  </si>
  <si>
    <t>visitwallonia.be</t>
  </si>
  <si>
    <t>familyhistoryhosting.com</t>
  </si>
  <si>
    <t>gamesct.com</t>
  </si>
  <si>
    <t>bankmobiledisbursements.com</t>
  </si>
  <si>
    <t>bets-bc-hxrov.icu</t>
  </si>
  <si>
    <t>onetwogo.com</t>
  </si>
  <si>
    <t>yougarden.com</t>
  </si>
  <si>
    <t>99ys.com</t>
  </si>
  <si>
    <t>snocks.com</t>
  </si>
  <si>
    <t>dstoy.com</t>
  </si>
  <si>
    <t>bets-bc-bpoxi.xyz</t>
  </si>
  <si>
    <t>stafflinepro.com</t>
  </si>
  <si>
    <t>marriott-vacations.com</t>
  </si>
  <si>
    <t>vamosexpeditions.com</t>
  </si>
  <si>
    <t>makclife.ru</t>
  </si>
  <si>
    <t>basicallyaverage.com</t>
  </si>
  <si>
    <t>newsregister.com</t>
  </si>
  <si>
    <t>uscdns.com</t>
  </si>
  <si>
    <t>mexicoenmicocina.com</t>
  </si>
  <si>
    <t>cocowest.ca</t>
  </si>
  <si>
    <t>lottostar24.com</t>
  </si>
  <si>
    <t>free-horoscope.com</t>
  </si>
  <si>
    <t>xfrlucpy.com</t>
  </si>
  <si>
    <t>zxpgw.com</t>
  </si>
  <si>
    <t>qbit.com.au</t>
  </si>
  <si>
    <t>gurgl.com</t>
  </si>
  <si>
    <t>heritagenet.org</t>
  </si>
  <si>
    <t>polyu-szbase.com</t>
  </si>
  <si>
    <t>sexysinglestrugglingmomneedsyou.com</t>
  </si>
  <si>
    <t>mediacoop.ca</t>
  </si>
  <si>
    <t>sosac.tv</t>
  </si>
  <si>
    <t>kfc.com.my</t>
  </si>
  <si>
    <t>gokcecapital.com</t>
  </si>
  <si>
    <t>fjjeba.com.br</t>
  </si>
  <si>
    <t>imer.mx</t>
  </si>
  <si>
    <t>collegeweeklive.com</t>
  </si>
  <si>
    <t>itxm.org</t>
  </si>
  <si>
    <t>gurumedia.com</t>
  </si>
  <si>
    <t>ubercart.org</t>
  </si>
  <si>
    <t>gossipcare.com</t>
  </si>
  <si>
    <t>bariweiss.com</t>
  </si>
  <si>
    <t>newpapero.com</t>
  </si>
  <si>
    <t>englandnetball.co.uk</t>
  </si>
  <si>
    <t>my478.com</t>
  </si>
  <si>
    <t>fabsugar.com</t>
  </si>
  <si>
    <t>achatpublic.com</t>
  </si>
  <si>
    <t>manuelferrara.com</t>
  </si>
  <si>
    <t>apviodns.net</t>
  </si>
  <si>
    <t>messika.com</t>
  </si>
  <si>
    <t>onlinepromotionsusa.com</t>
  </si>
  <si>
    <t>frseek.com</t>
  </si>
  <si>
    <t>gimpshop.com</t>
  </si>
  <si>
    <t>caphesang.vn</t>
  </si>
  <si>
    <t>puedx.xyz</t>
  </si>
  <si>
    <t>iran-music.net</t>
  </si>
  <si>
    <t>jamilacuisine.ro</t>
  </si>
  <si>
    <t>dnsify.co.za</t>
  </si>
  <si>
    <t>dixxon.com</t>
  </si>
  <si>
    <t>enginepatrol.com</t>
  </si>
  <si>
    <t>colfaxcorporation.net</t>
  </si>
  <si>
    <t>aswell.net</t>
  </si>
  <si>
    <t>premium-beauty.com</t>
  </si>
  <si>
    <t>sancarlosapache.com</t>
  </si>
  <si>
    <t>castelodesaojorge.pt</t>
  </si>
  <si>
    <t>barcelonayellow.com</t>
  </si>
  <si>
    <t>dealertire.com</t>
  </si>
  <si>
    <t>jeditemplearchives.com</t>
  </si>
  <si>
    <t>abouttravel.ch</t>
  </si>
  <si>
    <t>ccsww.org</t>
  </si>
  <si>
    <t>fauquiernow.com</t>
  </si>
  <si>
    <t>vintage-hotels.com</t>
  </si>
  <si>
    <t>jijistatic.com</t>
  </si>
  <si>
    <t>binarytree.com</t>
  </si>
  <si>
    <t>fk-austria.at</t>
  </si>
  <si>
    <t>tamupress.com</t>
  </si>
  <si>
    <t>fde.sp.gov.br</t>
  </si>
  <si>
    <t>bets-bc-noiew.icu</t>
  </si>
  <si>
    <t>fengimg.com</t>
  </si>
  <si>
    <t>soundstagenetwork.com</t>
  </si>
  <si>
    <t>highqsolutions.com</t>
  </si>
  <si>
    <t>legends.com</t>
  </si>
  <si>
    <t>matchsource.net</t>
  </si>
  <si>
    <t>animalsupply.com</t>
  </si>
  <si>
    <t>wizishop.com</t>
  </si>
  <si>
    <t>pendulumlife.com</t>
  </si>
  <si>
    <t>pharmpill.store</t>
  </si>
  <si>
    <t>pavilionend.in</t>
  </si>
  <si>
    <t>lamaisondelavachequirit.com</t>
  </si>
  <si>
    <t>xvny.com</t>
  </si>
  <si>
    <t>themktgboy.com</t>
  </si>
  <si>
    <t>sarraf.com</t>
  </si>
  <si>
    <t>rodina.cz</t>
  </si>
  <si>
    <t>uz-tv.net</t>
  </si>
  <si>
    <t>independenttradingco.com</t>
  </si>
  <si>
    <t>fullfatcommerce.com</t>
  </si>
  <si>
    <t>shockinglydelicious.com</t>
  </si>
  <si>
    <t>17dra.com</t>
  </si>
  <si>
    <t>cssreference.io</t>
  </si>
  <si>
    <t>samploon.com</t>
  </si>
  <si>
    <t>qv2ray.com</t>
  </si>
  <si>
    <t>dnsfinde.com</t>
  </si>
  <si>
    <t>activeteachonline.com</t>
  </si>
  <si>
    <t>vigilantesdopeso.com.br</t>
  </si>
  <si>
    <t>omio.it</t>
  </si>
  <si>
    <t>kraftbrands.com</t>
  </si>
  <si>
    <t>bets-bc-epcay.xyz</t>
  </si>
  <si>
    <t>globaltinyworld.com</t>
  </si>
  <si>
    <t>weacom.ru</t>
  </si>
  <si>
    <t>nextlevelapparel.com</t>
  </si>
  <si>
    <t>clouddatawarehouse.com</t>
  </si>
  <si>
    <t>plantdesigns.com</t>
  </si>
  <si>
    <t>repairmsexcel.com</t>
  </si>
  <si>
    <t>bets-bc-qgfzs.xyz</t>
  </si>
  <si>
    <t>lasernet.co.za</t>
  </si>
  <si>
    <t>phallus.is</t>
  </si>
  <si>
    <t>hyundai.co.in</t>
  </si>
  <si>
    <t>newspaweb.com</t>
  </si>
  <si>
    <t>sexosimf.com</t>
  </si>
  <si>
    <t>hostarialacarbonara.com</t>
  </si>
  <si>
    <t>handyhuellen.de</t>
  </si>
  <si>
    <t>pornxteen.com</t>
  </si>
  <si>
    <t>unsertirol24.com</t>
  </si>
  <si>
    <t>ruh.nhs.uk</t>
  </si>
  <si>
    <t>kraft-ulrich.net</t>
  </si>
  <si>
    <t>buckeyebroadband.com</t>
  </si>
  <si>
    <t>updateordie.com</t>
  </si>
  <si>
    <t>amon-syotengai.com</t>
  </si>
  <si>
    <t>verbundvolksbank-owl.de</t>
  </si>
  <si>
    <t>network80.com</t>
  </si>
  <si>
    <t>handball.net</t>
  </si>
  <si>
    <t>redaspenlove.com</t>
  </si>
  <si>
    <t>liga-rpk.ru</t>
  </si>
  <si>
    <t>cosyspaces.co.za</t>
  </si>
  <si>
    <t>medstrat.com</t>
  </si>
  <si>
    <t>fano.in</t>
  </si>
  <si>
    <t>bsrrealty.com</t>
  </si>
  <si>
    <t>moderncss.dev</t>
  </si>
  <si>
    <t>erasmusplus.it</t>
  </si>
  <si>
    <t>norbertov.cz</t>
  </si>
  <si>
    <t>rclinvestor.com</t>
  </si>
  <si>
    <t>pimiso.com</t>
  </si>
  <si>
    <t>frankenmuth.org</t>
  </si>
  <si>
    <t>journeyman.tv</t>
  </si>
  <si>
    <t>columbiagas.com</t>
  </si>
  <si>
    <t>haveugotahyla.com</t>
  </si>
  <si>
    <t>techfilx.com</t>
  </si>
  <si>
    <t>bonify.de</t>
  </si>
  <si>
    <t>aishe.gov.in</t>
  </si>
  <si>
    <t>bets-bc-pbhbt.icu</t>
  </si>
  <si>
    <t>nttsecurity.com</t>
  </si>
  <si>
    <t>inframonde.org</t>
  </si>
  <si>
    <t>mergeek.com</t>
  </si>
  <si>
    <t>tpoff.com</t>
  </si>
  <si>
    <t>puratos.com</t>
  </si>
  <si>
    <t>lycos.co.kr</t>
  </si>
  <si>
    <t>stein-it.net</t>
  </si>
  <si>
    <t>newuniversity.org</t>
  </si>
  <si>
    <t>jdcloudedge.com</t>
  </si>
  <si>
    <t>rb7.ru</t>
  </si>
  <si>
    <t>showitpreview.com</t>
  </si>
  <si>
    <t>shogis.com</t>
  </si>
  <si>
    <t>salvos.org.au</t>
  </si>
  <si>
    <t>usedstuff4rent.com</t>
  </si>
  <si>
    <t>abacast.net</t>
  </si>
  <si>
    <t>bikehow.com</t>
  </si>
  <si>
    <t>ancienttexts.org</t>
  </si>
  <si>
    <t>caddy.community</t>
  </si>
  <si>
    <t>loot.bet</t>
  </si>
  <si>
    <t>indigo-herbs.co.uk</t>
  </si>
  <si>
    <t>cidmax.com</t>
  </si>
  <si>
    <t>writingbee.com</t>
  </si>
  <si>
    <t>cybernetworkers.com</t>
  </si>
  <si>
    <t>stanleystella.com</t>
  </si>
  <si>
    <t>nexthome.com</t>
  </si>
  <si>
    <t>lostfilm1.net</t>
  </si>
  <si>
    <t>it2b.com.br</t>
  </si>
  <si>
    <t>occtoo.com</t>
  </si>
  <si>
    <t>f-ten.net</t>
  </si>
  <si>
    <t>easyitthai.net</t>
  </si>
  <si>
    <t>flughafenduesseldorf.com</t>
  </si>
  <si>
    <t>slingshot.io</t>
  </si>
  <si>
    <t>ltobet1.com</t>
  </si>
  <si>
    <t>cspi.edu.cn</t>
  </si>
  <si>
    <t>orisfabrics.com</t>
  </si>
  <si>
    <t>edugeeksclub.com</t>
  </si>
  <si>
    <t>ornish.com</t>
  </si>
  <si>
    <t>supermarketperimeter.com</t>
  </si>
  <si>
    <t>findlatitudeandlongitude.com</t>
  </si>
  <si>
    <t>wilkinsit.com</t>
  </si>
  <si>
    <t>indianhamster.pro</t>
  </si>
  <si>
    <t>gritservers.co.uk</t>
  </si>
  <si>
    <t>paycalculator.com.au</t>
  </si>
  <si>
    <t>valatic.net</t>
  </si>
  <si>
    <t>buildinggodskingdom.com</t>
  </si>
  <si>
    <t>salonfranchise.com.au</t>
  </si>
  <si>
    <t>zelnet.net</t>
  </si>
  <si>
    <t>leightronix.com</t>
  </si>
  <si>
    <t>gogoodad.com</t>
  </si>
  <si>
    <t>superwulcan.com</t>
  </si>
  <si>
    <t>tple.co.kr</t>
  </si>
  <si>
    <t>alkmaarplastisch.nl</t>
  </si>
  <si>
    <t>labnet.ch</t>
  </si>
  <si>
    <t>constellationbrandssweepstakes.com</t>
  </si>
  <si>
    <t>nbcustomers.com</t>
  </si>
  <si>
    <t>energovopros.ru</t>
  </si>
  <si>
    <t>itfyou.ru</t>
  </si>
  <si>
    <t>siemens-stiftung.org</t>
  </si>
  <si>
    <t>phbone.com</t>
  </si>
  <si>
    <t>bets-bc-phxdk.xyz</t>
  </si>
  <si>
    <t>nordeclair.fr</t>
  </si>
  <si>
    <t>nic.ford</t>
  </si>
  <si>
    <t>dunhamssports-email.com</t>
  </si>
  <si>
    <t>gatekeeperhq.com</t>
  </si>
  <si>
    <t>eucerinus.com</t>
  </si>
  <si>
    <t>worldstadiums.com</t>
  </si>
  <si>
    <t>tuanjiewang.cn</t>
  </si>
  <si>
    <t>skyone.org</t>
  </si>
  <si>
    <t>adventuresmithexplorations.com</t>
  </si>
  <si>
    <t>gbit.com.cn</t>
  </si>
  <si>
    <t>brownsnation.com</t>
  </si>
  <si>
    <t>voiceonline.com</t>
  </si>
  <si>
    <t>pin2ping.com</t>
  </si>
  <si>
    <t>careeranswers.com</t>
  </si>
  <si>
    <t>fpsdns.com</t>
  </si>
  <si>
    <t>bets-bc-vwreq.xyz</t>
  </si>
  <si>
    <t>tds-p.com</t>
  </si>
  <si>
    <t>linker-network.com</t>
  </si>
  <si>
    <t>cloud-connect.in</t>
  </si>
  <si>
    <t>belatina.com</t>
  </si>
  <si>
    <t>koanet.co.jp</t>
  </si>
  <si>
    <t>uklitespeed.com</t>
  </si>
  <si>
    <t>shopsk.com</t>
  </si>
  <si>
    <t>qww.ee</t>
  </si>
  <si>
    <t>gangboard.com</t>
  </si>
  <si>
    <t>boekscout.nl</t>
  </si>
  <si>
    <t>perssupport.nl</t>
  </si>
  <si>
    <t>detionline.com</t>
  </si>
  <si>
    <t>bets-bc-odchl.xyz</t>
  </si>
  <si>
    <t>biodiv.org</t>
  </si>
  <si>
    <t>laike.net</t>
  </si>
  <si>
    <t>csproxy5.online</t>
  </si>
  <si>
    <t>z-a-recovery.com</t>
  </si>
  <si>
    <t>feelway.com</t>
  </si>
  <si>
    <t>cct.cn</t>
  </si>
  <si>
    <t>setlink.cfd</t>
  </si>
  <si>
    <t>modernmarket.com</t>
  </si>
  <si>
    <t>kahramanmaras.bel.tr</t>
  </si>
  <si>
    <t>intermedix.global</t>
  </si>
  <si>
    <t>boilingfrogspost.com</t>
  </si>
  <si>
    <t>haroutpamboukjian.com</t>
  </si>
  <si>
    <t>voyeur-house.fun</t>
  </si>
  <si>
    <t>wdsapp.com</t>
  </si>
  <si>
    <t>womenandinfants.org</t>
  </si>
  <si>
    <t>hyundaipartsdeal.com</t>
  </si>
  <si>
    <t>mailorderbridesguru.com</t>
  </si>
  <si>
    <t>auntysex.cc</t>
  </si>
  <si>
    <t>devbj.com</t>
  </si>
  <si>
    <t>chetx.com</t>
  </si>
  <si>
    <t>city42.tv</t>
  </si>
  <si>
    <t>hddpool9.net</t>
  </si>
  <si>
    <t>paycorp.lk</t>
  </si>
  <si>
    <t>celebtattler.com</t>
  </si>
  <si>
    <t>istanbulinhours.com</t>
  </si>
  <si>
    <t>shoutouttomyex.icu</t>
  </si>
  <si>
    <t>jamaykaa.com</t>
  </si>
  <si>
    <t>pokerstars.pt</t>
  </si>
  <si>
    <t>vgolove.net</t>
  </si>
  <si>
    <t>northerner.com</t>
  </si>
  <si>
    <t>musicacademy.ir</t>
  </si>
  <si>
    <t>delko-tms.ru</t>
  </si>
  <si>
    <t>vb17109nadiapattel.pw</t>
  </si>
  <si>
    <t>howto-use.com</t>
  </si>
  <si>
    <t>spetteguless.it</t>
  </si>
  <si>
    <t>fupa.com</t>
  </si>
  <si>
    <t>britz.com</t>
  </si>
  <si>
    <t>newbusinessethiopia.com</t>
  </si>
  <si>
    <t>fujicompanies.co.jp</t>
  </si>
  <si>
    <t>active-elements.de</t>
  </si>
  <si>
    <t>i-gazeta.com</t>
  </si>
  <si>
    <t>vipnetgame.com</t>
  </si>
  <si>
    <t>royston-consulting.com</t>
  </si>
  <si>
    <t>southwatts.com</t>
  </si>
  <si>
    <t>sonaar.io</t>
  </si>
  <si>
    <t>perlfoundation.org</t>
  </si>
  <si>
    <t>farexpo.ru</t>
  </si>
  <si>
    <t>iqoptions.co</t>
  </si>
  <si>
    <t>honestandtruly.com</t>
  </si>
  <si>
    <t>bayeuxmuseum.com</t>
  </si>
  <si>
    <t>tarjetacencosud.cl</t>
  </si>
  <si>
    <t>acontax.cz</t>
  </si>
  <si>
    <t>kwik-fit.nl</t>
  </si>
  <si>
    <t>filmbug.com</t>
  </si>
  <si>
    <t>global-ark.co.jp</t>
  </si>
  <si>
    <t>doomdns.com</t>
  </si>
  <si>
    <t>tcp.com</t>
  </si>
  <si>
    <t>aaykpn.ac.id</t>
  </si>
  <si>
    <t>newzen.cloud</t>
  </si>
  <si>
    <t>learnchessonline.in</t>
  </si>
  <si>
    <t>rsreu.ru</t>
  </si>
  <si>
    <t>sexystart.info</t>
  </si>
  <si>
    <t>gunsandmagz.com</t>
  </si>
  <si>
    <t>cpp.com</t>
  </si>
  <si>
    <t>dropbears.com</t>
  </si>
  <si>
    <t>stl.tech</t>
  </si>
  <si>
    <t>neurocrine.com</t>
  </si>
  <si>
    <t>treemenu.net</t>
  </si>
  <si>
    <t>binkleyhurst.fun</t>
  </si>
  <si>
    <t>as201246.net</t>
  </si>
  <si>
    <t>huacangwang.cn</t>
  </si>
  <si>
    <t>hitseda.com</t>
  </si>
  <si>
    <t>sport1.it</t>
  </si>
  <si>
    <t>marqueze.net</t>
  </si>
  <si>
    <t>analysts.com</t>
  </si>
  <si>
    <t>worcesterschools.org</t>
  </si>
  <si>
    <t>craftholsters.com</t>
  </si>
  <si>
    <t>networkmarketi.com</t>
  </si>
  <si>
    <t>mnrbd.com</t>
  </si>
  <si>
    <t>18gifts.com</t>
  </si>
  <si>
    <t>jabra.com.au</t>
  </si>
  <si>
    <t>jagbani.com</t>
  </si>
  <si>
    <t>hkmysan.com</t>
  </si>
  <si>
    <t>zipcomic.com</t>
  </si>
  <si>
    <t>pgslot.bar</t>
  </si>
  <si>
    <t>irhesabdaran.ir</t>
  </si>
  <si>
    <t>royalcanin-weshare-online.io</t>
  </si>
  <si>
    <t>gadgetsworld.live</t>
  </si>
  <si>
    <t>lucidnetworks.net</t>
  </si>
  <si>
    <t>xcdn.top</t>
  </si>
  <si>
    <t>52gulangyu.com</t>
  </si>
  <si>
    <t>touhoulostword.com</t>
  </si>
  <si>
    <t>rwbeck.com</t>
  </si>
  <si>
    <t>overta.ru</t>
  </si>
  <si>
    <t>linkbuddies.com</t>
  </si>
  <si>
    <t>iccaworld.org</t>
  </si>
  <si>
    <t>gamingintelligence.com</t>
  </si>
  <si>
    <t>206tours.com</t>
  </si>
  <si>
    <t>web-source.net</t>
  </si>
  <si>
    <t>volga34.ru</t>
  </si>
  <si>
    <t>dnsprovision.com</t>
  </si>
  <si>
    <t>uptownsuites.com</t>
  </si>
  <si>
    <t>tycoonelevators.com</t>
  </si>
  <si>
    <t>indiamike.com</t>
  </si>
  <si>
    <t>magnumresearch.com</t>
  </si>
  <si>
    <t>zhongmaojituan.com</t>
  </si>
  <si>
    <t>trustnet.pl</t>
  </si>
  <si>
    <t>cop.net</t>
  </si>
  <si>
    <t>g2g1bet.co</t>
  </si>
  <si>
    <t>freesextgp.org</t>
  </si>
  <si>
    <t>insuredandmore.com</t>
  </si>
  <si>
    <t>interq.pl</t>
  </si>
  <si>
    <t>lpusercontent.com</t>
  </si>
  <si>
    <t>ajh.org</t>
  </si>
  <si>
    <t>hoganas.com</t>
  </si>
  <si>
    <t>ydachnik.by</t>
  </si>
  <si>
    <t>sobewff.org</t>
  </si>
  <si>
    <t>paperout.com</t>
  </si>
  <si>
    <t>kenibrains.com</t>
  </si>
  <si>
    <t>sellonboard.com</t>
  </si>
  <si>
    <t>xanet.edu.cn</t>
  </si>
  <si>
    <t>scanaenergy.com</t>
  </si>
  <si>
    <t>wechoosethemoon.org</t>
  </si>
  <si>
    <t>getcilispw.com</t>
  </si>
  <si>
    <t>adisc.org</t>
  </si>
  <si>
    <t>lewd-games.com</t>
  </si>
  <si>
    <t>luteus.ru</t>
  </si>
  <si>
    <t>royalmansour.com</t>
  </si>
  <si>
    <t>petuhovo.ru</t>
  </si>
  <si>
    <t>vientosur.info</t>
  </si>
  <si>
    <t>noticingcenter.com</t>
  </si>
  <si>
    <t>ymondahost.co.uk</t>
  </si>
  <si>
    <t>sitios.cl</t>
  </si>
  <si>
    <t>romanfitnesssystems.com</t>
  </si>
  <si>
    <t>cmobitrk.com</t>
  </si>
  <si>
    <t>1001giochi.it</t>
  </si>
  <si>
    <t>architecturaldepot.com</t>
  </si>
  <si>
    <t>mixshnuk.ru</t>
  </si>
  <si>
    <t>haroldmitchellfoundation.com.au</t>
  </si>
  <si>
    <t>yinmh.com</t>
  </si>
  <si>
    <t>systtech.ru</t>
  </si>
  <si>
    <t>realizeithome.com</t>
  </si>
  <si>
    <t>86468888.com</t>
  </si>
  <si>
    <t>4tracking.net</t>
  </si>
  <si>
    <t>shubaoc.com</t>
  </si>
  <si>
    <t>onesixthwarriors.com</t>
  </si>
  <si>
    <t>necrobones.com</t>
  </si>
  <si>
    <t>epldiamond.ru</t>
  </si>
  <si>
    <t>pairlist.net</t>
  </si>
  <si>
    <t>febnet.org.br</t>
  </si>
  <si>
    <t>lumicom.co.kr</t>
  </si>
  <si>
    <t>polycase.com</t>
  </si>
  <si>
    <t>webhostingpros.net</t>
  </si>
  <si>
    <t>smartworldmag.com</t>
  </si>
  <si>
    <t>thetotalentrepreneurs.com</t>
  </si>
  <si>
    <t>seemallorca.com</t>
  </si>
  <si>
    <t>ind.com</t>
  </si>
  <si>
    <t>curiosite.es</t>
  </si>
  <si>
    <t>bets-bc-kujfe.icu</t>
  </si>
  <si>
    <t>growthlab.com</t>
  </si>
  <si>
    <t>ipsabet.com</t>
  </si>
  <si>
    <t>bets-bc-ldbvf.icu</t>
  </si>
  <si>
    <t>tartanregister.gov.uk</t>
  </si>
  <si>
    <t>jabra.nl</t>
  </si>
  <si>
    <t>motic.ru</t>
  </si>
  <si>
    <t>johnstonpress.co.uk</t>
  </si>
  <si>
    <t>uncorneredmarket.com</t>
  </si>
  <si>
    <t>youngilsa.co.kr</t>
  </si>
  <si>
    <t>jiniu100.com</t>
  </si>
  <si>
    <t>celexacit.com</t>
  </si>
  <si>
    <t>poshpennies.com</t>
  </si>
  <si>
    <t>bankerandtradesman.com</t>
  </si>
  <si>
    <t>khusheimstore.com</t>
  </si>
  <si>
    <t>breyers.com</t>
  </si>
  <si>
    <t>scoesc.xyz</t>
  </si>
  <si>
    <t>opstechnology.com</t>
  </si>
  <si>
    <t>hobbytronics.co.uk</t>
  </si>
  <si>
    <t>smartvma.com</t>
  </si>
  <si>
    <t>dorama24.ru</t>
  </si>
  <si>
    <t>bmw.co.kr</t>
  </si>
  <si>
    <t>dinersclub.com.ec</t>
  </si>
  <si>
    <t>trade-x-pro.com</t>
  </si>
  <si>
    <t>ndcnc.gov.cn</t>
  </si>
  <si>
    <t>sociologicalscience.com</t>
  </si>
  <si>
    <t>fuhem.es</t>
  </si>
  <si>
    <t>thecardinalnation.com</t>
  </si>
  <si>
    <t>bets-bc-cnbtz.icu</t>
  </si>
  <si>
    <t>gameawin.com</t>
  </si>
  <si>
    <t>integrativehealthcare.org</t>
  </si>
  <si>
    <t>farminglife.com</t>
  </si>
  <si>
    <t>deltacorporate.com.br</t>
  </si>
  <si>
    <t>finlit.fi</t>
  </si>
  <si>
    <t>unitedwaytucson.org</t>
  </si>
  <si>
    <t>nid.io</t>
  </si>
  <si>
    <t>socialmobile.com</t>
  </si>
  <si>
    <t>amino-live.com</t>
  </si>
  <si>
    <t>untz.ba</t>
  </si>
  <si>
    <t>ratehub.site</t>
  </si>
  <si>
    <t>teamdevpro.com</t>
  </si>
  <si>
    <t>naganokeiki.co.jp</t>
  </si>
  <si>
    <t>avatonconsult.com</t>
  </si>
  <si>
    <t>olimp0509.xyz</t>
  </si>
  <si>
    <t>fixnet.com.tr</t>
  </si>
  <si>
    <t>lordfilm.quest</t>
  </si>
  <si>
    <t>jqk2me2mzf.ru</t>
  </si>
  <si>
    <t>historyguy.com</t>
  </si>
  <si>
    <t>guiadelocio.com</t>
  </si>
  <si>
    <t>trade-services.ru</t>
  </si>
  <si>
    <t>tri.net.br</t>
  </si>
  <si>
    <t>m-on.jp</t>
  </si>
  <si>
    <t>kulturkurier.de</t>
  </si>
  <si>
    <t>wanadoo.co.uk</t>
  </si>
  <si>
    <t>vfp.ru</t>
  </si>
  <si>
    <t>kitchenmagic.com</t>
  </si>
  <si>
    <t>xmrth.fun</t>
  </si>
  <si>
    <t>streambg.net</t>
  </si>
  <si>
    <t>askmethod.com</t>
  </si>
  <si>
    <t>jblink.pk</t>
  </si>
  <si>
    <t>trabweb.com</t>
  </si>
  <si>
    <t>iowaagriculture.gov</t>
  </si>
  <si>
    <t>ilook.ru</t>
  </si>
  <si>
    <t>shelburnefarms.org</t>
  </si>
  <si>
    <t>atomsro.ru</t>
  </si>
  <si>
    <t>decidata.tv</t>
  </si>
  <si>
    <t>webkdcdn.com</t>
  </si>
  <si>
    <t>download.ru</t>
  </si>
  <si>
    <t>altyazilifilmizle3.com</t>
  </si>
  <si>
    <t>localranking.com</t>
  </si>
  <si>
    <t>woundtech.net</t>
  </si>
  <si>
    <t>wanesy.com</t>
  </si>
  <si>
    <t>saigonxua.ca</t>
  </si>
  <si>
    <t>biztechxperts.com</t>
  </si>
  <si>
    <t>biaozhun8.cn</t>
  </si>
  <si>
    <t>ziweifu.com</t>
  </si>
  <si>
    <t>gia-japan.com</t>
  </si>
  <si>
    <t>giraffeconservation.org</t>
  </si>
  <si>
    <t>modaes.com</t>
  </si>
  <si>
    <t>api9go.com</t>
  </si>
  <si>
    <t>njng.com</t>
  </si>
  <si>
    <t>aafintl.com</t>
  </si>
  <si>
    <t>cegedim-portal.com</t>
  </si>
  <si>
    <t>ianos.gr</t>
  </si>
  <si>
    <t>diccionarios.com</t>
  </si>
  <si>
    <t>100h.pt</t>
  </si>
  <si>
    <t>urenco.com</t>
  </si>
  <si>
    <t>treatstock.com</t>
  </si>
  <si>
    <t>lorealparis.ca</t>
  </si>
  <si>
    <t>brightspyre.com</t>
  </si>
  <si>
    <t>myarmoury.com</t>
  </si>
  <si>
    <t>panremmuswebdesign.co.uk</t>
  </si>
  <si>
    <t>kroati.de</t>
  </si>
  <si>
    <t>rb-media-group.de</t>
  </si>
  <si>
    <t>nexitally.com</t>
  </si>
  <si>
    <t>calinterpreting.com</t>
  </si>
  <si>
    <t>expressionpersonelle.com</t>
  </si>
  <si>
    <t>boyanbolyarski.com</t>
  </si>
  <si>
    <t>makinaturkiye.com</t>
  </si>
  <si>
    <t>netlincservices.com</t>
  </si>
  <si>
    <t>tcce.org</t>
  </si>
  <si>
    <t>bets-bc-ynwvt.icu</t>
  </si>
  <si>
    <t>fehlmann.info</t>
  </si>
  <si>
    <t>drdavidjack.com</t>
  </si>
  <si>
    <t>staticedge.net</t>
  </si>
  <si>
    <t>hobby-planet.com</t>
  </si>
  <si>
    <t>sexvideo10.com</t>
  </si>
  <si>
    <t>pinklabel.tv</t>
  </si>
  <si>
    <t>a-its.jp</t>
  </si>
  <si>
    <t>callsbo.com</t>
  </si>
  <si>
    <t>olgknseruf.com</t>
  </si>
  <si>
    <t>charterone.com</t>
  </si>
  <si>
    <t>fztvseries.mobi</t>
  </si>
  <si>
    <t>myalliancehealthcare.online</t>
  </si>
  <si>
    <t>tompkinscortland.edu</t>
  </si>
  <si>
    <t>man.de</t>
  </si>
  <si>
    <t>ientrepreneurship.com</t>
  </si>
  <si>
    <t>yeezyshoessneakers.us</t>
  </si>
  <si>
    <t>intotheblue.co.uk</t>
  </si>
  <si>
    <t>everbooks.online</t>
  </si>
  <si>
    <t>kulturverein-berlin-brandenburg.de</t>
  </si>
  <si>
    <t>therepublicoflearning.com</t>
  </si>
  <si>
    <t>social-engineer.org</t>
  </si>
  <si>
    <t>radinsinfo.com.br</t>
  </si>
  <si>
    <t>wifo.ac.at</t>
  </si>
  <si>
    <t>pocketpills.com</t>
  </si>
  <si>
    <t>ksyungslb.com</t>
  </si>
  <si>
    <t>tulats.ru</t>
  </si>
  <si>
    <t>catholiccharities.com</t>
  </si>
  <si>
    <t>htdp.org</t>
  </si>
  <si>
    <t>thealtmanbrothers.com</t>
  </si>
  <si>
    <t>livingmgz.com</t>
  </si>
  <si>
    <t>newsvirginian.com</t>
  </si>
  <si>
    <t>lambdatestgeo.com</t>
  </si>
  <si>
    <t>mastc.edu.cn</t>
  </si>
  <si>
    <t>gelifesciences.com</t>
  </si>
  <si>
    <t>antenna.jp</t>
  </si>
  <si>
    <t>ft201.com</t>
  </si>
  <si>
    <t>lynxus.com</t>
  </si>
  <si>
    <t>lolasonly.com</t>
  </si>
  <si>
    <t>cloud01-netplans.de</t>
  </si>
  <si>
    <t>tallboyshort.com</t>
  </si>
  <si>
    <t>ritmonexx.ru</t>
  </si>
  <si>
    <t>agoravox.tv</t>
  </si>
  <si>
    <t>themoneyninja.com</t>
  </si>
  <si>
    <t>moz-sch-cdn.com</t>
  </si>
  <si>
    <t>qisuwang.com</t>
  </si>
  <si>
    <t>lansinoh.com</t>
  </si>
  <si>
    <t>thenewage.co.za</t>
  </si>
  <si>
    <t>bareillycollege.org</t>
  </si>
  <si>
    <t>dewsburyreporter.co.uk</t>
  </si>
  <si>
    <t>lab.fi</t>
  </si>
  <si>
    <t>sbexpos.com</t>
  </si>
  <si>
    <t>cto.net.cn</t>
  </si>
  <si>
    <t>entrelink.hk</t>
  </si>
  <si>
    <t>feifeimfycdn.com</t>
  </si>
  <si>
    <t>alameda-research.com</t>
  </si>
  <si>
    <t>smartbuild.co.zw</t>
  </si>
  <si>
    <t>mhx.jp</t>
  </si>
  <si>
    <t>wfsfaa.gov.hk</t>
  </si>
  <si>
    <t>silk-aura.com</t>
  </si>
  <si>
    <t>aggr.trade</t>
  </si>
  <si>
    <t>starts.co.jp</t>
  </si>
  <si>
    <t>darkgg29.com</t>
  </si>
  <si>
    <t>nepal.gov.np</t>
  </si>
  <si>
    <t>orangecountyda.org</t>
  </si>
  <si>
    <t>streakk.io</t>
  </si>
  <si>
    <t>blackandbluedirectory.com</t>
  </si>
  <si>
    <t>hom.ir</t>
  </si>
  <si>
    <t>uberserials.net</t>
  </si>
  <si>
    <t>ttpsdk-staging.info</t>
  </si>
  <si>
    <t>folensonline.ie</t>
  </si>
  <si>
    <t>sdqingchuang.com</t>
  </si>
  <si>
    <t>todaysgeriatricmedicine.com</t>
  </si>
  <si>
    <t>tradebyte.com</t>
  </si>
  <si>
    <t>massleadmgmt.com</t>
  </si>
  <si>
    <t>gfaqvij.xyz</t>
  </si>
  <si>
    <t>gucn.com</t>
  </si>
  <si>
    <t>kamat.com</t>
  </si>
  <si>
    <t>sexyaporno.com</t>
  </si>
  <si>
    <t>beeptunes.com</t>
  </si>
  <si>
    <t>bonusb.ru</t>
  </si>
  <si>
    <t>xn--80aadq5aigoxp.com</t>
  </si>
  <si>
    <t>centrodememoriahistorica.gov.co</t>
  </si>
  <si>
    <t>sidep.gouv.fr</t>
  </si>
  <si>
    <t>allsport-live.net</t>
  </si>
  <si>
    <t>otsu.lg.jp</t>
  </si>
  <si>
    <t>cinema.ne.jp</t>
  </si>
  <si>
    <t>visibook.com</t>
  </si>
  <si>
    <t>fappedia.com</t>
  </si>
  <si>
    <t>robinhood.club</t>
  </si>
  <si>
    <t>fuzzylime.co.uk</t>
  </si>
  <si>
    <t>microlise.com</t>
  </si>
  <si>
    <t>ventolin.best</t>
  </si>
  <si>
    <t>igoseating.com</t>
  </si>
  <si>
    <t>aceofspacedns.com</t>
  </si>
  <si>
    <t>l7cdn.com</t>
  </si>
  <si>
    <t>jasonscottpharmaceuticals.net</t>
  </si>
  <si>
    <t>yonkerstimes.com</t>
  </si>
  <si>
    <t>eramet.com</t>
  </si>
  <si>
    <t>nattepush.com</t>
  </si>
  <si>
    <t>whitcoulls.co.nz</t>
  </si>
  <si>
    <t>ggcweb.net</t>
  </si>
  <si>
    <t>tocialius.com</t>
  </si>
  <si>
    <t>ysstech.com</t>
  </si>
  <si>
    <t>finproekt-msk.ru</t>
  </si>
  <si>
    <t>stylenandaen.com</t>
  </si>
  <si>
    <t>tenna.com</t>
  </si>
  <si>
    <t>alparirus.info</t>
  </si>
  <si>
    <t>mygenomesleep.com</t>
  </si>
  <si>
    <t>martinshjemmeside.dk</t>
  </si>
  <si>
    <t>plusminus.ai</t>
  </si>
  <si>
    <t>rojadirecta.watch</t>
  </si>
  <si>
    <t>digibookmark.gq</t>
  </si>
  <si>
    <t>normsds.cf</t>
  </si>
  <si>
    <t>rdphostings.com</t>
  </si>
  <si>
    <t>acronis-infoprotect.ru</t>
  </si>
  <si>
    <t>excelsosit.com</t>
  </si>
  <si>
    <t>kogeisha.net</t>
  </si>
  <si>
    <t>frscan.ws</t>
  </si>
  <si>
    <t>99wx.cc</t>
  </si>
  <si>
    <t>cooley.edu</t>
  </si>
  <si>
    <t>designinfo.in</t>
  </si>
  <si>
    <t>servidorlinux12.com</t>
  </si>
  <si>
    <t>sweet-smoke.pro</t>
  </si>
  <si>
    <t>xlcatlin.com</t>
  </si>
  <si>
    <t>geniushub.co.uk</t>
  </si>
  <si>
    <t>baojihuanbao.com</t>
  </si>
  <si>
    <t>pixelplush.dev</t>
  </si>
  <si>
    <t>lbgcorp.com</t>
  </si>
  <si>
    <t>condenast.de</t>
  </si>
  <si>
    <t>thebancorp.com</t>
  </si>
  <si>
    <t>bobilinhoney.com</t>
  </si>
  <si>
    <t>pickawood.com</t>
  </si>
  <si>
    <t>heated.world</t>
  </si>
  <si>
    <t>torange.biz</t>
  </si>
  <si>
    <t>mkvcine.net</t>
  </si>
  <si>
    <t>tramino.de</t>
  </si>
  <si>
    <t>safeemailconnect.com</t>
  </si>
  <si>
    <t>educacao.ba.gov.br</t>
  </si>
  <si>
    <t>allaboutplanners.com.au</t>
  </si>
  <si>
    <t>eubam.org</t>
  </si>
  <si>
    <t>abpmetalsheet.com</t>
  </si>
  <si>
    <t>errorbase.net</t>
  </si>
  <si>
    <t>hdfull.it</t>
  </si>
  <si>
    <t>astrologify.com</t>
  </si>
  <si>
    <t>koyalwholesale.com</t>
  </si>
  <si>
    <t>geistguest.com</t>
  </si>
  <si>
    <t>bct.gov.tn</t>
  </si>
  <si>
    <t>lucabet168.to</t>
  </si>
  <si>
    <t>techpenny.com</t>
  </si>
  <si>
    <t>chikkahub.com</t>
  </si>
  <si>
    <t>shinternet.ch</t>
  </si>
  <si>
    <t>kinostrain.com</t>
  </si>
  <si>
    <t>istanbulsaglik.gov.tr</t>
  </si>
  <si>
    <t>mybrandingyards.com</t>
  </si>
  <si>
    <t>tsaweb.org</t>
  </si>
  <si>
    <t>squaresparc.com</t>
  </si>
  <si>
    <t>sxdi.gov.cn</t>
  </si>
  <si>
    <t>menu.app</t>
  </si>
  <si>
    <t>adimesaved.com</t>
  </si>
  <si>
    <t>zasta.de</t>
  </si>
  <si>
    <t>pladaily.com.cn</t>
  </si>
  <si>
    <t>miista.com</t>
  </si>
  <si>
    <t>monclers.org</t>
  </si>
  <si>
    <t>1xbetlink14.xyz</t>
  </si>
  <si>
    <t>1plusx.com</t>
  </si>
  <si>
    <t>metallurgbank.ru</t>
  </si>
  <si>
    <t>utcdxb.com</t>
  </si>
  <si>
    <t>intitech.id</t>
  </si>
  <si>
    <t>phonegadgets4u.co.uk</t>
  </si>
  <si>
    <t>intouchgps.com</t>
  </si>
  <si>
    <t>londontheatre1.com</t>
  </si>
  <si>
    <t>nmgjjjc.gov.cn</t>
  </si>
  <si>
    <t>gazgold24.ru</t>
  </si>
  <si>
    <t>everyoneon.org</t>
  </si>
  <si>
    <t>allani.pl</t>
  </si>
  <si>
    <t>master-x.com</t>
  </si>
  <si>
    <t>bevz.com</t>
  </si>
  <si>
    <t>cels.org.ar</t>
  </si>
  <si>
    <t>karlovyvary.cz</t>
  </si>
  <si>
    <t>spixler.com</t>
  </si>
  <si>
    <t>streamlounge.tv</t>
  </si>
  <si>
    <t>rcclub.cc</t>
  </si>
  <si>
    <t>carbexauto.com</t>
  </si>
  <si>
    <t>sjzjiaodai.com</t>
  </si>
  <si>
    <t>strlco.com</t>
  </si>
  <si>
    <t>notubes.com</t>
  </si>
  <si>
    <t>familiscope.fr</t>
  </si>
  <si>
    <t>valuates.com</t>
  </si>
  <si>
    <t>ai.to</t>
  </si>
  <si>
    <t>adp.nl</t>
  </si>
  <si>
    <t>bets-bc-rqekx.rest</t>
  </si>
  <si>
    <t>poway.org</t>
  </si>
  <si>
    <t>bets-bc-kqjdt.xyz</t>
  </si>
  <si>
    <t>rsncdn.com</t>
  </si>
  <si>
    <t>saxion.edu</t>
  </si>
  <si>
    <t>bedsport.live</t>
  </si>
  <si>
    <t>cablesandkits.com</t>
  </si>
  <si>
    <t>212communication.com</t>
  </si>
  <si>
    <t>lindsay.com</t>
  </si>
  <si>
    <t>ostrovfantaziy.ru</t>
  </si>
  <si>
    <t>nblz.ru</t>
  </si>
  <si>
    <t>charuel.ru</t>
  </si>
  <si>
    <t>dirtydating.com</t>
  </si>
  <si>
    <t>pwc.be</t>
  </si>
  <si>
    <t>mangahatachi.com</t>
  </si>
  <si>
    <t>dkewl.com</t>
  </si>
  <si>
    <t>geourl.org</t>
  </si>
  <si>
    <t>web-books.com</t>
  </si>
  <si>
    <t>iask.ca</t>
  </si>
  <si>
    <t>bryantimes.com</t>
  </si>
  <si>
    <t>informacion-mexicana.mx</t>
  </si>
  <si>
    <t>ugurelektronik.com</t>
  </si>
  <si>
    <t>printland.in</t>
  </si>
  <si>
    <t>ura-akiba.jp</t>
  </si>
  <si>
    <t>howlapparelstore.com</t>
  </si>
  <si>
    <t>battlelegiongame.com</t>
  </si>
  <si>
    <t>experthometips.com</t>
  </si>
  <si>
    <t>julieeverton.com</t>
  </si>
  <si>
    <t>premierseoexperts.com</t>
  </si>
  <si>
    <t>thepounddropper.com</t>
  </si>
  <si>
    <t>uniparx.ru</t>
  </si>
  <si>
    <t>chaohaozx.top</t>
  </si>
  <si>
    <t>ibjjfdb.com</t>
  </si>
  <si>
    <t>myheritage.se</t>
  </si>
  <si>
    <t>trs-dns.com</t>
  </si>
  <si>
    <t>elitedatascience.com</t>
  </si>
  <si>
    <t>castracoin.com</t>
  </si>
  <si>
    <t>bets-bc-nobkh.rest</t>
  </si>
  <si>
    <t>hbwanda.com</t>
  </si>
  <si>
    <t>anarock.com</t>
  </si>
  <si>
    <t>erlebe.de</t>
  </si>
  <si>
    <t>lorde.co.nz</t>
  </si>
  <si>
    <t>nehumanesociety.org</t>
  </si>
  <si>
    <t>toram.jp</t>
  </si>
  <si>
    <t>dn3.net</t>
  </si>
  <si>
    <t>herdereditorial.com</t>
  </si>
  <si>
    <t>x81xzw.com</t>
  </si>
  <si>
    <t>ntic.fr</t>
  </si>
  <si>
    <t>dto-cnames.com</t>
  </si>
  <si>
    <t>ruffell.tech</t>
  </si>
  <si>
    <t>eos1.com</t>
  </si>
  <si>
    <t>fia.net</t>
  </si>
  <si>
    <t>arcserve-register.com</t>
  </si>
  <si>
    <t>jemontremesseins.com</t>
  </si>
  <si>
    <t>fidonet.com</t>
  </si>
  <si>
    <t>itop-gear.ru</t>
  </si>
  <si>
    <t>sharefileconnect.com</t>
  </si>
  <si>
    <t>yoshizou.jp</t>
  </si>
  <si>
    <t>lavideodujourjetm.net</t>
  </si>
  <si>
    <t>monster.ie</t>
  </si>
  <si>
    <t>hospitality-on.com</t>
  </si>
  <si>
    <t>bss.jp</t>
  </si>
  <si>
    <t>sportsgamersonline.com</t>
  </si>
  <si>
    <t>airelles.com</t>
  </si>
  <si>
    <t>typicallytopical.com</t>
  </si>
  <si>
    <t>moneygenius.ca</t>
  </si>
  <si>
    <t>supercasinosites.com</t>
  </si>
  <si>
    <t>tamagotchi.com</t>
  </si>
  <si>
    <t>accountinguide.com</t>
  </si>
  <si>
    <t>only-amateur-porn.com</t>
  </si>
  <si>
    <t>lkforum.ru</t>
  </si>
  <si>
    <t>ascomaxx.com</t>
  </si>
  <si>
    <t>montana.cat</t>
  </si>
  <si>
    <t>wikirby.com</t>
  </si>
  <si>
    <t>prairie.net</t>
  </si>
  <si>
    <t>trustlogin.com</t>
  </si>
  <si>
    <t>thejournaylist.com</t>
  </si>
  <si>
    <t>kamaymacollege.com</t>
  </si>
  <si>
    <t>dancemusic.jp</t>
  </si>
  <si>
    <t>intimfoto.com</t>
  </si>
  <si>
    <t>tv3.co.nz</t>
  </si>
  <si>
    <t>smalldoorvet.com</t>
  </si>
  <si>
    <t>osokr.com</t>
  </si>
  <si>
    <t>edgenrx.com</t>
  </si>
  <si>
    <t>nccwebsite.org</t>
  </si>
  <si>
    <t>mahindraelectricautomobile.com</t>
  </si>
  <si>
    <t>militarist.ua</t>
  </si>
  <si>
    <t>in-mind.org</t>
  </si>
  <si>
    <t>cave.co.jp</t>
  </si>
  <si>
    <t>bets-bc-gyvwd.xyz</t>
  </si>
  <si>
    <t>flatmeds.com</t>
  </si>
  <si>
    <t>toacorn.com</t>
  </si>
  <si>
    <t>gestiondslm.com</t>
  </si>
  <si>
    <t>jubilo-iwata.co.jp</t>
  </si>
  <si>
    <t>psd1.org</t>
  </si>
  <si>
    <t>hdrmovs.com</t>
  </si>
  <si>
    <t>7dayshop.com</t>
  </si>
  <si>
    <t>halenet.com.au</t>
  </si>
  <si>
    <t>geosaitebi.tv</t>
  </si>
  <si>
    <t>peeredfoggy.com</t>
  </si>
  <si>
    <t>aurora-institute.org</t>
  </si>
  <si>
    <t>jaipurvillagecraft.com</t>
  </si>
  <si>
    <t>deltasystem.cl</t>
  </si>
  <si>
    <t>macquariedictionary.com.au</t>
  </si>
  <si>
    <t>bohbros.com</t>
  </si>
  <si>
    <t>zeleris.com</t>
  </si>
  <si>
    <t>contactoffice.fr</t>
  </si>
  <si>
    <t>spendlifetraveling.com</t>
  </si>
  <si>
    <t>vssc.gov.in</t>
  </si>
  <si>
    <t>avia-ga.ru</t>
  </si>
  <si>
    <t>webbytelecom.com.br</t>
  </si>
  <si>
    <t>oakstone.com</t>
  </si>
  <si>
    <t>niblewren.co</t>
  </si>
  <si>
    <t>namelessdns.com</t>
  </si>
  <si>
    <t>football-stadiums.co.uk</t>
  </si>
  <si>
    <t>lewiscountywa.gov</t>
  </si>
  <si>
    <t>koji.to</t>
  </si>
  <si>
    <t>morphicon.org</t>
  </si>
  <si>
    <t>crunchtime.com</t>
  </si>
  <si>
    <t>musicaflorea.cz</t>
  </si>
  <si>
    <t>sscompusoft.com</t>
  </si>
  <si>
    <t>evoaws.com</t>
  </si>
  <si>
    <t>yiehphui.com.tw</t>
  </si>
  <si>
    <t>chudo-povar.com</t>
  </si>
  <si>
    <t>anaintercontinental-tokyo.jp</t>
  </si>
  <si>
    <t>autoblog.com.ar</t>
  </si>
  <si>
    <t>theinternet.org.uk</t>
  </si>
  <si>
    <t>bunkerseguridad.com.mx</t>
  </si>
  <si>
    <t>nikahkan.id</t>
  </si>
  <si>
    <t>0225.ru</t>
  </si>
  <si>
    <t>agas.group</t>
  </si>
  <si>
    <t>sabra.com</t>
  </si>
  <si>
    <t>crackhub.site</t>
  </si>
  <si>
    <t>click-navi.jp</t>
  </si>
  <si>
    <t>subf2m.ir</t>
  </si>
  <si>
    <t>ieee.es</t>
  </si>
  <si>
    <t>nipponeseporn.com</t>
  </si>
  <si>
    <t>carnaby.co.uk</t>
  </si>
  <si>
    <t>it24x7.biz</t>
  </si>
  <si>
    <t>dogefaucet.com</t>
  </si>
  <si>
    <t>cardtronicscash.info</t>
  </si>
  <si>
    <t>houstondynamofc.com</t>
  </si>
  <si>
    <t>buniyad.info</t>
  </si>
  <si>
    <t>macaddress.io</t>
  </si>
  <si>
    <t>visiteastbourne.com</t>
  </si>
  <si>
    <t>ksom.net</t>
  </si>
  <si>
    <t>cornish.edu</t>
  </si>
  <si>
    <t>oglasi.rs</t>
  </si>
  <si>
    <t>saveatrain.com</t>
  </si>
  <si>
    <t>doh.gov.uk</t>
  </si>
  <si>
    <t>blastcomm.com</t>
  </si>
  <si>
    <t>carsensor-edge.net</t>
  </si>
  <si>
    <t>vrggrl.com</t>
  </si>
  <si>
    <t>treasurecoastdynamites.com</t>
  </si>
  <si>
    <t>ld-dns.co.za</t>
  </si>
  <si>
    <t>pirexpo.com</t>
  </si>
  <si>
    <t>pin-up-casino-official-fr.site</t>
  </si>
  <si>
    <t>symetrixnet.com</t>
  </si>
  <si>
    <t>zegarownia.pl</t>
  </si>
  <si>
    <t>ebr.com.br</t>
  </si>
  <si>
    <t>onlyforfans.eu</t>
  </si>
  <si>
    <t>medias.rs</t>
  </si>
  <si>
    <t>brandymelvilleusa.com</t>
  </si>
  <si>
    <t>dictants.com</t>
  </si>
  <si>
    <t>bijo-kawase.com</t>
  </si>
  <si>
    <t>vevor.ca</t>
  </si>
  <si>
    <t>ultra.edu.uy</t>
  </si>
  <si>
    <t>klowdtv.com</t>
  </si>
  <si>
    <t>legalwebtech.com</t>
  </si>
  <si>
    <t>artwatch.ru</t>
  </si>
  <si>
    <t>marieshus.com</t>
  </si>
  <si>
    <t>ramw.org</t>
  </si>
  <si>
    <t>wavemaker.com</t>
  </si>
  <si>
    <t>aksiok.ru</t>
  </si>
  <si>
    <t>lochanad.com</t>
  </si>
  <si>
    <t>dcmarvelstar.com</t>
  </si>
  <si>
    <t>gbwhatsapp.pk</t>
  </si>
  <si>
    <t>theb52s.com</t>
  </si>
  <si>
    <t>dominospizza.pl</t>
  </si>
  <si>
    <t>leeds-list.com</t>
  </si>
  <si>
    <t>bopp.com</t>
  </si>
  <si>
    <t>cityofmyrtlebeach.com</t>
  </si>
  <si>
    <t>batterytender.com</t>
  </si>
  <si>
    <t>pledgebank.com</t>
  </si>
  <si>
    <t>evodevices.com</t>
  </si>
  <si>
    <t>ukbackorder.com</t>
  </si>
  <si>
    <t>vpixel.net</t>
  </si>
  <si>
    <t>ttajiankang.com</t>
  </si>
  <si>
    <t>8xajk.top</t>
  </si>
  <si>
    <t>eaglebrand.com</t>
  </si>
  <si>
    <t>spaziowrestling.it</t>
  </si>
  <si>
    <t>hindujagruti.org</t>
  </si>
  <si>
    <t>bangchak.co.th</t>
  </si>
  <si>
    <t>hotbytes.net</t>
  </si>
  <si>
    <t>ghkp.us</t>
  </si>
  <si>
    <t>adp-icd.net</t>
  </si>
  <si>
    <t>kirchentag.de</t>
  </si>
  <si>
    <t>feantsa.org</t>
  </si>
  <si>
    <t>luohe.com.cn</t>
  </si>
  <si>
    <t>rezka.so</t>
  </si>
  <si>
    <t>canlcasino.icu</t>
  </si>
  <si>
    <t>trance-video.com</t>
  </si>
  <si>
    <t>c3ja.com</t>
  </si>
  <si>
    <t>securityhax.com</t>
  </si>
  <si>
    <t>countrymax.com</t>
  </si>
  <si>
    <t>tp-linkru.com</t>
  </si>
  <si>
    <t>extreme-down.al</t>
  </si>
  <si>
    <t>apk4k.fun</t>
  </si>
  <si>
    <t>hoster908.com</t>
  </si>
  <si>
    <t>yield.app</t>
  </si>
  <si>
    <t>terrasat.ro</t>
  </si>
  <si>
    <t>sdbys.cn</t>
  </si>
  <si>
    <t>turbohost.pro</t>
  </si>
  <si>
    <t>academiahowards.com</t>
  </si>
  <si>
    <t>elpopular.mx</t>
  </si>
  <si>
    <t>mineweb.com</t>
  </si>
  <si>
    <t>daycareworks.com</t>
  </si>
  <si>
    <t>joker123.at</t>
  </si>
  <si>
    <t>top-muzons.ru</t>
  </si>
  <si>
    <t>citeab.com</t>
  </si>
  <si>
    <t>thepriviakhangdien.net</t>
  </si>
  <si>
    <t>ksyunjiasu.cn</t>
  </si>
  <si>
    <t>pgslot.coach</t>
  </si>
  <si>
    <t>xxxallo.com</t>
  </si>
  <si>
    <t>orionstars.vip</t>
  </si>
  <si>
    <t>glassonweb.com</t>
  </si>
  <si>
    <t>daisy.com</t>
  </si>
  <si>
    <t>guqalu.com</t>
  </si>
  <si>
    <t>daycohost.com</t>
  </si>
  <si>
    <t>aksclub.ru</t>
  </si>
  <si>
    <t>kuzcl.com</t>
  </si>
  <si>
    <t>tenten-kakumei.com</t>
  </si>
  <si>
    <t>allplants.com</t>
  </si>
  <si>
    <t>canonwatch.com</t>
  </si>
  <si>
    <t>dnsoverant105.com</t>
  </si>
  <si>
    <t>whcdn.net</t>
  </si>
  <si>
    <t>nokss.ru</t>
  </si>
  <si>
    <t>espaciopampa.com</t>
  </si>
  <si>
    <t>nijiyome.jp</t>
  </si>
  <si>
    <t>affiliatewindow.com</t>
  </si>
  <si>
    <t>xstxt.org</t>
  </si>
  <si>
    <t>bigmovies10.site</t>
  </si>
  <si>
    <t>dlrsecured.net</t>
  </si>
  <si>
    <t>wwe-media.de</t>
  </si>
  <si>
    <t>livedb.co.kr</t>
  </si>
  <si>
    <t>cc-comm.com</t>
  </si>
  <si>
    <t>zazzle.co.nz</t>
  </si>
  <si>
    <t>megahebergement.com</t>
  </si>
  <si>
    <t>ivermectinsv.monster</t>
  </si>
  <si>
    <t>leotheme.com</t>
  </si>
  <si>
    <t>fireproofgames.com</t>
  </si>
  <si>
    <t>open-matrix.es</t>
  </si>
  <si>
    <t>planetpillars.com</t>
  </si>
  <si>
    <t>osteopathy.org.uk</t>
  </si>
  <si>
    <t>xlr8yourmac.com</t>
  </si>
  <si>
    <t>jicc.co.jp</t>
  </si>
  <si>
    <t>pornobengala.com</t>
  </si>
  <si>
    <t>flytrippers.com</t>
  </si>
  <si>
    <t>casino-velkam19.com</t>
  </si>
  <si>
    <t>7mscorethai.net</t>
  </si>
  <si>
    <t>znayka.cc</t>
  </si>
  <si>
    <t>sarkarijobfind.cc</t>
  </si>
  <si>
    <t>isi.com</t>
  </si>
  <si>
    <t>fatfolder.com</t>
  </si>
  <si>
    <t>celerium.net.br</t>
  </si>
  <si>
    <t>dcsf.gov.uk</t>
  </si>
  <si>
    <t>berggruen.org</t>
  </si>
  <si>
    <t>cognitomobile.com</t>
  </si>
  <si>
    <t>gogoanime.vc</t>
  </si>
  <si>
    <t>gorodpavlodar.kz</t>
  </si>
  <si>
    <t>imovies-dl.top</t>
  </si>
  <si>
    <t>zakononline.com.ua</t>
  </si>
  <si>
    <t>singlepointglobal.com</t>
  </si>
  <si>
    <t>bets-bc-iproh.xyz</t>
  </si>
  <si>
    <t>ocrvcenter.info</t>
  </si>
  <si>
    <t>mtnid88.com</t>
  </si>
  <si>
    <t>vegasslotspocket.com</t>
  </si>
  <si>
    <t>landsec.com</t>
  </si>
  <si>
    <t>familiaressays.com</t>
  </si>
  <si>
    <t>diveqa.com</t>
  </si>
  <si>
    <t>redeemer.com</t>
  </si>
  <si>
    <t>embassyworld.com</t>
  </si>
  <si>
    <t>series2u.com</t>
  </si>
  <si>
    <t>boersenverlag.de</t>
  </si>
  <si>
    <t>quedustreaming.com</t>
  </si>
  <si>
    <t>pgd.pl</t>
  </si>
  <si>
    <t>cmaa.org</t>
  </si>
  <si>
    <t>laughingbanana.com</t>
  </si>
  <si>
    <t>proleaseweb.com</t>
  </si>
  <si>
    <t>netmeister.org</t>
  </si>
  <si>
    <t>webador.de</t>
  </si>
  <si>
    <t>ttzww.com</t>
  </si>
  <si>
    <t>injective.network</t>
  </si>
  <si>
    <t>msgnetworks.com</t>
  </si>
  <si>
    <t>daumpotplayer.com</t>
  </si>
  <si>
    <t>lightstoneproperty.co.za</t>
  </si>
  <si>
    <t>pitux.com</t>
  </si>
  <si>
    <t>ukc03.uk</t>
  </si>
  <si>
    <t>4006.name</t>
  </si>
  <si>
    <t>91084.com</t>
  </si>
  <si>
    <t>abstract.cz</t>
  </si>
  <si>
    <t>titansolutions.net</t>
  </si>
  <si>
    <t>cloudino-host.com</t>
  </si>
  <si>
    <t>kogibbq.com</t>
  </si>
  <si>
    <t>renaidata.com</t>
  </si>
  <si>
    <t>htmlpublishing.com</t>
  </si>
  <si>
    <t>adidaszxflux.com</t>
  </si>
  <si>
    <t>pmg.ua</t>
  </si>
  <si>
    <t>quadrahosting.com</t>
  </si>
  <si>
    <t>ileana.store</t>
  </si>
  <si>
    <t>soberhome.net</t>
  </si>
  <si>
    <t>skinet.com</t>
  </si>
  <si>
    <t>zhiyuk.com</t>
  </si>
  <si>
    <t>9poug.xyz</t>
  </si>
  <si>
    <t>specialevents.com</t>
  </si>
  <si>
    <t>icicibank.co.in</t>
  </si>
  <si>
    <t>flazznetworks.com</t>
  </si>
  <si>
    <t>teplos.ru</t>
  </si>
  <si>
    <t>spiritsdb.kr</t>
  </si>
  <si>
    <t>playo.co</t>
  </si>
  <si>
    <t>mscareergirl.com</t>
  </si>
  <si>
    <t>wineandglue.com</t>
  </si>
  <si>
    <t>siriusbandy.se</t>
  </si>
  <si>
    <t>japaholic.com</t>
  </si>
  <si>
    <t>3bears.ai</t>
  </si>
  <si>
    <t>wilmington.net</t>
  </si>
  <si>
    <t>straliaweb.com.au</t>
  </si>
  <si>
    <t>izmirekonomi.edu.tr</t>
  </si>
  <si>
    <t>avgroup.com</t>
  </si>
  <si>
    <t>nettel.com</t>
  </si>
  <si>
    <t>aspb.org</t>
  </si>
  <si>
    <t>1xbet-bors.top</t>
  </si>
  <si>
    <t>prokadry.com.ua</t>
  </si>
  <si>
    <t>mnscu.edu</t>
  </si>
  <si>
    <t>smida.gov.ua</t>
  </si>
  <si>
    <t>gig-hosting.com</t>
  </si>
  <si>
    <t>mytfgworld.com</t>
  </si>
  <si>
    <t>kaleta.co</t>
  </si>
  <si>
    <t>west999.com</t>
  </si>
  <si>
    <t>welove520.com</t>
  </si>
  <si>
    <t>pruvitnow.com</t>
  </si>
  <si>
    <t>unionmaf.com</t>
  </si>
  <si>
    <t>tiemsachnho.com</t>
  </si>
  <si>
    <t>averistar.net</t>
  </si>
  <si>
    <t>azwater.com</t>
  </si>
  <si>
    <t>theceo.in</t>
  </si>
  <si>
    <t>gold-surf.com</t>
  </si>
  <si>
    <t>utakmice.net</t>
  </si>
  <si>
    <t>aproperhigh.com</t>
  </si>
  <si>
    <t>albania-chuck.xyz</t>
  </si>
  <si>
    <t>knoxbox.com</t>
  </si>
  <si>
    <t>helvetic.com</t>
  </si>
  <si>
    <t>sffs.org</t>
  </si>
  <si>
    <t>testingxperts.com</t>
  </si>
  <si>
    <t>socialseo.com</t>
  </si>
  <si>
    <t>polimernews.com</t>
  </si>
  <si>
    <t>cndns.cn</t>
  </si>
  <si>
    <t>ynks.net</t>
  </si>
  <si>
    <t>shubhquicksolutions.com</t>
  </si>
  <si>
    <t>coleggwent.ac.uk</t>
  </si>
  <si>
    <t>ns4.ms.gov.br</t>
  </si>
  <si>
    <t>yaoihavenreborn.com</t>
  </si>
  <si>
    <t>hopps.ru</t>
  </si>
  <si>
    <t>vpimg3.com</t>
  </si>
  <si>
    <t>optadata.de</t>
  </si>
  <si>
    <t>lkag3.com</t>
  </si>
  <si>
    <t>surfky.com</t>
  </si>
  <si>
    <t>plumasbank.com</t>
  </si>
  <si>
    <t>kreative-technology.co.uk</t>
  </si>
  <si>
    <t>wetive.com</t>
  </si>
  <si>
    <t>amoxill.store</t>
  </si>
  <si>
    <t>emnify.com</t>
  </si>
  <si>
    <t>jupitercloud.de</t>
  </si>
  <si>
    <t>toto365.pro</t>
  </si>
  <si>
    <t>stackapps.com</t>
  </si>
  <si>
    <t>holightgame.com</t>
  </si>
  <si>
    <t>kaercher-infonet.com</t>
  </si>
  <si>
    <t>iketao.cn</t>
  </si>
  <si>
    <t>jedora.com</t>
  </si>
  <si>
    <t>americascardroom.ca</t>
  </si>
  <si>
    <t>haoka88.com</t>
  </si>
  <si>
    <t>conectbm.com.br</t>
  </si>
  <si>
    <t>mavvo.com.tr</t>
  </si>
  <si>
    <t>ask-ford.com</t>
  </si>
  <si>
    <t>bellycard.com</t>
  </si>
  <si>
    <t>nerdtonik.com</t>
  </si>
  <si>
    <t>pickhealthinsurance.com</t>
  </si>
  <si>
    <t>socaflow.com</t>
  </si>
  <si>
    <t>nrit.co.kr</t>
  </si>
  <si>
    <t>caixaenginyers.com</t>
  </si>
  <si>
    <t>freeair888.club</t>
  </si>
  <si>
    <t>1337.pictures</t>
  </si>
  <si>
    <t>sophiagenetics.com</t>
  </si>
  <si>
    <t>jpmprivatebank.com</t>
  </si>
  <si>
    <t>harrowtimes.co.uk</t>
  </si>
  <si>
    <t>atarax.today</t>
  </si>
  <si>
    <t>tinting4uchat.com</t>
  </si>
  <si>
    <t>buzznicked.com</t>
  </si>
  <si>
    <t>sansar.com</t>
  </si>
  <si>
    <t>automobilesreview.com</t>
  </si>
  <si>
    <t>subspla.sh</t>
  </si>
  <si>
    <t>yuanyeer.com</t>
  </si>
  <si>
    <t>nmedia.ca</t>
  </si>
  <si>
    <t>extremesurf.com</t>
  </si>
  <si>
    <t>intarch.ac.uk</t>
  </si>
  <si>
    <t>hotti.com</t>
  </si>
  <si>
    <t>humanosphere.org</t>
  </si>
  <si>
    <t>alpiniste.fr</t>
  </si>
  <si>
    <t>fiber4gbroadband.com</t>
  </si>
  <si>
    <t>family-schneider.de</t>
  </si>
  <si>
    <t>jbox.com</t>
  </si>
  <si>
    <t>ipon.ro</t>
  </si>
  <si>
    <t>kilobookmarks.win</t>
  </si>
  <si>
    <t>investfuture.ru</t>
  </si>
  <si>
    <t>webweisend.de</t>
  </si>
  <si>
    <t>gegas.ru</t>
  </si>
  <si>
    <t>crisco.com</t>
  </si>
  <si>
    <t>kuzeykoprusu.com</t>
  </si>
  <si>
    <t>tln.lib.mi.us</t>
  </si>
  <si>
    <t>mst.com.ua</t>
  </si>
  <si>
    <t>amybarryphotography.com</t>
  </si>
  <si>
    <t>rivalbet303.net</t>
  </si>
  <si>
    <t>fromtherestaurant.com</t>
  </si>
  <si>
    <t>cvent-planner.com</t>
  </si>
  <si>
    <t>titaniums.mobi</t>
  </si>
  <si>
    <t>factorie.website</t>
  </si>
  <si>
    <t>oxfordnanoportal.com</t>
  </si>
  <si>
    <t>gigaboom.ru</t>
  </si>
  <si>
    <t>feer.com</t>
  </si>
  <si>
    <t>krasvremya.ru</t>
  </si>
  <si>
    <t>2600hz.net</t>
  </si>
  <si>
    <t>rise.tv</t>
  </si>
  <si>
    <t>filerun.com</t>
  </si>
  <si>
    <t>annbeautystore.ru</t>
  </si>
  <si>
    <t>energy-yug.ru</t>
  </si>
  <si>
    <t>clashofstats.com</t>
  </si>
  <si>
    <t>theinterrobang.com</t>
  </si>
  <si>
    <t>digitalgenius.com</t>
  </si>
  <si>
    <t>shopfoodex.com</t>
  </si>
  <si>
    <t>dmpjdjk2jk.com</t>
  </si>
  <si>
    <t>dcded.tk</t>
  </si>
  <si>
    <t>oddsbet.biz</t>
  </si>
  <si>
    <t>mathyvanhoef.com</t>
  </si>
  <si>
    <t>nsaahome.org</t>
  </si>
  <si>
    <t>endurancesportswire.com</t>
  </si>
  <si>
    <t>gamerdigest.com</t>
  </si>
  <si>
    <t>333tanitim.com</t>
  </si>
  <si>
    <t>bio-rad-antibodies.com</t>
  </si>
  <si>
    <t>bets-bc-qarni.icu</t>
  </si>
  <si>
    <t>pslkzs.com</t>
  </si>
  <si>
    <t>freemovies.rest</t>
  </si>
  <si>
    <t>carpages.co.uk</t>
  </si>
  <si>
    <t>midureader.com</t>
  </si>
  <si>
    <t>modafinilprovgl.com</t>
  </si>
  <si>
    <t>rightflorida.com</t>
  </si>
  <si>
    <t>soujinkai.or.jp</t>
  </si>
  <si>
    <t>vibrant.org</t>
  </si>
  <si>
    <t>lotteryquickpick.info</t>
  </si>
  <si>
    <t>fiberhawk.com</t>
  </si>
  <si>
    <t>mininterior.gov.ar</t>
  </si>
  <si>
    <t>novi-net.net</t>
  </si>
  <si>
    <t>dupretransport.com</t>
  </si>
  <si>
    <t>china-designer.com</t>
  </si>
  <si>
    <t>waterlootimes.ca</t>
  </si>
  <si>
    <t>erectafil.email</t>
  </si>
  <si>
    <t>dnp.lt</t>
  </si>
  <si>
    <t>bestvideoporn.biz</t>
  </si>
  <si>
    <t>wikisport.click</t>
  </si>
  <si>
    <t>soyouwanna.com</t>
  </si>
  <si>
    <t>quirtfamilyden.website</t>
  </si>
  <si>
    <t>creeknation.net</t>
  </si>
  <si>
    <t>portavolantino.it</t>
  </si>
  <si>
    <t>thecityhubproject.com</t>
  </si>
  <si>
    <t>servicii-website.ro</t>
  </si>
  <si>
    <t>zaojv.com</t>
  </si>
  <si>
    <t>kanno-novel.jp</t>
  </si>
  <si>
    <t>healingglobaldisconnect.com</t>
  </si>
  <si>
    <t>uchsc.edu</t>
  </si>
  <si>
    <t>phonism.com</t>
  </si>
  <si>
    <t>zenabidata.com</t>
  </si>
  <si>
    <t>nationalcrimesyndicate.com</t>
  </si>
  <si>
    <t>concurringopinions.com</t>
  </si>
  <si>
    <t>grimaldiholding.it</t>
  </si>
  <si>
    <t>isohunt.nz</t>
  </si>
  <si>
    <t>wpnesia.id</t>
  </si>
  <si>
    <t>mybookwriter.com</t>
  </si>
  <si>
    <t>sangfei.com</t>
  </si>
  <si>
    <t>directv.cl</t>
  </si>
  <si>
    <t>aiqunhai.com</t>
  </si>
  <si>
    <t>topdatingsiteinusa.com</t>
  </si>
  <si>
    <t>kartpay.com</t>
  </si>
  <si>
    <t>claimlookup.com</t>
  </si>
  <si>
    <t>ispu.org</t>
  </si>
  <si>
    <t>bets-bc-qjpqx.icu</t>
  </si>
  <si>
    <t>eldo-clubz.com</t>
  </si>
  <si>
    <t>bets-bc-bcazd.xyz</t>
  </si>
  <si>
    <t>bddns.cn</t>
  </si>
  <si>
    <t>ottuk-e.org</t>
  </si>
  <si>
    <t>bestwebhosting.top</t>
  </si>
  <si>
    <t>carolinadesigns.com</t>
  </si>
  <si>
    <t>sencinet.com</t>
  </si>
  <si>
    <t>metalpay.com</t>
  </si>
  <si>
    <t>zdyxm.com</t>
  </si>
  <si>
    <t>pharmacyonlinexp.online</t>
  </si>
  <si>
    <t>barnebys.sh</t>
  </si>
  <si>
    <t>au9a3rqmvg.com</t>
  </si>
  <si>
    <t>edureviewer.com</t>
  </si>
  <si>
    <t>funfunfunfest.icu</t>
  </si>
  <si>
    <t>inston.ltd</t>
  </si>
  <si>
    <t>aramobi.com</t>
  </si>
  <si>
    <t>topdn.net</t>
  </si>
  <si>
    <t>landmarkeducation.com</t>
  </si>
  <si>
    <t>obrio.net</t>
  </si>
  <si>
    <t>keyloop.io</t>
  </si>
  <si>
    <t>fidelityevents.com</t>
  </si>
  <si>
    <t>nic.abogado</t>
  </si>
  <si>
    <t>terezszilvia.com</t>
  </si>
  <si>
    <t>epost.org.ua</t>
  </si>
  <si>
    <t>youtulbe.biz</t>
  </si>
  <si>
    <t>curves.co.jp</t>
  </si>
  <si>
    <t>foxmtrading.com</t>
  </si>
  <si>
    <t>sunflowerhealthplan.com</t>
  </si>
  <si>
    <t>soroco.com</t>
  </si>
  <si>
    <t>sumaho-bank.com</t>
  </si>
  <si>
    <t>slimfast.com</t>
  </si>
  <si>
    <t>lemo.com</t>
  </si>
  <si>
    <t>pasteshr.com</t>
  </si>
  <si>
    <t>oplin.org</t>
  </si>
  <si>
    <t>draftservers.com</t>
  </si>
  <si>
    <t>indigo.co</t>
  </si>
  <si>
    <t>kamalaharris.org</t>
  </si>
  <si>
    <t>equickping.com</t>
  </si>
  <si>
    <t>holding1.pl</t>
  </si>
  <si>
    <t>teatral-online.ru</t>
  </si>
  <si>
    <t>sbcity.com</t>
  </si>
  <si>
    <t>compusource.net</t>
  </si>
  <si>
    <t>pro-medienmagazin.de</t>
  </si>
  <si>
    <t>whitelabelfox.com</t>
  </si>
  <si>
    <t>wapakdailynews.com</t>
  </si>
  <si>
    <t>qualitysewing.com</t>
  </si>
  <si>
    <t>kiozk.ru</t>
  </si>
  <si>
    <t>wildstar-online.com</t>
  </si>
  <si>
    <t>wellbutrin.shop</t>
  </si>
  <si>
    <t>cryptocurrencyminingreport.com</t>
  </si>
  <si>
    <t>unbnews.org</t>
  </si>
  <si>
    <t>businessad.biz</t>
  </si>
  <si>
    <t>wowfan.net</t>
  </si>
  <si>
    <t>deardevice.com</t>
  </si>
  <si>
    <t>ocdn.ee</t>
  </si>
  <si>
    <t>hostandfound.com</t>
  </si>
  <si>
    <t>easp.es</t>
  </si>
  <si>
    <t>toptoto.org</t>
  </si>
  <si>
    <t>hostkolog.com</t>
  </si>
  <si>
    <t>spibirding.com</t>
  </si>
  <si>
    <t>javs.fun</t>
  </si>
  <si>
    <t>visitkent.co.uk</t>
  </si>
  <si>
    <t>mymitc.com</t>
  </si>
  <si>
    <t>cyberconnect.dev</t>
  </si>
  <si>
    <t>hookem.com</t>
  </si>
  <si>
    <t>pagoda.com</t>
  </si>
  <si>
    <t>yeezysale.us</t>
  </si>
  <si>
    <t>nlhosting.net</t>
  </si>
  <si>
    <t>kinozoom.pw</t>
  </si>
  <si>
    <t>darkoderebornlink.com</t>
  </si>
  <si>
    <t>bunghatta.ac.id</t>
  </si>
  <si>
    <t>wolftoothcomponents.com</t>
  </si>
  <si>
    <t>pythoninstitute.org</t>
  </si>
  <si>
    <t>stealthsettings.com</t>
  </si>
  <si>
    <t>emn8.com</t>
  </si>
  <si>
    <t>mangopro.xyz</t>
  </si>
  <si>
    <t>weddingstar.com</t>
  </si>
  <si>
    <t>jobvector.de</t>
  </si>
  <si>
    <t>ofm.com</t>
  </si>
  <si>
    <t>lavozdelanzarote.com</t>
  </si>
  <si>
    <t>theartling.com</t>
  </si>
  <si>
    <t>fitnesssingles.reviews</t>
  </si>
  <si>
    <t>awsdns-cn-19.net</t>
  </si>
  <si>
    <t>certipath.com</t>
  </si>
  <si>
    <t>discovercrystalriverfl.com</t>
  </si>
  <si>
    <t>internet.lv</t>
  </si>
  <si>
    <t>tightpantiesporn.com</t>
  </si>
  <si>
    <t>digimap.ru</t>
  </si>
  <si>
    <t>polocloud.xyz</t>
  </si>
  <si>
    <t>couponmate.com</t>
  </si>
  <si>
    <t>nakroteck.site</t>
  </si>
  <si>
    <t>business-cool.com</t>
  </si>
  <si>
    <t>netcoservers4.com</t>
  </si>
  <si>
    <t>newhopegroup.com</t>
  </si>
  <si>
    <t>mycallcloud.com</t>
  </si>
  <si>
    <t>gigacastnetwork.com</t>
  </si>
  <si>
    <t>pspx.ru</t>
  </si>
  <si>
    <t>neumeka.ru</t>
  </si>
  <si>
    <t>filmitorrent.site</t>
  </si>
  <si>
    <t>webbuzz.ca</t>
  </si>
  <si>
    <t>primatips.com</t>
  </si>
  <si>
    <t>treenod.com</t>
  </si>
  <si>
    <t>pgpartner.com</t>
  </si>
  <si>
    <t>gedvannakye.com</t>
  </si>
  <si>
    <t>dzvc.edu.cn</t>
  </si>
  <si>
    <t>suzukikenichi.com</t>
  </si>
  <si>
    <t>maturenearby.com</t>
  </si>
  <si>
    <t>newparadigm.africa</t>
  </si>
  <si>
    <t>ciima-clup.boats</t>
  </si>
  <si>
    <t>video-fan.pl</t>
  </si>
  <si>
    <t>harborstone.com</t>
  </si>
  <si>
    <t>centerfordiscovery.com</t>
  </si>
  <si>
    <t>wuucloud.com</t>
  </si>
  <si>
    <t>cognitect.com</t>
  </si>
  <si>
    <t>arknet.edu</t>
  </si>
  <si>
    <t>hakanbt.com.tr</t>
  </si>
  <si>
    <t>ivolatility.com</t>
  </si>
  <si>
    <t>czudec.net</t>
  </si>
  <si>
    <t>fifgroup.co.id</t>
  </si>
  <si>
    <t>zonapagos.net</t>
  </si>
  <si>
    <t>packersmoversjalandhar.in</t>
  </si>
  <si>
    <t>prokuratura.gov.by</t>
  </si>
  <si>
    <t>cybertick.com</t>
  </si>
  <si>
    <t>call2me.pro</t>
  </si>
  <si>
    <t>prowein.com</t>
  </si>
  <si>
    <t>spri.eus</t>
  </si>
  <si>
    <t>renew.kred</t>
  </si>
  <si>
    <t>hypercom.com</t>
  </si>
  <si>
    <t>sleepfrog.co.nz</t>
  </si>
  <si>
    <t>cardgamepatience.com</t>
  </si>
  <si>
    <t>quantis-intl.com</t>
  </si>
  <si>
    <t>slyflourish.com</t>
  </si>
  <si>
    <t>nishitetsu.ne.jp</t>
  </si>
  <si>
    <t>hostingwebid.com</t>
  </si>
  <si>
    <t>hisua.cn</t>
  </si>
  <si>
    <t>tadalafilik.com</t>
  </si>
  <si>
    <t>laotaimen.cn</t>
  </si>
  <si>
    <t>eroticmass.com</t>
  </si>
  <si>
    <t>deutsches-schulportal.de</t>
  </si>
  <si>
    <t>curatr3.com</t>
  </si>
  <si>
    <t>stiftung-mercator.de</t>
  </si>
  <si>
    <t>sourcenm.com</t>
  </si>
  <si>
    <t>rheumatologyadvisor.com</t>
  </si>
  <si>
    <t>ksjb.org</t>
  </si>
  <si>
    <t>bti-project.org</t>
  </si>
  <si>
    <t>argalas.net</t>
  </si>
  <si>
    <t>siteground161.com</t>
  </si>
  <si>
    <t>yankee-bookmarkings.win</t>
  </si>
  <si>
    <t>theotrade.com</t>
  </si>
  <si>
    <t>zamix.com.br</t>
  </si>
  <si>
    <t>csgyb.com.cn</t>
  </si>
  <si>
    <t>treatgiftcards.com</t>
  </si>
  <si>
    <t>shoppingminds.com</t>
  </si>
  <si>
    <t>lasvegasdirect.com</t>
  </si>
  <si>
    <t>fildena.digital</t>
  </si>
  <si>
    <t>fakazahub.com</t>
  </si>
  <si>
    <t>bets-bc-gwfyw.xyz</t>
  </si>
  <si>
    <t>barfoot.co.nz</t>
  </si>
  <si>
    <t>hogart.ru</t>
  </si>
  <si>
    <t>piotrkow.net.pl</t>
  </si>
  <si>
    <t>daydreamintoreality.com</t>
  </si>
  <si>
    <t>aerostich.com</t>
  </si>
  <si>
    <t>mypsn.com</t>
  </si>
  <si>
    <t>jumixdesign.com</t>
  </si>
  <si>
    <t>markgrowth.com</t>
  </si>
  <si>
    <t>caribbeanmou.org</t>
  </si>
  <si>
    <t>ltube.life</t>
  </si>
  <si>
    <t>getcluster.com</t>
  </si>
  <si>
    <t>completewebsol.com</t>
  </si>
  <si>
    <t>nbs.cn</t>
  </si>
  <si>
    <t>issential.com</t>
  </si>
  <si>
    <t>metalwani.com</t>
  </si>
  <si>
    <t>stars-music.fr</t>
  </si>
  <si>
    <t>stepmomstube.com</t>
  </si>
  <si>
    <t>car-bd.com</t>
  </si>
  <si>
    <t>getnewlook.co.nz</t>
  </si>
  <si>
    <t>pronto.es</t>
  </si>
  <si>
    <t>cangere.com.br</t>
  </si>
  <si>
    <t>particletree.com</t>
  </si>
  <si>
    <t>newspaper24hr.com</t>
  </si>
  <si>
    <t>ebookbou.edu.bd</t>
  </si>
  <si>
    <t>larepublica.es</t>
  </si>
  <si>
    <t>vulkangold-officials.com</t>
  </si>
  <si>
    <t>sasapost.com</t>
  </si>
  <si>
    <t>vein.hu</t>
  </si>
  <si>
    <t>optionsai.com</t>
  </si>
  <si>
    <t>borets.com</t>
  </si>
  <si>
    <t>fcwr8.com</t>
  </si>
  <si>
    <t>streamcomplet.al</t>
  </si>
  <si>
    <t>privatedns.biz</t>
  </si>
  <si>
    <t>gzfljd.com</t>
  </si>
  <si>
    <t>spravki-za-chas.top</t>
  </si>
  <si>
    <t>hjorgs.com</t>
  </si>
  <si>
    <t>canceradvocacy.org</t>
  </si>
  <si>
    <t>myblockpuzzleios.com</t>
  </si>
  <si>
    <t>astrolika.com</t>
  </si>
  <si>
    <t>herbalifemail.com</t>
  </si>
  <si>
    <t>crmpro.com.mx</t>
  </si>
  <si>
    <t>royaldesign.com</t>
  </si>
  <si>
    <t>it4pro-server3.be</t>
  </si>
  <si>
    <t>qugutv0.me</t>
  </si>
  <si>
    <t>mt1016.com</t>
  </si>
  <si>
    <t>russiantownradio.net</t>
  </si>
  <si>
    <t>svita.shop</t>
  </si>
  <si>
    <t>newsbryansk.ru</t>
  </si>
  <si>
    <t>psqr.io</t>
  </si>
  <si>
    <t>seriilanci.com</t>
  </si>
  <si>
    <t>virtualstaff.ph</t>
  </si>
  <si>
    <t>thebookingbutton.co.uk</t>
  </si>
  <si>
    <t>dallasdatacenter.com</t>
  </si>
  <si>
    <t>sgndr.online</t>
  </si>
  <si>
    <t>ccnst.de</t>
  </si>
  <si>
    <t>1hbet.net</t>
  </si>
  <si>
    <t>artkvartal.ru</t>
  </si>
  <si>
    <t>autostyle.co.za</t>
  </si>
  <si>
    <t>fanseries.fun</t>
  </si>
  <si>
    <t>rfed.cf</t>
  </si>
  <si>
    <t>brandstory.in</t>
  </si>
  <si>
    <t>point-game.jp</t>
  </si>
  <si>
    <t>nebi.com</t>
  </si>
  <si>
    <t>floppycats.com</t>
  </si>
  <si>
    <t>ipweb.pro</t>
  </si>
  <si>
    <t>suining.gov.cn</t>
  </si>
  <si>
    <t>azclip.net</t>
  </si>
  <si>
    <t>hightouch.com</t>
  </si>
  <si>
    <t>tecdoc.net</t>
  </si>
  <si>
    <t>cdnchinhphu.vn</t>
  </si>
  <si>
    <t>kettlebellkings.com</t>
  </si>
  <si>
    <t>myiponline.com</t>
  </si>
  <si>
    <t>atticadps.gr</t>
  </si>
  <si>
    <t>sckczy.com</t>
  </si>
  <si>
    <t>guss-ex.de</t>
  </si>
  <si>
    <t>freddy-fresh.de</t>
  </si>
  <si>
    <t>baldingbeards.com</t>
  </si>
  <si>
    <t>blt.pl</t>
  </si>
  <si>
    <t>niacc.edu</t>
  </si>
  <si>
    <t>esquiades.com</t>
  </si>
  <si>
    <t>animaatjes.nl</t>
  </si>
  <si>
    <t>bywinona.com</t>
  </si>
  <si>
    <t>kagis.cn</t>
  </si>
  <si>
    <t>vivalk.com</t>
  </si>
  <si>
    <t>pvcc.edu</t>
  </si>
  <si>
    <t>scsusercontent.com</t>
  </si>
  <si>
    <t>diviengine.com</t>
  </si>
  <si>
    <t>dag.pl</t>
  </si>
  <si>
    <t>afaforsakring.se</t>
  </si>
  <si>
    <t>oneforall.com</t>
  </si>
  <si>
    <t>visuscreen.de</t>
  </si>
  <si>
    <t>cherta.media</t>
  </si>
  <si>
    <t>sawadee.nl</t>
  </si>
  <si>
    <t>taptopfun.com</t>
  </si>
  <si>
    <t>epipen.com</t>
  </si>
  <si>
    <t>thevoicefactory.co.uk</t>
  </si>
  <si>
    <t>crct.com</t>
  </si>
  <si>
    <t>biscience.com</t>
  </si>
  <si>
    <t>dbase.com</t>
  </si>
  <si>
    <t>darisumom.com</t>
  </si>
  <si>
    <t>crossoverchina.com</t>
  </si>
  <si>
    <t>cybercivilrights.org</t>
  </si>
  <si>
    <t>e-plastic.ru</t>
  </si>
  <si>
    <t>frugalwoods.com</t>
  </si>
  <si>
    <t>at101.club</t>
  </si>
  <si>
    <t>whenews.com</t>
  </si>
  <si>
    <t>17war3.com</t>
  </si>
  <si>
    <t>dataxpand.com</t>
  </si>
  <si>
    <t>amateurfetishist.com</t>
  </si>
  <si>
    <t>forpose-budeath.com</t>
  </si>
  <si>
    <t>makesolution.com</t>
  </si>
  <si>
    <t>typewinder.com</t>
  </si>
  <si>
    <t>smoner.com</t>
  </si>
  <si>
    <t>turning-point.co.uk</t>
  </si>
  <si>
    <t>ligafemenil.mx</t>
  </si>
  <si>
    <t>cloudhostx.net</t>
  </si>
  <si>
    <t>smartpaydayonl.live</t>
  </si>
  <si>
    <t>techno24.net</t>
  </si>
  <si>
    <t>dd4.cc</t>
  </si>
  <si>
    <t>tns-infratest.com</t>
  </si>
  <si>
    <t>bioenergie-bamberg.de</t>
  </si>
  <si>
    <t>countryonline.ru</t>
  </si>
  <si>
    <t>solarcooking.org</t>
  </si>
  <si>
    <t>webware.com</t>
  </si>
  <si>
    <t>plantcityyardsale.com</t>
  </si>
  <si>
    <t>uaeinteract.com</t>
  </si>
  <si>
    <t>nexportcampus.com</t>
  </si>
  <si>
    <t>enterprisededicatedservers.com</t>
  </si>
  <si>
    <t>etravelprotection.com</t>
  </si>
  <si>
    <t>wingsforlife.com</t>
  </si>
  <si>
    <t>clovertz.com</t>
  </si>
  <si>
    <t>starzfilm.com</t>
  </si>
  <si>
    <t>bitcoincodeerfahrungen.de</t>
  </si>
  <si>
    <t>minimalist-fudeko.com</t>
  </si>
  <si>
    <t>personalizzabili.com</t>
  </si>
  <si>
    <t>mkmj.cn</t>
  </si>
  <si>
    <t>1xbet.com.mx</t>
  </si>
  <si>
    <t>floridasoccercup.com</t>
  </si>
  <si>
    <t>cdm.org</t>
  </si>
  <si>
    <t>kickbackandlearn.com</t>
  </si>
  <si>
    <t>smarta.life</t>
  </si>
  <si>
    <t>solnet.cz</t>
  </si>
  <si>
    <t>sangfordns.com</t>
  </si>
  <si>
    <t>thefullpint.com</t>
  </si>
  <si>
    <t>mingle2.review</t>
  </si>
  <si>
    <t>razoesparaacreditar.com</t>
  </si>
  <si>
    <t>gei.de</t>
  </si>
  <si>
    <t>swords-and-more.com</t>
  </si>
  <si>
    <t>marshall.co.uk</t>
  </si>
  <si>
    <t>thegoodride.com</t>
  </si>
  <si>
    <t>hetun666.tv</t>
  </si>
  <si>
    <t>inti.gob.ar</t>
  </si>
  <si>
    <t>rutvit.com</t>
  </si>
  <si>
    <t>blueleaves.ru</t>
  </si>
  <si>
    <t>artguide.com</t>
  </si>
  <si>
    <t>sanita.fvg.it</t>
  </si>
  <si>
    <t>21bit.info</t>
  </si>
  <si>
    <t>questionfun.com</t>
  </si>
  <si>
    <t>kompoz.com</t>
  </si>
  <si>
    <t>feenstra.com</t>
  </si>
  <si>
    <t>madeleine.de</t>
  </si>
  <si>
    <t>leon.jp</t>
  </si>
  <si>
    <t>mitekindustries.com</t>
  </si>
  <si>
    <t>skyrizi.com</t>
  </si>
  <si>
    <t>coolnsmart.com</t>
  </si>
  <si>
    <t>cbrc.jp</t>
  </si>
  <si>
    <t>postgrespro.com</t>
  </si>
  <si>
    <t>almalomat.com</t>
  </si>
  <si>
    <t>maty.com</t>
  </si>
  <si>
    <t>viam.com</t>
  </si>
  <si>
    <t>heartstochildren.com</t>
  </si>
  <si>
    <t>onr-nv.ru</t>
  </si>
  <si>
    <t>classicalgardenfountains.com</t>
  </si>
  <si>
    <t>flare.xyz</t>
  </si>
  <si>
    <t>magicjudges.org</t>
  </si>
  <si>
    <t>cmd74.ru</t>
  </si>
  <si>
    <t>safetyrestore.com</t>
  </si>
  <si>
    <t>eurojackpotgame.net</t>
  </si>
  <si>
    <t>endource.com</t>
  </si>
  <si>
    <t>reliastream.com</t>
  </si>
  <si>
    <t>rrc.ru</t>
  </si>
  <si>
    <t>roomiapp.com</t>
  </si>
  <si>
    <t>cnen.gov.br</t>
  </si>
  <si>
    <t>allesoverhetgebit.nl</t>
  </si>
  <si>
    <t>chance.ne.jp</t>
  </si>
  <si>
    <t>number13.de</t>
  </si>
  <si>
    <t>antivirus-number.com</t>
  </si>
  <si>
    <t>ehubnet.com</t>
  </si>
  <si>
    <t>smartslides.com</t>
  </si>
  <si>
    <t>fotocelerpaolini.it</t>
  </si>
  <si>
    <t>siteground214.com</t>
  </si>
  <si>
    <t>clopidogrel.boutique</t>
  </si>
  <si>
    <t>510hr.com</t>
  </si>
  <si>
    <t>ewiainc.com</t>
  </si>
  <si>
    <t>fisterra.com</t>
  </si>
  <si>
    <t>themotorombudsman.org</t>
  </si>
  <si>
    <t>xwetpics.com</t>
  </si>
  <si>
    <t>tsrnet.com</t>
  </si>
  <si>
    <t>ysmu.ru</t>
  </si>
  <si>
    <t>neo-gn.com</t>
  </si>
  <si>
    <t>xanterra.net</t>
  </si>
  <si>
    <t>mapc.org</t>
  </si>
  <si>
    <t>mojkgb.com</t>
  </si>
  <si>
    <t>redtagfashion.com</t>
  </si>
  <si>
    <t>firma.hr</t>
  </si>
  <si>
    <t>golyak.fans</t>
  </si>
  <si>
    <t>cttlc.com</t>
  </si>
  <si>
    <t>vp21atrk.com</t>
  </si>
  <si>
    <t>cultrix-hosting.co.uk</t>
  </si>
  <si>
    <t>minerpool.pro</t>
  </si>
  <si>
    <t>eruditor.one</t>
  </si>
  <si>
    <t>reputation-defenders.com</t>
  </si>
  <si>
    <t>unitedcharity.de</t>
  </si>
  <si>
    <t>mises.org.br</t>
  </si>
  <si>
    <t>flubix.com</t>
  </si>
  <si>
    <t>halopets.com</t>
  </si>
  <si>
    <t>topwinprinting.com</t>
  </si>
  <si>
    <t>uplinkweb.ru</t>
  </si>
  <si>
    <t>amparonavarros.space</t>
  </si>
  <si>
    <t>studentprivacypledge.org</t>
  </si>
  <si>
    <t>octagon.com</t>
  </si>
  <si>
    <t>belnames.be</t>
  </si>
  <si>
    <t>guatecompras.gt</t>
  </si>
  <si>
    <t>remondis.de</t>
  </si>
  <si>
    <t>taisounds.com</t>
  </si>
  <si>
    <t>allaboutdoors.com</t>
  </si>
  <si>
    <t>fashionchick.nl</t>
  </si>
  <si>
    <t>excalibur.com</t>
  </si>
  <si>
    <t>modelousa.com</t>
  </si>
  <si>
    <t>epicsports.co.in</t>
  </si>
  <si>
    <t>landal.de</t>
  </si>
  <si>
    <t>lineagem.shop</t>
  </si>
  <si>
    <t>girlawy.com</t>
  </si>
  <si>
    <t>playlistmachinery.com</t>
  </si>
  <si>
    <t>fugenx.com</t>
  </si>
  <si>
    <t>pixeleffects.com</t>
  </si>
  <si>
    <t>kasynaonline-pl.com</t>
  </si>
  <si>
    <t>getyourguide.com.br</t>
  </si>
  <si>
    <t>servera.lt</t>
  </si>
  <si>
    <t>dnsme.in</t>
  </si>
  <si>
    <t>myfamily.net</t>
  </si>
  <si>
    <t>dosugtime.net</t>
  </si>
  <si>
    <t>kalkhoff-bikes.com</t>
  </si>
  <si>
    <t>myagent.online</t>
  </si>
  <si>
    <t>verbproducts.com</t>
  </si>
  <si>
    <t>avasport.com</t>
  </si>
  <si>
    <t>hfsfinancial.net</t>
  </si>
  <si>
    <t>paneland.com</t>
  </si>
  <si>
    <t>bushmaster.com</t>
  </si>
  <si>
    <t>domainersguru.com</t>
  </si>
  <si>
    <t>piesocket.com</t>
  </si>
  <si>
    <t>natoos.com</t>
  </si>
  <si>
    <t>christandpopculture.com</t>
  </si>
  <si>
    <t>amagicalmess.com</t>
  </si>
  <si>
    <t>lyceum.org.uk</t>
  </si>
  <si>
    <t>gonola.com</t>
  </si>
  <si>
    <t>nadym.ru</t>
  </si>
  <si>
    <t>a1bookmarks.win</t>
  </si>
  <si>
    <t>sitewatch.org</t>
  </si>
  <si>
    <t>thefoodassembly.com</t>
  </si>
  <si>
    <t>drunkmonkey.com.ua</t>
  </si>
  <si>
    <t>atp.dk</t>
  </si>
  <si>
    <t>g1386590345.co</t>
  </si>
  <si>
    <t>auslromagna.it</t>
  </si>
  <si>
    <t>parklanejewelry.com</t>
  </si>
  <si>
    <t>lykeios.it</t>
  </si>
  <si>
    <t>ucbcomedy.com</t>
  </si>
  <si>
    <t>topviagramr.com</t>
  </si>
  <si>
    <t>webshark.pl</t>
  </si>
  <si>
    <t>edgewoodtahoe.com</t>
  </si>
  <si>
    <t>makerist.com</t>
  </si>
  <si>
    <t>ems-ph.org</t>
  </si>
  <si>
    <t>hdg.co.kr</t>
  </si>
  <si>
    <t>jp-area.com</t>
  </si>
  <si>
    <t>ventolin2022.online</t>
  </si>
  <si>
    <t>mr-borto.it</t>
  </si>
  <si>
    <t>babylon.finance</t>
  </si>
  <si>
    <t>mwebdns.net</t>
  </si>
  <si>
    <t>babyxy.cn</t>
  </si>
  <si>
    <t>wersigns.ru</t>
  </si>
  <si>
    <t>feedbaby.com.au</t>
  </si>
  <si>
    <t>dwtonline.com</t>
  </si>
  <si>
    <t>wikigalaxy.net</t>
  </si>
  <si>
    <t>buyclonidine.quest</t>
  </si>
  <si>
    <t>gaoxiaobang.com</t>
  </si>
  <si>
    <t>skyrun.com</t>
  </si>
  <si>
    <t>computing.es</t>
  </si>
  <si>
    <t>nx.edu.cn</t>
  </si>
  <si>
    <t>yieldrobot.app</t>
  </si>
  <si>
    <t>mosdosug.info</t>
  </si>
  <si>
    <t>cphost.co.za</t>
  </si>
  <si>
    <t>iran-azmoon.ir</t>
  </si>
  <si>
    <t>studentnewsdaily.com</t>
  </si>
  <si>
    <t>tender1314t.ml</t>
  </si>
  <si>
    <t>explorefreeresults.com</t>
  </si>
  <si>
    <t>vuatritue.com</t>
  </si>
  <si>
    <t>piximedia.com</t>
  </si>
  <si>
    <t>spritzinc.com</t>
  </si>
  <si>
    <t>iteducation.digital</t>
  </si>
  <si>
    <t>upupw.net</t>
  </si>
  <si>
    <t>regmaster.net</t>
  </si>
  <si>
    <t>edupool.de</t>
  </si>
  <si>
    <t>onbit.vn</t>
  </si>
  <si>
    <t>ufersa.edu.br</t>
  </si>
  <si>
    <t>forzatrade.world</t>
  </si>
  <si>
    <t>playgirl.ne.jp</t>
  </si>
  <si>
    <t>aprooms.com</t>
  </si>
  <si>
    <t>epi.org.uk</t>
  </si>
  <si>
    <t>xaccard.mn</t>
  </si>
  <si>
    <t>cybasp.com</t>
  </si>
  <si>
    <t>netmaismg.com.br</t>
  </si>
  <si>
    <t>artofmikemignola.com</t>
  </si>
  <si>
    <t>beyondb-school.com</t>
  </si>
  <si>
    <t>omandaily.om</t>
  </si>
  <si>
    <t>rlc.ru</t>
  </si>
  <si>
    <t>jenprace.cz</t>
  </si>
  <si>
    <t>neuhauschocolates.com</t>
  </si>
  <si>
    <t>msd.com.ua</t>
  </si>
  <si>
    <t>studentagency.cz</t>
  </si>
  <si>
    <t>sitehosting.be</t>
  </si>
  <si>
    <t>zettelkasten.de</t>
  </si>
  <si>
    <t>eroanime-aniruto.net</t>
  </si>
  <si>
    <t>tradimo.com</t>
  </si>
  <si>
    <t>airportrentalcars.com</t>
  </si>
  <si>
    <t>hnrst.gov.cn</t>
  </si>
  <si>
    <t>dovercorp.com</t>
  </si>
  <si>
    <t>languagesonline.org.uk</t>
  </si>
  <si>
    <t>y2mate.la</t>
  </si>
  <si>
    <t>zingtruyen.com</t>
  </si>
  <si>
    <t>yamiwk.xyz</t>
  </si>
  <si>
    <t>ruliweb.net</t>
  </si>
  <si>
    <t>sgt-dom.com</t>
  </si>
  <si>
    <t>getmods.net</t>
  </si>
  <si>
    <t>makinghomebase.com</t>
  </si>
  <si>
    <t>wintwealth.com</t>
  </si>
  <si>
    <t>tsu.tw</t>
  </si>
  <si>
    <t>isotah.com</t>
  </si>
  <si>
    <t>houseofhepworths.com</t>
  </si>
  <si>
    <t>familyds.net</t>
  </si>
  <si>
    <t>spankbang98.com</t>
  </si>
  <si>
    <t>heheda.top</t>
  </si>
  <si>
    <t>youthforhumanrights.org</t>
  </si>
  <si>
    <t>intrahry.gov.in</t>
  </si>
  <si>
    <t>szkkc.com</t>
  </si>
  <si>
    <t>ijates.org</t>
  </si>
  <si>
    <t>rot13.com</t>
  </si>
  <si>
    <t>cwj.ad.jp</t>
  </si>
  <si>
    <t>crest-approved.org</t>
  </si>
  <si>
    <t>api.ai</t>
  </si>
  <si>
    <t>nattyexclusive.com</t>
  </si>
  <si>
    <t>orangepippin.com</t>
  </si>
  <si>
    <t>fiercepc.co.uk</t>
  </si>
  <si>
    <t>fxva.com</t>
  </si>
  <si>
    <t>bridgewater-hall.co.uk</t>
  </si>
  <si>
    <t>zestdent.com</t>
  </si>
  <si>
    <t>noiz.gr</t>
  </si>
  <si>
    <t>enloe.org</t>
  </si>
  <si>
    <t>g123-cpp.com</t>
  </si>
  <si>
    <t>merrittmarketinggroup.com</t>
  </si>
  <si>
    <t>cbcmusic.ca</t>
  </si>
  <si>
    <t>gorpom.ru</t>
  </si>
  <si>
    <t>kinogo-net.biz</t>
  </si>
  <si>
    <t>osn7.com</t>
  </si>
  <si>
    <t>americanamusic.org</t>
  </si>
  <si>
    <t>smskb.com</t>
  </si>
  <si>
    <t>socialmedialink.com</t>
  </si>
  <si>
    <t>efectoled.com</t>
  </si>
  <si>
    <t>biziq.com</t>
  </si>
  <si>
    <t>swwpush.com</t>
  </si>
  <si>
    <t>broker-iqoption.com</t>
  </si>
  <si>
    <t>english-dictionary.help</t>
  </si>
  <si>
    <t>aiyingshi.tv</t>
  </si>
  <si>
    <t>norwegianamerican.com</t>
  </si>
  <si>
    <t>lowvelder.co.za</t>
  </si>
  <si>
    <t>mrsai.org</t>
  </si>
  <si>
    <t>mintnotion.com</t>
  </si>
  <si>
    <t>sharkhostingcloud31.co.uk</t>
  </si>
  <si>
    <t>jennyfer.com</t>
  </si>
  <si>
    <t>9wsyr.com</t>
  </si>
  <si>
    <t>3pmanagedhosting.com</t>
  </si>
  <si>
    <t>notitimba.com</t>
  </si>
  <si>
    <t>good-dns.net</t>
  </si>
  <si>
    <t>ncctinc.com</t>
  </si>
  <si>
    <t>mystartcdn.com</t>
  </si>
  <si>
    <t>mediaglobe.com</t>
  </si>
  <si>
    <t>net2cast.com</t>
  </si>
  <si>
    <t>agleos.com</t>
  </si>
  <si>
    <t>sarang.net</t>
  </si>
  <si>
    <t>momentous.ca</t>
  </si>
  <si>
    <t>imgfox.xyz</t>
  </si>
  <si>
    <t>healthyedibles4-you.com</t>
  </si>
  <si>
    <t>internationaldisabilityalliance.org</t>
  </si>
  <si>
    <t>proffh50.com</t>
  </si>
  <si>
    <t>fxhservers.com</t>
  </si>
  <si>
    <t>wanderinginn.com</t>
  </si>
  <si>
    <t>sunws.net</t>
  </si>
  <si>
    <t>altenchina-oa.com</t>
  </si>
  <si>
    <t>swingtowns.com</t>
  </si>
  <si>
    <t>hycialisth.com</t>
  </si>
  <si>
    <t>trinitymirrordataunit.com</t>
  </si>
  <si>
    <t>kingknife.ru</t>
  </si>
  <si>
    <t>edgeuser.com</t>
  </si>
  <si>
    <t>maternityaction.org.uk</t>
  </si>
  <si>
    <t>livserv.in</t>
  </si>
  <si>
    <t>nexstreaming.com</t>
  </si>
  <si>
    <t>brainobrain.com</t>
  </si>
  <si>
    <t>madisonrecord.com</t>
  </si>
  <si>
    <t>trojaner-board.de</t>
  </si>
  <si>
    <t>topgunsupply.com</t>
  </si>
  <si>
    <t>heavenlytreats.online</t>
  </si>
  <si>
    <t>forhikers.com</t>
  </si>
  <si>
    <t>hereisthecity.com</t>
  </si>
  <si>
    <t>prestamospersonales.space</t>
  </si>
  <si>
    <t>inplat.tech</t>
  </si>
  <si>
    <t>constructionweekonline.in</t>
  </si>
  <si>
    <t>ehalsomyndigheten.se</t>
  </si>
  <si>
    <t>navlungo.com</t>
  </si>
  <si>
    <t>nampak.com</t>
  </si>
  <si>
    <t>georgeandwilly.com</t>
  </si>
  <si>
    <t>trader.capital</t>
  </si>
  <si>
    <t>mmedia.me</t>
  </si>
  <si>
    <t>recosenselabs.com</t>
  </si>
  <si>
    <t>vsu.by</t>
  </si>
  <si>
    <t>blurpalicious.com</t>
  </si>
  <si>
    <t>detal-podbor.com.ua</t>
  </si>
  <si>
    <t>xn--kisnavn-p1a.fo</t>
  </si>
  <si>
    <t>contex.com</t>
  </si>
  <si>
    <t>eye4future.com</t>
  </si>
  <si>
    <t>makeitfrom.com</t>
  </si>
  <si>
    <t>heungbumall.co.kr</t>
  </si>
  <si>
    <t>waremalcomb.com</t>
  </si>
  <si>
    <t>thecoverage.my</t>
  </si>
  <si>
    <t>1xbet-pros.top</t>
  </si>
  <si>
    <t>samj.org.za</t>
  </si>
  <si>
    <t>schwaebisch-gmuend.de</t>
  </si>
  <si>
    <t>dutycalculator.com</t>
  </si>
  <si>
    <t>100vic.com</t>
  </si>
  <si>
    <t>doc20vek.ru</t>
  </si>
  <si>
    <t>thetaylor-house.com</t>
  </si>
  <si>
    <t>riojawine.com</t>
  </si>
  <si>
    <t>seidonet.com</t>
  </si>
  <si>
    <t>gruenderlexikon.de</t>
  </si>
  <si>
    <t>techmesto.com</t>
  </si>
  <si>
    <t>rplnd21.com</t>
  </si>
  <si>
    <t>csi.ru</t>
  </si>
  <si>
    <t>sonybmg.com</t>
  </si>
  <si>
    <t>radiocom.ro</t>
  </si>
  <si>
    <t>citizensmemorial.com</t>
  </si>
  <si>
    <t>duurzaamnieuws.nl</t>
  </si>
  <si>
    <t>zeekserver.co.uk</t>
  </si>
  <si>
    <t>dystryktzero.pl</t>
  </si>
  <si>
    <t>cept.ac.in</t>
  </si>
  <si>
    <t>lordfilm-tv.website</t>
  </si>
  <si>
    <t>infinitehentai.com</t>
  </si>
  <si>
    <t>redq.io</t>
  </si>
  <si>
    <t>pornorolik.org</t>
  </si>
  <si>
    <t>justpaintedthatway.com</t>
  </si>
  <si>
    <t>achn.net</t>
  </si>
  <si>
    <t>connect2first.net</t>
  </si>
  <si>
    <t>pilchard.co.uk</t>
  </si>
  <si>
    <t>hostrack.com</t>
  </si>
  <si>
    <t>ngvoip.us</t>
  </si>
  <si>
    <t>gzt.com</t>
  </si>
  <si>
    <t>bondageonthe.net</t>
  </si>
  <si>
    <t>redmeat.com</t>
  </si>
  <si>
    <t>bestmastersdegrees.com</t>
  </si>
  <si>
    <t>xjdkctz.com</t>
  </si>
  <si>
    <t>srfood.org</t>
  </si>
  <si>
    <t>ql.tc</t>
  </si>
  <si>
    <t>patched.to</t>
  </si>
  <si>
    <t>clintonemailhearing.com</t>
  </si>
  <si>
    <t>holcimfoundation.org</t>
  </si>
  <si>
    <t>schaffner.com</t>
  </si>
  <si>
    <t>itze.cn</t>
  </si>
  <si>
    <t>mainshishashop.de</t>
  </si>
  <si>
    <t>webhost.ru</t>
  </si>
  <si>
    <t>di.dk</t>
  </si>
  <si>
    <t>prosoundeffects.com</t>
  </si>
  <si>
    <t>esigngenie.com</t>
  </si>
  <si>
    <t>i9varepublicidade.com.br</t>
  </si>
  <si>
    <t>paradiseviagira.com</t>
  </si>
  <si>
    <t>revolutiongroup.com</t>
  </si>
  <si>
    <t>rrbmumbai.gov.in</t>
  </si>
  <si>
    <t>e-moda24.pl</t>
  </si>
  <si>
    <t>homeaccentstoday.com</t>
  </si>
  <si>
    <t>celebrityleakednudes.com</t>
  </si>
  <si>
    <t>jubt.club</t>
  </si>
  <si>
    <t>analytips.io</t>
  </si>
  <si>
    <t>theglowfairy.com</t>
  </si>
  <si>
    <t>remarked.ru</t>
  </si>
  <si>
    <t>sdmmag.com</t>
  </si>
  <si>
    <t>atone.be</t>
  </si>
  <si>
    <t>opensourceagenda.com</t>
  </si>
  <si>
    <t>learningbuilder.com</t>
  </si>
  <si>
    <t>craneats.com</t>
  </si>
  <si>
    <t>piercingmodels.com</t>
  </si>
  <si>
    <t>commercialtype.com</t>
  </si>
  <si>
    <t>cloudssdserver.com</t>
  </si>
  <si>
    <t>in2life.gr</t>
  </si>
  <si>
    <t>cspcorp.com</t>
  </si>
  <si>
    <t>dovod.online</t>
  </si>
  <si>
    <t>fundspeople.com</t>
  </si>
  <si>
    <t>lionlegalservices.com</t>
  </si>
  <si>
    <t>citydom.ru</t>
  </si>
  <si>
    <t>gnkk.ru</t>
  </si>
  <si>
    <t>tnetshop1.pro</t>
  </si>
  <si>
    <t>teremokgames.com</t>
  </si>
  <si>
    <t>phortaub.com</t>
  </si>
  <si>
    <t>theproductkeys.com</t>
  </si>
  <si>
    <t>infarm.com</t>
  </si>
  <si>
    <t>aldarexchange.com</t>
  </si>
  <si>
    <t>cartwheel.tech</t>
  </si>
  <si>
    <t>youth1.com</t>
  </si>
  <si>
    <t>emailrue21.com</t>
  </si>
  <si>
    <t>momondo.fi</t>
  </si>
  <si>
    <t>matchmaste.rs</t>
  </si>
  <si>
    <t>pcll11.xyz</t>
  </si>
  <si>
    <t>seedapp.jp</t>
  </si>
  <si>
    <t>demanddetroit.com</t>
  </si>
  <si>
    <t>stupino.pro</t>
  </si>
  <si>
    <t>fnet.ru</t>
  </si>
  <si>
    <t>service-pt.com</t>
  </si>
  <si>
    <t>bankbonus.com</t>
  </si>
  <si>
    <t>iq-options.com</t>
  </si>
  <si>
    <t>helimail.de</t>
  </si>
  <si>
    <t>spartanburgcounty.org</t>
  </si>
  <si>
    <t>floridatile.com</t>
  </si>
  <si>
    <t>argoblockchain.com</t>
  </si>
  <si>
    <t>komodo.ch</t>
  </si>
  <si>
    <t>powerhouse-fitness.co.uk</t>
  </si>
  <si>
    <t>evalesc.net</t>
  </si>
  <si>
    <t>phjrt.com</t>
  </si>
  <si>
    <t>itoutiaoimg.com</t>
  </si>
  <si>
    <t>gdkszx.com.cn</t>
  </si>
  <si>
    <t>dom-topolya.ru</t>
  </si>
  <si>
    <t>international-chamber.co.uk</t>
  </si>
  <si>
    <t>romatimes.news</t>
  </si>
  <si>
    <t>pegasus.de</t>
  </si>
  <si>
    <t>kurgo.com</t>
  </si>
  <si>
    <t>grainboard.ru</t>
  </si>
  <si>
    <t>frifagbevegelse.no</t>
  </si>
  <si>
    <t>medisafe.com</t>
  </si>
  <si>
    <t>alldigital.net</t>
  </si>
  <si>
    <t>zobdeganweb.com</t>
  </si>
  <si>
    <t>santacruzcourt.org</t>
  </si>
  <si>
    <t>sdu.edu.kz</t>
  </si>
  <si>
    <t>fscb.com</t>
  </si>
  <si>
    <t>alibre.com</t>
  </si>
  <si>
    <t>biology-forums.com</t>
  </si>
  <si>
    <t>hostingjournalist.com</t>
  </si>
  <si>
    <t>ketoanthienung.net</t>
  </si>
  <si>
    <t>best-party.ru</t>
  </si>
  <si>
    <t>porno-milf.net</t>
  </si>
  <si>
    <t>akayo.eu</t>
  </si>
  <si>
    <t>orcity.org</t>
  </si>
  <si>
    <t>mas75.com</t>
  </si>
  <si>
    <t>nastroisam.ru</t>
  </si>
  <si>
    <t>librarypoint.org</t>
  </si>
  <si>
    <t>12webhosting.com</t>
  </si>
  <si>
    <t>baronfig.com</t>
  </si>
  <si>
    <t>tadalaflecsz.com</t>
  </si>
  <si>
    <t>siu.edu.in</t>
  </si>
  <si>
    <t>readaloudrevival.com</t>
  </si>
  <si>
    <t>trustpro.shop</t>
  </si>
  <si>
    <t>calltracks.com</t>
  </si>
  <si>
    <t>smartsize.io</t>
  </si>
  <si>
    <t>verunix.com</t>
  </si>
  <si>
    <t>spiegel.tv</t>
  </si>
  <si>
    <t>smiles.com.ar</t>
  </si>
  <si>
    <t>gpsgate.com</t>
  </si>
  <si>
    <t>idnfinancials.com</t>
  </si>
  <si>
    <t>sosandar.com</t>
  </si>
  <si>
    <t>sunbeltnetwork.com</t>
  </si>
  <si>
    <t>hewi.com</t>
  </si>
  <si>
    <t>pontonetweb.com.br</t>
  </si>
  <si>
    <t>techola.net</t>
  </si>
  <si>
    <t>baoquangninh.com.vn</t>
  </si>
  <si>
    <t>medianet.com.au</t>
  </si>
  <si>
    <t>tomosmanga.com</t>
  </si>
  <si>
    <t>petskingdom.in</t>
  </si>
  <si>
    <t>filmoflix.club</t>
  </si>
  <si>
    <t>gsioutdoors.com</t>
  </si>
  <si>
    <t>biglistofwebsites.com</t>
  </si>
  <si>
    <t>hostthewebsite.com</t>
  </si>
  <si>
    <t>homewarrantyreviews.com</t>
  </si>
  <si>
    <t>koolshare.cn</t>
  </si>
  <si>
    <t>vsl-net.net</t>
  </si>
  <si>
    <t>getmov.xyz</t>
  </si>
  <si>
    <t>dnsvm.nl</t>
  </si>
  <si>
    <t>sd.ru</t>
  </si>
  <si>
    <t>1prostitutki-nignego.com</t>
  </si>
  <si>
    <t>eoil.ru</t>
  </si>
  <si>
    <t>thewisemarketer.com</t>
  </si>
  <si>
    <t>ncpharm.ru</t>
  </si>
  <si>
    <t>devilnovels.com</t>
  </si>
  <si>
    <t>mltrade.ru</t>
  </si>
  <si>
    <t>spotifystories.com</t>
  </si>
  <si>
    <t>jtcom.ru</t>
  </si>
  <si>
    <t>aptrack.asia</t>
  </si>
  <si>
    <t>moovweb.app</t>
  </si>
  <si>
    <t>bosch-si.com</t>
  </si>
  <si>
    <t>self-development.info</t>
  </si>
  <si>
    <t>iowaworks.gov</t>
  </si>
  <si>
    <t>14159.xyz</t>
  </si>
  <si>
    <t>naja.co</t>
  </si>
  <si>
    <t>azfreight.com</t>
  </si>
  <si>
    <t>cuys.ru</t>
  </si>
  <si>
    <t>therisingspoon.com</t>
  </si>
  <si>
    <t>wistatefair.com</t>
  </si>
  <si>
    <t>printwithme.com</t>
  </si>
  <si>
    <t>fae.mil.ec</t>
  </si>
  <si>
    <t>labomatix.ru</t>
  </si>
  <si>
    <t>stmary.edu</t>
  </si>
  <si>
    <t>rketorolac.com</t>
  </si>
  <si>
    <t>drugstore.works</t>
  </si>
  <si>
    <t>rentechdigital.com</t>
  </si>
  <si>
    <t>hastingshotels.com</t>
  </si>
  <si>
    <t>apriorix.net</t>
  </si>
  <si>
    <t>iconviviali.it</t>
  </si>
  <si>
    <t>thememyxbox.net</t>
  </si>
  <si>
    <t>zeon.com.my</t>
  </si>
  <si>
    <t>ethicon.com</t>
  </si>
  <si>
    <t>kiddycharts.com</t>
  </si>
  <si>
    <t>gestaodeconcursos.com.br</t>
  </si>
  <si>
    <t>lynnwoodtimes.com</t>
  </si>
  <si>
    <t>dnsdenablog.ir</t>
  </si>
  <si>
    <t>mwserver.ru</t>
  </si>
  <si>
    <t>kuttymovies.life</t>
  </si>
  <si>
    <t>batory.org.pl</t>
  </si>
  <si>
    <t>micyjz.com</t>
  </si>
  <si>
    <t>vis.social</t>
  </si>
  <si>
    <t>hainan.edu.cn</t>
  </si>
  <si>
    <t>shopinsandiego.com</t>
  </si>
  <si>
    <t>indyproject.org</t>
  </si>
  <si>
    <t>wfhresearch.com</t>
  </si>
  <si>
    <t>herzliyani.co.il</t>
  </si>
  <si>
    <t>t-infinity.com</t>
  </si>
  <si>
    <t>1news.io</t>
  </si>
  <si>
    <t>grantorrent.wtf</t>
  </si>
  <si>
    <t>in4out.ch</t>
  </si>
  <si>
    <t>classibooknews.cf</t>
  </si>
  <si>
    <t>icm.dn.ua</t>
  </si>
  <si>
    <t>disabilitybeacon.com</t>
  </si>
  <si>
    <t>fullindirsene.net</t>
  </si>
  <si>
    <t>hdvideo.one</t>
  </si>
  <si>
    <t>kuechenfinder.com</t>
  </si>
  <si>
    <t>trtarabi.com</t>
  </si>
  <si>
    <t>xneox.com</t>
  </si>
  <si>
    <t>dx-world.net</t>
  </si>
  <si>
    <t>therightsofnature.org</t>
  </si>
  <si>
    <t>doggies.com</t>
  </si>
  <si>
    <t>agom.net</t>
  </si>
  <si>
    <t>zjmi56.com</t>
  </si>
  <si>
    <t>kprepublic.com</t>
  </si>
  <si>
    <t>watchutyai.ac.th</t>
  </si>
  <si>
    <t>sso.edu.tw</t>
  </si>
  <si>
    <t>neuronthemes.com</t>
  </si>
  <si>
    <t>getonecard.app</t>
  </si>
  <si>
    <t>tetra-fish.com</t>
  </si>
  <si>
    <t>brand-reviews.com</t>
  </si>
  <si>
    <t>shippingrateswidget.com</t>
  </si>
  <si>
    <t>dinsa.ru</t>
  </si>
  <si>
    <t>hazi.ro</t>
  </si>
  <si>
    <t>diamondapp.com</t>
  </si>
  <si>
    <t>kal-el.org</t>
  </si>
  <si>
    <t>seusitebrasil.com</t>
  </si>
  <si>
    <t>citrusad.net</t>
  </si>
  <si>
    <t>amomama.de</t>
  </si>
  <si>
    <t>alfa-hospedandosites.com.br</t>
  </si>
  <si>
    <t>mediaweb.ca</t>
  </si>
  <si>
    <t>des-studio.su</t>
  </si>
  <si>
    <t>bamr.ru</t>
  </si>
  <si>
    <t>next-provider.net</t>
  </si>
  <si>
    <t>cpsecure.com</t>
  </si>
  <si>
    <t>fm-net.ne.jp</t>
  </si>
  <si>
    <t>techbyte.co</t>
  </si>
  <si>
    <t>host-ptp.ru</t>
  </si>
  <si>
    <t>star-history.com</t>
  </si>
  <si>
    <t>free2topgames.xyz</t>
  </si>
  <si>
    <t>berk.com</t>
  </si>
  <si>
    <t>booktown.in</t>
  </si>
  <si>
    <t>crosscountry-auto.com</t>
  </si>
  <si>
    <t>workbankvirtual.com.br</t>
  </si>
  <si>
    <t>labcc.ch</t>
  </si>
  <si>
    <t>cadmoremedia.com</t>
  </si>
  <si>
    <t>asistfaq.com</t>
  </si>
  <si>
    <t>ashinaga.org</t>
  </si>
  <si>
    <t>mountie.co.za</t>
  </si>
  <si>
    <t>karenware.com</t>
  </si>
  <si>
    <t>syclonedesigns.net</t>
  </si>
  <si>
    <t>sunshinebeachhotelsvacation.co.uk</t>
  </si>
  <si>
    <t>114my.com.cn</t>
  </si>
  <si>
    <t>chacas.info</t>
  </si>
  <si>
    <t>ocrvmotorsports.com</t>
  </si>
  <si>
    <t>vegas-casino-online.com</t>
  </si>
  <si>
    <t>az.com</t>
  </si>
  <si>
    <t>lordfilms-lu.biz</t>
  </si>
  <si>
    <t>xdxinc.net</t>
  </si>
  <si>
    <t>bi-survey.com</t>
  </si>
  <si>
    <t>insuranceopedia.com</t>
  </si>
  <si>
    <t>coinube.net</t>
  </si>
  <si>
    <t>viomundo.com.br</t>
  </si>
  <si>
    <t>shinybbs.vip</t>
  </si>
  <si>
    <t>buyantabuse.digital</t>
  </si>
  <si>
    <t>hotel-jobs.co.uk</t>
  </si>
  <si>
    <t>primanka.com.ua</t>
  </si>
  <si>
    <t>firstclasspov.com</t>
  </si>
  <si>
    <t>seeburger.com</t>
  </si>
  <si>
    <t>vrach-russia.ru</t>
  </si>
  <si>
    <t>learnandgrowbd.com</t>
  </si>
  <si>
    <t>thehutgroup.com</t>
  </si>
  <si>
    <t>lu.ru</t>
  </si>
  <si>
    <t>franchisesports.co.uk</t>
  </si>
  <si>
    <t>imageupload.co.uk</t>
  </si>
  <si>
    <t>handy-signatur.at</t>
  </si>
  <si>
    <t>zagerguitar.com</t>
  </si>
  <si>
    <t>lonesentry.com</t>
  </si>
  <si>
    <t>monerominer.rocks</t>
  </si>
  <si>
    <t>opentent.co.kr</t>
  </si>
  <si>
    <t>globalia-corp.com</t>
  </si>
  <si>
    <t>porn4free.net</t>
  </si>
  <si>
    <t>rgemonitor.com</t>
  </si>
  <si>
    <t>projectguru.in</t>
  </si>
  <si>
    <t>borwap.net</t>
  </si>
  <si>
    <t>hokkaido-otobe-marche.com</t>
  </si>
  <si>
    <t>aspireapp.com</t>
  </si>
  <si>
    <t>moncoutlet.us</t>
  </si>
  <si>
    <t>neolo.com</t>
  </si>
  <si>
    <t>efrdc.tk</t>
  </si>
  <si>
    <t>enesi3.it</t>
  </si>
  <si>
    <t>globalwarming.org</t>
  </si>
  <si>
    <t>nexplanon.com</t>
  </si>
  <si>
    <t>moniban.news</t>
  </si>
  <si>
    <t>jrc.es</t>
  </si>
  <si>
    <t>vulkan-champion.com</t>
  </si>
  <si>
    <t>siteground294.com</t>
  </si>
  <si>
    <t>nacimibio.ru</t>
  </si>
  <si>
    <t>fitmaxs.com</t>
  </si>
  <si>
    <t>wateremail.com</t>
  </si>
  <si>
    <t>mojarto.com</t>
  </si>
  <si>
    <t>for-his.ru</t>
  </si>
  <si>
    <t>oof99.com</t>
  </si>
  <si>
    <t>nosapki.com</t>
  </si>
  <si>
    <t>dmw11.com</t>
  </si>
  <si>
    <t>prodivnet.com</t>
  </si>
  <si>
    <t>celticcastles.com</t>
  </si>
  <si>
    <t>imenu360.com</t>
  </si>
  <si>
    <t>brocksperformance.com</t>
  </si>
  <si>
    <t>ksmu.org</t>
  </si>
  <si>
    <t>mp3.studio</t>
  </si>
  <si>
    <t>boody.com</t>
  </si>
  <si>
    <t>mjtnet.com</t>
  </si>
  <si>
    <t>bondcap.com</t>
  </si>
  <si>
    <t>syriatel.com.sy</t>
  </si>
  <si>
    <t>krapaas.com</t>
  </si>
  <si>
    <t>easyticket.de</t>
  </si>
  <si>
    <t>hqmaturemilf.com</t>
  </si>
  <si>
    <t>buypeel.com</t>
  </si>
  <si>
    <t>iklanbaris.info</t>
  </si>
  <si>
    <t>spflashtool.com</t>
  </si>
  <si>
    <t>westpointms.org</t>
  </si>
  <si>
    <t>discordtemplates.me</t>
  </si>
  <si>
    <t>gochain.io</t>
  </si>
  <si>
    <t>chinaimportal.com</t>
  </si>
  <si>
    <t>zellerfeld.net</t>
  </si>
  <si>
    <t>homelook.it</t>
  </si>
  <si>
    <t>filmmakeriq.com</t>
  </si>
  <si>
    <t>watchesofswitzerland.com</t>
  </si>
  <si>
    <t>apparelvideos.com</t>
  </si>
  <si>
    <t>belldirect.com.au</t>
  </si>
  <si>
    <t>mmc.edu.tw</t>
  </si>
  <si>
    <t>stacyadams.com</t>
  </si>
  <si>
    <t>felnottkepzes.hu</t>
  </si>
  <si>
    <t>comitnet.com</t>
  </si>
  <si>
    <t>xqfunds.com</t>
  </si>
  <si>
    <t>sprintserver.co.uk</t>
  </si>
  <si>
    <t>carbon2cobalt.com</t>
  </si>
  <si>
    <t>hollyhunt.com</t>
  </si>
  <si>
    <t>schaal-it.net</t>
  </si>
  <si>
    <t>wser.org</t>
  </si>
  <si>
    <t>sagebase.org</t>
  </si>
  <si>
    <t>aristanetworks.com</t>
  </si>
  <si>
    <t>pbh2.com</t>
  </si>
  <si>
    <t>gatewayct.edu</t>
  </si>
  <si>
    <t>inmeet.net</t>
  </si>
  <si>
    <t>faxime-k.com</t>
  </si>
  <si>
    <t>baoquangnam.vn</t>
  </si>
  <si>
    <t>onlinegeeks.net</t>
  </si>
  <si>
    <t>lasvit.com</t>
  </si>
  <si>
    <t>bestonlinemortgageloan.com</t>
  </si>
  <si>
    <t>cabot-corp.com</t>
  </si>
  <si>
    <t>sepapower.org</t>
  </si>
  <si>
    <t>nsi-soft.com</t>
  </si>
  <si>
    <t>dyler.com</t>
  </si>
  <si>
    <t>helloskip.com</t>
  </si>
  <si>
    <t>pdnegocios.cl</t>
  </si>
  <si>
    <t>uvtix.com</t>
  </si>
  <si>
    <t>stormpath.com</t>
  </si>
  <si>
    <t>johnstoncc.edu</t>
  </si>
  <si>
    <t>klassiker-mit-stern.de</t>
  </si>
  <si>
    <t>permprofi.ru</t>
  </si>
  <si>
    <t>invubu.com</t>
  </si>
  <si>
    <t>e-broad.jp</t>
  </si>
  <si>
    <t>wherethesmileshavebeen.com</t>
  </si>
  <si>
    <t>sandringhamestate.co.uk</t>
  </si>
  <si>
    <t>georgianjournal.ge</t>
  </si>
  <si>
    <t>bond.co.jp</t>
  </si>
  <si>
    <t>trulytokyo.com</t>
  </si>
  <si>
    <t>amyskitchen.tw</t>
  </si>
  <si>
    <t>yatirimdunyam.com.tr</t>
  </si>
  <si>
    <t>onet.eu</t>
  </si>
  <si>
    <t>lagenzssb.com</t>
  </si>
  <si>
    <t>kanalfrederikshavn.dk</t>
  </si>
  <si>
    <t>pharmacyonline.cfd</t>
  </si>
  <si>
    <t>tytytyimennoty.one</t>
  </si>
  <si>
    <t>trackermix.xyz</t>
  </si>
  <si>
    <t>fmod.org</t>
  </si>
  <si>
    <t>govandals.com</t>
  </si>
  <si>
    <t>porta.com.pl</t>
  </si>
  <si>
    <t>ibcstack.com</t>
  </si>
  <si>
    <t>westernfarmpress.com</t>
  </si>
  <si>
    <t>bmw-emall.cn</t>
  </si>
  <si>
    <t>nzwine.com</t>
  </si>
  <si>
    <t>arsenalpulp.com</t>
  </si>
  <si>
    <t>aarpfoundation.org</t>
  </si>
  <si>
    <t>1klpu.ru</t>
  </si>
  <si>
    <t>hithomemovies.com</t>
  </si>
  <si>
    <t>attitudeclothing.co.uk</t>
  </si>
  <si>
    <t>myitdepartment.net</t>
  </si>
  <si>
    <t>sisijoke.com</t>
  </si>
  <si>
    <t>ucitizen.ru</t>
  </si>
  <si>
    <t>disclosures.io</t>
  </si>
  <si>
    <t>meetqun.net</t>
  </si>
  <si>
    <t>1plus1-tv.net</t>
  </si>
  <si>
    <t>clarksoutlet.co.uk</t>
  </si>
  <si>
    <t>asofterworld.com</t>
  </si>
  <si>
    <t>pingit.im</t>
  </si>
  <si>
    <t>kh-berlin.de</t>
  </si>
  <si>
    <t>etuber.com</t>
  </si>
  <si>
    <t>majestic-slots-casino.com</t>
  </si>
  <si>
    <t>hiltonemail.com</t>
  </si>
  <si>
    <t>an-the-goods.com</t>
  </si>
  <si>
    <t>usitt.org</t>
  </si>
  <si>
    <t>businessegy.com</t>
  </si>
  <si>
    <t>jsengine.ru</t>
  </si>
  <si>
    <t>immigroup.com</t>
  </si>
  <si>
    <t>contus.in</t>
  </si>
  <si>
    <t>yc-gopoints.ru</t>
  </si>
  <si>
    <t>sulconnect.com.br</t>
  </si>
  <si>
    <t>my-emmi.com</t>
  </si>
  <si>
    <t>dandelionchocolate.com</t>
  </si>
  <si>
    <t>cbws.be</t>
  </si>
  <si>
    <t>vistracorp.com</t>
  </si>
  <si>
    <t>snta.ru</t>
  </si>
  <si>
    <t>sverigesnationalparker.se</t>
  </si>
  <si>
    <t>edo-net.com</t>
  </si>
  <si>
    <t>corp2000.org</t>
  </si>
  <si>
    <t>original-luxor.com</t>
  </si>
  <si>
    <t>tsubaki.co.jp</t>
  </si>
  <si>
    <t>redpanda.com</t>
  </si>
  <si>
    <t>jqeux-p2p-hz.cn</t>
  </si>
  <si>
    <t>cyts.com</t>
  </si>
  <si>
    <t>thisweekinstartups.com</t>
  </si>
  <si>
    <t>amarketstrading.xyz</t>
  </si>
  <si>
    <t>mocanyc.org</t>
  </si>
  <si>
    <t>readfrontier.org</t>
  </si>
  <si>
    <t>gg46.bet</t>
  </si>
  <si>
    <t>flixbus.nl</t>
  </si>
  <si>
    <t>papstream.vin</t>
  </si>
  <si>
    <t>damienbod.com</t>
  </si>
  <si>
    <t>iracundnold.com</t>
  </si>
  <si>
    <t>boracay-presse.com</t>
  </si>
  <si>
    <t>atdeerlinga.com</t>
  </si>
  <si>
    <t>voxtecnologia.com.br</t>
  </si>
  <si>
    <t>newpermarket.com</t>
  </si>
  <si>
    <t>bylki.me</t>
  </si>
  <si>
    <t>pclvxin.com</t>
  </si>
  <si>
    <t>ljnywlw.cn</t>
  </si>
  <si>
    <t>inaam.nl</t>
  </si>
  <si>
    <t>emrbear.com</t>
  </si>
  <si>
    <t>shopboxfox.com</t>
  </si>
  <si>
    <t>escortkolkata.com</t>
  </si>
  <si>
    <t>headhuntingtr.com</t>
  </si>
  <si>
    <t>meumundogay.com</t>
  </si>
  <si>
    <t>candles.org</t>
  </si>
  <si>
    <t>spid.piemonte.it</t>
  </si>
  <si>
    <t>tv8.it</t>
  </si>
  <si>
    <t>vaulthunters.gg</t>
  </si>
  <si>
    <t>kobis.or.kr</t>
  </si>
  <si>
    <t>cineticket-la.com</t>
  </si>
  <si>
    <t>solar-savingsa.live</t>
  </si>
  <si>
    <t>satak.ir</t>
  </si>
  <si>
    <t>choibaccarat.com</t>
  </si>
  <si>
    <t>wildgrain.com</t>
  </si>
  <si>
    <t>resourcehouse.com</t>
  </si>
  <si>
    <t>planetaryannihilation.net</t>
  </si>
  <si>
    <t>ao101.biz</t>
  </si>
  <si>
    <t>koukouseishinbun.jp</t>
  </si>
  <si>
    <t>anykey.cn</t>
  </si>
  <si>
    <t>xfone.com.vn</t>
  </si>
  <si>
    <t>njskbj.com</t>
  </si>
  <si>
    <t>vietiso.org</t>
  </si>
  <si>
    <t>v3mh.com</t>
  </si>
  <si>
    <t>nlink.ru</t>
  </si>
  <si>
    <t>betalweqayah.online</t>
  </si>
  <si>
    <t>hvapi.com</t>
  </si>
  <si>
    <t>cnfolimg.com</t>
  </si>
  <si>
    <t>pisofi.com</t>
  </si>
  <si>
    <t>dexum.org</t>
  </si>
  <si>
    <t>tgif.network</t>
  </si>
  <si>
    <t>kzp.bg</t>
  </si>
  <si>
    <t>7aspan.kz</t>
  </si>
  <si>
    <t>pacankibezcenzury.ru</t>
  </si>
  <si>
    <t>huijuti.com</t>
  </si>
  <si>
    <t>zstock.ru</t>
  </si>
  <si>
    <t>solarmovie.vc</t>
  </si>
  <si>
    <t>ucscout.org</t>
  </si>
  <si>
    <t>tekkenmods.com</t>
  </si>
  <si>
    <t>community-io.com</t>
  </si>
  <si>
    <t>alkamelsystems.com</t>
  </si>
  <si>
    <t>kinokrad.net</t>
  </si>
  <si>
    <t>chernomorsk-film.site</t>
  </si>
  <si>
    <t>cce-global.org</t>
  </si>
  <si>
    <t>germanpod101.com</t>
  </si>
  <si>
    <t>nissan-rentacar.com</t>
  </si>
  <si>
    <t>arzak.es</t>
  </si>
  <si>
    <t>qudiao.com</t>
  </si>
  <si>
    <t>cn-szhl.com</t>
  </si>
  <si>
    <t>baptistboard.com</t>
  </si>
  <si>
    <t>doodleching.com</t>
  </si>
  <si>
    <t>myweb.ne.jp</t>
  </si>
  <si>
    <t>dosug24.biz</t>
  </si>
  <si>
    <t>educated.pk</t>
  </si>
  <si>
    <t>tabloid.one</t>
  </si>
  <si>
    <t>hc0.ru</t>
  </si>
  <si>
    <t>kora-star-new.com</t>
  </si>
  <si>
    <t>discoversociety.org</t>
  </si>
  <si>
    <t>designinstruct.com</t>
  </si>
  <si>
    <t>trees-of-life.org</t>
  </si>
  <si>
    <t>cmaawards.com</t>
  </si>
  <si>
    <t>hollandsnieuwe.nl</t>
  </si>
  <si>
    <t>cooldoggraphics.com</t>
  </si>
  <si>
    <t>mavt.ru</t>
  </si>
  <si>
    <t>forestandbird.org.nz</t>
  </si>
  <si>
    <t>crust-core.net</t>
  </si>
  <si>
    <t>citychic.com.au</t>
  </si>
  <si>
    <t>gpages.com.br</t>
  </si>
  <si>
    <t>vestidoseternos.com</t>
  </si>
  <si>
    <t>barnedekor.com</t>
  </si>
  <si>
    <t>canada.co.jp</t>
  </si>
  <si>
    <t>go.page</t>
  </si>
  <si>
    <t>playcannonball.net</t>
  </si>
  <si>
    <t>rm02.net</t>
  </si>
  <si>
    <t>applepie.nl</t>
  </si>
  <si>
    <t>ip2.network</t>
  </si>
  <si>
    <t>toppoptoday.com</t>
  </si>
  <si>
    <t>tennislive.net</t>
  </si>
  <si>
    <t>aeu.edu.cn</t>
  </si>
  <si>
    <t>realtimemobile.network</t>
  </si>
  <si>
    <t>washlaw.edu</t>
  </si>
  <si>
    <t>mitwpu.edu.in</t>
  </si>
  <si>
    <t>virusmeter.uno</t>
  </si>
  <si>
    <t>landikdns.com</t>
  </si>
  <si>
    <t>atmosfera.net</t>
  </si>
  <si>
    <t>qcitymetro.com</t>
  </si>
  <si>
    <t>volandovia.it</t>
  </si>
  <si>
    <t>rhinoshield.shop</t>
  </si>
  <si>
    <t>dw-formmailer.de</t>
  </si>
  <si>
    <t>dreamworksstudios.com</t>
  </si>
  <si>
    <t>autossegredos.com.br</t>
  </si>
  <si>
    <t>statesapply.com</t>
  </si>
  <si>
    <t>roomtodo.com</t>
  </si>
  <si>
    <t>unitedforbiden.org</t>
  </si>
  <si>
    <t>ajn.co.id</t>
  </si>
  <si>
    <t>medwelljournals.com</t>
  </si>
  <si>
    <t>nswtelecom.net</t>
  </si>
  <si>
    <t>coron.tech</t>
  </si>
  <si>
    <t>canyonpartners.com</t>
  </si>
  <si>
    <t>geopop.it</t>
  </si>
  <si>
    <t>hotwired.dev</t>
  </si>
  <si>
    <t>jeffmix.com</t>
  </si>
  <si>
    <t>tinderdatingsiteus.com</t>
  </si>
  <si>
    <t>pango.co.il</t>
  </si>
  <si>
    <t>parallel-soft.net</t>
  </si>
  <si>
    <t>hrotoday.com</t>
  </si>
  <si>
    <t>mlsu.ac.in</t>
  </si>
  <si>
    <t>damapouya.com</t>
  </si>
  <si>
    <t>gomez.pl</t>
  </si>
  <si>
    <t>touratech-usa.com</t>
  </si>
  <si>
    <t>photokiakotos.com</t>
  </si>
  <si>
    <t>readbookpage.com</t>
  </si>
  <si>
    <t>filebear.org</t>
  </si>
  <si>
    <t>umweltfoerderung.at</t>
  </si>
  <si>
    <t>softgrouprd.com</t>
  </si>
  <si>
    <t>drivecam.net</t>
  </si>
  <si>
    <t>isagrading.com</t>
  </si>
  <si>
    <t>lycamobile.nl</t>
  </si>
  <si>
    <t>allweyes.com</t>
  </si>
  <si>
    <t>zfilm-hd-2004.online</t>
  </si>
  <si>
    <t>socfmba.ru</t>
  </si>
  <si>
    <t>remedy.fi</t>
  </si>
  <si>
    <t>nwl.co.uk</t>
  </si>
  <si>
    <t>movies123free.top</t>
  </si>
  <si>
    <t>luxottica.group</t>
  </si>
  <si>
    <t>armgs-proxy.ru</t>
  </si>
  <si>
    <t>naturesbest.co.uk</t>
  </si>
  <si>
    <t>wiremesh-anhui.com</t>
  </si>
  <si>
    <t>nddprint.com</t>
  </si>
  <si>
    <t>wdlt.co.kr</t>
  </si>
  <si>
    <t>lamborghini-talk.com</t>
  </si>
  <si>
    <t>visitannapolis.org</t>
  </si>
  <si>
    <t>thefiltery.com</t>
  </si>
  <si>
    <t>ruegen-ferienhaus-schneider.de</t>
  </si>
  <si>
    <t>berify.com</t>
  </si>
  <si>
    <t>e-schools.info</t>
  </si>
  <si>
    <t>netyuvam.com</t>
  </si>
  <si>
    <t>silvergiftz.com</t>
  </si>
  <si>
    <t>bredero-it.nl</t>
  </si>
  <si>
    <t>o2bancorp.com</t>
  </si>
  <si>
    <t>nobicon.se</t>
  </si>
  <si>
    <t>nederland.live</t>
  </si>
  <si>
    <t>djguide.nl</t>
  </si>
  <si>
    <t>aerotrader.com</t>
  </si>
  <si>
    <t>pacejet.cc</t>
  </si>
  <si>
    <t>theotherpages.org</t>
  </si>
  <si>
    <t>gotop.com.tw</t>
  </si>
  <si>
    <t>2023-years.ru</t>
  </si>
  <si>
    <t>you-drive.de</t>
  </si>
  <si>
    <t>ksgills.com</t>
  </si>
  <si>
    <t>culturalvistas.org</t>
  </si>
  <si>
    <t>simplyinsurance.com</t>
  </si>
  <si>
    <t>rokemoba.com</t>
  </si>
  <si>
    <t>onfusic.de</t>
  </si>
  <si>
    <t>ph0enix-inv.com</t>
  </si>
  <si>
    <t>golfthings.co.kr</t>
  </si>
  <si>
    <t>cfbhall.com</t>
  </si>
  <si>
    <t>ptetutorials.com</t>
  </si>
  <si>
    <t>sci.org.ir</t>
  </si>
  <si>
    <t>metropol.ru</t>
  </si>
  <si>
    <t>molbase.com</t>
  </si>
  <si>
    <t>lemondeskhosananetworks.co.za</t>
  </si>
  <si>
    <t>100mlbottlepackaging.info</t>
  </si>
  <si>
    <t>bartleboglehegarty.com</t>
  </si>
  <si>
    <t>mkb-dns.com</t>
  </si>
  <si>
    <t>lejournaldesarts.fr</t>
  </si>
  <si>
    <t>republicreport.org</t>
  </si>
  <si>
    <t>whcytzjt.cn</t>
  </si>
  <si>
    <t>woodmark.com</t>
  </si>
  <si>
    <t>s1708.ru</t>
  </si>
  <si>
    <t>flowerpower.com.au</t>
  </si>
  <si>
    <t>mtrendo-holoway.com</t>
  </si>
  <si>
    <t>centerhealthyminds.org</t>
  </si>
  <si>
    <t>gbiznes.com</t>
  </si>
  <si>
    <t>allegisgroup.net</t>
  </si>
  <si>
    <t>entreleadership.com</t>
  </si>
  <si>
    <t>buy-global.store</t>
  </si>
  <si>
    <t>fh-brandenburg.de</t>
  </si>
  <si>
    <t>technoline.cz</t>
  </si>
  <si>
    <t>suggestedtv.com</t>
  </si>
  <si>
    <t>medscannet.ru</t>
  </si>
  <si>
    <t>clicksverify.com</t>
  </si>
  <si>
    <t>moneycase.io</t>
  </si>
  <si>
    <t>bigpicturebigsound.com</t>
  </si>
  <si>
    <t>zhong.com</t>
  </si>
  <si>
    <t>djoser.nl</t>
  </si>
  <si>
    <t>bondvet.com</t>
  </si>
  <si>
    <t>c-cdsknn.net</t>
  </si>
  <si>
    <t>romanodonatosrl.com</t>
  </si>
  <si>
    <t>caseguru.ru</t>
  </si>
  <si>
    <t>icaserver.net</t>
  </si>
  <si>
    <t>e37.ru</t>
  </si>
  <si>
    <t>ccisd.us</t>
  </si>
  <si>
    <t>cc-aps.com</t>
  </si>
  <si>
    <t>behat.org</t>
  </si>
  <si>
    <t>jokeji.cn</t>
  </si>
  <si>
    <t>dxzy163.com</t>
  </si>
  <si>
    <t>femdomtraining.ca</t>
  </si>
  <si>
    <t>boosj.com</t>
  </si>
  <si>
    <t>ernesga.ru</t>
  </si>
  <si>
    <t>oer2go.org</t>
  </si>
  <si>
    <t>vancoevents.com</t>
  </si>
  <si>
    <t>popmovie888.com</t>
  </si>
  <si>
    <t>islandxporn.com</t>
  </si>
  <si>
    <t>amron.com.ua</t>
  </si>
  <si>
    <t>omacro.com</t>
  </si>
  <si>
    <t>free-updater-now.com</t>
  </si>
  <si>
    <t>nike-outlets.us</t>
  </si>
  <si>
    <t>organovo.com</t>
  </si>
  <si>
    <t>europeanconservative.com</t>
  </si>
  <si>
    <t>tucker.com</t>
  </si>
  <si>
    <t>halotrust.org</t>
  </si>
  <si>
    <t>socinova.com</t>
  </si>
  <si>
    <t>canon-cna.com</t>
  </si>
  <si>
    <t>obl72.ru</t>
  </si>
  <si>
    <t>pes-patch.com</t>
  </si>
  <si>
    <t>mlc-wels.edu</t>
  </si>
  <si>
    <t>tataplaybinge.com</t>
  </si>
  <si>
    <t>musorcentrum.hu</t>
  </si>
  <si>
    <t>diariodeferrol.com</t>
  </si>
  <si>
    <t>projectlifemastery.com</t>
  </si>
  <si>
    <t>kuknus.com</t>
  </si>
  <si>
    <t>sportsbignews.com</t>
  </si>
  <si>
    <t>olimpc0vx.xyz</t>
  </si>
  <si>
    <t>kaneva.com</t>
  </si>
  <si>
    <t>cab.org.nz</t>
  </si>
  <si>
    <t>superhentai.blog</t>
  </si>
  <si>
    <t>bankers.com</t>
  </si>
  <si>
    <t>icloudhospital.com</t>
  </si>
  <si>
    <t>dnb.co.uk</t>
  </si>
  <si>
    <t>youxidudu.com</t>
  </si>
  <si>
    <t>acritica.net</t>
  </si>
  <si>
    <t>rjionline.org</t>
  </si>
  <si>
    <t>mindspark.in</t>
  </si>
  <si>
    <t>methodracewheels.com</t>
  </si>
  <si>
    <t>demo96.ru</t>
  </si>
  <si>
    <t>simonsingh.net</t>
  </si>
  <si>
    <t>makeapie.cn</t>
  </si>
  <si>
    <t>futonland.com</t>
  </si>
  <si>
    <t>zaymer.com</t>
  </si>
  <si>
    <t>bgsub.com</t>
  </si>
  <si>
    <t>gumilla.org</t>
  </si>
  <si>
    <t>quozio.com</t>
  </si>
  <si>
    <t>unoentrerios.com.ar</t>
  </si>
  <si>
    <t>cloudfiles.net</t>
  </si>
  <si>
    <t>naska.pro</t>
  </si>
  <si>
    <t>freedoglistings.com</t>
  </si>
  <si>
    <t>nordi-casino.org</t>
  </si>
  <si>
    <t>slotxo.game</t>
  </si>
  <si>
    <t>azolifesciences.com</t>
  </si>
  <si>
    <t>emizban.ir</t>
  </si>
  <si>
    <t>trafikstyrelsen.dk</t>
  </si>
  <si>
    <t>thegrocerystoreguy.com</t>
  </si>
  <si>
    <t>ty3w.net</t>
  </si>
  <si>
    <t>kostroma.net</t>
  </si>
  <si>
    <t>168mclubslot.club</t>
  </si>
  <si>
    <t>aicgs.org</t>
  </si>
  <si>
    <t>ied.eu</t>
  </si>
  <si>
    <t>jaquishbiomedical.com</t>
  </si>
  <si>
    <t>zerosimplant.com</t>
  </si>
  <si>
    <t>hawkviewer.com</t>
  </si>
  <si>
    <t>maxjia.com</t>
  </si>
  <si>
    <t>sensu.io</t>
  </si>
  <si>
    <t>lafurniturestore.com</t>
  </si>
  <si>
    <t>fepese.org.br</t>
  </si>
  <si>
    <t>maxkeiser.com</t>
  </si>
  <si>
    <t>irantelecom.net</t>
  </si>
  <si>
    <t>starterkit.ru</t>
  </si>
  <si>
    <t>qunje.com</t>
  </si>
  <si>
    <t>clubeextra.com.br</t>
  </si>
  <si>
    <t>enwik.org</t>
  </si>
  <si>
    <t>vimarsana.com</t>
  </si>
  <si>
    <t>teledata-fn.de</t>
  </si>
  <si>
    <t>bva-group.com</t>
  </si>
  <si>
    <t>dordrecht.nl</t>
  </si>
  <si>
    <t>anahana.com</t>
  </si>
  <si>
    <t>graceinmyspace.com</t>
  </si>
  <si>
    <t>mrsikhnet.website</t>
  </si>
  <si>
    <t>alljapantours.com</t>
  </si>
  <si>
    <t>ldsplanet.com</t>
  </si>
  <si>
    <t>rplnd.com</t>
  </si>
  <si>
    <t>ordvor.com</t>
  </si>
  <si>
    <t>marchedufilm.com</t>
  </si>
  <si>
    <t>ccad.edu</t>
  </si>
  <si>
    <t>yunsuo.com.cn</t>
  </si>
  <si>
    <t>lcweb03.cn</t>
  </si>
  <si>
    <t>hostedwise.nl</t>
  </si>
  <si>
    <t>venex.com.ar</t>
  </si>
  <si>
    <t>aguilacloud.com</t>
  </si>
  <si>
    <t>u-bunkyo.ac.jp</t>
  </si>
  <si>
    <t>isolcom.net</t>
  </si>
  <si>
    <t>mockett.com</t>
  </si>
  <si>
    <t>bolnichka-site.top</t>
  </si>
  <si>
    <t>chinasmartgrid.com.cn</t>
  </si>
  <si>
    <t>rankerfox.com</t>
  </si>
  <si>
    <t>driftwood.net</t>
  </si>
  <si>
    <t>houdenvanhonden.nl</t>
  </si>
  <si>
    <t>vroegonline.nl</t>
  </si>
  <si>
    <t>arval.it</t>
  </si>
  <si>
    <t>nanomedya.com</t>
  </si>
  <si>
    <t>jztkft.hu</t>
  </si>
  <si>
    <t>ekma-is.ru</t>
  </si>
  <si>
    <t>poradnikpracownika.pl</t>
  </si>
  <si>
    <t>bilimorda.kz</t>
  </si>
  <si>
    <t>prostitutki-86.info</t>
  </si>
  <si>
    <t>swpush.com</t>
  </si>
  <si>
    <t>crb.ru</t>
  </si>
  <si>
    <t>eab-buy.com</t>
  </si>
  <si>
    <t>go-2.link</t>
  </si>
  <si>
    <t>insurancecouncil.com.au</t>
  </si>
  <si>
    <t>seekasia.com</t>
  </si>
  <si>
    <t>quizwild.com</t>
  </si>
  <si>
    <t>moncler-outlet.net</t>
  </si>
  <si>
    <t>stolica-energo.ru</t>
  </si>
  <si>
    <t>laculturegenerale.com</t>
  </si>
  <si>
    <t>grupossc.com</t>
  </si>
  <si>
    <t>limetorrentx.cc</t>
  </si>
  <si>
    <t>ipriver.net</t>
  </si>
  <si>
    <t>7bookmarks.com</t>
  </si>
  <si>
    <t>outdoorprolink.com</t>
  </si>
  <si>
    <t>yarnharlot.ca</t>
  </si>
  <si>
    <t>muydelish.com</t>
  </si>
  <si>
    <t>bio-antiageing.co.jp</t>
  </si>
  <si>
    <t>selver.ee</t>
  </si>
  <si>
    <t>hange-pf.jp</t>
  </si>
  <si>
    <t>gezonderleven.com</t>
  </si>
  <si>
    <t>blogcadre.com</t>
  </si>
  <si>
    <t>jjputx.com</t>
  </si>
  <si>
    <t>beararchery.com</t>
  </si>
  <si>
    <t>authora.org</t>
  </si>
  <si>
    <t>ccc.net</t>
  </si>
  <si>
    <t>parimatch-goal.com</t>
  </si>
  <si>
    <t>visitgenoa.it</t>
  </si>
  <si>
    <t>cdu.no</t>
  </si>
  <si>
    <t>firmenwissen.de</t>
  </si>
  <si>
    <t>hie.co.uk</t>
  </si>
  <si>
    <t>nfbio.dk</t>
  </si>
  <si>
    <t>chevytalk.org</t>
  </si>
  <si>
    <t>officemagazine.net</t>
  </si>
  <si>
    <t>gondwana-collection.com</t>
  </si>
  <si>
    <t>dailydns.net</t>
  </si>
  <si>
    <t>e-teatr.pl</t>
  </si>
  <si>
    <t>thebrothers.cl</t>
  </si>
  <si>
    <t>blog.edu.cn</t>
  </si>
  <si>
    <t>priceme.co.nz</t>
  </si>
  <si>
    <t>eudevdays.eu</t>
  </si>
  <si>
    <t>nunchee.tv</t>
  </si>
  <si>
    <t>dekormyhome.ru</t>
  </si>
  <si>
    <t>nhdns.eu</t>
  </si>
  <si>
    <t>hga.com</t>
  </si>
  <si>
    <t>l1n1.ru</t>
  </si>
  <si>
    <t>lago.it</t>
  </si>
  <si>
    <t>nexl.com</t>
  </si>
  <si>
    <t>pdswebpro.com</t>
  </si>
  <si>
    <t>tehstroi.ru</t>
  </si>
  <si>
    <t>ruanmeizishe.top</t>
  </si>
  <si>
    <t>dreamlist.top</t>
  </si>
  <si>
    <t>cnt01.me</t>
  </si>
  <si>
    <t>leadsimple.com</t>
  </si>
  <si>
    <t>usezapay.com.br</t>
  </si>
  <si>
    <t>nightingale.com</t>
  </si>
  <si>
    <t>caiyunyi.com</t>
  </si>
  <si>
    <t>mostbet34.com</t>
  </si>
  <si>
    <t>dcwsfedws.cf</t>
  </si>
  <si>
    <t>winflix.net</t>
  </si>
  <si>
    <t>our-firm.com</t>
  </si>
  <si>
    <t>lawsnu.com</t>
  </si>
  <si>
    <t>bookmarkeasier.com</t>
  </si>
  <si>
    <t>jituofuture.com</t>
  </si>
  <si>
    <t>behardware.com</t>
  </si>
  <si>
    <t>sanly.tm</t>
  </si>
  <si>
    <t>brouhaha.com</t>
  </si>
  <si>
    <t>dmdy4.vip</t>
  </si>
  <si>
    <t>childhealthdata.org</t>
  </si>
  <si>
    <t>rationalacoustics.com</t>
  </si>
  <si>
    <t>zl.hu</t>
  </si>
  <si>
    <t>suweblue.com</t>
  </si>
  <si>
    <t>nscluster.lt</t>
  </si>
  <si>
    <t>prozac.cfd</t>
  </si>
  <si>
    <t>breakthroughguitar.com</t>
  </si>
  <si>
    <t>iowarodeocowboysassociation.com</t>
  </si>
  <si>
    <t>deppharm.com</t>
  </si>
  <si>
    <t>getyourbitco.in</t>
  </si>
  <si>
    <t>converti.se</t>
  </si>
  <si>
    <t>imindmap.com</t>
  </si>
  <si>
    <t>globaldialog.com</t>
  </si>
  <si>
    <t>hexagonusfederal.com</t>
  </si>
  <si>
    <t>geography.org.uk</t>
  </si>
  <si>
    <t>topcracked.com</t>
  </si>
  <si>
    <t>ica.gov.co</t>
  </si>
  <si>
    <t>ekmtc.com</t>
  </si>
  <si>
    <t>xmonsta.com</t>
  </si>
  <si>
    <t>sbnsjipublicschoolkartarpur.in</t>
  </si>
  <si>
    <t>dyjix.eu</t>
  </si>
  <si>
    <t>rias.si</t>
  </si>
  <si>
    <t>telsu.fi</t>
  </si>
  <si>
    <t>baka.ms</t>
  </si>
  <si>
    <t>the-hub.net</t>
  </si>
  <si>
    <t>lyit.ie</t>
  </si>
  <si>
    <t>todobh.com.br</t>
  </si>
  <si>
    <t>pretparken.be</t>
  </si>
  <si>
    <t>odhserver.com</t>
  </si>
  <si>
    <t>uraltrack.net</t>
  </si>
  <si>
    <t>aklatan.net</t>
  </si>
  <si>
    <t>svadba-vals.ru</t>
  </si>
  <si>
    <t>magnacare.com</t>
  </si>
  <si>
    <t>sxkszsw.com</t>
  </si>
  <si>
    <t>cremationassociation.org</t>
  </si>
  <si>
    <t>1wwetc.top</t>
  </si>
  <si>
    <t>webmarketingspider.com</t>
  </si>
  <si>
    <t>wandering-bird.com</t>
  </si>
  <si>
    <t>chartiran.com</t>
  </si>
  <si>
    <t>mofidlms.com</t>
  </si>
  <si>
    <t>elilam.net</t>
  </si>
  <si>
    <t>sai-zen-sen.jp</t>
  </si>
  <si>
    <t>placedesarts.com</t>
  </si>
  <si>
    <t>menatech.me</t>
  </si>
  <si>
    <t>suttacentral.net</t>
  </si>
  <si>
    <t>redkap.com</t>
  </si>
  <si>
    <t>bad-hosting.com</t>
  </si>
  <si>
    <t>vmu.me</t>
  </si>
  <si>
    <t>helpfulhorsehints.com</t>
  </si>
  <si>
    <t>camft.org</t>
  </si>
  <si>
    <t>lukebryan.com</t>
  </si>
  <si>
    <t>cli.bz</t>
  </si>
  <si>
    <t>immediatesignal.pro</t>
  </si>
  <si>
    <t>shahrbabak.online</t>
  </si>
  <si>
    <t>matwebs.com</t>
  </si>
  <si>
    <t>conflictarm.com</t>
  </si>
  <si>
    <t>mainstreetinc.com</t>
  </si>
  <si>
    <t>nemid.nu</t>
  </si>
  <si>
    <t>theusmilitarynews.com</t>
  </si>
  <si>
    <t>institutdelors.eu</t>
  </si>
  <si>
    <t>ticdns.com</t>
  </si>
  <si>
    <t>auctown.jp</t>
  </si>
  <si>
    <t>gunfinder.de</t>
  </si>
  <si>
    <t>buysynthroid.store</t>
  </si>
  <si>
    <t>capitaltekhosting.com</t>
  </si>
  <si>
    <t>2ch-uwaki.com</t>
  </si>
  <si>
    <t>hikarie.jp</t>
  </si>
  <si>
    <t>sergioiturrios.com</t>
  </si>
  <si>
    <t>belnpp.ru</t>
  </si>
  <si>
    <t>regit.cars</t>
  </si>
  <si>
    <t>historisches-lexikon-bayerns.de</t>
  </si>
  <si>
    <t>pornstarsporn.info</t>
  </si>
  <si>
    <t>name-servers.org.uk</t>
  </si>
  <si>
    <t>almi.se</t>
  </si>
  <si>
    <t>kitset.cf</t>
  </si>
  <si>
    <t>redeal.se</t>
  </si>
  <si>
    <t>pinclone.net</t>
  </si>
  <si>
    <t>healowpay.com</t>
  </si>
  <si>
    <t>sensepost.com</t>
  </si>
  <si>
    <t>esquerda.net</t>
  </si>
  <si>
    <t>futureskill.co</t>
  </si>
  <si>
    <t>basis24.ru</t>
  </si>
  <si>
    <t>walsworth.com</t>
  </si>
  <si>
    <t>afterdowningstreet.org</t>
  </si>
  <si>
    <t>antiquavox.it</t>
  </si>
  <si>
    <t>pelifull.com</t>
  </si>
  <si>
    <t>kinokiste.best</t>
  </si>
  <si>
    <t>falldyne.com</t>
  </si>
  <si>
    <t>mikuclub.cn</t>
  </si>
  <si>
    <t>cherry-world.com</t>
  </si>
  <si>
    <t>school-kw.com</t>
  </si>
  <si>
    <t>renewexpress.com</t>
  </si>
  <si>
    <t>unla.edu.ar</t>
  </si>
  <si>
    <t>czgovd.com</t>
  </si>
  <si>
    <t>siteground290.com</t>
  </si>
  <si>
    <t>tio.pl</t>
  </si>
  <si>
    <t>slserver.ru</t>
  </si>
  <si>
    <t>mt-police777.com</t>
  </si>
  <si>
    <t>coldfront.net</t>
  </si>
  <si>
    <t>unionwireless.com</t>
  </si>
  <si>
    <t>bluevps.com</t>
  </si>
  <si>
    <t>thebrothersdoop.com</t>
  </si>
  <si>
    <t>vsemrabota.ru</t>
  </si>
  <si>
    <t>osongmall.com</t>
  </si>
  <si>
    <t>flyingblue.us</t>
  </si>
  <si>
    <t>blankzebra.com</t>
  </si>
  <si>
    <t>domforultradors.com</t>
  </si>
  <si>
    <t>jsafc.edu.cn</t>
  </si>
  <si>
    <t>pulse-eight.com</t>
  </si>
  <si>
    <t>baasdeband.nl</t>
  </si>
  <si>
    <t>dnslogic.net</t>
  </si>
  <si>
    <t>ictworks.org</t>
  </si>
  <si>
    <t>shara-tv.net</t>
  </si>
  <si>
    <t>congxingkeji.com</t>
  </si>
  <si>
    <t>goodcard.com.br</t>
  </si>
  <si>
    <t>izu.jp</t>
  </si>
  <si>
    <t>brim.ru</t>
  </si>
  <si>
    <t>bvcom.net</t>
  </si>
  <si>
    <t>domainsupport.net</t>
  </si>
  <si>
    <t>fastify.io</t>
  </si>
  <si>
    <t>imagomindful.com</t>
  </si>
  <si>
    <t>goscarrock.com</t>
  </si>
  <si>
    <t>qjsxlkj.cn</t>
  </si>
  <si>
    <t>artegence.eu</t>
  </si>
  <si>
    <t>urllinking.com</t>
  </si>
  <si>
    <t>rep.by</t>
  </si>
  <si>
    <t>aktgdc.com</t>
  </si>
  <si>
    <t>saglikpersonelihaber.net</t>
  </si>
  <si>
    <t>at.govt.nz</t>
  </si>
  <si>
    <t>pedagogica.edu.sv</t>
  </si>
  <si>
    <t>daitirtir.com</t>
  </si>
  <si>
    <t>online-club.today</t>
  </si>
  <si>
    <t>cityrumors.it</t>
  </si>
  <si>
    <t>brita.net</t>
  </si>
  <si>
    <t>loomisexpress.com</t>
  </si>
  <si>
    <t>tebezakaz.ru</t>
  </si>
  <si>
    <t>kiopds.cf</t>
  </si>
  <si>
    <t>byym78.com</t>
  </si>
  <si>
    <t>thaicreate.com</t>
  </si>
  <si>
    <t>immortalromanceslot.co.uk</t>
  </si>
  <si>
    <t>yahoo.ie</t>
  </si>
  <si>
    <t>lillarose.biz</t>
  </si>
  <si>
    <t>serconsrus.ru</t>
  </si>
  <si>
    <t>jumpinsport.com</t>
  </si>
  <si>
    <t>pcrsoft.com</t>
  </si>
  <si>
    <t>wealthycollege.xyz</t>
  </si>
  <si>
    <t>gatorzone.com</t>
  </si>
  <si>
    <t>chrony.nl</t>
  </si>
  <si>
    <t>prep4usmle.com</t>
  </si>
  <si>
    <t>streamm4u.net</t>
  </si>
  <si>
    <t>dataklab.ir</t>
  </si>
  <si>
    <t>plateupgame.com</t>
  </si>
  <si>
    <t>seedspost.ru</t>
  </si>
  <si>
    <t>whgate.com</t>
  </si>
  <si>
    <t>hihoch.net</t>
  </si>
  <si>
    <t>1-gb.net</t>
  </si>
  <si>
    <t>praeses.com</t>
  </si>
  <si>
    <t>realizeyourpossible.com</t>
  </si>
  <si>
    <t>murrelektronik.com</t>
  </si>
  <si>
    <t>golfposer.com</t>
  </si>
  <si>
    <t>naturalia.fr</t>
  </si>
  <si>
    <t>independentwrestling.tv</t>
  </si>
  <si>
    <t>coopmorteros.com.ar</t>
  </si>
  <si>
    <t>www.nic.in</t>
  </si>
  <si>
    <t>minicruzer.com</t>
  </si>
  <si>
    <t>anocris.com</t>
  </si>
  <si>
    <t>mipuu.de</t>
  </si>
  <si>
    <t>dsapinstitute.org</t>
  </si>
  <si>
    <t>lxgz.org.cn</t>
  </si>
  <si>
    <t>mailorderbridesx.com</t>
  </si>
  <si>
    <t>fbsc.de</t>
  </si>
  <si>
    <t>historybyday.com</t>
  </si>
  <si>
    <t>arus.com.co</t>
  </si>
  <si>
    <t>myvimir.tv</t>
  </si>
  <si>
    <t>amgpetroenergy.com</t>
  </si>
  <si>
    <t>hotdomains8.at</t>
  </si>
  <si>
    <t>kemdetki.ru</t>
  </si>
  <si>
    <t>uniguide.com</t>
  </si>
  <si>
    <t>itsecure.by</t>
  </si>
  <si>
    <t>fiwfans.com</t>
  </si>
  <si>
    <t>coml.org</t>
  </si>
  <si>
    <t>parkwayschools.net</t>
  </si>
  <si>
    <t>wotlabs.net</t>
  </si>
  <si>
    <t>iamactivator.com</t>
  </si>
  <si>
    <t>topg.com</t>
  </si>
  <si>
    <t>swissitpartner.ch</t>
  </si>
  <si>
    <t>buzzcast.info</t>
  </si>
  <si>
    <t>linc.creditcard</t>
  </si>
  <si>
    <t>wildplanetfoods.com</t>
  </si>
  <si>
    <t>gazchel.ru</t>
  </si>
  <si>
    <t>euroseek.com</t>
  </si>
  <si>
    <t>buyfivedrinks.co</t>
  </si>
  <si>
    <t>nightdev.com</t>
  </si>
  <si>
    <t>englmaier.de</t>
  </si>
  <si>
    <t>iternio.com</t>
  </si>
  <si>
    <t>ichec.ie</t>
  </si>
  <si>
    <t>w-as.com</t>
  </si>
  <si>
    <t>coreldrawdesign.com</t>
  </si>
  <si>
    <t>longwind.cc</t>
  </si>
  <si>
    <t>ene.media</t>
  </si>
  <si>
    <t>naucalpandigital.com</t>
  </si>
  <si>
    <t>pinc.com</t>
  </si>
  <si>
    <t>mosas.cf</t>
  </si>
  <si>
    <t>aahnaturals.net</t>
  </si>
  <si>
    <t>mediabase.com</t>
  </si>
  <si>
    <t>kineticmyanmar.com</t>
  </si>
  <si>
    <t>turnaround.org</t>
  </si>
  <si>
    <t>big-direkt.de</t>
  </si>
  <si>
    <t>postonline.co.uk</t>
  </si>
  <si>
    <t>infoskidka.ru</t>
  </si>
  <si>
    <t>gambas-basic.org</t>
  </si>
  <si>
    <t>portnola.com</t>
  </si>
  <si>
    <t>riseofkingdomsguides.com</t>
  </si>
  <si>
    <t>webmaker.pl</t>
  </si>
  <si>
    <t>shkolenet.ru</t>
  </si>
  <si>
    <t>mrcm.co.kr</t>
  </si>
  <si>
    <t>nccp.ru</t>
  </si>
  <si>
    <t>finpecia.monster</t>
  </si>
  <si>
    <t>bestamericanhealthed.com</t>
  </si>
  <si>
    <t>pulmuone.com</t>
  </si>
  <si>
    <t>tesco.pl</t>
  </si>
  <si>
    <t>grannypornmovies.net</t>
  </si>
  <si>
    <t>mycatchyphrases.com</t>
  </si>
  <si>
    <t>canon-its.co.jp</t>
  </si>
  <si>
    <t>klipinterest.com</t>
  </si>
  <si>
    <t>finemax.net</t>
  </si>
  <si>
    <t>mpifg.de</t>
  </si>
  <si>
    <t>pontmeyer.nl</t>
  </si>
  <si>
    <t>sota.org.uk</t>
  </si>
  <si>
    <t>vpcc.edu</t>
  </si>
  <si>
    <t>japanesexxx.me</t>
  </si>
  <si>
    <t>reelchicago.com</t>
  </si>
  <si>
    <t>driver-fixer.com</t>
  </si>
  <si>
    <t>imakewebthings.com</t>
  </si>
  <si>
    <t>british-history.net</t>
  </si>
  <si>
    <t>druckerpatronen.de</t>
  </si>
  <si>
    <t>drevio.com</t>
  </si>
  <si>
    <t>novsport.com</t>
  </si>
  <si>
    <t>bluepepper-online.de</t>
  </si>
  <si>
    <t>idigi.com</t>
  </si>
  <si>
    <t>clockit.io</t>
  </si>
  <si>
    <t>cf-infra.net</t>
  </si>
  <si>
    <t>imperator.co</t>
  </si>
  <si>
    <t>cprr.org</t>
  </si>
  <si>
    <t>gkrk.pl</t>
  </si>
  <si>
    <t>tlfapparel.com</t>
  </si>
  <si>
    <t>rioplexwireless.com</t>
  </si>
  <si>
    <t>jbi.bike</t>
  </si>
  <si>
    <t>smartscholarship.org</t>
  </si>
  <si>
    <t>volksbank.it</t>
  </si>
  <si>
    <t>palast.berlin</t>
  </si>
  <si>
    <t>interone.com.br</t>
  </si>
  <si>
    <t>collectaction.com</t>
  </si>
  <si>
    <t>kagay-an.com</t>
  </si>
  <si>
    <t>webkunden.net</t>
  </si>
  <si>
    <t>4i-misdns.net</t>
  </si>
  <si>
    <t>cix.uk</t>
  </si>
  <si>
    <t>acmeplastics.com</t>
  </si>
  <si>
    <t>dtsmart.dev</t>
  </si>
  <si>
    <t>brestcity.com</t>
  </si>
  <si>
    <t>revautobodyrepair.com</t>
  </si>
  <si>
    <t>narayanagroup.com</t>
  </si>
  <si>
    <t>bp5hq5jivj.ru</t>
  </si>
  <si>
    <t>entirelypetspharmacy.com</t>
  </si>
  <si>
    <t>makingitlovely.com</t>
  </si>
  <si>
    <t>efna.net</t>
  </si>
  <si>
    <t>genmab.com</t>
  </si>
  <si>
    <t>sibghk.ru</t>
  </si>
  <si>
    <t>vitanium.com</t>
  </si>
  <si>
    <t>liftupstyle.com</t>
  </si>
  <si>
    <t>reedw.cf</t>
  </si>
  <si>
    <t>maritimeherald.com</t>
  </si>
  <si>
    <t>setra.fr</t>
  </si>
  <si>
    <t>dewse.cf</t>
  </si>
  <si>
    <t>jumpserver.org</t>
  </si>
  <si>
    <t>si-ru.kr</t>
  </si>
  <si>
    <t>nashikcorporation.in</t>
  </si>
  <si>
    <t>shecarefertility.com</t>
  </si>
  <si>
    <t>kts-law.com</t>
  </si>
  <si>
    <t>hormonesbalance.com</t>
  </si>
  <si>
    <t>gopravarf.com</t>
  </si>
  <si>
    <t>nprxy.com</t>
  </si>
  <si>
    <t>nakedgirls.mobi</t>
  </si>
  <si>
    <t>x-lines.ru</t>
  </si>
  <si>
    <t>mysmallbizwebhosting.com</t>
  </si>
  <si>
    <t>numberpies.icu</t>
  </si>
  <si>
    <t>darlingmp3.com</t>
  </si>
  <si>
    <t>buckeyesnews.net</t>
  </si>
  <si>
    <t>groundviews.org</t>
  </si>
  <si>
    <t>weibodang.cn</t>
  </si>
  <si>
    <t>medvacancy.ru</t>
  </si>
  <si>
    <t>luckymoney.vip</t>
  </si>
  <si>
    <t>admirall.one</t>
  </si>
  <si>
    <t>firstfederal.com</t>
  </si>
  <si>
    <t>rcvostok.ru</t>
  </si>
  <si>
    <t>chemanager-online.com</t>
  </si>
  <si>
    <t>kclcad.com</t>
  </si>
  <si>
    <t>17-minute-languages.com</t>
  </si>
  <si>
    <t>freetips247.com</t>
  </si>
  <si>
    <t>inforug.com</t>
  </si>
  <si>
    <t>powerboatlistings.com</t>
  </si>
  <si>
    <t>mobilerving.com</t>
  </si>
  <si>
    <t>admit.ad</t>
  </si>
  <si>
    <t>50mlbottlepackaging.info</t>
  </si>
  <si>
    <t>vox.pl</t>
  </si>
  <si>
    <t>mycountyparks.com</t>
  </si>
  <si>
    <t>dev-weareblox.com</t>
  </si>
  <si>
    <t>frauporn.com</t>
  </si>
  <si>
    <t>fsb26.ru</t>
  </si>
  <si>
    <t>kanbook.net</t>
  </si>
  <si>
    <t>soft8soft.com</t>
  </si>
  <si>
    <t>drukomania.pl</t>
  </si>
  <si>
    <t>turkiyesunucu.com</t>
  </si>
  <si>
    <t>nicedeals.org</t>
  </si>
  <si>
    <t>lolcats.com</t>
  </si>
  <si>
    <t>olehd.com</t>
  </si>
  <si>
    <t>navigator.la</t>
  </si>
  <si>
    <t>myradioonline.ro</t>
  </si>
  <si>
    <t>selezionevini.de</t>
  </si>
  <si>
    <t>araratcenter.org</t>
  </si>
  <si>
    <t>vipleague.cc</t>
  </si>
  <si>
    <t>cabinlife.com</t>
  </si>
  <si>
    <t>lampsusa.com</t>
  </si>
  <si>
    <t>roadmaster.com</t>
  </si>
  <si>
    <t>thebrighterside.news</t>
  </si>
  <si>
    <t>paramiko.org</t>
  </si>
  <si>
    <t>6profis.de</t>
  </si>
  <si>
    <t>tsna.com</t>
  </si>
  <si>
    <t>infographicsaplenty.com</t>
  </si>
  <si>
    <t>esfpraktijk.nl</t>
  </si>
  <si>
    <t>fortuna777.ru</t>
  </si>
  <si>
    <t>electricautonomy.ca</t>
  </si>
  <si>
    <t>hostineer.com</t>
  </si>
  <si>
    <t>vezony.com</t>
  </si>
  <si>
    <t>unityjs.net</t>
  </si>
  <si>
    <t>liforme.com</t>
  </si>
  <si>
    <t>makeroi.tech</t>
  </si>
  <si>
    <t>arrowwincloud.com</t>
  </si>
  <si>
    <t>worldblaze.in</t>
  </si>
  <si>
    <t>philips.ro</t>
  </si>
  <si>
    <t>aili.com</t>
  </si>
  <si>
    <t>illuminet.com</t>
  </si>
  <si>
    <t>pinlgkj.cn</t>
  </si>
  <si>
    <t>365zzx.com</t>
  </si>
  <si>
    <t>scottishfield.co.uk</t>
  </si>
  <si>
    <t>immapi.com</t>
  </si>
  <si>
    <t>tofarmakeiomou.gr</t>
  </si>
  <si>
    <t>zegelipae.edu.pe</t>
  </si>
  <si>
    <t>agr.hr</t>
  </si>
  <si>
    <t>optimizedevice.com</t>
  </si>
  <si>
    <t>wijdane.com</t>
  </si>
  <si>
    <t>rajsharmastories.com</t>
  </si>
  <si>
    <t>mixzip.ru</t>
  </si>
  <si>
    <t>thevoucherstop.com</t>
  </si>
  <si>
    <t>superstringtheory.com</t>
  </si>
  <si>
    <t>tekassistant.net</t>
  </si>
  <si>
    <t>jupiter.money</t>
  </si>
  <si>
    <t>aviva.ie</t>
  </si>
  <si>
    <t>dbsdigibank.com</t>
  </si>
  <si>
    <t>paulandshark.com</t>
  </si>
  <si>
    <t>ocrvart.com</t>
  </si>
  <si>
    <t>atseuromaster.co.uk</t>
  </si>
  <si>
    <t>proffsmagasinet.se</t>
  </si>
  <si>
    <t>staidansacademy.org</t>
  </si>
  <si>
    <t>vapasa.com</t>
  </si>
  <si>
    <t>mangabubu.co</t>
  </si>
  <si>
    <t>catholic.org.hk</t>
  </si>
  <si>
    <t>mp3juice.net.za</t>
  </si>
  <si>
    <t>kanliao.one</t>
  </si>
  <si>
    <t>ms-esports.wtf</t>
  </si>
  <si>
    <t>cocservice.top</t>
  </si>
  <si>
    <t>lotura.com</t>
  </si>
  <si>
    <t>uc.ac.kr</t>
  </si>
  <si>
    <t>parkednameserver.com</t>
  </si>
  <si>
    <t>gemeinsamerleben.com</t>
  </si>
  <si>
    <t>mobirix.net</t>
  </si>
  <si>
    <t>foodservicedirector.com</t>
  </si>
  <si>
    <t>deporvillage.it</t>
  </si>
  <si>
    <t>viagenupi.com</t>
  </si>
  <si>
    <t>metropolisindia.com</t>
  </si>
  <si>
    <t>bookofmormoncentral.org</t>
  </si>
  <si>
    <t>j1dnsserverone.com</t>
  </si>
  <si>
    <t>fusemetrix.com</t>
  </si>
  <si>
    <t>anifap.com</t>
  </si>
  <si>
    <t>show160.com</t>
  </si>
  <si>
    <t>torrent-stats.info</t>
  </si>
  <si>
    <t>pornstarpic.net</t>
  </si>
  <si>
    <t>lexcom.net.br</t>
  </si>
  <si>
    <t>firestonebpco.com</t>
  </si>
  <si>
    <t>qwe.bet</t>
  </si>
  <si>
    <t>skomi.ru</t>
  </si>
  <si>
    <t>learn-nvls.com</t>
  </si>
  <si>
    <t>bittorrent.org</t>
  </si>
  <si>
    <t>tmtgcorp.com</t>
  </si>
  <si>
    <t>heiressbeverlyhills.com</t>
  </si>
  <si>
    <t>thaiextrashop.com</t>
  </si>
  <si>
    <t>allsmo.com</t>
  </si>
  <si>
    <t>triplesrule.com</t>
  </si>
  <si>
    <t>geruibiyuan.com</t>
  </si>
  <si>
    <t>deltavacations.com</t>
  </si>
  <si>
    <t>toto365site.com</t>
  </si>
  <si>
    <t>xnxxtv.pro</t>
  </si>
  <si>
    <t>multinet24.pl</t>
  </si>
  <si>
    <t>grammarquiz.net</t>
  </si>
  <si>
    <t>nodesecure.uk</t>
  </si>
  <si>
    <t>sportnet.com.tw</t>
  </si>
  <si>
    <t>vintagecalculators.com</t>
  </si>
  <si>
    <t>buyavodart.shop</t>
  </si>
  <si>
    <t>spravkainfo.club</t>
  </si>
  <si>
    <t>fundebug.com</t>
  </si>
  <si>
    <t>gzfstzs.com</t>
  </si>
  <si>
    <t>streamsport.pro</t>
  </si>
  <si>
    <t>zgame.monster</t>
  </si>
  <si>
    <t>niftybridge.io</t>
  </si>
  <si>
    <t>topescort.com</t>
  </si>
  <si>
    <t>animalsexhost.com</t>
  </si>
  <si>
    <t>publiccontractsscotland.gov.uk</t>
  </si>
  <si>
    <t>screenprinting.com</t>
  </si>
  <si>
    <t>statravel.co.uk</t>
  </si>
  <si>
    <t>vpplayer.net</t>
  </si>
  <si>
    <t>nbtdns.com</t>
  </si>
  <si>
    <t>hama.de</t>
  </si>
  <si>
    <t>bolsademulher.com</t>
  </si>
  <si>
    <t>help.page</t>
  </si>
  <si>
    <t>freiexchange.com</t>
  </si>
  <si>
    <t>coderthemes.com</t>
  </si>
  <si>
    <t>stillincontact.com</t>
  </si>
  <si>
    <t>houzz.co.nz</t>
  </si>
  <si>
    <t>pentestmonkey.net</t>
  </si>
  <si>
    <t>jan-pro.xyz</t>
  </si>
  <si>
    <t>madworldnews.com</t>
  </si>
  <si>
    <t>renoairport.com</t>
  </si>
  <si>
    <t>levofloxacinr.com</t>
  </si>
  <si>
    <t>sauronz.es</t>
  </si>
  <si>
    <t>positivelyonline.co.uk</t>
  </si>
  <si>
    <t>thestickyfacts.com</t>
  </si>
  <si>
    <t>tarouken.com</t>
  </si>
  <si>
    <t>vs.lv</t>
  </si>
  <si>
    <t>creasotoldns.com</t>
  </si>
  <si>
    <t>teegamer.com</t>
  </si>
  <si>
    <t>dailystandard.com</t>
  </si>
  <si>
    <t>ip-54-39-23.net</t>
  </si>
  <si>
    <t>gulf.ca</t>
  </si>
  <si>
    <t>xxt.cn</t>
  </si>
  <si>
    <t>ppbk4.com</t>
  </si>
  <si>
    <t>christiandaily.co.kr</t>
  </si>
  <si>
    <t>filmpreservation.org</t>
  </si>
  <si>
    <t>williamsnews.com</t>
  </si>
  <si>
    <t>odoxa.fr</t>
  </si>
  <si>
    <t>denkmalpflege-fortenbacher.de</t>
  </si>
  <si>
    <t>sscycle.com</t>
  </si>
  <si>
    <t>kinovolk.ru</t>
  </si>
  <si>
    <t>learcapital.com</t>
  </si>
  <si>
    <t>vsl.one</t>
  </si>
  <si>
    <t>adracelentheak.com</t>
  </si>
  <si>
    <t>ryanageyer.com</t>
  </si>
  <si>
    <t>nuug.no</t>
  </si>
  <si>
    <t>knowify.com</t>
  </si>
  <si>
    <t>nmn.su</t>
  </si>
  <si>
    <t>impexworld.in</t>
  </si>
  <si>
    <t>cl9.cloud</t>
  </si>
  <si>
    <t>zetahosting.net</t>
  </si>
  <si>
    <t>gaiamobile.org</t>
  </si>
  <si>
    <t>blz.mx</t>
  </si>
  <si>
    <t>91mjw.tv</t>
  </si>
  <si>
    <t>foxmac.com</t>
  </si>
  <si>
    <t>visitfrederick.org</t>
  </si>
  <si>
    <t>veles-group.site</t>
  </si>
  <si>
    <t>divoom.com</t>
  </si>
  <si>
    <t>wbls.com</t>
  </si>
  <si>
    <t>gavinpublishers.com</t>
  </si>
  <si>
    <t>cashbackxl.nl</t>
  </si>
  <si>
    <t>ais.com.ua</t>
  </si>
  <si>
    <t>antisocialhosting.net</t>
  </si>
  <si>
    <t>facebbok.com</t>
  </si>
  <si>
    <t>yourdomainname.com</t>
  </si>
  <si>
    <t>comeya.co</t>
  </si>
  <si>
    <t>hs-ansbach.de</t>
  </si>
  <si>
    <t>511virginia.org</t>
  </si>
  <si>
    <t>integriworks.net</t>
  </si>
  <si>
    <t>cryptool.org</t>
  </si>
  <si>
    <t>zeanex.com</t>
  </si>
  <si>
    <t>aimkweb.com</t>
  </si>
  <si>
    <t>magneticmarketingchallenge.com</t>
  </si>
  <si>
    <t>seriecenter.co</t>
  </si>
  <si>
    <t>funnelflix.com</t>
  </si>
  <si>
    <t>bestofluxuryrealty.com</t>
  </si>
  <si>
    <t>medinacafe.ca</t>
  </si>
  <si>
    <t>fedena.com</t>
  </si>
  <si>
    <t>iist.ac.in</t>
  </si>
  <si>
    <t>tour-list.com</t>
  </si>
  <si>
    <t>fruitlogistica.de</t>
  </si>
  <si>
    <t>ind.pn</t>
  </si>
  <si>
    <t>governmentauctions.org</t>
  </si>
  <si>
    <t>networks.nhs.uk</t>
  </si>
  <si>
    <t>sebastianwiesner.com</t>
  </si>
  <si>
    <t>istok.ooo</t>
  </si>
  <si>
    <t>institutodeperiodismo.edu.mx</t>
  </si>
  <si>
    <t>expertiza-yanao.ru</t>
  </si>
  <si>
    <t>yelp.at</t>
  </si>
  <si>
    <t>ranbaxy.com</t>
  </si>
  <si>
    <t>sifytechnologies.com</t>
  </si>
  <si>
    <t>explorernet.com.br</t>
  </si>
  <si>
    <t>3djake.de</t>
  </si>
  <si>
    <t>hamiltonbroadway.com</t>
  </si>
  <si>
    <t>igayvideos.tv</t>
  </si>
  <si>
    <t>pin-up-spin.xyz</t>
  </si>
  <si>
    <t>radioshack.com.mx</t>
  </si>
  <si>
    <t>oodrampi.com</t>
  </si>
  <si>
    <t>ilimler.net</t>
  </si>
  <si>
    <t>saskhealthauthority.ca</t>
  </si>
  <si>
    <t>exitlocat.cyou</t>
  </si>
  <si>
    <t>ciachpoki.com</t>
  </si>
  <si>
    <t>bemer.services</t>
  </si>
  <si>
    <t>fabmisr.com.eg</t>
  </si>
  <si>
    <t>beerhawk.co.uk</t>
  </si>
  <si>
    <t>hicustom.com</t>
  </si>
  <si>
    <t>softstore.it</t>
  </si>
  <si>
    <t>evhead.com</t>
  </si>
  <si>
    <t>slasconsulting.com</t>
  </si>
  <si>
    <t>ip-91-121-223.eu</t>
  </si>
  <si>
    <t>ggdrop.com</t>
  </si>
  <si>
    <t>tomsachs.com</t>
  </si>
  <si>
    <t>vpd.ca</t>
  </si>
  <si>
    <t>fivefingerdeathpunch.com</t>
  </si>
  <si>
    <t>propertyhub.in.th</t>
  </si>
  <si>
    <t>ns2server.nl</t>
  </si>
  <si>
    <t>misiyousha-mv.com</t>
  </si>
  <si>
    <t>iocxtrapower.com</t>
  </si>
  <si>
    <t>gplinks.in</t>
  </si>
  <si>
    <t>bayercropscience.de</t>
  </si>
  <si>
    <t>penidaland.com</t>
  </si>
  <si>
    <t>skranetcan.pl</t>
  </si>
  <si>
    <t>teamstuff.com</t>
  </si>
  <si>
    <t>obespechenie-vniief.ru</t>
  </si>
  <si>
    <t>202206.ga</t>
  </si>
  <si>
    <t>militarytrader.com</t>
  </si>
  <si>
    <t>aprendemas.com</t>
  </si>
  <si>
    <t>next-insurance.com</t>
  </si>
  <si>
    <t>colchicine7all.top</t>
  </si>
  <si>
    <t>globalsolaratlas.info</t>
  </si>
  <si>
    <t>cdisplayex.com</t>
  </si>
  <si>
    <t>sporbahis.icu</t>
  </si>
  <si>
    <t>mrsvg.co</t>
  </si>
  <si>
    <t>lovelyplanner.com</t>
  </si>
  <si>
    <t>vzajemna.si</t>
  </si>
  <si>
    <t>pandaforecast.com</t>
  </si>
  <si>
    <t>sior.com</t>
  </si>
  <si>
    <t>internetseer.com</t>
  </si>
  <si>
    <t>polackalkudumbam.com</t>
  </si>
  <si>
    <t>taaqup.com</t>
  </si>
  <si>
    <t>meusiteimobiliario.com.br</t>
  </si>
  <si>
    <t>avpower.tech</t>
  </si>
  <si>
    <t>innoventum.ro</t>
  </si>
  <si>
    <t>arena17.com</t>
  </si>
  <si>
    <t>cft.org.uk</t>
  </si>
  <si>
    <t>blesmrt.net</t>
  </si>
  <si>
    <t>watchfinder.com</t>
  </si>
  <si>
    <t>flauditor.gov</t>
  </si>
  <si>
    <t>danahertm.com</t>
  </si>
  <si>
    <t>sciweavers.org</t>
  </si>
  <si>
    <t>tokb.ru</t>
  </si>
  <si>
    <t>comstocksmag.com</t>
  </si>
  <si>
    <t>coolinastore.com</t>
  </si>
  <si>
    <t>healthrecoverysolutions.com</t>
  </si>
  <si>
    <t>acs-europe.de</t>
  </si>
  <si>
    <t>secrid.com</t>
  </si>
  <si>
    <t>online-cmcc.cn</t>
  </si>
  <si>
    <t>foto-recepty.sk</t>
  </si>
  <si>
    <t>godoorway.com</t>
  </si>
  <si>
    <t>bracnet.net</t>
  </si>
  <si>
    <t>movie88th.com</t>
  </si>
  <si>
    <t>federalcriminaldefenseattorney.com</t>
  </si>
  <si>
    <t>cheapbookmarking.com</t>
  </si>
  <si>
    <t>grsolucoestelecom.com.br</t>
  </si>
  <si>
    <t>80wx.la</t>
  </si>
  <si>
    <t>dia-analysis.com</t>
  </si>
  <si>
    <t>begaratnet.de</t>
  </si>
  <si>
    <t>weboftravelers.xyz</t>
  </si>
  <si>
    <t>returntomonkeyisland.com</t>
  </si>
  <si>
    <t>cerialest.ru</t>
  </si>
  <si>
    <t>prosoundhq.com</t>
  </si>
  <si>
    <t>nurea.se</t>
  </si>
  <si>
    <t>marketgate.com</t>
  </si>
  <si>
    <t>microban.com</t>
  </si>
  <si>
    <t>aircairo.com</t>
  </si>
  <si>
    <t>cargobase.com</t>
  </si>
  <si>
    <t>uni.pe</t>
  </si>
  <si>
    <t>mangkukmerah.com</t>
  </si>
  <si>
    <t>rgud.ru</t>
  </si>
  <si>
    <t>paymentcalculator.app</t>
  </si>
  <si>
    <t>sleepline.com</t>
  </si>
  <si>
    <t>last-bookmarks.win</t>
  </si>
  <si>
    <t>celexa.shop</t>
  </si>
  <si>
    <t>ourrevolution.com</t>
  </si>
  <si>
    <t>sport-kids.ru</t>
  </si>
  <si>
    <t>iopersd.cf</t>
  </si>
  <si>
    <t>davison.com</t>
  </si>
  <si>
    <t>bmikarts.com</t>
  </si>
  <si>
    <t>penguinsolutions.com</t>
  </si>
  <si>
    <t>nic.giving</t>
  </si>
  <si>
    <t>thinkster.io</t>
  </si>
  <si>
    <t>convert.io</t>
  </si>
  <si>
    <t>toobforyou.com</t>
  </si>
  <si>
    <t>ternium.com</t>
  </si>
  <si>
    <t>statesuniteddemocracy.org</t>
  </si>
  <si>
    <t>93.gov.cn</t>
  </si>
  <si>
    <t>craktraffic.com</t>
  </si>
  <si>
    <t>sdffs.cf</t>
  </si>
  <si>
    <t>osoco-eg.com</t>
  </si>
  <si>
    <t>planethollywoodintl.com</t>
  </si>
  <si>
    <t>umusicpub.com</t>
  </si>
  <si>
    <t>minube.net</t>
  </si>
  <si>
    <t>c1stbank.com</t>
  </si>
  <si>
    <t>hrmasia.com</t>
  </si>
  <si>
    <t>tcimg.com</t>
  </si>
  <si>
    <t>henglift.com</t>
  </si>
  <si>
    <t>tysonsteele.net</t>
  </si>
  <si>
    <t>rsglobalconsultant.com</t>
  </si>
  <si>
    <t>mypaint.org</t>
  </si>
  <si>
    <t>datatower.fi</t>
  </si>
  <si>
    <t>rabeneltern.org</t>
  </si>
  <si>
    <t>yuzhno-sakh.ru</t>
  </si>
  <si>
    <t>joms.org</t>
  </si>
  <si>
    <t>py.md</t>
  </si>
  <si>
    <t>topsealottawa.com</t>
  </si>
  <si>
    <t>longdogechallenge.com</t>
  </si>
  <si>
    <t>kath.de</t>
  </si>
  <si>
    <t>rivcon.net</t>
  </si>
  <si>
    <t>ktopovar.ru</t>
  </si>
  <si>
    <t>1tpe.com</t>
  </si>
  <si>
    <t>teseo.it</t>
  </si>
  <si>
    <t>businessdes.us</t>
  </si>
  <si>
    <t>thinkmate.com</t>
  </si>
  <si>
    <t>lendertoolkit.com</t>
  </si>
  <si>
    <t>trainerize.me</t>
  </si>
  <si>
    <t>earntube.io</t>
  </si>
  <si>
    <t>0571mc.com</t>
  </si>
  <si>
    <t>aquares.ru</t>
  </si>
  <si>
    <t>namoweb.net</t>
  </si>
  <si>
    <t>tiffytaffy.com</t>
  </si>
  <si>
    <t>bpsc.gov.bd</t>
  </si>
  <si>
    <t>it-resource.team</t>
  </si>
  <si>
    <t>peaceinsight.org</t>
  </si>
  <si>
    <t>edmondschools.net</t>
  </si>
  <si>
    <t>eocinstitute.org</t>
  </si>
  <si>
    <t>dtdream.com</t>
  </si>
  <si>
    <t>paparoach.com</t>
  </si>
  <si>
    <t>skmiac.ru</t>
  </si>
  <si>
    <t>filipinobrides.org</t>
  </si>
  <si>
    <t>ftbonline.com</t>
  </si>
  <si>
    <t>kcua.ac.jp</t>
  </si>
  <si>
    <t>lpnt.net</t>
  </si>
  <si>
    <t>grimmy.com</t>
  </si>
  <si>
    <t>wealink.com</t>
  </si>
  <si>
    <t>datanow.net.cn</t>
  </si>
  <si>
    <t>jalal.com</t>
  </si>
  <si>
    <t>k9sforwarriors.org</t>
  </si>
  <si>
    <t>zwnews.com</t>
  </si>
  <si>
    <t>lawmeg.com</t>
  </si>
  <si>
    <t>altmantransportlogistics.com</t>
  </si>
  <si>
    <t>freescreens.ru</t>
  </si>
  <si>
    <t>ezeewallet.com</t>
  </si>
  <si>
    <t>imediaconsult.com</t>
  </si>
  <si>
    <t>hrtc.ir</t>
  </si>
  <si>
    <t>arhantayoga.org</t>
  </si>
  <si>
    <t>lucabet888.to</t>
  </si>
  <si>
    <t>aggregate.com</t>
  </si>
  <si>
    <t>rexel.co.uk</t>
  </si>
  <si>
    <t>keralafilm.com</t>
  </si>
  <si>
    <t>enablejavascript.io</t>
  </si>
  <si>
    <t>slimsite.com</t>
  </si>
  <si>
    <t>trt1.jus.br</t>
  </si>
  <si>
    <t>gay-area.org</t>
  </si>
  <si>
    <t>at-ats.com</t>
  </si>
  <si>
    <t>tcbbank.com.tw</t>
  </si>
  <si>
    <t>multistre.am</t>
  </si>
  <si>
    <t>windowstips.ru</t>
  </si>
  <si>
    <t>ibrowse.com</t>
  </si>
  <si>
    <t>hellointerior.jp</t>
  </si>
  <si>
    <t>flashfree.one</t>
  </si>
  <si>
    <t>zeolearn.com</t>
  </si>
  <si>
    <t>greenweb.com.bd</t>
  </si>
  <si>
    <t>xxx-igra.net</t>
  </si>
  <si>
    <t>cubicol.pe</t>
  </si>
  <si>
    <t>basaransoft.com</t>
  </si>
  <si>
    <t>everypony.ru</t>
  </si>
  <si>
    <t>pgslot168.info</t>
  </si>
  <si>
    <t>hostingvoorwebsite.nl</t>
  </si>
  <si>
    <t>proreclame.nl</t>
  </si>
  <si>
    <t>vortal.biz</t>
  </si>
  <si>
    <t>homemate-research-college.com</t>
  </si>
  <si>
    <t>okhatrimaza.net</t>
  </si>
  <si>
    <t>idailyword.com</t>
  </si>
  <si>
    <t>landshut.de</t>
  </si>
  <si>
    <t>irbnet.org</t>
  </si>
  <si>
    <t>proservicetech.com</t>
  </si>
  <si>
    <t>wtecdn.net</t>
  </si>
  <si>
    <t>xxxcounter.com</t>
  </si>
  <si>
    <t>zacatecasonline.com.mx</t>
  </si>
  <si>
    <t>multitour.ru</t>
  </si>
  <si>
    <t>poker.ru</t>
  </si>
  <si>
    <t>bedrijfsartsophetweb.nl</t>
  </si>
  <si>
    <t>fiber.cz</t>
  </si>
  <si>
    <t>vectramail.pl</t>
  </si>
  <si>
    <t>yahoo.sg</t>
  </si>
  <si>
    <t>merseyrail.org</t>
  </si>
  <si>
    <t>krasotulya.ru</t>
  </si>
  <si>
    <t>kinoreporter.ru</t>
  </si>
  <si>
    <t>you-cubez.com</t>
  </si>
  <si>
    <t>91cdkey.com</t>
  </si>
  <si>
    <t>slovnik.cz</t>
  </si>
  <si>
    <t>netregator.hu</t>
  </si>
  <si>
    <t>kamikochi.or.jp</t>
  </si>
  <si>
    <t>aiuonline.edu</t>
  </si>
  <si>
    <t>sweets-paradise.jp</t>
  </si>
  <si>
    <t>thecoreinstitute.com</t>
  </si>
  <si>
    <t>xdlab.ru</t>
  </si>
  <si>
    <t>sunesys.com</t>
  </si>
  <si>
    <t>youqueen.com</t>
  </si>
  <si>
    <t>wer-kennt-wen.de</t>
  </si>
  <si>
    <t>mbri.com.br</t>
  </si>
  <si>
    <t>ontourmedia.io</t>
  </si>
  <si>
    <t>fotofables.com</t>
  </si>
  <si>
    <t>ssafood.com</t>
  </si>
  <si>
    <t>kcdebeun.nl</t>
  </si>
  <si>
    <t>betbrain.com</t>
  </si>
  <si>
    <t>rolf-benz.com</t>
  </si>
  <si>
    <t>smn.gov.ar</t>
  </si>
  <si>
    <t>mockstacks.com</t>
  </si>
  <si>
    <t>edudaily24.com</t>
  </si>
  <si>
    <t>thebutchersdaughter.com</t>
  </si>
  <si>
    <t>canoevasion.fr</t>
  </si>
  <si>
    <t>terekhov.su</t>
  </si>
  <si>
    <t>iojs.org</t>
  </si>
  <si>
    <t>moneymag.com.au</t>
  </si>
  <si>
    <t>idc8888.com</t>
  </si>
  <si>
    <t>boilingpoint.com</t>
  </si>
  <si>
    <t>boatusfoundation.org</t>
  </si>
  <si>
    <t>migrosone.com</t>
  </si>
  <si>
    <t>moremaestates.co.za</t>
  </si>
  <si>
    <t>ouriginal.com</t>
  </si>
  <si>
    <t>whazzup-u.com</t>
  </si>
  <si>
    <t>iibta.com</t>
  </si>
  <si>
    <t>amegroups.cn</t>
  </si>
  <si>
    <t>choose.co.uk</t>
  </si>
  <si>
    <t>m3any.com</t>
  </si>
  <si>
    <t>ogoulems.com</t>
  </si>
  <si>
    <t>yajotah.com</t>
  </si>
  <si>
    <t>esppva.lt</t>
  </si>
  <si>
    <t>deconstructoroffun.com</t>
  </si>
  <si>
    <t>happeningmag.com</t>
  </si>
  <si>
    <t>alphahydroxskincare.com</t>
  </si>
  <si>
    <t>nonwovens-industry.com</t>
  </si>
  <si>
    <t>animeshop-akki.ru</t>
  </si>
  <si>
    <t>enjinstarter.com</t>
  </si>
  <si>
    <t>nic.xerox</t>
  </si>
  <si>
    <t>mcquay.com</t>
  </si>
  <si>
    <t>craftgame.net.ua</t>
  </si>
  <si>
    <t>aboutyou.ie</t>
  </si>
  <si>
    <t>impartner.co.uk</t>
  </si>
  <si>
    <t>kulturradet.no</t>
  </si>
  <si>
    <t>idc.mn</t>
  </si>
  <si>
    <t>fearfreehappyhomes.com</t>
  </si>
  <si>
    <t>pianetabambini.it</t>
  </si>
  <si>
    <t>rjsoft.nl</t>
  </si>
  <si>
    <t>pushkinsdelal.ru</t>
  </si>
  <si>
    <t>buypillonline.shop</t>
  </si>
  <si>
    <t>awcpackaging.com</t>
  </si>
  <si>
    <t>sterlitamakcity.ru</t>
  </si>
  <si>
    <t>garbo.ro</t>
  </si>
  <si>
    <t>tn8.tv</t>
  </si>
  <si>
    <t>yalijuda.com</t>
  </si>
  <si>
    <t>anetteroisin.com</t>
  </si>
  <si>
    <t>agentmarketing.com</t>
  </si>
  <si>
    <t>cloutnews.com</t>
  </si>
  <si>
    <t>hoster.ooo</t>
  </si>
  <si>
    <t>poshvu.ru</t>
  </si>
  <si>
    <t>forgeverged.com</t>
  </si>
  <si>
    <t>printablesample.com</t>
  </si>
  <si>
    <t>visitsequoia.com</t>
  </si>
  <si>
    <t>anmil.it</t>
  </si>
  <si>
    <t>v-class.ru</t>
  </si>
  <si>
    <t>aryaapps.com</t>
  </si>
  <si>
    <t>zacjohnson.com</t>
  </si>
  <si>
    <t>oamarelinho.com.br</t>
  </si>
  <si>
    <t>travelthroughmagic.com</t>
  </si>
  <si>
    <t>mydnsw.com</t>
  </si>
  <si>
    <t>babka.com</t>
  </si>
  <si>
    <t>websitesekolah.my.id</t>
  </si>
  <si>
    <t>nationwideadvisory.com</t>
  </si>
  <si>
    <t>dudumizi.net</t>
  </si>
  <si>
    <t>corpoelec.com.ve</t>
  </si>
  <si>
    <t>fogodc.net</t>
  </si>
  <si>
    <t>iwhd.us</t>
  </si>
  <si>
    <t>azyannamar.com</t>
  </si>
  <si>
    <t>halalpidehouse.com.au</t>
  </si>
  <si>
    <t>asians247.com</t>
  </si>
  <si>
    <t>emmacruises.com</t>
  </si>
  <si>
    <t>ncweb.com</t>
  </si>
  <si>
    <t>kappara.ru</t>
  </si>
  <si>
    <t>efe.es</t>
  </si>
  <si>
    <t>nafcclinics.org</t>
  </si>
  <si>
    <t>ns.net.br</t>
  </si>
  <si>
    <t>bendigoregion.com.au</t>
  </si>
  <si>
    <t>bedthreads.com.au</t>
  </si>
  <si>
    <t>peteandpedro.com</t>
  </si>
  <si>
    <t>klickerkids.de</t>
  </si>
  <si>
    <t>sydneyaquarium.com.au</t>
  </si>
  <si>
    <t>nic.smart</t>
  </si>
  <si>
    <t>fh-luebeck.de</t>
  </si>
  <si>
    <t>truelemon.com</t>
  </si>
  <si>
    <t>kixle.com</t>
  </si>
  <si>
    <t>achahockey.org</t>
  </si>
  <si>
    <t>akbw.de</t>
  </si>
  <si>
    <t>pharrellwilliams.com</t>
  </si>
  <si>
    <t>fanbooster.com</t>
  </si>
  <si>
    <t>crichq.com</t>
  </si>
  <si>
    <t>connectwise.net</t>
  </si>
  <si>
    <t>eliamep.gr</t>
  </si>
  <si>
    <t>the-bibliofile.com</t>
  </si>
  <si>
    <t>sizzlefish.com</t>
  </si>
  <si>
    <t>thepathoftruth.com</t>
  </si>
  <si>
    <t>severstroysnab.ru</t>
  </si>
  <si>
    <t>goelevent.com</t>
  </si>
  <si>
    <t>nice68.top</t>
  </si>
  <si>
    <t>bahri.sa</t>
  </si>
  <si>
    <t>ampmetropole.fr</t>
  </si>
  <si>
    <t>dzhonbaker.com</t>
  </si>
  <si>
    <t>creamfields.com</t>
  </si>
  <si>
    <t>bustymilftube.com</t>
  </si>
  <si>
    <t>drugayashkola.ru</t>
  </si>
  <si>
    <t>dominicos.org</t>
  </si>
  <si>
    <t>9elsm.xyz</t>
  </si>
  <si>
    <t>zoloft.agency</t>
  </si>
  <si>
    <t>webbird.net.au</t>
  </si>
  <si>
    <t>ipn.ru</t>
  </si>
  <si>
    <t>pritchi.ru</t>
  </si>
  <si>
    <t>wowtop.shop</t>
  </si>
  <si>
    <t>strawberrytours.com</t>
  </si>
  <si>
    <t>teliportme.com</t>
  </si>
  <si>
    <t>bruttus.ru</t>
  </si>
  <si>
    <t>gugik.gov.pl</t>
  </si>
  <si>
    <t>dtank.hu</t>
  </si>
  <si>
    <t>manonremy.com</t>
  </si>
  <si>
    <t>highrankings.com</t>
  </si>
  <si>
    <t>simp.ly</t>
  </si>
  <si>
    <t>mud.com</t>
  </si>
  <si>
    <t>shxusong.com</t>
  </si>
  <si>
    <t>paperpaper.io</t>
  </si>
  <si>
    <t>rainonatinroof.com</t>
  </si>
  <si>
    <t>roijang.com</t>
  </si>
  <si>
    <t>bobatkins.com</t>
  </si>
  <si>
    <t>casasacapulcodiamante.mx</t>
  </si>
  <si>
    <t>h2g.pl</t>
  </si>
  <si>
    <t>ksopsi.cf</t>
  </si>
  <si>
    <t>quheqihuo.com</t>
  </si>
  <si>
    <t>tnj.com</t>
  </si>
  <si>
    <t>filmplace.ru</t>
  </si>
  <si>
    <t>hawe.com</t>
  </si>
  <si>
    <t>innovestsystems.com</t>
  </si>
  <si>
    <t>threeolivesbranch.com</t>
  </si>
  <si>
    <t>telecomnet.ru</t>
  </si>
  <si>
    <t>freelist.gr</t>
  </si>
  <si>
    <t>meiert.com</t>
  </si>
  <si>
    <t>seenit.in</t>
  </si>
  <si>
    <t>bizserv1.com</t>
  </si>
  <si>
    <t>viriyah.co.th</t>
  </si>
  <si>
    <t>engineeringchallenges.org</t>
  </si>
  <si>
    <t>medik-shop.ru</t>
  </si>
  <si>
    <t>oops.nl</t>
  </si>
  <si>
    <t>okuyami-info.com</t>
  </si>
  <si>
    <t>legitgov.org</t>
  </si>
  <si>
    <t>ucblueash.edu</t>
  </si>
  <si>
    <t>netconx.net</t>
  </si>
  <si>
    <t>top10films.co.uk</t>
  </si>
  <si>
    <t>middermusic.com</t>
  </si>
  <si>
    <t>romadd.com</t>
  </si>
  <si>
    <t>xjxcoin.net</t>
  </si>
  <si>
    <t>baicaio.com</t>
  </si>
  <si>
    <t>feathercoin.com</t>
  </si>
  <si>
    <t>thebudgetdecorator.com</t>
  </si>
  <si>
    <t>businesscorp.com.br</t>
  </si>
  <si>
    <t>ds3.biz</t>
  </si>
  <si>
    <t>lima-city.rocks</t>
  </si>
  <si>
    <t>sdjewishworld.com</t>
  </si>
  <si>
    <t>londonnorthwesternrailway.co.uk</t>
  </si>
  <si>
    <t>network.exchange</t>
  </si>
  <si>
    <t>hidalgocounty.us</t>
  </si>
  <si>
    <t>tepcoep.com</t>
  </si>
  <si>
    <t>npff.ru</t>
  </si>
  <si>
    <t>novaplanet.com</t>
  </si>
  <si>
    <t>virtualbizopp.com</t>
  </si>
  <si>
    <t>netaffiliation.com</t>
  </si>
  <si>
    <t>lordsfilms.tv</t>
  </si>
  <si>
    <t>hekka.com</t>
  </si>
  <si>
    <t>discoverygreen.com</t>
  </si>
  <si>
    <t>getintoway.com</t>
  </si>
  <si>
    <t>pservers.cc</t>
  </si>
  <si>
    <t>ibelieveinadv.com</t>
  </si>
  <si>
    <t>securecuonline.com</t>
  </si>
  <si>
    <t>desiboobs.mobi</t>
  </si>
  <si>
    <t>acems2.com</t>
  </si>
  <si>
    <t>kidshealth.org.nz</t>
  </si>
  <si>
    <t>chryslerminivan.net</t>
  </si>
  <si>
    <t>creteservices.com</t>
  </si>
  <si>
    <t>grahakomindo.net</t>
  </si>
  <si>
    <t>tandoori-night.space</t>
  </si>
  <si>
    <t>enovay.info</t>
  </si>
  <si>
    <t>maxoptra.ru</t>
  </si>
  <si>
    <t>businessupside.com</t>
  </si>
  <si>
    <t>refactoringguru.cn</t>
  </si>
  <si>
    <t>arabou.edu.sa</t>
  </si>
  <si>
    <t>slutslissy.fun</t>
  </si>
  <si>
    <t>digitalmentehosting.com</t>
  </si>
  <si>
    <t>koperafe.tk</t>
  </si>
  <si>
    <t>westwoodcpr.com</t>
  </si>
  <si>
    <t>filosofico.net</t>
  </si>
  <si>
    <t>dmrcom.com</t>
  </si>
  <si>
    <t>technobros.host</t>
  </si>
  <si>
    <t>fabiopalmieri.it</t>
  </si>
  <si>
    <t>empirecarpet.com</t>
  </si>
  <si>
    <t>b2binpay.com</t>
  </si>
  <si>
    <t>pogafo.com</t>
  </si>
  <si>
    <t>bestcrosswordsanswers.com</t>
  </si>
  <si>
    <t>thaipr.net</t>
  </si>
  <si>
    <t>gazetkapromocyjna.pl</t>
  </si>
  <si>
    <t>ersitehosting.com</t>
  </si>
  <si>
    <t>goalacademygt.com</t>
  </si>
  <si>
    <t>redd.com.tw</t>
  </si>
  <si>
    <t>mojotone.com</t>
  </si>
  <si>
    <t>london24.com</t>
  </si>
  <si>
    <t>goodsamapp.org</t>
  </si>
  <si>
    <t>maricopa-az.gov</t>
  </si>
  <si>
    <t>mbars.ru</t>
  </si>
  <si>
    <t>sports360az.com</t>
  </si>
  <si>
    <t>justforjeeps.com</t>
  </si>
  <si>
    <t>modloft.com</t>
  </si>
  <si>
    <t>carvyre.com</t>
  </si>
  <si>
    <t>cargillnotice.com</t>
  </si>
  <si>
    <t>electropages.com</t>
  </si>
  <si>
    <t>nacro.org.uk</t>
  </si>
  <si>
    <t>captvty.fr</t>
  </si>
  <si>
    <t>vanaholic.com</t>
  </si>
  <si>
    <t>hgjg.net</t>
  </si>
  <si>
    <t>registratsia-garant.ru</t>
  </si>
  <si>
    <t>interparts.co.kr</t>
  </si>
  <si>
    <t>lawbench.org</t>
  </si>
  <si>
    <t>iqb.es</t>
  </si>
  <si>
    <t>inschrijven.nl</t>
  </si>
  <si>
    <t>gaiagps.xyz</t>
  </si>
  <si>
    <t>m-wlmw.com</t>
  </si>
  <si>
    <t>expressoil.com</t>
  </si>
  <si>
    <t>spinfusion.com</t>
  </si>
  <si>
    <t>mysta.tv</t>
  </si>
  <si>
    <t>locari.jp</t>
  </si>
  <si>
    <t>makingoff.org</t>
  </si>
  <si>
    <t>hyrox.com</t>
  </si>
  <si>
    <t>sterlingforever.com</t>
  </si>
  <si>
    <t>logicalproperties.com</t>
  </si>
  <si>
    <t>iba-world.com</t>
  </si>
  <si>
    <t>xn--80adgd0afxokeh1b6di7c.xn--p1ai</t>
  </si>
  <si>
    <t>gedem.ru</t>
  </si>
  <si>
    <t>iapghahpnpnapcipa.in</t>
  </si>
  <si>
    <t>lessonslearnedinlife.com</t>
  </si>
  <si>
    <t>indieflix.com</t>
  </si>
  <si>
    <t>refinedmods.com</t>
  </si>
  <si>
    <t>evidenceinvest.xyz</t>
  </si>
  <si>
    <t>colorplot.com</t>
  </si>
  <si>
    <t>jnhaoquan.com</t>
  </si>
  <si>
    <t>uglyemail.com</t>
  </si>
  <si>
    <t>infiniteunknown.net</t>
  </si>
  <si>
    <t>gpsecurebill.com</t>
  </si>
  <si>
    <t>sirmasolutions.com</t>
  </si>
  <si>
    <t>zkxww.com</t>
  </si>
  <si>
    <t>childshillallotments.org.uk</t>
  </si>
  <si>
    <t>coors.com</t>
  </si>
  <si>
    <t>yurineko.net</t>
  </si>
  <si>
    <t>q-r.to</t>
  </si>
  <si>
    <t>bagic.net</t>
  </si>
  <si>
    <t>hgamecg.com</t>
  </si>
  <si>
    <t>uxidns3.com</t>
  </si>
  <si>
    <t>simplehost.sg</t>
  </si>
  <si>
    <t>rusimport.ru</t>
  </si>
  <si>
    <t>facethefuture.co.uk</t>
  </si>
  <si>
    <t>truste.org</t>
  </si>
  <si>
    <t>pioneerlocal.com</t>
  </si>
  <si>
    <t>cityba.se</t>
  </si>
  <si>
    <t>webthinker.net</t>
  </si>
  <si>
    <t>adcrowd.com</t>
  </si>
  <si>
    <t>dataeye.jp</t>
  </si>
  <si>
    <t>serversur.net</t>
  </si>
  <si>
    <t>neatco.com</t>
  </si>
  <si>
    <t>ryazanoblgaz.ru</t>
  </si>
  <si>
    <t>uniz3d.com</t>
  </si>
  <si>
    <t>maqsam.com</t>
  </si>
  <si>
    <t>lfirmal.com</t>
  </si>
  <si>
    <t>norseprojects.com</t>
  </si>
  <si>
    <t>cafishgrill.com</t>
  </si>
  <si>
    <t>redwoodtrust.com</t>
  </si>
  <si>
    <t>peachnote.com</t>
  </si>
  <si>
    <t>publix.io</t>
  </si>
  <si>
    <t>hh.ua</t>
  </si>
  <si>
    <t>kogdavyydet.com</t>
  </si>
  <si>
    <t>nielsen-netratings.com</t>
  </si>
  <si>
    <t>uea.edu.br</t>
  </si>
  <si>
    <t>lostbetsgames.com</t>
  </si>
  <si>
    <t>programmersforum.ru</t>
  </si>
  <si>
    <t>adattanya.hu</t>
  </si>
  <si>
    <t>germany.net</t>
  </si>
  <si>
    <t>gyqudong.cn</t>
  </si>
  <si>
    <t>forodvd.com</t>
  </si>
  <si>
    <t>dealsdirect.com.au</t>
  </si>
  <si>
    <t>usebeacon.app</t>
  </si>
  <si>
    <t>cprindia.org</t>
  </si>
  <si>
    <t>siteguru.co</t>
  </si>
  <si>
    <t>tomerrosenfeld.com</t>
  </si>
  <si>
    <t>hhjkjnxh.com</t>
  </si>
  <si>
    <t>mypurple.cloud</t>
  </si>
  <si>
    <t>namelyweb.com</t>
  </si>
  <si>
    <t>biharonlineportal.com</t>
  </si>
  <si>
    <t>findmedianow.com</t>
  </si>
  <si>
    <t>fluxcd.io</t>
  </si>
  <si>
    <t>zinniadns.net</t>
  </si>
  <si>
    <t>wmkt.net</t>
  </si>
  <si>
    <t>bihost2.kz</t>
  </si>
  <si>
    <t>businesobraz.club</t>
  </si>
  <si>
    <t>4k.com</t>
  </si>
  <si>
    <t>aakp.org</t>
  </si>
  <si>
    <t>brandwise.co.uk</t>
  </si>
  <si>
    <t>cloudworkengine.net</t>
  </si>
  <si>
    <t>laoliang.net</t>
  </si>
  <si>
    <t>wmpenn.edu</t>
  </si>
  <si>
    <t>1xbetteam.site</t>
  </si>
  <si>
    <t>brightonjones.com</t>
  </si>
  <si>
    <t>wissenschaftsjahr.de</t>
  </si>
  <si>
    <t>promax.org</t>
  </si>
  <si>
    <t>big-issue.net</t>
  </si>
  <si>
    <t>vogazeta.ru</t>
  </si>
  <si>
    <t>egoiapp.com</t>
  </si>
  <si>
    <t>bookmarkpage.win</t>
  </si>
  <si>
    <t>milanbergamoairport.it</t>
  </si>
  <si>
    <t>interativars.com.br</t>
  </si>
  <si>
    <t>ivermectinue.monster</t>
  </si>
  <si>
    <t>freetarotcardreading.online</t>
  </si>
  <si>
    <t>shellserva.nl</t>
  </si>
  <si>
    <t>ballbusting-guru.org</t>
  </si>
  <si>
    <t>wzrc.net</t>
  </si>
  <si>
    <t>illink.net</t>
  </si>
  <si>
    <t>scorpionsolitaire.net</t>
  </si>
  <si>
    <t>itelco.cz</t>
  </si>
  <si>
    <t>caoba.co.uk</t>
  </si>
  <si>
    <t>kamy.no</t>
  </si>
  <si>
    <t>sublimemusic.de</t>
  </si>
  <si>
    <t>prolinkit.com</t>
  </si>
  <si>
    <t>ticketmaster.net</t>
  </si>
  <si>
    <t>culturizando.com</t>
  </si>
  <si>
    <t>cameglelive.com</t>
  </si>
  <si>
    <t>paxiaojie006.xyz</t>
  </si>
  <si>
    <t>sagia.gov.sa</t>
  </si>
  <si>
    <t>calpinesolutions.com</t>
  </si>
  <si>
    <t>ffincorp.com</t>
  </si>
  <si>
    <t>uzhgorod.in</t>
  </si>
  <si>
    <t>comunicae.es</t>
  </si>
  <si>
    <t>ipc.co.id</t>
  </si>
  <si>
    <t>inter-vision.ca</t>
  </si>
  <si>
    <t>logit.io</t>
  </si>
  <si>
    <t>gosuslugi29.ru</t>
  </si>
  <si>
    <t>main.nc.us</t>
  </si>
  <si>
    <t>panasonic-eneloop.eu</t>
  </si>
  <si>
    <t>bitdaddy.cash</t>
  </si>
  <si>
    <t>jiuse362.xyz</t>
  </si>
  <si>
    <t>ib.tv</t>
  </si>
  <si>
    <t>cantab.net</t>
  </si>
  <si>
    <t>pzu.com.ua</t>
  </si>
  <si>
    <t>mywebsitepanel.com</t>
  </si>
  <si>
    <t>melbet001.com</t>
  </si>
  <si>
    <t>poltavaforum.com</t>
  </si>
  <si>
    <t>giffordsedinburgh.com</t>
  </si>
  <si>
    <t>suitsexpert.com</t>
  </si>
  <si>
    <t>filecloud.io</t>
  </si>
  <si>
    <t>dmigom.ru</t>
  </si>
  <si>
    <t>pixiv.moe</t>
  </si>
  <si>
    <t>littleredwindow.com</t>
  </si>
  <si>
    <t>gamedb.gg</t>
  </si>
  <si>
    <t>ttech.com.au</t>
  </si>
  <si>
    <t>teq.com</t>
  </si>
  <si>
    <t>kubera.com</t>
  </si>
  <si>
    <t>johnnyafrica.com</t>
  </si>
  <si>
    <t>tascperformance.com</t>
  </si>
  <si>
    <t>billergenie.com</t>
  </si>
  <si>
    <t>kaunet.com</t>
  </si>
  <si>
    <t>enovacom.fr</t>
  </si>
  <si>
    <t>hlth.com</t>
  </si>
  <si>
    <t>scoreexchange.com</t>
  </si>
  <si>
    <t>atorvastatinexg.com</t>
  </si>
  <si>
    <t>pokitdok.com</t>
  </si>
  <si>
    <t>presnet.sk</t>
  </si>
  <si>
    <t>kds.jp</t>
  </si>
  <si>
    <t>onlineforlove.com</t>
  </si>
  <si>
    <t>mercedes-benz-clubs.com</t>
  </si>
  <si>
    <t>mcm-cloud.jp</t>
  </si>
  <si>
    <t>meridiancity.org</t>
  </si>
  <si>
    <t>inkit.com</t>
  </si>
  <si>
    <t>thebooksmugglers.com</t>
  </si>
  <si>
    <t>superslot-x.com</t>
  </si>
  <si>
    <t>teampassword.com</t>
  </si>
  <si>
    <t>flipperdevices.com</t>
  </si>
  <si>
    <t>avantainvest.com</t>
  </si>
  <si>
    <t>rc929.com</t>
  </si>
  <si>
    <t>rentalads.com</t>
  </si>
  <si>
    <t>foxconn.com.cn</t>
  </si>
  <si>
    <t>budgetpetproducts.com.au</t>
  </si>
  <si>
    <t>streamgates.net</t>
  </si>
  <si>
    <t>pochtaglobal.ru</t>
  </si>
  <si>
    <t>anglicansonline.org</t>
  </si>
  <si>
    <t>getairmoto.com</t>
  </si>
  <si>
    <t>parallelnetz.de</t>
  </si>
  <si>
    <t>web-solution.pl</t>
  </si>
  <si>
    <t>paygo24.com</t>
  </si>
  <si>
    <t>spectrumcollections.com</t>
  </si>
  <si>
    <t>lolcurrency.com</t>
  </si>
  <si>
    <t>simoona.com</t>
  </si>
  <si>
    <t>qissat.cam</t>
  </si>
  <si>
    <t>oteyashop.com</t>
  </si>
  <si>
    <t>ralf-strauss.com</t>
  </si>
  <si>
    <t>irna.com</t>
  </si>
  <si>
    <t>xspedius.net</t>
  </si>
  <si>
    <t>kasikornasset.com</t>
  </si>
  <si>
    <t>aloline.com</t>
  </si>
  <si>
    <t>ledwang.com.cn</t>
  </si>
  <si>
    <t>ifscswiftcodes.com</t>
  </si>
  <si>
    <t>qualityhost.be</t>
  </si>
  <si>
    <t>embarkgeneral.com</t>
  </si>
  <si>
    <t>fastcdn.com.my</t>
  </si>
  <si>
    <t>booknose.win</t>
  </si>
  <si>
    <t>name-hosting.net</t>
  </si>
  <si>
    <t>jayeonseng.com</t>
  </si>
  <si>
    <t>netnadzor.media</t>
  </si>
  <si>
    <t>contactocontinuo.com</t>
  </si>
  <si>
    <t>withintheflow.com</t>
  </si>
  <si>
    <t>weplay.tv</t>
  </si>
  <si>
    <t>terapiadeparej.site</t>
  </si>
  <si>
    <t>pigglywiggly.com</t>
  </si>
  <si>
    <t>foodguruusa.com</t>
  </si>
  <si>
    <t>nageducation.org</t>
  </si>
  <si>
    <t>tkc.edu</t>
  </si>
  <si>
    <t>olelophone.com</t>
  </si>
  <si>
    <t>reianter.com</t>
  </si>
  <si>
    <t>victoria-hearts.org</t>
  </si>
  <si>
    <t>justifit.fr</t>
  </si>
  <si>
    <t>comet.co.uk</t>
  </si>
  <si>
    <t>rotlicht.de</t>
  </si>
  <si>
    <t>energogroup.net</t>
  </si>
  <si>
    <t>turboparser.ru</t>
  </si>
  <si>
    <t>byworks.com</t>
  </si>
  <si>
    <t>luomus.fi</t>
  </si>
  <si>
    <t>nefkom.net</t>
  </si>
  <si>
    <t>d1sns.net</t>
  </si>
  <si>
    <t>123inkjets.com</t>
  </si>
  <si>
    <t>americandiscountcruises.com</t>
  </si>
  <si>
    <t>xn----7sbbdrwao3cago9f0e.xn--p1ai</t>
  </si>
  <si>
    <t>ebulteni.com</t>
  </si>
  <si>
    <t>ggbet-24.com</t>
  </si>
  <si>
    <t>stroudmedia.com</t>
  </si>
  <si>
    <t>eisys.co.jp</t>
  </si>
  <si>
    <t>vmsit.net</t>
  </si>
  <si>
    <t>watchjav.net</t>
  </si>
  <si>
    <t>megadownload.net</t>
  </si>
  <si>
    <t>lunaimaging.com</t>
  </si>
  <si>
    <t>studio24dns.net</t>
  </si>
  <si>
    <t>leo.co.ls</t>
  </si>
  <si>
    <t>dealmarkaz.pk</t>
  </si>
  <si>
    <t>brainjar.com</t>
  </si>
  <si>
    <t>newsstand.co.kr</t>
  </si>
  <si>
    <t>bookmarkuse.com</t>
  </si>
  <si>
    <t>eurelectric.org</t>
  </si>
  <si>
    <t>kpopdrama.info</t>
  </si>
  <si>
    <t>tuttobari.com</t>
  </si>
  <si>
    <t>weact.org</t>
  </si>
  <si>
    <t>animeflv.lv</t>
  </si>
  <si>
    <t>amiga.com</t>
  </si>
  <si>
    <t>urix.com</t>
  </si>
  <si>
    <t>philippines-1xbet.com</t>
  </si>
  <si>
    <t>edelweissassetservices.com</t>
  </si>
  <si>
    <t>vzvuke.net</t>
  </si>
  <si>
    <t>hos-ting.ru</t>
  </si>
  <si>
    <t>wikigain.com</t>
  </si>
  <si>
    <t>albertaferretti.com</t>
  </si>
  <si>
    <t>bymatch.info</t>
  </si>
  <si>
    <t>asteria.com</t>
  </si>
  <si>
    <t>educationpost.org</t>
  </si>
  <si>
    <t>wiadomoscihandlowe.pl</t>
  </si>
  <si>
    <t>xhamster23.com</t>
  </si>
  <si>
    <t>knksmartcapital.com</t>
  </si>
  <si>
    <t>nxtsol.com</t>
  </si>
  <si>
    <t>nestwatch.org</t>
  </si>
  <si>
    <t>corpdiv.com</t>
  </si>
  <si>
    <t>epicorsaas.com</t>
  </si>
  <si>
    <t>bioderma.com</t>
  </si>
  <si>
    <t>jessicatech.com</t>
  </si>
  <si>
    <t>agilebi.com.mx</t>
  </si>
  <si>
    <t>serverpars110.com</t>
  </si>
  <si>
    <t>espressodns.co.uk</t>
  </si>
  <si>
    <t>hammer.ag</t>
  </si>
  <si>
    <t>cgi-resources.com</t>
  </si>
  <si>
    <t>sidekickopen25.com</t>
  </si>
  <si>
    <t>hotcx.com</t>
  </si>
  <si>
    <t>freeplane.org</t>
  </si>
  <si>
    <t>furtherfield.org</t>
  </si>
  <si>
    <t>aupress.ca</t>
  </si>
  <si>
    <t>profscaglione.it</t>
  </si>
  <si>
    <t>oncoo.de</t>
  </si>
  <si>
    <t>slimbook.es</t>
  </si>
  <si>
    <t>mdza.io</t>
  </si>
  <si>
    <t>hauteresidence.com</t>
  </si>
  <si>
    <t>petstreetmall.com</t>
  </si>
  <si>
    <t>hyster-yale.com</t>
  </si>
  <si>
    <t>pinup-pt.xyz</t>
  </si>
  <si>
    <t>seabreezecomputers.com</t>
  </si>
  <si>
    <t>bkms-system.net</t>
  </si>
  <si>
    <t>ttstage-ext.net</t>
  </si>
  <si>
    <t>oldhouses.com</t>
  </si>
  <si>
    <t>ytajpx.com.cn</t>
  </si>
  <si>
    <t>gm56.com</t>
  </si>
  <si>
    <t>fopsia.it</t>
  </si>
  <si>
    <t>zacatecas.gob.mx</t>
  </si>
  <si>
    <t>adyx.co.uk</t>
  </si>
  <si>
    <t>bustys.net</t>
  </si>
  <si>
    <t>ninasimone.com</t>
  </si>
  <si>
    <t>enzoani.com</t>
  </si>
  <si>
    <t>novella2000.it</t>
  </si>
  <si>
    <t>stopcorporateabuse.org</t>
  </si>
  <si>
    <t>youlim.co.kr</t>
  </si>
  <si>
    <t>icyminews.com</t>
  </si>
  <si>
    <t>site-shot.com</t>
  </si>
  <si>
    <t>thevibrantnews.com</t>
  </si>
  <si>
    <t>filesduck.com</t>
  </si>
  <si>
    <t>zawajmsyar.com</t>
  </si>
  <si>
    <t>cylancecorp.com</t>
  </si>
  <si>
    <t>sound.xyz</t>
  </si>
  <si>
    <t>deluxegmslots.top</t>
  </si>
  <si>
    <t>x14.eu</t>
  </si>
  <si>
    <t>grayravens.com</t>
  </si>
  <si>
    <t>myvirtualmerchant.com</t>
  </si>
  <si>
    <t>ogroup.com</t>
  </si>
  <si>
    <t>bizhiquan.com</t>
  </si>
  <si>
    <t>schicksal.com</t>
  </si>
  <si>
    <t>romexsoftware.com</t>
  </si>
  <si>
    <t>sashares.co.za</t>
  </si>
  <si>
    <t>thinkipa.net</t>
  </si>
  <si>
    <t>kurivip5.com</t>
  </si>
  <si>
    <t>diabetes.org.br</t>
  </si>
  <si>
    <t>searchinteraction.com</t>
  </si>
  <si>
    <t>bosch-home.fr</t>
  </si>
  <si>
    <t>tvkslupsk.pl</t>
  </si>
  <si>
    <t>audiencerewards.tv</t>
  </si>
  <si>
    <t>ocrv.life</t>
  </si>
  <si>
    <t>gauselmann.de</t>
  </si>
  <si>
    <t>giant.net</t>
  </si>
  <si>
    <t>manageo.fr</t>
  </si>
  <si>
    <t>002mag.com</t>
  </si>
  <si>
    <t>echo360.net.au</t>
  </si>
  <si>
    <t>citizencorps.gov</t>
  </si>
  <si>
    <t>groottravel.com</t>
  </si>
  <si>
    <t>themusicplayground.com</t>
  </si>
  <si>
    <t>scamwatcher.com</t>
  </si>
  <si>
    <t>wng.net.id</t>
  </si>
  <si>
    <t>glendale.ca.us</t>
  </si>
  <si>
    <t>dusseldorf-international.com</t>
  </si>
  <si>
    <t>followmee.com</t>
  </si>
  <si>
    <t>visitbelgium.com</t>
  </si>
  <si>
    <t>tipsubmit.com</t>
  </si>
  <si>
    <t>ireallylikefood.com</t>
  </si>
  <si>
    <t>fileright.com</t>
  </si>
  <si>
    <t>savethecat.com</t>
  </si>
  <si>
    <t>takamol.sy</t>
  </si>
  <si>
    <t>xnayw.cn</t>
  </si>
  <si>
    <t>pks.rs</t>
  </si>
  <si>
    <t>marieclairekorea.com</t>
  </si>
  <si>
    <t>mw-system.jp</t>
  </si>
  <si>
    <t>bigwinguide.com</t>
  </si>
  <si>
    <t>jacketscreator.com</t>
  </si>
  <si>
    <t>xn--989an65e3na.com</t>
  </si>
  <si>
    <t>cop8.xyz</t>
  </si>
  <si>
    <t>bielsko.info</t>
  </si>
  <si>
    <t>pointdevue.fr</t>
  </si>
  <si>
    <t>diwanfm.net</t>
  </si>
  <si>
    <t>css-tricks.ir</t>
  </si>
  <si>
    <t>wvww--roblox.com</t>
  </si>
  <si>
    <t>caiwu0571.com</t>
  </si>
  <si>
    <t>jadeshiny.com</t>
  </si>
  <si>
    <t>police.go.kr</t>
  </si>
  <si>
    <t>tritontechnology.com</t>
  </si>
  <si>
    <t>deweekkrant.nl</t>
  </si>
  <si>
    <t>satellitemap.space</t>
  </si>
  <si>
    <t>myvisionlink.com</t>
  </si>
  <si>
    <t>foodticket.nl</t>
  </si>
  <si>
    <t>piksel.mk</t>
  </si>
  <si>
    <t>wickedclothes.com</t>
  </si>
  <si>
    <t>nnex.net</t>
  </si>
  <si>
    <t>zhitov.ru</t>
  </si>
  <si>
    <t>mcdonough.com</t>
  </si>
  <si>
    <t>tnhk.ru</t>
  </si>
  <si>
    <t>eaglesgymnastics.com</t>
  </si>
  <si>
    <t>sugardas.lt</t>
  </si>
  <si>
    <t>objective-see.org</t>
  </si>
  <si>
    <t>digitalboost.ir</t>
  </si>
  <si>
    <t>ddhomeland.com</t>
  </si>
  <si>
    <t>skytrakgolf.com</t>
  </si>
  <si>
    <t>listvt.com</t>
  </si>
  <si>
    <t>xjxcoin.com</t>
  </si>
  <si>
    <t>arrowsupercloud.com</t>
  </si>
  <si>
    <t>orience.us</t>
  </si>
  <si>
    <t>sbsplay.net</t>
  </si>
  <si>
    <t>asv-receptions.com</t>
  </si>
  <si>
    <t>dynepic.com</t>
  </si>
  <si>
    <t>rxtx.dk</t>
  </si>
  <si>
    <t>ocumeo.com</t>
  </si>
  <si>
    <t>chswi.org</t>
  </si>
  <si>
    <t>icopyright.net</t>
  </si>
  <si>
    <t>mjplatform.com</t>
  </si>
  <si>
    <t>estelio.com</t>
  </si>
  <si>
    <t>gringo.cz</t>
  </si>
  <si>
    <t>brovis.net.ua</t>
  </si>
  <si>
    <t>studioconsulenzasportiva.com</t>
  </si>
  <si>
    <t>ssrelay.cc</t>
  </si>
  <si>
    <t>eversql.com</t>
  </si>
  <si>
    <t>deepbluembedded.com</t>
  </si>
  <si>
    <t>medexsupply.com</t>
  </si>
  <si>
    <t>camwhoresbay.tv</t>
  </si>
  <si>
    <t>48.cn</t>
  </si>
  <si>
    <t>ivermectinuw.monster</t>
  </si>
  <si>
    <t>careguide.com</t>
  </si>
  <si>
    <t>catalog.to</t>
  </si>
  <si>
    <t>globalmaritimeforum.org</t>
  </si>
  <si>
    <t>bacs.co.uk</t>
  </si>
  <si>
    <t>entropymag.org</t>
  </si>
  <si>
    <t>blueheronhealthnews.com</t>
  </si>
  <si>
    <t>alestraidc.net.mx</t>
  </si>
  <si>
    <t>officegate.ru</t>
  </si>
  <si>
    <t>msonsitehealth.org</t>
  </si>
  <si>
    <t>gzmu.edu.cn</t>
  </si>
  <si>
    <t>onna.com</t>
  </si>
  <si>
    <t>goaffpro.app</t>
  </si>
  <si>
    <t>beerbrick.com</t>
  </si>
  <si>
    <t>itline.it</t>
  </si>
  <si>
    <t>misbhv.com</t>
  </si>
  <si>
    <t>stovebolt.com</t>
  </si>
  <si>
    <t>bolddata.nl</t>
  </si>
  <si>
    <t>mairovergara.com</t>
  </si>
  <si>
    <t>kaisupo.com</t>
  </si>
  <si>
    <t>tickets-paris.fr</t>
  </si>
  <si>
    <t>bancogalicia.com</t>
  </si>
  <si>
    <t>jennyletts.com.au</t>
  </si>
  <si>
    <t>nizhgma.ru</t>
  </si>
  <si>
    <t>ddmws-dns.com</t>
  </si>
  <si>
    <t>spiel-des-jahres.de</t>
  </si>
  <si>
    <t>renault.nl</t>
  </si>
  <si>
    <t>asteriskmix.com</t>
  </si>
  <si>
    <t>1xbet-borc.top</t>
  </si>
  <si>
    <t>sourcefabric.org</t>
  </si>
  <si>
    <t>bindev.top</t>
  </si>
  <si>
    <t>vulcandeluxe-igray.com</t>
  </si>
  <si>
    <t>lootpress.com</t>
  </si>
  <si>
    <t>rhythm-plus.com</t>
  </si>
  <si>
    <t>croppmetcalfe.com</t>
  </si>
  <si>
    <t>maridi.click</t>
  </si>
  <si>
    <t>music-lord.com</t>
  </si>
  <si>
    <t>gpspassion.com</t>
  </si>
  <si>
    <t>pocoyo.com</t>
  </si>
  <si>
    <t>neafoundation.org</t>
  </si>
  <si>
    <t>hendersonville.com</t>
  </si>
  <si>
    <t>hotwirecommunication.com</t>
  </si>
  <si>
    <t>explorerplusplus.com</t>
  </si>
  <si>
    <t>openfind.com.tw</t>
  </si>
  <si>
    <t>lapetition.be</t>
  </si>
  <si>
    <t>surveysshop.com</t>
  </si>
  <si>
    <t>buybactrim.monster</t>
  </si>
  <si>
    <t>szhcblg.com</t>
  </si>
  <si>
    <t>acegn.com</t>
  </si>
  <si>
    <t>bbdevelopers.net</t>
  </si>
  <si>
    <t>oakfnd.org</t>
  </si>
  <si>
    <t>claycountygov.com</t>
  </si>
  <si>
    <t>graphixtree.com</t>
  </si>
  <si>
    <t>zoophilia.club</t>
  </si>
  <si>
    <t>tef.or.jp</t>
  </si>
  <si>
    <t>myliquishub.com</t>
  </si>
  <si>
    <t>chinahrd.net</t>
  </si>
  <si>
    <t>antiphonal.cn</t>
  </si>
  <si>
    <t>bancomicsans.com</t>
  </si>
  <si>
    <t>soresa.it</t>
  </si>
  <si>
    <t>corifey.com</t>
  </si>
  <si>
    <t>cinemaonline2.com</t>
  </si>
  <si>
    <t>valextra.com</t>
  </si>
  <si>
    <t>one2.kr</t>
  </si>
  <si>
    <t>aqdygx.com</t>
  </si>
  <si>
    <t>codesocang.com</t>
  </si>
  <si>
    <t>shoppingntmall.com</t>
  </si>
  <si>
    <t>aduro.pl</t>
  </si>
  <si>
    <t>ahs.com.tw</t>
  </si>
  <si>
    <t>improvetool.com</t>
  </si>
  <si>
    <t>knauf.ru</t>
  </si>
  <si>
    <t>saracens.com</t>
  </si>
  <si>
    <t>sheldoncomics.com</t>
  </si>
  <si>
    <t>badulakebilbao.com</t>
  </si>
  <si>
    <t>albaby.info</t>
  </si>
  <si>
    <t>aircharterserviceusa.com</t>
  </si>
  <si>
    <t>sts.bg</t>
  </si>
  <si>
    <t>screentimechallenge.com</t>
  </si>
  <si>
    <t>taihojutsu-iw.online</t>
  </si>
  <si>
    <t>iaut.ac.ir</t>
  </si>
  <si>
    <t>latestnews2u.com</t>
  </si>
  <si>
    <t>downxy.com</t>
  </si>
  <si>
    <t>lethalhardcore.com</t>
  </si>
  <si>
    <t>yoopies.fr</t>
  </si>
  <si>
    <t>monedigo.com</t>
  </si>
  <si>
    <t>kamik.com</t>
  </si>
  <si>
    <t>litprichal.ru</t>
  </si>
  <si>
    <t>northgrid.co.jp</t>
  </si>
  <si>
    <t>ciao.fr</t>
  </si>
  <si>
    <t>kargosha.com</t>
  </si>
  <si>
    <t>cardnet.com.do</t>
  </si>
  <si>
    <t>108shiva.com</t>
  </si>
  <si>
    <t>irangovah.com</t>
  </si>
  <si>
    <t>amoxicillin.agency</t>
  </si>
  <si>
    <t>ag.gov</t>
  </si>
  <si>
    <t>fortmason.org</t>
  </si>
  <si>
    <t>ainfluencer.com</t>
  </si>
  <si>
    <t>unitips.mx</t>
  </si>
  <si>
    <t>vertx.com</t>
  </si>
  <si>
    <t>pointwise.co</t>
  </si>
  <si>
    <t>parallel.fi</t>
  </si>
  <si>
    <t>flexincomeplan.com</t>
  </si>
  <si>
    <t>ccudigitalbanking.com</t>
  </si>
  <si>
    <t>majestycoffee.com</t>
  </si>
  <si>
    <t>philipkdick.com</t>
  </si>
  <si>
    <t>sheffieldstateuniversity.com</t>
  </si>
  <si>
    <t>kurzfilmtage.de</t>
  </si>
  <si>
    <t>croix-rouge.be</t>
  </si>
  <si>
    <t>ptprogress.com</t>
  </si>
  <si>
    <t>albatrosmedia.cz</t>
  </si>
  <si>
    <t>syriantelecom.sy</t>
  </si>
  <si>
    <t>de-manuals.com</t>
  </si>
  <si>
    <t>blogtez.com</t>
  </si>
  <si>
    <t>nationala-1advertising.com</t>
  </si>
  <si>
    <t>tjgroup.dk</t>
  </si>
  <si>
    <t>liv.asn.au</t>
  </si>
  <si>
    <t>sendfilesda.xyz</t>
  </si>
  <si>
    <t>vwww--roblox.com</t>
  </si>
  <si>
    <t>busybeesafelist.com</t>
  </si>
  <si>
    <t>ecouterradioenligne.com</t>
  </si>
  <si>
    <t>reportdoor.com</t>
  </si>
  <si>
    <t>spimenova.ru</t>
  </si>
  <si>
    <t>essebetting.com</t>
  </si>
  <si>
    <t>scandichotels.fi</t>
  </si>
  <si>
    <t>adserve.io</t>
  </si>
  <si>
    <t>pressorg24.com</t>
  </si>
  <si>
    <t>travelaway.me</t>
  </si>
  <si>
    <t>dunavmost.com</t>
  </si>
  <si>
    <t>ows.es</t>
  </si>
  <si>
    <t>qainfinity.com</t>
  </si>
  <si>
    <t>roadto1billion.com</t>
  </si>
  <si>
    <t>bfi0.com</t>
  </si>
  <si>
    <t>plaato.cloud</t>
  </si>
  <si>
    <t>skipperwbreeders.com</t>
  </si>
  <si>
    <t>re-shops.su</t>
  </si>
  <si>
    <t>pcdfusion.com</t>
  </si>
  <si>
    <t>nokiamail.com</t>
  </si>
  <si>
    <t>ptnik.su</t>
  </si>
  <si>
    <t>ivermectinmj.monster</t>
  </si>
  <si>
    <t>vcontakte.ru</t>
  </si>
  <si>
    <t>rsac.org</t>
  </si>
  <si>
    <t>remotepx.net</t>
  </si>
  <si>
    <t>dmartindia.com</t>
  </si>
  <si>
    <t>genericpillson.com</t>
  </si>
  <si>
    <t>lidservicessac.com</t>
  </si>
  <si>
    <t>3uno.com</t>
  </si>
  <si>
    <t>argenteam.net</t>
  </si>
  <si>
    <t>directferries.de</t>
  </si>
  <si>
    <t>lite9ja.com.ng</t>
  </si>
  <si>
    <t>forie.com</t>
  </si>
  <si>
    <t>afrocubaweb.com</t>
  </si>
  <si>
    <t>minez.nl</t>
  </si>
  <si>
    <t>wcny.org</t>
  </si>
  <si>
    <t>okanagan.net</t>
  </si>
  <si>
    <t>thelaughingcow.com</t>
  </si>
  <si>
    <t>worder.cat</t>
  </si>
  <si>
    <t>lugradar.net</t>
  </si>
  <si>
    <t>cadet-msk.ru</t>
  </si>
  <si>
    <t>schema-root.org</t>
  </si>
  <si>
    <t>at-visions.net</t>
  </si>
  <si>
    <t>khalejy.com</t>
  </si>
  <si>
    <t>m-society.go.th</t>
  </si>
  <si>
    <t>telespace.com</t>
  </si>
  <si>
    <t>oreck.com</t>
  </si>
  <si>
    <t>pilipinomirror.com</t>
  </si>
  <si>
    <t>torrent-xatab.net</t>
  </si>
  <si>
    <t>vikings.net</t>
  </si>
  <si>
    <t>mo17.biz</t>
  </si>
  <si>
    <t>dnsfarm.org</t>
  </si>
  <si>
    <t>dusexpert.com</t>
  </si>
  <si>
    <t>chrichmond.org</t>
  </si>
  <si>
    <t>beverlyhillsliquorandwine.com</t>
  </si>
  <si>
    <t>kellyoakleyphotography.com</t>
  </si>
  <si>
    <t>fieldofschemes.com</t>
  </si>
  <si>
    <t>mountain.live</t>
  </si>
  <si>
    <t>beemtube.com</t>
  </si>
  <si>
    <t>curia.eu.int</t>
  </si>
  <si>
    <t>htsdnj.org</t>
  </si>
  <si>
    <t>helios.ru</t>
  </si>
  <si>
    <t>network-corner.ch</t>
  </si>
  <si>
    <t>stockholmcf.org</t>
  </si>
  <si>
    <t>supdropshipping.com</t>
  </si>
  <si>
    <t>morfologija.ru</t>
  </si>
  <si>
    <t>softmaster.pro</t>
  </si>
  <si>
    <t>doseofcolors.com</t>
  </si>
  <si>
    <t>zaca.es</t>
  </si>
  <si>
    <t>visitnamibia.com.na</t>
  </si>
  <si>
    <t>ripplecom.net</t>
  </si>
  <si>
    <t>perscorp.com</t>
  </si>
  <si>
    <t>buyamoxicillin.digital</t>
  </si>
  <si>
    <t>subscriberconcierge.com</t>
  </si>
  <si>
    <t>ullswater.com</t>
  </si>
  <si>
    <t>magasingeneral.art</t>
  </si>
  <si>
    <t>devon.nl</t>
  </si>
  <si>
    <t>palmerluckey.com</t>
  </si>
  <si>
    <t>budget.ca</t>
  </si>
  <si>
    <t>buckeyepuppies.com</t>
  </si>
  <si>
    <t>azimutyachts.com</t>
  </si>
  <si>
    <t>fatgrannytube.com</t>
  </si>
  <si>
    <t>semainedelacritique.com</t>
  </si>
  <si>
    <t>epunjabschool.gov.in</t>
  </si>
  <si>
    <t>myserver.org</t>
  </si>
  <si>
    <t>khuyenmaihcmc.vn</t>
  </si>
  <si>
    <t>noah2018.de</t>
  </si>
  <si>
    <t>onnx.ai</t>
  </si>
  <si>
    <t>findnemo.net</t>
  </si>
  <si>
    <t>stikeman.com</t>
  </si>
  <si>
    <t>duobuybuy.com</t>
  </si>
  <si>
    <t>peak.net</t>
  </si>
  <si>
    <t>soundproofliving.com</t>
  </si>
  <si>
    <t>sonotua.com</t>
  </si>
  <si>
    <t>evoserv.ch</t>
  </si>
  <si>
    <t>meta4.com</t>
  </si>
  <si>
    <t>clevertronic.de</t>
  </si>
  <si>
    <t>nrholding.net</t>
  </si>
  <si>
    <t>beddy.io</t>
  </si>
  <si>
    <t>findserialnumber.net</t>
  </si>
  <si>
    <t>billfish.cn</t>
  </si>
  <si>
    <t>metroloop.net</t>
  </si>
  <si>
    <t>yun-wei.com</t>
  </si>
  <si>
    <t>2t.ru</t>
  </si>
  <si>
    <t>cinemaone.net</t>
  </si>
  <si>
    <t>megalos.co.jp</t>
  </si>
  <si>
    <t>kia.dk</t>
  </si>
  <si>
    <t>hitrewards-proxy.com</t>
  </si>
  <si>
    <t>wtqhosting.com</t>
  </si>
  <si>
    <t>gwaa.net</t>
  </si>
  <si>
    <t>furmanpaladins.com</t>
  </si>
  <si>
    <t>infinitytv.it</t>
  </si>
  <si>
    <t>8dexpress.com</t>
  </si>
  <si>
    <t>skyway.net</t>
  </si>
  <si>
    <t>taloon.com</t>
  </si>
  <si>
    <t>weka.fr</t>
  </si>
  <si>
    <t>hokende.com</t>
  </si>
  <si>
    <t>eheim.com</t>
  </si>
  <si>
    <t>voyance-telephone-gaia.com</t>
  </si>
  <si>
    <t>virtumundo.com</t>
  </si>
  <si>
    <t>userbookmark.com</t>
  </si>
  <si>
    <t>gaobiaostone.cn</t>
  </si>
  <si>
    <t>core.net.id</t>
  </si>
  <si>
    <t>hotgirls4all.com</t>
  </si>
  <si>
    <t>travelriskmap.com</t>
  </si>
  <si>
    <t>landscapeforms.com</t>
  </si>
  <si>
    <t>vericast.com</t>
  </si>
  <si>
    <t>pornocast.one</t>
  </si>
  <si>
    <t>estadosdecuentatotalplay.com.mx</t>
  </si>
  <si>
    <t>openag.pro</t>
  </si>
  <si>
    <t>freshkasino.top</t>
  </si>
  <si>
    <t>hddpool10.net</t>
  </si>
  <si>
    <t>dealer-leads.ca</t>
  </si>
  <si>
    <t>lafabriquedunet.fr</t>
  </si>
  <si>
    <t>fitfatherproject.com</t>
  </si>
  <si>
    <t>addonsvpn.com</t>
  </si>
  <si>
    <t>vsct.info</t>
  </si>
  <si>
    <t>tigota.it</t>
  </si>
  <si>
    <t>fsp-group.com</t>
  </si>
  <si>
    <t>vulkan-cazino-online.top</t>
  </si>
  <si>
    <t>rolanddg.eu</t>
  </si>
  <si>
    <t>paradigmcentral.com</t>
  </si>
  <si>
    <t>ablocal.io</t>
  </si>
  <si>
    <t>capterra.it</t>
  </si>
  <si>
    <t>shotam.info</t>
  </si>
  <si>
    <t>zaidistudio.com</t>
  </si>
  <si>
    <t>angryorchard.com</t>
  </si>
  <si>
    <t>swcoconut.xyz</t>
  </si>
  <si>
    <t>darkdaily.com</t>
  </si>
  <si>
    <t>alamance-nc.com</t>
  </si>
  <si>
    <t>gthosting.biz</t>
  </si>
  <si>
    <t>sayso.net</t>
  </si>
  <si>
    <t>mmc-net.co.jp</t>
  </si>
  <si>
    <t>populationdata.net</t>
  </si>
  <si>
    <t>premierfarnell.com</t>
  </si>
  <si>
    <t>stonehillskyhawks.com</t>
  </si>
  <si>
    <t>better.site</t>
  </si>
  <si>
    <t>kingoftheserver.org</t>
  </si>
  <si>
    <t>reactjs.net</t>
  </si>
  <si>
    <t>expertsecrets.com</t>
  </si>
  <si>
    <t>indiadaily.com</t>
  </si>
  <si>
    <t>fh-pforzheim.de</t>
  </si>
  <si>
    <t>arquivonacional.gov.br</t>
  </si>
  <si>
    <t>sbcmedia.ru</t>
  </si>
  <si>
    <t>fitenet.ne.jp</t>
  </si>
  <si>
    <t>autogener.ru</t>
  </si>
  <si>
    <t>uzinform.com.ua</t>
  </si>
  <si>
    <t>skillsdevelopmentscotland.co.uk</t>
  </si>
  <si>
    <t>japansporno.com</t>
  </si>
  <si>
    <t>localfoodmarketplace.com</t>
  </si>
  <si>
    <t>casertace.net</t>
  </si>
  <si>
    <t>hqlvx.com</t>
  </si>
  <si>
    <t>newcomer.co</t>
  </si>
  <si>
    <t>admiralwin.biz</t>
  </si>
  <si>
    <t>joaoleitao.com</t>
  </si>
  <si>
    <t>studypro.club</t>
  </si>
  <si>
    <t>cm.estate</t>
  </si>
  <si>
    <t>hazelnews.com</t>
  </si>
  <si>
    <t>github.co</t>
  </si>
  <si>
    <t>oktb.ru</t>
  </si>
  <si>
    <t>archweb.com</t>
  </si>
  <si>
    <t>digitaludaipur.in</t>
  </si>
  <si>
    <t>eigobu.jp</t>
  </si>
  <si>
    <t>lifehealthcare.co.za</t>
  </si>
  <si>
    <t>thehippiedippi.site</t>
  </si>
  <si>
    <t>runpayroll.com</t>
  </si>
  <si>
    <t>instagram-brand.com</t>
  </si>
  <si>
    <t>e-grammar.org</t>
  </si>
  <si>
    <t>unstable.life</t>
  </si>
  <si>
    <t>slsystems.pl</t>
  </si>
  <si>
    <t>colsecor.net.ar</t>
  </si>
  <si>
    <t>totomeoktwiblog.com</t>
  </si>
  <si>
    <t>airlineapps.com</t>
  </si>
  <si>
    <t>flexdental.co</t>
  </si>
  <si>
    <t>azretrieval.com</t>
  </si>
  <si>
    <t>kathmandu.co.nz</t>
  </si>
  <si>
    <t>apicellagomme.it</t>
  </si>
  <si>
    <t>devtest.vegas</t>
  </si>
  <si>
    <t>sweetteaandthyme.com</t>
  </si>
  <si>
    <t>quezoncity.gov.ph</t>
  </si>
  <si>
    <t>twave.net</t>
  </si>
  <si>
    <t>jieshun.cn</t>
  </si>
  <si>
    <t>outcomesmtm.com</t>
  </si>
  <si>
    <t>royaltyexchange.com</t>
  </si>
  <si>
    <t>grandmov.com</t>
  </si>
  <si>
    <t>ymstatic.com</t>
  </si>
  <si>
    <t>prioritywebs.com</t>
  </si>
  <si>
    <t>ds24.ru</t>
  </si>
  <si>
    <t>originalcottages.co.uk</t>
  </si>
  <si>
    <t>web3portal.com</t>
  </si>
  <si>
    <t>vulkanstars.com</t>
  </si>
  <si>
    <t>foodtechconnect.com</t>
  </si>
  <si>
    <t>vinddirect.nl</t>
  </si>
  <si>
    <t>1xbet-bord.top</t>
  </si>
  <si>
    <t>cmclean.club</t>
  </si>
  <si>
    <t>flyingfastspeed.com</t>
  </si>
  <si>
    <t>afternoontea.co.uk</t>
  </si>
  <si>
    <t>revopay.com</t>
  </si>
  <si>
    <t>online-audio-convert.com</t>
  </si>
  <si>
    <t>appmoviehd.info</t>
  </si>
  <si>
    <t>luckylion.io</t>
  </si>
  <si>
    <t>myrushmoreloan.com</t>
  </si>
  <si>
    <t>acolorstory.com</t>
  </si>
  <si>
    <t>unixinvest.fund</t>
  </si>
  <si>
    <t>psjhealth.org</t>
  </si>
  <si>
    <t>livestre.am</t>
  </si>
  <si>
    <t>spoiler.jp</t>
  </si>
  <si>
    <t>zetetic.net</t>
  </si>
  <si>
    <t>mastersofmedia.nl</t>
  </si>
  <si>
    <t>youyhn.com</t>
  </si>
  <si>
    <t>runeapps.org</t>
  </si>
  <si>
    <t>comicride.jp</t>
  </si>
  <si>
    <t>bcgen.com</t>
  </si>
  <si>
    <t>constellationservers.net</t>
  </si>
  <si>
    <t>adwebone.com</t>
  </si>
  <si>
    <t>ufabet.ski</t>
  </si>
  <si>
    <t>playinfinity.cn</t>
  </si>
  <si>
    <t>homewizardeasyonline.com</t>
  </si>
  <si>
    <t>station184.com</t>
  </si>
  <si>
    <t>gomycode.co</t>
  </si>
  <si>
    <t>jozz-promo.net</t>
  </si>
  <si>
    <t>fireflyengage.com</t>
  </si>
  <si>
    <t>anzen-work.jp</t>
  </si>
  <si>
    <t>cryptometrics101.com</t>
  </si>
  <si>
    <t>gikacoustics.com</t>
  </si>
  <si>
    <t>numeriq.ca</t>
  </si>
  <si>
    <t>happyhomesteaders.online</t>
  </si>
  <si>
    <t>jpmediadl.com</t>
  </si>
  <si>
    <t>netsertive.com</t>
  </si>
  <si>
    <t>awn.it</t>
  </si>
  <si>
    <t>sportsdata.ag</t>
  </si>
  <si>
    <t>allthebestfights.com</t>
  </si>
  <si>
    <t>patmetheny.com</t>
  </si>
  <si>
    <t>osafoundation.org</t>
  </si>
  <si>
    <t>vavada-casino-reviews-sq.space</t>
  </si>
  <si>
    <t>thegbi.org</t>
  </si>
  <si>
    <t>baricitinib.store</t>
  </si>
  <si>
    <t>atrius-iot.io</t>
  </si>
  <si>
    <t>50cent.com</t>
  </si>
  <si>
    <t>stc-brn.ru</t>
  </si>
  <si>
    <t>ramblinfan.com</t>
  </si>
  <si>
    <t>gbfans.com</t>
  </si>
  <si>
    <t>marshallcenter.org</t>
  </si>
  <si>
    <t>atbonus.com</t>
  </si>
  <si>
    <t>lifehealthpro.com</t>
  </si>
  <si>
    <t>mercurytide.co.uk</t>
  </si>
  <si>
    <t>anl.ink</t>
  </si>
  <si>
    <t>zbshareware.net</t>
  </si>
  <si>
    <t>cgnet.com.np</t>
  </si>
  <si>
    <t>cyclic.app</t>
  </si>
  <si>
    <t>tuttletwins.com</t>
  </si>
  <si>
    <t>racoondigi.cn</t>
  </si>
  <si>
    <t>jumpinnalice.com</t>
  </si>
  <si>
    <t>qualityshroomshop.com</t>
  </si>
  <si>
    <t>redi.com</t>
  </si>
  <si>
    <t>andreyex.ru</t>
  </si>
  <si>
    <t>magazinplus.cz</t>
  </si>
  <si>
    <t>goodforyouglutenfree.com</t>
  </si>
  <si>
    <t>redavatar.org</t>
  </si>
  <si>
    <t>cruzeiro.com.br</t>
  </si>
  <si>
    <t>itd.tools</t>
  </si>
  <si>
    <t>vulcan-deluxe.top</t>
  </si>
  <si>
    <t>musicalmum.com</t>
  </si>
  <si>
    <t>worldofdavidwalliams.com</t>
  </si>
  <si>
    <t>naxja.org</t>
  </si>
  <si>
    <t>salonr.cz</t>
  </si>
  <si>
    <t>advision-ecommerce.com</t>
  </si>
  <si>
    <t>globeguide.ca</t>
  </si>
  <si>
    <t>switchfoot.com</t>
  </si>
  <si>
    <t>first-quantum.com</t>
  </si>
  <si>
    <t>bet-at-home.de</t>
  </si>
  <si>
    <t>afribone.net</t>
  </si>
  <si>
    <t>diplomd-magazine.ru</t>
  </si>
  <si>
    <t>sthu.org</t>
  </si>
  <si>
    <t>albanyny.gov</t>
  </si>
  <si>
    <t>gancxadebebi.ge</t>
  </si>
  <si>
    <t>islandresortandcasino.com</t>
  </si>
  <si>
    <t>cosmorelax.ru</t>
  </si>
  <si>
    <t>8568752.com</t>
  </si>
  <si>
    <t>bm.net</t>
  </si>
  <si>
    <t>nat.org.uk</t>
  </si>
  <si>
    <t>nappadori.com</t>
  </si>
  <si>
    <t>colorfactory.co</t>
  </si>
  <si>
    <t>3d.sk</t>
  </si>
  <si>
    <t>papalah.pw</t>
  </si>
  <si>
    <t>hamburger-fh.de</t>
  </si>
  <si>
    <t>justcbdstores.com</t>
  </si>
  <si>
    <t>gzhphb.com</t>
  </si>
  <si>
    <t>lms.at</t>
  </si>
  <si>
    <t>elemash.ru</t>
  </si>
  <si>
    <t>xcira.com</t>
  </si>
  <si>
    <t>apkmodhere.com</t>
  </si>
  <si>
    <t>leag1.com</t>
  </si>
  <si>
    <t>nxpta.gov.cn</t>
  </si>
  <si>
    <t>esign.digital</t>
  </si>
  <si>
    <t>costacruzeiros.com</t>
  </si>
  <si>
    <t>filmuniversitaet.de</t>
  </si>
  <si>
    <t>thebrilliantkitchen.com</t>
  </si>
  <si>
    <t>bilingualkidspot.com</t>
  </si>
  <si>
    <t>ppro.de</t>
  </si>
  <si>
    <t>payakorn.com</t>
  </si>
  <si>
    <t>kikcorp.com</t>
  </si>
  <si>
    <t>blowjobhdpics.com</t>
  </si>
  <si>
    <t>muganbank.az</t>
  </si>
  <si>
    <t>nwadv.com</t>
  </si>
  <si>
    <t>b-ok.com</t>
  </si>
  <si>
    <t>40nuggets.com</t>
  </si>
  <si>
    <t>sildenafilvx.com</t>
  </si>
  <si>
    <t>bokra.net</t>
  </si>
  <si>
    <t>spcan.com</t>
  </si>
  <si>
    <t>bonfiredev.ca</t>
  </si>
  <si>
    <t>doublerew.net</t>
  </si>
  <si>
    <t>australianballet.com.au</t>
  </si>
  <si>
    <t>howtostartanllc.org</t>
  </si>
  <si>
    <t>kushalkafle.com.np</t>
  </si>
  <si>
    <t>peakery.com</t>
  </si>
  <si>
    <t>armorall.com</t>
  </si>
  <si>
    <t>habanos.com</t>
  </si>
  <si>
    <t>nrtsoutheast.com</t>
  </si>
  <si>
    <t>triip.me</t>
  </si>
  <si>
    <t>presslasvegas.com</t>
  </si>
  <si>
    <t>whiteestate.org</t>
  </si>
  <si>
    <t>doorknob.biz</t>
  </si>
  <si>
    <t>ibustransfer.com</t>
  </si>
  <si>
    <t>iconbird.com</t>
  </si>
  <si>
    <t>anywhere365.io</t>
  </si>
  <si>
    <t>offenderradar.com</t>
  </si>
  <si>
    <t>scarlettculture.com</t>
  </si>
  <si>
    <t>videoculinary.ru</t>
  </si>
  <si>
    <t>collective2.com</t>
  </si>
  <si>
    <t>morrisoncohen.com</t>
  </si>
  <si>
    <t>webactueel.nl</t>
  </si>
  <si>
    <t>northdeltareporter.com</t>
  </si>
  <si>
    <t>sitestreetdns.uk</t>
  </si>
  <si>
    <t>alex-vasilkov.ru</t>
  </si>
  <si>
    <t>72kua.com</t>
  </si>
  <si>
    <t>ciliduo.info</t>
  </si>
  <si>
    <t>owngoalnigeria.com</t>
  </si>
  <si>
    <t>85ideas.com</t>
  </si>
  <si>
    <t>floridasmart.com</t>
  </si>
  <si>
    <t>etalk.ca</t>
  </si>
  <si>
    <t>ill.eu</t>
  </si>
  <si>
    <t>bancolafise.com</t>
  </si>
  <si>
    <t>dotsol.com</t>
  </si>
  <si>
    <t>planetkey.de</t>
  </si>
  <si>
    <t>aliyunddos1016.com</t>
  </si>
  <si>
    <t>intelligentinvestor.com.au</t>
  </si>
  <si>
    <t>divorceematrimony.com</t>
  </si>
  <si>
    <t>qiqiplus.com</t>
  </si>
  <si>
    <t>moonmedias.biz</t>
  </si>
  <si>
    <t>sikaqi.com</t>
  </si>
  <si>
    <t>niftykit.com</t>
  </si>
  <si>
    <t>maybelline.co.th</t>
  </si>
  <si>
    <t>dailytimes.com</t>
  </si>
  <si>
    <t>tollbrothersmortgage.com</t>
  </si>
  <si>
    <t>pincelebs.net</t>
  </si>
  <si>
    <t>ostadcoach.com</t>
  </si>
  <si>
    <t>googe.com</t>
  </si>
  <si>
    <t>cromaz.com.br</t>
  </si>
  <si>
    <t>casaforchildren.org</t>
  </si>
  <si>
    <t>official-documents.gov.uk</t>
  </si>
  <si>
    <t>a5.cn</t>
  </si>
  <si>
    <t>urayasu.lg.jp</t>
  </si>
  <si>
    <t>omniva.lt</t>
  </si>
  <si>
    <t>ruanjian10.cn</t>
  </si>
  <si>
    <t>shell.com.au</t>
  </si>
  <si>
    <t>hydroqtimise.com</t>
  </si>
  <si>
    <t>slotscapital.lv</t>
  </si>
  <si>
    <t>bedro.cloud</t>
  </si>
  <si>
    <t>vecceed.ne.jp</t>
  </si>
  <si>
    <t>refpaopsxi.top</t>
  </si>
  <si>
    <t>linguinecode.com</t>
  </si>
  <si>
    <t>monmouth.nj.us</t>
  </si>
  <si>
    <t>technosoftwares.com</t>
  </si>
  <si>
    <t>pinoymoneytalk.com</t>
  </si>
  <si>
    <t>ps-rosatom.ru</t>
  </si>
  <si>
    <t>3dpowertools.com</t>
  </si>
  <si>
    <t>keyboardmag.com</t>
  </si>
  <si>
    <t>sanctuaryclothing.com</t>
  </si>
  <si>
    <t>yunxiuke.com</t>
  </si>
  <si>
    <t>bayinet.com.tr</t>
  </si>
  <si>
    <t>bap-host.com</t>
  </si>
  <si>
    <t>adsvs.tk</t>
  </si>
  <si>
    <t>ntk-institute.org</t>
  </si>
  <si>
    <t>hessware.biz</t>
  </si>
  <si>
    <t>c3.net.pl</t>
  </si>
  <si>
    <t>gs24softeasy.com</t>
  </si>
  <si>
    <t>grouvee.com</t>
  </si>
  <si>
    <t>kolabtree.com</t>
  </si>
  <si>
    <t>grand-prize-add4.live</t>
  </si>
  <si>
    <t>pawnhost.com</t>
  </si>
  <si>
    <t>megaconexao.inf.br</t>
  </si>
  <si>
    <t>eosnation.io</t>
  </si>
  <si>
    <t>furyosquad.com</t>
  </si>
  <si>
    <t>goodjob.cn</t>
  </si>
  <si>
    <t>uspi.com</t>
  </si>
  <si>
    <t>terranovasite.com</t>
  </si>
  <si>
    <t>zman.co.il</t>
  </si>
  <si>
    <t>coolhost77.com</t>
  </si>
  <si>
    <t>westernpower.co.uk</t>
  </si>
  <si>
    <t>escambray.cu</t>
  </si>
  <si>
    <t>sunsiya.xyz</t>
  </si>
  <si>
    <t>b-webtasarim.com</t>
  </si>
  <si>
    <t>tokenlon.im</t>
  </si>
  <si>
    <t>crcsp.org.br</t>
  </si>
  <si>
    <t>fish-net.kz</t>
  </si>
  <si>
    <t>jf54.ru</t>
  </si>
  <si>
    <t>zww.me</t>
  </si>
  <si>
    <t>aboveproperty.com</t>
  </si>
  <si>
    <t>g792337341.co</t>
  </si>
  <si>
    <t>tankonyvtar.hu</t>
  </si>
  <si>
    <t>porno-von-nebenan.net</t>
  </si>
  <si>
    <t>thebharatexpress.com</t>
  </si>
  <si>
    <t>hamburg-cloud.de</t>
  </si>
  <si>
    <t>peppers.com.au</t>
  </si>
  <si>
    <t>zipzoomfly.com</t>
  </si>
  <si>
    <t>whoosmartplace.com</t>
  </si>
  <si>
    <t>rma.org.bt</t>
  </si>
  <si>
    <t>dotdesign.ro</t>
  </si>
  <si>
    <t>hnet.hu</t>
  </si>
  <si>
    <t>olosandbox.com</t>
  </si>
  <si>
    <t>media.it</t>
  </si>
  <si>
    <t>worldcdn-beta.net</t>
  </si>
  <si>
    <t>viastore.de</t>
  </si>
  <si>
    <t>jdating.de</t>
  </si>
  <si>
    <t>freeross.org</t>
  </si>
  <si>
    <t>businessdatainc.biz</t>
  </si>
  <si>
    <t>atacadao.com.br</t>
  </si>
  <si>
    <t>rolex.cn</t>
  </si>
  <si>
    <t>toasteed.com</t>
  </si>
  <si>
    <t>theokuratokyo.jp</t>
  </si>
  <si>
    <t>lottoiminternet.info</t>
  </si>
  <si>
    <t>peakoil.net</t>
  </si>
  <si>
    <t>hrhead.info</t>
  </si>
  <si>
    <t>gtrk-saratov.ru</t>
  </si>
  <si>
    <t>blip.pl</t>
  </si>
  <si>
    <t>okta-miltest.com</t>
  </si>
  <si>
    <t>sslchecker.com</t>
  </si>
  <si>
    <t>361sport.com</t>
  </si>
  <si>
    <t>inbryansk.ru</t>
  </si>
  <si>
    <t>versusgame.com</t>
  </si>
  <si>
    <t>dreamgreendiy.com</t>
  </si>
  <si>
    <t>ixport.ir</t>
  </si>
  <si>
    <t>qieyou.com</t>
  </si>
  <si>
    <t>prostitutki.tv</t>
  </si>
  <si>
    <t>wygpj.com</t>
  </si>
  <si>
    <t>nysna.org</t>
  </si>
  <si>
    <t>ifmsa.org</t>
  </si>
  <si>
    <t>havasupaireservations.com</t>
  </si>
  <si>
    <t>tv-program.sk</t>
  </si>
  <si>
    <t>1xbet-sportrock.site</t>
  </si>
  <si>
    <t>ygti905ffth6.com</t>
  </si>
  <si>
    <t>dayco.com</t>
  </si>
  <si>
    <t>reel.com</t>
  </si>
  <si>
    <t>technologyform.info</t>
  </si>
  <si>
    <t>bestsecurewebhosting.com</t>
  </si>
  <si>
    <t>bondhuplus.com</t>
  </si>
  <si>
    <t>prevailingtruth.net</t>
  </si>
  <si>
    <t>habsolumentfan.com</t>
  </si>
  <si>
    <t>delicious-webdesign.com</t>
  </si>
  <si>
    <t>epectelco.com.ar</t>
  </si>
  <si>
    <t>raskraski.link</t>
  </si>
  <si>
    <t>girotti.com</t>
  </si>
  <si>
    <t>fotoprix.com</t>
  </si>
  <si>
    <t>hayscisd.net</t>
  </si>
  <si>
    <t>pochemy.guru</t>
  </si>
  <si>
    <t>appeggs.com</t>
  </si>
  <si>
    <t>vitoria.es.gov.br</t>
  </si>
  <si>
    <t>wave24.net</t>
  </si>
  <si>
    <t>smartmatic.com</t>
  </si>
  <si>
    <t>nwayplay.io</t>
  </si>
  <si>
    <t>frenchcrown.com</t>
  </si>
  <si>
    <t>elcosh.org</t>
  </si>
  <si>
    <t>primekey.com</t>
  </si>
  <si>
    <t>ucentral.cl</t>
  </si>
  <si>
    <t>ezelnet.com</t>
  </si>
  <si>
    <t>cerebras.net</t>
  </si>
  <si>
    <t>e2edns.co.uk</t>
  </si>
  <si>
    <t>olympe.in</t>
  </si>
  <si>
    <t>opengovwa.com</t>
  </si>
  <si>
    <t>daortb.com</t>
  </si>
  <si>
    <t>topmostsearch.com</t>
  </si>
  <si>
    <t>locanto69.com</t>
  </si>
  <si>
    <t>ride2theairports.com</t>
  </si>
  <si>
    <t>virtualhost.com.tw</t>
  </si>
  <si>
    <t>bladna.nl</t>
  </si>
  <si>
    <t>mysugardaddy.eu</t>
  </si>
  <si>
    <t>mostbet-tr-turkiye.com</t>
  </si>
  <si>
    <t>essca.fr</t>
  </si>
  <si>
    <t>sdp-studio.com.ua</t>
  </si>
  <si>
    <t>socialbookmarkingsitesindia.xyz</t>
  </si>
  <si>
    <t>yarcom.com.ua</t>
  </si>
  <si>
    <t>dogalakustik.com</t>
  </si>
  <si>
    <t>xinglin-tech.com</t>
  </si>
  <si>
    <t>surftown.se</t>
  </si>
  <si>
    <t>napavintners.com</t>
  </si>
  <si>
    <t>qoo10.my</t>
  </si>
  <si>
    <t>logisticsmanager.com</t>
  </si>
  <si>
    <t>ysin.org</t>
  </si>
  <si>
    <t>vinolab.co.za</t>
  </si>
  <si>
    <t>ncultura.pt</t>
  </si>
  <si>
    <t>cnccomponents.com.au</t>
  </si>
  <si>
    <t>myncquickpass.com</t>
  </si>
  <si>
    <t>sxpress.com</t>
  </si>
  <si>
    <t>newmarkettoday.ca</t>
  </si>
  <si>
    <t>podium-dev.com</t>
  </si>
  <si>
    <t>voyavel.it</t>
  </si>
  <si>
    <t>oxnardcollege.edu</t>
  </si>
  <si>
    <t>royle.com</t>
  </si>
  <si>
    <t>proste.pl</t>
  </si>
  <si>
    <t>forusa.org</t>
  </si>
  <si>
    <t>elsilp.ru</t>
  </si>
  <si>
    <t>t2v.es</t>
  </si>
  <si>
    <t>clicksports.org</t>
  </si>
  <si>
    <t>cafe10th.co.nz</t>
  </si>
  <si>
    <t>hogsmeade.pl</t>
  </si>
  <si>
    <t>liawebsites1.com</t>
  </si>
  <si>
    <t>thsport.com</t>
  </si>
  <si>
    <t>greencars.com</t>
  </si>
  <si>
    <t>fcraft.su</t>
  </si>
  <si>
    <t>evest.com</t>
  </si>
  <si>
    <t>rbbitdeal.com</t>
  </si>
  <si>
    <t>roketsan.com.tr</t>
  </si>
  <si>
    <t>dkomi.ru</t>
  </si>
  <si>
    <t>homefiniti.com</t>
  </si>
  <si>
    <t>surfeu.fi</t>
  </si>
  <si>
    <t>aegismedia.ru</t>
  </si>
  <si>
    <t>bet-romania.com</t>
  </si>
  <si>
    <t>allhome.com.ph</t>
  </si>
  <si>
    <t>vouchedfor.co.uk</t>
  </si>
  <si>
    <t>decron.com</t>
  </si>
  <si>
    <t>augment.com</t>
  </si>
  <si>
    <t>qatarchamber.com</t>
  </si>
  <si>
    <t>pinoylambingano.su</t>
  </si>
  <si>
    <t>sprovider.net</t>
  </si>
  <si>
    <t>crea-go.org.br</t>
  </si>
  <si>
    <t>compinterest.com</t>
  </si>
  <si>
    <t>gestinet.info</t>
  </si>
  <si>
    <t>hmafhczsos.com</t>
  </si>
  <si>
    <t>graygrids.com</t>
  </si>
  <si>
    <t>verisign-japan-domain.com</t>
  </si>
  <si>
    <t>dvuadmin.net</t>
  </si>
  <si>
    <t>milervent.se</t>
  </si>
  <si>
    <t>a1webdirectory.org</t>
  </si>
  <si>
    <t>hfrc.net</t>
  </si>
  <si>
    <t>freepressunlimited.org</t>
  </si>
  <si>
    <t>teny.co.jp</t>
  </si>
  <si>
    <t>colabo-official.net</t>
  </si>
  <si>
    <t>novanetworks.net</t>
  </si>
  <si>
    <t>xxx18teen.net</t>
  </si>
  <si>
    <t>fownix.com</t>
  </si>
  <si>
    <t>mattmirabile.com</t>
  </si>
  <si>
    <t>odnaminyta.com</t>
  </si>
  <si>
    <t>aptitude-test.com</t>
  </si>
  <si>
    <t>compassboxwhisky.com</t>
  </si>
  <si>
    <t>ti-ukraine.org</t>
  </si>
  <si>
    <t>crowder.edu</t>
  </si>
  <si>
    <t>ohpama.com</t>
  </si>
  <si>
    <t>grom24news.ru</t>
  </si>
  <si>
    <t>alowelter.com.br</t>
  </si>
  <si>
    <t>pewrsr.ch</t>
  </si>
  <si>
    <t>mobissue.com</t>
  </si>
  <si>
    <t>chickensandmore.com</t>
  </si>
  <si>
    <t>trader-uk.com</t>
  </si>
  <si>
    <t>pramuwaskito.org</t>
  </si>
  <si>
    <t>onlinecorrection.com</t>
  </si>
  <si>
    <t>sober-house.net</t>
  </si>
  <si>
    <t>zebrablinds.com</t>
  </si>
  <si>
    <t>generalpavel.cz</t>
  </si>
  <si>
    <t>swamppolitics.com</t>
  </si>
  <si>
    <t>moneybuffalo.in.th</t>
  </si>
  <si>
    <t>i-base.info</t>
  </si>
  <si>
    <t>tcswitch.site</t>
  </si>
  <si>
    <t>trafficplex.cloud</t>
  </si>
  <si>
    <t>biemoyu.com</t>
  </si>
  <si>
    <t>w-n.com.ua</t>
  </si>
  <si>
    <t>ht.com.tr</t>
  </si>
  <si>
    <t>sidepath.com</t>
  </si>
  <si>
    <t>iyaerocomic.com</t>
  </si>
  <si>
    <t>erodoujinshi-world.com</t>
  </si>
  <si>
    <t>yrucd.com</t>
  </si>
  <si>
    <t>mobinkhodro.com</t>
  </si>
  <si>
    <t>aquatruwater.com</t>
  </si>
  <si>
    <t>3rbmall.net</t>
  </si>
  <si>
    <t>a-rail.com</t>
  </si>
  <si>
    <t>paphosting.eu</t>
  </si>
  <si>
    <t>ehumor.pl</t>
  </si>
  <si>
    <t>taxisite.com</t>
  </si>
  <si>
    <t>ima.net.br</t>
  </si>
  <si>
    <t>endi.com</t>
  </si>
  <si>
    <t>oyuneks.com</t>
  </si>
  <si>
    <t>thisislancashire.co.uk</t>
  </si>
  <si>
    <t>leesburgva.gov</t>
  </si>
  <si>
    <t>johntaylorgatto.com</t>
  </si>
  <si>
    <t>thaixxxtube.org</t>
  </si>
  <si>
    <t>mymed.com</t>
  </si>
  <si>
    <t>sniply.io</t>
  </si>
  <si>
    <t>getmortgageforyou.com</t>
  </si>
  <si>
    <t>imtlazarus.com</t>
  </si>
  <si>
    <t>k-asap.com</t>
  </si>
  <si>
    <t>ifreightforwarder.com</t>
  </si>
  <si>
    <t>safeseason.az</t>
  </si>
  <si>
    <t>gezilecekyerler.com</t>
  </si>
  <si>
    <t>bj-jq.com</t>
  </si>
  <si>
    <t>lunaparksydney.com</t>
  </si>
  <si>
    <t>iwaki.lg.jp</t>
  </si>
  <si>
    <t>joeyh.name</t>
  </si>
  <si>
    <t>xn--9w3b15cw7alg732d20d.kr</t>
  </si>
  <si>
    <t>fractracker.org</t>
  </si>
  <si>
    <t>html5gamesforwebsites.com</t>
  </si>
  <si>
    <t>macwindows.com</t>
  </si>
  <si>
    <t>rampant.vip</t>
  </si>
  <si>
    <t>watchtving.com</t>
  </si>
  <si>
    <t>vkus-expert.ru</t>
  </si>
  <si>
    <t>lawanswer.org</t>
  </si>
  <si>
    <t>freshsparks.com</t>
  </si>
  <si>
    <t>oxfordenglishtesting.com</t>
  </si>
  <si>
    <t>cnymb.top</t>
  </si>
  <si>
    <t>hostworx.co.za</t>
  </si>
  <si>
    <t>linuxgsm.com</t>
  </si>
  <si>
    <t>unbeaujour.fr</t>
  </si>
  <si>
    <t>hennge.com</t>
  </si>
  <si>
    <t>fdjj100.cn</t>
  </si>
  <si>
    <t>carriercom.net</t>
  </si>
  <si>
    <t>carma.com</t>
  </si>
  <si>
    <t>costsavertour.com</t>
  </si>
  <si>
    <t>edreamsodigeo.com</t>
  </si>
  <si>
    <t>mwl-law.com</t>
  </si>
  <si>
    <t>abnbfcu.org</t>
  </si>
  <si>
    <t>spadilo.ru</t>
  </si>
  <si>
    <t>siaknetwork.net.id</t>
  </si>
  <si>
    <t>liulan.net</t>
  </si>
  <si>
    <t>vulkan-na-dengi.top</t>
  </si>
  <si>
    <t>red-bookmarks.win</t>
  </si>
  <si>
    <t>21stfinance.net</t>
  </si>
  <si>
    <t>aspicon.de</t>
  </si>
  <si>
    <t>skymec.ru</t>
  </si>
  <si>
    <t>xzaa.ru</t>
  </si>
  <si>
    <t>crf.org</t>
  </si>
  <si>
    <t>cedarparktexas.gov</t>
  </si>
  <si>
    <t>fruugo.co.il</t>
  </si>
  <si>
    <t>gexperiments6.com</t>
  </si>
  <si>
    <t>porn1.tv</t>
  </si>
  <si>
    <t>numpy.org.cn</t>
  </si>
  <si>
    <t>nssecure.de</t>
  </si>
  <si>
    <t>tridium.com</t>
  </si>
  <si>
    <t>iltuospazioweb.it</t>
  </si>
  <si>
    <t>syntec.co.uk</t>
  </si>
  <si>
    <t>audio-stream.com</t>
  </si>
  <si>
    <t>fm-track.com</t>
  </si>
  <si>
    <t>warmoven.in</t>
  </si>
  <si>
    <t>mtv.fr</t>
  </si>
  <si>
    <t>beeswrap.com</t>
  </si>
  <si>
    <t>i-propertyassets.com</t>
  </si>
  <si>
    <t>99wody.com</t>
  </si>
  <si>
    <t>madre.org</t>
  </si>
  <si>
    <t>cormandrostenreview.com</t>
  </si>
  <si>
    <t>albins.com.au</t>
  </si>
  <si>
    <t>etherisc.com</t>
  </si>
  <si>
    <t>mrktserve.com</t>
  </si>
  <si>
    <t>lori-images.net</t>
  </si>
  <si>
    <t>onlineuniversities.com</t>
  </si>
  <si>
    <t>bossaudio.com</t>
  </si>
  <si>
    <t>riepert.at</t>
  </si>
  <si>
    <t>medsovet.info</t>
  </si>
  <si>
    <t>mpage.jp</t>
  </si>
  <si>
    <t>iidajc.org</t>
  </si>
  <si>
    <t>virtual-images.com</t>
  </si>
  <si>
    <t>ipa4fun.com</t>
  </si>
  <si>
    <t>grindtube.biz</t>
  </si>
  <si>
    <t>rcycle.net</t>
  </si>
  <si>
    <t>duluxdecoratorcentre.co.uk</t>
  </si>
  <si>
    <t>ntw.com</t>
  </si>
  <si>
    <t>download-cs.net</t>
  </si>
  <si>
    <t>shopblogger.top</t>
  </si>
  <si>
    <t>ucontinental.edu.pe</t>
  </si>
  <si>
    <t>sentrylogin.com</t>
  </si>
  <si>
    <t>azgolf.org</t>
  </si>
  <si>
    <t>sparke.cn</t>
  </si>
  <si>
    <t>qy6.ru</t>
  </si>
  <si>
    <t>carolinahuddle.com</t>
  </si>
  <si>
    <t>inforisktoday.com</t>
  </si>
  <si>
    <t>kaus-group.ru</t>
  </si>
  <si>
    <t>investordaily.com.au</t>
  </si>
  <si>
    <t>servicestrader.com</t>
  </si>
  <si>
    <t>nullphp.net</t>
  </si>
  <si>
    <t>sojatek.com</t>
  </si>
  <si>
    <t>sxgqt.org.cn</t>
  </si>
  <si>
    <t>sciencehr.net</t>
  </si>
  <si>
    <t>salecalc.com</t>
  </si>
  <si>
    <t>orionvm.com.au</t>
  </si>
  <si>
    <t>csobpoj.cz</t>
  </si>
  <si>
    <t>anytimefitness.co.in</t>
  </si>
  <si>
    <t>masterseek.com</t>
  </si>
  <si>
    <t>recyclingcenternear.me</t>
  </si>
  <si>
    <t>moderndailyknitting.com</t>
  </si>
  <si>
    <t>seminariaiso.gr</t>
  </si>
  <si>
    <t>investingmalaysia.com</t>
  </si>
  <si>
    <t>cssforum.com.pk</t>
  </si>
  <si>
    <t>gldl.com.cn</t>
  </si>
  <si>
    <t>qznoel.com</t>
  </si>
  <si>
    <t>mediapro.tv</t>
  </si>
  <si>
    <t>gabor.de</t>
  </si>
  <si>
    <t>silicontravel.com</t>
  </si>
  <si>
    <t>vtkt.ru</t>
  </si>
  <si>
    <t>as61.ru</t>
  </si>
  <si>
    <t>chuck.email</t>
  </si>
  <si>
    <t>skrbtfb.top</t>
  </si>
  <si>
    <t>eigenfactor.org</t>
  </si>
  <si>
    <t>eztable.com</t>
  </si>
  <si>
    <t>zoloft.life</t>
  </si>
  <si>
    <t>globaltechla.com</t>
  </si>
  <si>
    <t>etronixmart.com</t>
  </si>
  <si>
    <t>lord-filmlu.biz</t>
  </si>
  <si>
    <t>bbcincorp.com</t>
  </si>
  <si>
    <t>vegvisir.media</t>
  </si>
  <si>
    <t>rootreport.com</t>
  </si>
  <si>
    <t>vermox.boutique</t>
  </si>
  <si>
    <t>etag.com.ua</t>
  </si>
  <si>
    <t>soloel.com</t>
  </si>
  <si>
    <t>zoo-hannover.de</t>
  </si>
  <si>
    <t>thecomedystore.com</t>
  </si>
  <si>
    <t>startupbizhub.com</t>
  </si>
  <si>
    <t>centuryfitness.org</t>
  </si>
  <si>
    <t>nsb.lk</t>
  </si>
  <si>
    <t>redbook.ru</t>
  </si>
  <si>
    <t>midori.net.cn</t>
  </si>
  <si>
    <t>4krb.icu</t>
  </si>
  <si>
    <t>worldy.net</t>
  </si>
  <si>
    <t>zanews.ru</t>
  </si>
  <si>
    <t>hentaipros.com</t>
  </si>
  <si>
    <t>kanzucode.com</t>
  </si>
  <si>
    <t>bankvostok.com.ua</t>
  </si>
  <si>
    <t>artistryclinic.co.uk</t>
  </si>
  <si>
    <t>universcine.com</t>
  </si>
  <si>
    <t>pedialyte.com</t>
  </si>
  <si>
    <t>integratedservices.net</t>
  </si>
  <si>
    <t>ieem.org.mx</t>
  </si>
  <si>
    <t>levelupgames.com.br</t>
  </si>
  <si>
    <t>easycomforts.com</t>
  </si>
  <si>
    <t>finisar.com</t>
  </si>
  <si>
    <t>basicmusictheory.com</t>
  </si>
  <si>
    <t>nutrition-charts.com</t>
  </si>
  <si>
    <t>linguazza.com</t>
  </si>
  <si>
    <t>inffuse.com</t>
  </si>
  <si>
    <t>tigo.com.bo</t>
  </si>
  <si>
    <t>priboridetali.ru</t>
  </si>
  <si>
    <t>elk.zone</t>
  </si>
  <si>
    <t>mobile-arsenal.com.ua</t>
  </si>
  <si>
    <t>voluumtlkrnarketing.com</t>
  </si>
  <si>
    <t>mpcz.in</t>
  </si>
  <si>
    <t>promod.com</t>
  </si>
  <si>
    <t>express.pl</t>
  </si>
  <si>
    <t>yourchords.com</t>
  </si>
  <si>
    <t>wwf.org.hk</t>
  </si>
  <si>
    <t>776.tw</t>
  </si>
  <si>
    <t>wodgluch-projekt.pl</t>
  </si>
  <si>
    <t>oppa888.com</t>
  </si>
  <si>
    <t>myferrellgas.com</t>
  </si>
  <si>
    <t>qnap.ru</t>
  </si>
  <si>
    <t>foodstoragemoms.com</t>
  </si>
  <si>
    <t>sumutprov.go.id</t>
  </si>
  <si>
    <t>automaticwasher.org</t>
  </si>
  <si>
    <t>blinkx.tv</t>
  </si>
  <si>
    <t>thetango.net</t>
  </si>
  <si>
    <t>wisaidc.co.kr</t>
  </si>
  <si>
    <t>carhead.ru</t>
  </si>
  <si>
    <t>surplussales.com</t>
  </si>
  <si>
    <t>interpunk.com</t>
  </si>
  <si>
    <t>contrapunto.com</t>
  </si>
  <si>
    <t>pntdata.com</t>
  </si>
  <si>
    <t>vservers.es</t>
  </si>
  <si>
    <t>mestrokonter.com</t>
  </si>
  <si>
    <t>caninechronicle.com</t>
  </si>
  <si>
    <t>we0fun.com</t>
  </si>
  <si>
    <t>djindexes.com</t>
  </si>
  <si>
    <t>spil-hosting.dk</t>
  </si>
  <si>
    <t>majorbio.com</t>
  </si>
  <si>
    <t>the-klu.org</t>
  </si>
  <si>
    <t>joker123th.live</t>
  </si>
  <si>
    <t>chimneyrockpark.com</t>
  </si>
  <si>
    <t>iqom.de</t>
  </si>
  <si>
    <t>canyonstatecu.org</t>
  </si>
  <si>
    <t>leadslide.com</t>
  </si>
  <si>
    <t>golbis.com</t>
  </si>
  <si>
    <t>nic.netflix</t>
  </si>
  <si>
    <t>disk-o.cloud</t>
  </si>
  <si>
    <t>tenderplan.ru</t>
  </si>
  <si>
    <t>condecoconnect.com</t>
  </si>
  <si>
    <t>oracleplsql.ru</t>
  </si>
  <si>
    <t>faraoncazino.top</t>
  </si>
  <si>
    <t>tfc.edu</t>
  </si>
  <si>
    <t>ortix.ru</t>
  </si>
  <si>
    <t>technewsbusiness.com</t>
  </si>
  <si>
    <t>elnino-production.com</t>
  </si>
  <si>
    <t>mentor-it.dk</t>
  </si>
  <si>
    <t>telkomakses.co.id</t>
  </si>
  <si>
    <t>suhagra50.com</t>
  </si>
  <si>
    <t>muallim.edu.az</t>
  </si>
  <si>
    <t>theweblisters.com</t>
  </si>
  <si>
    <t>kitcosilver.com</t>
  </si>
  <si>
    <t>age456.com</t>
  </si>
  <si>
    <t>qujat.gov.kz</t>
  </si>
  <si>
    <t>jjsapido.com</t>
  </si>
  <si>
    <t>thesiswhisperer.com</t>
  </si>
  <si>
    <t>healthcaptor.com</t>
  </si>
  <si>
    <t>salmagazi.com</t>
  </si>
  <si>
    <t>alabin.ru</t>
  </si>
  <si>
    <t>kss147.com</t>
  </si>
  <si>
    <t>canadiandriver.com</t>
  </si>
  <si>
    <t>moncler-outlets.org</t>
  </si>
  <si>
    <t>dlahandlu.pl</t>
  </si>
  <si>
    <t>srait.ro</t>
  </si>
  <si>
    <t>razor-tech.com</t>
  </si>
  <si>
    <t>focuscorredores.cl</t>
  </si>
  <si>
    <t>british-airways.com</t>
  </si>
  <si>
    <t>comichron.com</t>
  </si>
  <si>
    <t>repostexchange.com</t>
  </si>
  <si>
    <t>mowitel.net</t>
  </si>
  <si>
    <t>expargo.com</t>
  </si>
  <si>
    <t>sn2world.com</t>
  </si>
  <si>
    <t>prombez24.com</t>
  </si>
  <si>
    <t>speednames.com</t>
  </si>
  <si>
    <t>behaviormodel.org</t>
  </si>
  <si>
    <t>ninety-nines.org</t>
  </si>
  <si>
    <t>infomagneto.com</t>
  </si>
  <si>
    <t>agro-market.net</t>
  </si>
  <si>
    <t>accesstoolz.com</t>
  </si>
  <si>
    <t>imt.ru</t>
  </si>
  <si>
    <t>purrweb.com</t>
  </si>
  <si>
    <t>theshorthorn.com</t>
  </si>
  <si>
    <t>mysticgames.com</t>
  </si>
  <si>
    <t>benova.com</t>
  </si>
  <si>
    <t>economyhub.info</t>
  </si>
  <si>
    <t>angelswin.com</t>
  </si>
  <si>
    <t>dyejia.cn</t>
  </si>
  <si>
    <t>llwwhj64.top</t>
  </si>
  <si>
    <t>konta.gov.et</t>
  </si>
  <si>
    <t>sparkasse-koblenz.de</t>
  </si>
  <si>
    <t>vizztech.com</t>
  </si>
  <si>
    <t>medigap.com</t>
  </si>
  <si>
    <t>gmo-media.jp</t>
  </si>
  <si>
    <t>cbws.nl</t>
  </si>
  <si>
    <t>gc2b.co</t>
  </si>
  <si>
    <t>inicia.es</t>
  </si>
  <si>
    <t>www.be</t>
  </si>
  <si>
    <t>belfan.ru</t>
  </si>
  <si>
    <t>hdwebprovider.com</t>
  </si>
  <si>
    <t>performancelab.com</t>
  </si>
  <si>
    <t>kojintekibikematomeblog.com</t>
  </si>
  <si>
    <t>apneaboard.com</t>
  </si>
  <si>
    <t>el-mouradia.dz</t>
  </si>
  <si>
    <t>businessperspectives.org</t>
  </si>
  <si>
    <t>c19.cl</t>
  </si>
  <si>
    <t>lexiconpro.com</t>
  </si>
  <si>
    <t>grandinroad-email.com</t>
  </si>
  <si>
    <t>colamco.com</t>
  </si>
  <si>
    <t>tehachapinews.com</t>
  </si>
  <si>
    <t>wrestlingrumors.net</t>
  </si>
  <si>
    <t>cdscdscdn.com</t>
  </si>
  <si>
    <t>fynsvoem.dk</t>
  </si>
  <si>
    <t>summerlearning.org</t>
  </si>
  <si>
    <t>lmn.su</t>
  </si>
  <si>
    <t>russlandjournal.de</t>
  </si>
  <si>
    <t>hotsoft.gr</t>
  </si>
  <si>
    <t>claudiacapurro.com</t>
  </si>
  <si>
    <t>gtconnect.net</t>
  </si>
  <si>
    <t>auto2.info</t>
  </si>
  <si>
    <t>nmdc.co.in</t>
  </si>
  <si>
    <t>miridiatech.com</t>
  </si>
  <si>
    <t>ciesm.org</t>
  </si>
  <si>
    <t>firedk.com</t>
  </si>
  <si>
    <t>sagepayrollservices.co.uk</t>
  </si>
  <si>
    <t>oxefit.com</t>
  </si>
  <si>
    <t>curvegro.com</t>
  </si>
  <si>
    <t>hostchieftan.com</t>
  </si>
  <si>
    <t>evamagazin.hu</t>
  </si>
  <si>
    <t>sp2max.com.br</t>
  </si>
  <si>
    <t>appcomm.net</t>
  </si>
  <si>
    <t>shuozhou.gov.cn</t>
  </si>
  <si>
    <t>linxsaas.com.br</t>
  </si>
  <si>
    <t>siden.io</t>
  </si>
  <si>
    <t>hpsmachines.com</t>
  </si>
  <si>
    <t>kypit-prava-seychas.ru</t>
  </si>
  <si>
    <t>bodhosting.com</t>
  </si>
  <si>
    <t>oilspecchem.com</t>
  </si>
  <si>
    <t>do4a.net</t>
  </si>
  <si>
    <t>thai-language.com</t>
  </si>
  <si>
    <t>72sha.com</t>
  </si>
  <si>
    <t>volkswagen-net.ru</t>
  </si>
  <si>
    <t>growlerdata.com</t>
  </si>
  <si>
    <t>gosection8.com</t>
  </si>
  <si>
    <t>animana.com</t>
  </si>
  <si>
    <t>testmyspeed.onl</t>
  </si>
  <si>
    <t>uglyducklinghouse.com</t>
  </si>
  <si>
    <t>xender.app</t>
  </si>
  <si>
    <t>rsft.co.uk</t>
  </si>
  <si>
    <t>teaminertia.com</t>
  </si>
  <si>
    <t>dutytowarn.info</t>
  </si>
  <si>
    <t>webpa.com.br</t>
  </si>
  <si>
    <t>riobet-avtomaty.top</t>
  </si>
  <si>
    <t>blocksurvey.io</t>
  </si>
  <si>
    <t>sync.us</t>
  </si>
  <si>
    <t>cna.org.cy</t>
  </si>
  <si>
    <t>rightstuf.com</t>
  </si>
  <si>
    <t>nationalmuseumofmexicanart.org</t>
  </si>
  <si>
    <t>gansevoorthotelgroup.com</t>
  </si>
  <si>
    <t>ilovenovelapp.com</t>
  </si>
  <si>
    <t>harrispollonline.com</t>
  </si>
  <si>
    <t>moemisto.ua</t>
  </si>
  <si>
    <t>prevalent.net</t>
  </si>
  <si>
    <t>hydraruzxpnew4fa.co</t>
  </si>
  <si>
    <t>sano.ru</t>
  </si>
  <si>
    <t>458games.com</t>
  </si>
  <si>
    <t>shengtuokeji.com</t>
  </si>
  <si>
    <t>72zen.com</t>
  </si>
  <si>
    <t>bhic.nl</t>
  </si>
  <si>
    <t>bmw-assist.de</t>
  </si>
  <si>
    <t>bashny.net</t>
  </si>
  <si>
    <t>faceitstats.com</t>
  </si>
  <si>
    <t>parabo.press</t>
  </si>
  <si>
    <t>xpress.es</t>
  </si>
  <si>
    <t>communityresport.com</t>
  </si>
  <si>
    <t>kinetik.it</t>
  </si>
  <si>
    <t>zeta-web.net</t>
  </si>
  <si>
    <t>slastenki.com</t>
  </si>
  <si>
    <t>kenmorristeam.ca</t>
  </si>
  <si>
    <t>fpcu.org</t>
  </si>
  <si>
    <t>coinflip.tech</t>
  </si>
  <si>
    <t>fanyongzhuji.com</t>
  </si>
  <si>
    <t>jkiof.xyz</t>
  </si>
  <si>
    <t>printrove.com</t>
  </si>
  <si>
    <t>cry.org</t>
  </si>
  <si>
    <t>culinarydropout.com</t>
  </si>
  <si>
    <t>themesotheliomalawcenter.com</t>
  </si>
  <si>
    <t>festwochen.at</t>
  </si>
  <si>
    <t>wudiads.com</t>
  </si>
  <si>
    <t>magyp.gov.ar</t>
  </si>
  <si>
    <t>pornofilmy.cc</t>
  </si>
  <si>
    <t>i-wave.net</t>
  </si>
  <si>
    <t>stevenlehyaric.net</t>
  </si>
  <si>
    <t>b-p-c.ru</t>
  </si>
  <si>
    <t>univworld-online.com</t>
  </si>
  <si>
    <t>area-documental.com</t>
  </si>
  <si>
    <t>tencentresearch.com</t>
  </si>
  <si>
    <t>porteus.org</t>
  </si>
  <si>
    <t>tstes.net</t>
  </si>
  <si>
    <t>bethanylb.edu</t>
  </si>
  <si>
    <t>transindiatravels.com</t>
  </si>
  <si>
    <t>openbionics.com</t>
  </si>
  <si>
    <t>xxxhentai.net</t>
  </si>
  <si>
    <t>wdw.nl</t>
  </si>
  <si>
    <t>sendai-tushin.jp</t>
  </si>
  <si>
    <t>gollo.com</t>
  </si>
  <si>
    <t>rzdlog.ru</t>
  </si>
  <si>
    <t>twenty70.com</t>
  </si>
  <si>
    <t>alaskasleep.com</t>
  </si>
  <si>
    <t>bluevault.io</t>
  </si>
  <si>
    <t>lizardsystems.com</t>
  </si>
  <si>
    <t>jeklotehna-ting.hr</t>
  </si>
  <si>
    <t>corehomeapi.com</t>
  </si>
  <si>
    <t>madaboutthehouse.com</t>
  </si>
  <si>
    <t>mavie.global</t>
  </si>
  <si>
    <t>ceni.bf</t>
  </si>
  <si>
    <t>tizampremium.vip</t>
  </si>
  <si>
    <t>boatshisu.jp</t>
  </si>
  <si>
    <t>jbhost.com.br</t>
  </si>
  <si>
    <t>thegreatdiscontent.com</t>
  </si>
  <si>
    <t>polkadotsandpixiedust.com</t>
  </si>
  <si>
    <t>njangihost.com</t>
  </si>
  <si>
    <t>dreamotion.us</t>
  </si>
  <si>
    <t>nudegirlpics.net</t>
  </si>
  <si>
    <t>illi-illi.ru</t>
  </si>
  <si>
    <t>xeyeyak.com</t>
  </si>
  <si>
    <t>sprigelectric.com</t>
  </si>
  <si>
    <t>clicars.com</t>
  </si>
  <si>
    <t>teskas.net</t>
  </si>
  <si>
    <t>konradchristmann.de</t>
  </si>
  <si>
    <t>kerryad.com</t>
  </si>
  <si>
    <t>french-stream.mom</t>
  </si>
  <si>
    <t>houhungtree.com</t>
  </si>
  <si>
    <t>antarsis.net</t>
  </si>
  <si>
    <t>bareburger.com</t>
  </si>
  <si>
    <t>whiskitrealgud.com</t>
  </si>
  <si>
    <t>connect777.com</t>
  </si>
  <si>
    <t>thalerus.com</t>
  </si>
  <si>
    <t>oushipf.com</t>
  </si>
  <si>
    <t>leonbetkz.com</t>
  </si>
  <si>
    <t>techwooddesign.cz</t>
  </si>
  <si>
    <t>studynama.com</t>
  </si>
  <si>
    <t>yontemseo.com</t>
  </si>
  <si>
    <t>rootdnsserver.com</t>
  </si>
  <si>
    <t>bt.com.au</t>
  </si>
  <si>
    <t>monalbumphoto.fr</t>
  </si>
  <si>
    <t>chloroquine.shop</t>
  </si>
  <si>
    <t>repurposedmaterialsinc.com</t>
  </si>
  <si>
    <t>sindicatodechoferespichincha.com.ec</t>
  </si>
  <si>
    <t>kglb.ru</t>
  </si>
  <si>
    <t>jim-nielsen.com</t>
  </si>
  <si>
    <t>mas.org</t>
  </si>
  <si>
    <t>zamenpress.com</t>
  </si>
  <si>
    <t>kazino-vulkan.top</t>
  </si>
  <si>
    <t>corvusinsurance.com</t>
  </si>
  <si>
    <t>finpac.com</t>
  </si>
  <si>
    <t>visitchattanooga.com</t>
  </si>
  <si>
    <t>qkkmserver.ru</t>
  </si>
  <si>
    <t>allegistest.com</t>
  </si>
  <si>
    <t>graysoncollin.net</t>
  </si>
  <si>
    <t>exposureninja.com</t>
  </si>
  <si>
    <t>cexplorer.io</t>
  </si>
  <si>
    <t>javpornhd.xyz</t>
  </si>
  <si>
    <t>gate.ac.uk</t>
  </si>
  <si>
    <t>upov.int</t>
  </si>
  <si>
    <t>amateur.cash</t>
  </si>
  <si>
    <t>konta.com</t>
  </si>
  <si>
    <t>sbsit.eu</t>
  </si>
  <si>
    <t>beszamolok.com</t>
  </si>
  <si>
    <t>mylol.review</t>
  </si>
  <si>
    <t>moncjacket.com</t>
  </si>
  <si>
    <t>terapeak.com</t>
  </si>
  <si>
    <t>rac.gov.in</t>
  </si>
  <si>
    <t>perenraeigvnb.com</t>
  </si>
  <si>
    <t>octalsoftware.com</t>
  </si>
  <si>
    <t>ventkor.ga</t>
  </si>
  <si>
    <t>hellopharmacist.com</t>
  </si>
  <si>
    <t>madeinmarseille.net</t>
  </si>
  <si>
    <t>shipentegra.com</t>
  </si>
  <si>
    <t>kappe.ne.jp</t>
  </si>
  <si>
    <t>rzv.team</t>
  </si>
  <si>
    <t>housingassistanceforyou.com</t>
  </si>
  <si>
    <t>worldunion.com.cn</t>
  </si>
  <si>
    <t>msd-animal-health.com</t>
  </si>
  <si>
    <t>fm104.ie</t>
  </si>
  <si>
    <t>theccwork.com</t>
  </si>
  <si>
    <t>ocrv.vip</t>
  </si>
  <si>
    <t>inticon.net.au</t>
  </si>
  <si>
    <t>finam.fm</t>
  </si>
  <si>
    <t>vulkan-legal.top</t>
  </si>
  <si>
    <t>magicaudiotools.com</t>
  </si>
  <si>
    <t>renovero.ch</t>
  </si>
  <si>
    <t>tchibo.ch</t>
  </si>
  <si>
    <t>htcexodus.com</t>
  </si>
  <si>
    <t>rigdrilling.org</t>
  </si>
  <si>
    <t>association-cfo.ru</t>
  </si>
  <si>
    <t>agile-company-365.com</t>
  </si>
  <si>
    <t>xmxdfpr.com</t>
  </si>
  <si>
    <t>hithub.cc</t>
  </si>
  <si>
    <t>lzmty.net</t>
  </si>
  <si>
    <t>globaz.ch</t>
  </si>
  <si>
    <t>solacc.edu</t>
  </si>
  <si>
    <t>gesundheitsgmbh.de</t>
  </si>
  <si>
    <t>teenshealth.org</t>
  </si>
  <si>
    <t>lugansk.info</t>
  </si>
  <si>
    <t>horizont.at</t>
  </si>
  <si>
    <t>nesin.com</t>
  </si>
  <si>
    <t>gamesforcats.com</t>
  </si>
  <si>
    <t>vzyxabc.com</t>
  </si>
  <si>
    <t>oodaloop.com</t>
  </si>
  <si>
    <t>mullenusa.com</t>
  </si>
  <si>
    <t>lavoisier.fr</t>
  </si>
  <si>
    <t>msci.org</t>
  </si>
  <si>
    <t>mendedhearts.org</t>
  </si>
  <si>
    <t>tankmassage.com</t>
  </si>
  <si>
    <t>atlasied.com</t>
  </si>
  <si>
    <t>pleasetrack.com</t>
  </si>
  <si>
    <t>reveraliving.com</t>
  </si>
  <si>
    <t>laiyongxing.com</t>
  </si>
  <si>
    <t>uvo.ru</t>
  </si>
  <si>
    <t>autosnab.ru</t>
  </si>
  <si>
    <t>governors-cup.com</t>
  </si>
  <si>
    <t>americaspropertiesrealty.com</t>
  </si>
  <si>
    <t>tsumagoi-kankou.jp</t>
  </si>
  <si>
    <t>medifast1.com</t>
  </si>
  <si>
    <t>spacebase.com</t>
  </si>
  <si>
    <t>chimfab.com</t>
  </si>
  <si>
    <t>esv.info</t>
  </si>
  <si>
    <t>bra35.com</t>
  </si>
  <si>
    <t>wirally.com</t>
  </si>
  <si>
    <t>myforum.community</t>
  </si>
  <si>
    <t>ironman.ru</t>
  </si>
  <si>
    <t>myfahlo.com</t>
  </si>
  <si>
    <t>hairywomen.tv</t>
  </si>
  <si>
    <t>npu.cz</t>
  </si>
  <si>
    <t>prostotrainer.ru</t>
  </si>
  <si>
    <t>tuna.moe</t>
  </si>
  <si>
    <t>inauka.ru</t>
  </si>
  <si>
    <t>sberbank-insurance.ru</t>
  </si>
  <si>
    <t>andmevara.ee</t>
  </si>
  <si>
    <t>samantha.net</t>
  </si>
  <si>
    <t>nexths.it</t>
  </si>
  <si>
    <t>proofreadingservices.com</t>
  </si>
  <si>
    <t>restaurantfurniture.net</t>
  </si>
  <si>
    <t>polska.pl</t>
  </si>
  <si>
    <t>wcn.ne.jp</t>
  </si>
  <si>
    <t>liveukulele.com</t>
  </si>
  <si>
    <t>xaprb.com</t>
  </si>
  <si>
    <t>trac-hacks.org</t>
  </si>
  <si>
    <t>eyedoctor.io</t>
  </si>
  <si>
    <t>amivac.com</t>
  </si>
  <si>
    <t>bootcampcdn.com</t>
  </si>
  <si>
    <t>smartcode.eu</t>
  </si>
  <si>
    <t>sceniccitystudios.com</t>
  </si>
  <si>
    <t>newsworldcity.com</t>
  </si>
  <si>
    <t>yunrelay.com</t>
  </si>
  <si>
    <t>brooklynpubliclibrary.org</t>
  </si>
  <si>
    <t>utc.mx</t>
  </si>
  <si>
    <t>xposureapp.com</t>
  </si>
  <si>
    <t>hiradeco.ir</t>
  </si>
  <si>
    <t>ladymir.top</t>
  </si>
  <si>
    <t>fixr.co</t>
  </si>
  <si>
    <t>qq-net.jp</t>
  </si>
  <si>
    <t>vulkan-king.top</t>
  </si>
  <si>
    <t>mod-apk.mobi</t>
  </si>
  <si>
    <t>portfoliolar.kz</t>
  </si>
  <si>
    <t>albany.org</t>
  </si>
  <si>
    <t>krlserver1.com</t>
  </si>
  <si>
    <t>dgsunpower.com</t>
  </si>
  <si>
    <t>fontvilla.com</t>
  </si>
  <si>
    <t>uaz.edu.mx</t>
  </si>
  <si>
    <t>thethailandlife.com</t>
  </si>
  <si>
    <t>electronet.net</t>
  </si>
  <si>
    <t>vstvstsaq.com</t>
  </si>
  <si>
    <t>arbitranwf.com</t>
  </si>
  <si>
    <t>leukemianarrow.com</t>
  </si>
  <si>
    <t>distrifood.nl</t>
  </si>
  <si>
    <t>ezweb.co.jp</t>
  </si>
  <si>
    <t>isnpk.com</t>
  </si>
  <si>
    <t>eshow365.com</t>
  </si>
  <si>
    <t>ferozo.host</t>
  </si>
  <si>
    <t>iplace.com.br</t>
  </si>
  <si>
    <t>cdn-sc.com</t>
  </si>
  <si>
    <t>dotplex.ie</t>
  </si>
  <si>
    <t>vidadeatletas.com</t>
  </si>
  <si>
    <t>myimagebucket.com</t>
  </si>
  <si>
    <t>mycname.cn</t>
  </si>
  <si>
    <t>dialogosna.de</t>
  </si>
  <si>
    <t>wedw.tk</t>
  </si>
  <si>
    <t>channamereya.com</t>
  </si>
  <si>
    <t>asou.me</t>
  </si>
  <si>
    <t>suchanaonline.com</t>
  </si>
  <si>
    <t>techigem.com</t>
  </si>
  <si>
    <t>comcable.net</t>
  </si>
  <si>
    <t>forex.se</t>
  </si>
  <si>
    <t>rohitgandham.com</t>
  </si>
  <si>
    <t>synergiecareers.be</t>
  </si>
  <si>
    <t>korib.ru</t>
  </si>
  <si>
    <t>kazar.com</t>
  </si>
  <si>
    <t>chinadoi.cn</t>
  </si>
  <si>
    <t>sdvoyager.com</t>
  </si>
  <si>
    <t>easyplant.com</t>
  </si>
  <si>
    <t>worksourcewa.com</t>
  </si>
  <si>
    <t>eghoabeogbuaeofua.in</t>
  </si>
  <si>
    <t>conversion-cowboys.com</t>
  </si>
  <si>
    <t>bullmoose.com</t>
  </si>
  <si>
    <t>serverpanel.in</t>
  </si>
  <si>
    <t>phoenix-sender.pl</t>
  </si>
  <si>
    <t>thinq.co.uk</t>
  </si>
  <si>
    <t>crystalblockchain.com</t>
  </si>
  <si>
    <t>sagem.com</t>
  </si>
  <si>
    <t>skynet.lv</t>
  </si>
  <si>
    <t>zip-corvette.com</t>
  </si>
  <si>
    <t>lohn-info.de</t>
  </si>
  <si>
    <t>incom.net.ua</t>
  </si>
  <si>
    <t>56txs4.com</t>
  </si>
  <si>
    <t>virtualdon.ru</t>
  </si>
  <si>
    <t>sunsekrious.com</t>
  </si>
  <si>
    <t>imoutomoe.net</t>
  </si>
  <si>
    <t>4book.org</t>
  </si>
  <si>
    <t>series9.to</t>
  </si>
  <si>
    <t>waterindustryforum.com</t>
  </si>
  <si>
    <t>telecoming.com</t>
  </si>
  <si>
    <t>kit.ru</t>
  </si>
  <si>
    <t>qburst.com</t>
  </si>
  <si>
    <t>baxi.co.uk</t>
  </si>
  <si>
    <t>goedemiddag.nl</t>
  </si>
  <si>
    <t>smartbunker.co.uk</t>
  </si>
  <si>
    <t>invoicing.co</t>
  </si>
  <si>
    <t>jysk.es</t>
  </si>
  <si>
    <t>harryreidairport.com</t>
  </si>
  <si>
    <t>bcocloud.com</t>
  </si>
  <si>
    <t>alsoft.com</t>
  </si>
  <si>
    <t>esseq.online</t>
  </si>
  <si>
    <t>sayistay.gov.tr</t>
  </si>
  <si>
    <t>pastaevangelists.com</t>
  </si>
  <si>
    <t>firstinsurancefunding.com</t>
  </si>
  <si>
    <t>ezisp.eu</t>
  </si>
  <si>
    <t>aphrodite1994.com</t>
  </si>
  <si>
    <t>presentationministries.com</t>
  </si>
  <si>
    <t>enator.net</t>
  </si>
  <si>
    <t>moneyhub.co.nz</t>
  </si>
  <si>
    <t>ocrvcenter.org</t>
  </si>
  <si>
    <t>cleantheworld.org</t>
  </si>
  <si>
    <t>probili.ru</t>
  </si>
  <si>
    <t>ydim.com</t>
  </si>
  <si>
    <t>fbs.com.tw</t>
  </si>
  <si>
    <t>andar.com</t>
  </si>
  <si>
    <t>outrightgames.com</t>
  </si>
  <si>
    <t>rsn-rb.ru</t>
  </si>
  <si>
    <t>spin2land.com</t>
  </si>
  <si>
    <t>statuspnr.in</t>
  </si>
  <si>
    <t>club-vylkan.top</t>
  </si>
  <si>
    <t>awayimplemented.com</t>
  </si>
  <si>
    <t>waynebeauchamp.co.uk</t>
  </si>
  <si>
    <t>zoobudapest.com</t>
  </si>
  <si>
    <t>app-time.ru</t>
  </si>
  <si>
    <t>myfastforum.org</t>
  </si>
  <si>
    <t>asanbourse.ir</t>
  </si>
  <si>
    <t>informz.ca</t>
  </si>
  <si>
    <t>nhst.cloud</t>
  </si>
  <si>
    <t>hohighsen.com</t>
  </si>
  <si>
    <t>icata.net</t>
  </si>
  <si>
    <t>fbcsunbury.org</t>
  </si>
  <si>
    <t>openwall.net</t>
  </si>
  <si>
    <t>hellenicaworld.com</t>
  </si>
  <si>
    <t>malehub.tv</t>
  </si>
  <si>
    <t>gambledude.com</t>
  </si>
  <si>
    <t>horrorzone.ru</t>
  </si>
  <si>
    <t>wittysparks.com</t>
  </si>
  <si>
    <t>nudexxx.pics</t>
  </si>
  <si>
    <t>schemamarkup.io</t>
  </si>
  <si>
    <t>dune-club.info</t>
  </si>
  <si>
    <t>rsc-src.ca</t>
  </si>
  <si>
    <t>rscentral.org</t>
  </si>
  <si>
    <t>intheholegolf.com</t>
  </si>
  <si>
    <t>muniguate.com</t>
  </si>
  <si>
    <t>laposta.nl</t>
  </si>
  <si>
    <t>cisco.ru</t>
  </si>
  <si>
    <t>123-movies.pro</t>
  </si>
  <si>
    <t>rostec.digital</t>
  </si>
  <si>
    <t>hatvp.fr</t>
  </si>
  <si>
    <t>ftrcdn.com</t>
  </si>
  <si>
    <t>stevenslateaudio.com</t>
  </si>
  <si>
    <t>kopers.cf</t>
  </si>
  <si>
    <t>lingeriemart.com</t>
  </si>
  <si>
    <t>bubbleup.net</t>
  </si>
  <si>
    <t>provigo.ca</t>
  </si>
  <si>
    <t>mariopresto.pl</t>
  </si>
  <si>
    <t>officiallondontheatre.co.uk</t>
  </si>
  <si>
    <t>dra.gov</t>
  </si>
  <si>
    <t>invalsi.it</t>
  </si>
  <si>
    <t>thenewspocket.com</t>
  </si>
  <si>
    <t>vatican.com</t>
  </si>
  <si>
    <t>2transport.com</t>
  </si>
  <si>
    <t>sissymeet.com</t>
  </si>
  <si>
    <t>academiacrafters.com</t>
  </si>
  <si>
    <t>fugu.chat</t>
  </si>
  <si>
    <t>avondaletoyota.com</t>
  </si>
  <si>
    <t>morikami.org</t>
  </si>
  <si>
    <t>scholarshipunit.com</t>
  </si>
  <si>
    <t>enigma.ua</t>
  </si>
  <si>
    <t>foodess.com</t>
  </si>
  <si>
    <t>cenmile.com</t>
  </si>
  <si>
    <t>insider.pro</t>
  </si>
  <si>
    <t>twiintech.com</t>
  </si>
  <si>
    <t>crackit.org</t>
  </si>
  <si>
    <t>aciconsulting.me</t>
  </si>
  <si>
    <t>netfacilities.com</t>
  </si>
  <si>
    <t>detkin-club.ru</t>
  </si>
  <si>
    <t>himagro.md</t>
  </si>
  <si>
    <t>discover-country.com</t>
  </si>
  <si>
    <t>healthyseminars.com</t>
  </si>
  <si>
    <t>na3.it</t>
  </si>
  <si>
    <t>legitimatecasino.com</t>
  </si>
  <si>
    <t>geocurrents.info</t>
  </si>
  <si>
    <t>appt.link</t>
  </si>
  <si>
    <t>massfi.co.uk</t>
  </si>
  <si>
    <t>operator.gr</t>
  </si>
  <si>
    <t>lifesite.net</t>
  </si>
  <si>
    <t>cccone.com</t>
  </si>
  <si>
    <t>kandra-osusume.com</t>
  </si>
  <si>
    <t>dipaul.ru</t>
  </si>
  <si>
    <t>basised.com</t>
  </si>
  <si>
    <t>21bustqisw2.top</t>
  </si>
  <si>
    <t>fontfreak.com</t>
  </si>
  <si>
    <t>bookmarkdistrict.com</t>
  </si>
  <si>
    <t>wmzona.com</t>
  </si>
  <si>
    <t>rapidplex.com</t>
  </si>
  <si>
    <t>y5.hu</t>
  </si>
  <si>
    <t>potul.ru</t>
  </si>
  <si>
    <t>vavada1-casino.top</t>
  </si>
  <si>
    <t>stvincentdepaul.net</t>
  </si>
  <si>
    <t>deepikarai.com</t>
  </si>
  <si>
    <t>promtong.com</t>
  </si>
  <si>
    <t>careacademy.com</t>
  </si>
  <si>
    <t>ka6.mobi</t>
  </si>
  <si>
    <t>sgrupontihecliff.xyz</t>
  </si>
  <si>
    <t>burlingame.org</t>
  </si>
  <si>
    <t>realcomp.com</t>
  </si>
  <si>
    <t>e4a.it</t>
  </si>
  <si>
    <t>telocard.com</t>
  </si>
  <si>
    <t>schneiderkreuznach.com</t>
  </si>
  <si>
    <t>architecturecompetitions.com</t>
  </si>
  <si>
    <t>alldrawings.ru</t>
  </si>
  <si>
    <t>legislate.tech</t>
  </si>
  <si>
    <t>aaml.org</t>
  </si>
  <si>
    <t>perimeter.org</t>
  </si>
  <si>
    <t>statutoryholidays.com</t>
  </si>
  <si>
    <t>medbank.lt</t>
  </si>
  <si>
    <t>indiaonline.in</t>
  </si>
  <si>
    <t>club-encore.jp</t>
  </si>
  <si>
    <t>unlock-bc.com</t>
  </si>
  <si>
    <t>agrosavia.co</t>
  </si>
  <si>
    <t>cllub-vulkan.top</t>
  </si>
  <si>
    <t>byteurl.cn</t>
  </si>
  <si>
    <t>cognitivesciencesociety.org</t>
  </si>
  <si>
    <t>hamburgparty.de</t>
  </si>
  <si>
    <t>ava.com.au</t>
  </si>
  <si>
    <t>lovinjoyads.com</t>
  </si>
  <si>
    <t>youcamapps.com</t>
  </si>
  <si>
    <t>cfzone03.com</t>
  </si>
  <si>
    <t>medwinpublishers.com</t>
  </si>
  <si>
    <t>tbsite.net</t>
  </si>
  <si>
    <t>cfdstation.com</t>
  </si>
  <si>
    <t>iainptk.ac.id</t>
  </si>
  <si>
    <t>alpha-tech.us</t>
  </si>
  <si>
    <t>hdrezkaa.com</t>
  </si>
  <si>
    <t>truno.com</t>
  </si>
  <si>
    <t>uniqueflatlysorting.com</t>
  </si>
  <si>
    <t>getannanow.com</t>
  </si>
  <si>
    <t>vends-ta-culotte.com</t>
  </si>
  <si>
    <t>eyexl.com</t>
  </si>
  <si>
    <t>mytriumph.com</t>
  </si>
  <si>
    <t>cocospy.com</t>
  </si>
  <si>
    <t>sorun.com.tr</t>
  </si>
  <si>
    <t>historiasiglo20.org</t>
  </si>
  <si>
    <t>pixelgrid.gr</t>
  </si>
  <si>
    <t>dlf.pt</t>
  </si>
  <si>
    <t>certplus.com</t>
  </si>
  <si>
    <t>jamnagarbrass.in</t>
  </si>
  <si>
    <t>lactationtraining.com</t>
  </si>
  <si>
    <t>rascom.at</t>
  </si>
  <si>
    <t>canni-gdcoco.com</t>
  </si>
  <si>
    <t>realestateskills.com</t>
  </si>
  <si>
    <t>chanchalsingh.in</t>
  </si>
  <si>
    <t>confcooperative.it</t>
  </si>
  <si>
    <t>turbodisel.net</t>
  </si>
  <si>
    <t>miamiamine.com</t>
  </si>
  <si>
    <t>adhosting.es</t>
  </si>
  <si>
    <t>lernerbooks.com</t>
  </si>
  <si>
    <t>visualistan.com</t>
  </si>
  <si>
    <t>oneplanet.nl</t>
  </si>
  <si>
    <t>culturefemme.com</t>
  </si>
  <si>
    <t>flashgames.it</t>
  </si>
  <si>
    <t>songwriteruniverse.com</t>
  </si>
  <si>
    <t>flix.gr</t>
  </si>
  <si>
    <t>bestporngifs.org</t>
  </si>
  <si>
    <t>big-rostov.ru</t>
  </si>
  <si>
    <t>gayandgreypdx.org</t>
  </si>
  <si>
    <t>elfqrin.com</t>
  </si>
  <si>
    <t>bestmoversdmv.com</t>
  </si>
  <si>
    <t>surely.cool</t>
  </si>
  <si>
    <t>enxco.com</t>
  </si>
  <si>
    <t>technotux.in</t>
  </si>
  <si>
    <t>961thebreeze.com</t>
  </si>
  <si>
    <t>newyorklatestnews.com</t>
  </si>
  <si>
    <t>expocar.ru</t>
  </si>
  <si>
    <t>20bet.partners</t>
  </si>
  <si>
    <t>pptjia.com</t>
  </si>
  <si>
    <t>adop.co.kr</t>
  </si>
  <si>
    <t>plussoluciones.com</t>
  </si>
  <si>
    <t>idvector.net</t>
  </si>
  <si>
    <t>shiplps.com</t>
  </si>
  <si>
    <t>icybox.de</t>
  </si>
  <si>
    <t>datadirectnet.com</t>
  </si>
  <si>
    <t>hubmanga.com</t>
  </si>
  <si>
    <t>uclinux.org</t>
  </si>
  <si>
    <t>buspay.ru</t>
  </si>
  <si>
    <t>robitussin.com</t>
  </si>
  <si>
    <t>rcpa.edu.au</t>
  </si>
  <si>
    <t>templeosrs.com</t>
  </si>
  <si>
    <t>micro-logic.ro</t>
  </si>
  <si>
    <t>jaxon.gg</t>
  </si>
  <si>
    <t>battlekart.com</t>
  </si>
  <si>
    <t>serverssleek.com</t>
  </si>
  <si>
    <t>prozagar.com.ua</t>
  </si>
  <si>
    <t>1111mtv.cc</t>
  </si>
  <si>
    <t>rightdiagnosis.com</t>
  </si>
  <si>
    <t>anc.ua</t>
  </si>
  <si>
    <t>stanglwirt.com</t>
  </si>
  <si>
    <t>arthosuchak.com</t>
  </si>
  <si>
    <t>pspinc.com</t>
  </si>
  <si>
    <t>tradefest.io</t>
  </si>
  <si>
    <t>r2dns.com</t>
  </si>
  <si>
    <t>efindersearch.com</t>
  </si>
  <si>
    <t>sabretnapac.com</t>
  </si>
  <si>
    <t>disrn.com</t>
  </si>
  <si>
    <t>zhanhuixinxi.cn</t>
  </si>
  <si>
    <t>bolshayastrana.com</t>
  </si>
  <si>
    <t>mefi.us</t>
  </si>
  <si>
    <t>globaltech.org</t>
  </si>
  <si>
    <t>trkdiabets.live</t>
  </si>
  <si>
    <t>halloporno.net</t>
  </si>
  <si>
    <t>sginfra.net</t>
  </si>
  <si>
    <t>vkmp3s.ru</t>
  </si>
  <si>
    <t>salempress.com</t>
  </si>
  <si>
    <t>shutxt.com</t>
  </si>
  <si>
    <t>universal-devices.com</t>
  </si>
  <si>
    <t>flashcardsecrets.com</t>
  </si>
  <si>
    <t>cazino-x.top</t>
  </si>
  <si>
    <t>worksmart.org.uk</t>
  </si>
  <si>
    <t>bolognatrailteam.run</t>
  </si>
  <si>
    <t>yeezyshoess.co</t>
  </si>
  <si>
    <t>digiro.ir</t>
  </si>
  <si>
    <t>opusvirtualoffices.com</t>
  </si>
  <si>
    <t>chausson.fr</t>
  </si>
  <si>
    <t>gafanho.to</t>
  </si>
  <si>
    <t>st-official.fun</t>
  </si>
  <si>
    <t>tapnet.net</t>
  </si>
  <si>
    <t>piszkenet.hu</t>
  </si>
  <si>
    <t>epayterm.com</t>
  </si>
  <si>
    <t>internet-xs.net</t>
  </si>
  <si>
    <t>cleverst.com</t>
  </si>
  <si>
    <t>jjg.net</t>
  </si>
  <si>
    <t>rewizor.ru</t>
  </si>
  <si>
    <t>dipalme.org</t>
  </si>
  <si>
    <t>livgov.com</t>
  </si>
  <si>
    <t>3tsoftwarelabs.com</t>
  </si>
  <si>
    <t>kinhtechungkhoan.vn</t>
  </si>
  <si>
    <t>geniusepay.in</t>
  </si>
  <si>
    <t>nexcus.com</t>
  </si>
  <si>
    <t>satellitephonestore.com</t>
  </si>
  <si>
    <t>fcrmedia.be</t>
  </si>
  <si>
    <t>xbjun.com</t>
  </si>
  <si>
    <t>telandgo.com</t>
  </si>
  <si>
    <t>southlakeoncology.com</t>
  </si>
  <si>
    <t>prasinidomisi.gr</t>
  </si>
  <si>
    <t>acteurspublics.fr</t>
  </si>
  <si>
    <t>dslaboratories.com</t>
  </si>
  <si>
    <t>knawat.com</t>
  </si>
  <si>
    <t>wall-bookmarkings.win</t>
  </si>
  <si>
    <t>theminimalistvegan.com</t>
  </si>
  <si>
    <t>inetpsa.com</t>
  </si>
  <si>
    <t>emimovie.com</t>
  </si>
  <si>
    <t>ican.net</t>
  </si>
  <si>
    <t>artinfo.ru</t>
  </si>
  <si>
    <t>port72.ru</t>
  </si>
  <si>
    <t>abakanvodokanal.ru</t>
  </si>
  <si>
    <t>atv.be</t>
  </si>
  <si>
    <t>best-free-apps.com</t>
  </si>
  <si>
    <t>webpay.md</t>
  </si>
  <si>
    <t>likecha.com</t>
  </si>
  <si>
    <t>viewerstorm.com</t>
  </si>
  <si>
    <t>cci.co.jp</t>
  </si>
  <si>
    <t>urbanista.com</t>
  </si>
  <si>
    <t>mundogest.com</t>
  </si>
  <si>
    <t>findadeath.com</t>
  </si>
  <si>
    <t>i284638.net</t>
  </si>
  <si>
    <t>abrahackbugs.xyz</t>
  </si>
  <si>
    <t>myvaluephone.com</t>
  </si>
  <si>
    <t>bloc.io</t>
  </si>
  <si>
    <t>netcash.co.za</t>
  </si>
  <si>
    <t>pressinformant.com</t>
  </si>
  <si>
    <t>radiohochstift.de</t>
  </si>
  <si>
    <t>fanatics.ca</t>
  </si>
  <si>
    <t>equallywed.com</t>
  </si>
  <si>
    <t>apps-market.cm</t>
  </si>
  <si>
    <t>1xbet-pirs.top</t>
  </si>
  <si>
    <t>elsylist.com</t>
  </si>
  <si>
    <t>deuba.com</t>
  </si>
  <si>
    <t>youngpornvideos.com</t>
  </si>
  <si>
    <t>aimara-bg.com</t>
  </si>
  <si>
    <t>armorlux.com</t>
  </si>
  <si>
    <t>askproject.net</t>
  </si>
  <si>
    <t>fluoromoly.com</t>
  </si>
  <si>
    <t>thriftyniftymommy.com</t>
  </si>
  <si>
    <t>bluepipe.net</t>
  </si>
  <si>
    <t>rdsv1.net</t>
  </si>
  <si>
    <t>porntrex.video</t>
  </si>
  <si>
    <t>at101.wiki</t>
  </si>
  <si>
    <t>csp1.link</t>
  </si>
  <si>
    <t>goldenvisas.com</t>
  </si>
  <si>
    <t>itglob.ru</t>
  </si>
  <si>
    <t>zirconhost.com</t>
  </si>
  <si>
    <t>airfieldmodels.com</t>
  </si>
  <si>
    <t>axanti22.com</t>
  </si>
  <si>
    <t>netinformatik.com</t>
  </si>
  <si>
    <t>philipkdickaward.org</t>
  </si>
  <si>
    <t>berginsight.com</t>
  </si>
  <si>
    <t>sentv.co.kr</t>
  </si>
  <si>
    <t>sleeplessdomain.com</t>
  </si>
  <si>
    <t>lucieslist.com</t>
  </si>
  <si>
    <t>asia.com.ge</t>
  </si>
  <si>
    <t>bsp-auto.com</t>
  </si>
  <si>
    <t>lazienkiportal.pl</t>
  </si>
  <si>
    <t>citicom.kz</t>
  </si>
  <si>
    <t>listentotaxman.com</t>
  </si>
  <si>
    <t>wordparts.ru</t>
  </si>
  <si>
    <t>flickrslideshow.com</t>
  </si>
  <si>
    <t>smeguk.com</t>
  </si>
  <si>
    <t>binauralbeatsmeditation.com</t>
  </si>
  <si>
    <t>colebuxton.com</t>
  </si>
  <si>
    <t>digikhata.com</t>
  </si>
  <si>
    <t>hrbcu.edu.cn</t>
  </si>
  <si>
    <t>nextcaller.com</t>
  </si>
  <si>
    <t>amilion.ltd</t>
  </si>
  <si>
    <t>mbbcdnv1.xyz</t>
  </si>
  <si>
    <t>fernrocklms.com</t>
  </si>
  <si>
    <t>m0vies123.com</t>
  </si>
  <si>
    <t>avanterahealth.com</t>
  </si>
  <si>
    <t>funcas.es</t>
  </si>
  <si>
    <t>sz-xyc886.com</t>
  </si>
  <si>
    <t>tweetpik.com</t>
  </si>
  <si>
    <t>peugeot.nl</t>
  </si>
  <si>
    <t>toad.com</t>
  </si>
  <si>
    <t>img-space.com</t>
  </si>
  <si>
    <t>salkeiz.k12.or.us</t>
  </si>
  <si>
    <t>buyhttp.com</t>
  </si>
  <si>
    <t>ncg-net.com</t>
  </si>
  <si>
    <t>admin-magazine.com</t>
  </si>
  <si>
    <t>precisionds.com</t>
  </si>
  <si>
    <t>ats-com.net</t>
  </si>
  <si>
    <t>destinationrewards.com</t>
  </si>
  <si>
    <t>plaidhatgames.com</t>
  </si>
  <si>
    <t>ude.oslo.no</t>
  </si>
  <si>
    <t>myspreadshop.co.uk</t>
  </si>
  <si>
    <t>everycloudtech.us</t>
  </si>
  <si>
    <t>resonantcavity.com</t>
  </si>
  <si>
    <t>rumorfix.com</t>
  </si>
  <si>
    <t>hue.com</t>
  </si>
  <si>
    <t>airdata.com</t>
  </si>
  <si>
    <t>apap.com.do</t>
  </si>
  <si>
    <t>vsurv.com</t>
  </si>
  <si>
    <t>gameshows.ru</t>
  </si>
  <si>
    <t>vipposts.com</t>
  </si>
  <si>
    <t>intentpath.com</t>
  </si>
  <si>
    <t>2ndkitchen.com</t>
  </si>
  <si>
    <t>industriation.ru</t>
  </si>
  <si>
    <t>4speedhosting.com</t>
  </si>
  <si>
    <t>ammancart.com</t>
  </si>
  <si>
    <t>patriotsunion.org</t>
  </si>
  <si>
    <t>generate-bookmark.win</t>
  </si>
  <si>
    <t>dics.com.ua</t>
  </si>
  <si>
    <t>timebook.cloud</t>
  </si>
  <si>
    <t>beltmag.com</t>
  </si>
  <si>
    <t>memature.com</t>
  </si>
  <si>
    <t>isoc.net</t>
  </si>
  <si>
    <t>cystore.com</t>
  </si>
  <si>
    <t>lldc.net</t>
  </si>
  <si>
    <t>cybelesoft.com</t>
  </si>
  <si>
    <t>esp8266.ru</t>
  </si>
  <si>
    <t>interesticle.com</t>
  </si>
  <si>
    <t>nippo-c.jp</t>
  </si>
  <si>
    <t>happykitchen.rocks</t>
  </si>
  <si>
    <t>travellocal.com</t>
  </si>
  <si>
    <t>dssr.ch</t>
  </si>
  <si>
    <t>msn.co.nz</t>
  </si>
  <si>
    <t>eblong.com</t>
  </si>
  <si>
    <t>savvytrader.com</t>
  </si>
  <si>
    <t>mucampus.net</t>
  </si>
  <si>
    <t>mediasparx.com</t>
  </si>
  <si>
    <t>harte-lyne.ca</t>
  </si>
  <si>
    <t>urfodu.ru</t>
  </si>
  <si>
    <t>myrouble.ru</t>
  </si>
  <si>
    <t>devquirks.com</t>
  </si>
  <si>
    <t>modireserver.com</t>
  </si>
  <si>
    <t>servera.link</t>
  </si>
  <si>
    <t>bolgernow.com</t>
  </si>
  <si>
    <t>dae.gov.in</t>
  </si>
  <si>
    <t>aomuathanhdat.com</t>
  </si>
  <si>
    <t>xxx-dosug.com</t>
  </si>
  <si>
    <t>woerden.nl</t>
  </si>
  <si>
    <t>theplace.bz</t>
  </si>
  <si>
    <t>mpez.co.in</t>
  </si>
  <si>
    <t>games4king.com</t>
  </si>
  <si>
    <t>vapourhost.com</t>
  </si>
  <si>
    <t>ruhr.social</t>
  </si>
  <si>
    <t>better.co.uk</t>
  </si>
  <si>
    <t>collegelacite.ca</t>
  </si>
  <si>
    <t>thatcleanlife.com</t>
  </si>
  <si>
    <t>membee.com</t>
  </si>
  <si>
    <t>scolle.net</t>
  </si>
  <si>
    <t>ephemeride.com</t>
  </si>
  <si>
    <t>instreet.com.tr</t>
  </si>
  <si>
    <t>qa1.net</t>
  </si>
  <si>
    <t>tonberrytroupe.com</t>
  </si>
  <si>
    <t>tkquiz.com</t>
  </si>
  <si>
    <t>skylex.network</t>
  </si>
  <si>
    <t>opennov.ru</t>
  </si>
  <si>
    <t>wheregoesrose.com</t>
  </si>
  <si>
    <t>umeacademy.com</t>
  </si>
  <si>
    <t>letpy.com</t>
  </si>
  <si>
    <t>shufu-job.jp</t>
  </si>
  <si>
    <t>arcstel.net</t>
  </si>
  <si>
    <t>fredmeyerjewelers.com</t>
  </si>
  <si>
    <t>calibercorner.com</t>
  </si>
  <si>
    <t>ua5v.com</t>
  </si>
  <si>
    <t>encryptedconnection.net</t>
  </si>
  <si>
    <t>rplnd20.com</t>
  </si>
  <si>
    <t>lipighor.com</t>
  </si>
  <si>
    <t>onlydesivideos.com</t>
  </si>
  <si>
    <t>lefco.ru</t>
  </si>
  <si>
    <t>ogigante.com</t>
  </si>
  <si>
    <t>moneywisemoms.com</t>
  </si>
  <si>
    <t>empireaccelerate.com</t>
  </si>
  <si>
    <t>onongames.com</t>
  </si>
  <si>
    <t>kangenwaters.life</t>
  </si>
  <si>
    <t>privatesitelabel.com</t>
  </si>
  <si>
    <t>rezka.gg</t>
  </si>
  <si>
    <t>antiwinlocker.ru</t>
  </si>
  <si>
    <t>knappschaft.de</t>
  </si>
  <si>
    <t>goldcountrymedia.com</t>
  </si>
  <si>
    <t>turkey-tv.net</t>
  </si>
  <si>
    <t>manhuazone.com</t>
  </si>
  <si>
    <t>pmaff.com</t>
  </si>
  <si>
    <t>everylittled.com</t>
  </si>
  <si>
    <t>usautoinsurancenow.com</t>
  </si>
  <si>
    <t>builttoroam.com</t>
  </si>
  <si>
    <t>torrentdia68.com</t>
  </si>
  <si>
    <t>iboxbank.online</t>
  </si>
  <si>
    <t>opoccuu.com</t>
  </si>
  <si>
    <t>pactel.com</t>
  </si>
  <si>
    <t>familyfund.org.uk</t>
  </si>
  <si>
    <t>sweek.com</t>
  </si>
  <si>
    <t>exampapersnow.com</t>
  </si>
  <si>
    <t>ip.gov.py</t>
  </si>
  <si>
    <t>fastatour.com</t>
  </si>
  <si>
    <t>oneessentialcommunity.com</t>
  </si>
  <si>
    <t>ayelads.com</t>
  </si>
  <si>
    <t>fancytextpro.com</t>
  </si>
  <si>
    <t>voltacharging.com</t>
  </si>
  <si>
    <t>cazino-pharaon.top</t>
  </si>
  <si>
    <t>itf.gov.hk</t>
  </si>
  <si>
    <t>wonosobokab.go.id</t>
  </si>
  <si>
    <t>toplad.org</t>
  </si>
  <si>
    <t>yeezyy.us</t>
  </si>
  <si>
    <t>toptravenews.xyz</t>
  </si>
  <si>
    <t>taotu8.xyz</t>
  </si>
  <si>
    <t>skif-n.ru</t>
  </si>
  <si>
    <t>thestalkingdirectory.co.uk</t>
  </si>
  <si>
    <t>nrd.dk</t>
  </si>
  <si>
    <t>fondation-lamap.org</t>
  </si>
  <si>
    <t>barcin.com</t>
  </si>
  <si>
    <t>manus-meta.com</t>
  </si>
  <si>
    <t>diccionariodedudas.com</t>
  </si>
  <si>
    <t>continental-reifen.de</t>
  </si>
  <si>
    <t>171charz.com</t>
  </si>
  <si>
    <t>ihint.me</t>
  </si>
  <si>
    <t>amstardmc.com</t>
  </si>
  <si>
    <t>stelerio.com</t>
  </si>
  <si>
    <t>bhclip.com</t>
  </si>
  <si>
    <t>alias.com</t>
  </si>
  <si>
    <t>rasasa.ga</t>
  </si>
  <si>
    <t>casinoadmiral-na-dengi.top</t>
  </si>
  <si>
    <t>growthbookmarks.com</t>
  </si>
  <si>
    <t>gms-de1uxe.top</t>
  </si>
  <si>
    <t>rakus.co.jp</t>
  </si>
  <si>
    <t>chokdee777.to</t>
  </si>
  <si>
    <t>weddyplace.com</t>
  </si>
  <si>
    <t>siteground205.com</t>
  </si>
  <si>
    <t>abradio.cz</t>
  </si>
  <si>
    <t>airjordanretro.uk</t>
  </si>
  <si>
    <t>emiratesvoice.com</t>
  </si>
  <si>
    <t>intersat-telecom.ro</t>
  </si>
  <si>
    <t>crynet.ru</t>
  </si>
  <si>
    <t>nuumobile.com</t>
  </si>
  <si>
    <t>worldforexrates.com</t>
  </si>
  <si>
    <t>unifiedpatents.com</t>
  </si>
  <si>
    <t>abetterindustrial.com</t>
  </si>
  <si>
    <t>googlevoice.cn</t>
  </si>
  <si>
    <t>highimpactpayments.com</t>
  </si>
  <si>
    <t>cqie.edu.cn</t>
  </si>
  <si>
    <t>clipslujuriosos.com</t>
  </si>
  <si>
    <t>eriks.nl</t>
  </si>
  <si>
    <t>rabudoll.com</t>
  </si>
  <si>
    <t>netone.co.jp</t>
  </si>
  <si>
    <t>cityoffederalway.com</t>
  </si>
  <si>
    <t>siamblockchain.com</t>
  </si>
  <si>
    <t>schafkopf-palast.de</t>
  </si>
  <si>
    <t>futurohr.com</t>
  </si>
  <si>
    <t>masshightech.com</t>
  </si>
  <si>
    <t>tbsfrance.com</t>
  </si>
  <si>
    <t>librarycustomer.org</t>
  </si>
  <si>
    <t>kyivoperativ.info</t>
  </si>
  <si>
    <t>undrtone.com</t>
  </si>
  <si>
    <t>lovecity3d.com</t>
  </si>
  <si>
    <t>torontomedshop.net</t>
  </si>
  <si>
    <t>moiprogrammy.com</t>
  </si>
  <si>
    <t>meritandrew.com</t>
  </si>
  <si>
    <t>hrxjbank.com.cn</t>
  </si>
  <si>
    <t>jasonderulo.com</t>
  </si>
  <si>
    <t>nikesb.com</t>
  </si>
  <si>
    <t>abacom.com</t>
  </si>
  <si>
    <t>soshu.cc</t>
  </si>
  <si>
    <t>haogaoyao.com</t>
  </si>
  <si>
    <t>esprit.fr</t>
  </si>
  <si>
    <t>podarki-market.ru</t>
  </si>
  <si>
    <t>eternalinteractive.com</t>
  </si>
  <si>
    <t>sick.de</t>
  </si>
  <si>
    <t>link-labs.com</t>
  </si>
  <si>
    <t>geworlds.info</t>
  </si>
  <si>
    <t>taitradio.com</t>
  </si>
  <si>
    <t>topconta.ro</t>
  </si>
  <si>
    <t>excelparatodos.com</t>
  </si>
  <si>
    <t>washington-hotels.jp</t>
  </si>
  <si>
    <t>peakswaresb.com</t>
  </si>
  <si>
    <t>modularclosets.com</t>
  </si>
  <si>
    <t>ninjabet.it</t>
  </si>
  <si>
    <t>bookmark-help.win</t>
  </si>
  <si>
    <t>ryugin.co.jp</t>
  </si>
  <si>
    <t>ceritadewasa77.com</t>
  </si>
  <si>
    <t>globalfashionagenda.org</t>
  </si>
  <si>
    <t>r2coding.com</t>
  </si>
  <si>
    <t>stntrading.eu</t>
  </si>
  <si>
    <t>omegaindexer.com</t>
  </si>
  <si>
    <t>sunsiyam.com</t>
  </si>
  <si>
    <t>huifuzhou.com</t>
  </si>
  <si>
    <t>porntube24.cc</t>
  </si>
  <si>
    <t>tenorminzrv.com</t>
  </si>
  <si>
    <t>bignet.id</t>
  </si>
  <si>
    <t>hospitableending.com</t>
  </si>
  <si>
    <t>rarefile.net</t>
  </si>
  <si>
    <t>ayy.fi</t>
  </si>
  <si>
    <t>targaresources.com</t>
  </si>
  <si>
    <t>3monkswriting.com</t>
  </si>
  <si>
    <t>mikescigars.com</t>
  </si>
  <si>
    <t>net-host-3.com</t>
  </si>
  <si>
    <t>formula-sveta.ru</t>
  </si>
  <si>
    <t>hebpsy.net</t>
  </si>
  <si>
    <t>news-eleven.com</t>
  </si>
  <si>
    <t>firefs.cf</t>
  </si>
  <si>
    <t>hotspotdrive.com</t>
  </si>
  <si>
    <t>pyscript.net</t>
  </si>
  <si>
    <t>swwwp.com</t>
  </si>
  <si>
    <t>jamb.org.ng</t>
  </si>
  <si>
    <t>himni-racing.com</t>
  </si>
  <si>
    <t>cphosted.com</t>
  </si>
  <si>
    <t>propertyawards.net</t>
  </si>
  <si>
    <t>dn5.dk</t>
  </si>
  <si>
    <t>hxdoll.com</t>
  </si>
  <si>
    <t>simplybeingmommy.com</t>
  </si>
  <si>
    <t>sennheiserstore.ru</t>
  </si>
  <si>
    <t>ywpc.com.cn</t>
  </si>
  <si>
    <t>registroelettronico.com</t>
  </si>
  <si>
    <t>doct.ru</t>
  </si>
  <si>
    <t>newtoreno.com</t>
  </si>
  <si>
    <t>asalink.net</t>
  </si>
  <si>
    <t>cloudvox.eu</t>
  </si>
  <si>
    <t>dinafem.org</t>
  </si>
  <si>
    <t>24web.no</t>
  </si>
  <si>
    <t>nhlgamer.online</t>
  </si>
  <si>
    <t>pickuplinesgalore.com</t>
  </si>
  <si>
    <t>faraoncasino.top</t>
  </si>
  <si>
    <t>vulkan-original.top</t>
  </si>
  <si>
    <t>miacugra.ru</t>
  </si>
  <si>
    <t>vsem-podryad.ru</t>
  </si>
  <si>
    <t>yajuego.co</t>
  </si>
  <si>
    <t>bancoamazonia.com.br</t>
  </si>
  <si>
    <t>aslobcomesclean.com</t>
  </si>
  <si>
    <t>earthworks-jobs.com</t>
  </si>
  <si>
    <t>christianlouboutinoutlet.us</t>
  </si>
  <si>
    <t>formalytics.dev</t>
  </si>
  <si>
    <t>webcam-oko.ru</t>
  </si>
  <si>
    <t>teachpreschool.org</t>
  </si>
  <si>
    <t>kobelcosys.co.jp</t>
  </si>
  <si>
    <t>igrafan.ru</t>
  </si>
  <si>
    <t>episcopalrelief.org</t>
  </si>
  <si>
    <t>mengzuhao.cn</t>
  </si>
  <si>
    <t>orthofix.net</t>
  </si>
  <si>
    <t>gasa.org</t>
  </si>
  <si>
    <t>greenbaywi.gov</t>
  </si>
  <si>
    <t>kindle-mem.com</t>
  </si>
  <si>
    <t>storehosting.com.br</t>
  </si>
  <si>
    <t>cq-amateur-radio.com</t>
  </si>
  <si>
    <t>happypuppy.com</t>
  </si>
  <si>
    <t>jmbm.com</t>
  </si>
  <si>
    <t>rawnqstyle.com</t>
  </si>
  <si>
    <t>goodtimesdjent.com</t>
  </si>
  <si>
    <t>anxz.com</t>
  </si>
  <si>
    <t>stackmapintegration.com</t>
  </si>
  <si>
    <t>orlando.org</t>
  </si>
  <si>
    <t>bai.com</t>
  </si>
  <si>
    <t>airpremia.com</t>
  </si>
  <si>
    <t>optiver.com</t>
  </si>
  <si>
    <t>migronis.com</t>
  </si>
  <si>
    <t>designtemplateplace.com</t>
  </si>
  <si>
    <t>traffim.com</t>
  </si>
  <si>
    <t>greeenguides.com</t>
  </si>
  <si>
    <t>bestxxxindian.com</t>
  </si>
  <si>
    <t>boldpenguin.com</t>
  </si>
  <si>
    <t>hokejbenatky.cz</t>
  </si>
  <si>
    <t>pragmaticworks.com</t>
  </si>
  <si>
    <t>domashnyaya-kukhnya.ru</t>
  </si>
  <si>
    <t>abbahoteles.com</t>
  </si>
  <si>
    <t>1xbet-proc.top</t>
  </si>
  <si>
    <t>kupit-medicinskuyu-spravku.info</t>
  </si>
  <si>
    <t>dnsgiga.com.br</t>
  </si>
  <si>
    <t>antennevorarlberg.at</t>
  </si>
  <si>
    <t>shopsite.com</t>
  </si>
  <si>
    <t>duelz.com</t>
  </si>
  <si>
    <t>produccion.gob.ar</t>
  </si>
  <si>
    <t>eventfinity.co</t>
  </si>
  <si>
    <t>ingeteam.com</t>
  </si>
  <si>
    <t>jes.su</t>
  </si>
  <si>
    <t>wwof.com</t>
  </si>
  <si>
    <t>crazyleafdesign.com</t>
  </si>
  <si>
    <t>ro-meta.com</t>
  </si>
  <si>
    <t>gubi.com</t>
  </si>
  <si>
    <t>cgcbn.com</t>
  </si>
  <si>
    <t>torontosom.ca</t>
  </si>
  <si>
    <t>volcanoclub.top</t>
  </si>
  <si>
    <t>direitonet.com.br</t>
  </si>
  <si>
    <t>dictionarist.com</t>
  </si>
  <si>
    <t>intertelecom.ua</t>
  </si>
  <si>
    <t>fut.es</t>
  </si>
  <si>
    <t>gonctd.com</t>
  </si>
  <si>
    <t>neurosurgeryhub.org</t>
  </si>
  <si>
    <t>acspbms.com</t>
  </si>
  <si>
    <t>pere-lachaise.com</t>
  </si>
  <si>
    <t>gasoilcenter.ru</t>
  </si>
  <si>
    <t>ip-158-69-198.net</t>
  </si>
  <si>
    <t>homepromasters.com</t>
  </si>
  <si>
    <t>androidpc.es</t>
  </si>
  <si>
    <t>itilium.ru</t>
  </si>
  <si>
    <t>probertsolutions.com</t>
  </si>
  <si>
    <t>tpecloud.top</t>
  </si>
  <si>
    <t>westinghouselighting.com</t>
  </si>
  <si>
    <t>dlulighting.com</t>
  </si>
  <si>
    <t>idwhmaielrs.biz</t>
  </si>
  <si>
    <t>agartz.net</t>
  </si>
  <si>
    <t>ns.lviv.ua</t>
  </si>
  <si>
    <t>spiritualsingles.com</t>
  </si>
  <si>
    <t>enyuka.co.za</t>
  </si>
  <si>
    <t>ndh.org.au</t>
  </si>
  <si>
    <t>itphosting.id</t>
  </si>
  <si>
    <t>eurobreeder.com</t>
  </si>
  <si>
    <t>bankwindhoek.com.na</t>
  </si>
  <si>
    <t>wphostservice.com</t>
  </si>
  <si>
    <t>meatcody.com</t>
  </si>
  <si>
    <t>stopitnow.org.uk</t>
  </si>
  <si>
    <t>lemma-cloud.ru</t>
  </si>
  <si>
    <t>betproexch.com</t>
  </si>
  <si>
    <t>omgt4.com</t>
  </si>
  <si>
    <t>1wipay.top</t>
  </si>
  <si>
    <t>telenuovo.it</t>
  </si>
  <si>
    <t>fortunecity.co.uk</t>
  </si>
  <si>
    <t>icpro.co</t>
  </si>
  <si>
    <t>sandhillsexpress.com</t>
  </si>
  <si>
    <t>hkfa.org</t>
  </si>
  <si>
    <t>carinsurance.net</t>
  </si>
  <si>
    <t>uberip2.com</t>
  </si>
  <si>
    <t>libereurope.eu</t>
  </si>
  <si>
    <t>bestbondagevideos.com</t>
  </si>
  <si>
    <t>allinit.cn</t>
  </si>
  <si>
    <t>vulcan-neon-casino.top</t>
  </si>
  <si>
    <t>seweurodrive.com</t>
  </si>
  <si>
    <t>statistikportal.de</t>
  </si>
  <si>
    <t>bookmarksden.com</t>
  </si>
  <si>
    <t>sextracker.de</t>
  </si>
  <si>
    <t>perfpro-hrnonline.com</t>
  </si>
  <si>
    <t>ready-market.com</t>
  </si>
  <si>
    <t>chapkhone.info</t>
  </si>
  <si>
    <t>cascable.net</t>
  </si>
  <si>
    <t>csloxinfo.net</t>
  </si>
  <si>
    <t>hcmute.edu.vn</t>
  </si>
  <si>
    <t>alittlelife.co.uk</t>
  </si>
  <si>
    <t>labell.io</t>
  </si>
  <si>
    <t>jaycar.co.nz</t>
  </si>
  <si>
    <t>climatetrace.org</t>
  </si>
  <si>
    <t>lacework.net</t>
  </si>
  <si>
    <t>rrzb.ru</t>
  </si>
  <si>
    <t>asmap.ru</t>
  </si>
  <si>
    <t>nikita.jp</t>
  </si>
  <si>
    <t>acdn.fun</t>
  </si>
  <si>
    <t>play-in.com</t>
  </si>
  <si>
    <t>ydgyzx.com</t>
  </si>
  <si>
    <t>centric.com</t>
  </si>
  <si>
    <t>procall.de</t>
  </si>
  <si>
    <t>wireandcableyourway.com</t>
  </si>
  <si>
    <t>sarkariresult99.com</t>
  </si>
  <si>
    <t>buyallmarijuanaonline.com</t>
  </si>
  <si>
    <t>passiveaggressivenotes.com</t>
  </si>
  <si>
    <t>mchenrycountyil.gov</t>
  </si>
  <si>
    <t>databros.com</t>
  </si>
  <si>
    <t>x2u.cz</t>
  </si>
  <si>
    <t>rwnrdns.com</t>
  </si>
  <si>
    <t>ironmanmagazine.com</t>
  </si>
  <si>
    <t>ulrich-peters.de</t>
  </si>
  <si>
    <t>logout.hu</t>
  </si>
  <si>
    <t>alefban.ir</t>
  </si>
  <si>
    <t>sport-engine.com</t>
  </si>
  <si>
    <t>po.edu.pl</t>
  </si>
  <si>
    <t>instasaved.net</t>
  </si>
  <si>
    <t>hacker9.com</t>
  </si>
  <si>
    <t>morozoff.co.jp</t>
  </si>
  <si>
    <t>arbatek.ru</t>
  </si>
  <si>
    <t>banquedeluxembourg.com</t>
  </si>
  <si>
    <t>sova72.ru</t>
  </si>
  <si>
    <t>popsy.app</t>
  </si>
  <si>
    <t>educontest.net</t>
  </si>
  <si>
    <t>worldweb.net</t>
  </si>
  <si>
    <t>ttngamingpc.com</t>
  </si>
  <si>
    <t>isol.cz</t>
  </si>
  <si>
    <t>flagstartest.com</t>
  </si>
  <si>
    <t>knex.com</t>
  </si>
  <si>
    <t>qcloudmail.com</t>
  </si>
  <si>
    <t>ventolin.works</t>
  </si>
  <si>
    <t>aob.nl</t>
  </si>
  <si>
    <t>quantum-soft.net</t>
  </si>
  <si>
    <t>markboulton.co.uk</t>
  </si>
  <si>
    <t>interros.ru</t>
  </si>
  <si>
    <t>crmbuyer.com</t>
  </si>
  <si>
    <t>memorial-caen.fr</t>
  </si>
  <si>
    <t>online-kasino.top</t>
  </si>
  <si>
    <t>sektioneins.de</t>
  </si>
  <si>
    <t>interexcel.co.za</t>
  </si>
  <si>
    <t>digunohost.com</t>
  </si>
  <si>
    <t>usd266.com</t>
  </si>
  <si>
    <t>planworld.ru</t>
  </si>
  <si>
    <t>sonae.pt</t>
  </si>
  <si>
    <t>eci.com</t>
  </si>
  <si>
    <t>instamber.com</t>
  </si>
  <si>
    <t>punchline-gloucester.com</t>
  </si>
  <si>
    <t>camera-obscura.co.uk</t>
  </si>
  <si>
    <t>myndfl-spravka.ru</t>
  </si>
  <si>
    <t>carlsonsw.com</t>
  </si>
  <si>
    <t>tredition.de</t>
  </si>
  <si>
    <t>globalworkandtravel.com</t>
  </si>
  <si>
    <t>bust-bookmark.win</t>
  </si>
  <si>
    <t>savonatech.com</t>
  </si>
  <si>
    <t>bulgarianproperties.com</t>
  </si>
  <si>
    <t>digifm.ro</t>
  </si>
  <si>
    <t>trippybites.com</t>
  </si>
  <si>
    <t>mbizmarket.co.id</t>
  </si>
  <si>
    <t>b2b.cn</t>
  </si>
  <si>
    <t>si-eios.com</t>
  </si>
  <si>
    <t>fmhi.com</t>
  </si>
  <si>
    <t>bestusacasinosites.com</t>
  </si>
  <si>
    <t>startappnetwork.com</t>
  </si>
  <si>
    <t>ganymede.eu</t>
  </si>
  <si>
    <t>bankinterconsumerfinance.com</t>
  </si>
  <si>
    <t>masthindistory.com</t>
  </si>
  <si>
    <t>d-manga.net</t>
  </si>
  <si>
    <t>soulandlane.com</t>
  </si>
  <si>
    <t>oilbrokerage.trade</t>
  </si>
  <si>
    <t>rindpeel.com</t>
  </si>
  <si>
    <t>kepler51.com</t>
  </si>
  <si>
    <t>misterspex.co.uk</t>
  </si>
  <si>
    <t>frugalfeeds.com.au</t>
  </si>
  <si>
    <t>redlinetour.ru</t>
  </si>
  <si>
    <t>casino-wylkan.top</t>
  </si>
  <si>
    <t>hzwxbz2.cn</t>
  </si>
  <si>
    <t>sefan.ru</t>
  </si>
  <si>
    <t>netc-hosting.com</t>
  </si>
  <si>
    <t>10magnatov.biz</t>
  </si>
  <si>
    <t>irantradehall.com</t>
  </si>
  <si>
    <t>igroviye-automatybesplatno.com</t>
  </si>
  <si>
    <t>creativedestructionlab.com</t>
  </si>
  <si>
    <t>hillshirebrands.com</t>
  </si>
  <si>
    <t>ispch.cl</t>
  </si>
  <si>
    <t>reposhub.com</t>
  </si>
  <si>
    <t>joinupdns.com</t>
  </si>
  <si>
    <t>lescapricesdetigny.com</t>
  </si>
  <si>
    <t>jackssurfboards.com</t>
  </si>
  <si>
    <t>pressreleasepedia.com</t>
  </si>
  <si>
    <t>myojofoods.co.jp</t>
  </si>
  <si>
    <t>franciscanmychart.org</t>
  </si>
  <si>
    <t>paessler.ag</t>
  </si>
  <si>
    <t>careuk.com</t>
  </si>
  <si>
    <t>templatesearch-cdn.org</t>
  </si>
  <si>
    <t>dansonscorp.net</t>
  </si>
  <si>
    <t>cityofdubuque.org</t>
  </si>
  <si>
    <t>vodium.us</t>
  </si>
  <si>
    <t>oldbytes.space</t>
  </si>
  <si>
    <t>secureallegiance.com</t>
  </si>
  <si>
    <t>uraaka-joshi.com</t>
  </si>
  <si>
    <t>bloombergpolarlake.com</t>
  </si>
  <si>
    <t>webhostingcontact.nl</t>
  </si>
  <si>
    <t>localhood.com</t>
  </si>
  <si>
    <t>cdm-project.com</t>
  </si>
  <si>
    <t>asiansexphotos.net</t>
  </si>
  <si>
    <t>carpartswholesale.com</t>
  </si>
  <si>
    <t>telefonica.com.pe</t>
  </si>
  <si>
    <t>poinews.jp</t>
  </si>
  <si>
    <t>nationalcac.org</t>
  </si>
  <si>
    <t>tq-service.com</t>
  </si>
  <si>
    <t>lutzcpa.com</t>
  </si>
  <si>
    <t>infoseck.com</t>
  </si>
  <si>
    <t>smartmediarep.com</t>
  </si>
  <si>
    <t>enya.day</t>
  </si>
  <si>
    <t>in-the-fog.ru</t>
  </si>
  <si>
    <t>livinglifeandlearning.com</t>
  </si>
  <si>
    <t>gpi-sakhalin.ru</t>
  </si>
  <si>
    <t>magnetsdb.com</t>
  </si>
  <si>
    <t>alacourt.com</t>
  </si>
  <si>
    <t>indusvalleycrafts.com</t>
  </si>
  <si>
    <t>olarila.com</t>
  </si>
  <si>
    <t>iptech.one</t>
  </si>
  <si>
    <t>mdis.uz</t>
  </si>
  <si>
    <t>totencarry.com</t>
  </si>
  <si>
    <t>wulcan-bet.top</t>
  </si>
  <si>
    <t>tmon.info</t>
  </si>
  <si>
    <t>voebb.de</t>
  </si>
  <si>
    <t>aptonline.org</t>
  </si>
  <si>
    <t>zetacad.com</t>
  </si>
  <si>
    <t>39networks.net</t>
  </si>
  <si>
    <t>frischeporno.com</t>
  </si>
  <si>
    <t>itconsult-dns.biz</t>
  </si>
  <si>
    <t>awsdns-cn-08.net</t>
  </si>
  <si>
    <t>cashisonline.com</t>
  </si>
  <si>
    <t>surepay.io</t>
  </si>
  <si>
    <t>ttbook.org</t>
  </si>
  <si>
    <t>trktriviapop.com</t>
  </si>
  <si>
    <t>glmc.edu.cn</t>
  </si>
  <si>
    <t>iot-solution.net</t>
  </si>
  <si>
    <t>1awww.net</t>
  </si>
  <si>
    <t>iscc-system.org</t>
  </si>
  <si>
    <t>bring.se</t>
  </si>
  <si>
    <t>eddmaps.org</t>
  </si>
  <si>
    <t>bludit.com</t>
  </si>
  <si>
    <t>yuasabatteries.com</t>
  </si>
  <si>
    <t>mp3ukr.com</t>
  </si>
  <si>
    <t>scppool.com</t>
  </si>
  <si>
    <t>rusvulkan.top</t>
  </si>
  <si>
    <t>gov-ceb-t.top</t>
  </si>
  <si>
    <t>pacificsurfliner.com</t>
  </si>
  <si>
    <t>openvids.io</t>
  </si>
  <si>
    <t>accountable.us</t>
  </si>
  <si>
    <t>helaba.de</t>
  </si>
  <si>
    <t>cutlinks.live</t>
  </si>
  <si>
    <t>falla.live</t>
  </si>
  <si>
    <t>lovedan.net</t>
  </si>
  <si>
    <t>explorers.guru</t>
  </si>
  <si>
    <t>almazav.ru</t>
  </si>
  <si>
    <t>sre.gr</t>
  </si>
  <si>
    <t>timewall.de</t>
  </si>
  <si>
    <t>layerbrandingltd.com</t>
  </si>
  <si>
    <t>init3.eu</t>
  </si>
  <si>
    <t>hostinger.pl</t>
  </si>
  <si>
    <t>unitedalliedstates.info</t>
  </si>
  <si>
    <t>sunny-marleen.com</t>
  </si>
  <si>
    <t>snt-rassvetnn.ru</t>
  </si>
  <si>
    <t>spectrumsportsnet.com</t>
  </si>
  <si>
    <t>stw-planner.com</t>
  </si>
  <si>
    <t>sekoia.io</t>
  </si>
  <si>
    <t>fxfrankfurter.io</t>
  </si>
  <si>
    <t>sbibits.com</t>
  </si>
  <si>
    <t>vse-o-tattoo.ru</t>
  </si>
  <si>
    <t>bawue.com</t>
  </si>
  <si>
    <t>o360.cloud</t>
  </si>
  <si>
    <t>vogue.com.tr</t>
  </si>
  <si>
    <t>e2esoft.cn</t>
  </si>
  <si>
    <t>vntopbet.com</t>
  </si>
  <si>
    <t>kieslinghosting.eu</t>
  </si>
  <si>
    <t>roboname.com</t>
  </si>
  <si>
    <t>skipcity.jp</t>
  </si>
  <si>
    <t>smarttechways.com</t>
  </si>
  <si>
    <t>beeldschermcentrum.nl</t>
  </si>
  <si>
    <t>newbusinessmedia.com</t>
  </si>
  <si>
    <t>raidmine.ru</t>
  </si>
  <si>
    <t>marumaru612.com</t>
  </si>
  <si>
    <t>hpr.jp</t>
  </si>
  <si>
    <t>chronext.com</t>
  </si>
  <si>
    <t>chudjenbet.com</t>
  </si>
  <si>
    <t>natixisna.com</t>
  </si>
  <si>
    <t>barbermuseum.org</t>
  </si>
  <si>
    <t>amedigital.it</t>
  </si>
  <si>
    <t>deluxwulkan.top</t>
  </si>
  <si>
    <t>polymerupdate.com</t>
  </si>
  <si>
    <t>cpec.gov.pk</t>
  </si>
  <si>
    <t>tehrancarpet.net</t>
  </si>
  <si>
    <t>popupcity.net</t>
  </si>
  <si>
    <t>acay.global</t>
  </si>
  <si>
    <t>dick168.com</t>
  </si>
  <si>
    <t>datasci.com</t>
  </si>
  <si>
    <t>ihsdnsx17.com</t>
  </si>
  <si>
    <t>golf-bookmarks.win</t>
  </si>
  <si>
    <t>groovyeo.com</t>
  </si>
  <si>
    <t>jogua.com</t>
  </si>
  <si>
    <t>float-zone.com</t>
  </si>
  <si>
    <t>baytown.org</t>
  </si>
  <si>
    <t>filesmerge.com</t>
  </si>
  <si>
    <t>comifin.com</t>
  </si>
  <si>
    <t>indivsurvey.de</t>
  </si>
  <si>
    <t>bondno9.com</t>
  </si>
  <si>
    <t>stellartickets.com</t>
  </si>
  <si>
    <t>directorycritic.com</t>
  </si>
  <si>
    <t>netlog.ro</t>
  </si>
  <si>
    <t>calculatori.ru</t>
  </si>
  <si>
    <t>priority-company.com</t>
  </si>
  <si>
    <t>adpsoluciones.com</t>
  </si>
  <si>
    <t>gizamedya.com</t>
  </si>
  <si>
    <t>mobyfox.shop</t>
  </si>
  <si>
    <t>inappertising.org</t>
  </si>
  <si>
    <t>unremot.com</t>
  </si>
  <si>
    <t>rarefilmfinder.com</t>
  </si>
  <si>
    <t>transparenzregister.de</t>
  </si>
  <si>
    <t>doodie.com</t>
  </si>
  <si>
    <t>centrofaser.es</t>
  </si>
  <si>
    <t>objeko.com</t>
  </si>
  <si>
    <t>reversewinesnob.com</t>
  </si>
  <si>
    <t>kosmo-museum.ru</t>
  </si>
  <si>
    <t>excellent-closet.pro</t>
  </si>
  <si>
    <t>cgi.org.uk</t>
  </si>
  <si>
    <t>bgindependentmedia.org</t>
  </si>
  <si>
    <t>forumakers.com</t>
  </si>
  <si>
    <t>caliberstrong.com</t>
  </si>
  <si>
    <t>nixus.info</t>
  </si>
  <si>
    <t>tbpills.com</t>
  </si>
  <si>
    <t>toray.com</t>
  </si>
  <si>
    <t>1xbet-born.top</t>
  </si>
  <si>
    <t>prestigia.com</t>
  </si>
  <si>
    <t>defendernetwork.com</t>
  </si>
  <si>
    <t>tv.de</t>
  </si>
  <si>
    <t>cgzy.net</t>
  </si>
  <si>
    <t>aedas.com</t>
  </si>
  <si>
    <t>sn32.ru</t>
  </si>
  <si>
    <t>dv.land</t>
  </si>
  <si>
    <t>integrotech.eu</t>
  </si>
  <si>
    <t>invdes.com.mx</t>
  </si>
  <si>
    <t>dentalpost.net</t>
  </si>
  <si>
    <t>vidal.by</t>
  </si>
  <si>
    <t>press.ne.jp</t>
  </si>
  <si>
    <t>impactful.ninja</t>
  </si>
  <si>
    <t>printabletemplates.com</t>
  </si>
  <si>
    <t>okx-httpdns.com</t>
  </si>
  <si>
    <t>kazino777-games.top</t>
  </si>
  <si>
    <t>vorys.com</t>
  </si>
  <si>
    <t>hydraruzxpnew4af.ru</t>
  </si>
  <si>
    <t>sberned.ru</t>
  </si>
  <si>
    <t>foodgal.com</t>
  </si>
  <si>
    <t>wylkan24.top</t>
  </si>
  <si>
    <t>pilimi.org</t>
  </si>
  <si>
    <t>ifsttar.fr</t>
  </si>
  <si>
    <t>4399hxjy.com</t>
  </si>
  <si>
    <t>adsxyz.com</t>
  </si>
  <si>
    <t>armtimes.com</t>
  </si>
  <si>
    <t>p-dragon.com</t>
  </si>
  <si>
    <t>jergens.com</t>
  </si>
  <si>
    <t>idep.ru</t>
  </si>
  <si>
    <t>vipcn.com</t>
  </si>
  <si>
    <t>tembin.com</t>
  </si>
  <si>
    <t>konzertkasse.de</t>
  </si>
  <si>
    <t>5thfashionavenue.com</t>
  </si>
  <si>
    <t>hentaifusion.me</t>
  </si>
  <si>
    <t>qonnected.eu</t>
  </si>
  <si>
    <t>tichytraingroup.com</t>
  </si>
  <si>
    <t>cimne.com</t>
  </si>
  <si>
    <t>frotel.com</t>
  </si>
  <si>
    <t>aemedia.org</t>
  </si>
  <si>
    <t>siteground283.com</t>
  </si>
  <si>
    <t>3m.com.au</t>
  </si>
  <si>
    <t>wakeforestnc.gov</t>
  </si>
  <si>
    <t>vom.ir</t>
  </si>
  <si>
    <t>porno365.family</t>
  </si>
  <si>
    <t>pgcasa.it</t>
  </si>
  <si>
    <t>planway.com</t>
  </si>
  <si>
    <t>jumk.de</t>
  </si>
  <si>
    <t>iths.org</t>
  </si>
  <si>
    <t>pggm.nl</t>
  </si>
  <si>
    <t>millennialbranding.com</t>
  </si>
  <si>
    <t>financial-calculators.com</t>
  </si>
  <si>
    <t>qgn.ne.jp</t>
  </si>
  <si>
    <t>zjmgjx.com</t>
  </si>
  <si>
    <t>supermariobros.io</t>
  </si>
  <si>
    <t>craftfoxes.com</t>
  </si>
  <si>
    <t>stacja-net.pl</t>
  </si>
  <si>
    <t>paid-to-read-email.com</t>
  </si>
  <si>
    <t>pnixgamesdev2.com</t>
  </si>
  <si>
    <t>uuttdx.com</t>
  </si>
  <si>
    <t>postgresapp.com</t>
  </si>
  <si>
    <t>leanote.com</t>
  </si>
  <si>
    <t>iancoleman.io</t>
  </si>
  <si>
    <t>newfolks.com</t>
  </si>
  <si>
    <t>paydayloansonlineyjxy.com</t>
  </si>
  <si>
    <t>hiyahealth.com</t>
  </si>
  <si>
    <t>swimrankings.net</t>
  </si>
  <si>
    <t>jmfilter.co.kr</t>
  </si>
  <si>
    <t>sixsigmacouncil.org</t>
  </si>
  <si>
    <t>mediaring.com</t>
  </si>
  <si>
    <t>snnow.ca</t>
  </si>
  <si>
    <t>bi.ua</t>
  </si>
  <si>
    <t>le-cdn.com</t>
  </si>
  <si>
    <t>scripturetext.com</t>
  </si>
  <si>
    <t>suntuubi.com</t>
  </si>
  <si>
    <t>christmas-solitaire.com</t>
  </si>
  <si>
    <t>zoofiliak9.com</t>
  </si>
  <si>
    <t>onlinejournalismblog.com</t>
  </si>
  <si>
    <t>sturgeonlakedev.ca</t>
  </si>
  <si>
    <t>okkazeo.com</t>
  </si>
  <si>
    <t>brescia.edu</t>
  </si>
  <si>
    <t>nlbklik.com.mk</t>
  </si>
  <si>
    <t>retronaut.co</t>
  </si>
  <si>
    <t>admiral-kasino.top</t>
  </si>
  <si>
    <t>udacity-data.com</t>
  </si>
  <si>
    <t>oasisatdeathvalley.com</t>
  </si>
  <si>
    <t>saphirnews.com</t>
  </si>
  <si>
    <t>gilsonslyceum.com</t>
  </si>
  <si>
    <t>northernquest.com</t>
  </si>
  <si>
    <t>trackton.ga</t>
  </si>
  <si>
    <t>vulcan-neon-reg.top</t>
  </si>
  <si>
    <t>gdpreu.org</t>
  </si>
  <si>
    <t>muzv.net</t>
  </si>
  <si>
    <t>aurobindo.com</t>
  </si>
  <si>
    <t>bienestar.gob.mx</t>
  </si>
  <si>
    <t>i010.com</t>
  </si>
  <si>
    <t>daesungeng.co.kr</t>
  </si>
  <si>
    <t>familysinners.com</t>
  </si>
  <si>
    <t>gsmr.com</t>
  </si>
  <si>
    <t>koifootwear.com</t>
  </si>
  <si>
    <t>securypath.com</t>
  </si>
  <si>
    <t>tayna.co.uk</t>
  </si>
  <si>
    <t>forexbrokerz.com</t>
  </si>
  <si>
    <t>sesuva.net</t>
  </si>
  <si>
    <t>trailways.com</t>
  </si>
  <si>
    <t>axxoncloud.com</t>
  </si>
  <si>
    <t>filnet.es</t>
  </si>
  <si>
    <t>sitolocalweb.com</t>
  </si>
  <si>
    <t>shalooka.com</t>
  </si>
  <si>
    <t>adblockplustape.xyz</t>
  </si>
  <si>
    <t>kryptoslogicsinkhole.com</t>
  </si>
  <si>
    <t>reava.ru</t>
  </si>
  <si>
    <t>speakwrite.com</t>
  </si>
  <si>
    <t>ggdc.net</t>
  </si>
  <si>
    <t>bfrco.com</t>
  </si>
  <si>
    <t>vananews.com</t>
  </si>
  <si>
    <t>aabanorte.com</t>
  </si>
  <si>
    <t>cob.org.br</t>
  </si>
  <si>
    <t>fast-edgar.com</t>
  </si>
  <si>
    <t>nehirajans.net</t>
  </si>
  <si>
    <t>valentinog.com</t>
  </si>
  <si>
    <t>wishesbyday.live</t>
  </si>
  <si>
    <t>hollywoodbitchslap.com</t>
  </si>
  <si>
    <t>smartfit.com.mx</t>
  </si>
  <si>
    <t>bego.com</t>
  </si>
  <si>
    <t>sm3ha.net</t>
  </si>
  <si>
    <t>mobbtech.com</t>
  </si>
  <si>
    <t>cavelodata.com</t>
  </si>
  <si>
    <t>hipdysplasia.org</t>
  </si>
  <si>
    <t>adoptimist.com</t>
  </si>
  <si>
    <t>mdpls.org</t>
  </si>
  <si>
    <t>kicker-libero.de</t>
  </si>
  <si>
    <t>visit-thassos.com</t>
  </si>
  <si>
    <t>harbourcars.com</t>
  </si>
  <si>
    <t>comicworldstudios.com</t>
  </si>
  <si>
    <t>walkmyworld.com</t>
  </si>
  <si>
    <t>fluoo.com</t>
  </si>
  <si>
    <t>lighthouse.com</t>
  </si>
  <si>
    <t>porntownx.com</t>
  </si>
  <si>
    <t>thehomebenefitprogram.com</t>
  </si>
  <si>
    <t>ridgwayrecord.com</t>
  </si>
  <si>
    <t>pretcher.net</t>
  </si>
  <si>
    <t>casinoberjalan.co</t>
  </si>
  <si>
    <t>patriotgetaways.com</t>
  </si>
  <si>
    <t>stromee.de</t>
  </si>
  <si>
    <t>closeml.com</t>
  </si>
  <si>
    <t>ip.ro</t>
  </si>
  <si>
    <t>mystat-in.net</t>
  </si>
  <si>
    <t>mcoscillator.com</t>
  </si>
  <si>
    <t>risingsunholistic.com</t>
  </si>
  <si>
    <t>thetallestman.com</t>
  </si>
  <si>
    <t>buxm.site</t>
  </si>
  <si>
    <t>imperator-cazino.top</t>
  </si>
  <si>
    <t>ebdresults.com</t>
  </si>
  <si>
    <t>playgameoflife.com</t>
  </si>
  <si>
    <t>frappeframework.com</t>
  </si>
  <si>
    <t>muzor.net</t>
  </si>
  <si>
    <t>varicad.com</t>
  </si>
  <si>
    <t>stpr.ru</t>
  </si>
  <si>
    <t>7apple.net</t>
  </si>
  <si>
    <t>fainitelecommunication.com</t>
  </si>
  <si>
    <t>rabigame.com</t>
  </si>
  <si>
    <t>sheedsoft.com</t>
  </si>
  <si>
    <t>bdmp.com</t>
  </si>
  <si>
    <t>yourhosthere.xyz</t>
  </si>
  <si>
    <t>dobro-est.com</t>
  </si>
  <si>
    <t>realovirtual.com</t>
  </si>
  <si>
    <t>wrx521.com</t>
  </si>
  <si>
    <t>web116.jp</t>
  </si>
  <si>
    <t>wellmont.org</t>
  </si>
  <si>
    <t>milliwave.net</t>
  </si>
  <si>
    <t>cyclestreets.net</t>
  </si>
  <si>
    <t>your-calories.com</t>
  </si>
  <si>
    <t>parsian-bank.net</t>
  </si>
  <si>
    <t>soisy.it</t>
  </si>
  <si>
    <t>cyberdegrees.org</t>
  </si>
  <si>
    <t>academygms.ru</t>
  </si>
  <si>
    <t>eastms.edu</t>
  </si>
  <si>
    <t>speex.org</t>
  </si>
  <si>
    <t>elitexecutive.it</t>
  </si>
  <si>
    <t>autoverwertung-eckhardt.de</t>
  </si>
  <si>
    <t>gms-deluxe.top</t>
  </si>
  <si>
    <t>certit.se</t>
  </si>
  <si>
    <t>fun107.com</t>
  </si>
  <si>
    <t>pohoda.com</t>
  </si>
  <si>
    <t>onderwijsonline.nl</t>
  </si>
  <si>
    <t>intelice.com</t>
  </si>
  <si>
    <t>vlatelecom.com.br</t>
  </si>
  <si>
    <t>vavada7.top</t>
  </si>
  <si>
    <t>pursuitcollection.com</t>
  </si>
  <si>
    <t>euroblech.com</t>
  </si>
  <si>
    <t>jortt.nl</t>
  </si>
  <si>
    <t>razumei.ru</t>
  </si>
  <si>
    <t>edpill.store</t>
  </si>
  <si>
    <t>xperience-group.com</t>
  </si>
  <si>
    <t>rlab.net</t>
  </si>
  <si>
    <t>systemfreaks.com</t>
  </si>
  <si>
    <t>eisner.biz</t>
  </si>
  <si>
    <t>barbaradicretico.com</t>
  </si>
  <si>
    <t>oec.fr</t>
  </si>
  <si>
    <t>jobs.sa</t>
  </si>
  <si>
    <t>artoflivingretreatcenter.org</t>
  </si>
  <si>
    <t>cbcew.org.uk</t>
  </si>
  <si>
    <t>anderzorg.nl</t>
  </si>
  <si>
    <t>rdpguard.com</t>
  </si>
  <si>
    <t>agar.live</t>
  </si>
  <si>
    <t>lawfirm.bz</t>
  </si>
  <si>
    <t>golangdocs.com</t>
  </si>
  <si>
    <t>creativeguerrillamarketing.com</t>
  </si>
  <si>
    <t>bricozor.com</t>
  </si>
  <si>
    <t>saratogawine.com</t>
  </si>
  <si>
    <t>antalya-airport.aero</t>
  </si>
  <si>
    <t>vicky.in</t>
  </si>
  <si>
    <t>shiningawards.com</t>
  </si>
  <si>
    <t>surgetrader.com</t>
  </si>
  <si>
    <t>iqstudentaccommodation.com</t>
  </si>
  <si>
    <t>health2sync.com</t>
  </si>
  <si>
    <t>emigma.com</t>
  </si>
  <si>
    <t>monteroza.co.jp</t>
  </si>
  <si>
    <t>neustarsecurityservices.com</t>
  </si>
  <si>
    <t>yektadrip.ir</t>
  </si>
  <si>
    <t>interchanges.com</t>
  </si>
  <si>
    <t>covidggn.com</t>
  </si>
  <si>
    <t>lyrica.digital</t>
  </si>
  <si>
    <t>funneyip.info</t>
  </si>
  <si>
    <t>erolove.in</t>
  </si>
  <si>
    <t>jszhaobiao.com</t>
  </si>
  <si>
    <t>josera.de</t>
  </si>
  <si>
    <t>catharinaziekenhuis.nl</t>
  </si>
  <si>
    <t>skyrage.de</t>
  </si>
  <si>
    <t>clickbox-analytics.com</t>
  </si>
  <si>
    <t>ns2.fm</t>
  </si>
  <si>
    <t>parkrun.com.au</t>
  </si>
  <si>
    <t>fronteo.com</t>
  </si>
  <si>
    <t>cdn-dysxb.com</t>
  </si>
  <si>
    <t>justalittlebitofbacon.com</t>
  </si>
  <si>
    <t>7sages.com</t>
  </si>
  <si>
    <t>sfvbj.com</t>
  </si>
  <si>
    <t>universeguide.com</t>
  </si>
  <si>
    <t>unlam.edu.ar</t>
  </si>
  <si>
    <t>czu.edu.cn</t>
  </si>
  <si>
    <t>fabsswing.com</t>
  </si>
  <si>
    <t>grupoanaya.es</t>
  </si>
  <si>
    <t>delawareworks.com</t>
  </si>
  <si>
    <t>universitybusiness.co.uk</t>
  </si>
  <si>
    <t>cwer.online</t>
  </si>
  <si>
    <t>websitespot.in</t>
  </si>
  <si>
    <t>shirabot.xyz</t>
  </si>
  <si>
    <t>dutasterider.com</t>
  </si>
  <si>
    <t>ditech.at</t>
  </si>
  <si>
    <t>flonase.com</t>
  </si>
  <si>
    <t>migor.org</t>
  </si>
  <si>
    <t>computerpackages.com</t>
  </si>
  <si>
    <t>angadiworldtech.com</t>
  </si>
  <si>
    <t>col3negoriginal.lk</t>
  </si>
  <si>
    <t>ilcorsaroblu.org</t>
  </si>
  <si>
    <t>ourgiftcards.com</t>
  </si>
  <si>
    <t>kle-hosting.net</t>
  </si>
  <si>
    <t>casino-joy.top</t>
  </si>
  <si>
    <t>apiref.com</t>
  </si>
  <si>
    <t>auf-nach-mv.de</t>
  </si>
  <si>
    <t>reiten-scheickgut.at</t>
  </si>
  <si>
    <t>rbs.com.br</t>
  </si>
  <si>
    <t>detmir.market</t>
  </si>
  <si>
    <t>resumesplanet.com</t>
  </si>
  <si>
    <t>guzer.com</t>
  </si>
  <si>
    <t>hanbiro.jp</t>
  </si>
  <si>
    <t>clicwebinc.qc.ca</t>
  </si>
  <si>
    <t>vulkanchempion.top</t>
  </si>
  <si>
    <t>sustainably-chic.com</t>
  </si>
  <si>
    <t>manotosupport.com</t>
  </si>
  <si>
    <t>bitcointradererfahrungen.de</t>
  </si>
  <si>
    <t>exeed.ru</t>
  </si>
  <si>
    <t>wmrok.com</t>
  </si>
  <si>
    <t>matong13.com</t>
  </si>
  <si>
    <t>democrator.ru</t>
  </si>
  <si>
    <t>nitecore.cn</t>
  </si>
  <si>
    <t>sports-5.ch</t>
  </si>
  <si>
    <t>withoutadoctorsprescriptions.com</t>
  </si>
  <si>
    <t>dnspool.net</t>
  </si>
  <si>
    <t>vaisulweb.network</t>
  </si>
  <si>
    <t>crossborderxpress.com</t>
  </si>
  <si>
    <t>ukrcensus.gov.ua</t>
  </si>
  <si>
    <t>japonismo.com</t>
  </si>
  <si>
    <t>pin-up-casino-official-fi.site</t>
  </si>
  <si>
    <t>lazienki-krolewskie.pl</t>
  </si>
  <si>
    <t>fun-with-words.com</t>
  </si>
  <si>
    <t>f7slx.xyz</t>
  </si>
  <si>
    <t>slicelife.cc</t>
  </si>
  <si>
    <t>documentdna.com</t>
  </si>
  <si>
    <t>lufix.to</t>
  </si>
  <si>
    <t>smithsonianstore.com</t>
  </si>
  <si>
    <t>tradeallcrypto.com</t>
  </si>
  <si>
    <t>qiushengyi.com</t>
  </si>
  <si>
    <t>solidshare.net</t>
  </si>
  <si>
    <t>bestsurvival.org</t>
  </si>
  <si>
    <t>psingenieure.de</t>
  </si>
  <si>
    <t>vulk24.top</t>
  </si>
  <si>
    <t>madeinvilnius.lt</t>
  </si>
  <si>
    <t>prepaidfinancialservices.com</t>
  </si>
  <si>
    <t>brainsway.com</t>
  </si>
  <si>
    <t>degica.com</t>
  </si>
  <si>
    <t>sandbox-carehubs.net</t>
  </si>
  <si>
    <t>sharetechnote.com</t>
  </si>
  <si>
    <t>monumentalsports.com</t>
  </si>
  <si>
    <t>ratsinfomanagement.net</t>
  </si>
  <si>
    <t>dave-world.net</t>
  </si>
  <si>
    <t>waterandhealth.org</t>
  </si>
  <si>
    <t>localhost.run</t>
  </si>
  <si>
    <t>techyhit.com</t>
  </si>
  <si>
    <t>wolfpack.partners</t>
  </si>
  <si>
    <t>galen-research.com</t>
  </si>
  <si>
    <t>mature.pro</t>
  </si>
  <si>
    <t>mbai7.net</t>
  </si>
  <si>
    <t>vulkan-casino.top</t>
  </si>
  <si>
    <t>u168.ru</t>
  </si>
  <si>
    <t>billin.net</t>
  </si>
  <si>
    <t>e-get.jp</t>
  </si>
  <si>
    <t>ixtelecom.net</t>
  </si>
  <si>
    <t>dstsgps.com</t>
  </si>
  <si>
    <t>saatkac.info.tr</t>
  </si>
  <si>
    <t>17321.xyz</t>
  </si>
  <si>
    <t>one-fileway.com</t>
  </si>
  <si>
    <t>jitakong.com</t>
  </si>
  <si>
    <t>polibatam.ac.id</t>
  </si>
  <si>
    <t>kasino-wulkan.top</t>
  </si>
  <si>
    <t>nhltraderumors.me</t>
  </si>
  <si>
    <t>fusionguru.ru</t>
  </si>
  <si>
    <t>onlinewahn.de</t>
  </si>
  <si>
    <t>isispharma-kw.com</t>
  </si>
  <si>
    <t>pureblades.com</t>
  </si>
  <si>
    <t>mixparlays.com</t>
  </si>
  <si>
    <t>maxway.app</t>
  </si>
  <si>
    <t>outsourcestrategies.com</t>
  </si>
  <si>
    <t>nske.co.jp</t>
  </si>
  <si>
    <t>fabuloustrack.com</t>
  </si>
  <si>
    <t>1win-casino-online.com</t>
  </si>
  <si>
    <t>ird.gov.tt</t>
  </si>
  <si>
    <t>begonya.com</t>
  </si>
  <si>
    <t>lascdfmk.cf</t>
  </si>
  <si>
    <t>edwsd.cf</t>
  </si>
  <si>
    <t>planer.tv</t>
  </si>
  <si>
    <t>museumofglass.org</t>
  </si>
  <si>
    <t>yourcompany.com</t>
  </si>
  <si>
    <t>agami360.com</t>
  </si>
  <si>
    <t>morningstar.de</t>
  </si>
  <si>
    <t>invoicecloud.net</t>
  </si>
  <si>
    <t>jdcloudcs.com</t>
  </si>
  <si>
    <t>dr-clinic.jp</t>
  </si>
  <si>
    <t>vologdascan.ru</t>
  </si>
  <si>
    <t>xn--90abhd2amfbbjkx2jf6f.xn--p1ai</t>
  </si>
  <si>
    <t>allwaysdelicious.com</t>
  </si>
  <si>
    <t>sleepcountry.ca</t>
  </si>
  <si>
    <t>mh1994.com</t>
  </si>
  <si>
    <t>elcomblus.com</t>
  </si>
  <si>
    <t>vanitywagon.in</t>
  </si>
  <si>
    <t>proficonf.com</t>
  </si>
  <si>
    <t>science.edu.sg</t>
  </si>
  <si>
    <t>dataspace.com.br</t>
  </si>
  <si>
    <t>aomeng.net</t>
  </si>
  <si>
    <t>zive.net</t>
  </si>
  <si>
    <t>17jita.com</t>
  </si>
  <si>
    <t>meijukan.com</t>
  </si>
  <si>
    <t>bbk.ru</t>
  </si>
  <si>
    <t>ebay.com.ee</t>
  </si>
  <si>
    <t>moe.edu.my</t>
  </si>
  <si>
    <t>theaircurrent.com</t>
  </si>
  <si>
    <t>your-hosting.net</t>
  </si>
  <si>
    <t>takblog.net</t>
  </si>
  <si>
    <t>piaa.com</t>
  </si>
  <si>
    <t>clincard.com</t>
  </si>
  <si>
    <t>noasproducts.com</t>
  </si>
  <si>
    <t>onlinecollegeplan.com</t>
  </si>
  <si>
    <t>snaponbusinesssolutions.com</t>
  </si>
  <si>
    <t>bancoalimentare.it</t>
  </si>
  <si>
    <t>gau.edu.tr</t>
  </si>
  <si>
    <t>crovu.com</t>
  </si>
  <si>
    <t>q-central.com</t>
  </si>
  <si>
    <t>treetops.com</t>
  </si>
  <si>
    <t>senarahealthcare.com</t>
  </si>
  <si>
    <t>bezreg-muenster.de</t>
  </si>
  <si>
    <t>s-t.ru</t>
  </si>
  <si>
    <t>rosenthalproperties.com</t>
  </si>
  <si>
    <t>malibucity.org</t>
  </si>
  <si>
    <t>extin-hosting.nl</t>
  </si>
  <si>
    <t>infonetsolucoes.com.br</t>
  </si>
  <si>
    <t>wiac.info</t>
  </si>
  <si>
    <t>joy-kazino.top</t>
  </si>
  <si>
    <t>satchelpulse.com</t>
  </si>
  <si>
    <t>profigrp.com</t>
  </si>
  <si>
    <t>digitalhouse.com</t>
  </si>
  <si>
    <t>list23.com</t>
  </si>
  <si>
    <t>mellowmellowhq.com</t>
  </si>
  <si>
    <t>fsrh.org</t>
  </si>
  <si>
    <t>4xc.com</t>
  </si>
  <si>
    <t>kind.com</t>
  </si>
  <si>
    <t>em-ens.ru</t>
  </si>
  <si>
    <t>siteground218.com</t>
  </si>
  <si>
    <t>liquidm.com</t>
  </si>
  <si>
    <t>acgciyu.com</t>
  </si>
  <si>
    <t>auerswald.de</t>
  </si>
  <si>
    <t>earhustlesq.com</t>
  </si>
  <si>
    <t>sapgss.com</t>
  </si>
  <si>
    <t>sixstarsent.com</t>
  </si>
  <si>
    <t>bcpartners.com</t>
  </si>
  <si>
    <t>simpleskincare.com</t>
  </si>
  <si>
    <t>aalborg.dk</t>
  </si>
  <si>
    <t>instafitbio.com</t>
  </si>
  <si>
    <t>shedsunlimited.net</t>
  </si>
  <si>
    <t>leinsterleader.ie</t>
  </si>
  <si>
    <t>inhope.org</t>
  </si>
  <si>
    <t>sexdom.xyz</t>
  </si>
  <si>
    <t>faraon-kazino.top</t>
  </si>
  <si>
    <t>hottybltch.net</t>
  </si>
  <si>
    <t>preloaders.net</t>
  </si>
  <si>
    <t>mottimes.com</t>
  </si>
  <si>
    <t>educationtime.co.in</t>
  </si>
  <si>
    <t>mypop2pop.com</t>
  </si>
  <si>
    <t>namics.com</t>
  </si>
  <si>
    <t>optibet.com</t>
  </si>
  <si>
    <t>24vulkan-kasino.top</t>
  </si>
  <si>
    <t>jowood.com</t>
  </si>
  <si>
    <t>designsign.org</t>
  </si>
  <si>
    <t>shashlikoff.com</t>
  </si>
  <si>
    <t>alamo.ie</t>
  </si>
  <si>
    <t>bigline.kharkov.ua</t>
  </si>
  <si>
    <t>jowhareh.com</t>
  </si>
  <si>
    <t>ayto-alcorcon.es</t>
  </si>
  <si>
    <t>mydbfx.com</t>
  </si>
  <si>
    <t>durchsichtig.xyz</t>
  </si>
  <si>
    <t>dm590.com</t>
  </si>
  <si>
    <t>ovvihq.com</t>
  </si>
  <si>
    <t>mapsgalaxy.com</t>
  </si>
  <si>
    <t>edmc.edu</t>
  </si>
  <si>
    <t>powerplate.com</t>
  </si>
  <si>
    <t>veronikaskitchen.com</t>
  </si>
  <si>
    <t>ticketnet.fr</t>
  </si>
  <si>
    <t>gmsdeluxe-kasino.top</t>
  </si>
  <si>
    <t>times24tv.com</t>
  </si>
  <si>
    <t>fullspeedmovie.co</t>
  </si>
  <si>
    <t>servad.online</t>
  </si>
  <si>
    <t>novopraktijk.nl</t>
  </si>
  <si>
    <t>shakespeares-globe.org</t>
  </si>
  <si>
    <t>krajskelisty.cz</t>
  </si>
  <si>
    <t>e-gov.am</t>
  </si>
  <si>
    <t>vkcdn.ru</t>
  </si>
  <si>
    <t>herringbone.com</t>
  </si>
  <si>
    <t>mallree.com</t>
  </si>
  <si>
    <t>bluenight.bingo</t>
  </si>
  <si>
    <t>axi-hohenstein.de</t>
  </si>
  <si>
    <t>bezbukv.ru</t>
  </si>
  <si>
    <t>saigonnewport.com.vn</t>
  </si>
  <si>
    <t>faraonkazino.top</t>
  </si>
  <si>
    <t>ceklist.id</t>
  </si>
  <si>
    <t>allstatehosting.net</t>
  </si>
  <si>
    <t>ncrel.org</t>
  </si>
  <si>
    <t>pcportal.org</t>
  </si>
  <si>
    <t>mezoka.com</t>
  </si>
  <si>
    <t>cambabe.me</t>
  </si>
  <si>
    <t>zmiksowani.pl</t>
  </si>
  <si>
    <t>superbe.com</t>
  </si>
  <si>
    <t>maxcloudhost.com</t>
  </si>
  <si>
    <t>fx168news.com</t>
  </si>
  <si>
    <t>g3journal.org</t>
  </si>
  <si>
    <t>maderawinetrail.com</t>
  </si>
  <si>
    <t>goodreturn.xyz</t>
  </si>
  <si>
    <t>centurybank.com</t>
  </si>
  <si>
    <t>tztech.net</t>
  </si>
  <si>
    <t>searchmark.online</t>
  </si>
  <si>
    <t>gokyuzuhosting.com</t>
  </si>
  <si>
    <t>terrabashkiria.com</t>
  </si>
  <si>
    <t>constellationnetwork.io</t>
  </si>
  <si>
    <t>grand-vulkan.top</t>
  </si>
  <si>
    <t>kinomops.ru</t>
  </si>
  <si>
    <t>rajania.com</t>
  </si>
  <si>
    <t>metrium.ru</t>
  </si>
  <si>
    <t>attikiiatriki.com</t>
  </si>
  <si>
    <t>combinatorics.org</t>
  </si>
  <si>
    <t>abeautifulsite.net</t>
  </si>
  <si>
    <t>teatro.it</t>
  </si>
  <si>
    <t>utzbilisim.com.tr</t>
  </si>
  <si>
    <t>wishnote.tw</t>
  </si>
  <si>
    <t>zeromeaning.com</t>
  </si>
  <si>
    <t>4rsmokehouse.com</t>
  </si>
  <si>
    <t>bestjavporn.net</t>
  </si>
  <si>
    <t>oddbird.net</t>
  </si>
  <si>
    <t>hitachi-metals.co.jp</t>
  </si>
  <si>
    <t>lnt.com</t>
  </si>
  <si>
    <t>vulcan-neon-promokod.top</t>
  </si>
  <si>
    <t>onespotwebhost.com.au</t>
  </si>
  <si>
    <t>opportunitymarketers.com</t>
  </si>
  <si>
    <t>spott.ai</t>
  </si>
  <si>
    <t>prosourcewholesale.com</t>
  </si>
  <si>
    <t>isotretinoin.online</t>
  </si>
  <si>
    <t>smartrr.com</t>
  </si>
  <si>
    <t>logisvalley.com</t>
  </si>
  <si>
    <t>el-mexicano.com.mx</t>
  </si>
  <si>
    <t>sitsanetworks.net</t>
  </si>
  <si>
    <t>phoenixtheatre.com</t>
  </si>
  <si>
    <t>foboss.net.ua</t>
  </si>
  <si>
    <t>leon.aero</t>
  </si>
  <si>
    <t>adacu.org</t>
  </si>
  <si>
    <t>cheryinternational.com</t>
  </si>
  <si>
    <t>northerlan.com</t>
  </si>
  <si>
    <t>vidmovie.xyz</t>
  </si>
  <si>
    <t>4feldco.com</t>
  </si>
  <si>
    <t>joykasino-online.top</t>
  </si>
  <si>
    <t>icanmining.ru</t>
  </si>
  <si>
    <t>mobilnisvet.com</t>
  </si>
  <si>
    <t>srsdistribution.com</t>
  </si>
  <si>
    <t>t-s-c.org.tw</t>
  </si>
  <si>
    <t>wikitechlibrary.com</t>
  </si>
  <si>
    <t>trellisconnect.com</t>
  </si>
  <si>
    <t>agileframe.net</t>
  </si>
  <si>
    <t>yomogi.ne.jp</t>
  </si>
  <si>
    <t>sportrar.tv</t>
  </si>
  <si>
    <t>jabber-germany.de</t>
  </si>
  <si>
    <t>sexoizh.com</t>
  </si>
  <si>
    <t>sysweb.com.ar</t>
  </si>
  <si>
    <t>tsukiji.or.jp</t>
  </si>
  <si>
    <t>artandeducation.net</t>
  </si>
  <si>
    <t>chaser.com.au</t>
  </si>
  <si>
    <t>anpi.com</t>
  </si>
  <si>
    <t>venezuela-news.com</t>
  </si>
  <si>
    <t>verifyexpress.com</t>
  </si>
  <si>
    <t>pulmozymesupport.com</t>
  </si>
  <si>
    <t>globotroop.com</t>
  </si>
  <si>
    <t>wallednetworks.com</t>
  </si>
  <si>
    <t>gridka.de</t>
  </si>
  <si>
    <t>cnmhe.fr</t>
  </si>
  <si>
    <t>kv-art.net</t>
  </si>
  <si>
    <t>cansecwest.com</t>
  </si>
  <si>
    <t>buy-coin-live.com</t>
  </si>
  <si>
    <t>anige-labo.com</t>
  </si>
  <si>
    <t>orangecountychoppers.com</t>
  </si>
  <si>
    <t>sa.no</t>
  </si>
  <si>
    <t>tigo.co.tz</t>
  </si>
  <si>
    <t>econjwatch.org</t>
  </si>
  <si>
    <t>snowusd.com</t>
  </si>
  <si>
    <t>dandoy-sports.com</t>
  </si>
  <si>
    <t>gfi-info.net</t>
  </si>
  <si>
    <t>achtzehn99.de</t>
  </si>
  <si>
    <t>ddcf.org</t>
  </si>
  <si>
    <t>lackadaisycats.com</t>
  </si>
  <si>
    <t>rampmetrics.com</t>
  </si>
  <si>
    <t>feej.ru</t>
  </si>
  <si>
    <t>alteoper.de</t>
  </si>
  <si>
    <t>amandatravel.com</t>
  </si>
  <si>
    <t>mhs.org</t>
  </si>
  <si>
    <t>getgetai.com</t>
  </si>
  <si>
    <t>shevian.com</t>
  </si>
  <si>
    <t>gameru.net</t>
  </si>
  <si>
    <t>myuhone.com</t>
  </si>
  <si>
    <t>supertails.com</t>
  </si>
  <si>
    <t>blogoflegends.com</t>
  </si>
  <si>
    <t>sevilleclassics.com</t>
  </si>
  <si>
    <t>torrentx.one</t>
  </si>
  <si>
    <t>joop.com</t>
  </si>
  <si>
    <t>unews.today</t>
  </si>
  <si>
    <t>admiralcasino2020.top</t>
  </si>
  <si>
    <t>dnscluster.nl</t>
  </si>
  <si>
    <t>shetland.org</t>
  </si>
  <si>
    <t>gettingmail.com</t>
  </si>
  <si>
    <t>gorillawiki.jp</t>
  </si>
  <si>
    <t>fortuneclock.com</t>
  </si>
  <si>
    <t>historymed.ru</t>
  </si>
  <si>
    <t>appcelerator.net</t>
  </si>
  <si>
    <t>huffybikes.com</t>
  </si>
  <si>
    <t>easyviaggio.com</t>
  </si>
  <si>
    <t>posta.co.il</t>
  </si>
  <si>
    <t>midwestindustriesinc.com</t>
  </si>
  <si>
    <t>knmt.nl</t>
  </si>
  <si>
    <t>marina.gov.ph</t>
  </si>
  <si>
    <t>momadvice.com</t>
  </si>
  <si>
    <t>china-cer.com.cn</t>
  </si>
  <si>
    <t>easeus-software.com</t>
  </si>
  <si>
    <t>weather-widgets.com</t>
  </si>
  <si>
    <t>netplans.de</t>
  </si>
  <si>
    <t>wiw.ru</t>
  </si>
  <si>
    <t>thekeeperofthecheerios.com</t>
  </si>
  <si>
    <t>atlasbig.com</t>
  </si>
  <si>
    <t>bollango.com</t>
  </si>
  <si>
    <t>primomedico.com</t>
  </si>
  <si>
    <t>fox28media.com</t>
  </si>
  <si>
    <t>thorstenerdbrink.de</t>
  </si>
  <si>
    <t>metafile.com</t>
  </si>
  <si>
    <t>placercoe.k12.ca.us</t>
  </si>
  <si>
    <t>voipiran.io</t>
  </si>
  <si>
    <t>pueblo.us</t>
  </si>
  <si>
    <t>goumin.com</t>
  </si>
  <si>
    <t>engdis.com</t>
  </si>
  <si>
    <t>nyinternet.net</t>
  </si>
  <si>
    <t>bestintravelmagazine.com</t>
  </si>
  <si>
    <t>vulkan-original-igravtomaty.top</t>
  </si>
  <si>
    <t>rosamexicano.com</t>
  </si>
  <si>
    <t>azeinsta.com</t>
  </si>
  <si>
    <t>mydnsweb.com</t>
  </si>
  <si>
    <t>capemaycountynj.gov</t>
  </si>
  <si>
    <t>oclean.com</t>
  </si>
  <si>
    <t>lunabee.studio</t>
  </si>
  <si>
    <t>tokusen.info</t>
  </si>
  <si>
    <t>123fahrschule.de</t>
  </si>
  <si>
    <t>reels2watch.com</t>
  </si>
  <si>
    <t>talkingdotnet.com</t>
  </si>
  <si>
    <t>igroviye-avtomatycasiino.com</t>
  </si>
  <si>
    <t>bembilisim.com</t>
  </si>
  <si>
    <t>casinoadmiral10.ru</t>
  </si>
  <si>
    <t>kqyhb.com</t>
  </si>
  <si>
    <t>sergeistrelec.name</t>
  </si>
  <si>
    <t>furano.ne.jp</t>
  </si>
  <si>
    <t>katastyle.com</t>
  </si>
  <si>
    <t>mikropul.com</t>
  </si>
  <si>
    <t>americannutritionassociation.org</t>
  </si>
  <si>
    <t>aeifaeifhutuhuhusw.top</t>
  </si>
  <si>
    <t>myunionbankonline.com</t>
  </si>
  <si>
    <t>nlpnigeria.com</t>
  </si>
  <si>
    <t>crowdfavorite.com</t>
  </si>
  <si>
    <t>codingdiksha.com</t>
  </si>
  <si>
    <t>historyexam.go.kr</t>
  </si>
  <si>
    <t>freecloudservers.com</t>
  </si>
  <si>
    <t>drtrade.online</t>
  </si>
  <si>
    <t>smsmagica.com</t>
  </si>
  <si>
    <t>kelaza.com</t>
  </si>
  <si>
    <t>gnethomelinux.com</t>
  </si>
  <si>
    <t>dnswarden.com</t>
  </si>
  <si>
    <t>nelincs.gov.uk</t>
  </si>
  <si>
    <t>stacksoft.ru</t>
  </si>
  <si>
    <t>radiofg.com</t>
  </si>
  <si>
    <t>hotelbahn.net</t>
  </si>
  <si>
    <t>compendium.ch</t>
  </si>
  <si>
    <t>sehuatang.com</t>
  </si>
  <si>
    <t>recordholders.org</t>
  </si>
  <si>
    <t>partmaster.co.uk</t>
  </si>
  <si>
    <t>wellbeing.google</t>
  </si>
  <si>
    <t>omr.gov.ua</t>
  </si>
  <si>
    <t>homie.com</t>
  </si>
  <si>
    <t>leslipfrancais.fr</t>
  </si>
  <si>
    <t>flp.com</t>
  </si>
  <si>
    <t>de-luxe.top</t>
  </si>
  <si>
    <t>vulcanelit.top</t>
  </si>
  <si>
    <t>domain.pk</t>
  </si>
  <si>
    <t>santanderfinanciamentos.com.br</t>
  </si>
  <si>
    <t>ipekhosting.com</t>
  </si>
  <si>
    <t>kazino-play-fortuna.top</t>
  </si>
  <si>
    <t>kamon.ne.jp</t>
  </si>
  <si>
    <t>mcskin.cn</t>
  </si>
  <si>
    <t>hna.co.jp</t>
  </si>
  <si>
    <t>amirza-online.ir</t>
  </si>
  <si>
    <t>ourpowerbase.net</t>
  </si>
  <si>
    <t>nje.cn</t>
  </si>
  <si>
    <t>beautypedia.com</t>
  </si>
  <si>
    <t>futbolparatodos.online</t>
  </si>
  <si>
    <t>adrino.cloud</t>
  </si>
  <si>
    <t>meteringservice.de</t>
  </si>
  <si>
    <t>haecker-kuechen.de</t>
  </si>
  <si>
    <t>fullsession.io</t>
  </si>
  <si>
    <t>dogsex.club</t>
  </si>
  <si>
    <t>bigone.com.cn</t>
  </si>
  <si>
    <t>descubraonline.com</t>
  </si>
  <si>
    <t>macpac.com.au</t>
  </si>
  <si>
    <t>casinoadmiral6.ru</t>
  </si>
  <si>
    <t>giveagradago.com</t>
  </si>
  <si>
    <t>russoldat.info</t>
  </si>
  <si>
    <t>prostojazzy.ru</t>
  </si>
  <si>
    <t>whatshotblog.com</t>
  </si>
  <si>
    <t>ns2.ac.gov.br</t>
  </si>
  <si>
    <t>zitate.net</t>
  </si>
  <si>
    <t>richplugins.com</t>
  </si>
  <si>
    <t>flashcom.com</t>
  </si>
  <si>
    <t>igormiranda.com.br</t>
  </si>
  <si>
    <t>maat.pt</t>
  </si>
  <si>
    <t>rainwise.net</t>
  </si>
  <si>
    <t>astromix.net</t>
  </si>
  <si>
    <t>healthcastle.com</t>
  </si>
  <si>
    <t>taleem360.com</t>
  </si>
  <si>
    <t>cvmailuk.com</t>
  </si>
  <si>
    <t>biol.me</t>
  </si>
  <si>
    <t>ecorporation.net</t>
  </si>
  <si>
    <t>myassignmenthelponline.com</t>
  </si>
  <si>
    <t>pakistantravelz.com</t>
  </si>
  <si>
    <t>slkt.io</t>
  </si>
  <si>
    <t>mscripts.com</t>
  </si>
  <si>
    <t>elcordillerano.com.ar</t>
  </si>
  <si>
    <t>nationalfuel.com</t>
  </si>
  <si>
    <t>htcinc.net</t>
  </si>
  <si>
    <t>putlocker.fyi</t>
  </si>
  <si>
    <t>sflex.us</t>
  </si>
  <si>
    <t>hostalika.com</t>
  </si>
  <si>
    <t>joycazinoo.top</t>
  </si>
  <si>
    <t>gentlebarn.org</t>
  </si>
  <si>
    <t>houseweb.com.tw</t>
  </si>
  <si>
    <t>calat.net</t>
  </si>
  <si>
    <t>displaywars.com</t>
  </si>
  <si>
    <t>stmforum.com</t>
  </si>
  <si>
    <t>sztus.com</t>
  </si>
  <si>
    <t>fulcrumgt.com</t>
  </si>
  <si>
    <t>api-platform.com</t>
  </si>
  <si>
    <t>nbtexas.org</t>
  </si>
  <si>
    <t>henkel-northamerica.com</t>
  </si>
  <si>
    <t>mp3j.cc</t>
  </si>
  <si>
    <t>themesaga.com</t>
  </si>
  <si>
    <t>t-systems.ch</t>
  </si>
  <si>
    <t>darkbzoj.cc</t>
  </si>
  <si>
    <t>readsquared.com</t>
  </si>
  <si>
    <t>8maple.tv</t>
  </si>
  <si>
    <t>vmug.com</t>
  </si>
  <si>
    <t>keystoneacademic.com</t>
  </si>
  <si>
    <t>cliu.org</t>
  </si>
  <si>
    <t>vulkan-elite.top</t>
  </si>
  <si>
    <t>reneltbelicdesign.com.au</t>
  </si>
  <si>
    <t>vulcan-original-bonus.top</t>
  </si>
  <si>
    <t>grasptech.cn</t>
  </si>
  <si>
    <t>ses-ocenka.ru</t>
  </si>
  <si>
    <t>sol-online.top</t>
  </si>
  <si>
    <t>host4pal.com</t>
  </si>
  <si>
    <t>aprs.org</t>
  </si>
  <si>
    <t>pin-up-casino.co</t>
  </si>
  <si>
    <t>dieversicherer.de</t>
  </si>
  <si>
    <t>yidongxiao.com</t>
  </si>
  <si>
    <t>myticketgenius.com</t>
  </si>
  <si>
    <t>sfcdn.org</t>
  </si>
  <si>
    <t>ila-berlin.de</t>
  </si>
  <si>
    <t>weicewang.com</t>
  </si>
  <si>
    <t>cechire.com</t>
  </si>
  <si>
    <t>allotsego.com</t>
  </si>
  <si>
    <t>uztv.tv</t>
  </si>
  <si>
    <t>cgrbd.net</t>
  </si>
  <si>
    <t>happcontrols.com</t>
  </si>
  <si>
    <t>jmix.io</t>
  </si>
  <si>
    <t>nemigaparts.com</t>
  </si>
  <si>
    <t>resonanceholding.com</t>
  </si>
  <si>
    <t>softkey.ru</t>
  </si>
  <si>
    <t>ihome.net.tw</t>
  </si>
  <si>
    <t>hirogin.co.jp</t>
  </si>
  <si>
    <t>oruc.com.br</t>
  </si>
  <si>
    <t>johnsanidopoulos.com</t>
  </si>
  <si>
    <t>totalstudio.net</t>
  </si>
  <si>
    <t>prowebconcepts.com</t>
  </si>
  <si>
    <t>identitagolose.it</t>
  </si>
  <si>
    <t>jiyuu.su</t>
  </si>
  <si>
    <t>audiophiles.co</t>
  </si>
  <si>
    <t>fh-h.de</t>
  </si>
  <si>
    <t>tradetoolsfx.com</t>
  </si>
  <si>
    <t>wulkan24club.top</t>
  </si>
  <si>
    <t>tcci.net</t>
  </si>
  <si>
    <t>shb.com.vn</t>
  </si>
  <si>
    <t>watchmovieonline.net</t>
  </si>
  <si>
    <t>ratior.eu</t>
  </si>
  <si>
    <t>pagetable.com</t>
  </si>
  <si>
    <t>complianceonline.com</t>
  </si>
  <si>
    <t>ecnp.eu</t>
  </si>
  <si>
    <t>msk-sex.net</t>
  </si>
  <si>
    <t>versicherungsjournal.de</t>
  </si>
  <si>
    <t>cocostream.biz</t>
  </si>
  <si>
    <t>styletread.com.au</t>
  </si>
  <si>
    <t>ancorphosting.com</t>
  </si>
  <si>
    <t>tenuk.com</t>
  </si>
  <si>
    <t>to.work</t>
  </si>
  <si>
    <t>lexus.ca</t>
  </si>
  <si>
    <t>02.lv</t>
  </si>
  <si>
    <t>engineeringnet.be</t>
  </si>
  <si>
    <t>seatcoversunlimited.com</t>
  </si>
  <si>
    <t>strasburgrailroad.com</t>
  </si>
  <si>
    <t>dunet.co.kr</t>
  </si>
  <si>
    <t>littlelives.com</t>
  </si>
  <si>
    <t>lampe.de</t>
  </si>
  <si>
    <t>millionescorts.com</t>
  </si>
  <si>
    <t>jrhakatacity.com</t>
  </si>
  <si>
    <t>onekeymls.com</t>
  </si>
  <si>
    <t>magicmushroom.com</t>
  </si>
  <si>
    <t>adpage.app</t>
  </si>
  <si>
    <t>packetbye.com</t>
  </si>
  <si>
    <t>dh.gov.hk</t>
  </si>
  <si>
    <t>mercadojobs.com</t>
  </si>
  <si>
    <t>mylowbillnow.com</t>
  </si>
  <si>
    <t>yunxuxu.com</t>
  </si>
  <si>
    <t>tpsdb.com</t>
  </si>
  <si>
    <t>avtonom.org</t>
  </si>
  <si>
    <t>exort.bid</t>
  </si>
  <si>
    <t>jg9pb.xyz</t>
  </si>
  <si>
    <t>wiredmedium.com</t>
  </si>
  <si>
    <t>planetneurodivergent.com</t>
  </si>
  <si>
    <t>qsstats.com</t>
  </si>
  <si>
    <t>kempten.de</t>
  </si>
  <si>
    <t>dkgev.de</t>
  </si>
  <si>
    <t>phsonline.org</t>
  </si>
  <si>
    <t>bewellstyle.com</t>
  </si>
  <si>
    <t>luxthos.com</t>
  </si>
  <si>
    <t>gaibar.com</t>
  </si>
  <si>
    <t>fabfibernet.com</t>
  </si>
  <si>
    <t>guittard.com</t>
  </si>
  <si>
    <t>newspapers.ph</t>
  </si>
  <si>
    <t>adeox.com</t>
  </si>
  <si>
    <t>spyhero.com</t>
  </si>
  <si>
    <t>destruction.top</t>
  </si>
  <si>
    <t>divandesign.ru</t>
  </si>
  <si>
    <t>dartmouthatlas.org</t>
  </si>
  <si>
    <t>slsp.ch</t>
  </si>
  <si>
    <t>ntour.co.jp</t>
  </si>
  <si>
    <t>slot79.com</t>
  </si>
  <si>
    <t>hideoutinje.com</t>
  </si>
  <si>
    <t>blogdecine.com</t>
  </si>
  <si>
    <t>ciponline.org</t>
  </si>
  <si>
    <t>rocskincare.com</t>
  </si>
  <si>
    <t>ipworks.be</t>
  </si>
  <si>
    <t>kcaw.org</t>
  </si>
  <si>
    <t>itsupport.ru</t>
  </si>
  <si>
    <t>sport-shop.pl</t>
  </si>
  <si>
    <t>sqliteonline.com</t>
  </si>
  <si>
    <t>name7.net</t>
  </si>
  <si>
    <t>saloona.co.il</t>
  </si>
  <si>
    <t>glasgow2014.com</t>
  </si>
  <si>
    <t>rotatron-industrie.com</t>
  </si>
  <si>
    <t>105.edu.pl</t>
  </si>
  <si>
    <t>gelismisdestek.com</t>
  </si>
  <si>
    <t>vineretail.com</t>
  </si>
  <si>
    <t>shakerianpaper.com</t>
  </si>
  <si>
    <t>stjohns.ca</t>
  </si>
  <si>
    <t>bergauf.ru</t>
  </si>
  <si>
    <t>aggrowth.com</t>
  </si>
  <si>
    <t>intrahost.co.uk</t>
  </si>
  <si>
    <t>webnode.com.tr</t>
  </si>
  <si>
    <t>njluyao.cn</t>
  </si>
  <si>
    <t>cyberpsychology.eu</t>
  </si>
  <si>
    <t>pazionhosting.nl</t>
  </si>
  <si>
    <t>24molnia.com</t>
  </si>
  <si>
    <t>gconnect.in</t>
  </si>
  <si>
    <t>cart-power.com</t>
  </si>
  <si>
    <t>cbreptile.com</t>
  </si>
  <si>
    <t>alefbatour.com</t>
  </si>
  <si>
    <t>thenegotiator.co.uk</t>
  </si>
  <si>
    <t>arvika.se</t>
  </si>
  <si>
    <t>viagplls.com</t>
  </si>
  <si>
    <t>wangxin.com</t>
  </si>
  <si>
    <t>leon.bet</t>
  </si>
  <si>
    <t>tokyuhotelsjapan.com</t>
  </si>
  <si>
    <t>wuling.com</t>
  </si>
  <si>
    <t>c-it.co</t>
  </si>
  <si>
    <t>die-foto-kiste.com</t>
  </si>
  <si>
    <t>veraclinic.net</t>
  </si>
  <si>
    <t>baza.io</t>
  </si>
  <si>
    <t>calim.com.ar</t>
  </si>
  <si>
    <t>peeta.info</t>
  </si>
  <si>
    <t>1xbet-borm.top</t>
  </si>
  <si>
    <t>msg.net</t>
  </si>
  <si>
    <t>audiencegain.net</t>
  </si>
  <si>
    <t>amarkets.dev</t>
  </si>
  <si>
    <t>jaslo.pl</t>
  </si>
  <si>
    <t>foodstorm.com</t>
  </si>
  <si>
    <t>gennexium40.com</t>
  </si>
  <si>
    <t>itwebhotel.dk</t>
  </si>
  <si>
    <t>xn--mes91r2ng7p4a.com</t>
  </si>
  <si>
    <t>gratissoftwaresite.nl</t>
  </si>
  <si>
    <t>rangde.in</t>
  </si>
  <si>
    <t>americanewsnation.com</t>
  </si>
  <si>
    <t>mokexapp.cloud</t>
  </si>
  <si>
    <t>itsugar.com</t>
  </si>
  <si>
    <t>dodgedurango.net</t>
  </si>
  <si>
    <t>sbo-24hr.com</t>
  </si>
  <si>
    <t>vavada777.top</t>
  </si>
  <si>
    <t>trz.cz</t>
  </si>
  <si>
    <t>cyruspoonawalla.com</t>
  </si>
  <si>
    <t>fastscanner.io</t>
  </si>
  <si>
    <t>trademyfinance.com</t>
  </si>
  <si>
    <t>saalt.com</t>
  </si>
  <si>
    <t>temp-dns.com</t>
  </si>
  <si>
    <t>dyrenesbeskyttelse.dk</t>
  </si>
  <si>
    <t>ahrb.com.cn</t>
  </si>
  <si>
    <t>marcobehler.com</t>
  </si>
  <si>
    <t>ipsecurity.com.ar</t>
  </si>
  <si>
    <t>talkfusion.com</t>
  </si>
  <si>
    <t>secureservercompany.com</t>
  </si>
  <si>
    <t>etraveli.com</t>
  </si>
  <si>
    <t>dwhost.com.br</t>
  </si>
  <si>
    <t>osexlove.com</t>
  </si>
  <si>
    <t>bigbundcn.com</t>
  </si>
  <si>
    <t>jdsports.pt</t>
  </si>
  <si>
    <t>dailyadvocate.com</t>
  </si>
  <si>
    <t>xmgzx.cn</t>
  </si>
  <si>
    <t>mynbest.info</t>
  </si>
  <si>
    <t>kiski38.ru</t>
  </si>
  <si>
    <t>nocservices.net</t>
  </si>
  <si>
    <t>pcredivewiki.tw</t>
  </si>
  <si>
    <t>vavada5.top</t>
  </si>
  <si>
    <t>cermi.es</t>
  </si>
  <si>
    <t>milfnuts.net</t>
  </si>
  <si>
    <t>novisign.com</t>
  </si>
  <si>
    <t>dvoravic.com</t>
  </si>
  <si>
    <t>filsantejeunes.com</t>
  </si>
  <si>
    <t>turf-fr.com</t>
  </si>
  <si>
    <t>mecasys.ru</t>
  </si>
  <si>
    <t>wpneon.com</t>
  </si>
  <si>
    <t>pharaoh-play.top</t>
  </si>
  <si>
    <t>slideplayer.it</t>
  </si>
  <si>
    <t>mathhelpplanet.com</t>
  </si>
  <si>
    <t>kuffer.hu</t>
  </si>
  <si>
    <t>rockymountainsoap.com</t>
  </si>
  <si>
    <t>n0808.com</t>
  </si>
  <si>
    <t>mcmansionhell.com</t>
  </si>
  <si>
    <t>k1fibra.net.br</t>
  </si>
  <si>
    <t>14159.link</t>
  </si>
  <si>
    <t>jovialfoods.com</t>
  </si>
  <si>
    <t>localbitcoins.net</t>
  </si>
  <si>
    <t>change.inc</t>
  </si>
  <si>
    <t>ulutek.net</t>
  </si>
  <si>
    <t>easycookingwithmolly.com</t>
  </si>
  <si>
    <t>freakgrannyporn.com</t>
  </si>
  <si>
    <t>sahibindenhosting.com</t>
  </si>
  <si>
    <t>nc.me</t>
  </si>
  <si>
    <t>andalan.net</t>
  </si>
  <si>
    <t>yygxy.com</t>
  </si>
  <si>
    <t>lawcost.org</t>
  </si>
  <si>
    <t>actievandedag.nl</t>
  </si>
  <si>
    <t>fdx.ro</t>
  </si>
  <si>
    <t>combia-tellector.com</t>
  </si>
  <si>
    <t>netxinternet.com</t>
  </si>
  <si>
    <t>eca-international.com</t>
  </si>
  <si>
    <t>ciof.org.uk</t>
  </si>
  <si>
    <t>viduguru.net</t>
  </si>
  <si>
    <t>myauditoroffice.com</t>
  </si>
  <si>
    <t>nswasp.com</t>
  </si>
  <si>
    <t>sofascore1.com</t>
  </si>
  <si>
    <t>qwiki.com</t>
  </si>
  <si>
    <t>acloud.pt</t>
  </si>
  <si>
    <t>golssip.it</t>
  </si>
  <si>
    <t>earth911.org</t>
  </si>
  <si>
    <t>nps.k12.nj.us</t>
  </si>
  <si>
    <t>hypofriend.de</t>
  </si>
  <si>
    <t>ilovebookmark.com</t>
  </si>
  <si>
    <t>nw-tel.com</t>
  </si>
  <si>
    <t>kyani.net</t>
  </si>
  <si>
    <t>riobet-casino.top</t>
  </si>
  <si>
    <t>cogitnet.eu</t>
  </si>
  <si>
    <t>tjtt.cc</t>
  </si>
  <si>
    <t>hays.tx.us</t>
  </si>
  <si>
    <t>latestnewsspot.com</t>
  </si>
  <si>
    <t>salonboard.com</t>
  </si>
  <si>
    <t>shotonwhat.com</t>
  </si>
  <si>
    <t>azino777club.ru</t>
  </si>
  <si>
    <t>fairsquare.ca</t>
  </si>
  <si>
    <t>star-m.jp</t>
  </si>
  <si>
    <t>ramzarz.news</t>
  </si>
  <si>
    <t>kotinet.com</t>
  </si>
  <si>
    <t>joyceplatt.com</t>
  </si>
  <si>
    <t>nrwl.io</t>
  </si>
  <si>
    <t>stopthinkconnect.org</t>
  </si>
  <si>
    <t>efcore.services</t>
  </si>
  <si>
    <t>pafnyfiexpect.xyz</t>
  </si>
  <si>
    <t>noroff.no</t>
  </si>
  <si>
    <t>arthistoryarchive.com</t>
  </si>
  <si>
    <t>nrmc.org</t>
  </si>
  <si>
    <t>pepita.io</t>
  </si>
  <si>
    <t>stroystandart.info</t>
  </si>
  <si>
    <t>sortext.com</t>
  </si>
  <si>
    <t>karafarin-insurance.ir</t>
  </si>
  <si>
    <t>expertia.ai</t>
  </si>
  <si>
    <t>domaination.com</t>
  </si>
  <si>
    <t>jiamisoft.com</t>
  </si>
  <si>
    <t>naturalstoneinstitute.org</t>
  </si>
  <si>
    <t>spnr.de</t>
  </si>
  <si>
    <t>1xbet-online.com</t>
  </si>
  <si>
    <t>ablenetinc.com</t>
  </si>
  <si>
    <t>karl-marks.ru</t>
  </si>
  <si>
    <t>zackzack.at</t>
  </si>
  <si>
    <t>toshiba-memory.com</t>
  </si>
  <si>
    <t>statisticsanddata.org</t>
  </si>
  <si>
    <t>edrawingsviewer.com</t>
  </si>
  <si>
    <t>tiiny.site</t>
  </si>
  <si>
    <t>worldtoiletday.info</t>
  </si>
  <si>
    <t>teol.hu</t>
  </si>
  <si>
    <t>playgoapk.com</t>
  </si>
  <si>
    <t>opencheapflights.com</t>
  </si>
  <si>
    <t>cdnqttdispatcher01.com</t>
  </si>
  <si>
    <t>liberty.me</t>
  </si>
  <si>
    <t>a360.co</t>
  </si>
  <si>
    <t>ioannvoinik2.ru</t>
  </si>
  <si>
    <t>persona.media</t>
  </si>
  <si>
    <t>biglobe.co.jp</t>
  </si>
  <si>
    <t>gfxfile.com</t>
  </si>
  <si>
    <t>filion.ru</t>
  </si>
  <si>
    <t>paqtevean.com</t>
  </si>
  <si>
    <t>thepangaia.com</t>
  </si>
  <si>
    <t>vavada1.top</t>
  </si>
  <si>
    <t>mgmt.zone</t>
  </si>
  <si>
    <t>omskreg.ru</t>
  </si>
  <si>
    <t>daysforgirls.org</t>
  </si>
  <si>
    <t>citizenscience.gov</t>
  </si>
  <si>
    <t>acepokersolutions.com</t>
  </si>
  <si>
    <t>a52.ca</t>
  </si>
  <si>
    <t>club.com</t>
  </si>
  <si>
    <t>bookmarking-presto.win</t>
  </si>
  <si>
    <t>chemreactor.ru</t>
  </si>
  <si>
    <t>ucaas.me</t>
  </si>
  <si>
    <t>holidayinnresorts.com</t>
  </si>
  <si>
    <t>mysinablog.com</t>
  </si>
  <si>
    <t>passfab.es</t>
  </si>
  <si>
    <t>atr.it</t>
  </si>
  <si>
    <t>interoperabilitybridges.com</t>
  </si>
  <si>
    <t>yes.pl</t>
  </si>
  <si>
    <t>thespacelab.tv</t>
  </si>
  <si>
    <t>mgweb.co.il</t>
  </si>
  <si>
    <t>crosswordgiant.com</t>
  </si>
  <si>
    <t>protkd.com</t>
  </si>
  <si>
    <t>illatopositivo.club</t>
  </si>
  <si>
    <t>tonybates.ca</t>
  </si>
  <si>
    <t>amateurbeurette.com</t>
  </si>
  <si>
    <t>reklambids.com</t>
  </si>
  <si>
    <t>southgis.com</t>
  </si>
  <si>
    <t>westcoasttriallawyers.com</t>
  </si>
  <si>
    <t>mirrorcrossword.co.uk</t>
  </si>
  <si>
    <t>bksiyengar.com</t>
  </si>
  <si>
    <t>tigrelist.com</t>
  </si>
  <si>
    <t>pavilionshotels.com</t>
  </si>
  <si>
    <t>ac-pro.cn</t>
  </si>
  <si>
    <t>waterfire.org</t>
  </si>
  <si>
    <t>moviese.tk</t>
  </si>
  <si>
    <t>mediafactory.co.jp</t>
  </si>
  <si>
    <t>quicomo.it</t>
  </si>
  <si>
    <t>cameraquest.com</t>
  </si>
  <si>
    <t>easy-teen.com</t>
  </si>
  <si>
    <t>especialneeds.com</t>
  </si>
  <si>
    <t>doc.new</t>
  </si>
  <si>
    <t>back9ins.com</t>
  </si>
  <si>
    <t>cyphersystems.com</t>
  </si>
  <si>
    <t>lubelskibiznes.pl</t>
  </si>
  <si>
    <t>prc.cm</t>
  </si>
  <si>
    <t>xxxcom.icu</t>
  </si>
  <si>
    <t>pakpost.gov.pk</t>
  </si>
  <si>
    <t>addthismark.com</t>
  </si>
  <si>
    <t>likeporno.info</t>
  </si>
  <si>
    <t>openmole.org</t>
  </si>
  <si>
    <t>westendcollection.com.au</t>
  </si>
  <si>
    <t>juistemakelaars.nl</t>
  </si>
  <si>
    <t>tni.ac.th</t>
  </si>
  <si>
    <t>cityoftombstoneaz.gov</t>
  </si>
  <si>
    <t>itb.edu.ec</t>
  </si>
  <si>
    <t>islandetickets.com</t>
  </si>
  <si>
    <t>sakurajav.mobi</t>
  </si>
  <si>
    <t>globalcashcard.com</t>
  </si>
  <si>
    <t>candy-hoover.com</t>
  </si>
  <si>
    <t>mngserver.com</t>
  </si>
  <si>
    <t>pozdravuha.ru</t>
  </si>
  <si>
    <t>orderisda.org</t>
  </si>
  <si>
    <t>bics.com</t>
  </si>
  <si>
    <t>mp3heart.com</t>
  </si>
  <si>
    <t>mitsishotels.com</t>
  </si>
  <si>
    <t>hostseo.uk</t>
  </si>
  <si>
    <t>mylicense.ca</t>
  </si>
  <si>
    <t>vulka24.top</t>
  </si>
  <si>
    <t>canterbury.gov.uk</t>
  </si>
  <si>
    <t>flagshipmerchantservices.com</t>
  </si>
  <si>
    <t>seyugou.xyz</t>
  </si>
  <si>
    <t>patientsites.com</t>
  </si>
  <si>
    <t>enrollapp.com</t>
  </si>
  <si>
    <t>ketogenicforums.com</t>
  </si>
  <si>
    <t>manulifeusa.com</t>
  </si>
  <si>
    <t>andis.com</t>
  </si>
  <si>
    <t>papayamobile.com</t>
  </si>
  <si>
    <t>xnxxx.xyz</t>
  </si>
  <si>
    <t>zhangle.com</t>
  </si>
  <si>
    <t>recordere.dk</t>
  </si>
  <si>
    <t>dwsmedia.net</t>
  </si>
  <si>
    <t>domainquadrat.com</t>
  </si>
  <si>
    <t>vulkanmoney.top</t>
  </si>
  <si>
    <t>dc.gen.tr</t>
  </si>
  <si>
    <t>lotuss.com.my</t>
  </si>
  <si>
    <t>ndma.gov.in</t>
  </si>
  <si>
    <t>snapdish.co</t>
  </si>
  <si>
    <t>kasino-vavada.top</t>
  </si>
  <si>
    <t>disneywebcontent.com</t>
  </si>
  <si>
    <t>youngtinypussy.com</t>
  </si>
  <si>
    <t>6buses.com</t>
  </si>
  <si>
    <t>memmo.me</t>
  </si>
  <si>
    <t>planeta.es</t>
  </si>
  <si>
    <t>stormlikes.com</t>
  </si>
  <si>
    <t>koons.com</t>
  </si>
  <si>
    <t>etorrent.co.kr</t>
  </si>
  <si>
    <t>infofree.com</t>
  </si>
  <si>
    <t>h2hosting.net</t>
  </si>
  <si>
    <t>kurdmedia.co</t>
  </si>
  <si>
    <t>device-variety.xyz</t>
  </si>
  <si>
    <t>95movp.com</t>
  </si>
  <si>
    <t>wonderkind.com</t>
  </si>
  <si>
    <t>gulfcoastbc.com</t>
  </si>
  <si>
    <t>republic.org.uk</t>
  </si>
  <si>
    <t>punzo.com.tr</t>
  </si>
  <si>
    <t>1080zyk4.com</t>
  </si>
  <si>
    <t>lastmc.ru</t>
  </si>
  <si>
    <t>cscportal.in</t>
  </si>
  <si>
    <t>cincinnatibell.net</t>
  </si>
  <si>
    <t>practicea.com</t>
  </si>
  <si>
    <t>cryptotrader.tax</t>
  </si>
  <si>
    <t>naiglobal.com</t>
  </si>
  <si>
    <t>spinstudioapp.com</t>
  </si>
  <si>
    <t>mygarage.ro</t>
  </si>
  <si>
    <t>brightonbest.com</t>
  </si>
  <si>
    <t>1vrk.ru</t>
  </si>
  <si>
    <t>mayfieldschools.org</t>
  </si>
  <si>
    <t>todaiji.or.jp</t>
  </si>
  <si>
    <t>parcelabc.com</t>
  </si>
  <si>
    <t>cpisecurity.com</t>
  </si>
  <si>
    <t>free-torrent.site</t>
  </si>
  <si>
    <t>avsubthai.tv</t>
  </si>
  <si>
    <t>smartflixhd.com</t>
  </si>
  <si>
    <t>handelsicecream.com</t>
  </si>
  <si>
    <t>bizoforce.com</t>
  </si>
  <si>
    <t>iwserver.com.br</t>
  </si>
  <si>
    <t>hostingwebsite101.com</t>
  </si>
  <si>
    <t>midwestmakerplace.com</t>
  </si>
  <si>
    <t>06239.com.ua</t>
  </si>
  <si>
    <t>jabref.org</t>
  </si>
  <si>
    <t>atpinc.com</t>
  </si>
  <si>
    <t>medcampus.org</t>
  </si>
  <si>
    <t>ecotroph.net</t>
  </si>
  <si>
    <t>foragerchef.com</t>
  </si>
  <si>
    <t>getavail.com</t>
  </si>
  <si>
    <t>blarutor.site</t>
  </si>
  <si>
    <t>zapnito.com</t>
  </si>
  <si>
    <t>qingk.cn</t>
  </si>
  <si>
    <t>okrasaproductions.com</t>
  </si>
  <si>
    <t>irfanview.de</t>
  </si>
  <si>
    <t>burgenkunde.com</t>
  </si>
  <si>
    <t>notbored.org</t>
  </si>
  <si>
    <t>bistum-eichstaett.de</t>
  </si>
  <si>
    <t>businessviews.com.ua</t>
  </si>
  <si>
    <t>bichuin.net</t>
  </si>
  <si>
    <t>iroomit.com</t>
  </si>
  <si>
    <t>vulkan777.top</t>
  </si>
  <si>
    <t>iscanews.ir</t>
  </si>
  <si>
    <t>8606x.xyz</t>
  </si>
  <si>
    <t>templines.org</t>
  </si>
  <si>
    <t>ocrvcenter.biz</t>
  </si>
  <si>
    <t>petburada.com</t>
  </si>
  <si>
    <t>apu-bookmarks.win</t>
  </si>
  <si>
    <t>gifcompressor.com</t>
  </si>
  <si>
    <t>jijopharm.com</t>
  </si>
  <si>
    <t>qgxy.cn</t>
  </si>
  <si>
    <t>proto1.xyz</t>
  </si>
  <si>
    <t>canadianpharmacystorm.com</t>
  </si>
  <si>
    <t>citystaug.com</t>
  </si>
  <si>
    <t>wav-library.net</t>
  </si>
  <si>
    <t>aluden.ru</t>
  </si>
  <si>
    <t>ylive-community.com</t>
  </si>
  <si>
    <t>climatechangedispatch.com</t>
  </si>
  <si>
    <t>ltz.life</t>
  </si>
  <si>
    <t>cavallo.de</t>
  </si>
  <si>
    <t>cimbsecuree-pay.com.sg</t>
  </si>
  <si>
    <t>schuttsports.com</t>
  </si>
  <si>
    <t>bindtech.com.br</t>
  </si>
  <si>
    <t>hotxt.ru</t>
  </si>
  <si>
    <t>sygeforsikring.dk</t>
  </si>
  <si>
    <t>quest2travel.in</t>
  </si>
  <si>
    <t>xiaobi017.com</t>
  </si>
  <si>
    <t>gc.ge</t>
  </si>
  <si>
    <t>codespot.com</t>
  </si>
  <si>
    <t>allhandsandhearts.org</t>
  </si>
  <si>
    <t>cararegistrasi.com</t>
  </si>
  <si>
    <t>amu.cz</t>
  </si>
  <si>
    <t>dameproducts.com</t>
  </si>
  <si>
    <t>myk104.live</t>
  </si>
  <si>
    <t>hzmsh.com</t>
  </si>
  <si>
    <t>maharam.com</t>
  </si>
  <si>
    <t>fedi.monster</t>
  </si>
  <si>
    <t>georgiatrend.com</t>
  </si>
  <si>
    <t>spwwid.cf</t>
  </si>
  <si>
    <t>jewelers.org</t>
  </si>
  <si>
    <t>digitalcable.ro</t>
  </si>
  <si>
    <t>static.app</t>
  </si>
  <si>
    <t>chelindustry.ru</t>
  </si>
  <si>
    <t>capecodtoday.com</t>
  </si>
  <si>
    <t>wedomm.ru</t>
  </si>
  <si>
    <t>drewi.nl</t>
  </si>
  <si>
    <t>seobacklinks15.ga</t>
  </si>
  <si>
    <t>veterinaryemergencygroup.com</t>
  </si>
  <si>
    <t>ipg.pt</t>
  </si>
  <si>
    <t>tmhp.jp</t>
  </si>
  <si>
    <t>medcline.com</t>
  </si>
  <si>
    <t>mega-billing.ru</t>
  </si>
  <si>
    <t>rankgrp.com</t>
  </si>
  <si>
    <t>cgh.org.tw</t>
  </si>
  <si>
    <t>nookandcranny.com</t>
  </si>
  <si>
    <t>fairlatterdaysaints.org</t>
  </si>
  <si>
    <t>wulkankasino.top</t>
  </si>
  <si>
    <t>customerservice-bloomingdales.com</t>
  </si>
  <si>
    <t>nxeduyun.com</t>
  </si>
  <si>
    <t>mali.ru</t>
  </si>
  <si>
    <t>intertech.ru</t>
  </si>
  <si>
    <t>sexandu.ca</t>
  </si>
  <si>
    <t>albernivalleynews.com</t>
  </si>
  <si>
    <t>amberpharmacy.com</t>
  </si>
  <si>
    <t>trenkic.rs</t>
  </si>
  <si>
    <t>colady.ru</t>
  </si>
  <si>
    <t>technicalustad.com</t>
  </si>
  <si>
    <t>shenlai.com</t>
  </si>
  <si>
    <t>fdg-entertainment.com</t>
  </si>
  <si>
    <t>varidesk.com</t>
  </si>
  <si>
    <t>holaluz.com</t>
  </si>
  <si>
    <t>amuseonline.com</t>
  </si>
  <si>
    <t>pmi.org.ar</t>
  </si>
  <si>
    <t>py27.com</t>
  </si>
  <si>
    <t>focac.org</t>
  </si>
  <si>
    <t>jk92m.xyz</t>
  </si>
  <si>
    <t>poselok-pestovo.ru</t>
  </si>
  <si>
    <t>wulkan24-casino.top</t>
  </si>
  <si>
    <t>dailyprosper.com</t>
  </si>
  <si>
    <t>ewc.edu</t>
  </si>
  <si>
    <t>jad-journal.com</t>
  </si>
  <si>
    <t>barcelona-airport.com</t>
  </si>
  <si>
    <t>coptertime.ru</t>
  </si>
  <si>
    <t>direclynx.net</t>
  </si>
  <si>
    <t>eroanthology.com</t>
  </si>
  <si>
    <t>kemguki.ru</t>
  </si>
  <si>
    <t>aed1688.com</t>
  </si>
  <si>
    <t>mailna.co</t>
  </si>
  <si>
    <t>auphandining.com</t>
  </si>
  <si>
    <t>fjackets.com</t>
  </si>
  <si>
    <t>inatel.br</t>
  </si>
  <si>
    <t>onlinelogistics.com</t>
  </si>
  <si>
    <t>image.sc</t>
  </si>
  <si>
    <t>leadershipfreak.blog</t>
  </si>
  <si>
    <t>kiraca.com.tr</t>
  </si>
  <si>
    <t>beautyboxkorea.com</t>
  </si>
  <si>
    <t>cheat-on.com</t>
  </si>
  <si>
    <t>igbce.de</t>
  </si>
  <si>
    <t>weblinesistemas.com</t>
  </si>
  <si>
    <t>ninpou.jp</t>
  </si>
  <si>
    <t>verdantix.com</t>
  </si>
  <si>
    <t>mbhadns.com</t>
  </si>
  <si>
    <t>seks-video.one</t>
  </si>
  <si>
    <t>dcmediahosting.com</t>
  </si>
  <si>
    <t>dmbos.com.pl</t>
  </si>
  <si>
    <t>easysw.com</t>
  </si>
  <si>
    <t>lviv.media</t>
  </si>
  <si>
    <t>pinoyrecipe.net</t>
  </si>
  <si>
    <t>vermieterinformationssystem.de</t>
  </si>
  <si>
    <t>tralios.at</t>
  </si>
  <si>
    <t>skyfhost.ir</t>
  </si>
  <si>
    <t>adverit.com</t>
  </si>
  <si>
    <t>bookmark-nation.com</t>
  </si>
  <si>
    <t>gms-club.top</t>
  </si>
  <si>
    <t>greathorn.com</t>
  </si>
  <si>
    <t>gms-casino.top</t>
  </si>
  <si>
    <t>ipcams.app</t>
  </si>
  <si>
    <t>wet3.com</t>
  </si>
  <si>
    <t>tabooflix.ws</t>
  </si>
  <si>
    <t>tosco.com</t>
  </si>
  <si>
    <t>vulcanelit.com</t>
  </si>
  <si>
    <t>prospero.com</t>
  </si>
  <si>
    <t>kupi-propisku.ru</t>
  </si>
  <si>
    <t>cableracer.com</t>
  </si>
  <si>
    <t>xzmc.edu.cn</t>
  </si>
  <si>
    <t>mindenkilapja.hu</t>
  </si>
  <si>
    <t>ayoomi.net</t>
  </si>
  <si>
    <t>tlalnepantladigital.com</t>
  </si>
  <si>
    <t>jainkathalok.com</t>
  </si>
  <si>
    <t>liligo.com</t>
  </si>
  <si>
    <t>lunette.com</t>
  </si>
  <si>
    <t>vmit.fi</t>
  </si>
  <si>
    <t>lingerie-mania.com</t>
  </si>
  <si>
    <t>ponyfoo.com</t>
  </si>
  <si>
    <t>vdorame.ru</t>
  </si>
  <si>
    <t>supersonicz.co.uk</t>
  </si>
  <si>
    <t>yourfirstfunnel.com</t>
  </si>
  <si>
    <t>arabshentai.net</t>
  </si>
  <si>
    <t>csdb.cn</t>
  </si>
  <si>
    <t>cartonwrappingmachine.com</t>
  </si>
  <si>
    <t>shemalelisting.com</t>
  </si>
  <si>
    <t>msdservicesdns.com</t>
  </si>
  <si>
    <t>lokerbumn.com</t>
  </si>
  <si>
    <t>visualmotion.nl</t>
  </si>
  <si>
    <t>jewellermagazine.com</t>
  </si>
  <si>
    <t>browsium.com</t>
  </si>
  <si>
    <t>maliningroup.com</t>
  </si>
  <si>
    <t>ray44.com</t>
  </si>
  <si>
    <t>forewarn.com</t>
  </si>
  <si>
    <t>ridus-film.site</t>
  </si>
  <si>
    <t>cbbc.org</t>
  </si>
  <si>
    <t>kadis.net</t>
  </si>
  <si>
    <t>naipan.com</t>
  </si>
  <si>
    <t>mtn.co.rw</t>
  </si>
  <si>
    <t>sflog.ru</t>
  </si>
  <si>
    <t>bullfrogfilms.com</t>
  </si>
  <si>
    <t>priligy.cfd</t>
  </si>
  <si>
    <t>setafi.com</t>
  </si>
  <si>
    <t>stromectolir.com</t>
  </si>
  <si>
    <t>outhistory.org</t>
  </si>
  <si>
    <t>chicacircle.com</t>
  </si>
  <si>
    <t>mainvest.com</t>
  </si>
  <si>
    <t>hib6.com</t>
  </si>
  <si>
    <t>sgs-bonn.com</t>
  </si>
  <si>
    <t>discerningcyclist.com</t>
  </si>
  <si>
    <t>biennial.com</t>
  </si>
  <si>
    <t>gdlaa.org</t>
  </si>
  <si>
    <t>dgtcdn.net</t>
  </si>
  <si>
    <t>pushkininstitute.ru</t>
  </si>
  <si>
    <t>informacolombia.com</t>
  </si>
  <si>
    <t>travelexperta.com</t>
  </si>
  <si>
    <t>suflux.ru</t>
  </si>
  <si>
    <t>8pigs.com</t>
  </si>
  <si>
    <t>emlnk.com</t>
  </si>
  <si>
    <t>kmska.be</t>
  </si>
  <si>
    <t>vulkan-stars.top</t>
  </si>
  <si>
    <t>koreanporn.su</t>
  </si>
  <si>
    <t>xuewangzhan.net</t>
  </si>
  <si>
    <t>worldvision.org.uk</t>
  </si>
  <si>
    <t>jkygcj.com</t>
  </si>
  <si>
    <t>northeastcollege.edu</t>
  </si>
  <si>
    <t>zfilm-hd-1946.online</t>
  </si>
  <si>
    <t>nays.org</t>
  </si>
  <si>
    <t>wellgousa.com</t>
  </si>
  <si>
    <t>workcare.com</t>
  </si>
  <si>
    <t>alternateending.com</t>
  </si>
  <si>
    <t>tracisuppa.com</t>
  </si>
  <si>
    <t>pornoslon.co</t>
  </si>
  <si>
    <t>vulcan-24kasino.top</t>
  </si>
  <si>
    <t>trialsmith.com</t>
  </si>
  <si>
    <t>actual-it.net</t>
  </si>
  <si>
    <t>wissenschaft-online.de</t>
  </si>
  <si>
    <t>eib-rz.de</t>
  </si>
  <si>
    <t>newresultbd.com</t>
  </si>
  <si>
    <t>berlin-group.org</t>
  </si>
  <si>
    <t>ieck.be</t>
  </si>
  <si>
    <t>maxbet-club.best</t>
  </si>
  <si>
    <t>vestitambov.ru</t>
  </si>
  <si>
    <t>biletik.online</t>
  </si>
  <si>
    <t>nsdl.org</t>
  </si>
  <si>
    <t>rapt-plusalpha.com</t>
  </si>
  <si>
    <t>gamebattles.com</t>
  </si>
  <si>
    <t>darronsociety.com</t>
  </si>
  <si>
    <t>ekf.su</t>
  </si>
  <si>
    <t>myav.gg</t>
  </si>
  <si>
    <t>pilgrim.net</t>
  </si>
  <si>
    <t>lostgarden.com</t>
  </si>
  <si>
    <t>dynamictelecom.net</t>
  </si>
  <si>
    <t>esa.it</t>
  </si>
  <si>
    <t>internationaltransportforum.org</t>
  </si>
  <si>
    <t>acethinker.info</t>
  </si>
  <si>
    <t>revue.email</t>
  </si>
  <si>
    <t>safeinvest.pro</t>
  </si>
  <si>
    <t>lakonia-photography.de</t>
  </si>
  <si>
    <t>jimmytutoriales.com</t>
  </si>
  <si>
    <t>twil.com.au</t>
  </si>
  <si>
    <t>szit.edu.cn</t>
  </si>
  <si>
    <t>vavada-onl1ne.top</t>
  </si>
  <si>
    <t>cqhcxcl.cn</t>
  </si>
  <si>
    <t>miaaguard.com</t>
  </si>
  <si>
    <t>outdoorgb.com</t>
  </si>
  <si>
    <t>webmaster.company</t>
  </si>
  <si>
    <t>energie-und-management.de</t>
  </si>
  <si>
    <t>nausys.com</t>
  </si>
  <si>
    <t>mayflowerhistory.com</t>
  </si>
  <si>
    <t>bigyellow.com</t>
  </si>
  <si>
    <t>doyo.tech</t>
  </si>
  <si>
    <t>centrifyawsdev.com</t>
  </si>
  <si>
    <t>gmskazino.com</t>
  </si>
  <si>
    <t>newportdunesgolf.com</t>
  </si>
  <si>
    <t>nic.mlb</t>
  </si>
  <si>
    <t>hitomgr.jp</t>
  </si>
  <si>
    <t>tradingbeasts.com</t>
  </si>
  <si>
    <t>recoman.com.hk</t>
  </si>
  <si>
    <t>blab.im</t>
  </si>
  <si>
    <t>themebeans.com</t>
  </si>
  <si>
    <t>hantech-eng.com.tw</t>
  </si>
  <si>
    <t>happy.bg</t>
  </si>
  <si>
    <t>zerkalo-azino.com</t>
  </si>
  <si>
    <t>htqyy.com</t>
  </si>
  <si>
    <t>m.dk</t>
  </si>
  <si>
    <t>publikacevymolova.cz</t>
  </si>
  <si>
    <t>iptv345.com</t>
  </si>
  <si>
    <t>cbbi.xyz</t>
  </si>
  <si>
    <t>trafficholder.com</t>
  </si>
  <si>
    <t>ps3000.com</t>
  </si>
  <si>
    <t>sagamiko-resort.jp</t>
  </si>
  <si>
    <t>machance-casino.fr</t>
  </si>
  <si>
    <t>holooly.com</t>
  </si>
  <si>
    <t>chbmgmt.com</t>
  </si>
  <si>
    <t>muksun.fm</t>
  </si>
  <si>
    <t>operto.com</t>
  </si>
  <si>
    <t>replicaonline.ro</t>
  </si>
  <si>
    <t>nocdns.com</t>
  </si>
  <si>
    <t>tn-bw.de</t>
  </si>
  <si>
    <t>opentherm.eu</t>
  </si>
  <si>
    <t>njfet.com</t>
  </si>
  <si>
    <t>gamerefinery.com</t>
  </si>
  <si>
    <t>samaramed.ru</t>
  </si>
  <si>
    <t>casando.de</t>
  </si>
  <si>
    <t>grillfuerst.de</t>
  </si>
  <si>
    <t>ploeh.dk</t>
  </si>
  <si>
    <t>island-creationz.com</t>
  </si>
  <si>
    <t>cdkeynogap.com</t>
  </si>
  <si>
    <t>ketabnak.com</t>
  </si>
  <si>
    <t>murraycompany.com</t>
  </si>
  <si>
    <t>iclassserver.com</t>
  </si>
  <si>
    <t>knuckleheads.dk</t>
  </si>
  <si>
    <t>lki.ru</t>
  </si>
  <si>
    <t>journeytoshaolintemple.com</t>
  </si>
  <si>
    <t>1stclasshosting.com</t>
  </si>
  <si>
    <t>tip.ne.jp</t>
  </si>
  <si>
    <t>cydeo.com</t>
  </si>
  <si>
    <t>volkswagen.at</t>
  </si>
  <si>
    <t>airport-advertising-duesseldorf.de</t>
  </si>
  <si>
    <t>w88.mobi</t>
  </si>
  <si>
    <t>freizeit-haus-und-garten.de</t>
  </si>
  <si>
    <t>masmotors.ru</t>
  </si>
  <si>
    <t>casinoadmiral3.ru</t>
  </si>
  <si>
    <t>cosmetech.co.in</t>
  </si>
  <si>
    <t>moneymatika.ru</t>
  </si>
  <si>
    <t>0rbitel.net</t>
  </si>
  <si>
    <t>oypo.nl</t>
  </si>
  <si>
    <t>imz-ural.com</t>
  </si>
  <si>
    <t>papasgaming.com</t>
  </si>
  <si>
    <t>flughafenduesseldorf.de</t>
  </si>
  <si>
    <t>intelliboard.net</t>
  </si>
  <si>
    <t>spacesymposium.org</t>
  </si>
  <si>
    <t>ichemistry.cn</t>
  </si>
  <si>
    <t>antarespharma.com</t>
  </si>
  <si>
    <t>torontocast.stream</t>
  </si>
  <si>
    <t>amritavidyalayam.org</t>
  </si>
  <si>
    <t>fromild.com</t>
  </si>
  <si>
    <t>ascassociation.org</t>
  </si>
  <si>
    <t>littletonpublicschools.net</t>
  </si>
  <si>
    <t>bigmedia.com</t>
  </si>
  <si>
    <t>rimerestaurant.ca</t>
  </si>
  <si>
    <t>burnalong.com</t>
  </si>
  <si>
    <t>keepfollowthelight.online</t>
  </si>
  <si>
    <t>adaptation-undp.org</t>
  </si>
  <si>
    <t>designlights.org</t>
  </si>
  <si>
    <t>rgweb.com</t>
  </si>
  <si>
    <t>acoustid.org</t>
  </si>
  <si>
    <t>atlantaeats.com</t>
  </si>
  <si>
    <t>americatv.com.ar</t>
  </si>
  <si>
    <t>tgsmit.ru</t>
  </si>
  <si>
    <t>expertsmind.com</t>
  </si>
  <si>
    <t>kamaboko.com</t>
  </si>
  <si>
    <t>ukpetfood.org</t>
  </si>
  <si>
    <t>attccc.com</t>
  </si>
  <si>
    <t>legendsoflocalization.com</t>
  </si>
  <si>
    <t>betgmsdeluxe.top</t>
  </si>
  <si>
    <t>zzang79.com</t>
  </si>
  <si>
    <t>rummikub-apps.com</t>
  </si>
  <si>
    <t>knitting-and.com</t>
  </si>
  <si>
    <t>namuh.site</t>
  </si>
  <si>
    <t>topwithcinnamon.com</t>
  </si>
  <si>
    <t>highlandscurrent.org</t>
  </si>
  <si>
    <t>shptron.com</t>
  </si>
  <si>
    <t>pronetstatic.com</t>
  </si>
  <si>
    <t>2227778.net</t>
  </si>
  <si>
    <t>winde.jp</t>
  </si>
  <si>
    <t>wjjy.org.cn</t>
  </si>
  <si>
    <t>gushici.net</t>
  </si>
  <si>
    <t>strathcona.ca</t>
  </si>
  <si>
    <t>tailofthedragon.com</t>
  </si>
  <si>
    <t>tonys-soccer-school.net</t>
  </si>
  <si>
    <t>noads4.me</t>
  </si>
  <si>
    <t>parcast.com</t>
  </si>
  <si>
    <t>rdiplom365.com</t>
  </si>
  <si>
    <t>katuru.com</t>
  </si>
  <si>
    <t>pdscloud.de</t>
  </si>
  <si>
    <t>medicineexpert.com</t>
  </si>
  <si>
    <t>de-bug.de</t>
  </si>
  <si>
    <t>rustarot.ru</t>
  </si>
  <si>
    <t>cloudhost.com.ng</t>
  </si>
  <si>
    <t>dnscentrales.com</t>
  </si>
  <si>
    <t>ernw.net</t>
  </si>
  <si>
    <t>verilife.com</t>
  </si>
  <si>
    <t>roarapi.com</t>
  </si>
  <si>
    <t>pcpao.org</t>
  </si>
  <si>
    <t>allhawaii.jp</t>
  </si>
  <si>
    <t>ionzones.com</t>
  </si>
  <si>
    <t>cryptomonday.de</t>
  </si>
  <si>
    <t>rooshvforum.com</t>
  </si>
  <si>
    <t>wfzzb.cn</t>
  </si>
  <si>
    <t>greentimes.com</t>
  </si>
  <si>
    <t>kempertc.com</t>
  </si>
  <si>
    <t>epochtimes.jp</t>
  </si>
  <si>
    <t>diariochaco.com</t>
  </si>
  <si>
    <t>nashural.ru</t>
  </si>
  <si>
    <t>skytech.ir</t>
  </si>
  <si>
    <t>boot24.com</t>
  </si>
  <si>
    <t>siemens.se</t>
  </si>
  <si>
    <t>eheraj.com</t>
  </si>
  <si>
    <t>admiral-casino.top</t>
  </si>
  <si>
    <t>123-webserver.biz</t>
  </si>
  <si>
    <t>gobiz.co.id</t>
  </si>
  <si>
    <t>avanderlee.com</t>
  </si>
  <si>
    <t>onyazilim.com</t>
  </si>
  <si>
    <t>es-administratie.nl</t>
  </si>
  <si>
    <t>sumikai.com</t>
  </si>
  <si>
    <t>taohaojia.com</t>
  </si>
  <si>
    <t>reverseimagesearch.org</t>
  </si>
  <si>
    <t>thefruitcompany.com</t>
  </si>
  <si>
    <t>viva.ua</t>
  </si>
  <si>
    <t>bevatel.com</t>
  </si>
  <si>
    <t>netrtl.com</t>
  </si>
  <si>
    <t>efsnet.com</t>
  </si>
  <si>
    <t>alisoneroman.com</t>
  </si>
  <si>
    <t>mycotopia.net</t>
  </si>
  <si>
    <t>nord-ad.dk</t>
  </si>
  <si>
    <t>porometer.ru</t>
  </si>
  <si>
    <t>e-counseling.com</t>
  </si>
  <si>
    <t>17qq.com</t>
  </si>
  <si>
    <t>baggieshost.com</t>
  </si>
  <si>
    <t>rarus-soft.ru</t>
  </si>
  <si>
    <t>wirsindfoto.de</t>
  </si>
  <si>
    <t>bgky.org</t>
  </si>
  <si>
    <t>yelp.pt</t>
  </si>
  <si>
    <t>bezzia.com</t>
  </si>
  <si>
    <t>lelesadoughi.com</t>
  </si>
  <si>
    <t>myrapid.com.my</t>
  </si>
  <si>
    <t>redhillgeneralstore.com</t>
  </si>
  <si>
    <t>1360.com</t>
  </si>
  <si>
    <t>alhttdw.cn</t>
  </si>
  <si>
    <t>region-snab.com</t>
  </si>
  <si>
    <t>pzkosz.pl</t>
  </si>
  <si>
    <t>kulturevulturez.com</t>
  </si>
  <si>
    <t>yamaki.co.jp</t>
  </si>
  <si>
    <t>insidesport.co</t>
  </si>
  <si>
    <t>yourfilestore.com</t>
  </si>
  <si>
    <t>okusurinavi.shop</t>
  </si>
  <si>
    <t>sanquan.com</t>
  </si>
  <si>
    <t>babyhazelgames.com</t>
  </si>
  <si>
    <t>clickavia.ru</t>
  </si>
  <si>
    <t>kino-go.guru</t>
  </si>
  <si>
    <t>powelltribune.com</t>
  </si>
  <si>
    <t>9elements.com</t>
  </si>
  <si>
    <t>galcogunleather.com</t>
  </si>
  <si>
    <t>internationalphoneticassociation.org</t>
  </si>
  <si>
    <t>brasconect.com.br</t>
  </si>
  <si>
    <t>goldscopefeed.com</t>
  </si>
  <si>
    <t>ntf.ru</t>
  </si>
  <si>
    <t>min-educ.pt</t>
  </si>
  <si>
    <t>gloucestercitynews.net</t>
  </si>
  <si>
    <t>midnightdba.com</t>
  </si>
  <si>
    <t>jsm-db.info</t>
  </si>
  <si>
    <t>thelotterytickets.info</t>
  </si>
  <si>
    <t>townoffrisco.com</t>
  </si>
  <si>
    <t>patriciabrazao.com</t>
  </si>
  <si>
    <t>fh-frankfurt.de</t>
  </si>
  <si>
    <t>5gspaceappeal.org</t>
  </si>
  <si>
    <t>xitong18.com</t>
  </si>
  <si>
    <t>apparelnow.com</t>
  </si>
  <si>
    <t>getyourpet.com</t>
  </si>
  <si>
    <t>neocon.com</t>
  </si>
  <si>
    <t>aaronrents.com</t>
  </si>
  <si>
    <t>puertovallarta.net</t>
  </si>
  <si>
    <t>nonecss.com</t>
  </si>
  <si>
    <t>goracers.com</t>
  </si>
  <si>
    <t>game-deluxe2.com</t>
  </si>
  <si>
    <t>thewhiskeyjug.com</t>
  </si>
  <si>
    <t>foundmagazine.com</t>
  </si>
  <si>
    <t>setav.org</t>
  </si>
  <si>
    <t>arcosnetwork.org</t>
  </si>
  <si>
    <t>next-it.hu</t>
  </si>
  <si>
    <t>sfp-net.com</t>
  </si>
  <si>
    <t>centralcomunicaciones.net</t>
  </si>
  <si>
    <t>portsydneycoc.com</t>
  </si>
  <si>
    <t>nicholassparks.com</t>
  </si>
  <si>
    <t>swissgrid.ch</t>
  </si>
  <si>
    <t>albyterol.com</t>
  </si>
  <si>
    <t>e-lcom.sy</t>
  </si>
  <si>
    <t>wetravelwithlove.com</t>
  </si>
  <si>
    <t>kristocom.de</t>
  </si>
  <si>
    <t>e-nautia.com</t>
  </si>
  <si>
    <t>protonet.io</t>
  </si>
  <si>
    <t>xiyouzhaoci.com</t>
  </si>
  <si>
    <t>manorpharm.com</t>
  </si>
  <si>
    <t>grupoxcaret.com</t>
  </si>
  <si>
    <t>schneider-group.com</t>
  </si>
  <si>
    <t>silverorange.com</t>
  </si>
  <si>
    <t>netcriminal.com</t>
  </si>
  <si>
    <t>themomentum.co</t>
  </si>
  <si>
    <t>saymandigital.com</t>
  </si>
  <si>
    <t>caomos.news</t>
  </si>
  <si>
    <t>webspeed.dk</t>
  </si>
  <si>
    <t>unclineberger.org</t>
  </si>
  <si>
    <t>mcm.edu.cn</t>
  </si>
  <si>
    <t>crictime.is</t>
  </si>
  <si>
    <t>uotan.cn</t>
  </si>
  <si>
    <t>r0.ru</t>
  </si>
  <si>
    <t>akt.org.uk</t>
  </si>
  <si>
    <t>insideeonline.com</t>
  </si>
  <si>
    <t>denisvk.ru</t>
  </si>
  <si>
    <t>linux-audit.com</t>
  </si>
  <si>
    <t>dns-principal-15.com</t>
  </si>
  <si>
    <t>bma.bm</t>
  </si>
  <si>
    <t>subscene.co.in</t>
  </si>
  <si>
    <t>hotel-chinzanso-tokyo.jp</t>
  </si>
  <si>
    <t>bakibarus.com</t>
  </si>
  <si>
    <t>maxiotzyv.ru</t>
  </si>
  <si>
    <t>dnsconfig-s-a.xyz</t>
  </si>
  <si>
    <t>vridhamma.org</t>
  </si>
  <si>
    <t>vidaxl.ro</t>
  </si>
  <si>
    <t>aiden.cx</t>
  </si>
  <si>
    <t>graphicintuitions.com</t>
  </si>
  <si>
    <t>eyeoftheflyer.com</t>
  </si>
  <si>
    <t>egamings.com</t>
  </si>
  <si>
    <t>wesleyancollege.edu</t>
  </si>
  <si>
    <t>sapr.ru</t>
  </si>
  <si>
    <t>sensible.it</t>
  </si>
  <si>
    <t>pokerdom-online.top</t>
  </si>
  <si>
    <t>hiblind.co.kr</t>
  </si>
  <si>
    <t>mixtapetorrent.com</t>
  </si>
  <si>
    <t>fesmag.com</t>
  </si>
  <si>
    <t>kkkeep.com</t>
  </si>
  <si>
    <t>fininvestart.com</t>
  </si>
  <si>
    <t>marathonworldbet.win</t>
  </si>
  <si>
    <t>disheye.com</t>
  </si>
  <si>
    <t>coachfactoryonlineoutlet.com.co</t>
  </si>
  <si>
    <t>australiantravelforum.com</t>
  </si>
  <si>
    <t>fazerpergunta.com</t>
  </si>
  <si>
    <t>cifss.org</t>
  </si>
  <si>
    <t>may17.org</t>
  </si>
  <si>
    <t>digg.se</t>
  </si>
  <si>
    <t>ymcagta.org</t>
  </si>
  <si>
    <t>kitsb.com.my</t>
  </si>
  <si>
    <t>qomnews.ir</t>
  </si>
  <si>
    <t>cleverdog.cn</t>
  </si>
  <si>
    <t>perfectstormnow.com</t>
  </si>
  <si>
    <t>brandtsboys.com</t>
  </si>
  <si>
    <t>vl-girl.ru</t>
  </si>
  <si>
    <t>sservice.co.uk</t>
  </si>
  <si>
    <t>internetbilir.com</t>
  </si>
  <si>
    <t>jajbahejeetka.com</t>
  </si>
  <si>
    <t>homeofsilencers.com</t>
  </si>
  <si>
    <t>xtext.ru</t>
  </si>
  <si>
    <t>insidepmi.com</t>
  </si>
  <si>
    <t>workshop-email-tracking.com</t>
  </si>
  <si>
    <t>jumboleadmagnet.com</t>
  </si>
  <si>
    <t>alahednews.com.lb</t>
  </si>
  <si>
    <t>chuokai.or.jp</t>
  </si>
  <si>
    <t>zeppelin-museum.de</t>
  </si>
  <si>
    <t>mediavist.com</t>
  </si>
  <si>
    <t>kookong.com</t>
  </si>
  <si>
    <t>hgtvhomebysherwinwilliams.com</t>
  </si>
  <si>
    <t>gtrk-kostroma.ru</t>
  </si>
  <si>
    <t>mitel-amc.com</t>
  </si>
  <si>
    <t>rogertechnology.ru</t>
  </si>
  <si>
    <t>gdpseditor.com</t>
  </si>
  <si>
    <t>grape.ca</t>
  </si>
  <si>
    <t>counselheal.com</t>
  </si>
  <si>
    <t>pharmadata.ru</t>
  </si>
  <si>
    <t>ns1.ac.gov.br</t>
  </si>
  <si>
    <t>miqoguz.com</t>
  </si>
  <si>
    <t>vidogram.me</t>
  </si>
  <si>
    <t>thecounty.me</t>
  </si>
  <si>
    <t>starbucksassets.com</t>
  </si>
  <si>
    <t>bookzhai.com</t>
  </si>
  <si>
    <t>hpeswlab.net</t>
  </si>
  <si>
    <t>saturndynamic.pt</t>
  </si>
  <si>
    <t>pokexgames.com</t>
  </si>
  <si>
    <t>viagracnd.online</t>
  </si>
  <si>
    <t>mixnmojo.com</t>
  </si>
  <si>
    <t>meddra.org</t>
  </si>
  <si>
    <t>busradar.com</t>
  </si>
  <si>
    <t>mangauptocats.com</t>
  </si>
  <si>
    <t>synocdn.com</t>
  </si>
  <si>
    <t>aspenaerogels.de</t>
  </si>
  <si>
    <t>zirvemedya.com</t>
  </si>
  <si>
    <t>viessmann.co.uk</t>
  </si>
  <si>
    <t>blackincbooks.com.au</t>
  </si>
  <si>
    <t>kryptoslogicsinkhole.net</t>
  </si>
  <si>
    <t>mmv.org</t>
  </si>
  <si>
    <t>melb.co.jp</t>
  </si>
  <si>
    <t>fushaar.net</t>
  </si>
  <si>
    <t>ivydms.com</t>
  </si>
  <si>
    <t>autofact.cl</t>
  </si>
  <si>
    <t>webh.cloud</t>
  </si>
  <si>
    <t>tophentaicomics.com</t>
  </si>
  <si>
    <t>caab.org</t>
  </si>
  <si>
    <t>notomica.com</t>
  </si>
  <si>
    <t>home4four.com</t>
  </si>
  <si>
    <t>dexus.net</t>
  </si>
  <si>
    <t>link.ru</t>
  </si>
  <si>
    <t>ultravps.net</t>
  </si>
  <si>
    <t>unhappyporkform.com</t>
  </si>
  <si>
    <t>hallo.id</t>
  </si>
  <si>
    <t>theindianspot.com</t>
  </si>
  <si>
    <t>jasaborsumurjakarta.com</t>
  </si>
  <si>
    <t>icon.community</t>
  </si>
  <si>
    <t>dezin.info</t>
  </si>
  <si>
    <t>hitinfrastructure.com</t>
  </si>
  <si>
    <t>ru-geld.de</t>
  </si>
  <si>
    <t>wdnode301.com</t>
  </si>
  <si>
    <t>lordfilmsvet.site</t>
  </si>
  <si>
    <t>gb.co.uk</t>
  </si>
  <si>
    <t>smoothwall.net</t>
  </si>
  <si>
    <t>hostasset.net</t>
  </si>
  <si>
    <t>ocrvluxurycoaches.com</t>
  </si>
  <si>
    <t>tdaypay.com</t>
  </si>
  <si>
    <t>make-trip.ru</t>
  </si>
  <si>
    <t>dixper.gg</t>
  </si>
  <si>
    <t>runhack.jp</t>
  </si>
  <si>
    <t>giral2.com</t>
  </si>
  <si>
    <t>fasterdns1.net</t>
  </si>
  <si>
    <t>wayneshostingworld.co.uk</t>
  </si>
  <si>
    <t>metrcontrol.ru</t>
  </si>
  <si>
    <t>packetframe.com</t>
  </si>
  <si>
    <t>memoriams.com</t>
  </si>
  <si>
    <t>hyperscience.com</t>
  </si>
  <si>
    <t>new-sebastopol.com</t>
  </si>
  <si>
    <t>eurodom.ru</t>
  </si>
  <si>
    <t>vulkan24casino.top</t>
  </si>
  <si>
    <t>flyfreemedia.com</t>
  </si>
  <si>
    <t>esl-languages.com</t>
  </si>
  <si>
    <t>denversports.com</t>
  </si>
  <si>
    <t>pharaonwin.top</t>
  </si>
  <si>
    <t>godrive.to</t>
  </si>
  <si>
    <t>htnews.me</t>
  </si>
  <si>
    <t>tinytinytiny.net</t>
  </si>
  <si>
    <t>vie-aesthetics.com</t>
  </si>
  <si>
    <t>pdo.ru</t>
  </si>
  <si>
    <t>exoduseffect.com</t>
  </si>
  <si>
    <t>dktube.co.kr</t>
  </si>
  <si>
    <t>theradex.com</t>
  </si>
  <si>
    <t>vulcan-neon-site.top</t>
  </si>
  <si>
    <t>careratings.com</t>
  </si>
  <si>
    <t>cartedepeche.fr</t>
  </si>
  <si>
    <t>freebookmarkpost.com</t>
  </si>
  <si>
    <t>colescareers.com.au</t>
  </si>
  <si>
    <t>dddhosting1.com</t>
  </si>
  <si>
    <t>udobno55.ru</t>
  </si>
  <si>
    <t>vibetechsolutions.ml</t>
  </si>
  <si>
    <t>asibiliou.gr</t>
  </si>
  <si>
    <t>duesseldorfinternational.de</t>
  </si>
  <si>
    <t>eatplayfun.com</t>
  </si>
  <si>
    <t>gostec.it</t>
  </si>
  <si>
    <t>fbtc.ru</t>
  </si>
  <si>
    <t>nbso.ca</t>
  </si>
  <si>
    <t>jzu.edu.cn</t>
  </si>
  <si>
    <t>modly.cn</t>
  </si>
  <si>
    <t>applicationx.net</t>
  </si>
  <si>
    <t>hooghost.com</t>
  </si>
  <si>
    <t>railway-museum.jp</t>
  </si>
  <si>
    <t>reebok.jp</t>
  </si>
  <si>
    <t>solartii.ru</t>
  </si>
  <si>
    <t>musicanet.org</t>
  </si>
  <si>
    <t>bonislawska.pl</t>
  </si>
  <si>
    <t>freejavbt.com</t>
  </si>
  <si>
    <t>whatweather.today</t>
  </si>
  <si>
    <t>mbbcdnv2.xyz</t>
  </si>
  <si>
    <t>sexysuche.de</t>
  </si>
  <si>
    <t>0265.com</t>
  </si>
  <si>
    <t>hnsjct.gov.cn</t>
  </si>
  <si>
    <t>bellnet.ca</t>
  </si>
  <si>
    <t>f1-world.ru</t>
  </si>
  <si>
    <t>spastv.ru</t>
  </si>
  <si>
    <t>netpass.com</t>
  </si>
  <si>
    <t>howtodrawcomics.net</t>
  </si>
  <si>
    <t>hispanicheritage.org</t>
  </si>
  <si>
    <t>ccecc.com.cn</t>
  </si>
  <si>
    <t>buysildenafil.store</t>
  </si>
  <si>
    <t>amtsavisen.dk</t>
  </si>
  <si>
    <t>wordpress.de</t>
  </si>
  <si>
    <t>egernsund-tegl.com</t>
  </si>
  <si>
    <t>urlsfly.bid</t>
  </si>
  <si>
    <t>regex.com</t>
  </si>
  <si>
    <t>hermosabch.com</t>
  </si>
  <si>
    <t>wed2b.com</t>
  </si>
  <si>
    <t>codigonuevo.com</t>
  </si>
  <si>
    <t>erfahrungen.com</t>
  </si>
  <si>
    <t>ubus.com.tw</t>
  </si>
  <si>
    <t>kinderundjugendpsychotherapie.de</t>
  </si>
  <si>
    <t>bash.ws</t>
  </si>
  <si>
    <t>arkalseif.info</t>
  </si>
  <si>
    <t>360members.com</t>
  </si>
  <si>
    <t>nbastream.ga</t>
  </si>
  <si>
    <t>wau.nl</t>
  </si>
  <si>
    <t>anhuijiada.com</t>
  </si>
  <si>
    <t>ecdtrk.com</t>
  </si>
  <si>
    <t>statehistory.ru</t>
  </si>
  <si>
    <t>lucksa.ru</t>
  </si>
  <si>
    <t>imatrix.nl</t>
  </si>
  <si>
    <t>vylcanprohub.com</t>
  </si>
  <si>
    <t>mbetwithyou.win</t>
  </si>
  <si>
    <t>metascan.ru</t>
  </si>
  <si>
    <t>mryas6.com</t>
  </si>
  <si>
    <t>go-rm.ru</t>
  </si>
  <si>
    <t>wesecurehost.com</t>
  </si>
  <si>
    <t>zapus.com.br</t>
  </si>
  <si>
    <t>makelifelovely.com</t>
  </si>
  <si>
    <t>axyza.com</t>
  </si>
  <si>
    <t>freeemailtools.net</t>
  </si>
  <si>
    <t>appartcity.com</t>
  </si>
  <si>
    <t>amcal.com.au</t>
  </si>
  <si>
    <t>miravd.com</t>
  </si>
  <si>
    <t>opticinsights.com.au</t>
  </si>
  <si>
    <t>elenskikut.com</t>
  </si>
  <si>
    <t>kaufland.net</t>
  </si>
  <si>
    <t>datacareservices.com</t>
  </si>
  <si>
    <t>mychaturcam.com</t>
  </si>
  <si>
    <t>nonoise.org</t>
  </si>
  <si>
    <t>fxft.ru</t>
  </si>
  <si>
    <t>getpranaveda.xyz</t>
  </si>
  <si>
    <t>hybrid-academy.com</t>
  </si>
  <si>
    <t>11toon47.com</t>
  </si>
  <si>
    <t>seedsnow.com</t>
  </si>
  <si>
    <t>healthcollate.com</t>
  </si>
  <si>
    <t>theeveningleader.com</t>
  </si>
  <si>
    <t>sneps-cftc.org</t>
  </si>
  <si>
    <t>versatube.com</t>
  </si>
  <si>
    <t>koznet.hu</t>
  </si>
  <si>
    <t>huskrestaurant.com</t>
  </si>
  <si>
    <t>lavoixdelest.ca</t>
  </si>
  <si>
    <t>gongkaobl.com</t>
  </si>
  <si>
    <t>coccinelle.com</t>
  </si>
  <si>
    <t>hosto.lt</t>
  </si>
  <si>
    <t>vaxcare.com</t>
  </si>
  <si>
    <t>sheffieldmuseums.org.uk</t>
  </si>
  <si>
    <t>tellus.nl</t>
  </si>
  <si>
    <t>compostasma.com</t>
  </si>
  <si>
    <t>mivi.in</t>
  </si>
  <si>
    <t>cbns.ltd</t>
  </si>
  <si>
    <t>galerie-lehalle.com</t>
  </si>
  <si>
    <t>coxo.ru</t>
  </si>
  <si>
    <t>smartienda.cl</t>
  </si>
  <si>
    <t>gfb.org</t>
  </si>
  <si>
    <t>wordpress-deutschland.org</t>
  </si>
  <si>
    <t>inform.click</t>
  </si>
  <si>
    <t>ns1.fm</t>
  </si>
  <si>
    <t>iclaud.com</t>
  </si>
  <si>
    <t>xxxmom.net</t>
  </si>
  <si>
    <t>linuxcompatible.org</t>
  </si>
  <si>
    <t>jetwebinar.com</t>
  </si>
  <si>
    <t>wylehou.com</t>
  </si>
  <si>
    <t>lota.net</t>
  </si>
  <si>
    <t>newworldcabletv.com</t>
  </si>
  <si>
    <t>dreptonline.ro</t>
  </si>
  <si>
    <t>konamigaming.net</t>
  </si>
  <si>
    <t>ehosting.com.au</t>
  </si>
  <si>
    <t>outdooraccess-scotland.scot</t>
  </si>
  <si>
    <t>bzwint.com</t>
  </si>
  <si>
    <t>carrotsareorange.com</t>
  </si>
  <si>
    <t>perf1.de</t>
  </si>
  <si>
    <t>yourwdwstore.net</t>
  </si>
  <si>
    <t>sict-services.co.uk</t>
  </si>
  <si>
    <t>g00glc.com</t>
  </si>
  <si>
    <t>starlight.digital</t>
  </si>
  <si>
    <t>ambu.com</t>
  </si>
  <si>
    <t>iolaw.org.cn</t>
  </si>
  <si>
    <t>crediminuto.com.co</t>
  </si>
  <si>
    <t>vulcanneon.top</t>
  </si>
  <si>
    <t>dekennisvannu.nl</t>
  </si>
  <si>
    <t>onliveserver.com</t>
  </si>
  <si>
    <t>ju.edu.et</t>
  </si>
  <si>
    <t>expertrating.com</t>
  </si>
  <si>
    <t>dentalschoolpersonalstatement.com</t>
  </si>
  <si>
    <t>htns.com</t>
  </si>
  <si>
    <t>schetchikoff.com</t>
  </si>
  <si>
    <t>jiuse710.com</t>
  </si>
  <si>
    <t>kisacoresearch.com</t>
  </si>
  <si>
    <t>luckia.es</t>
  </si>
  <si>
    <t>joinpakarmy.gov.pk</t>
  </si>
  <si>
    <t>sunonmedia.com</t>
  </si>
  <si>
    <t>riobetonline.top</t>
  </si>
  <si>
    <t>elmagdclean.com</t>
  </si>
  <si>
    <t>mortonsonthemove.com</t>
  </si>
  <si>
    <t>atrg.com</t>
  </si>
  <si>
    <t>ipdanalytics.com</t>
  </si>
  <si>
    <t>webtous.ru</t>
  </si>
  <si>
    <t>pixelhub.me</t>
  </si>
  <si>
    <t>geinoueroch.com</t>
  </si>
  <si>
    <t>eximbank.com.vn</t>
  </si>
  <si>
    <t>freecredit777.com</t>
  </si>
  <si>
    <t>expedia.dk</t>
  </si>
  <si>
    <t>sleepsherpa.com</t>
  </si>
  <si>
    <t>gmsdeluxe1.top</t>
  </si>
  <si>
    <t>ejaf.org</t>
  </si>
  <si>
    <t>adacom.com</t>
  </si>
  <si>
    <t>tamedia.click</t>
  </si>
  <si>
    <t>videos-downloaders.com</t>
  </si>
  <si>
    <t>livingthegourmet.com</t>
  </si>
  <si>
    <t>howtolearn.com</t>
  </si>
  <si>
    <t>progression.com</t>
  </si>
  <si>
    <t>slotozal.money</t>
  </si>
  <si>
    <t>navi-japan.org</t>
  </si>
  <si>
    <t>robecosam.com</t>
  </si>
  <si>
    <t>thecovemovie.com</t>
  </si>
  <si>
    <t>fleetautorepairshop.com</t>
  </si>
  <si>
    <t>mxmsp.com</t>
  </si>
  <si>
    <t>ishayaenergy.co.in</t>
  </si>
  <si>
    <t>wezhan.net</t>
  </si>
  <si>
    <t>bluetrail.com</t>
  </si>
  <si>
    <t>medsocium.com</t>
  </si>
  <si>
    <t>samfordsports.com</t>
  </si>
  <si>
    <t>platterp.us</t>
  </si>
  <si>
    <t>zhaoqiansunli.com.cn</t>
  </si>
  <si>
    <t>slated.com</t>
  </si>
  <si>
    <t>tropicana.net</t>
  </si>
  <si>
    <t>hammockforums.net</t>
  </si>
  <si>
    <t>meine.dvag</t>
  </si>
  <si>
    <t>topdogsocialmedia.com</t>
  </si>
  <si>
    <t>plastemart.com</t>
  </si>
  <si>
    <t>essayservices.org</t>
  </si>
  <si>
    <t>itgovernanceusa.com</t>
  </si>
  <si>
    <t>marathonlucky.win</t>
  </si>
  <si>
    <t>ummahhost.com</t>
  </si>
  <si>
    <t>versusdarkmarketonline.com</t>
  </si>
  <si>
    <t>remake.world</t>
  </si>
  <si>
    <t>mxfilm.es</t>
  </si>
  <si>
    <t>spicesinc.com</t>
  </si>
  <si>
    <t>petwellbeing.com</t>
  </si>
  <si>
    <t>eyefi.com</t>
  </si>
  <si>
    <t>aclens.com</t>
  </si>
  <si>
    <t>universesandbox.com</t>
  </si>
  <si>
    <t>shcxjdwfblvm.com</t>
  </si>
  <si>
    <t>bankunited.com</t>
  </si>
  <si>
    <t>upvid.cc</t>
  </si>
  <si>
    <t>willrichwell.com</t>
  </si>
  <si>
    <t>cedscdn.it</t>
  </si>
  <si>
    <t>sea-aeroportimilano.it</t>
  </si>
  <si>
    <t>marafon.biz</t>
  </si>
  <si>
    <t>paypal-status.com</t>
  </si>
  <si>
    <t>mastodon.ml</t>
  </si>
  <si>
    <t>nordgoldjobs.com</t>
  </si>
  <si>
    <t>agussaputra.com</t>
  </si>
  <si>
    <t>pdldae.com</t>
  </si>
  <si>
    <t>mili.live</t>
  </si>
  <si>
    <t>scottishriteforchildren.org</t>
  </si>
  <si>
    <t>hypercube.or.jp</t>
  </si>
  <si>
    <t>baaak.ir</t>
  </si>
  <si>
    <t>natuurlijkimkeren.org</t>
  </si>
  <si>
    <t>employees.org</t>
  </si>
  <si>
    <t>wulcan-deluxe.top</t>
  </si>
  <si>
    <t>calculat.org</t>
  </si>
  <si>
    <t>adsmatcher.com</t>
  </si>
  <si>
    <t>stavkraygaz.ru</t>
  </si>
  <si>
    <t>555yy3.com</t>
  </si>
  <si>
    <t>amparex.net</t>
  </si>
  <si>
    <t>retirementanalyzer.com</t>
  </si>
  <si>
    <t>cal24.pl</t>
  </si>
  <si>
    <t>morningstarseniorliving.com</t>
  </si>
  <si>
    <t>slotv-online.top</t>
  </si>
  <si>
    <t>scottsdalemint.com</t>
  </si>
  <si>
    <t>hungryhorse.co.uk</t>
  </si>
  <si>
    <t>kitchensoko.co.ke</t>
  </si>
  <si>
    <t>ipodlinux.org</t>
  </si>
  <si>
    <t>bbcom.ch</t>
  </si>
  <si>
    <t>vxi.com</t>
  </si>
  <si>
    <t>nets.com.sg</t>
  </si>
  <si>
    <t>comipems.org.mx</t>
  </si>
  <si>
    <t>videothegay.com</t>
  </si>
  <si>
    <t>ulbhryndc.org</t>
  </si>
  <si>
    <t>1hosting.com.pe</t>
  </si>
  <si>
    <t>drevice.com</t>
  </si>
  <si>
    <t>edisonawards.com</t>
  </si>
  <si>
    <t>bca.cv</t>
  </si>
  <si>
    <t>towfiqi.com</t>
  </si>
  <si>
    <t>convenzioniaziendali.it</t>
  </si>
  <si>
    <t>libravpn.com</t>
  </si>
  <si>
    <t>xtrachef.com</t>
  </si>
  <si>
    <t>outin.cn</t>
  </si>
  <si>
    <t>canton.de</t>
  </si>
  <si>
    <t>zfrmz.eu</t>
  </si>
  <si>
    <t>moscow.id.us</t>
  </si>
  <si>
    <t>realhost.com.ar</t>
  </si>
  <si>
    <t>kyudenko.co.jp</t>
  </si>
  <si>
    <t>kosmetika-proff.ru</t>
  </si>
  <si>
    <t>toptieradmissions.com</t>
  </si>
  <si>
    <t>freebeeapps.com</t>
  </si>
  <si>
    <t>nic.guitars</t>
  </si>
  <si>
    <t>mjslanding.com</t>
  </si>
  <si>
    <t>0123movie.app</t>
  </si>
  <si>
    <t>internet-idee.net</t>
  </si>
  <si>
    <t>dominios.es</t>
  </si>
  <si>
    <t>nexisit.net</t>
  </si>
  <si>
    <t>jinus.net</t>
  </si>
  <si>
    <t>avalon.pro</t>
  </si>
  <si>
    <t>state.hi.us</t>
  </si>
  <si>
    <t>kmz.net</t>
  </si>
  <si>
    <t>xinnetdns.com</t>
  </si>
  <si>
    <t>1list.org</t>
  </si>
  <si>
    <t>exactlybookmarks.com</t>
  </si>
  <si>
    <t>iqcent.com</t>
  </si>
  <si>
    <t>rollforfantasy.com</t>
  </si>
  <si>
    <t>viavr.global</t>
  </si>
  <si>
    <t>mancos-co.com</t>
  </si>
  <si>
    <t>vulkan33.top</t>
  </si>
  <si>
    <t>ukrmarket.net</t>
  </si>
  <si>
    <t>sinosdwan.com</t>
  </si>
  <si>
    <t>dormco.com</t>
  </si>
  <si>
    <t>netat.net</t>
  </si>
  <si>
    <t>porchdrinking.com</t>
  </si>
  <si>
    <t>kolobok-film.site</t>
  </si>
  <si>
    <t>snut.ac.kr</t>
  </si>
  <si>
    <t>noucadeaux.fr</t>
  </si>
  <si>
    <t>admoove.se</t>
  </si>
  <si>
    <t>clintel.org</t>
  </si>
  <si>
    <t>smartbunker.net</t>
  </si>
  <si>
    <t>lehongchau.com</t>
  </si>
  <si>
    <t>du.lv</t>
  </si>
  <si>
    <t>soknama.ru</t>
  </si>
  <si>
    <t>bcsdschools.net</t>
  </si>
  <si>
    <t>yupoo.ru</t>
  </si>
  <si>
    <t>producthero.com</t>
  </si>
  <si>
    <t>comhokench.com</t>
  </si>
  <si>
    <t>tims.edu.in</t>
  </si>
  <si>
    <t>bons.com</t>
  </si>
  <si>
    <t>matrixify.app</t>
  </si>
  <si>
    <t>megalink.com.br</t>
  </si>
  <si>
    <t>stallionanimaltube.cyou</t>
  </si>
  <si>
    <t>sickbeard.com</t>
  </si>
  <si>
    <t>ivermectin-12mg.com</t>
  </si>
  <si>
    <t>ef5.store</t>
  </si>
  <si>
    <t>siteground138.com</t>
  </si>
  <si>
    <t>1wkhwv.top</t>
  </si>
  <si>
    <t>2345eny.com</t>
  </si>
  <si>
    <t>capitalonecareers.co.uk</t>
  </si>
  <si>
    <t>bravo.net</t>
  </si>
  <si>
    <t>aidanbooth.com</t>
  </si>
  <si>
    <t>wusys.net</t>
  </si>
  <si>
    <t>serviceranger4.com</t>
  </si>
  <si>
    <t>julianina.dk</t>
  </si>
  <si>
    <t>textileschool.com</t>
  </si>
  <si>
    <t>schoolscience.co.uk</t>
  </si>
  <si>
    <t>sanctam.net</t>
  </si>
  <si>
    <t>housecallsok.com</t>
  </si>
  <si>
    <t>blackpulp.com</t>
  </si>
  <si>
    <t>allpeliculas.se</t>
  </si>
  <si>
    <t>vulkan24c.top</t>
  </si>
  <si>
    <t>alternativeconsumer.com</t>
  </si>
  <si>
    <t>mosaic451.com</t>
  </si>
  <si>
    <t>strawberryplants.org</t>
  </si>
  <si>
    <t>yoycol.com</t>
  </si>
  <si>
    <t>sidaction.org</t>
  </si>
  <si>
    <t>slowmist.com</t>
  </si>
  <si>
    <t>farmscapes.net</t>
  </si>
  <si>
    <t>qubisa.com</t>
  </si>
  <si>
    <t>keirin-autorace.or.jp</t>
  </si>
  <si>
    <t>dia.govt.nz</t>
  </si>
  <si>
    <t>wfkun.com</t>
  </si>
  <si>
    <t>tomica.biz</t>
  </si>
  <si>
    <t>allgeekguide.com</t>
  </si>
  <si>
    <t>kazinoadmiral.top</t>
  </si>
  <si>
    <t>admiral-x20.win</t>
  </si>
  <si>
    <t>safeinvest.uk</t>
  </si>
  <si>
    <t>aussnowacademy.com</t>
  </si>
  <si>
    <t>rlnlsk.com</t>
  </si>
  <si>
    <t>lifehackerguy.com</t>
  </si>
  <si>
    <t>kazino-admiral.top</t>
  </si>
  <si>
    <t>telegraphics.com.au</t>
  </si>
  <si>
    <t>tradingspace.pro</t>
  </si>
  <si>
    <t>newfreeporn.net</t>
  </si>
  <si>
    <t>nricm.edu.tw</t>
  </si>
  <si>
    <t>checkyourodds.co.uk</t>
  </si>
  <si>
    <t>plmhost.com</t>
  </si>
  <si>
    <t>quanying.cc</t>
  </si>
  <si>
    <t>coffeeforless.com</t>
  </si>
  <si>
    <t>freshcannedfrozen.ca</t>
  </si>
  <si>
    <t>sol-kasino.top</t>
  </si>
  <si>
    <t>twomance.com</t>
  </si>
  <si>
    <t>verificaip.ro</t>
  </si>
  <si>
    <t>pharmacyonline.com.au</t>
  </si>
  <si>
    <t>iasakh.com</t>
  </si>
  <si>
    <t>downtownwineandspirits.com</t>
  </si>
  <si>
    <t>fi.com</t>
  </si>
  <si>
    <t>humanrights.asia</t>
  </si>
  <si>
    <t>ohmite.com</t>
  </si>
  <si>
    <t>coupdemainmagazine.com</t>
  </si>
  <si>
    <t>decimal.info</t>
  </si>
  <si>
    <t>e-onec.com</t>
  </si>
  <si>
    <t>sharklasers.com</t>
  </si>
  <si>
    <t>pnwchords.com</t>
  </si>
  <si>
    <t>rakutenapps.com</t>
  </si>
  <si>
    <t>eldersrealestate.com.au</t>
  </si>
  <si>
    <t>skjalden.com</t>
  </si>
  <si>
    <t>marathonrusbet.win</t>
  </si>
  <si>
    <t>eaccess.ne.jp</t>
  </si>
  <si>
    <t>bjhjyd.gov.cn</t>
  </si>
  <si>
    <t>dominios.pt</t>
  </si>
  <si>
    <t>golf.co.nz</t>
  </si>
  <si>
    <t>ccr.ro</t>
  </si>
  <si>
    <t>dailytoreador.com</t>
  </si>
  <si>
    <t>v-rp.pl</t>
  </si>
  <si>
    <t>fastgraphs.com</t>
  </si>
  <si>
    <t>mintboys.com</t>
  </si>
  <si>
    <t>osullivan.ru</t>
  </si>
  <si>
    <t>baixarparapc.com</t>
  </si>
  <si>
    <t>angelsstaff.com</t>
  </si>
  <si>
    <t>empower-yourself-with-color-psychology.com</t>
  </si>
  <si>
    <t>mediaflux.ro</t>
  </si>
  <si>
    <t>inacayal.com</t>
  </si>
  <si>
    <t>crm-students.com</t>
  </si>
  <si>
    <t>dnepr-film.site</t>
  </si>
  <si>
    <t>socolive10.live</t>
  </si>
  <si>
    <t>q88.com</t>
  </si>
  <si>
    <t>reqzone.com</t>
  </si>
  <si>
    <t>livetv601.me</t>
  </si>
  <si>
    <t>yosx.ru</t>
  </si>
  <si>
    <t>templatesquare.com</t>
  </si>
  <si>
    <t>unibank.am</t>
  </si>
  <si>
    <t>comprendrechoisir.com</t>
  </si>
  <si>
    <t>mytopschools.com</t>
  </si>
  <si>
    <t>goldcore.com</t>
  </si>
  <si>
    <t>sexkazan.love</t>
  </si>
  <si>
    <t>pokerbud.pt</t>
  </si>
  <si>
    <t>growthtools.com</t>
  </si>
  <si>
    <t>eltaott.tv</t>
  </si>
  <si>
    <t>sofotex.com</t>
  </si>
  <si>
    <t>miner.center</t>
  </si>
  <si>
    <t>rasanegar.net</t>
  </si>
  <si>
    <t>audio-database.com</t>
  </si>
  <si>
    <t>sdworx.be</t>
  </si>
  <si>
    <t>play-casinox.top</t>
  </si>
  <si>
    <t>umpi.edu</t>
  </si>
  <si>
    <t>verzeo.com</t>
  </si>
  <si>
    <t>losanimalitos.net</t>
  </si>
  <si>
    <t>ctfile.cn</t>
  </si>
  <si>
    <t>news-kiziye.cc</t>
  </si>
  <si>
    <t>dnainternet.net</t>
  </si>
  <si>
    <t>1428elm.com</t>
  </si>
  <si>
    <t>jrc.us</t>
  </si>
  <si>
    <t>metropolitanmagazine.it</t>
  </si>
  <si>
    <t>acolumbinesite.com</t>
  </si>
  <si>
    <t>ezdomain.ru</t>
  </si>
  <si>
    <t>ffyf.org</t>
  </si>
  <si>
    <t>meinvod.de</t>
  </si>
  <si>
    <t>wisdomtimes.com</t>
  </si>
  <si>
    <t>aqua-sources.com</t>
  </si>
  <si>
    <t>langstons.com</t>
  </si>
  <si>
    <t>xuekegu.com</t>
  </si>
  <si>
    <t>erosexus.com</t>
  </si>
  <si>
    <t>lincei.it</t>
  </si>
  <si>
    <t>pornomamki.cc</t>
  </si>
  <si>
    <t>gtcr.com</t>
  </si>
  <si>
    <t>axialadventure.com</t>
  </si>
  <si>
    <t>lindedirect.com</t>
  </si>
  <si>
    <t>english-academy.id</t>
  </si>
  <si>
    <t>warbabank.com</t>
  </si>
  <si>
    <t>pastis.org</t>
  </si>
  <si>
    <t>qasa.se</t>
  </si>
  <si>
    <t>lipin.com</t>
  </si>
  <si>
    <t>vestaserver.eu</t>
  </si>
  <si>
    <t>rrbajmer.gov.in</t>
  </si>
  <si>
    <t>tkool.jp</t>
  </si>
  <si>
    <t>24opole.pl</t>
  </si>
  <si>
    <t>creepycompany.com</t>
  </si>
  <si>
    <t>savedbythedress.com</t>
  </si>
  <si>
    <t>nanoram.ru</t>
  </si>
  <si>
    <t>koka.ac.jp</t>
  </si>
  <si>
    <t>gmailco.jp</t>
  </si>
  <si>
    <t>tf-ny.com</t>
  </si>
  <si>
    <t>ar25.org</t>
  </si>
  <si>
    <t>category5.tv</t>
  </si>
  <si>
    <t>gruz200.hospital</t>
  </si>
  <si>
    <t>bhoovd.com</t>
  </si>
  <si>
    <t>exclusivemarkets.com</t>
  </si>
  <si>
    <t>vitorcarneiro.pt</t>
  </si>
  <si>
    <t>chair6data.com</t>
  </si>
  <si>
    <t>balalajka.nu</t>
  </si>
  <si>
    <t>saratogaweb.net</t>
  </si>
  <si>
    <t>extintoresorigen.com</t>
  </si>
  <si>
    <t>cryptomining-blog.com</t>
  </si>
  <si>
    <t>dl1234.com</t>
  </si>
  <si>
    <t>ventedz.com</t>
  </si>
  <si>
    <t>sercanto.de</t>
  </si>
  <si>
    <t>momtubevideos.com</t>
  </si>
  <si>
    <t>dlcompare.com</t>
  </si>
  <si>
    <t>lakepajamas.com</t>
  </si>
  <si>
    <t>iavalley.edu</t>
  </si>
  <si>
    <t>hilton.co.uk</t>
  </si>
  <si>
    <t>keir.net</t>
  </si>
  <si>
    <t>univ-montp1.fr</t>
  </si>
  <si>
    <t>gotogate.co.uk</t>
  </si>
  <si>
    <t>teliweddings.com</t>
  </si>
  <si>
    <t>nbo.co.om</t>
  </si>
  <si>
    <t>devon-cornwall.police.uk</t>
  </si>
  <si>
    <t>expertinsurancereviews.com</t>
  </si>
  <si>
    <t>demantroute.com</t>
  </si>
  <si>
    <t>tvbayoplus.com</t>
  </si>
  <si>
    <t>luxadv.com</t>
  </si>
  <si>
    <t>kelbillet.com</t>
  </si>
  <si>
    <t>manuscript.com</t>
  </si>
  <si>
    <t>raise.ru</t>
  </si>
  <si>
    <t>siteprofiler.com</t>
  </si>
  <si>
    <t>mcs.co.id</t>
  </si>
  <si>
    <t>raritetus.ru</t>
  </si>
  <si>
    <t>fp1.cn</t>
  </si>
  <si>
    <t>tryemanagecrm.com</t>
  </si>
  <si>
    <t>metallographic-microscopes.ru</t>
  </si>
  <si>
    <t>blufashion.com</t>
  </si>
  <si>
    <t>cuponesydescuentos.es</t>
  </si>
  <si>
    <t>traffic.com</t>
  </si>
  <si>
    <t>bokkmarking-signs.win</t>
  </si>
  <si>
    <t>archivacnisluzba.cz</t>
  </si>
  <si>
    <t>tecnoweb.me</t>
  </si>
  <si>
    <t>luojialing.com</t>
  </si>
  <si>
    <t>safmargroup.ru</t>
  </si>
  <si>
    <t>22forex.com</t>
  </si>
  <si>
    <t>lovelearnings.com</t>
  </si>
  <si>
    <t>autocab.dev</t>
  </si>
  <si>
    <t>rmmagazine.com</t>
  </si>
  <si>
    <t>omar-sherbeni.com</t>
  </si>
  <si>
    <t>justcrackinterview.com</t>
  </si>
  <si>
    <t>fastcloudserver.us</t>
  </si>
  <si>
    <t>chatting.page</t>
  </si>
  <si>
    <t>trendentrium.com</t>
  </si>
  <si>
    <t>web-server-dns.com</t>
  </si>
  <si>
    <t>khfullhd.net</t>
  </si>
  <si>
    <t>loan-guard.com</t>
  </si>
  <si>
    <t>liu1024.life</t>
  </si>
  <si>
    <t>oisrf.ru</t>
  </si>
  <si>
    <t>b.co.uk</t>
  </si>
  <si>
    <t>dartington.org</t>
  </si>
  <si>
    <t>booktsg.com</t>
  </si>
  <si>
    <t>hboav.com</t>
  </si>
  <si>
    <t>nolte-kuechen.com</t>
  </si>
  <si>
    <t>forexbonus2020.com</t>
  </si>
  <si>
    <t>seobacklinks15.gq</t>
  </si>
  <si>
    <t>ice.go.kr</t>
  </si>
  <si>
    <t>animal-ethics.org</t>
  </si>
  <si>
    <t>deltaplan.dk</t>
  </si>
  <si>
    <t>lenovo-forums.ru</t>
  </si>
  <si>
    <t>lemaire.fr</t>
  </si>
  <si>
    <t>loweporn.com</t>
  </si>
  <si>
    <t>xemphim1080.com</t>
  </si>
  <si>
    <t>cancer.be</t>
  </si>
  <si>
    <t>gm-slots777.top</t>
  </si>
  <si>
    <t>brandbuffet.in.th</t>
  </si>
  <si>
    <t>thesentinel.com</t>
  </si>
  <si>
    <t>hostware.pl</t>
  </si>
  <si>
    <t>codecraft.tv</t>
  </si>
  <si>
    <t>integrityinsurance.com</t>
  </si>
  <si>
    <t>notarealjob.com</t>
  </si>
  <si>
    <t>vulkan-24cazino.top</t>
  </si>
  <si>
    <t>tu.com</t>
  </si>
  <si>
    <t>ttml.co.in</t>
  </si>
  <si>
    <t>rigi.ch</t>
  </si>
  <si>
    <t>itij.com</t>
  </si>
  <si>
    <t>floodfactor.com</t>
  </si>
  <si>
    <t>meghdoothsuzuki.com</t>
  </si>
  <si>
    <t>release.org.uk</t>
  </si>
  <si>
    <t>poha.com</t>
  </si>
  <si>
    <t>tanweir.net</t>
  </si>
  <si>
    <t>gmslots-deluxe.top</t>
  </si>
  <si>
    <t>rs.school</t>
  </si>
  <si>
    <t>backup.vn</t>
  </si>
  <si>
    <t>lecool.com</t>
  </si>
  <si>
    <t>azconfigsvcs.io</t>
  </si>
  <si>
    <t>sidc.be</t>
  </si>
  <si>
    <t>myinfer.com</t>
  </si>
  <si>
    <t>safewater.org</t>
  </si>
  <si>
    <t>siam-daynight.com</t>
  </si>
  <si>
    <t>prostockhockey.com</t>
  </si>
  <si>
    <t>krish-recruitment.com</t>
  </si>
  <si>
    <t>president.pl</t>
  </si>
  <si>
    <t>dafacdd.asia</t>
  </si>
  <si>
    <t>canada-design.com</t>
  </si>
  <si>
    <t>grancanariamodacalida.es</t>
  </si>
  <si>
    <t>neoprint.com.br</t>
  </si>
  <si>
    <t>kuzbox.ru</t>
  </si>
  <si>
    <t>hitechgroup.xyz</t>
  </si>
  <si>
    <t>worx.hu</t>
  </si>
  <si>
    <t>inderes.fi</t>
  </si>
  <si>
    <t>emrap.org</t>
  </si>
  <si>
    <t>avi-ator.ru</t>
  </si>
  <si>
    <t>webdesignfromscratch.com</t>
  </si>
  <si>
    <t>quantnet.com</t>
  </si>
  <si>
    <t>vencon.ua</t>
  </si>
  <si>
    <t>xn--80adi1cd.xn--80asehdb</t>
  </si>
  <si>
    <t>gameaccount.com</t>
  </si>
  <si>
    <t>hy-la.com</t>
  </si>
  <si>
    <t>asiaxpat.com</t>
  </si>
  <si>
    <t>erproof.com</t>
  </si>
  <si>
    <t>winnerbro.com</t>
  </si>
  <si>
    <t>culturamas.es</t>
  </si>
  <si>
    <t>ddglib.com</t>
  </si>
  <si>
    <t>spanishnewstoday.com</t>
  </si>
  <si>
    <t>newsdemon.com</t>
  </si>
  <si>
    <t>terrywahls.com</t>
  </si>
  <si>
    <t>cuckoo.co.kr</t>
  </si>
  <si>
    <t>nafta-ow.com</t>
  </si>
  <si>
    <t>scenebeta.com</t>
  </si>
  <si>
    <t>moneymutual.com</t>
  </si>
  <si>
    <t>v-royal.online</t>
  </si>
  <si>
    <t>usfinancialcapability.org</t>
  </si>
  <si>
    <t>kdotrans.ru</t>
  </si>
  <si>
    <t>casadierminia.it</t>
  </si>
  <si>
    <t>spravka.website</t>
  </si>
  <si>
    <t>jouteetu.net</t>
  </si>
  <si>
    <t>playbasket.it</t>
  </si>
  <si>
    <t>toprankmarketing.com</t>
  </si>
  <si>
    <t>shaeftrading.com</t>
  </si>
  <si>
    <t>updazz.com</t>
  </si>
  <si>
    <t>meteogiuliacci.it</t>
  </si>
  <si>
    <t>vulcan-deluxe.page</t>
  </si>
  <si>
    <t>lightpillar.com</t>
  </si>
  <si>
    <t>optimizehub.com</t>
  </si>
  <si>
    <t>ischooladvisor.com</t>
  </si>
  <si>
    <t>nintendoblast.com.br</t>
  </si>
  <si>
    <t>clevertouch.com</t>
  </si>
  <si>
    <t>understandingprejudice.org</t>
  </si>
  <si>
    <t>pcslink.com</t>
  </si>
  <si>
    <t>usveteransmagazine.com</t>
  </si>
  <si>
    <t>wwwilliams.com</t>
  </si>
  <si>
    <t>smarden.org</t>
  </si>
  <si>
    <t>pigtou.com</t>
  </si>
  <si>
    <t>abofahed.com</t>
  </si>
  <si>
    <t>easternaccents.com</t>
  </si>
  <si>
    <t>dnsbr.net</t>
  </si>
  <si>
    <t>grss-ieee.org</t>
  </si>
  <si>
    <t>cpcb.nic.in</t>
  </si>
  <si>
    <t>360yao.com</t>
  </si>
  <si>
    <t>cloudpot.net</t>
  </si>
  <si>
    <t>convertilo.com</t>
  </si>
  <si>
    <t>fam.ir</t>
  </si>
  <si>
    <t>wikimedia.fr</t>
  </si>
  <si>
    <t>rainloop.net</t>
  </si>
  <si>
    <t>tv.cn</t>
  </si>
  <si>
    <t>illuminati-news.com</t>
  </si>
  <si>
    <t>qvig.net</t>
  </si>
  <si>
    <t>computeractive.co.uk</t>
  </si>
  <si>
    <t>spdate.org</t>
  </si>
  <si>
    <t>hostingerapp.com</t>
  </si>
  <si>
    <t>callcredit.co.uk</t>
  </si>
  <si>
    <t>jjdfby.com</t>
  </si>
  <si>
    <t>iaa.ie</t>
  </si>
  <si>
    <t>vulkanstars-club.top</t>
  </si>
  <si>
    <t>codebrowser.dev</t>
  </si>
  <si>
    <t>foxnews.mobi</t>
  </si>
  <si>
    <t>finstral.com</t>
  </si>
  <si>
    <t>keurig.eu</t>
  </si>
  <si>
    <t>illustrationx.com</t>
  </si>
  <si>
    <t>anniversaire-celebrite.com</t>
  </si>
  <si>
    <t>ixappmob.com</t>
  </si>
  <si>
    <t>maklerinfo.biz</t>
  </si>
  <si>
    <t>cannahome-darkweb-drugstore.com</t>
  </si>
  <si>
    <t>v8media.co.uk</t>
  </si>
  <si>
    <t>dnsbesthost.cl</t>
  </si>
  <si>
    <t>mayo-link.com</t>
  </si>
  <si>
    <t>d-cloud.nl</t>
  </si>
  <si>
    <t>mcleodsoftware.com</t>
  </si>
  <si>
    <t>camsmut.com</t>
  </si>
  <si>
    <t>1ink.com</t>
  </si>
  <si>
    <t>ahrcu.com</t>
  </si>
  <si>
    <t>searshometownstores.com</t>
  </si>
  <si>
    <t>tuscaloosacu.com</t>
  </si>
  <si>
    <t>vzwlbs.net</t>
  </si>
  <si>
    <t>hepworthwakefield.org</t>
  </si>
  <si>
    <t>bdmaxusa.com</t>
  </si>
  <si>
    <t>thebestporn.com</t>
  </si>
  <si>
    <t>datascienceacademy.com.br</t>
  </si>
  <si>
    <t>lwlwlw.com</t>
  </si>
  <si>
    <t>ubigimgs.com</t>
  </si>
  <si>
    <t>waitlist.me</t>
  </si>
  <si>
    <t>iforce.at</t>
  </si>
  <si>
    <t>exclamationresound.com</t>
  </si>
  <si>
    <t>digital-metric.net</t>
  </si>
  <si>
    <t>economy.ae</t>
  </si>
  <si>
    <t>igkb1.ru</t>
  </si>
  <si>
    <t>thechampman.com</t>
  </si>
  <si>
    <t>vulcanstars.top</t>
  </si>
  <si>
    <t>vdvm.net</t>
  </si>
  <si>
    <t>blockdio.com</t>
  </si>
  <si>
    <t>dffwew.cf</t>
  </si>
  <si>
    <t>russianschoolgirls.net</t>
  </si>
  <si>
    <t>ravepay.co</t>
  </si>
  <si>
    <t>mchsrd.ru</t>
  </si>
  <si>
    <t>from-ca.com</t>
  </si>
  <si>
    <t>cnybj.com</t>
  </si>
  <si>
    <t>24-7france.fr</t>
  </si>
  <si>
    <t>corefactory.jp</t>
  </si>
  <si>
    <t>pmtraining.com</t>
  </si>
  <si>
    <t>hno-aerzte-im-netz.de</t>
  </si>
  <si>
    <t>cinesubz.co</t>
  </si>
  <si>
    <t>mastercardgiftcard.com</t>
  </si>
  <si>
    <t>abingolt.com</t>
  </si>
  <si>
    <t>charleston.com</t>
  </si>
  <si>
    <t>nbccindia.com</t>
  </si>
  <si>
    <t>pornotext.ru</t>
  </si>
  <si>
    <t>3rbstars.com</t>
  </si>
  <si>
    <t>no1bootcamp.com</t>
  </si>
  <si>
    <t>bqg789.net</t>
  </si>
  <si>
    <t>rocklandbakery.com</t>
  </si>
  <si>
    <t>expel.com</t>
  </si>
  <si>
    <t>allfortheboys.com</t>
  </si>
  <si>
    <t>modifiedlife.com</t>
  </si>
  <si>
    <t>empire-finance.net</t>
  </si>
  <si>
    <t>asd20.org</t>
  </si>
  <si>
    <t>sexflexible.com</t>
  </si>
  <si>
    <t>halamate.com</t>
  </si>
  <si>
    <t>dominionenergync.com</t>
  </si>
  <si>
    <t>namfai-hk.com</t>
  </si>
  <si>
    <t>myott.tv</t>
  </si>
  <si>
    <t>ngx.net.cn</t>
  </si>
  <si>
    <t>forallgifts.com</t>
  </si>
  <si>
    <t>aaa-calif.com</t>
  </si>
  <si>
    <t>imagen-ai.com</t>
  </si>
  <si>
    <t>leukaemia.org.au</t>
  </si>
  <si>
    <t>akilliticaret.com</t>
  </si>
  <si>
    <t>chitaonline.ru</t>
  </si>
  <si>
    <t>kjvreadersbible.com</t>
  </si>
  <si>
    <t>clicfacil-placas-telecom.com.br</t>
  </si>
  <si>
    <t>hostdns.ro</t>
  </si>
  <si>
    <t>doctorbookmark.com</t>
  </si>
  <si>
    <t>aphyr.com</t>
  </si>
  <si>
    <t>eqie6ss7.com</t>
  </si>
  <si>
    <t>modaapps.com</t>
  </si>
  <si>
    <t>nbj.ru</t>
  </si>
  <si>
    <t>kinhluatluan.org</t>
  </si>
  <si>
    <t>socium.cr</t>
  </si>
  <si>
    <t>hothouse.com</t>
  </si>
  <si>
    <t>workrite.co.uk</t>
  </si>
  <si>
    <t>breakinglatest.news</t>
  </si>
  <si>
    <t>azcodes.info</t>
  </si>
  <si>
    <t>martinique.org</t>
  </si>
  <si>
    <t>minhopeonline.com</t>
  </si>
  <si>
    <t>ccinet.ab.ca</t>
  </si>
  <si>
    <t>inzynierbudownictwa.pl</t>
  </si>
  <si>
    <t>wowdeals.me</t>
  </si>
  <si>
    <t>covid.gov.pk</t>
  </si>
  <si>
    <t>dnsbycomodo.com</t>
  </si>
  <si>
    <t>edrdg.org</t>
  </si>
  <si>
    <t>sandpoint.com</t>
  </si>
  <si>
    <t>rtbshopper.com</t>
  </si>
  <si>
    <t>mallorca-properties.co.uk</t>
  </si>
  <si>
    <t>sixinsoft.com</t>
  </si>
  <si>
    <t>rofilm.info</t>
  </si>
  <si>
    <t>tanitlak.hu</t>
  </si>
  <si>
    <t>exaprint.fr</t>
  </si>
  <si>
    <t>arti.edu.az</t>
  </si>
  <si>
    <t>species360.org</t>
  </si>
  <si>
    <t>ascentialedge.com</t>
  </si>
  <si>
    <t>mobilesum.com</t>
  </si>
  <si>
    <t>redlinetechnology.com</t>
  </si>
  <si>
    <t>businessx.com</t>
  </si>
  <si>
    <t>bobevansgrocery.com</t>
  </si>
  <si>
    <t>nieuwe-casinos.net</t>
  </si>
  <si>
    <t>lucianopignataro.it</t>
  </si>
  <si>
    <t>hd-olimpo.club</t>
  </si>
  <si>
    <t>komster.pl</t>
  </si>
  <si>
    <t>vrbnik.eu</t>
  </si>
  <si>
    <t>edgebroadband.com</t>
  </si>
  <si>
    <t>staterequirement.com</t>
  </si>
  <si>
    <t>mmenu.com</t>
  </si>
  <si>
    <t>cromosomax.com</t>
  </si>
  <si>
    <t>cleanlabelproject.org</t>
  </si>
  <si>
    <t>atlantis.bg</t>
  </si>
  <si>
    <t>joeyyap.com</t>
  </si>
  <si>
    <t>driving-directionsmaps.com</t>
  </si>
  <si>
    <t>saudicas.com.br</t>
  </si>
  <si>
    <t>imedinews.ge</t>
  </si>
  <si>
    <t>festival-aix.com</t>
  </si>
  <si>
    <t>wk2.jp</t>
  </si>
  <si>
    <t>accentforex.com</t>
  </si>
  <si>
    <t>aadsm.org</t>
  </si>
  <si>
    <t>jtc.net.jo</t>
  </si>
  <si>
    <t>goodwow.net</t>
  </si>
  <si>
    <t>nbsp.de</t>
  </si>
  <si>
    <t>usfsp.edu</t>
  </si>
  <si>
    <t>yukonww.com</t>
  </si>
  <si>
    <t>communitynationalbank.com</t>
  </si>
  <si>
    <t>forexdengi.com</t>
  </si>
  <si>
    <t>evopai.com</t>
  </si>
  <si>
    <t>onnuritent.com</t>
  </si>
  <si>
    <t>torchys.com</t>
  </si>
  <si>
    <t>wagawin.com</t>
  </si>
  <si>
    <t>wb-fernstudium.de</t>
  </si>
  <si>
    <t>scran.ac.uk</t>
  </si>
  <si>
    <t>illuminex.com</t>
  </si>
  <si>
    <t>luxeluminous.com</t>
  </si>
  <si>
    <t>restorcon.com</t>
  </si>
  <si>
    <t>jnpc.or.jp</t>
  </si>
  <si>
    <t>comdotcdn.com</t>
  </si>
  <si>
    <t>wulkandeluxe.top</t>
  </si>
  <si>
    <t>ecom-jp.net</t>
  </si>
  <si>
    <t>royalcaribbean.co.uk</t>
  </si>
  <si>
    <t>pushpanda.io</t>
  </si>
  <si>
    <t>springsolitaire.com</t>
  </si>
  <si>
    <t>mizkan.com</t>
  </si>
  <si>
    <t>dpkapp.ru</t>
  </si>
  <si>
    <t>erocommunity.com</t>
  </si>
  <si>
    <t>gigo-cranegame.com</t>
  </si>
  <si>
    <t>lloydit.ca</t>
  </si>
  <si>
    <t>jazz.fm</t>
  </si>
  <si>
    <t>piercemfg.com</t>
  </si>
  <si>
    <t>eventim.bg</t>
  </si>
  <si>
    <t>cnusports.com</t>
  </si>
  <si>
    <t>plexus.cloud</t>
  </si>
  <si>
    <t>imiaoyu.top</t>
  </si>
  <si>
    <t>rapetube.tv</t>
  </si>
  <si>
    <t>m-it.su</t>
  </si>
  <si>
    <t>ua-cinema.com</t>
  </si>
  <si>
    <t>torent-igruha.com</t>
  </si>
  <si>
    <t>istyle.cz</t>
  </si>
  <si>
    <t>pikashows.net</t>
  </si>
  <si>
    <t>css3pie.com</t>
  </si>
  <si>
    <t>online-vavada.top</t>
  </si>
  <si>
    <t>galas.net.pl</t>
  </si>
  <si>
    <t>rdl.de</t>
  </si>
  <si>
    <t>unit9.com</t>
  </si>
  <si>
    <t>webexapps.com</t>
  </si>
  <si>
    <t>hindlish.com</t>
  </si>
  <si>
    <t>identityv.jp</t>
  </si>
  <si>
    <t>bhandaraexpress.com</t>
  </si>
  <si>
    <t>limoblog.ir</t>
  </si>
  <si>
    <t>dpba.app</t>
  </si>
  <si>
    <t>goodix.com</t>
  </si>
  <si>
    <t>learningiswisdom.com</t>
  </si>
  <si>
    <t>taatroo.com</t>
  </si>
  <si>
    <t>xvideos-field5.com</t>
  </si>
  <si>
    <t>zhibiao123.cn</t>
  </si>
  <si>
    <t>imperator.top</t>
  </si>
  <si>
    <t>peoplemakeglasgow.com</t>
  </si>
  <si>
    <t>sycm.com.cn</t>
  </si>
  <si>
    <t>boluo.gov.cn</t>
  </si>
  <si>
    <t>directoryrank.eu</t>
  </si>
  <si>
    <t>fastventure.co</t>
  </si>
  <si>
    <t>iptvplayerguide.com</t>
  </si>
  <si>
    <t>mohp.gov.np</t>
  </si>
  <si>
    <t>fosspost.org</t>
  </si>
  <si>
    <t>rolandberger.net</t>
  </si>
  <si>
    <t>hostingpresta.net</t>
  </si>
  <si>
    <t>ideasforgood.jp</t>
  </si>
  <si>
    <t>golink.click</t>
  </si>
  <si>
    <t>lemmecheck.com</t>
  </si>
  <si>
    <t>octopusenergy.de</t>
  </si>
  <si>
    <t>freeprinterdriverdownload.org</t>
  </si>
  <si>
    <t>xcellerate.net</t>
  </si>
  <si>
    <t>francoisesaget.com</t>
  </si>
  <si>
    <t>nationalcredachek.com</t>
  </si>
  <si>
    <t>tender18.com</t>
  </si>
  <si>
    <t>hostinggazduire.ro</t>
  </si>
  <si>
    <t>tipps-zum-reisen.de</t>
  </si>
  <si>
    <t>dostavka-mig.ru</t>
  </si>
  <si>
    <t>virtual-data.net</t>
  </si>
  <si>
    <t>marisalnc.com</t>
  </si>
  <si>
    <t>beacononlinenews.com</t>
  </si>
  <si>
    <t>americaspace.com</t>
  </si>
  <si>
    <t>kdata.fr</t>
  </si>
  <si>
    <t>affilliatech.com</t>
  </si>
  <si>
    <t>mydnscp.com</t>
  </si>
  <si>
    <t>mbetofficiale.win</t>
  </si>
  <si>
    <t>reniguide.info</t>
  </si>
  <si>
    <t>freebook.co</t>
  </si>
  <si>
    <t>abcfx.group</t>
  </si>
  <si>
    <t>myirmobile.com</t>
  </si>
  <si>
    <t>paginieuropene.com</t>
  </si>
  <si>
    <t>onjax.com</t>
  </si>
  <si>
    <t>ieul.jp</t>
  </si>
  <si>
    <t>wof.fish</t>
  </si>
  <si>
    <t>weatherpro.com</t>
  </si>
  <si>
    <t>agentmaxonline.com</t>
  </si>
  <si>
    <t>oulanka.pro</t>
  </si>
  <si>
    <t>enquirybot.com</t>
  </si>
  <si>
    <t>h-a.no</t>
  </si>
  <si>
    <t>amadeus360.de</t>
  </si>
  <si>
    <t>solution.coupons</t>
  </si>
  <si>
    <t>scopamici.com</t>
  </si>
  <si>
    <t>ohsatum.info</t>
  </si>
  <si>
    <t>jscjx.cn</t>
  </si>
  <si>
    <t>oneamz.com</t>
  </si>
  <si>
    <t>7d7992e49365310ec5e997241c6312bd.com</t>
  </si>
  <si>
    <t>aabcit.co.uk</t>
  </si>
  <si>
    <t>prnwatch.com</t>
  </si>
  <si>
    <t>cindyli.com</t>
  </si>
  <si>
    <t>cheltoday.ru</t>
  </si>
  <si>
    <t>simpsons-fan.net</t>
  </si>
  <si>
    <t>cinemastar.ru</t>
  </si>
  <si>
    <t>cdnhongkong.cc</t>
  </si>
  <si>
    <t>1xbet-lors.top</t>
  </si>
  <si>
    <t>wideworks.net</t>
  </si>
  <si>
    <t>thekitchen.org</t>
  </si>
  <si>
    <t>cityofpleasantonca.gov</t>
  </si>
  <si>
    <t>clubamerica.com.mx</t>
  </si>
  <si>
    <t>twisted-wonderland.net</t>
  </si>
  <si>
    <t>hall.org</t>
  </si>
  <si>
    <t>ru.tv</t>
  </si>
  <si>
    <t>energomash.ru</t>
  </si>
  <si>
    <t>efa.org.au</t>
  </si>
  <si>
    <t>growproexperience.com</t>
  </si>
  <si>
    <t>bahisarena.icu</t>
  </si>
  <si>
    <t>live8live.com</t>
  </si>
  <si>
    <t>zamanilka.ru</t>
  </si>
  <si>
    <t>faireconomy.org</t>
  </si>
  <si>
    <t>tyroola.com.au</t>
  </si>
  <si>
    <t>marketinsight.hu</t>
  </si>
  <si>
    <t>ican.org.uk</t>
  </si>
  <si>
    <t>gekirock.com</t>
  </si>
  <si>
    <t>zatrahal.online</t>
  </si>
  <si>
    <t>r-iv.nl</t>
  </si>
  <si>
    <t>icefuse.net</t>
  </si>
  <si>
    <t>cjc.edu.cn</t>
  </si>
  <si>
    <t>lline.net</t>
  </si>
  <si>
    <t>metaconnect.com</t>
  </si>
  <si>
    <t>creations-group.be</t>
  </si>
  <si>
    <t>vegasjoatv.com</t>
  </si>
  <si>
    <t>freespiritmind.com</t>
  </si>
  <si>
    <t>kniakrls.com</t>
  </si>
  <si>
    <t>sharedappetite.com</t>
  </si>
  <si>
    <t>playbokep.to</t>
  </si>
  <si>
    <t>bookieratings.net</t>
  </si>
  <si>
    <t>streamingfreemovies.co</t>
  </si>
  <si>
    <t>bitcore.io</t>
  </si>
  <si>
    <t>lexic.us</t>
  </si>
  <si>
    <t>slickjump.com</t>
  </si>
  <si>
    <t>blum-it.net</t>
  </si>
  <si>
    <t>spravka-company.net</t>
  </si>
  <si>
    <t>muzofan.net</t>
  </si>
  <si>
    <t>bufdir.no</t>
  </si>
  <si>
    <t>canopymusic.net</t>
  </si>
  <si>
    <t>tamilmother.com</t>
  </si>
  <si>
    <t>bdkhtravinh.vn</t>
  </si>
  <si>
    <t>permacultureprinciples.com</t>
  </si>
  <si>
    <t>ofina.on.ca</t>
  </si>
  <si>
    <t>osakadou.cool</t>
  </si>
  <si>
    <t>ramdani.info</t>
  </si>
  <si>
    <t>zpk.org</t>
  </si>
  <si>
    <t>4tek.ru</t>
  </si>
  <si>
    <t>siteua.org</t>
  </si>
  <si>
    <t>hndomaincontrol.com</t>
  </si>
  <si>
    <t>zpovednice.eu</t>
  </si>
  <si>
    <t>azuravascularcare.com</t>
  </si>
  <si>
    <t>virginialiving.com</t>
  </si>
  <si>
    <t>myinvestor.es</t>
  </si>
  <si>
    <t>juststarz.com</t>
  </si>
  <si>
    <t>boost.com</t>
  </si>
  <si>
    <t>towkai.com</t>
  </si>
  <si>
    <t>personaljournal.ca</t>
  </si>
  <si>
    <t>badonkadate.com</t>
  </si>
  <si>
    <t>netflixprize.com</t>
  </si>
  <si>
    <t>99zb.cn</t>
  </si>
  <si>
    <t>xxxpornozone.com</t>
  </si>
  <si>
    <t>plc.ua</t>
  </si>
  <si>
    <t>mulk.net</t>
  </si>
  <si>
    <t>shipsen.com</t>
  </si>
  <si>
    <t>tokio.rs</t>
  </si>
  <si>
    <t>eldobet.top</t>
  </si>
  <si>
    <t>entrenanet.net.br</t>
  </si>
  <si>
    <t>kangnam.ac.kr</t>
  </si>
  <si>
    <t>mba-lyon.fr</t>
  </si>
  <si>
    <t>gastronomblog.com</t>
  </si>
  <si>
    <t>icecreamsocial.io</t>
  </si>
  <si>
    <t>rochcompany.com</t>
  </si>
  <si>
    <t>svlfg.de</t>
  </si>
  <si>
    <t>teklafabrics.com</t>
  </si>
  <si>
    <t>abak2000.ru</t>
  </si>
  <si>
    <t>parentingfair.com</t>
  </si>
  <si>
    <t>kino-tv-podkast-film.site</t>
  </si>
  <si>
    <t>epkrd.com</t>
  </si>
  <si>
    <t>cdnhongkongbm.ai</t>
  </si>
  <si>
    <t>webhostingeconomico.com</t>
  </si>
  <si>
    <t>projuventute.ch</t>
  </si>
  <si>
    <t>numarasmsonay.com</t>
  </si>
  <si>
    <t>romeo-bookmarks.win</t>
  </si>
  <si>
    <t>amhost.net</t>
  </si>
  <si>
    <t>snippetandink.com</t>
  </si>
  <si>
    <t>ugc-gaming.net</t>
  </si>
  <si>
    <t>xcvi.com</t>
  </si>
  <si>
    <t>zhuluan.com</t>
  </si>
  <si>
    <t>hilaptop.com</t>
  </si>
  <si>
    <t>netzclub.net</t>
  </si>
  <si>
    <t>alosalamok.site</t>
  </si>
  <si>
    <t>rainbowintl.com</t>
  </si>
  <si>
    <t>zztrc.edu.cn</t>
  </si>
  <si>
    <t>kbj365.com</t>
  </si>
  <si>
    <t>permcongress.com</t>
  </si>
  <si>
    <t>tipp-f1.de</t>
  </si>
  <si>
    <t>spydawebdns.com</t>
  </si>
  <si>
    <t>barkhone.ir</t>
  </si>
  <si>
    <t>getcreditamerica.com</t>
  </si>
  <si>
    <t>seemymarriage.com</t>
  </si>
  <si>
    <t>greenetica.ru</t>
  </si>
  <si>
    <t>denverseminary.edu</t>
  </si>
  <si>
    <t>legrandbornand.com</t>
  </si>
  <si>
    <t>scielo.org.ve</t>
  </si>
  <si>
    <t>getdatepicker.com</t>
  </si>
  <si>
    <t>moscow-baku.ru</t>
  </si>
  <si>
    <t>borsaninizinden.com</t>
  </si>
  <si>
    <t>webdnshosting.com</t>
  </si>
  <si>
    <t>issueone.org</t>
  </si>
  <si>
    <t>ddalking.me</t>
  </si>
  <si>
    <t>thegamegal.com</t>
  </si>
  <si>
    <t>connectmath.com</t>
  </si>
  <si>
    <t>darkagedefense.com</t>
  </si>
  <si>
    <t>business-vector.info</t>
  </si>
  <si>
    <t>bridgetech.ai</t>
  </si>
  <si>
    <t>theidleman.com</t>
  </si>
  <si>
    <t>suck.com</t>
  </si>
  <si>
    <t>cyborg-guide.ru</t>
  </si>
  <si>
    <t>vovanych.ru</t>
  </si>
  <si>
    <t>ssxxq.com</t>
  </si>
  <si>
    <t>extralifestudios.com</t>
  </si>
  <si>
    <t>seguetech.com</t>
  </si>
  <si>
    <t>krusteaz.com</t>
  </si>
  <si>
    <t>qqgametime.com</t>
  </si>
  <si>
    <t>youngarts.org</t>
  </si>
  <si>
    <t>legendsofequestria.com</t>
  </si>
  <si>
    <t>happyplanetfashion.com</t>
  </si>
  <si>
    <t>hilfswerk.at</t>
  </si>
  <si>
    <t>dreamiech.ru</t>
  </si>
  <si>
    <t>rvr.org</t>
  </si>
  <si>
    <t>eepybird.com</t>
  </si>
  <si>
    <t>dougsuniverse.com</t>
  </si>
  <si>
    <t>animalliberationfront.com</t>
  </si>
  <si>
    <t>dhakahalalfood-otaku.com</t>
  </si>
  <si>
    <t>ebit.ne.jp</t>
  </si>
  <si>
    <t>5iyuyan.com</t>
  </si>
  <si>
    <t>costumewall.com</t>
  </si>
  <si>
    <t>washingtonindependentreviewofbooks.com</t>
  </si>
  <si>
    <t>westlakehardware.com</t>
  </si>
  <si>
    <t>jwclicks.com</t>
  </si>
  <si>
    <t>meadjohnson.com</t>
  </si>
  <si>
    <t>oradesibiu.ro</t>
  </si>
  <si>
    <t>lemonlin.com</t>
  </si>
  <si>
    <t>yamashin-grp.co.jp</t>
  </si>
  <si>
    <t>hulukitab.net</t>
  </si>
  <si>
    <t>win10tweaker.ru</t>
  </si>
  <si>
    <t>medimny.com</t>
  </si>
  <si>
    <t>costarellaseafoods.com</t>
  </si>
  <si>
    <t>schoolheadphones.org</t>
  </si>
  <si>
    <t>raidforums.com</t>
  </si>
  <si>
    <t>sar.gob.hn</t>
  </si>
  <si>
    <t>bottleneckgallery.com</t>
  </si>
  <si>
    <t>fishingmax.co.jp</t>
  </si>
  <si>
    <t>editsprings.com</t>
  </si>
  <si>
    <t>dmpm.co.kr</t>
  </si>
  <si>
    <t>khmernote.com.kh</t>
  </si>
  <si>
    <t>thestationerystudio.com</t>
  </si>
  <si>
    <t>simonsaysai.com</t>
  </si>
  <si>
    <t>uniteus.io</t>
  </si>
  <si>
    <t>pointsprizes.com</t>
  </si>
  <si>
    <t>bibliogid.ru</t>
  </si>
  <si>
    <t>super.net.id</t>
  </si>
  <si>
    <t>ezpay.ir</t>
  </si>
  <si>
    <t>tneahelp.in</t>
  </si>
  <si>
    <t>securityroot.net</t>
  </si>
  <si>
    <t>fptcloud.com</t>
  </si>
  <si>
    <t>igoutu.cn</t>
  </si>
  <si>
    <t>wiruv.xyz</t>
  </si>
  <si>
    <t>beihuauniversity.net</t>
  </si>
  <si>
    <t>cazino-vavada.top</t>
  </si>
  <si>
    <t>paylocalgov.com</t>
  </si>
  <si>
    <t>timepro.cz</t>
  </si>
  <si>
    <t>psa.org.au</t>
  </si>
  <si>
    <t>xxxcomicsex.com</t>
  </si>
  <si>
    <t>cidos.edu.my</t>
  </si>
  <si>
    <t>trails-game.com</t>
  </si>
  <si>
    <t>programmatron.com</t>
  </si>
  <si>
    <t>comtabroom.jp</t>
  </si>
  <si>
    <t>intercomassets.eu</t>
  </si>
  <si>
    <t>indiquehair.com</t>
  </si>
  <si>
    <t>demandtec.com</t>
  </si>
  <si>
    <t>apolloneuro.com</t>
  </si>
  <si>
    <t>millersguild.com</t>
  </si>
  <si>
    <t>clothes2order.com</t>
  </si>
  <si>
    <t>uppermantle.com</t>
  </si>
  <si>
    <t>payclocknet.com</t>
  </si>
  <si>
    <t>doctorlogic.com</t>
  </si>
  <si>
    <t>tropicalnorthqueensland.org.au</t>
  </si>
  <si>
    <t>kinohype.top</t>
  </si>
  <si>
    <t>3bc3.xyz</t>
  </si>
  <si>
    <t>how2removestains.com</t>
  </si>
  <si>
    <t>boschtoolservice.com</t>
  </si>
  <si>
    <t>accessidroid.com</t>
  </si>
  <si>
    <t>techlighting.com</t>
  </si>
  <si>
    <t>whatcanidowiththismajor.com</t>
  </si>
  <si>
    <t>dixiecrystals.com</t>
  </si>
  <si>
    <t>hh3dhay.com</t>
  </si>
  <si>
    <t>ovintiv.com</t>
  </si>
  <si>
    <t>slot-v-cazino.top</t>
  </si>
  <si>
    <t>apornotube.net</t>
  </si>
  <si>
    <t>onlinedoctor.ru</t>
  </si>
  <si>
    <t>morefilm.club</t>
  </si>
  <si>
    <t>mysavingsdirect.com</t>
  </si>
  <si>
    <t>moonandspoonandyum.com</t>
  </si>
  <si>
    <t>woundexpert.com</t>
  </si>
  <si>
    <t>hero.study</t>
  </si>
  <si>
    <t>europassistance.it</t>
  </si>
  <si>
    <t>soft42.com</t>
  </si>
  <si>
    <t>cdn-nhncommerce.com</t>
  </si>
  <si>
    <t>nameserverbox.com</t>
  </si>
  <si>
    <t>thetechlearn.com</t>
  </si>
  <si>
    <t>pahang.gov.my</t>
  </si>
  <si>
    <t>youbian.com</t>
  </si>
  <si>
    <t>sinxv.xyz</t>
  </si>
  <si>
    <t>sportitude.com.au</t>
  </si>
  <si>
    <t>tedahr.com</t>
  </si>
  <si>
    <t>teencurves.com</t>
  </si>
  <si>
    <t>gaia-creative.com</t>
  </si>
  <si>
    <t>pfr.pl</t>
  </si>
  <si>
    <t>100sites.ru</t>
  </si>
  <si>
    <t>smoothwebs.com</t>
  </si>
  <si>
    <t>ibsta.org</t>
  </si>
  <si>
    <t>evs49.com</t>
  </si>
  <si>
    <t>nycommunitytrust.org</t>
  </si>
  <si>
    <t>pfa.dk</t>
  </si>
  <si>
    <t>sc2mapster.com</t>
  </si>
  <si>
    <t>svk.jp</t>
  </si>
  <si>
    <t>cialisdtab.quest</t>
  </si>
  <si>
    <t>sayitontheweb.com</t>
  </si>
  <si>
    <t>chatpro.com.br</t>
  </si>
  <si>
    <t>mmt-tv.co.jp</t>
  </si>
  <si>
    <t>gloshospitals.nhs.uk</t>
  </si>
  <si>
    <t>dirtysancheztube.com</t>
  </si>
  <si>
    <t>tour-du-monde-autostop.fr</t>
  </si>
  <si>
    <t>cultdeadcow.com</t>
  </si>
  <si>
    <t>greenearthcannaceuticals.com</t>
  </si>
  <si>
    <t>appbot.co</t>
  </si>
  <si>
    <t>smmpanel.one</t>
  </si>
  <si>
    <t>acslabcannabis.com</t>
  </si>
  <si>
    <t>joomiserver.com</t>
  </si>
  <si>
    <t>ip-51-83-74.eu</t>
  </si>
  <si>
    <t>wheretheroadforks.com</t>
  </si>
  <si>
    <t>nzgbc.org.nz</t>
  </si>
  <si>
    <t>drainsurveyexperts.cf</t>
  </si>
  <si>
    <t>upig.de</t>
  </si>
  <si>
    <t>ivermectinxz.monster</t>
  </si>
  <si>
    <t>icloudwaf.com</t>
  </si>
  <si>
    <t>sol.us</t>
  </si>
  <si>
    <t>studentki.in</t>
  </si>
  <si>
    <t>yostore.net</t>
  </si>
  <si>
    <t>philbrook.org</t>
  </si>
  <si>
    <t>scscertified.com</t>
  </si>
  <si>
    <t>ecclesiastical.com</t>
  </si>
  <si>
    <t>samacares.sa</t>
  </si>
  <si>
    <t>navigator.ws</t>
  </si>
  <si>
    <t>sporthappy.com.ua</t>
  </si>
  <si>
    <t>rcyclobenzapri.com</t>
  </si>
  <si>
    <t>engieimpact.com</t>
  </si>
  <si>
    <t>mthservers.com</t>
  </si>
  <si>
    <t>rosaselvagemoficial.com.br</t>
  </si>
  <si>
    <t>chayka.lv</t>
  </si>
  <si>
    <t>hiperbase.com</t>
  </si>
  <si>
    <t>yamaya.jp</t>
  </si>
  <si>
    <t>tokensoft.io</t>
  </si>
  <si>
    <t>matsugov.us</t>
  </si>
  <si>
    <t>maruetsu.co.jp</t>
  </si>
  <si>
    <t>joporn.me</t>
  </si>
  <si>
    <t>racktransit.com</t>
  </si>
  <si>
    <t>icmregistry.biz</t>
  </si>
  <si>
    <t>feuerwehren.bayern</t>
  </si>
  <si>
    <t>afdah.top</t>
  </si>
  <si>
    <t>methodhosting.net</t>
  </si>
  <si>
    <t>everestre.net</t>
  </si>
  <si>
    <t>parentune.com</t>
  </si>
  <si>
    <t>cappsool.com</t>
  </si>
  <si>
    <t>creditcardnumberlenient.com</t>
  </si>
  <si>
    <t>emarefa.net</t>
  </si>
  <si>
    <t>syztmz.com</t>
  </si>
  <si>
    <t>bmw.sk</t>
  </si>
  <si>
    <t>servidor1.net</t>
  </si>
  <si>
    <t>asianbrides.top</t>
  </si>
  <si>
    <t>shop-vida.com</t>
  </si>
  <si>
    <t>automotiveworld.jp</t>
  </si>
  <si>
    <t>easychoicetime.com</t>
  </si>
  <si>
    <t>ekomedia.technology</t>
  </si>
  <si>
    <t>indofood.com</t>
  </si>
  <si>
    <t>emsd.ru</t>
  </si>
  <si>
    <t>xsmdl.com</t>
  </si>
  <si>
    <t>s-bahn-berlin.de</t>
  </si>
  <si>
    <t>hostingplus.com.tr</t>
  </si>
  <si>
    <t>52jiemeihua.com</t>
  </si>
  <si>
    <t>kappe.co.jp</t>
  </si>
  <si>
    <t>a4baz.com</t>
  </si>
  <si>
    <t>mgnet.me</t>
  </si>
  <si>
    <t>instadose.com</t>
  </si>
  <si>
    <t>mile521.xyz</t>
  </si>
  <si>
    <t>bayalarmmedical.com</t>
  </si>
  <si>
    <t>144f0ba5-f748-44f0-a731-e6d700697235-newdestination.com</t>
  </si>
  <si>
    <t>themap.org.au</t>
  </si>
  <si>
    <t>setcom-host.com</t>
  </si>
  <si>
    <t>installs.com</t>
  </si>
  <si>
    <t>rtschannel.com</t>
  </si>
  <si>
    <t>onedaymd.com</t>
  </si>
  <si>
    <t>qrhf.net</t>
  </si>
  <si>
    <t>super63.ru</t>
  </si>
  <si>
    <t>cusonet.com</t>
  </si>
  <si>
    <t>transend.us</t>
  </si>
  <si>
    <t>ichd-3.org</t>
  </si>
  <si>
    <t>ypbooks.co.kr</t>
  </si>
  <si>
    <t>linnea.net</t>
  </si>
  <si>
    <t>fabdomain.co.uk</t>
  </si>
  <si>
    <t>bluebombers.com</t>
  </si>
  <si>
    <t>easysyncbackup.com</t>
  </si>
  <si>
    <t>elgrafico.com</t>
  </si>
  <si>
    <t>contractpod.com</t>
  </si>
  <si>
    <t>thesneeze.com</t>
  </si>
  <si>
    <t>wisig.org</t>
  </si>
  <si>
    <t>upandashi.com</t>
  </si>
  <si>
    <t>timeout.com.hk</t>
  </si>
  <si>
    <t>fleetsmith.cloud</t>
  </si>
  <si>
    <t>autowebserver.co.uk</t>
  </si>
  <si>
    <t>art-bright.co.kr</t>
  </si>
  <si>
    <t>riobet-online.top</t>
  </si>
  <si>
    <t>checkpointid.com</t>
  </si>
  <si>
    <t>tnd-mafia.de</t>
  </si>
  <si>
    <t>prava-seychas.ru</t>
  </si>
  <si>
    <t>acesse.com</t>
  </si>
  <si>
    <t>berlin-institut.org</t>
  </si>
  <si>
    <t>lex.vn</t>
  </si>
  <si>
    <t>rvrpushserv.com</t>
  </si>
  <si>
    <t>farnboroughairshow.com</t>
  </si>
  <si>
    <t>halfpricedrapes.com</t>
  </si>
  <si>
    <t>wicnews.com</t>
  </si>
  <si>
    <t>azerilo.ga</t>
  </si>
  <si>
    <t>rsm.gg</t>
  </si>
  <si>
    <t>norde.tk</t>
  </si>
  <si>
    <t>preanalytication.com</t>
  </si>
  <si>
    <t>porn1212.com</t>
  </si>
  <si>
    <t>fsinvestments.com</t>
  </si>
  <si>
    <t>leadventure.net</t>
  </si>
  <si>
    <t>dsctop.net</t>
  </si>
  <si>
    <t>ns.gov.my</t>
  </si>
  <si>
    <t>gruposytel.com</t>
  </si>
  <si>
    <t>jinniukanqiu3.com</t>
  </si>
  <si>
    <t>mspd.ru</t>
  </si>
  <si>
    <t>manekineko.ne.jp</t>
  </si>
  <si>
    <t>insk.ru</t>
  </si>
  <si>
    <t>and.gov.co</t>
  </si>
  <si>
    <t>telemaco.es</t>
  </si>
  <si>
    <t>markelna.com</t>
  </si>
  <si>
    <t>trylnk.com</t>
  </si>
  <si>
    <t>myweddingsongs.com</t>
  </si>
  <si>
    <t>losartann.com</t>
  </si>
  <si>
    <t>extappconf.com</t>
  </si>
  <si>
    <t>arsec.ru</t>
  </si>
  <si>
    <t>uhaullife.com</t>
  </si>
  <si>
    <t>bkmbet.win</t>
  </si>
  <si>
    <t>kasino-admiral.top</t>
  </si>
  <si>
    <t>nerdonline.dk</t>
  </si>
  <si>
    <t>elmail.co.uk</t>
  </si>
  <si>
    <t>ciallispiiis.com</t>
  </si>
  <si>
    <t>rajsmsa.nic.in</t>
  </si>
  <si>
    <t>nwu.org</t>
  </si>
  <si>
    <t>franciscopartners.com</t>
  </si>
  <si>
    <t>prednisolone.store</t>
  </si>
  <si>
    <t>keit.re.kr</t>
  </si>
  <si>
    <t>stargaze.zone</t>
  </si>
  <si>
    <t>04077929-bf66-405b-b299-050ac3bb383f-newdestination.com</t>
  </si>
  <si>
    <t>qiymeti.net</t>
  </si>
  <si>
    <t>vikings.help</t>
  </si>
  <si>
    <t>allpngfree.com</t>
  </si>
  <si>
    <t>suomenmaa.fi</t>
  </si>
  <si>
    <t>sc-gw-dev.com</t>
  </si>
  <si>
    <t>brickscout.com</t>
  </si>
  <si>
    <t>banden-oponeo.be</t>
  </si>
  <si>
    <t>bukmekerskie.com</t>
  </si>
  <si>
    <t>bj-monalisa.com</t>
  </si>
  <si>
    <t>tpech.gov.tw</t>
  </si>
  <si>
    <t>ccc-cable.com</t>
  </si>
  <si>
    <t>msxfaq.de</t>
  </si>
  <si>
    <t>charliedrewcancun.com</t>
  </si>
  <si>
    <t>smdailypress.com</t>
  </si>
  <si>
    <t>hot-lyts.com</t>
  </si>
  <si>
    <t>form.com</t>
  </si>
  <si>
    <t>cititrends.com</t>
  </si>
  <si>
    <t>oblenergo.cv.ua</t>
  </si>
  <si>
    <t>arrowsapp.com</t>
  </si>
  <si>
    <t>guebieun.co</t>
  </si>
  <si>
    <t>cdp.asia</t>
  </si>
  <si>
    <t>pro-site.pt</t>
  </si>
  <si>
    <t>deluxe-vulkan.top</t>
  </si>
  <si>
    <t>tashayu.ru</t>
  </si>
  <si>
    <t>intelepeer.com</t>
  </si>
  <si>
    <t>kirstenulrich.de</t>
  </si>
  <si>
    <t>refugee-action.org.uk</t>
  </si>
  <si>
    <t>notesjungle.com</t>
  </si>
  <si>
    <t>cbn.co.za</t>
  </si>
  <si>
    <t>hockeysfuture.com</t>
  </si>
  <si>
    <t>therowhouse.com</t>
  </si>
  <si>
    <t>tiching.com</t>
  </si>
  <si>
    <t>tomdouglas.com</t>
  </si>
  <si>
    <t>bravethinkinginstitute.com</t>
  </si>
  <si>
    <t>infobetting.com</t>
  </si>
  <si>
    <t>dolinapozitiva.ru</t>
  </si>
  <si>
    <t>zhiboche5.com</t>
  </si>
  <si>
    <t>station188.com</t>
  </si>
  <si>
    <t>finexpertiza.ru</t>
  </si>
  <si>
    <t>yo54.com</t>
  </si>
  <si>
    <t>cbtdirect.com</t>
  </si>
  <si>
    <t>thejealouscurator.com</t>
  </si>
  <si>
    <t>noelgallagher.com</t>
  </si>
  <si>
    <t>tombraiderforums.com</t>
  </si>
  <si>
    <t>sunnymc.su</t>
  </si>
  <si>
    <t>mo6k.com</t>
  </si>
  <si>
    <t>ug-film.site</t>
  </si>
  <si>
    <t>yhtechdlsips0.net</t>
  </si>
  <si>
    <t>vinixtech.com</t>
  </si>
  <si>
    <t>cgcom.es</t>
  </si>
  <si>
    <t>wstunion.com</t>
  </si>
  <si>
    <t>transfermarkt.co</t>
  </si>
  <si>
    <t>cname9.com</t>
  </si>
  <si>
    <t>toto-pro.net</t>
  </si>
  <si>
    <t>basketseo.com</t>
  </si>
  <si>
    <t>rutor-games.com</t>
  </si>
  <si>
    <t>ngzt.ru</t>
  </si>
  <si>
    <t>marriotthotels.com</t>
  </si>
  <si>
    <t>webplatform.org</t>
  </si>
  <si>
    <t>lerchermediaworks.com</t>
  </si>
  <si>
    <t>demaloft.site</t>
  </si>
  <si>
    <t>snowrider3d.com</t>
  </si>
  <si>
    <t>sockscap64.com</t>
  </si>
  <si>
    <t>nfca.org</t>
  </si>
  <si>
    <t>woowteam.com</t>
  </si>
  <si>
    <t>topblackporn.com</t>
  </si>
  <si>
    <t>tv-granat.ru</t>
  </si>
  <si>
    <t>gatewayautoclassic.com</t>
  </si>
  <si>
    <t>lisbonlisboaportugal.com</t>
  </si>
  <si>
    <t>edmchicago.com</t>
  </si>
  <si>
    <t>adriatic.hr</t>
  </si>
  <si>
    <t>webdelsol.com</t>
  </si>
  <si>
    <t>airmax.pl</t>
  </si>
  <si>
    <t>muzei-mira.com</t>
  </si>
  <si>
    <t>lifetimetv.com</t>
  </si>
  <si>
    <t>itsavegworldafterall.com</t>
  </si>
  <si>
    <t>venuessydney.com</t>
  </si>
  <si>
    <t>aids.net</t>
  </si>
  <si>
    <t>gerstaecker.de</t>
  </si>
  <si>
    <t>merriciya.tech</t>
  </si>
  <si>
    <t>miamifilmfestival.com</t>
  </si>
  <si>
    <t>alh.cz</t>
  </si>
  <si>
    <t>iol.sk</t>
  </si>
  <si>
    <t>democraciarealya.es</t>
  </si>
  <si>
    <t>ns-cloud4b.net</t>
  </si>
  <si>
    <t>istitutogamma.it</t>
  </si>
  <si>
    <t>yogaapaia.it</t>
  </si>
  <si>
    <t>redwolf.org</t>
  </si>
  <si>
    <t>konchil.online</t>
  </si>
  <si>
    <t>emc-med.com</t>
  </si>
  <si>
    <t>xpgameplus.com</t>
  </si>
  <si>
    <t>989studios.com</t>
  </si>
  <si>
    <t>adtidy.net</t>
  </si>
  <si>
    <t>itpt.co.uk</t>
  </si>
  <si>
    <t>aggienetwork.com</t>
  </si>
  <si>
    <t>palspor.cc</t>
  </si>
  <si>
    <t>farm.bot</t>
  </si>
  <si>
    <t>lrit.ru</t>
  </si>
  <si>
    <t>azarweb.net</t>
  </si>
  <si>
    <t>murmansk.su</t>
  </si>
  <si>
    <t>utinet.ru</t>
  </si>
  <si>
    <t>netcom.host</t>
  </si>
  <si>
    <t>yijiaup.com</t>
  </si>
  <si>
    <t>icoi.org</t>
  </si>
  <si>
    <t>shenyuncreations.com</t>
  </si>
  <si>
    <t>samsunggold.co.kr</t>
  </si>
  <si>
    <t>hamburg-magazin.de</t>
  </si>
  <si>
    <t>siteground119.com</t>
  </si>
  <si>
    <t>onecf.cn</t>
  </si>
  <si>
    <t>valvea.se</t>
  </si>
  <si>
    <t>izlenme-satin-al.com</t>
  </si>
  <si>
    <t>gewandhausorchester.de</t>
  </si>
  <si>
    <t>dolphinproject.com</t>
  </si>
  <si>
    <t>telecablu.ro</t>
  </si>
  <si>
    <t>flv-to.com</t>
  </si>
  <si>
    <t>xs.zj.cn</t>
  </si>
  <si>
    <t>stringee.com</t>
  </si>
  <si>
    <t>xulonpress.com</t>
  </si>
  <si>
    <t>sproutabout.com</t>
  </si>
  <si>
    <t>shopify.cn</t>
  </si>
  <si>
    <t>uwmedia.us</t>
  </si>
  <si>
    <t>waves-ua.com</t>
  </si>
  <si>
    <t>rta.mi.th</t>
  </si>
  <si>
    <t>xn--80aphfq.xn--p1ai</t>
  </si>
  <si>
    <t>prodigitalweb.com</t>
  </si>
  <si>
    <t>strongnation.org</t>
  </si>
  <si>
    <t>bettacarefishguide.com</t>
  </si>
  <si>
    <t>lesbian-mature.net</t>
  </si>
  <si>
    <t>21jsr.com</t>
  </si>
  <si>
    <t>paraopebanet.com.br</t>
  </si>
  <si>
    <t>parkon.com</t>
  </si>
  <si>
    <t>naptg.com</t>
  </si>
  <si>
    <t>gektor-nsk.ru</t>
  </si>
  <si>
    <t>upcscbls.com</t>
  </si>
  <si>
    <t>rm.fm</t>
  </si>
  <si>
    <t>igrovye-avtomaty-na-dengi.co</t>
  </si>
  <si>
    <t>altostratus.co</t>
  </si>
  <si>
    <t>kurkinostom.ru</t>
  </si>
  <si>
    <t>duoduociyacgba.com</t>
  </si>
  <si>
    <t>kita.de</t>
  </si>
  <si>
    <t>static-seloger.com</t>
  </si>
  <si>
    <t>efektifgrup.com.tr</t>
  </si>
  <si>
    <t>poginter.ru</t>
  </si>
  <si>
    <t>badcreditloans.com</t>
  </si>
  <si>
    <t>stopthebleed.org</t>
  </si>
  <si>
    <t>47717.com</t>
  </si>
  <si>
    <t>freethought-internet.co.uk</t>
  </si>
  <si>
    <t>twistafrica.com</t>
  </si>
  <si>
    <t>privesc.eu</t>
  </si>
  <si>
    <t>above-the.net</t>
  </si>
  <si>
    <t>frag-caesar.de</t>
  </si>
  <si>
    <t>pm.gc.ca</t>
  </si>
  <si>
    <t>zyban.boutique</t>
  </si>
  <si>
    <t>e-zlato.net</t>
  </si>
  <si>
    <t>ns2dns.eu</t>
  </si>
  <si>
    <t>piet2eix3l.com</t>
  </si>
  <si>
    <t>coffboy.cz</t>
  </si>
  <si>
    <t>tile.net</t>
  </si>
  <si>
    <t>avallain.net</t>
  </si>
  <si>
    <t>roboticsforex.com</t>
  </si>
  <si>
    <t>pilldigital.com</t>
  </si>
  <si>
    <t>localjournalism.net</t>
  </si>
  <si>
    <t>danielleftv.com</t>
  </si>
  <si>
    <t>worldcafelive.com</t>
  </si>
  <si>
    <t>belizetourismboard.org</t>
  </si>
  <si>
    <t>tastyoven.com</t>
  </si>
  <si>
    <t>minetilbud.dk</t>
  </si>
  <si>
    <t>dreamerscast.com</t>
  </si>
  <si>
    <t>smentertainment.com</t>
  </si>
  <si>
    <t>superbigapps.com</t>
  </si>
  <si>
    <t>musical-artifacts.com</t>
  </si>
  <si>
    <t>webtoonx.net</t>
  </si>
  <si>
    <t>networkchuck.com</t>
  </si>
  <si>
    <t>internetpolyglot.com</t>
  </si>
  <si>
    <t>displaypress.com</t>
  </si>
  <si>
    <t>zang.io</t>
  </si>
  <si>
    <t>democraticiinazione.it</t>
  </si>
  <si>
    <t>versaclimber.com</t>
  </si>
  <si>
    <t>aliyunddos1002.com</t>
  </si>
  <si>
    <t>maximusfirearms.com</t>
  </si>
  <si>
    <t>joyandhealth.net</t>
  </si>
  <si>
    <t>gara.net</t>
  </si>
  <si>
    <t>shyihuoh.cn</t>
  </si>
  <si>
    <t>getpublii.com</t>
  </si>
  <si>
    <t>thenormalbrand.com</t>
  </si>
  <si>
    <t>nameservice.name</t>
  </si>
  <si>
    <t>koprin.com.pl</t>
  </si>
  <si>
    <t>incito.hr</t>
  </si>
  <si>
    <t>shopify.click</t>
  </si>
  <si>
    <t>server342.com</t>
  </si>
  <si>
    <t>bangkokpost.co.th</t>
  </si>
  <si>
    <t>ketopialife.com</t>
  </si>
  <si>
    <t>trazodoneujn.com</t>
  </si>
  <si>
    <t>lingoapp.com</t>
  </si>
  <si>
    <t>lordfilm.casa</t>
  </si>
  <si>
    <t>lonelynight.net</t>
  </si>
  <si>
    <t>wsiz.rzeszow.pl</t>
  </si>
  <si>
    <t>feetporno.com</t>
  </si>
  <si>
    <t>citystoragesystems.com</t>
  </si>
  <si>
    <t>hyperion.works</t>
  </si>
  <si>
    <t>christianjobs.com</t>
  </si>
  <si>
    <t>os-cubed.com</t>
  </si>
  <si>
    <t>muz-tracker.net</t>
  </si>
  <si>
    <t>ns3gamco.com</t>
  </si>
  <si>
    <t>namdns.com</t>
  </si>
  <si>
    <t>moyublog.com</t>
  </si>
  <si>
    <t>atgvideo.com</t>
  </si>
  <si>
    <t>ewtnreligiouscatalogue.com</t>
  </si>
  <si>
    <t>kevel.com</t>
  </si>
  <si>
    <t>calsac.fr</t>
  </si>
  <si>
    <t>capxcoin.com</t>
  </si>
  <si>
    <t>idiootti.net</t>
  </si>
  <si>
    <t>hiper.scot</t>
  </si>
  <si>
    <t>synthroid.digital</t>
  </si>
  <si>
    <t>uniqueenglish.co.kr</t>
  </si>
  <si>
    <t>schlafly.com</t>
  </si>
  <si>
    <t>corepoweryogaondemand.com</t>
  </si>
  <si>
    <t>mycarpathians.net</t>
  </si>
  <si>
    <t>brasstech.com</t>
  </si>
  <si>
    <t>writingexercises.co.uk</t>
  </si>
  <si>
    <t>internetradio-horen.de</t>
  </si>
  <si>
    <t>themepanthers.com</t>
  </si>
  <si>
    <t>villeroy-boch.co.uk</t>
  </si>
  <si>
    <t>cotid.org</t>
  </si>
  <si>
    <t>peepko.com</t>
  </si>
  <si>
    <t>hikvision.center</t>
  </si>
  <si>
    <t>bulkcandystore.com</t>
  </si>
  <si>
    <t>shopliga.ru</t>
  </si>
  <si>
    <t>federationforchildren.org</t>
  </si>
  <si>
    <t>vapingblips.com</t>
  </si>
  <si>
    <t>connections.be</t>
  </si>
  <si>
    <t>kzgroup.ru</t>
  </si>
  <si>
    <t>dnscl.net</t>
  </si>
  <si>
    <t>france-assos-sante.org</t>
  </si>
  <si>
    <t>bulaquo.com</t>
  </si>
  <si>
    <t>letmetalk.info</t>
  </si>
  <si>
    <t>zlibinfos.info</t>
  </si>
  <si>
    <t>mieszkaniowy.com</t>
  </si>
  <si>
    <t>starrocks.io</t>
  </si>
  <si>
    <t>clearhaircare.com</t>
  </si>
  <si>
    <t>bndla.com</t>
  </si>
  <si>
    <t>painsafe.org</t>
  </si>
  <si>
    <t>365baixing.com.cn</t>
  </si>
  <si>
    <t>krstechgroup.com</t>
  </si>
  <si>
    <t>fragmenty.cz</t>
  </si>
  <si>
    <t>presonusmusic.com</t>
  </si>
  <si>
    <t>bestsovet.com</t>
  </si>
  <si>
    <t>muzofon-online.com</t>
  </si>
  <si>
    <t>finalstyle.com</t>
  </si>
  <si>
    <t>sleek-mag.com</t>
  </si>
  <si>
    <t>ejob.gov.tw</t>
  </si>
  <si>
    <t>gmsdeluxe-casino.top</t>
  </si>
  <si>
    <t>allpravda.info</t>
  </si>
  <si>
    <t>latestgaminggear.com</t>
  </si>
  <si>
    <t>airportduesseldorf.de</t>
  </si>
  <si>
    <t>glif.io</t>
  </si>
  <si>
    <t>listingsproject.com</t>
  </si>
  <si>
    <t>lctgroups.net</t>
  </si>
  <si>
    <t>semanticstudios.com</t>
  </si>
  <si>
    <t>istar.tips</t>
  </si>
  <si>
    <t>agoravox.it</t>
  </si>
  <si>
    <t>volospress.gr</t>
  </si>
  <si>
    <t>smmpanel.sbs</t>
  </si>
  <si>
    <t>ibhof.com</t>
  </si>
  <si>
    <t>ecdsa.net</t>
  </si>
  <si>
    <t>shanda.com.cn</t>
  </si>
  <si>
    <t>standardconnections.com</t>
  </si>
  <si>
    <t>networktitan.com</t>
  </si>
  <si>
    <t>web-host.net</t>
  </si>
  <si>
    <t>ikessandwich.com</t>
  </si>
  <si>
    <t>roksanasa.com</t>
  </si>
  <si>
    <t>swabiz.com</t>
  </si>
  <si>
    <t>hostamble.com</t>
  </si>
  <si>
    <t>zcj.ro</t>
  </si>
  <si>
    <t>sbctech.ru</t>
  </si>
  <si>
    <t>wide-names.net</t>
  </si>
  <si>
    <t>magichouse.cz</t>
  </si>
  <si>
    <t>prijevodi-online.org</t>
  </si>
  <si>
    <t>babyconnect.com</t>
  </si>
  <si>
    <t>bellolupo.de</t>
  </si>
  <si>
    <t>lordfilms.fit</t>
  </si>
  <si>
    <t>websites.forsale</t>
  </si>
  <si>
    <t>schachbund.de</t>
  </si>
  <si>
    <t>domainezaxe.com</t>
  </si>
  <si>
    <t>highlandscable.net</t>
  </si>
  <si>
    <t>venchi.com</t>
  </si>
  <si>
    <t>spotonrc.com</t>
  </si>
  <si>
    <t>sewin.net</t>
  </si>
  <si>
    <t>themoscownews.com</t>
  </si>
  <si>
    <t>exhibitforce.com</t>
  </si>
  <si>
    <t>astroswamig.com</t>
  </si>
  <si>
    <t>ashtondrake.com</t>
  </si>
  <si>
    <t>oreanda-news.com</t>
  </si>
  <si>
    <t>helloprint.co.uk</t>
  </si>
  <si>
    <t>nsenmf.com</t>
  </si>
  <si>
    <t>dogdao.com</t>
  </si>
  <si>
    <t>e-fpg.com.cn</t>
  </si>
  <si>
    <t>afegroup.be</t>
  </si>
  <si>
    <t>springsongaviary.com</t>
  </si>
  <si>
    <t>kansasdistrictcmechurch.com</t>
  </si>
  <si>
    <t>goodsrcv.com</t>
  </si>
  <si>
    <t>langrealty.com</t>
  </si>
  <si>
    <t>fault.no</t>
  </si>
  <si>
    <t>emlakkobi.com</t>
  </si>
  <si>
    <t>vulkanslots.club</t>
  </si>
  <si>
    <t>bazaarofmagic.eu</t>
  </si>
  <si>
    <t>m-stat.gr</t>
  </si>
  <si>
    <t>itcgfermi.org</t>
  </si>
  <si>
    <t>hentaimode.com</t>
  </si>
  <si>
    <t>cloudgppnetwork.com</t>
  </si>
  <si>
    <t>maximus.ru</t>
  </si>
  <si>
    <t>discountcutlery.net</t>
  </si>
  <si>
    <t>gosu.vn</t>
  </si>
  <si>
    <t>legalaffairs.org</t>
  </si>
  <si>
    <t>astoriagrande.com</t>
  </si>
  <si>
    <t>mwrinfosecurity.com</t>
  </si>
  <si>
    <t>thisgamecity.com</t>
  </si>
  <si>
    <t>cedrsolutions.com</t>
  </si>
  <si>
    <t>renault.ro</t>
  </si>
  <si>
    <t>ctr-electronics.com</t>
  </si>
  <si>
    <t>appjustable.com</t>
  </si>
  <si>
    <t>corvallisoregon.gov</t>
  </si>
  <si>
    <t>micvideal.es</t>
  </si>
  <si>
    <t>joinet.com</t>
  </si>
  <si>
    <t>eu5.net</t>
  </si>
  <si>
    <t>qdwxnet.com</t>
  </si>
  <si>
    <t>whyville.net</t>
  </si>
  <si>
    <t>mrmemory.co.uk</t>
  </si>
  <si>
    <t>of.london</t>
  </si>
  <si>
    <t>sitemarathon.win</t>
  </si>
  <si>
    <t>atomicindustry.com</t>
  </si>
  <si>
    <t>zeeandco.co.uk</t>
  </si>
  <si>
    <t>promaticsindia.com</t>
  </si>
  <si>
    <t>dapengjiaoyu.cn</t>
  </si>
  <si>
    <t>hildaskitchenblog.com</t>
  </si>
  <si>
    <t>dnsjack.net</t>
  </si>
  <si>
    <t>fixredtrade.com</t>
  </si>
  <si>
    <t>tryitsampling.com</t>
  </si>
  <si>
    <t>gallerydept.com</t>
  </si>
  <si>
    <t>acessocidadao.es.gov.br</t>
  </si>
  <si>
    <t>omahaperformingarts.org</t>
  </si>
  <si>
    <t>mostpp.ru</t>
  </si>
  <si>
    <t>selectism.com</t>
  </si>
  <si>
    <t>onlinedics.ru</t>
  </si>
  <si>
    <t>houseofpubs.com</t>
  </si>
  <si>
    <t>ejobsresults.com</t>
  </si>
  <si>
    <t>win-crack.com</t>
  </si>
  <si>
    <t>dwu.ac.pg</t>
  </si>
  <si>
    <t>eyona.com</t>
  </si>
  <si>
    <t>uptodater.net</t>
  </si>
  <si>
    <t>artistwriters.com</t>
  </si>
  <si>
    <t>nwtc.com</t>
  </si>
  <si>
    <t>thelanguagenerds.com</t>
  </si>
  <si>
    <t>iqsha.ru</t>
  </si>
  <si>
    <t>powderhook.com</t>
  </si>
  <si>
    <t>j2006.com</t>
  </si>
  <si>
    <t>osemziz.ch</t>
  </si>
  <si>
    <t>emaillabs.co</t>
  </si>
  <si>
    <t>hoerspielundfeature.de</t>
  </si>
  <si>
    <t>baclofen2023.top</t>
  </si>
  <si>
    <t>transmit.security</t>
  </si>
  <si>
    <t>mjis.xyz</t>
  </si>
  <si>
    <t>ipswich.gov.uk</t>
  </si>
  <si>
    <t>glutenfreegirl.com</t>
  </si>
  <si>
    <t>battlbox.com</t>
  </si>
  <si>
    <t>browncafe.com</t>
  </si>
  <si>
    <t>plazared.com</t>
  </si>
  <si>
    <t>ns-net.de</t>
  </si>
  <si>
    <t>asdf.com</t>
  </si>
  <si>
    <t>welcome-hotels.com</t>
  </si>
  <si>
    <t>vpntunnel.se</t>
  </si>
  <si>
    <t>tricitymed.org</t>
  </si>
  <si>
    <t>noisd.cf</t>
  </si>
  <si>
    <t>cr-picardie.fr</t>
  </si>
  <si>
    <t>polestar.co.uk</t>
  </si>
  <si>
    <t>immi-talk.com</t>
  </si>
  <si>
    <t>instantmarkets.com</t>
  </si>
  <si>
    <t>deviantcoin.io</t>
  </si>
  <si>
    <t>njtc.edu.cn</t>
  </si>
  <si>
    <t>fsywds.com</t>
  </si>
  <si>
    <t>billing74.ru</t>
  </si>
  <si>
    <t>m3group.pl</t>
  </si>
  <si>
    <t>dmcoffee.blog</t>
  </si>
  <si>
    <t>grmannihp.it</t>
  </si>
  <si>
    <t>freemedia.io</t>
  </si>
  <si>
    <t>aykutotu.com</t>
  </si>
  <si>
    <t>bicheru-cycling.ro</t>
  </si>
  <si>
    <t>visitpembrokeshire.com</t>
  </si>
  <si>
    <t>winbear.net</t>
  </si>
  <si>
    <t>tippy.app</t>
  </si>
  <si>
    <t>dhf.dk</t>
  </si>
  <si>
    <t>prismacloud.io</t>
  </si>
  <si>
    <t>millenniumfilms.com</t>
  </si>
  <si>
    <t>lizardservers.com</t>
  </si>
  <si>
    <t>medicompinc.com</t>
  </si>
  <si>
    <t>acpsd.net</t>
  </si>
  <si>
    <t>selector126.gg</t>
  </si>
  <si>
    <t>webwarper.net</t>
  </si>
  <si>
    <t>knowbeforeyoufly.org</t>
  </si>
  <si>
    <t>indowwindows.com</t>
  </si>
  <si>
    <t>appmacho.com</t>
  </si>
  <si>
    <t>usu.ru</t>
  </si>
  <si>
    <t>bokepid.ws</t>
  </si>
  <si>
    <t>modabberonline.com</t>
  </si>
  <si>
    <t>cllax.com</t>
  </si>
  <si>
    <t>covve.com</t>
  </si>
  <si>
    <t>anyleads.com</t>
  </si>
  <si>
    <t>pearlandtx.gov</t>
  </si>
  <si>
    <t>digitalcongo.net</t>
  </si>
  <si>
    <t>api.sc</t>
  </si>
  <si>
    <t>t-hikkoshi-navi.jp</t>
  </si>
  <si>
    <t>cloudlix.com</t>
  </si>
  <si>
    <t>rad.com</t>
  </si>
  <si>
    <t>wsrde.tk</t>
  </si>
  <si>
    <t>letsupload.cc</t>
  </si>
  <si>
    <t>wintercapital.ru</t>
  </si>
  <si>
    <t>onfocus.news</t>
  </si>
  <si>
    <t>tmcs.net</t>
  </si>
  <si>
    <t>live-nfts.com</t>
  </si>
  <si>
    <t>andrearecetas.com</t>
  </si>
  <si>
    <t>climatemps.com</t>
  </si>
  <si>
    <t>starferry.com.hk</t>
  </si>
  <si>
    <t>95cdn.com</t>
  </si>
  <si>
    <t>castle.xyz</t>
  </si>
  <si>
    <t>tillyandthebuttons.com</t>
  </si>
  <si>
    <t>gotapnow.com</t>
  </si>
  <si>
    <t>collegekickstart.com</t>
  </si>
  <si>
    <t>netslova.ru</t>
  </si>
  <si>
    <t>qingzhan.com</t>
  </si>
  <si>
    <t>savitabhabhivideos.com</t>
  </si>
  <si>
    <t>xxxchurch.com</t>
  </si>
  <si>
    <t>wikidex.de</t>
  </si>
  <si>
    <t>appsyscode.com</t>
  </si>
  <si>
    <t>air-g.co.jp</t>
  </si>
  <si>
    <t>ourhouseplants.com</t>
  </si>
  <si>
    <t>footballfashion.org</t>
  </si>
  <si>
    <t>modshost.net</t>
  </si>
  <si>
    <t>hawaiistatefcu.com</t>
  </si>
  <si>
    <t>ednews.net</t>
  </si>
  <si>
    <t>stadtmuseum.de</t>
  </si>
  <si>
    <t>playdapp.com</t>
  </si>
  <si>
    <t>dokoda2.info</t>
  </si>
  <si>
    <t>kugel-event.de</t>
  </si>
  <si>
    <t>nsau.org</t>
  </si>
  <si>
    <t>multiserve.nl</t>
  </si>
  <si>
    <t>2scale.co.uk</t>
  </si>
  <si>
    <t>foodbuzz.com</t>
  </si>
  <si>
    <t>play-admiral.top</t>
  </si>
  <si>
    <t>qj.gov.cn</t>
  </si>
  <si>
    <t>dokoda4.info</t>
  </si>
  <si>
    <t>ttd.es</t>
  </si>
  <si>
    <t>ikrons.hu</t>
  </si>
  <si>
    <t>jaybaer.com</t>
  </si>
  <si>
    <t>modedesigns.com</t>
  </si>
  <si>
    <t>conoha-dns.com</t>
  </si>
  <si>
    <t>strahovka66.ru</t>
  </si>
  <si>
    <t>jarzani.ir</t>
  </si>
  <si>
    <t>silvergatebank.net</t>
  </si>
  <si>
    <t>msgsu.edu.tr</t>
  </si>
  <si>
    <t>buyerectafil.monster</t>
  </si>
  <si>
    <t>24hmoney.vn</t>
  </si>
  <si>
    <t>200thisexpert.co.uk</t>
  </si>
  <si>
    <t>777709.ru</t>
  </si>
  <si>
    <t>qzfczs.com</t>
  </si>
  <si>
    <t>jill2016.com</t>
  </si>
  <si>
    <t>pandawakaryacitra.co.id</t>
  </si>
  <si>
    <t>tastelife.tv</t>
  </si>
  <si>
    <t>ihmhost.co.uk</t>
  </si>
  <si>
    <t>hkwezhan.cn</t>
  </si>
  <si>
    <t>korrespondent-film.site</t>
  </si>
  <si>
    <t>altoque.net</t>
  </si>
  <si>
    <t>squeaky.ai</t>
  </si>
  <si>
    <t>ucol.ac.nz</t>
  </si>
  <si>
    <t>winemakinglab.co.za</t>
  </si>
  <si>
    <t>techbii.com</t>
  </si>
  <si>
    <t>it-kontora.ru</t>
  </si>
  <si>
    <t>egginfo.co.uk</t>
  </si>
  <si>
    <t>princexml.com</t>
  </si>
  <si>
    <t>xtg-cs-gaming.de</t>
  </si>
  <si>
    <t>fatsecret.ru</t>
  </si>
  <si>
    <t>lookpost.ru</t>
  </si>
  <si>
    <t>agirlsguidetocars.com</t>
  </si>
  <si>
    <t>thcnet.cz</t>
  </si>
  <si>
    <t>esamskriti.com</t>
  </si>
  <si>
    <t>fractal.ai</t>
  </si>
  <si>
    <t>setax.cn</t>
  </si>
  <si>
    <t>elektrichki.net</t>
  </si>
  <si>
    <t>ckrsota.ru</t>
  </si>
  <si>
    <t>flexiloans.com</t>
  </si>
  <si>
    <t>halfprice.eu</t>
  </si>
  <si>
    <t>victoriahealth.com</t>
  </si>
  <si>
    <t>internetdevi.net</t>
  </si>
  <si>
    <t>onurbilisim.com.tr</t>
  </si>
  <si>
    <t>ussocialsecuritynumberlenient.com</t>
  </si>
  <si>
    <t>fmyokohama.jp</t>
  </si>
  <si>
    <t>sabrangindia.in</t>
  </si>
  <si>
    <t>games-admiral.top</t>
  </si>
  <si>
    <t>visualiweb.com</t>
  </si>
  <si>
    <t>idccenter.net</t>
  </si>
  <si>
    <t>episkopio-androu.gr</t>
  </si>
  <si>
    <t>eercboston.org</t>
  </si>
  <si>
    <t>rivalhost-global-dns.com</t>
  </si>
  <si>
    <t>hd-zfilms.buzz</t>
  </si>
  <si>
    <t>latestgamevideos.com</t>
  </si>
  <si>
    <t>cleverq.de</t>
  </si>
  <si>
    <t>irbroker2.com</t>
  </si>
  <si>
    <t>securitas.es</t>
  </si>
  <si>
    <t>callinfo.com</t>
  </si>
  <si>
    <t>videorecorderglobalserver.com</t>
  </si>
  <si>
    <t>kanpai.fr</t>
  </si>
  <si>
    <t>newsnation.in</t>
  </si>
  <si>
    <t>vertoe.com</t>
  </si>
  <si>
    <t>ideasolutions.it</t>
  </si>
  <si>
    <t>nashvillesc.com</t>
  </si>
  <si>
    <t>netstock.co.jp</t>
  </si>
  <si>
    <t>hirehive.com</t>
  </si>
  <si>
    <t>2ap.pl</t>
  </si>
  <si>
    <t>webnetism.com</t>
  </si>
  <si>
    <t>mentorcamp.net</t>
  </si>
  <si>
    <t>jmsvclass.com</t>
  </si>
  <si>
    <t>explore-being-human.org</t>
  </si>
  <si>
    <t>knittingideas.ru</t>
  </si>
  <si>
    <t>service.vic.gov.au</t>
  </si>
  <si>
    <t>pianetadesign.it</t>
  </si>
  <si>
    <t>flirtmedia.biz</t>
  </si>
  <si>
    <t>umusic.digital</t>
  </si>
  <si>
    <t>naibabiji.com</t>
  </si>
  <si>
    <t>rimg.com.tw</t>
  </si>
  <si>
    <t>ccl.su</t>
  </si>
  <si>
    <t>ntotank.com</t>
  </si>
  <si>
    <t>belajarkonfig.com</t>
  </si>
  <si>
    <t>universityhealthplans.com</t>
  </si>
  <si>
    <t>pmllp.com</t>
  </si>
  <si>
    <t>alpha.net.cy</t>
  </si>
  <si>
    <t>wheelsage.org</t>
  </si>
  <si>
    <t>sqrb.com.cn</t>
  </si>
  <si>
    <t>nicoleisbetter.com</t>
  </si>
  <si>
    <t>npc-ksb.ru</t>
  </si>
  <si>
    <t>delgazette.com</t>
  </si>
  <si>
    <t>game9820.com</t>
  </si>
  <si>
    <t>avipoisk.online</t>
  </si>
  <si>
    <t>xoilac79.com</t>
  </si>
  <si>
    <t>countoon.com</t>
  </si>
  <si>
    <t>erofilmi.com</t>
  </si>
  <si>
    <t>rcmonkey.jp</t>
  </si>
  <si>
    <t>pearlmermaid.net</t>
  </si>
  <si>
    <t>trulogsiding.com</t>
  </si>
  <si>
    <t>kleppmann.com</t>
  </si>
  <si>
    <t>bucharestairports.ro</t>
  </si>
  <si>
    <t>austrian-standards.at</t>
  </si>
  <si>
    <t>vetov.com</t>
  </si>
  <si>
    <t>carpod.ru</t>
  </si>
  <si>
    <t>laomo.me</t>
  </si>
  <si>
    <t>excellentdue.com</t>
  </si>
  <si>
    <t>perunica.ru</t>
  </si>
  <si>
    <t>laselection.net</t>
  </si>
  <si>
    <t>dolanmedia.com</t>
  </si>
  <si>
    <t>knitism.ru</t>
  </si>
  <si>
    <t>cmshost.com</t>
  </si>
  <si>
    <t>hockeyreview.ru</t>
  </si>
  <si>
    <t>brbpublications.com</t>
  </si>
  <si>
    <t>standardnotes.org</t>
  </si>
  <si>
    <t>camcorderinfo.com</t>
  </si>
  <si>
    <t>fiestafactorydirect.com</t>
  </si>
  <si>
    <t>chinapost-track.com</t>
  </si>
  <si>
    <t>kayleighwanless.co.uk</t>
  </si>
  <si>
    <t>jnj.co.jp</t>
  </si>
  <si>
    <t>outsrc.ru</t>
  </si>
  <si>
    <t>tcioe.edu.np</t>
  </si>
  <si>
    <t>ceph.io</t>
  </si>
  <si>
    <t>hostblitz.net</t>
  </si>
  <si>
    <t>kurskline.ru</t>
  </si>
  <si>
    <t>tajfile.tj</t>
  </si>
  <si>
    <t>portmurmansk.ru</t>
  </si>
  <si>
    <t>retreaver.com</t>
  </si>
  <si>
    <t>sessionbox.io</t>
  </si>
  <si>
    <t>biologplace.com</t>
  </si>
  <si>
    <t>autosns.jp</t>
  </si>
  <si>
    <t>t.ks.ua</t>
  </si>
  <si>
    <t>diarioti.com</t>
  </si>
  <si>
    <t>elitescorts.com</t>
  </si>
  <si>
    <t>spectrumnet.bg</t>
  </si>
  <si>
    <t>i2p2.de</t>
  </si>
  <si>
    <t>marlog.cl</t>
  </si>
  <si>
    <t>idw.de</t>
  </si>
  <si>
    <t>digitaloffice.com</t>
  </si>
  <si>
    <t>lemken.com</t>
  </si>
  <si>
    <t>actinver.com.mx</t>
  </si>
  <si>
    <t>cuc.com</t>
  </si>
  <si>
    <t>worldexecutive.com</t>
  </si>
  <si>
    <t>cgiwiki.net</t>
  </si>
  <si>
    <t>genedata.com</t>
  </si>
  <si>
    <t>lnkw.co</t>
  </si>
  <si>
    <t>newsx.icu</t>
  </si>
  <si>
    <t>kpophit.com</t>
  </si>
  <si>
    <t>panamacityjuniors.com</t>
  </si>
  <si>
    <t>amwatch.info</t>
  </si>
  <si>
    <t>tzfpa.com</t>
  </si>
  <si>
    <t>zitty.de</t>
  </si>
  <si>
    <t>city-map.com</t>
  </si>
  <si>
    <t>imotriz.com</t>
  </si>
  <si>
    <t>thelostgamer.com</t>
  </si>
  <si>
    <t>kebunpaman.site</t>
  </si>
  <si>
    <t>incest.ws</t>
  </si>
  <si>
    <t>stateful.com</t>
  </si>
  <si>
    <t>hihome.com</t>
  </si>
  <si>
    <t>artek.org</t>
  </si>
  <si>
    <t>msunhealth.com</t>
  </si>
  <si>
    <t>fwb.help</t>
  </si>
  <si>
    <t>kmob.com</t>
  </si>
  <si>
    <t>bigchiefextractsonline.com</t>
  </si>
  <si>
    <t>entryhost.com</t>
  </si>
  <si>
    <t>aliyunddos1021.com</t>
  </si>
  <si>
    <t>yfdns.cn</t>
  </si>
  <si>
    <t>investinblockchain.com</t>
  </si>
  <si>
    <t>photolibrary.jp</t>
  </si>
  <si>
    <t>ssgc.com.pk</t>
  </si>
  <si>
    <t>admiiral-na-dengi.com</t>
  </si>
  <si>
    <t>eficode.com</t>
  </si>
  <si>
    <t>sxdygbjy.gov.cn</t>
  </si>
  <si>
    <t>standout.com.br</t>
  </si>
  <si>
    <t>myiqcontestquiz.com</t>
  </si>
  <si>
    <t>allhires.com</t>
  </si>
  <si>
    <t>vrpconsulting.com</t>
  </si>
  <si>
    <t>mediaiptv.tv</t>
  </si>
  <si>
    <t>creative-city-berlin.de</t>
  </si>
  <si>
    <t>resalat-news.com</t>
  </si>
  <si>
    <t>bitfolk.co.uk</t>
  </si>
  <si>
    <t>eyewiki.org</t>
  </si>
  <si>
    <t>becomeanex.org</t>
  </si>
  <si>
    <t>messengerinternational.org</t>
  </si>
  <si>
    <t>letsdefend.io</t>
  </si>
  <si>
    <t>dodopizza.info</t>
  </si>
  <si>
    <t>helpserve.com</t>
  </si>
  <si>
    <t>permodo.com</t>
  </si>
  <si>
    <t>gunbuyer.com</t>
  </si>
  <si>
    <t>genderequalitymatters.eu</t>
  </si>
  <si>
    <t>gettotrytoday.com</t>
  </si>
  <si>
    <t>attilasnaturalstone.com.au</t>
  </si>
  <si>
    <t>licartsopen.com</t>
  </si>
  <si>
    <t>friskissvettis.se</t>
  </si>
  <si>
    <t>magnesianews.gr</t>
  </si>
  <si>
    <t>rocketfuel.com</t>
  </si>
  <si>
    <t>pinoymovies.tv</t>
  </si>
  <si>
    <t>versontwerp.nl</t>
  </si>
  <si>
    <t>hagercloud.com</t>
  </si>
  <si>
    <t>vishaypg.com</t>
  </si>
  <si>
    <t>rp.km.ua</t>
  </si>
  <si>
    <t>winload.de</t>
  </si>
  <si>
    <t>tzv.de</t>
  </si>
  <si>
    <t>ladygamer.jp</t>
  </si>
  <si>
    <t>scsstatic.ch</t>
  </si>
  <si>
    <t>partnerns.com</t>
  </si>
  <si>
    <t>1st-social.com</t>
  </si>
  <si>
    <t>books555.com</t>
  </si>
  <si>
    <t>nwcouncil.org</t>
  </si>
  <si>
    <t>smartaboutmoney.org</t>
  </si>
  <si>
    <t>ffffif.com</t>
  </si>
  <si>
    <t>onlinepiping.com</t>
  </si>
  <si>
    <t>kawowo.com</t>
  </si>
  <si>
    <t>primarylearning.org</t>
  </si>
  <si>
    <t>dvinainform.ru</t>
  </si>
  <si>
    <t>dark-market-asap.com</t>
  </si>
  <si>
    <t>teratracker.com</t>
  </si>
  <si>
    <t>cazenovia.edu</t>
  </si>
  <si>
    <t>ishiya-ren.com</t>
  </si>
  <si>
    <t>siloo.ir</t>
  </si>
  <si>
    <t>netkert.hu</t>
  </si>
  <si>
    <t>beqom.com</t>
  </si>
  <si>
    <t>dus.aero</t>
  </si>
  <si>
    <t>airscorp.com</t>
  </si>
  <si>
    <t>mbivdevelopment.nl</t>
  </si>
  <si>
    <t>audreycleo.com</t>
  </si>
  <si>
    <t>bettwaren-shop.de</t>
  </si>
  <si>
    <t>nest.co.uk</t>
  </si>
  <si>
    <t>caterina-hein.de</t>
  </si>
  <si>
    <t>torti-ki.com.ua</t>
  </si>
  <si>
    <t>sfaeds.cf</t>
  </si>
  <si>
    <t>versus-darkweb.com</t>
  </si>
  <si>
    <t>zakazlegko.ru</t>
  </si>
  <si>
    <t>echalk.com</t>
  </si>
  <si>
    <t>subway.co.jp</t>
  </si>
  <si>
    <t>weaoo.com</t>
  </si>
  <si>
    <t>rexburgstandardjournal.com</t>
  </si>
  <si>
    <t>outerzone.co.uk</t>
  </si>
  <si>
    <t>novelasligera.com</t>
  </si>
  <si>
    <t>standardindustries.com</t>
  </si>
  <si>
    <t>52flac.com</t>
  </si>
  <si>
    <t>artsvent.center</t>
  </si>
  <si>
    <t>almancax.com</t>
  </si>
  <si>
    <t>svgcuts.com</t>
  </si>
  <si>
    <t>sacasino.xyz</t>
  </si>
  <si>
    <t>loavies.com</t>
  </si>
  <si>
    <t>pskovvtormet.ru</t>
  </si>
  <si>
    <t>booktracker.work</t>
  </si>
  <si>
    <t>gentek.ca</t>
  </si>
  <si>
    <t>schat.net</t>
  </si>
  <si>
    <t>tubenxxx.com</t>
  </si>
  <si>
    <t>hedgehoghosting.net</t>
  </si>
  <si>
    <t>emploi-collectivites.fr</t>
  </si>
  <si>
    <t>dsc-ato.com</t>
  </si>
  <si>
    <t>edgetier.com</t>
  </si>
  <si>
    <t>boilingsteam.com</t>
  </si>
  <si>
    <t>atthost24.pl</t>
  </si>
  <si>
    <t>webtom.pl</t>
  </si>
  <si>
    <t>decube-calishows.com</t>
  </si>
  <si>
    <t>dnsjun.com</t>
  </si>
  <si>
    <t>fraghero.com</t>
  </si>
  <si>
    <t>yellowhat.co.jp</t>
  </si>
  <si>
    <t>sk6.ru</t>
  </si>
  <si>
    <t>lopedsd.tk</t>
  </si>
  <si>
    <t>ceteralabs.com</t>
  </si>
  <si>
    <t>alkhawarizmi-online.com</t>
  </si>
  <si>
    <t>findbestresults.co</t>
  </si>
  <si>
    <t>eflteachertraining.com</t>
  </si>
  <si>
    <t>yasertebat.com</t>
  </si>
  <si>
    <t>marketing-pages.com</t>
  </si>
  <si>
    <t>iadr.org</t>
  </si>
  <si>
    <t>dentalmind.ai</t>
  </si>
  <si>
    <t>bestpornpictures.com</t>
  </si>
  <si>
    <t>blogohblog.com</t>
  </si>
  <si>
    <t>thecuriouschickpea.com</t>
  </si>
  <si>
    <t>fpbx7.com</t>
  </si>
  <si>
    <t>somaliren.org.so</t>
  </si>
  <si>
    <t>genentech-forum.com</t>
  </si>
  <si>
    <t>hexieshe.com</t>
  </si>
  <si>
    <t>mshanken.com</t>
  </si>
  <si>
    <t>older-mature.net</t>
  </si>
  <si>
    <t>brightwork.com</t>
  </si>
  <si>
    <t>vmsclientonline.com</t>
  </si>
  <si>
    <t>europlanet-society.org</t>
  </si>
  <si>
    <t>qahowa.com</t>
  </si>
  <si>
    <t>authenticare.com</t>
  </si>
  <si>
    <t>dwetwdstom1020.com</t>
  </si>
  <si>
    <t>livemetallica.com</t>
  </si>
  <si>
    <t>writingscholarshipessay.com</t>
  </si>
  <si>
    <t>missing-lynx.com</t>
  </si>
  <si>
    <t>guitartabcreator.com</t>
  </si>
  <si>
    <t>2redbeans.com</t>
  </si>
  <si>
    <t>broadsheet.ie</t>
  </si>
  <si>
    <t>acapellas4u.co.uk</t>
  </si>
  <si>
    <t>fageka.net</t>
  </si>
  <si>
    <t>nurseshealthstudy.org</t>
  </si>
  <si>
    <t>alimirsadeghi.com</t>
  </si>
  <si>
    <t>atrc.jp</t>
  </si>
  <si>
    <t>pflmma.com</t>
  </si>
  <si>
    <t>calfrac.com</t>
  </si>
  <si>
    <t>xn--cksr0a.club</t>
  </si>
  <si>
    <t>incnjp.com</t>
  </si>
  <si>
    <t>chauvetlighting.com</t>
  </si>
  <si>
    <t>directoryworld.net</t>
  </si>
  <si>
    <t>xerintel.com</t>
  </si>
  <si>
    <t>openbank.com</t>
  </si>
  <si>
    <t>fishlaboratory.com</t>
  </si>
  <si>
    <t>kidcuisine.com</t>
  </si>
  <si>
    <t>thetravellingsouk.com</t>
  </si>
  <si>
    <t>magazetter.com</t>
  </si>
  <si>
    <t>bestsummeridea.com</t>
  </si>
  <si>
    <t>torrentgalaxy.org</t>
  </si>
  <si>
    <t>mediateluk.com</t>
  </si>
  <si>
    <t>datingserviceusa.net</t>
  </si>
  <si>
    <t>wincracks.net</t>
  </si>
  <si>
    <t>cengage.io</t>
  </si>
  <si>
    <t>sernak.xyz</t>
  </si>
  <si>
    <t>oxygenconcentratorstore.com</t>
  </si>
  <si>
    <t>disney.cn</t>
  </si>
  <si>
    <t>tecnothiner.com.br</t>
  </si>
  <si>
    <t>dfimoveis.com.br</t>
  </si>
  <si>
    <t>hoinnet.com</t>
  </si>
  <si>
    <t>mniammniam.com</t>
  </si>
  <si>
    <t>woktron.com</t>
  </si>
  <si>
    <t>distributech.com</t>
  </si>
  <si>
    <t>beanstalkloyalty.com</t>
  </si>
  <si>
    <t>eventernote.com</t>
  </si>
  <si>
    <t>mthbet16.com</t>
  </si>
  <si>
    <t>vidvui.com</t>
  </si>
  <si>
    <t>investkingdom.co</t>
  </si>
  <si>
    <t>sotetsu.co.jp</t>
  </si>
  <si>
    <t>david.li</t>
  </si>
  <si>
    <t>moizvonki.ru</t>
  </si>
  <si>
    <t>islam.gov.my</t>
  </si>
  <si>
    <t>exxet.net</t>
  </si>
  <si>
    <t>plugincars.com</t>
  </si>
  <si>
    <t>scottsdalegolf.co.uk</t>
  </si>
  <si>
    <t>bookcritics.org</t>
  </si>
  <si>
    <t>ottiptv.fun</t>
  </si>
  <si>
    <t>macdashen.com</t>
  </si>
  <si>
    <t>fr8678825324247b8176d59f83c30bd94d23d2e3ac5cd4a743bkwqeikvdyufr.cyou</t>
  </si>
  <si>
    <t>resourcescheduler.com</t>
  </si>
  <si>
    <t>compulsiongames.com</t>
  </si>
  <si>
    <t>liveoakhosting.com</t>
  </si>
  <si>
    <t>schoolstore.net</t>
  </si>
  <si>
    <t>createbrief.com</t>
  </si>
  <si>
    <t>asnafyab.ir</t>
  </si>
  <si>
    <t>ratemysingle.com</t>
  </si>
  <si>
    <t>3drobotics.com</t>
  </si>
  <si>
    <t>douradosnews.com.br</t>
  </si>
  <si>
    <t>ankaraotokurtarma724.com</t>
  </si>
  <si>
    <t>igtr.net</t>
  </si>
  <si>
    <t>moviebuff.com</t>
  </si>
  <si>
    <t>pixijs.download</t>
  </si>
  <si>
    <t>cooley-dickinson.org</t>
  </si>
  <si>
    <t>eta.co.uk</t>
  </si>
  <si>
    <t>mooresclothing.com</t>
  </si>
  <si>
    <t>om-ar.com</t>
  </si>
  <si>
    <t>lawcities.com</t>
  </si>
  <si>
    <t>k-pay.io</t>
  </si>
  <si>
    <t>heroesvillains.com</t>
  </si>
  <si>
    <t>vulkan777.app</t>
  </si>
  <si>
    <t>stepweb.ru</t>
  </si>
  <si>
    <t>aprc.kr</t>
  </si>
  <si>
    <t>sosyalbilgiler.biz</t>
  </si>
  <si>
    <t>trenes.com</t>
  </si>
  <si>
    <t>hiig.de</t>
  </si>
  <si>
    <t>55tuan.com</t>
  </si>
  <si>
    <t>drdoctor.co.uk</t>
  </si>
  <si>
    <t>voditelskie-prava.life</t>
  </si>
  <si>
    <t>callcdn.com</t>
  </si>
  <si>
    <t>123xpg.com</t>
  </si>
  <si>
    <t>fotopolis.pl</t>
  </si>
  <si>
    <t>vdvc.id</t>
  </si>
  <si>
    <t>warwickri.gov</t>
  </si>
  <si>
    <t>filesbag.net</t>
  </si>
  <si>
    <t>tubiaoxiu.com</t>
  </si>
  <si>
    <t>bezsirot24.ru</t>
  </si>
  <si>
    <t>jdidi.cn</t>
  </si>
  <si>
    <t>onlinecampus.lk</t>
  </si>
  <si>
    <t>online-casino.dev</t>
  </si>
  <si>
    <t>jdrp.com</t>
  </si>
  <si>
    <t>shapecollage.com</t>
  </si>
  <si>
    <t>diginsite.com</t>
  </si>
  <si>
    <t>ze.nl</t>
  </si>
  <si>
    <t>remax.es</t>
  </si>
  <si>
    <t>lazarev.ru</t>
  </si>
  <si>
    <t>de.gg</t>
  </si>
  <si>
    <t>yar-edudep.ru</t>
  </si>
  <si>
    <t>philharmony.com</t>
  </si>
  <si>
    <t>wwwdarkmarket.com</t>
  </si>
  <si>
    <t>hapoit.ru</t>
  </si>
  <si>
    <t>abcweb.pl</t>
  </si>
  <si>
    <t>spotifyforvendors.com</t>
  </si>
  <si>
    <t>vk-delux.top</t>
  </si>
  <si>
    <t>clublink.ca</t>
  </si>
  <si>
    <t>fip.fr</t>
  </si>
  <si>
    <t>nichiban.co.jp</t>
  </si>
  <si>
    <t>somethingborrowedpdx.com</t>
  </si>
  <si>
    <t>isocial.hk</t>
  </si>
  <si>
    <t>popcent.org</t>
  </si>
  <si>
    <t>ip-51-68-224.eu</t>
  </si>
  <si>
    <t>medics95.com</t>
  </si>
  <si>
    <t>playsultan.com</t>
  </si>
  <si>
    <t>lpcdns.org</t>
  </si>
  <si>
    <t>caws.ws</t>
  </si>
  <si>
    <t>erden.com</t>
  </si>
  <si>
    <t>seibu-denki.co.jp</t>
  </si>
  <si>
    <t>gibbesmuseum.org</t>
  </si>
  <si>
    <t>hemtrevligt.se</t>
  </si>
  <si>
    <t>netzerowatch.com</t>
  </si>
  <si>
    <t>5magnatov.site</t>
  </si>
  <si>
    <t>kvscomputers.com</t>
  </si>
  <si>
    <t>familyfirstlife.com</t>
  </si>
  <si>
    <t>systemia.pl</t>
  </si>
  <si>
    <t>rdc-host.com</t>
  </si>
  <si>
    <t>plex.hu</t>
  </si>
  <si>
    <t>indiasfreeclassified.com</t>
  </si>
  <si>
    <t>dompausite1.site</t>
  </si>
  <si>
    <t>scivis.it</t>
  </si>
  <si>
    <t>vitalitygroup.com</t>
  </si>
  <si>
    <t>mathmammoth.com</t>
  </si>
  <si>
    <t>theblissfulmind.com</t>
  </si>
  <si>
    <t>sgrbk.com</t>
  </si>
  <si>
    <t>mysidewalkstore.com</t>
  </si>
  <si>
    <t>udf.by</t>
  </si>
  <si>
    <t>stara.com.br</t>
  </si>
  <si>
    <t>goodfriend.ga</t>
  </si>
  <si>
    <t>aztecsoftware.com</t>
  </si>
  <si>
    <t>thesurvivalgardener.com</t>
  </si>
  <si>
    <t>accs-shop.com</t>
  </si>
  <si>
    <t>fujipharma.jp</t>
  </si>
  <si>
    <t>nsga.com</t>
  </si>
  <si>
    <t>uk-cpi.com</t>
  </si>
  <si>
    <t>touchtown.tv</t>
  </si>
  <si>
    <t>jxqopk.com</t>
  </si>
  <si>
    <t>pr-cy.su</t>
  </si>
  <si>
    <t>mb102.com</t>
  </si>
  <si>
    <t>hubz.pl</t>
  </si>
  <si>
    <t>m-isc.com</t>
  </si>
  <si>
    <t>mosrp.ru</t>
  </si>
  <si>
    <t>cnmedia.space</t>
  </si>
  <si>
    <t>safa.net</t>
  </si>
  <si>
    <t>5gamericas.org</t>
  </si>
  <si>
    <t>chophousesteaks.ca</t>
  </si>
  <si>
    <t>dmtextile.ru</t>
  </si>
  <si>
    <t>airdrietoday.com</t>
  </si>
  <si>
    <t>australianapprenticeships.gov.au</t>
  </si>
  <si>
    <t>opwglobal.com</t>
  </si>
  <si>
    <t>gamingonline.top</t>
  </si>
  <si>
    <t>socialmediapornstars.com</t>
  </si>
  <si>
    <t>dnpz.net</t>
  </si>
  <si>
    <t>infotelekom.ru</t>
  </si>
  <si>
    <t>illinoisnewsroom.org</t>
  </si>
  <si>
    <t>crowdhandler.com</t>
  </si>
  <si>
    <t>lagreektheatre.com</t>
  </si>
  <si>
    <t>zinoti.lt</t>
  </si>
  <si>
    <t>portland5.com</t>
  </si>
  <si>
    <t>webs.moe</t>
  </si>
  <si>
    <t>tech9.nl</t>
  </si>
  <si>
    <t>jikssa.com</t>
  </si>
  <si>
    <t>elkgrovecity.org</t>
  </si>
  <si>
    <t>dataone.us</t>
  </si>
  <si>
    <t>giraffesolutions.co.uk</t>
  </si>
  <si>
    <t>dev.pro</t>
  </si>
  <si>
    <t>trinamic.com</t>
  </si>
  <si>
    <t>fantasti.cc</t>
  </si>
  <si>
    <t>nitric.co.za</t>
  </si>
  <si>
    <t>rehau.org</t>
  </si>
  <si>
    <t>eagledreamhealth.com</t>
  </si>
  <si>
    <t>dragonchain.com</t>
  </si>
  <si>
    <t>shpalljeditore.com</t>
  </si>
  <si>
    <t>skymoons-tj.com</t>
  </si>
  <si>
    <t>hair-shop.com</t>
  </si>
  <si>
    <t>valentin.app</t>
  </si>
  <si>
    <t>linksoflondon.com</t>
  </si>
  <si>
    <t>paydashboard.com</t>
  </si>
  <si>
    <t>arcblock.io</t>
  </si>
  <si>
    <t>bbdm.cc</t>
  </si>
  <si>
    <t>micaexchange.com</t>
  </si>
  <si>
    <t>glasstroy.ru</t>
  </si>
  <si>
    <t>betterwebspace.com</t>
  </si>
  <si>
    <t>europaeducationgroup.es</t>
  </si>
  <si>
    <t>verimi.de</t>
  </si>
  <si>
    <t>harmonsgrocery.com</t>
  </si>
  <si>
    <t>uchebnyj-centr-povyshenija-kvalifikacii.ru</t>
  </si>
  <si>
    <t>jlntv.cn</t>
  </si>
  <si>
    <t>bellavka.ru</t>
  </si>
  <si>
    <t>wjz.com</t>
  </si>
  <si>
    <t>ziteboard.com</t>
  </si>
  <si>
    <t>itris.ch</t>
  </si>
  <si>
    <t>tig.com</t>
  </si>
  <si>
    <t>dataline.cloud</t>
  </si>
  <si>
    <t>stellardigital.com.au</t>
  </si>
  <si>
    <t>prodport.com</t>
  </si>
  <si>
    <t>gigastream.xyz</t>
  </si>
  <si>
    <t>qualzz.com</t>
  </si>
  <si>
    <t>research.ac.ir</t>
  </si>
  <si>
    <t>statusquo.co.uk</t>
  </si>
  <si>
    <t>7is7.com</t>
  </si>
  <si>
    <t>edutel.nl</t>
  </si>
  <si>
    <t>nativecasinos.ca</t>
  </si>
  <si>
    <t>bgdmfcb.lol</t>
  </si>
  <si>
    <t>linuxscrew.com</t>
  </si>
  <si>
    <t>topserverbr12.com</t>
  </si>
  <si>
    <t>accounting789.com</t>
  </si>
  <si>
    <t>xn--eh3bv70aka025g.com</t>
  </si>
  <si>
    <t>allshanghaioffice.com</t>
  </si>
  <si>
    <t>as48344.net</t>
  </si>
  <si>
    <t>winfnet.com.br</t>
  </si>
  <si>
    <t>ingramcan.com</t>
  </si>
  <si>
    <t>shahrequran.ir</t>
  </si>
  <si>
    <t>dso.org</t>
  </si>
  <si>
    <t>dahuawang.com</t>
  </si>
  <si>
    <t>dhqqld.com</t>
  </si>
  <si>
    <t>auracacia.com</t>
  </si>
  <si>
    <t>systemdragon.com</t>
  </si>
  <si>
    <t>zithromaxazitromycincheap.com</t>
  </si>
  <si>
    <t>anindigoday.com</t>
  </si>
  <si>
    <t>developmentviewer.com</t>
  </si>
  <si>
    <t>compound-connect.com</t>
  </si>
  <si>
    <t>wise-planning.com</t>
  </si>
  <si>
    <t>voiccing.com</t>
  </si>
  <si>
    <t>magsoft.pt</t>
  </si>
  <si>
    <t>findit101.com</t>
  </si>
  <si>
    <t>as139989.net</t>
  </si>
  <si>
    <t>tjstore.ir</t>
  </si>
  <si>
    <t>twitter.co</t>
  </si>
  <si>
    <t>upou.edu.ph</t>
  </si>
  <si>
    <t>pjzrzk.com</t>
  </si>
  <si>
    <t>refdb.ru</t>
  </si>
  <si>
    <t>desitelugusex.com</t>
  </si>
  <si>
    <t>drhauschka.com</t>
  </si>
  <si>
    <t>usa-ctc.com</t>
  </si>
  <si>
    <t>keune.com</t>
  </si>
  <si>
    <t>aviatel.ru</t>
  </si>
  <si>
    <t>goteborgfilmfestival.se</t>
  </si>
  <si>
    <t>casablancabridal.com</t>
  </si>
  <si>
    <t>footballmanagerstory.com</t>
  </si>
  <si>
    <t>princeclausfund.org</t>
  </si>
  <si>
    <t>bikecia.com.br</t>
  </si>
  <si>
    <t>op.pl</t>
  </si>
  <si>
    <t>blissgrin.com</t>
  </si>
  <si>
    <t>online-power.com</t>
  </si>
  <si>
    <t>vertikal.net</t>
  </si>
  <si>
    <t>broadpos.com</t>
  </si>
  <si>
    <t>thesafaricollection.com</t>
  </si>
  <si>
    <t>alpha-servers.com</t>
  </si>
  <si>
    <t>thescoutguide.com</t>
  </si>
  <si>
    <t>liskul.com</t>
  </si>
  <si>
    <t>darkweb-versus.com</t>
  </si>
  <si>
    <t>offentligajobb.se</t>
  </si>
  <si>
    <t>rogerscorporation.com</t>
  </si>
  <si>
    <t>firstfoundationinc.com</t>
  </si>
  <si>
    <t>trovit.co.in</t>
  </si>
  <si>
    <t>2love.earth</t>
  </si>
  <si>
    <t>lookback.io</t>
  </si>
  <si>
    <t>dnsfacil.com</t>
  </si>
  <si>
    <t>americinn.com</t>
  </si>
  <si>
    <t>ai-jobs.net</t>
  </si>
  <si>
    <t>echochel.ru</t>
  </si>
  <si>
    <t>aweproto.com</t>
  </si>
  <si>
    <t>humaneventsonline.com</t>
  </si>
  <si>
    <t>hipatiapress.com</t>
  </si>
  <si>
    <t>computrabajo.com.co</t>
  </si>
  <si>
    <t>omniwe.site</t>
  </si>
  <si>
    <t>ptxofficial.com</t>
  </si>
  <si>
    <t>adaptondemand.com</t>
  </si>
  <si>
    <t>oploverz.web.id</t>
  </si>
  <si>
    <t>msilabproducts.com</t>
  </si>
  <si>
    <t>drand.sh</t>
  </si>
  <si>
    <t>getcredo.com</t>
  </si>
  <si>
    <t>squeet.me</t>
  </si>
  <si>
    <t>icf3.net</t>
  </si>
  <si>
    <t>iberopuebla.mx</t>
  </si>
  <si>
    <t>twixlmedia.com</t>
  </si>
  <si>
    <t>4barsrest.com</t>
  </si>
  <si>
    <t>costaide.com</t>
  </si>
  <si>
    <t>aktiv-online.de</t>
  </si>
  <si>
    <t>parfumaker.com</t>
  </si>
  <si>
    <t>laurasimsskatehouse.org</t>
  </si>
  <si>
    <t>laligafantasymarca.com</t>
  </si>
  <si>
    <t>historicacanada.ca</t>
  </si>
  <si>
    <t>chpic.su</t>
  </si>
  <si>
    <t>gatherforbread.com</t>
  </si>
  <si>
    <t>kalibiru.id</t>
  </si>
  <si>
    <t>xfs.jp</t>
  </si>
  <si>
    <t>nacacfairs.org</t>
  </si>
  <si>
    <t>asciiflow.com</t>
  </si>
  <si>
    <t>aedweb.org</t>
  </si>
  <si>
    <t>alfagift.id</t>
  </si>
  <si>
    <t>towakomyu.com</t>
  </si>
  <si>
    <t>kplc.co.ke</t>
  </si>
  <si>
    <t>trucksales.com.au</t>
  </si>
  <si>
    <t>photo2image.casa</t>
  </si>
  <si>
    <t>jquerytools.org</t>
  </si>
  <si>
    <t>whocalledmeuk.co.uk</t>
  </si>
  <si>
    <t>iccima.ir</t>
  </si>
  <si>
    <t>boweryboogie.com</t>
  </si>
  <si>
    <t>pembrokeshiremachineplastering.co.uk</t>
  </si>
  <si>
    <t>bbtxt8.com</t>
  </si>
  <si>
    <t>brkmed.ru</t>
  </si>
  <si>
    <t>p30hosting.com</t>
  </si>
  <si>
    <t>infralution.ch</t>
  </si>
  <si>
    <t>myplaycity.ru</t>
  </si>
  <si>
    <t>cccamsanjisat.cf</t>
  </si>
  <si>
    <t>academy.ca</t>
  </si>
  <si>
    <t>beartson.com</t>
  </si>
  <si>
    <t>simplyconvert.com</t>
  </si>
  <si>
    <t>bjdaxue.com</t>
  </si>
  <si>
    <t>cccti.edu</t>
  </si>
  <si>
    <t>coxbusiness.net</t>
  </si>
  <si>
    <t>1pornn.com</t>
  </si>
  <si>
    <t>hd-zfilm.cyou</t>
  </si>
  <si>
    <t>zerozerotoner.it</t>
  </si>
  <si>
    <t>metabydomain.com</t>
  </si>
  <si>
    <t>iottechnews.com</t>
  </si>
  <si>
    <t>xdo.ai</t>
  </si>
  <si>
    <t>gangsterreport.com</t>
  </si>
  <si>
    <t>labxmediagroup.com</t>
  </si>
  <si>
    <t>seobacklinks15.ml</t>
  </si>
  <si>
    <t>skivermont.com</t>
  </si>
  <si>
    <t>iadyt.one</t>
  </si>
  <si>
    <t>sekisuijushi.co.jp</t>
  </si>
  <si>
    <t>tadashi-web.com</t>
  </si>
  <si>
    <t>cloopjake.com</t>
  </si>
  <si>
    <t>shop-photo.ru</t>
  </si>
  <si>
    <t>helaba.com</t>
  </si>
  <si>
    <t>setonhome.org</t>
  </si>
  <si>
    <t>iranpressnews.com</t>
  </si>
  <si>
    <t>dipusevilla.es</t>
  </si>
  <si>
    <t>mescroll.com</t>
  </si>
  <si>
    <t>hutun.ru</t>
  </si>
  <si>
    <t>hammerofthor-india.com</t>
  </si>
  <si>
    <t>cyc.org.tw</t>
  </si>
  <si>
    <t>onbuka.com</t>
  </si>
  <si>
    <t>qinlili.bid</t>
  </si>
  <si>
    <t>bookmarktiger.com</t>
  </si>
  <si>
    <t>homeschoolbuyersco-op.org</t>
  </si>
  <si>
    <t>zhoudaosh.com</t>
  </si>
  <si>
    <t>searchiqs.com</t>
  </si>
  <si>
    <t>uccitdp.com</t>
  </si>
  <si>
    <t>dochoitheky.com</t>
  </si>
  <si>
    <t>iscg.net</t>
  </si>
  <si>
    <t>ultimatedomains.com</t>
  </si>
  <si>
    <t>andpro.ru</t>
  </si>
  <si>
    <t>next15.com</t>
  </si>
  <si>
    <t>spells8.com</t>
  </si>
  <si>
    <t>zimple.info</t>
  </si>
  <si>
    <t>07ek.com</t>
  </si>
  <si>
    <t>ruka.fi</t>
  </si>
  <si>
    <t>dokeos.com</t>
  </si>
  <si>
    <t>maruhorror.com</t>
  </si>
  <si>
    <t>serviko.ru</t>
  </si>
  <si>
    <t>lojo.hosting</t>
  </si>
  <si>
    <t>gelios-shop.pro</t>
  </si>
  <si>
    <t>tuzlaservis.com</t>
  </si>
  <si>
    <t>talleresjpg.es</t>
  </si>
  <si>
    <t>eladgil.com</t>
  </si>
  <si>
    <t>escortservicemumbai.net</t>
  </si>
  <si>
    <t>uatel.eu</t>
  </si>
  <si>
    <t>studads.com</t>
  </si>
  <si>
    <t>serakon.com</t>
  </si>
  <si>
    <t>vestaclub.ru</t>
  </si>
  <si>
    <t>wir.net</t>
  </si>
  <si>
    <t>pornofilmy1.info</t>
  </si>
  <si>
    <t>rutheckerdhall.com</t>
  </si>
  <si>
    <t>grieftfn.com</t>
  </si>
  <si>
    <t>pillarofgaming.com</t>
  </si>
  <si>
    <t>healthproductsbenefit.com</t>
  </si>
  <si>
    <t>stimulusadvertising.com</t>
  </si>
  <si>
    <t>arcaneintellect.com</t>
  </si>
  <si>
    <t>caveriongroup.com</t>
  </si>
  <si>
    <t>e-mise.co.jp</t>
  </si>
  <si>
    <t>connectedsocialmedia.com</t>
  </si>
  <si>
    <t>ukrnet.net</t>
  </si>
  <si>
    <t>allfinegirls.com</t>
  </si>
  <si>
    <t>carlislefsp.com</t>
  </si>
  <si>
    <t>loadmatch.com</t>
  </si>
  <si>
    <t>yahanvideo.net</t>
  </si>
  <si>
    <t>searchfiles.net</t>
  </si>
  <si>
    <t>emartserver.com</t>
  </si>
  <si>
    <t>cougarlesbians.net</t>
  </si>
  <si>
    <t>cdnjs.network</t>
  </si>
  <si>
    <t>joinloop.com</t>
  </si>
  <si>
    <t>slotmadness.com</t>
  </si>
  <si>
    <t>viemu.com</t>
  </si>
  <si>
    <t>solarbotics.com</t>
  </si>
  <si>
    <t>chip.jp</t>
  </si>
  <si>
    <t>socialix.com</t>
  </si>
  <si>
    <t>ffgogogo.com</t>
  </si>
  <si>
    <t>opecfund.org</t>
  </si>
  <si>
    <t>automatic-server.com</t>
  </si>
  <si>
    <t>eszpink.pl</t>
  </si>
  <si>
    <t>lakefrontbrewery.com</t>
  </si>
  <si>
    <t>all-psy.com</t>
  </si>
  <si>
    <t>sarahhearts.com</t>
  </si>
  <si>
    <t>crestalepropiedades.com.ar</t>
  </si>
  <si>
    <t>bvm1.com</t>
  </si>
  <si>
    <t>jp-websolutions.uk</t>
  </si>
  <si>
    <t>mercatinousato.com</t>
  </si>
  <si>
    <t>tegile.com</t>
  </si>
  <si>
    <t>lantrxinc.com</t>
  </si>
  <si>
    <t>trk-nesciunt.com</t>
  </si>
  <si>
    <t>pinponup.com</t>
  </si>
  <si>
    <t>asrmehr.ir</t>
  </si>
  <si>
    <t>gentleherd.com</t>
  </si>
  <si>
    <t>youturbe.biz</t>
  </si>
  <si>
    <t>servidorlinux15.com</t>
  </si>
  <si>
    <t>tagrail.com</t>
  </si>
  <si>
    <t>rfhl.com</t>
  </si>
  <si>
    <t>frugalrules.com</t>
  </si>
  <si>
    <t>gtworldservice.com</t>
  </si>
  <si>
    <t>pixeg.com</t>
  </si>
  <si>
    <t>hellogetsafe.com</t>
  </si>
  <si>
    <t>missiledefenseadvocacy.org</t>
  </si>
  <si>
    <t>shenyejituan.com</t>
  </si>
  <si>
    <t>southwales-eveningpost.co.uk</t>
  </si>
  <si>
    <t>laurent-perrier.com</t>
  </si>
  <si>
    <t>denvercatholic.org</t>
  </si>
  <si>
    <t>xinhuacu.com</t>
  </si>
  <si>
    <t>lawcommission.gov.np</t>
  </si>
  <si>
    <t>lawsociety.org.nz</t>
  </si>
  <si>
    <t>betsfactory.net</t>
  </si>
  <si>
    <t>livetv.az</t>
  </si>
  <si>
    <t>shansonline.ru</t>
  </si>
  <si>
    <t>bamafleamall.com</t>
  </si>
  <si>
    <t>dinoanimals.com</t>
  </si>
  <si>
    <t>aboutmalang.com</t>
  </si>
  <si>
    <t>synergyts.net</t>
  </si>
  <si>
    <t>gourdycortes.com</t>
  </si>
  <si>
    <t>thesuperplay.com</t>
  </si>
  <si>
    <t>testpilot.ru</t>
  </si>
  <si>
    <t>royalmilewhiskies.com</t>
  </si>
  <si>
    <t>lisleliquors.com</t>
  </si>
  <si>
    <t>deepgreenpermaculture.com</t>
  </si>
  <si>
    <t>tmknet.com.br</t>
  </si>
  <si>
    <t>saleads.pro</t>
  </si>
  <si>
    <t>7chuang.com</t>
  </si>
  <si>
    <t>casino-wulkan.top</t>
  </si>
  <si>
    <t>yelp.co.jp</t>
  </si>
  <si>
    <t>ept.ca</t>
  </si>
  <si>
    <t>kryll.io</t>
  </si>
  <si>
    <t>ikftel.com</t>
  </si>
  <si>
    <t>magic-mushrooms-shop.com</t>
  </si>
  <si>
    <t>travelsmith.com</t>
  </si>
  <si>
    <t>freelancer.ph</t>
  </si>
  <si>
    <t>yaoko-net.com</t>
  </si>
  <si>
    <t>mobilefonex.com</t>
  </si>
  <si>
    <t>busch.com</t>
  </si>
  <si>
    <t>bake-eat-repeat.com</t>
  </si>
  <si>
    <t>novahax.com</t>
  </si>
  <si>
    <t>kulturmedya.com</t>
  </si>
  <si>
    <t>24chermet-kaluga.ru</t>
  </si>
  <si>
    <t>vls.cz</t>
  </si>
  <si>
    <t>smrtlc.ru</t>
  </si>
  <si>
    <t>ob.org</t>
  </si>
  <si>
    <t>jishin.go.jp</t>
  </si>
  <si>
    <t>gremialesdelsur.com.ar</t>
  </si>
  <si>
    <t>indspire.ca</t>
  </si>
  <si>
    <t>flowgpt.com</t>
  </si>
  <si>
    <t>mylittleparis.com</t>
  </si>
  <si>
    <t>silverjeans.com</t>
  </si>
  <si>
    <t>svyaznoyclub.com</t>
  </si>
  <si>
    <t>yulorepages.com</t>
  </si>
  <si>
    <t>apinfo.co.uk</t>
  </si>
  <si>
    <t>appbox.co</t>
  </si>
  <si>
    <t>hro.or.jp</t>
  </si>
  <si>
    <t>astamart.ru</t>
  </si>
  <si>
    <t>cdnhongkong.com</t>
  </si>
  <si>
    <t>soehoe.id</t>
  </si>
  <si>
    <t>trellomail.com</t>
  </si>
  <si>
    <t>audubonportland.org</t>
  </si>
  <si>
    <t>csdiran.com</t>
  </si>
  <si>
    <t>videomax.ru</t>
  </si>
  <si>
    <t>baldursgate.com</t>
  </si>
  <si>
    <t>ayntec.com</t>
  </si>
  <si>
    <t>copycatchic.com</t>
  </si>
  <si>
    <t>wmcloud.org</t>
  </si>
  <si>
    <t>yadong2.com</t>
  </si>
  <si>
    <t>asap-onlinedrugs.com</t>
  </si>
  <si>
    <t>agfp.net</t>
  </si>
  <si>
    <t>veesola.info</t>
  </si>
  <si>
    <t>revora.net</t>
  </si>
  <si>
    <t>amessegovia.es</t>
  </si>
  <si>
    <t>adsdefender.com</t>
  </si>
  <si>
    <t>resalag.com</t>
  </si>
  <si>
    <t>realrentals.com</t>
  </si>
  <si>
    <t>isolvedbenefitservices.com</t>
  </si>
  <si>
    <t>directprimarycaredirectory.com</t>
  </si>
  <si>
    <t>miyagi-mitsubishi.com</t>
  </si>
  <si>
    <t>777networks.com</t>
  </si>
  <si>
    <t>faun.com</t>
  </si>
  <si>
    <t>livecode.com</t>
  </si>
  <si>
    <t>3p8801.co</t>
  </si>
  <si>
    <t>primabanka.sk</t>
  </si>
  <si>
    <t>factorioprints.com</t>
  </si>
  <si>
    <t>webstop.com</t>
  </si>
  <si>
    <t>writix.co.uk</t>
  </si>
  <si>
    <t>wettergefahren.de</t>
  </si>
  <si>
    <t>techprosafari.com</t>
  </si>
  <si>
    <t>lexigram.gr</t>
  </si>
  <si>
    <t>postonlineads.com</t>
  </si>
  <si>
    <t>madisonavenuecouture.com</t>
  </si>
  <si>
    <t>tipico.us</t>
  </si>
  <si>
    <t>rainhosting.co.kr</t>
  </si>
  <si>
    <t>v2ray.icu</t>
  </si>
  <si>
    <t>triedandtrueblog.com</t>
  </si>
  <si>
    <t>pngit.live</t>
  </si>
  <si>
    <t>ircambridge.com</t>
  </si>
  <si>
    <t>genome.eu</t>
  </si>
  <si>
    <t>medimpactdirect.com</t>
  </si>
  <si>
    <t>tempcloudsite.com</t>
  </si>
  <si>
    <t>hostinger.in.th</t>
  </si>
  <si>
    <t>artisantg.com</t>
  </si>
  <si>
    <t>sequential.com</t>
  </si>
  <si>
    <t>smallflower.com</t>
  </si>
  <si>
    <t>neofill.com</t>
  </si>
  <si>
    <t>whoisbilgisi.com</t>
  </si>
  <si>
    <t>ford-atm.ru</t>
  </si>
  <si>
    <t>beautymuscle.net</t>
  </si>
  <si>
    <t>pearsoncustom.com</t>
  </si>
  <si>
    <t>honeybeestamps.com</t>
  </si>
  <si>
    <t>massageheights.com</t>
  </si>
  <si>
    <t>mautic.com</t>
  </si>
  <si>
    <t>tuttlepublishing.com</t>
  </si>
  <si>
    <t>umtsmarttool.com</t>
  </si>
  <si>
    <t>satcom.it</t>
  </si>
  <si>
    <t>kaishicha.com</t>
  </si>
  <si>
    <t>emebehosting.com</t>
  </si>
  <si>
    <t>webuy-app.com</t>
  </si>
  <si>
    <t>alyxstudio.com</t>
  </si>
  <si>
    <t>argia.eus</t>
  </si>
  <si>
    <t>online-kora.tv</t>
  </si>
  <si>
    <t>noobgains.com</t>
  </si>
  <si>
    <t>ydtyun.com</t>
  </si>
  <si>
    <t>host-servers.net</t>
  </si>
  <si>
    <t>yynet.ne.jp</t>
  </si>
  <si>
    <t>ohr.int</t>
  </si>
  <si>
    <t>dsfd.cf</t>
  </si>
  <si>
    <t>gorafilm.ru</t>
  </si>
  <si>
    <t>noterro.com</t>
  </si>
  <si>
    <t>yellow.org</t>
  </si>
  <si>
    <t>k3r.jp</t>
  </si>
  <si>
    <t>dfe82.com</t>
  </si>
  <si>
    <t>siteground217.com</t>
  </si>
  <si>
    <t>baechat.my</t>
  </si>
  <si>
    <t>tempted.com</t>
  </si>
  <si>
    <t>c97.org</t>
  </si>
  <si>
    <t>shinchangmold.com</t>
  </si>
  <si>
    <t>fleximize.com</t>
  </si>
  <si>
    <t>teknolojikutusu.net</t>
  </si>
  <si>
    <t>essarair.com</t>
  </si>
  <si>
    <t>amcham.com.br</t>
  </si>
  <si>
    <t>idealofsweden.com</t>
  </si>
  <si>
    <t>uamulet.com</t>
  </si>
  <si>
    <t>gb5400.com</t>
  </si>
  <si>
    <t>lapampa.gov.ar</t>
  </si>
  <si>
    <t>dokumenty-ohrana.biz</t>
  </si>
  <si>
    <t>smarttuition.com</t>
  </si>
  <si>
    <t>ilovekino.ru</t>
  </si>
  <si>
    <t>elec-co.ru</t>
  </si>
  <si>
    <t>madcitybroadband.com</t>
  </si>
  <si>
    <t>camfrogcdn.com</t>
  </si>
  <si>
    <t>doew.at</t>
  </si>
  <si>
    <t>mediacd.ro</t>
  </si>
  <si>
    <t>startsmile.ru</t>
  </si>
  <si>
    <t>bwbilisim.com</t>
  </si>
  <si>
    <t>e-gitt.net</t>
  </si>
  <si>
    <t>warisacrime.org</t>
  </si>
  <si>
    <t>younet.com</t>
  </si>
  <si>
    <t>motivas.top</t>
  </si>
  <si>
    <t>careervillage.org</t>
  </si>
  <si>
    <t>magictoolbox.com</t>
  </si>
  <si>
    <t>gisti.org</t>
  </si>
  <si>
    <t>dnsadriatic.com</t>
  </si>
  <si>
    <t>shelbyamerican.com</t>
  </si>
  <si>
    <t>xn--nskeskyen-k8a.dk</t>
  </si>
  <si>
    <t>pawnation.com</t>
  </si>
  <si>
    <t>interesnyymir.top</t>
  </si>
  <si>
    <t>rhodia.com</t>
  </si>
  <si>
    <t>ahctv.com</t>
  </si>
  <si>
    <t>aknw.de</t>
  </si>
  <si>
    <t>365xs.la</t>
  </si>
  <si>
    <t>timesnow.tv</t>
  </si>
  <si>
    <t>ortex.com</t>
  </si>
  <si>
    <t>independentliving.org</t>
  </si>
  <si>
    <t>w-tkd.org</t>
  </si>
  <si>
    <t>lexprofit.su</t>
  </si>
  <si>
    <t>itmatrix.ru</t>
  </si>
  <si>
    <t>grin.io</t>
  </si>
  <si>
    <t>shopversona.com</t>
  </si>
  <si>
    <t>legendcity.ru</t>
  </si>
  <si>
    <t>uu.ac.kr</t>
  </si>
  <si>
    <t>mehvaccasestudies.com</t>
  </si>
  <si>
    <t>siddhiyoga.com</t>
  </si>
  <si>
    <t>samlaks.com</t>
  </si>
  <si>
    <t>musicmeca.com</t>
  </si>
  <si>
    <t>kreis-dueren.de</t>
  </si>
  <si>
    <t>elitesexyvideos.com</t>
  </si>
  <si>
    <t>surefit.com</t>
  </si>
  <si>
    <t>pjgirls.com</t>
  </si>
  <si>
    <t>iglobalmedia.com</t>
  </si>
  <si>
    <t>globaladsposting.com</t>
  </si>
  <si>
    <t>noadsradio.ru</t>
  </si>
  <si>
    <t>multicoins.net</t>
  </si>
  <si>
    <t>cccamx.com</t>
  </si>
  <si>
    <t>nyhost.net</t>
  </si>
  <si>
    <t>vivatt.fun</t>
  </si>
  <si>
    <t>software-n-games.com</t>
  </si>
  <si>
    <t>stygium.net</t>
  </si>
  <si>
    <t>hostventures.com</t>
  </si>
  <si>
    <t>sovereignradio.org</t>
  </si>
  <si>
    <t>philstockworld.com</t>
  </si>
  <si>
    <t>spryraven.com</t>
  </si>
  <si>
    <t>afoodiestaysfit.com</t>
  </si>
  <si>
    <t>jabhosting.com</t>
  </si>
  <si>
    <t>glamuse.com</t>
  </si>
  <si>
    <t>whoismgmt.com</t>
  </si>
  <si>
    <t>loansbyworld.com</t>
  </si>
  <si>
    <t>microworld.es</t>
  </si>
  <si>
    <t>birciftkanguru.com</t>
  </si>
  <si>
    <t>brp007.com</t>
  </si>
  <si>
    <t>barebonesliving.com</t>
  </si>
  <si>
    <t>xn--reifeaffren-s8a.de</t>
  </si>
  <si>
    <t>edinburghshogmanay.com</t>
  </si>
  <si>
    <t>debanked.com</t>
  </si>
  <si>
    <t>fluentcommerce.com</t>
  </si>
  <si>
    <t>getkeysmart.com</t>
  </si>
  <si>
    <t>tracegains.com</t>
  </si>
  <si>
    <t>gofarma1.top</t>
  </si>
  <si>
    <t>i-nex.de</t>
  </si>
  <si>
    <t>ustaxreview.org</t>
  </si>
  <si>
    <t>chpoking.ru</t>
  </si>
  <si>
    <t>exprimetoi.net</t>
  </si>
  <si>
    <t>tayni-mirozdaniya.ru</t>
  </si>
  <si>
    <t>ganprevoyance.fr</t>
  </si>
  <si>
    <t>spikeball.com</t>
  </si>
  <si>
    <t>sinful.dk</t>
  </si>
  <si>
    <t>mcdonline.gov.in</t>
  </si>
  <si>
    <t>marketron.com</t>
  </si>
  <si>
    <t>coppafeel.org</t>
  </si>
  <si>
    <t>ivd24immobilien.de</t>
  </si>
  <si>
    <t>governor.io</t>
  </si>
  <si>
    <t>slppharmacy.com</t>
  </si>
  <si>
    <t>makerspaces.com</t>
  </si>
  <si>
    <t>ivegotacooldog.com</t>
  </si>
  <si>
    <t>pizzalanonna.com</t>
  </si>
  <si>
    <t>legion.ru</t>
  </si>
  <si>
    <t>ielts-simon.com</t>
  </si>
  <si>
    <t>barneveldsekrant.nl</t>
  </si>
  <si>
    <t>mvdlnr.ru</t>
  </si>
  <si>
    <t>zymoresearch.com</t>
  </si>
  <si>
    <t>neospire.net</t>
  </si>
  <si>
    <t>mindfulnesscds.com</t>
  </si>
  <si>
    <t>rabbisacks.org</t>
  </si>
  <si>
    <t>tarfandestan.com</t>
  </si>
  <si>
    <t>wrench.com</t>
  </si>
  <si>
    <t>rcolchicine.com</t>
  </si>
  <si>
    <t>akkyhosting8.mx</t>
  </si>
  <si>
    <t>rondurrett.com</t>
  </si>
  <si>
    <t>adoqe.com</t>
  </si>
  <si>
    <t>anomalies-unlimited.com</t>
  </si>
  <si>
    <t>pgslot99th.club</t>
  </si>
  <si>
    <t>openintro.org</t>
  </si>
  <si>
    <t>listas.pro</t>
  </si>
  <si>
    <t>mauriciodenassau.edu.br</t>
  </si>
  <si>
    <t>commynavi-job20s.jp</t>
  </si>
  <si>
    <t>ais.gov.au</t>
  </si>
  <si>
    <t>2yachts.com</t>
  </si>
  <si>
    <t>it-finanzmagazin.de</t>
  </si>
  <si>
    <t>wpcode.com</t>
  </si>
  <si>
    <t>aviationbillingsolution.com</t>
  </si>
  <si>
    <t>iti.org.uk</t>
  </si>
  <si>
    <t>sonasonline.com</t>
  </si>
  <si>
    <t>dev.group</t>
  </si>
  <si>
    <t>armor-e.net</t>
  </si>
  <si>
    <t>freaklytech.computer</t>
  </si>
  <si>
    <t>thecodeplayer.com</t>
  </si>
  <si>
    <t>dnstoip.com</t>
  </si>
  <si>
    <t>yodosha.co.jp</t>
  </si>
  <si>
    <t>josh.org</t>
  </si>
  <si>
    <t>sportalliance.com</t>
  </si>
  <si>
    <t>maverik.ru</t>
  </si>
  <si>
    <t>fluent.com</t>
  </si>
  <si>
    <t>sewa.gov.ae</t>
  </si>
  <si>
    <t>mongini.net</t>
  </si>
  <si>
    <t>megirl.com</t>
  </si>
  <si>
    <t>verytoolz.com</t>
  </si>
  <si>
    <t>bigbro.cc</t>
  </si>
  <si>
    <t>rasadbar.ir</t>
  </si>
  <si>
    <t>onlinedrugstore.shop</t>
  </si>
  <si>
    <t>substrate.io</t>
  </si>
  <si>
    <t>voguefabricsstore.com</t>
  </si>
  <si>
    <t>microklad.ru</t>
  </si>
  <si>
    <t>tuzlahost.com</t>
  </si>
  <si>
    <t>ipaddressguide.com</t>
  </si>
  <si>
    <t>cahealthadvocates.org</t>
  </si>
  <si>
    <t>bryantbulldogs.com</t>
  </si>
  <si>
    <t>american-historama.org</t>
  </si>
  <si>
    <t>mixtapemonkey.com</t>
  </si>
  <si>
    <t>quarta.su</t>
  </si>
  <si>
    <t>xmhouse.com</t>
  </si>
  <si>
    <t>tnx.ru</t>
  </si>
  <si>
    <t>mailna.biz</t>
  </si>
  <si>
    <t>carterrobinson.com</t>
  </si>
  <si>
    <t>oxbridgeessays.com</t>
  </si>
  <si>
    <t>alc.edu</t>
  </si>
  <si>
    <t>leaselink.pl</t>
  </si>
  <si>
    <t>blogstreet.com</t>
  </si>
  <si>
    <t>nhicolo.com</t>
  </si>
  <si>
    <t>woomai.net</t>
  </si>
  <si>
    <t>bittersandbottles.com</t>
  </si>
  <si>
    <t>dus-conferencing.com</t>
  </si>
  <si>
    <t>thedoldergrand.com</t>
  </si>
  <si>
    <t>paradigmdx.com</t>
  </si>
  <si>
    <t>principality.co.uk</t>
  </si>
  <si>
    <t>raed.net</t>
  </si>
  <si>
    <t>orlo.app</t>
  </si>
  <si>
    <t>xbox-store-checker.com</t>
  </si>
  <si>
    <t>fynote.com</t>
  </si>
  <si>
    <t>lotterysambad.com</t>
  </si>
  <si>
    <t>paperword.com.cn</t>
  </si>
  <si>
    <t>ufa345.com</t>
  </si>
  <si>
    <t>cckj.com.cn</t>
  </si>
  <si>
    <t>lsm.kz</t>
  </si>
  <si>
    <t>5top.nl</t>
  </si>
  <si>
    <t>quiz-lounge.com</t>
  </si>
  <si>
    <t>simple-servers.com</t>
  </si>
  <si>
    <t>avcosmetics.pl</t>
  </si>
  <si>
    <t>chmod777.ltd</t>
  </si>
  <si>
    <t>096440.com</t>
  </si>
  <si>
    <t>satelcom.kz</t>
  </si>
  <si>
    <t>d49.org</t>
  </si>
  <si>
    <t>priscocloud.net</t>
  </si>
  <si>
    <t>amcam.com</t>
  </si>
  <si>
    <t>executiveflyers.com</t>
  </si>
  <si>
    <t>bizapprise.com</t>
  </si>
  <si>
    <t>seobacklinks15.tk</t>
  </si>
  <si>
    <t>fastbb.ru</t>
  </si>
  <si>
    <t>mdp.com</t>
  </si>
  <si>
    <t>coininvest.com</t>
  </si>
  <si>
    <t>wisenews.net</t>
  </si>
  <si>
    <t>flippost.com</t>
  </si>
  <si>
    <t>militaryparitet.com</t>
  </si>
  <si>
    <t>libertydawghouse.com</t>
  </si>
  <si>
    <t>forced.love</t>
  </si>
  <si>
    <t>keellssuper.net</t>
  </si>
  <si>
    <t>namekun.com</t>
  </si>
  <si>
    <t>quicktime.com</t>
  </si>
  <si>
    <t>sma.co.jp</t>
  </si>
  <si>
    <t>deconcept.com</t>
  </si>
  <si>
    <t>hdec.co.kr</t>
  </si>
  <si>
    <t>hattieb.com</t>
  </si>
  <si>
    <t>ry.com.au</t>
  </si>
  <si>
    <t>jfilm.site</t>
  </si>
  <si>
    <t>ufirstcu.com</t>
  </si>
  <si>
    <t>alfamart.co.id</t>
  </si>
  <si>
    <t>freecountry.com</t>
  </si>
  <si>
    <t>renren.fan</t>
  </si>
  <si>
    <t>firstnational.ca</t>
  </si>
  <si>
    <t>jabra.jp</t>
  </si>
  <si>
    <t>planisware.com</t>
  </si>
  <si>
    <t>pornogid.cc</t>
  </si>
  <si>
    <t>stitchgolf.com</t>
  </si>
  <si>
    <t>knygos.lt</t>
  </si>
  <si>
    <t>wne-cdn.com</t>
  </si>
  <si>
    <t>funbridge.net</t>
  </si>
  <si>
    <t>firo.org</t>
  </si>
  <si>
    <t>nextjs.cn</t>
  </si>
  <si>
    <t>prava-online.space</t>
  </si>
  <si>
    <t>cpb.com.br</t>
  </si>
  <si>
    <t>acceleratedwebsolutions.com</t>
  </si>
  <si>
    <t>4p-misdns.net</t>
  </si>
  <si>
    <t>jp-k.ne.jp</t>
  </si>
  <si>
    <t>app-mobile-solutions.com</t>
  </si>
  <si>
    <t>descargacineclasico.net</t>
  </si>
  <si>
    <t>indianagunowners.com</t>
  </si>
  <si>
    <t>cook-time.com</t>
  </si>
  <si>
    <t>luohe.gov.cn</t>
  </si>
  <si>
    <t>cook-tsukurepo.com</t>
  </si>
  <si>
    <t>yrless.nz</t>
  </si>
  <si>
    <t>midnrreservations.com</t>
  </si>
  <si>
    <t>alientrap.org</t>
  </si>
  <si>
    <t>cousinsuk.com</t>
  </si>
  <si>
    <t>srv007.de</t>
  </si>
  <si>
    <t>oneothergame.com</t>
  </si>
  <si>
    <t>longarmquiltacademy.net</t>
  </si>
  <si>
    <t>viewmyfax.com</t>
  </si>
  <si>
    <t>hab-inc.com</t>
  </si>
  <si>
    <t>prudential.co.id</t>
  </si>
  <si>
    <t>sweetapolita.com</t>
  </si>
  <si>
    <t>theflyfishingforum.com</t>
  </si>
  <si>
    <t>statusspeak.com</t>
  </si>
  <si>
    <t>webmdprofessional.com</t>
  </si>
  <si>
    <t>sparkforappraisers.com</t>
  </si>
  <si>
    <t>highlandshistorical.org</t>
  </si>
  <si>
    <t>mybluelight.com</t>
  </si>
  <si>
    <t>gozo.holiday</t>
  </si>
  <si>
    <t>top40weekly.com</t>
  </si>
  <si>
    <t>ink-match.com</t>
  </si>
  <si>
    <t>sc-engei.co.jp</t>
  </si>
  <si>
    <t>meiosdepagamentobradesco.com.br</t>
  </si>
  <si>
    <t>hoteldesigns.net</t>
  </si>
  <si>
    <t>radleylondon.com</t>
  </si>
  <si>
    <t>micran.ru</t>
  </si>
  <si>
    <t>dgshou.com</t>
  </si>
  <si>
    <t>win007.com</t>
  </si>
  <si>
    <t>infi.me</t>
  </si>
  <si>
    <t>patheon.com</t>
  </si>
  <si>
    <t>boosterpackforlife.com</t>
  </si>
  <si>
    <t>lifepharmacy.com</t>
  </si>
  <si>
    <t>digitalengineering247.com</t>
  </si>
  <si>
    <t>my-webz.net</t>
  </si>
  <si>
    <t>commend.services</t>
  </si>
  <si>
    <t>nasdaqbaltic.com</t>
  </si>
  <si>
    <t>cribnotes.jp</t>
  </si>
  <si>
    <t>nightyd9.com</t>
  </si>
  <si>
    <t>nextdaily.co.kr</t>
  </si>
  <si>
    <t>xdsi.cf</t>
  </si>
  <si>
    <t>ieindia.org</t>
  </si>
  <si>
    <t>holmesplace.com</t>
  </si>
  <si>
    <t>discovernikkei.org</t>
  </si>
  <si>
    <t>moviesverse.tv</t>
  </si>
  <si>
    <t>lakeworthbeachfl.gov</t>
  </si>
  <si>
    <t>jackpots-avtomaty.fun</t>
  </si>
  <si>
    <t>indepthnews.net</t>
  </si>
  <si>
    <t>own-free-website.com</t>
  </si>
  <si>
    <t>midwestsports.com</t>
  </si>
  <si>
    <t>fimi.it</t>
  </si>
  <si>
    <t>teyit.org</t>
  </si>
  <si>
    <t>jasonzuzga.com</t>
  </si>
  <si>
    <t>benefitplace.com</t>
  </si>
  <si>
    <t>sgpress.ru</t>
  </si>
  <si>
    <t>matrik.edu.my</t>
  </si>
  <si>
    <t>chocotemplates.com</t>
  </si>
  <si>
    <t>hammockworld.co.nz</t>
  </si>
  <si>
    <t>autodesk.ca</t>
  </si>
  <si>
    <t>wz.gov.cn</t>
  </si>
  <si>
    <t>ipcomms.net</t>
  </si>
  <si>
    <t>ghostingaz.com</t>
  </si>
  <si>
    <t>rooftopcinemaclub.com</t>
  </si>
  <si>
    <t>scams.info</t>
  </si>
  <si>
    <t>ninjacentral.co.za</t>
  </si>
  <si>
    <t>bvbombers.com</t>
  </si>
  <si>
    <t>batman-on-film.com</t>
  </si>
  <si>
    <t>proxysherwin.com</t>
  </si>
  <si>
    <t>handbag.com</t>
  </si>
  <si>
    <t>cers.com.br</t>
  </si>
  <si>
    <t>brgov.com</t>
  </si>
  <si>
    <t>trulucks.com</t>
  </si>
  <si>
    <t>unilab.com.ph</t>
  </si>
  <si>
    <t>cts-strasbourg.eu</t>
  </si>
  <si>
    <t>msograteful.com</t>
  </si>
  <si>
    <t>coldwellbankerbain.com</t>
  </si>
  <si>
    <t>xxxarab.casa</t>
  </si>
  <si>
    <t>zxzj.top</t>
  </si>
  <si>
    <t>logos-ktv.ru</t>
  </si>
  <si>
    <t>redditpx.com</t>
  </si>
  <si>
    <t>benchmarklocal.com</t>
  </si>
  <si>
    <t>online-casinos-vip.com</t>
  </si>
  <si>
    <t>daypop.com</t>
  </si>
  <si>
    <t>cefas.co.uk</t>
  </si>
  <si>
    <t>nrzb0.com</t>
  </si>
  <si>
    <t>respect-mag.com</t>
  </si>
  <si>
    <t>firebrandtech.com</t>
  </si>
  <si>
    <t>evisa.go.ke</t>
  </si>
  <si>
    <t>sfwriter.com</t>
  </si>
  <si>
    <t>funtastik.by</t>
  </si>
  <si>
    <t>myanalysisblog.com</t>
  </si>
  <si>
    <t>xdspsi.cf</t>
  </si>
  <si>
    <t>lightwave3d.com</t>
  </si>
  <si>
    <t>goroo-zori.ru</t>
  </si>
  <si>
    <t>soo-voi.ru</t>
  </si>
  <si>
    <t>personligtombud.com</t>
  </si>
  <si>
    <t>football.org.il</t>
  </si>
  <si>
    <t>circuscode.com</t>
  </si>
  <si>
    <t>leakedpie.com</t>
  </si>
  <si>
    <t>flexifyme.com</t>
  </si>
  <si>
    <t>rsudsuka.co.id</t>
  </si>
  <si>
    <t>casinosbarriere.com</t>
  </si>
  <si>
    <t>futuresoft.com</t>
  </si>
  <si>
    <t>automotiveaddicts.com</t>
  </si>
  <si>
    <t>lsc.edu</t>
  </si>
  <si>
    <t>wpdeg.xyz</t>
  </si>
  <si>
    <t>timesaerospace.aero</t>
  </si>
  <si>
    <t>nicotto.jp</t>
  </si>
  <si>
    <t>taskbelt.ru</t>
  </si>
  <si>
    <t>ivan4.ru</t>
  </si>
  <si>
    <t>mustafaayaz.com</t>
  </si>
  <si>
    <t>des123.com</t>
  </si>
  <si>
    <t>apcoa.dk</t>
  </si>
  <si>
    <t>alingsas.se</t>
  </si>
  <si>
    <t>zkcee.com</t>
  </si>
  <si>
    <t>wondernet.ne.jp</t>
  </si>
  <si>
    <t>rweb-images.com</t>
  </si>
  <si>
    <t>coldwar.ru</t>
  </si>
  <si>
    <t>sexwithmonkey.com</t>
  </si>
  <si>
    <t>sarnica.net</t>
  </si>
  <si>
    <t>icfo.eu</t>
  </si>
  <si>
    <t>venuesphilippines.com</t>
  </si>
  <si>
    <t>uniwebsidad.com</t>
  </si>
  <si>
    <t>peoplehr.com</t>
  </si>
  <si>
    <t>thewebster.us</t>
  </si>
  <si>
    <t>sojuoppa.net</t>
  </si>
  <si>
    <t>suzhou360.com.cn</t>
  </si>
  <si>
    <t>vip.pt</t>
  </si>
  <si>
    <t>xp811.com</t>
  </si>
  <si>
    <t>tet-film.site</t>
  </si>
  <si>
    <t>seasonvar-film.site</t>
  </si>
  <si>
    <t>eurofarmfoods.ie</t>
  </si>
  <si>
    <t>mentalhealthishealth.us</t>
  </si>
  <si>
    <t>crackacoldone.com</t>
  </si>
  <si>
    <t>voyazteca.com</t>
  </si>
  <si>
    <t>adaremanor.com</t>
  </si>
  <si>
    <t>simplifymedia.net</t>
  </si>
  <si>
    <t>livenation.be</t>
  </si>
  <si>
    <t>russianslots2.com</t>
  </si>
  <si>
    <t>hostapps.club</t>
  </si>
  <si>
    <t>vulgaris-medical.com</t>
  </si>
  <si>
    <t>focialisaf.com</t>
  </si>
  <si>
    <t>hnzjjlyy.com</t>
  </si>
  <si>
    <t>infranetgroup.com</t>
  </si>
  <si>
    <t>qdgzzg.com</t>
  </si>
  <si>
    <t>blendedrecipes.com</t>
  </si>
  <si>
    <t>educateinspirechange.org</t>
  </si>
  <si>
    <t>friend.camp</t>
  </si>
  <si>
    <t>3.biz</t>
  </si>
  <si>
    <t>webweaver.nu</t>
  </si>
  <si>
    <t>rdrnews.com</t>
  </si>
  <si>
    <t>dronepilotlari.com</t>
  </si>
  <si>
    <t>anymindgroup.com</t>
  </si>
  <si>
    <t>equaljusticeworks.org</t>
  </si>
  <si>
    <t>gamestats.com</t>
  </si>
  <si>
    <t>classreach.com</t>
  </si>
  <si>
    <t>togethercu.org</t>
  </si>
  <si>
    <t>musornye-meshki.ru</t>
  </si>
  <si>
    <t>cookinggames.com</t>
  </si>
  <si>
    <t>domekoto.com</t>
  </si>
  <si>
    <t>togaware.com</t>
  </si>
  <si>
    <t>panabit.com</t>
  </si>
  <si>
    <t>onlinepharmacyero.com</t>
  </si>
  <si>
    <t>flughafendusseldorf.de</t>
  </si>
  <si>
    <t>vardenafilxp.com</t>
  </si>
  <si>
    <t>silverhorseracing.com</t>
  </si>
  <si>
    <t>litmoseu.com</t>
  </si>
  <si>
    <t>repligen.com</t>
  </si>
  <si>
    <t>golfstorefriesland.nl</t>
  </si>
  <si>
    <t>dinghorse.com</t>
  </si>
  <si>
    <t>ecovent.io</t>
  </si>
  <si>
    <t>n.kiev.ua</t>
  </si>
  <si>
    <t>ecomparemo.com</t>
  </si>
  <si>
    <t>auchan.ua</t>
  </si>
  <si>
    <t>cinema-film.site</t>
  </si>
  <si>
    <t>la-events.de</t>
  </si>
  <si>
    <t>teds-list.com</t>
  </si>
  <si>
    <t>bpremium.de</t>
  </si>
  <si>
    <t>dnssicuro.eu</t>
  </si>
  <si>
    <t>canasta-palast.de</t>
  </si>
  <si>
    <t>webmaster-toolkit.com</t>
  </si>
  <si>
    <t>anbao.vn</t>
  </si>
  <si>
    <t>ism.nl</t>
  </si>
  <si>
    <t>otepc.go.th</t>
  </si>
  <si>
    <t>newkuban.ru</t>
  </si>
  <si>
    <t>powernet.com.ua</t>
  </si>
  <si>
    <t>paramedicalcouncil.org</t>
  </si>
  <si>
    <t>resourceinn.com</t>
  </si>
  <si>
    <t>realsexpass.com</t>
  </si>
  <si>
    <t>world-casino-th.com</t>
  </si>
  <si>
    <t>mal.net.pl</t>
  </si>
  <si>
    <t>paripartners5.com</t>
  </si>
  <si>
    <t>fanpelis.ac</t>
  </si>
  <si>
    <t>nshub.com</t>
  </si>
  <si>
    <t>cosmoshost.ru</t>
  </si>
  <si>
    <t>jeroenboschziekenhuis.nl</t>
  </si>
  <si>
    <t>nbplsolapur.com</t>
  </si>
  <si>
    <t>comodoro.coop</t>
  </si>
  <si>
    <t>jccdns.de</t>
  </si>
  <si>
    <t>iesc.lt</t>
  </si>
  <si>
    <t>om3.cloud</t>
  </si>
  <si>
    <t>ybjk.com</t>
  </si>
  <si>
    <t>snautz.de</t>
  </si>
  <si>
    <t>climatewiki.eco</t>
  </si>
  <si>
    <t>eshoje.com.br</t>
  </si>
  <si>
    <t>dcarimg.com</t>
  </si>
  <si>
    <t>privettur.ru</t>
  </si>
  <si>
    <t>ivi-film.site</t>
  </si>
  <si>
    <t>loghate.com</t>
  </si>
  <si>
    <t>newseveryday.us</t>
  </si>
  <si>
    <t>global56.com</t>
  </si>
  <si>
    <t>boxwoodavenue.com</t>
  </si>
  <si>
    <t>fontbureau.com</t>
  </si>
  <si>
    <t>ns.co.at</t>
  </si>
  <si>
    <t>babla.gr</t>
  </si>
  <si>
    <t>itouchvision.com</t>
  </si>
  <si>
    <t>airportduesseldorf.com</t>
  </si>
  <si>
    <t>able-nw.com</t>
  </si>
  <si>
    <t>nrastore.com</t>
  </si>
  <si>
    <t>cqsafe.com</t>
  </si>
  <si>
    <t>stephendedman.org</t>
  </si>
  <si>
    <t>hurstathletics.com</t>
  </si>
  <si>
    <t>filmban.sbs</t>
  </si>
  <si>
    <t>dianlan-ep.com</t>
  </si>
  <si>
    <t>chisa.edu.cn</t>
  </si>
  <si>
    <t>fat.com.tw</t>
  </si>
  <si>
    <t>cleantalkorg4.ru</t>
  </si>
  <si>
    <t>yoll.net</t>
  </si>
  <si>
    <t>game-kouryaku.info</t>
  </si>
  <si>
    <t>newsdigest.jp</t>
  </si>
  <si>
    <t>avurer.com</t>
  </si>
  <si>
    <t>seriesyonkis.cx</t>
  </si>
  <si>
    <t>oculus.ru</t>
  </si>
  <si>
    <t>tiqcon.com</t>
  </si>
  <si>
    <t>asatrader.ir</t>
  </si>
  <si>
    <t>cyberzine.com</t>
  </si>
  <si>
    <t>disabilitynewsservice.com</t>
  </si>
  <si>
    <t>genesisapi.com</t>
  </si>
  <si>
    <t>crestbook.com</t>
  </si>
  <si>
    <t>windowmaker.org</t>
  </si>
  <si>
    <t>lineagelog.net</t>
  </si>
  <si>
    <t>leonbet1.online</t>
  </si>
  <si>
    <t>virtualuser.de</t>
  </si>
  <si>
    <t>magonline.ru</t>
  </si>
  <si>
    <t>2pointb.com</t>
  </si>
  <si>
    <t>around.video</t>
  </si>
  <si>
    <t>muscleevo.net</t>
  </si>
  <si>
    <t>jeitocaseiro.com</t>
  </si>
  <si>
    <t>bpcdn.co</t>
  </si>
  <si>
    <t>icx.net</t>
  </si>
  <si>
    <t>suar.me</t>
  </si>
  <si>
    <t>vidcloud.icu</t>
  </si>
  <si>
    <t>resultatservice.com</t>
  </si>
  <si>
    <t>ixbone.net</t>
  </si>
  <si>
    <t>offers.com.ua</t>
  </si>
  <si>
    <t>educationalinsights.com</t>
  </si>
  <si>
    <t>mctes.pt</t>
  </si>
  <si>
    <t>theisn.org</t>
  </si>
  <si>
    <t>synpush.com</t>
  </si>
  <si>
    <t>mingrenteahouse.com</t>
  </si>
  <si>
    <t>blurtitout.org</t>
  </si>
  <si>
    <t>hanau.de</t>
  </si>
  <si>
    <t>reklamco.com</t>
  </si>
  <si>
    <t>rocva.nl</t>
  </si>
  <si>
    <t>rudata.info</t>
  </si>
  <si>
    <t>wushare.com</t>
  </si>
  <si>
    <t>dhgate-seo.com</t>
  </si>
  <si>
    <t>infinitydns.com</t>
  </si>
  <si>
    <t>redawning.com</t>
  </si>
  <si>
    <t>jobwebzambia.com</t>
  </si>
  <si>
    <t>nimte.ac.cn</t>
  </si>
  <si>
    <t>woodies.ie</t>
  </si>
  <si>
    <t>correctno.ru</t>
  </si>
  <si>
    <t>paramountcomedy-film.site</t>
  </si>
  <si>
    <t>benchmarked.site</t>
  </si>
  <si>
    <t>strongpasswordgenerator.org</t>
  </si>
  <si>
    <t>a-pesni.org</t>
  </si>
  <si>
    <t>mbetwonder.win</t>
  </si>
  <si>
    <t>cookienameddesire.com</t>
  </si>
  <si>
    <t>bpxnet.de</t>
  </si>
  <si>
    <t>afroboer.co.za</t>
  </si>
  <si>
    <t>inext.net.mx</t>
  </si>
  <si>
    <t>pai.com</t>
  </si>
  <si>
    <t>evo.cloud</t>
  </si>
  <si>
    <t>octagonohost.com</t>
  </si>
  <si>
    <t>lifesaferplus.com</t>
  </si>
  <si>
    <t>thyrocare.com</t>
  </si>
  <si>
    <t>stockval.com.br</t>
  </si>
  <si>
    <t>mostbett.xyz</t>
  </si>
  <si>
    <t>refahi.ir</t>
  </si>
  <si>
    <t>casinoreviewru1.com</t>
  </si>
  <si>
    <t>goldkk.com</t>
  </si>
  <si>
    <t>gossipchimp.com</t>
  </si>
  <si>
    <t>toynews-online.biz</t>
  </si>
  <si>
    <t>umfk.edu</t>
  </si>
  <si>
    <t>medmunch.com</t>
  </si>
  <si>
    <t>airtm-2.com</t>
  </si>
  <si>
    <t>websearchpros.net</t>
  </si>
  <si>
    <t>wifesfilmed.com</t>
  </si>
  <si>
    <t>sddyn.de</t>
  </si>
  <si>
    <t>tais.ac.jp</t>
  </si>
  <si>
    <t>edu-edu.com.cn</t>
  </si>
  <si>
    <t>arma2academy.ru</t>
  </si>
  <si>
    <t>xmlclick.com</t>
  </si>
  <si>
    <t>esaral.com</t>
  </si>
  <si>
    <t>shemale7.com</t>
  </si>
  <si>
    <t>korbel.com</t>
  </si>
  <si>
    <t>pollyfinance.com</t>
  </si>
  <si>
    <t>shtfblog.com</t>
  </si>
  <si>
    <t>bonnefanten.nl</t>
  </si>
  <si>
    <t>goleopards.com</t>
  </si>
  <si>
    <t>kitterman.com</t>
  </si>
  <si>
    <t>eeyys.com</t>
  </si>
  <si>
    <t>hosted-by-previder.com</t>
  </si>
  <si>
    <t>blogsnov.ru</t>
  </si>
  <si>
    <t>latarnia.com</t>
  </si>
  <si>
    <t>mybrowserbar.com</t>
  </si>
  <si>
    <t>1abzar.com</t>
  </si>
  <si>
    <t>ncb.com.hk</t>
  </si>
  <si>
    <t>architecturecaribbean.com</t>
  </si>
  <si>
    <t>tseywo.com</t>
  </si>
  <si>
    <t>lilanz.com</t>
  </si>
  <si>
    <t>dns-principal-26.com</t>
  </si>
  <si>
    <t>nsezoic.com</t>
  </si>
  <si>
    <t>degooglisons-internet.org</t>
  </si>
  <si>
    <t>javfindx.com</t>
  </si>
  <si>
    <t>powerdesigninc.us</t>
  </si>
  <si>
    <t>bz-ticket.de</t>
  </si>
  <si>
    <t>c4h4s.com</t>
  </si>
  <si>
    <t>num.net.ua</t>
  </si>
  <si>
    <t>scaleuptech.com</t>
  </si>
  <si>
    <t>maskintema.se</t>
  </si>
  <si>
    <t>qqxsw.cc</t>
  </si>
  <si>
    <t>mdusd.org</t>
  </si>
  <si>
    <t>energywatchgroup.org</t>
  </si>
  <si>
    <t>integratedpredictions.com</t>
  </si>
  <si>
    <t>geservicio.com</t>
  </si>
  <si>
    <t>htrprojecten.nl</t>
  </si>
  <si>
    <t>oak-park.us</t>
  </si>
  <si>
    <t>idolocharter.com</t>
  </si>
  <si>
    <t>qbstores.com</t>
  </si>
  <si>
    <t>medelita.com</t>
  </si>
  <si>
    <t>seasonalcravings.com</t>
  </si>
  <si>
    <t>orangutan.org</t>
  </si>
  <si>
    <t>csscompressor.com</t>
  </si>
  <si>
    <t>mega-nerd.com</t>
  </si>
  <si>
    <t>gretsch-talk.com</t>
  </si>
  <si>
    <t>connect.net</t>
  </si>
  <si>
    <t>ubg.co.jp</t>
  </si>
  <si>
    <t>xiangyang119.com</t>
  </si>
  <si>
    <t>omaryemen.app</t>
  </si>
  <si>
    <t>6660202.com</t>
  </si>
  <si>
    <t>xiaohuoche.me</t>
  </si>
  <si>
    <t>festo-didactic.com</t>
  </si>
  <si>
    <t>mattressnut.com</t>
  </si>
  <si>
    <t>ccq.org</t>
  </si>
  <si>
    <t>audiens.org</t>
  </si>
  <si>
    <t>mymajorcompany.com</t>
  </si>
  <si>
    <t>waba.org.my</t>
  </si>
  <si>
    <t>micazu.nl</t>
  </si>
  <si>
    <t>genesisowners.com</t>
  </si>
  <si>
    <t>youzhaishe.com</t>
  </si>
  <si>
    <t>whatishumanresource.com</t>
  </si>
  <si>
    <t>sageadvice.eu</t>
  </si>
  <si>
    <t>cdnhongkong.co</t>
  </si>
  <si>
    <t>yadongpan44.org</t>
  </si>
  <si>
    <t>bruneida.com</t>
  </si>
  <si>
    <t>hiroshima-teishaku.com</t>
  </si>
  <si>
    <t>situation247.com</t>
  </si>
  <si>
    <t>rogersar.gov</t>
  </si>
  <si>
    <t>bestsrv.de</t>
  </si>
  <si>
    <t>mafin.io</t>
  </si>
  <si>
    <t>tienda-schoenstattpozuelo.com</t>
  </si>
  <si>
    <t>lyrics650.com</t>
  </si>
  <si>
    <t>au.edu.pk</t>
  </si>
  <si>
    <t>theagitator.com</t>
  </si>
  <si>
    <t>diagramweb.net</t>
  </si>
  <si>
    <t>turbomecanica.ro</t>
  </si>
  <si>
    <t>trbusiness.com</t>
  </si>
  <si>
    <t>c27.games</t>
  </si>
  <si>
    <t>conservativenewsdaily.net</t>
  </si>
  <si>
    <t>drs.ch</t>
  </si>
  <si>
    <t>sealskinz.com</t>
  </si>
  <si>
    <t>phonebloks.com</t>
  </si>
  <si>
    <t>gpcorporacion.com</t>
  </si>
  <si>
    <t>niveausa.com</t>
  </si>
  <si>
    <t>poti.ge</t>
  </si>
  <si>
    <t>therockpit.net</t>
  </si>
  <si>
    <t>seobacklinks16.ml</t>
  </si>
  <si>
    <t>explodingdog.com</t>
  </si>
  <si>
    <t>mountainfilm.org</t>
  </si>
  <si>
    <t>cuidadoconelperro.com.mx</t>
  </si>
  <si>
    <t>thecracks.net</t>
  </si>
  <si>
    <t>velotricbike.com</t>
  </si>
  <si>
    <t>f-i-apim.de</t>
  </si>
  <si>
    <t>tobiconnors.com</t>
  </si>
  <si>
    <t>realclearlife.com</t>
  </si>
  <si>
    <t>lemproducts.com</t>
  </si>
  <si>
    <t>bigler.ru</t>
  </si>
  <si>
    <t>idcide.com</t>
  </si>
  <si>
    <t>frogos.net</t>
  </si>
  <si>
    <t>polarisportal.com</t>
  </si>
  <si>
    <t>aiarticlespinner.co</t>
  </si>
  <si>
    <t>sdtv.com.cn</t>
  </si>
  <si>
    <t>33lc.com</t>
  </si>
  <si>
    <t>radarmagazine.com</t>
  </si>
  <si>
    <t>papierkram.de</t>
  </si>
  <si>
    <t>marketsandresearch.biz</t>
  </si>
  <si>
    <t>konsciousserver.com</t>
  </si>
  <si>
    <t>foundationmedicineasia.com</t>
  </si>
  <si>
    <t>gmtruckclub.com</t>
  </si>
  <si>
    <t>cinofarm.ru</t>
  </si>
  <si>
    <t>barnamenevisan.org</t>
  </si>
  <si>
    <t>yintai.com</t>
  </si>
  <si>
    <t>mygiftcardsplus.com</t>
  </si>
  <si>
    <t>datareform.com</t>
  </si>
  <si>
    <t>kibriswebhizmetleri.com</t>
  </si>
  <si>
    <t>stshosting.co.uk</t>
  </si>
  <si>
    <t>welcometodash.co.uk</t>
  </si>
  <si>
    <t>simcoereformer.ca</t>
  </si>
  <si>
    <t>ziphq.com</t>
  </si>
  <si>
    <t>cargoexpreso.com</t>
  </si>
  <si>
    <t>experia.eu</t>
  </si>
  <si>
    <t>tatmitropolia.ru</t>
  </si>
  <si>
    <t>stylus.com</t>
  </si>
  <si>
    <t>koelntourismus.de</t>
  </si>
  <si>
    <t>ordana.de</t>
  </si>
  <si>
    <t>pilotfriend.com</t>
  </si>
  <si>
    <t>mediacity.co.in</t>
  </si>
  <si>
    <t>optele.ru</t>
  </si>
  <si>
    <t>educazioneinnatura.org</t>
  </si>
  <si>
    <t>umsn.ru</t>
  </si>
  <si>
    <t>cbre.eu</t>
  </si>
  <si>
    <t>anabelmagazine.com</t>
  </si>
  <si>
    <t>sensongsmp3.tv</t>
  </si>
  <si>
    <t>roccdn.com</t>
  </si>
  <si>
    <t>drogariaminasbrasil.com.br</t>
  </si>
  <si>
    <t>netguava.com</t>
  </si>
  <si>
    <t>thathatrowthen.info</t>
  </si>
  <si>
    <t>mindypeoplegains.com</t>
  </si>
  <si>
    <t>flickstatus.com</t>
  </si>
  <si>
    <t>coachblackfriday.com</t>
  </si>
  <si>
    <t>thezimbabwean.co</t>
  </si>
  <si>
    <t>oskar.de</t>
  </si>
  <si>
    <t>fsbank.com</t>
  </si>
  <si>
    <t>aldogroup.com</t>
  </si>
  <si>
    <t>accessnorthga.com</t>
  </si>
  <si>
    <t>ubernet.co.nz</t>
  </si>
  <si>
    <t>newswidget.net</t>
  </si>
  <si>
    <t>fukuoka-edu.ac.jp</t>
  </si>
  <si>
    <t>arclightcinemas.com</t>
  </si>
  <si>
    <t>pokeyplay.com</t>
  </si>
  <si>
    <t>krashost.net</t>
  </si>
  <si>
    <t>laverita.xyz</t>
  </si>
  <si>
    <t>berlin-partner.de</t>
  </si>
  <si>
    <t>nldoet.nl</t>
  </si>
  <si>
    <t>xxxthvip.com</t>
  </si>
  <si>
    <t>agriecomission.com</t>
  </si>
  <si>
    <t>coloradocamplife.com</t>
  </si>
  <si>
    <t>theoutdoorwire.com</t>
  </si>
  <si>
    <t>mos-craciun-inchiriere.ro</t>
  </si>
  <si>
    <t>qask.cam</t>
  </si>
  <si>
    <t>landmarklabs.co</t>
  </si>
  <si>
    <t>bespokelincolnmakers.com</t>
  </si>
  <si>
    <t>ouibus.com</t>
  </si>
  <si>
    <t>fracingsand.com</t>
  </si>
  <si>
    <t>tvplayhome.lt</t>
  </si>
  <si>
    <t>modelinmumbai.in</t>
  </si>
  <si>
    <t>jiangning.gov.cn</t>
  </si>
  <si>
    <t>zachteno.net</t>
  </si>
  <si>
    <t>gendagigo.jp</t>
  </si>
  <si>
    <t>gluc.mx</t>
  </si>
  <si>
    <t>gamesites200.com</t>
  </si>
  <si>
    <t>anubianhost.com</t>
  </si>
  <si>
    <t>sellsy.fr</t>
  </si>
  <si>
    <t>synchrodynamic.com</t>
  </si>
  <si>
    <t>adss.com</t>
  </si>
  <si>
    <t>luszih.cyou</t>
  </si>
  <si>
    <t>aspdotnet-suresh.com</t>
  </si>
  <si>
    <t>rpmrestaurants.com</t>
  </si>
  <si>
    <t>hivetechnologylabs.com</t>
  </si>
  <si>
    <t>dailypharmajobs.com</t>
  </si>
  <si>
    <t>abashed.world</t>
  </si>
  <si>
    <t>iowalakes.edu</t>
  </si>
  <si>
    <t>savemusic.me</t>
  </si>
  <si>
    <t>bdmax.net</t>
  </si>
  <si>
    <t>breakingtube.com</t>
  </si>
  <si>
    <t>kjonline.com</t>
  </si>
  <si>
    <t>myglidepass.com</t>
  </si>
  <si>
    <t>casino-review.com</t>
  </si>
  <si>
    <t>iortpc.ru</t>
  </si>
  <si>
    <t>singaporetuitionteachers.com</t>
  </si>
  <si>
    <t>djhaiba.com</t>
  </si>
  <si>
    <t>airdisaster.com</t>
  </si>
  <si>
    <t>dkzimports.com</t>
  </si>
  <si>
    <t>pac.org</t>
  </si>
  <si>
    <t>hdvid.tv</t>
  </si>
  <si>
    <t>krasnodar.su</t>
  </si>
  <si>
    <t>secomtech.com</t>
  </si>
  <si>
    <t>seirogan.co.jp</t>
  </si>
  <si>
    <t>pullingcurls.com</t>
  </si>
  <si>
    <t>ancitel.it</t>
  </si>
  <si>
    <t>allhostingsolutions.com</t>
  </si>
  <si>
    <t>thebittergamer.com</t>
  </si>
  <si>
    <t>crainit.com</t>
  </si>
  <si>
    <t>svkm.uz</t>
  </si>
  <si>
    <t>gymbeam.hu</t>
  </si>
  <si>
    <t>elysium.best</t>
  </si>
  <si>
    <t>naijafinix.com</t>
  </si>
  <si>
    <t>bulutvm.com</t>
  </si>
  <si>
    <t>lawascent.com</t>
  </si>
  <si>
    <t>winkhaus.com</t>
  </si>
  <si>
    <t>rivermarkcu.org</t>
  </si>
  <si>
    <t>rb-film.site</t>
  </si>
  <si>
    <t>wfgnationaltitle.com</t>
  </si>
  <si>
    <t>psylib.org.ua</t>
  </si>
  <si>
    <t>wellingtonnightmarket.co.nz</t>
  </si>
  <si>
    <t>mbt.com.mm</t>
  </si>
  <si>
    <t>highlandsranchfoodie.com</t>
  </si>
  <si>
    <t>it-service.men</t>
  </si>
  <si>
    <t>misstravel.com</t>
  </si>
  <si>
    <t>archonhq.net</t>
  </si>
  <si>
    <t>pornoincrivel.com</t>
  </si>
  <si>
    <t>dgsi.pt</t>
  </si>
  <si>
    <t>awesomelyluvvie.com</t>
  </si>
  <si>
    <t>agoracosmopolitan.com</t>
  </si>
  <si>
    <t>cox-internet.com</t>
  </si>
  <si>
    <t>megacoin.vip</t>
  </si>
  <si>
    <t>rasanews.ir</t>
  </si>
  <si>
    <t>thezenith.com</t>
  </si>
  <si>
    <t>kelwatt.fr</t>
  </si>
  <si>
    <t>kinoteatr-film.site</t>
  </si>
  <si>
    <t>pfiwestern.com</t>
  </si>
  <si>
    <t>princewilliamtimes.com</t>
  </si>
  <si>
    <t>secureidnews.com</t>
  </si>
  <si>
    <t>duplexplay.com</t>
  </si>
  <si>
    <t>mitrapro.com</t>
  </si>
  <si>
    <t>de-reviews.com</t>
  </si>
  <si>
    <t>jsqnwx.com</t>
  </si>
  <si>
    <t>coriaweb.red</t>
  </si>
  <si>
    <t>mammothmemory.net</t>
  </si>
  <si>
    <t>bestfindtoday.com</t>
  </si>
  <si>
    <t>ez22.ru</t>
  </si>
  <si>
    <t>registrarengine.com</t>
  </si>
  <si>
    <t>wwe.biz</t>
  </si>
  <si>
    <t>aktcpa.com</t>
  </si>
  <si>
    <t>huntmap.ru</t>
  </si>
  <si>
    <t>travelandleisureasia.com</t>
  </si>
  <si>
    <t>operats.cf</t>
  </si>
  <si>
    <t>goourl.me</t>
  </si>
  <si>
    <t>haalkhabar.com</t>
  </si>
  <si>
    <t>bmw-prod2.com</t>
  </si>
  <si>
    <t>millennium.com.ph</t>
  </si>
  <si>
    <t>hongfire.com</t>
  </si>
  <si>
    <t>vulkanvegas23.com</t>
  </si>
  <si>
    <t>skyparksecure.com</t>
  </si>
  <si>
    <t>asesordeseguros.com.mx</t>
  </si>
  <si>
    <t>mobilebet.com</t>
  </si>
  <si>
    <t>mosbuild.com</t>
  </si>
  <si>
    <t>pns.hk</t>
  </si>
  <si>
    <t>sevoir.hu</t>
  </si>
  <si>
    <t>comcastforbusiness.com</t>
  </si>
  <si>
    <t>tangohosting.com</t>
  </si>
  <si>
    <t>voetbalvakantiekamp.nl</t>
  </si>
  <si>
    <t>istv.cn</t>
  </si>
  <si>
    <t>jungleboysweed.com</t>
  </si>
  <si>
    <t>esrcheck.com</t>
  </si>
  <si>
    <t>jwj.org</t>
  </si>
  <si>
    <t>domain.de</t>
  </si>
  <si>
    <t>1001freedownloads.com</t>
  </si>
  <si>
    <t>dk09magnatov.site</t>
  </si>
  <si>
    <t>shirtmonkey.us</t>
  </si>
  <si>
    <t>dailynewsmagazines.com</t>
  </si>
  <si>
    <t>pref.yamanashi.jp</t>
  </si>
  <si>
    <t>digitalgpoint.com</t>
  </si>
  <si>
    <t>raybansunglasses.us</t>
  </si>
  <si>
    <t>voip.com.tr</t>
  </si>
  <si>
    <t>flickrslidr.com</t>
  </si>
  <si>
    <t>blsspain-russia.com</t>
  </si>
  <si>
    <t>itcareerfinder.com</t>
  </si>
  <si>
    <t>perserymanked.com</t>
  </si>
  <si>
    <t>able-partners.co.jp</t>
  </si>
  <si>
    <t>next-engine.co.kr</t>
  </si>
  <si>
    <t>ssuse.com</t>
  </si>
  <si>
    <t>homechart.ru</t>
  </si>
  <si>
    <t>trendhosting.net</t>
  </si>
  <si>
    <t>lemanoosh.com</t>
  </si>
  <si>
    <t>aishu5.com</t>
  </si>
  <si>
    <t>designer-images.net</t>
  </si>
  <si>
    <t>hospedagem.srv.br</t>
  </si>
  <si>
    <t>iprovolioe.gr</t>
  </si>
  <si>
    <t>insentence.com</t>
  </si>
  <si>
    <t>rehva.eu</t>
  </si>
  <si>
    <t>sehaxi.com</t>
  </si>
  <si>
    <t>ragusanews.com</t>
  </si>
  <si>
    <t>websurf.cz</t>
  </si>
  <si>
    <t>opendocs.com</t>
  </si>
  <si>
    <t>buyclomid.store</t>
  </si>
  <si>
    <t>nissan.net</t>
  </si>
  <si>
    <t>studyjapan.go.jp</t>
  </si>
  <si>
    <t>native17mac.com</t>
  </si>
  <si>
    <t>ottocap.com</t>
  </si>
  <si>
    <t>zornoff.com.br</t>
  </si>
  <si>
    <t>primalwear.com</t>
  </si>
  <si>
    <t>cielotv.it</t>
  </si>
  <si>
    <t>xteensex.com</t>
  </si>
  <si>
    <t>litra.ru</t>
  </si>
  <si>
    <t>ip-51-75-123.eu</t>
  </si>
  <si>
    <t>shop-modern.ru</t>
  </si>
  <si>
    <t>premiumtraffic.com</t>
  </si>
  <si>
    <t>schoeffel.com</t>
  </si>
  <si>
    <t>528.com.cn</t>
  </si>
  <si>
    <t>idewales.com</t>
  </si>
  <si>
    <t>hyperf.wiki</t>
  </si>
  <si>
    <t>visitbenidorm.es</t>
  </si>
  <si>
    <t>key-drop.live</t>
  </si>
  <si>
    <t>ieltsjacky.com</t>
  </si>
  <si>
    <t>pornsitesnow.com</t>
  </si>
  <si>
    <t>vse-shutochki.ru</t>
  </si>
  <si>
    <t>everydayhealthyrecipes.com</t>
  </si>
  <si>
    <t>oemdtc.com</t>
  </si>
  <si>
    <t>assafwinery.com</t>
  </si>
  <si>
    <t>deepaktech.xyz</t>
  </si>
  <si>
    <t>human-design.space</t>
  </si>
  <si>
    <t>generali.ch</t>
  </si>
  <si>
    <t>articlesforwebsite.com</t>
  </si>
  <si>
    <t>soeur.fr</t>
  </si>
  <si>
    <t>tutivete.pt</t>
  </si>
  <si>
    <t>freesmi.by</t>
  </si>
  <si>
    <t>stormthecastle.com</t>
  </si>
  <si>
    <t>nic.shiksha</t>
  </si>
  <si>
    <t>hindstatus.com</t>
  </si>
  <si>
    <t>onfirepro.com</t>
  </si>
  <si>
    <t>thebluediamondgallery.com</t>
  </si>
  <si>
    <t>jotcast.com</t>
  </si>
  <si>
    <t>clickscot.com</t>
  </si>
  <si>
    <t>tk.no</t>
  </si>
  <si>
    <t>evo.net.br</t>
  </si>
  <si>
    <t>tuitionexpress.com</t>
  </si>
  <si>
    <t>ifun.ru</t>
  </si>
  <si>
    <t>esomeprazolen.com</t>
  </si>
  <si>
    <t>tbmc.edu.vn</t>
  </si>
  <si>
    <t>comfyliving.net</t>
  </si>
  <si>
    <t>kpl32.ru</t>
  </si>
  <si>
    <t>uuworld.org</t>
  </si>
  <si>
    <t>nahbclassic.org</t>
  </si>
  <si>
    <t>art101km.ru</t>
  </si>
  <si>
    <t>easycron.com</t>
  </si>
  <si>
    <t>cmxcinemas.com</t>
  </si>
  <si>
    <t>pjmfibra.com.br</t>
  </si>
  <si>
    <t>www.wa.gov.au</t>
  </si>
  <si>
    <t>encycarpedia.com</t>
  </si>
  <si>
    <t>1800theeagle.com</t>
  </si>
  <si>
    <t>1tele.net</t>
  </si>
  <si>
    <t>kokoko.ru</t>
  </si>
  <si>
    <t>catholicweekly.com.au</t>
  </si>
  <si>
    <t>datakojak.com</t>
  </si>
  <si>
    <t>shelterrealty.com</t>
  </si>
  <si>
    <t>kostdgb.kz</t>
  </si>
  <si>
    <t>ndx20.com</t>
  </si>
  <si>
    <t>0ve1.com</t>
  </si>
  <si>
    <t>downtownreport.net</t>
  </si>
  <si>
    <t>i-5-cdn.xyz</t>
  </si>
  <si>
    <t>womananimalxxx.club</t>
  </si>
  <si>
    <t>gtmedia.world</t>
  </si>
  <si>
    <t>clearlyreader.com</t>
  </si>
  <si>
    <t>antong56.com</t>
  </si>
  <si>
    <t>unikrup.ru</t>
  </si>
  <si>
    <t>diez.md</t>
  </si>
  <si>
    <t>e-misr.com</t>
  </si>
  <si>
    <t>ias.org.uk</t>
  </si>
  <si>
    <t>infoisintelligence.com</t>
  </si>
  <si>
    <t>pin-code.org.in</t>
  </si>
  <si>
    <t>myseria.pw</t>
  </si>
  <si>
    <t>arizonahistoricalsociety.org</t>
  </si>
  <si>
    <t>getzs.com</t>
  </si>
  <si>
    <t>semcs.net</t>
  </si>
  <si>
    <t>elsanow.io</t>
  </si>
  <si>
    <t>socratessculpturepark.org</t>
  </si>
  <si>
    <t>ysbaro.com</t>
  </si>
  <si>
    <t>madvr.com</t>
  </si>
  <si>
    <t>baja-opcionez.com</t>
  </si>
  <si>
    <t>mercedes-benz.ch</t>
  </si>
  <si>
    <t>isaiahcreati.com</t>
  </si>
  <si>
    <t>tun456.com</t>
  </si>
  <si>
    <t>eguur.mn</t>
  </si>
  <si>
    <t>nynex.com</t>
  </si>
  <si>
    <t>topxxxpornvids.com</t>
  </si>
  <si>
    <t>nipro.co.jp</t>
  </si>
  <si>
    <t>davyjoneslockerroom.com</t>
  </si>
  <si>
    <t>mirroid.com</t>
  </si>
  <si>
    <t>gil.com.au</t>
  </si>
  <si>
    <t>usssa.net</t>
  </si>
  <si>
    <t>aquatrade.io</t>
  </si>
  <si>
    <t>cesphone.com</t>
  </si>
  <si>
    <t>bata.com.pk</t>
  </si>
  <si>
    <t>olimp5q0v.xyz</t>
  </si>
  <si>
    <t>ravenind.com</t>
  </si>
  <si>
    <t>uhsystem.com</t>
  </si>
  <si>
    <t>webcafe.net</t>
  </si>
  <si>
    <t>realsbet.com</t>
  </si>
  <si>
    <t>bancoentrerios.com.ar</t>
  </si>
  <si>
    <t>radyofenomen.com</t>
  </si>
  <si>
    <t>aliant.ca</t>
  </si>
  <si>
    <t>rioja2.com</t>
  </si>
  <si>
    <t>elmos.de</t>
  </si>
  <si>
    <t>sefar.com</t>
  </si>
  <si>
    <t>top-host.ch</t>
  </si>
  <si>
    <t>myimaths.com</t>
  </si>
  <si>
    <t>websolutionsite.com</t>
  </si>
  <si>
    <t>heyketomama.com</t>
  </si>
  <si>
    <t>cdnspace.io</t>
  </si>
  <si>
    <t>baileigh.com</t>
  </si>
  <si>
    <t>topsavingdeals.com</t>
  </si>
  <si>
    <t>24player.pro</t>
  </si>
  <si>
    <t>abgemea.com</t>
  </si>
  <si>
    <t>keebler.com</t>
  </si>
  <si>
    <t>blank-calendar.com</t>
  </si>
  <si>
    <t>civiljusticemagazine.com</t>
  </si>
  <si>
    <t>infrapanel-alegjobbfutes.hu</t>
  </si>
  <si>
    <t>recordsale.de</t>
  </si>
  <si>
    <t>tirelibrary.com</t>
  </si>
  <si>
    <t>medicinanet.com.br</t>
  </si>
  <si>
    <t>textgenerator.ru</t>
  </si>
  <si>
    <t>ironpython.net</t>
  </si>
  <si>
    <t>dogsnet.com</t>
  </si>
  <si>
    <t>2987qp.com</t>
  </si>
  <si>
    <t>1by.by</t>
  </si>
  <si>
    <t>botnoi.ai</t>
  </si>
  <si>
    <t>stcroixrods.com</t>
  </si>
  <si>
    <t>sbgnet.com</t>
  </si>
  <si>
    <t>payoneer.com.cn</t>
  </si>
  <si>
    <t>indianspices.com</t>
  </si>
  <si>
    <t>dddxa.gq</t>
  </si>
  <si>
    <t>saasphoto.com</t>
  </si>
  <si>
    <t>sipserver.pro</t>
  </si>
  <si>
    <t>xn--b1afbmjip8ajp1aj1b.xn--p1ai</t>
  </si>
  <si>
    <t>servering.com</t>
  </si>
  <si>
    <t>planet-research.org</t>
  </si>
  <si>
    <t>huurcommissie.nl</t>
  </si>
  <si>
    <t>urban-deals.com</t>
  </si>
  <si>
    <t>seksbesplatno.info</t>
  </si>
  <si>
    <t>trueventures.com</t>
  </si>
  <si>
    <t>media-mind.ru</t>
  </si>
  <si>
    <t>onlinedatinglife.com</t>
  </si>
  <si>
    <t>userify.com</t>
  </si>
  <si>
    <t>eldiariodecarlospaz.com.ar</t>
  </si>
  <si>
    <t>jisiwang.com</t>
  </si>
  <si>
    <t>baon.hu</t>
  </si>
  <si>
    <t>exe2zip.com</t>
  </si>
  <si>
    <t>cubana.cu</t>
  </si>
  <si>
    <t>eiifngjfksisiufjf.in</t>
  </si>
  <si>
    <t>candypocket.com</t>
  </si>
  <si>
    <t>hypatos.ai</t>
  </si>
  <si>
    <t>reffield-proopying.com</t>
  </si>
  <si>
    <t>dianakrall.com</t>
  </si>
  <si>
    <t>shelbyal.com</t>
  </si>
  <si>
    <t>mel-film.site</t>
  </si>
  <si>
    <t>porno-video.link</t>
  </si>
  <si>
    <t>ltao.com</t>
  </si>
  <si>
    <t>research-plus.net</t>
  </si>
  <si>
    <t>taifun-esync.de</t>
  </si>
  <si>
    <t>mohave.gov</t>
  </si>
  <si>
    <t>fiveo.com</t>
  </si>
  <si>
    <t>tmaws.io</t>
  </si>
  <si>
    <t>247wordley.com</t>
  </si>
  <si>
    <t>whatext.com</t>
  </si>
  <si>
    <t>parquedeatracciones.es</t>
  </si>
  <si>
    <t>sooryasales.com</t>
  </si>
  <si>
    <t>pozdravik.com</t>
  </si>
  <si>
    <t>ourhost.az</t>
  </si>
  <si>
    <t>autotrac.com.br</t>
  </si>
  <si>
    <t>primeraedicion.com.ar</t>
  </si>
  <si>
    <t>datamentor.io</t>
  </si>
  <si>
    <t>kansai.co.jp</t>
  </si>
  <si>
    <t>stevenaitchison.co.uk</t>
  </si>
  <si>
    <t>mrbetbonus.com</t>
  </si>
  <si>
    <t>bgtoll.bg</t>
  </si>
  <si>
    <t>012.tw</t>
  </si>
  <si>
    <t>xiaopbk.com</t>
  </si>
  <si>
    <t>ja-town.com</t>
  </si>
  <si>
    <t>talis-us.com</t>
  </si>
  <si>
    <t>itophis.com</t>
  </si>
  <si>
    <t>deego-net.jp</t>
  </si>
  <si>
    <t>inkkas.com</t>
  </si>
  <si>
    <t>japancheapo.com</t>
  </si>
  <si>
    <t>chatabate.org</t>
  </si>
  <si>
    <t>bearings-home.com</t>
  </si>
  <si>
    <t>savoysystems.co.uk</t>
  </si>
  <si>
    <t>bhtp.com</t>
  </si>
  <si>
    <t>netaccessindia.net</t>
  </si>
  <si>
    <t>sbs4u.by</t>
  </si>
  <si>
    <t>godinguitars.com</t>
  </si>
  <si>
    <t>ldsk.io</t>
  </si>
  <si>
    <t>cgisecurity.com</t>
  </si>
  <si>
    <t>coho1.com</t>
  </si>
  <si>
    <t>climb-net.co.jp</t>
  </si>
  <si>
    <t>usbets.com</t>
  </si>
  <si>
    <t>pikaflix.nl</t>
  </si>
  <si>
    <t>sportall.ge</t>
  </si>
  <si>
    <t>dzm.hu</t>
  </si>
  <si>
    <t>anz.com.sg</t>
  </si>
  <si>
    <t>arscars.com</t>
  </si>
  <si>
    <t>sentrograsia.org</t>
  </si>
  <si>
    <t>openfoam.org</t>
  </si>
  <si>
    <t>52112.com</t>
  </si>
  <si>
    <t>pcs.org</t>
  </si>
  <si>
    <t>barkbusters.com</t>
  </si>
  <si>
    <t>iqstock.news</t>
  </si>
  <si>
    <t>ripop.com</t>
  </si>
  <si>
    <t>trucktown.ru</t>
  </si>
  <si>
    <t>ashridgetrees.co.uk</t>
  </si>
  <si>
    <t>hostnetmedia.com</t>
  </si>
  <si>
    <t>cloudwebxspeed.com</t>
  </si>
  <si>
    <t>hostingprofessionale.net</t>
  </si>
  <si>
    <t>tansoole.com</t>
  </si>
  <si>
    <t>mzk1.ru</t>
  </si>
  <si>
    <t>biletavto.ru</t>
  </si>
  <si>
    <t>rhubarbarians.com</t>
  </si>
  <si>
    <t>etrias.nl</t>
  </si>
  <si>
    <t>gamedevacademy.org</t>
  </si>
  <si>
    <t>ta-user.eu</t>
  </si>
  <si>
    <t>elatomo.com</t>
  </si>
  <si>
    <t>pz-city.ru</t>
  </si>
  <si>
    <t>ngohq.com</t>
  </si>
  <si>
    <t>ontv.az</t>
  </si>
  <si>
    <t>dmde.ru</t>
  </si>
  <si>
    <t>730sagestreet.com</t>
  </si>
  <si>
    <t>joepegs.com</t>
  </si>
  <si>
    <t>pcts.ru</t>
  </si>
  <si>
    <t>upward.org</t>
  </si>
  <si>
    <t>g9904216750.co</t>
  </si>
  <si>
    <t>avpasion.com</t>
  </si>
  <si>
    <t>matfaq.ru</t>
  </si>
  <si>
    <t>managementsite.nl</t>
  </si>
  <si>
    <t>rosatom-southasia.com</t>
  </si>
  <si>
    <t>hello-tomorrow.org</t>
  </si>
  <si>
    <t>creepshots.org</t>
  </si>
  <si>
    <t>powerbar.com</t>
  </si>
  <si>
    <t>sarzamindownload.download</t>
  </si>
  <si>
    <t>javabeat.net</t>
  </si>
  <si>
    <t>ateebpc.com</t>
  </si>
  <si>
    <t>iasishealthcare.com</t>
  </si>
  <si>
    <t>barghnews.com</t>
  </si>
  <si>
    <t>truewerk.com</t>
  </si>
  <si>
    <t>palazzoesposizioni.it</t>
  </si>
  <si>
    <t>robbierichards.com</t>
  </si>
  <si>
    <t>motionpro.com</t>
  </si>
  <si>
    <t>ip-51-38-231.eu</t>
  </si>
  <si>
    <t>curcolbudol.com</t>
  </si>
  <si>
    <t>boda.su</t>
  </si>
  <si>
    <t>proxybit.lol</t>
  </si>
  <si>
    <t>dv9.com</t>
  </si>
  <si>
    <t>455.fun</t>
  </si>
  <si>
    <t>softxml.com</t>
  </si>
  <si>
    <t>rsds.org</t>
  </si>
  <si>
    <t>sewprom.ru</t>
  </si>
  <si>
    <t>yunyangwl.com</t>
  </si>
  <si>
    <t>goldenglobes-film.site</t>
  </si>
  <si>
    <t>hamyar.net</t>
  </si>
  <si>
    <t>raidboxes.de</t>
  </si>
  <si>
    <t>bitsbox.com</t>
  </si>
  <si>
    <t>szzfcg.cn</t>
  </si>
  <si>
    <t>550550.ru</t>
  </si>
  <si>
    <t>250mlbottlepackaging.info</t>
  </si>
  <si>
    <t>thebitcoinnews.com</t>
  </si>
  <si>
    <t>fermob.com</t>
  </si>
  <si>
    <t>scalebay.ru</t>
  </si>
  <si>
    <t>directx10.org</t>
  </si>
  <si>
    <t>sisoefjsuhuhaudhhedx.biz</t>
  </si>
  <si>
    <t>duadniche.co.kr</t>
  </si>
  <si>
    <t>bommory.com</t>
  </si>
  <si>
    <t>bitlysdowssl-aws.com</t>
  </si>
  <si>
    <t>plazahomemortgage.com</t>
  </si>
  <si>
    <t>techpool.com.cn</t>
  </si>
  <si>
    <t>betcris.pa</t>
  </si>
  <si>
    <t>sonytelecom.ad.jp</t>
  </si>
  <si>
    <t>truthlaidbear.com</t>
  </si>
  <si>
    <t>indap.cl</t>
  </si>
  <si>
    <t>mynaturalfamily.com</t>
  </si>
  <si>
    <t>khutabaa.com</t>
  </si>
  <si>
    <t>sovainfo.ru</t>
  </si>
  <si>
    <t>avgosu.com</t>
  </si>
  <si>
    <t>netceu.com.br</t>
  </si>
  <si>
    <t>yurview.com</t>
  </si>
  <si>
    <t>surfcasino.com</t>
  </si>
  <si>
    <t>xmos.com</t>
  </si>
  <si>
    <t>cwhosting.com.mx</t>
  </si>
  <si>
    <t>blog-nouvelles-technologies.fr</t>
  </si>
  <si>
    <t>arteveldehogeschool.be</t>
  </si>
  <si>
    <t>innovis.com</t>
  </si>
  <si>
    <t>naotempreco.com.br</t>
  </si>
  <si>
    <t>robodk.com</t>
  </si>
  <si>
    <t>arcticwwf.org</t>
  </si>
  <si>
    <t>gexkon.com</t>
  </si>
  <si>
    <t>edo43k.com</t>
  </si>
  <si>
    <t>kyvuong.mobi</t>
  </si>
  <si>
    <t>gk-nx.ru</t>
  </si>
  <si>
    <t>bullpro1.net</t>
  </si>
  <si>
    <t>pkw.de</t>
  </si>
  <si>
    <t>roirocket.com</t>
  </si>
  <si>
    <t>konsulavto.ru</t>
  </si>
  <si>
    <t>avtoring.com</t>
  </si>
  <si>
    <t>contentserver.be</t>
  </si>
  <si>
    <t>culturepub.fr</t>
  </si>
  <si>
    <t>darwincomputing.com</t>
  </si>
  <si>
    <t>pushologies.com</t>
  </si>
  <si>
    <t>etoro.tw</t>
  </si>
  <si>
    <t>ttbbyyllyy.com</t>
  </si>
  <si>
    <t>ismea.it</t>
  </si>
  <si>
    <t>hostring.ru</t>
  </si>
  <si>
    <t>tobiz.ru</t>
  </si>
  <si>
    <t>7ork.com</t>
  </si>
  <si>
    <t>vulkan-ellit.com</t>
  </si>
  <si>
    <t>thetidenewsonline.com</t>
  </si>
  <si>
    <t>biotherm.com</t>
  </si>
  <si>
    <t>licensekey.net</t>
  </si>
  <si>
    <t>farmasi.com.tr</t>
  </si>
  <si>
    <t>agesandstages.com</t>
  </si>
  <si>
    <t>paypal.jp</t>
  </si>
  <si>
    <t>jiankang.com</t>
  </si>
  <si>
    <t>wiut.uz</t>
  </si>
  <si>
    <t>cvvnumber.com</t>
  </si>
  <si>
    <t>goaloo.site</t>
  </si>
  <si>
    <t>pinupcasinos.ru</t>
  </si>
  <si>
    <t>svgkc.com</t>
  </si>
  <si>
    <t>hellenicseaways.gr</t>
  </si>
  <si>
    <t>primal.co.th</t>
  </si>
  <si>
    <t>pokerfuse.com</t>
  </si>
  <si>
    <t>ctktv.ne.jp</t>
  </si>
  <si>
    <t>bloodontheclocktower.com</t>
  </si>
  <si>
    <t>sereneair.com</t>
  </si>
  <si>
    <t>armahost.com</t>
  </si>
  <si>
    <t>wpksystems.com</t>
  </si>
  <si>
    <t>keiwa-biz.co.jp</t>
  </si>
  <si>
    <t>bestruporn.com</t>
  </si>
  <si>
    <t>comzexy.net</t>
  </si>
  <si>
    <t>wiki.org</t>
  </si>
  <si>
    <t>pixelinstall.xyz</t>
  </si>
  <si>
    <t>xtooltech.com</t>
  </si>
  <si>
    <t>tbaggery.com</t>
  </si>
  <si>
    <t>kurtvip.com</t>
  </si>
  <si>
    <t>interbit.com.pl</t>
  </si>
  <si>
    <t>io-warnemuende.de</t>
  </si>
  <si>
    <t>mma.org</t>
  </si>
  <si>
    <t>411answers.com</t>
  </si>
  <si>
    <t>hocom.tw</t>
  </si>
  <si>
    <t>nadjidom.com</t>
  </si>
  <si>
    <t>ziroku.com</t>
  </si>
  <si>
    <t>belysvet.ru</t>
  </si>
  <si>
    <t>sheffieldforum.co.uk</t>
  </si>
  <si>
    <t>lionwire.com</t>
  </si>
  <si>
    <t>superwatches.com</t>
  </si>
  <si>
    <t>calend-film.site</t>
  </si>
  <si>
    <t>56orb.ru</t>
  </si>
  <si>
    <t>cyberlinks.ad.jp</t>
  </si>
  <si>
    <t>pur-editions.fr</t>
  </si>
  <si>
    <t>web.co.jp</t>
  </si>
  <si>
    <t>coolnetwork.it</t>
  </si>
  <si>
    <t>together.net</t>
  </si>
  <si>
    <t>tupperware.ca</t>
  </si>
  <si>
    <t>hairsaloon45.com</t>
  </si>
  <si>
    <t>schreiner.edu</t>
  </si>
  <si>
    <t>czechmailorderbrides.com</t>
  </si>
  <si>
    <t>wgauradio.com</t>
  </si>
  <si>
    <t>antormohol.in</t>
  </si>
  <si>
    <t>alaskasealife.org</t>
  </si>
  <si>
    <t>filmyworld.wtf</t>
  </si>
  <si>
    <t>obsidianent.com</t>
  </si>
  <si>
    <t>eteps.gr</t>
  </si>
  <si>
    <t>loire.fr</t>
  </si>
  <si>
    <t>ezine.bg</t>
  </si>
  <si>
    <t>tempmail.plus</t>
  </si>
  <si>
    <t>hotelcomapedrosa.com</t>
  </si>
  <si>
    <t>delicious-audio.com</t>
  </si>
  <si>
    <t>maihehd.com</t>
  </si>
  <si>
    <t>childtime.com</t>
  </si>
  <si>
    <t>cn38.tv</t>
  </si>
  <si>
    <t>biharnotice.com</t>
  </si>
  <si>
    <t>quadralay.com</t>
  </si>
  <si>
    <t>istinomer.rs</t>
  </si>
  <si>
    <t>sofosbuvirfarma.ru</t>
  </si>
  <si>
    <t>housemixblog.com</t>
  </si>
  <si>
    <t>elections.am</t>
  </si>
  <si>
    <t>evangeliums.net</t>
  </si>
  <si>
    <t>urcomped.com</t>
  </si>
  <si>
    <t>study-pdg.com</t>
  </si>
  <si>
    <t>landoglobalbusiness.com</t>
  </si>
  <si>
    <t>raydarmagazine.com</t>
  </si>
  <si>
    <t>bookingcenter.com</t>
  </si>
  <si>
    <t>myspotcam.com</t>
  </si>
  <si>
    <t>searchiteasy.com</t>
  </si>
  <si>
    <t>borova.net.ua</t>
  </si>
  <si>
    <t>energielabel.nl</t>
  </si>
  <si>
    <t>iex.com</t>
  </si>
  <si>
    <t>osbornnet.org</t>
  </si>
  <si>
    <t>ckgfoundation.org</t>
  </si>
  <si>
    <t>imperiumromanum.pl</t>
  </si>
  <si>
    <t>benefitsforyou.com</t>
  </si>
  <si>
    <t>tobuhotel.co.jp</t>
  </si>
  <si>
    <t>nakos.de</t>
  </si>
  <si>
    <t>vkurier.by</t>
  </si>
  <si>
    <t>amwa.org</t>
  </si>
  <si>
    <t>earlweb.net</t>
  </si>
  <si>
    <t>clallam.net</t>
  </si>
  <si>
    <t>hlpusd.k12.ca.us</t>
  </si>
  <si>
    <t>economy-ni.gov.uk</t>
  </si>
  <si>
    <t>strike.coop</t>
  </si>
  <si>
    <t>thebeingwellcenter.com</t>
  </si>
  <si>
    <t>dramaid.best</t>
  </si>
  <si>
    <t>jfraction.al</t>
  </si>
  <si>
    <t>ipotekart.ru</t>
  </si>
  <si>
    <t>m-hosting.ru</t>
  </si>
  <si>
    <t>nuagerie.com</t>
  </si>
  <si>
    <t>dehortus.nl</t>
  </si>
  <si>
    <t>miimosa.com</t>
  </si>
  <si>
    <t>wizardia.io</t>
  </si>
  <si>
    <t>xxxzoo.red</t>
  </si>
  <si>
    <t>bigtimevegas.com</t>
  </si>
  <si>
    <t>hosting-ocusfocus.eu</t>
  </si>
  <si>
    <t>ampmj.com</t>
  </si>
  <si>
    <t>tweetedtimes.com</t>
  </si>
  <si>
    <t>spiritussystems.com</t>
  </si>
  <si>
    <t>yesge.com</t>
  </si>
  <si>
    <t>onlinepokerreport.com</t>
  </si>
  <si>
    <t>coursecareers.com</t>
  </si>
  <si>
    <t>iteracy.com</t>
  </si>
  <si>
    <t>igniteintegrationsolutions.com</t>
  </si>
  <si>
    <t>die-medienanstalten.de</t>
  </si>
  <si>
    <t>publishnet.nl</t>
  </si>
  <si>
    <t>channelize.io</t>
  </si>
  <si>
    <t>warpdooball.com</t>
  </si>
  <si>
    <t>lawdelight.com</t>
  </si>
  <si>
    <t>contextis.com</t>
  </si>
  <si>
    <t>jamt.or.jp</t>
  </si>
  <si>
    <t>einstein-online.info</t>
  </si>
  <si>
    <t>persopo.com</t>
  </si>
  <si>
    <t>investorintel.com</t>
  </si>
  <si>
    <t>gameginie.com</t>
  </si>
  <si>
    <t>greek.ru</t>
  </si>
  <si>
    <t>myteeproducts.com</t>
  </si>
  <si>
    <t>rossvyaz.ru</t>
  </si>
  <si>
    <t>newsatual.com</t>
  </si>
  <si>
    <t>lasvegaskids.net</t>
  </si>
  <si>
    <t>mmfrevolution.com</t>
  </si>
  <si>
    <t>syncontel.net.br</t>
  </si>
  <si>
    <t>lindau.de</t>
  </si>
  <si>
    <t>cademinhaentrega.com.br</t>
  </si>
  <si>
    <t>mz724.ir</t>
  </si>
  <si>
    <t>moe-lipetsk.ru</t>
  </si>
  <si>
    <t>sparda-b.de</t>
  </si>
  <si>
    <t>smpracing.ru</t>
  </si>
  <si>
    <t>watch-watch-watch.store</t>
  </si>
  <si>
    <t>onjoyride.com</t>
  </si>
  <si>
    <t>victoryrecords.com</t>
  </si>
  <si>
    <t>gay-brothers.com</t>
  </si>
  <si>
    <t>codeage.com</t>
  </si>
  <si>
    <t>eiteljorg.org</t>
  </si>
  <si>
    <t>lumeta.com</t>
  </si>
  <si>
    <t>myproperty.ph</t>
  </si>
  <si>
    <t>bestarticlesforyou.com</t>
  </si>
  <si>
    <t>arego.ru</t>
  </si>
  <si>
    <t>abalonedns.net</t>
  </si>
  <si>
    <t>aer-rea.ru</t>
  </si>
  <si>
    <t>brastop.com</t>
  </si>
  <si>
    <t>themimu.info</t>
  </si>
  <si>
    <t>datelinknetworks.com</t>
  </si>
  <si>
    <t>playabowls.com</t>
  </si>
  <si>
    <t>compumundohipermegared.one</t>
  </si>
  <si>
    <t>btlm.me</t>
  </si>
  <si>
    <t>don-sky.org.ua</t>
  </si>
  <si>
    <t>watishetantwoordopdezevraag.nl</t>
  </si>
  <si>
    <t>hotfairies.net</t>
  </si>
  <si>
    <t>thaieduforall.org</t>
  </si>
  <si>
    <t>dus-konferenz.com</t>
  </si>
  <si>
    <t>rebny.com</t>
  </si>
  <si>
    <t>as62651.net</t>
  </si>
  <si>
    <t>projectplan365.com</t>
  </si>
  <si>
    <t>presse-augsburg.de</t>
  </si>
  <si>
    <t>gunsforsalesusa.com</t>
  </si>
  <si>
    <t>nutritionsociety.org</t>
  </si>
  <si>
    <t>caroom.fr</t>
  </si>
  <si>
    <t>ccx.kz</t>
  </si>
  <si>
    <t>mitemin.net</t>
  </si>
  <si>
    <t>propagandamatrix.com</t>
  </si>
  <si>
    <t>ciming.com</t>
  </si>
  <si>
    <t>zabtrans.ru</t>
  </si>
  <si>
    <t>klu.edu.tr</t>
  </si>
  <si>
    <t>ex22cheap.xyz</t>
  </si>
  <si>
    <t>data-archive.ac.uk</t>
  </si>
  <si>
    <t>tonghopdeal.net</t>
  </si>
  <si>
    <t>dontbackupstackup.com</t>
  </si>
  <si>
    <t>zenlist.com</t>
  </si>
  <si>
    <t>shouldianswer.com</t>
  </si>
  <si>
    <t>padandquill.com</t>
  </si>
  <si>
    <t>eletimes.com</t>
  </si>
  <si>
    <t>northernroyal.com</t>
  </si>
  <si>
    <t>arnestcom.ru</t>
  </si>
  <si>
    <t>nataliashishkina.com</t>
  </si>
  <si>
    <t>win24-vulk.com</t>
  </si>
  <si>
    <t>gov.ky</t>
  </si>
  <si>
    <t>news-vubana.cc</t>
  </si>
  <si>
    <t>aksp.ru</t>
  </si>
  <si>
    <t>scup.org</t>
  </si>
  <si>
    <t>captivatinghouses.com</t>
  </si>
  <si>
    <t>infoero.com</t>
  </si>
  <si>
    <t>med-magazin.ua</t>
  </si>
  <si>
    <t>shippingandfreightresource.com</t>
  </si>
  <si>
    <t>gamenewsmania.in</t>
  </si>
  <si>
    <t>deliveroo.de</t>
  </si>
  <si>
    <t>265xx.com</t>
  </si>
  <si>
    <t>sq-lab.com</t>
  </si>
  <si>
    <t>inspiremehomedecor.com</t>
  </si>
  <si>
    <t>mgativanok.com</t>
  </si>
  <si>
    <t>militaryhistoryonline.com</t>
  </si>
  <si>
    <t>uengage.in</t>
  </si>
  <si>
    <t>htmlsymbols.xyz</t>
  </si>
  <si>
    <t>sharecentre.online</t>
  </si>
  <si>
    <t>glamweddingdesign.com</t>
  </si>
  <si>
    <t>mundopositivo.com.br</t>
  </si>
  <si>
    <t>tablyrics.com</t>
  </si>
  <si>
    <t>morethandigital.info</t>
  </si>
  <si>
    <t>zip06.com</t>
  </si>
  <si>
    <t>trouserpress.com</t>
  </si>
  <si>
    <t>golfreview.com</t>
  </si>
  <si>
    <t>uvtaero.ru</t>
  </si>
  <si>
    <t>xixiu.gov.cn</t>
  </si>
  <si>
    <t>mahoningcountyoh.gov</t>
  </si>
  <si>
    <t>stringjoy.com</t>
  </si>
  <si>
    <t>miq.edu.az</t>
  </si>
  <si>
    <t>frp-zone.com</t>
  </si>
  <si>
    <t>orda.ru</t>
  </si>
  <si>
    <t>healthcareguys.com</t>
  </si>
  <si>
    <t>leaseq.com</t>
  </si>
  <si>
    <t>institutoptique.fr</t>
  </si>
  <si>
    <t>qredo.com</t>
  </si>
  <si>
    <t>agescom.it</t>
  </si>
  <si>
    <t>corevariis.com</t>
  </si>
  <si>
    <t>siteprotect.eu</t>
  </si>
  <si>
    <t>sony.com.tr</t>
  </si>
  <si>
    <t>rammstein.com</t>
  </si>
  <si>
    <t>kagoshima-house.com</t>
  </si>
  <si>
    <t>mediakonsumen.com</t>
  </si>
  <si>
    <t>pamperedchef.biz</t>
  </si>
  <si>
    <t>mazumamobile.com</t>
  </si>
  <si>
    <t>isubengals.com</t>
  </si>
  <si>
    <t>news-molixo.cc</t>
  </si>
  <si>
    <t>hdfootball.net</t>
  </si>
  <si>
    <t>jobsohio.com</t>
  </si>
  <si>
    <t>cute.or.jp</t>
  </si>
  <si>
    <t>backupsy.com</t>
  </si>
  <si>
    <t>businessman.ru</t>
  </si>
  <si>
    <t>modernman.com</t>
  </si>
  <si>
    <t>analyticsb2c.com</t>
  </si>
  <si>
    <t>playmax.mx</t>
  </si>
  <si>
    <t>qnnit.com</t>
  </si>
  <si>
    <t>africanfootball.com</t>
  </si>
  <si>
    <t>honglingjin.co.uk</t>
  </si>
  <si>
    <t>duksung.ac.kr</t>
  </si>
  <si>
    <t>xhamster4.com</t>
  </si>
  <si>
    <t>milknews.ru</t>
  </si>
  <si>
    <t>unmona.com</t>
  </si>
  <si>
    <t>photofans.cn</t>
  </si>
  <si>
    <t>tomware.it</t>
  </si>
  <si>
    <t>steroid-man.top</t>
  </si>
  <si>
    <t>archivioluce.com</t>
  </si>
  <si>
    <t>trckppav.com</t>
  </si>
  <si>
    <t>traders-skills.com</t>
  </si>
  <si>
    <t>d11.org</t>
  </si>
  <si>
    <t>ptgame24.com</t>
  </si>
  <si>
    <t>southgerian.com</t>
  </si>
  <si>
    <t>polskieradio24-film.site</t>
  </si>
  <si>
    <t>vuitton.com</t>
  </si>
  <si>
    <t>serrf.com</t>
  </si>
  <si>
    <t>hanimes.org</t>
  </si>
  <si>
    <t>alsothecrumbsplease.com</t>
  </si>
  <si>
    <t>growingyourbaby.com</t>
  </si>
  <si>
    <t>swissfaucet.io</t>
  </si>
  <si>
    <t>0-11-0.com</t>
  </si>
  <si>
    <t>wififreespot.com</t>
  </si>
  <si>
    <t>missionhh.com</t>
  </si>
  <si>
    <t>holidays-info.com</t>
  </si>
  <si>
    <t>rssarimulia.com</t>
  </si>
  <si>
    <t>desmondes.com</t>
  </si>
  <si>
    <t>uihi.org</t>
  </si>
  <si>
    <t>g594253005.co</t>
  </si>
  <si>
    <t>labporn.cc</t>
  </si>
  <si>
    <t>thebachelor.ru</t>
  </si>
  <si>
    <t>elranchoadobe.com</t>
  </si>
  <si>
    <t>osport.ee</t>
  </si>
  <si>
    <t>boatbasincafe.com</t>
  </si>
  <si>
    <t>zhaoliubao.com</t>
  </si>
  <si>
    <t>nraas.net</t>
  </si>
  <si>
    <t>quikstor.com</t>
  </si>
  <si>
    <t>socialbookmarkingsitelist.xyz</t>
  </si>
  <si>
    <t>sufs.org</t>
  </si>
  <si>
    <t>cashkurs.com</t>
  </si>
  <si>
    <t>modernbookmarks.com</t>
  </si>
  <si>
    <t>tech-pegast.ru</t>
  </si>
  <si>
    <t>jmas.co.jp</t>
  </si>
  <si>
    <t>redirection.net</t>
  </si>
  <si>
    <t>tiptopjob.com</t>
  </si>
  <si>
    <t>ussurybank.ru</t>
  </si>
  <si>
    <t>gop1.co</t>
  </si>
  <si>
    <t>holovaty.com</t>
  </si>
  <si>
    <t>rocklinusd.org</t>
  </si>
  <si>
    <t>beyond-tech.co.kr</t>
  </si>
  <si>
    <t>sixmh6.com</t>
  </si>
  <si>
    <t>clm318.buzz</t>
  </si>
  <si>
    <t>aviters.com</t>
  </si>
  <si>
    <t>amonamarth.com</t>
  </si>
  <si>
    <t>line382.com</t>
  </si>
  <si>
    <t>enicbcmed.eu</t>
  </si>
  <si>
    <t>jtichampion.com</t>
  </si>
  <si>
    <t>tokentax.co</t>
  </si>
  <si>
    <t>alwaysonline.net</t>
  </si>
  <si>
    <t>esportsdriven.com</t>
  </si>
  <si>
    <t>mtr.cool</t>
  </si>
  <si>
    <t>insuringminers.com.au</t>
  </si>
  <si>
    <t>spacemacs.org</t>
  </si>
  <si>
    <t>rzd-tb.ru</t>
  </si>
  <si>
    <t>bcfsa.ca</t>
  </si>
  <si>
    <t>internationalpublishers.org</t>
  </si>
  <si>
    <t>unitedradio.it</t>
  </si>
  <si>
    <t>stolybook.com</t>
  </si>
  <si>
    <t>topnewsshow.com</t>
  </si>
  <si>
    <t>grupocajarural.es</t>
  </si>
  <si>
    <t>dlh.co.uk</t>
  </si>
  <si>
    <t>deepfake-porn.com</t>
  </si>
  <si>
    <t>safepharmx.com</t>
  </si>
  <si>
    <t>tut.md</t>
  </si>
  <si>
    <t>kineuphorics.com</t>
  </si>
  <si>
    <t>gaythebest.com</t>
  </si>
  <si>
    <t>relatedsearches.net</t>
  </si>
  <si>
    <t>nowymarketing.pl</t>
  </si>
  <si>
    <t>surenotifyapi.com</t>
  </si>
  <si>
    <t>lexch.com</t>
  </si>
  <si>
    <t>cellnex.com</t>
  </si>
  <si>
    <t>beachbodycoach.com</t>
  </si>
  <si>
    <t>alexandrialivingmagazine.com</t>
  </si>
  <si>
    <t>anpasia.com</t>
  </si>
  <si>
    <t>idshosting20.co.za</t>
  </si>
  <si>
    <t>apdcl.org</t>
  </si>
  <si>
    <t>infi.cn</t>
  </si>
  <si>
    <t>otpgroup.ru</t>
  </si>
  <si>
    <t>abrafi.com.br</t>
  </si>
  <si>
    <t>sigastr.com.br</t>
  </si>
  <si>
    <t>bingomania.com</t>
  </si>
  <si>
    <t>cjinc.info</t>
  </si>
  <si>
    <t>gfn.de</t>
  </si>
  <si>
    <t>bluepillmen.com</t>
  </si>
  <si>
    <t>holocaust-history.org</t>
  </si>
  <si>
    <t>macam98.ac.il</t>
  </si>
  <si>
    <t>reftp.ru</t>
  </si>
  <si>
    <t>purejapan.org</t>
  </si>
  <si>
    <t>dazidazi.com</t>
  </si>
  <si>
    <t>jacobss.store</t>
  </si>
  <si>
    <t>bituq.com</t>
  </si>
  <si>
    <t>supremesuppliersmumbai.com</t>
  </si>
  <si>
    <t>ocrv.me</t>
  </si>
  <si>
    <t>soccervista.com</t>
  </si>
  <si>
    <t>egerate.biz</t>
  </si>
  <si>
    <t>topamaxn.com</t>
  </si>
  <si>
    <t>banking.trading</t>
  </si>
  <si>
    <t>salta.gob.ar</t>
  </si>
  <si>
    <t>pdricloud.com</t>
  </si>
  <si>
    <t>cnw.ne.jp</t>
  </si>
  <si>
    <t>ltscotland.org.uk</t>
  </si>
  <si>
    <t>neocaseonline.com</t>
  </si>
  <si>
    <t>gmchosting.com</t>
  </si>
  <si>
    <t>igoal24.vip</t>
  </si>
  <si>
    <t>jmldirect.com</t>
  </si>
  <si>
    <t>calcuttayellowpages.com</t>
  </si>
  <si>
    <t>naturescapes.net</t>
  </si>
  <si>
    <t>itraveljerusalem.com</t>
  </si>
  <si>
    <t>pacifica.org</t>
  </si>
  <si>
    <t>memory-of.com</t>
  </si>
  <si>
    <t>icosahedron.website</t>
  </si>
  <si>
    <t>pathlogicrs.click</t>
  </si>
  <si>
    <t>80digital.com</t>
  </si>
  <si>
    <t>datumize.com</t>
  </si>
  <si>
    <t>electricforest.com</t>
  </si>
  <si>
    <t>crossroads.net</t>
  </si>
  <si>
    <t>m0k.org</t>
  </si>
  <si>
    <t>masterpiece-generator.org.uk</t>
  </si>
  <si>
    <t>virtualhospice.ca</t>
  </si>
  <si>
    <t>evreimir.com</t>
  </si>
  <si>
    <t>nana.co.il</t>
  </si>
  <si>
    <t>yo.fr</t>
  </si>
  <si>
    <t>cloudbric.com</t>
  </si>
  <si>
    <t>asksolar.com</t>
  </si>
  <si>
    <t>entersekt.com</t>
  </si>
  <si>
    <t>slotzone.xyz</t>
  </si>
  <si>
    <t>pravamskv.com</t>
  </si>
  <si>
    <t>allianz.sk</t>
  </si>
  <si>
    <t>tappancollective.com</t>
  </si>
  <si>
    <t>foc-u.co.uk</t>
  </si>
  <si>
    <t>pendingtrd.com</t>
  </si>
  <si>
    <t>uniformmarket.com</t>
  </si>
  <si>
    <t>tetegu.com</t>
  </si>
  <si>
    <t>internationalwinechallenge.com</t>
  </si>
  <si>
    <t>cast-bookmarks.win</t>
  </si>
  <si>
    <t>it.nf</t>
  </si>
  <si>
    <t>ltuo.cn</t>
  </si>
  <si>
    <t>jetimob.com</t>
  </si>
  <si>
    <t>getvisa.ru</t>
  </si>
  <si>
    <t>mulvannyg2.com</t>
  </si>
  <si>
    <t>gcinee.com</t>
  </si>
  <si>
    <t>aperturedesign.co.uk</t>
  </si>
  <si>
    <t>insidecroydon.com</t>
  </si>
  <si>
    <t>specktra.net</t>
  </si>
  <si>
    <t>swellhost.com</t>
  </si>
  <si>
    <t>gmsdeluxe-1.net</t>
  </si>
  <si>
    <t>ppi.id</t>
  </si>
  <si>
    <t>amprion.net</t>
  </si>
  <si>
    <t>atsconvers.ru</t>
  </si>
  <si>
    <t>xxxpornshows.com</t>
  </si>
  <si>
    <t>alejandromaldonado.com.mx</t>
  </si>
  <si>
    <t>koelnmesse.io</t>
  </si>
  <si>
    <t>hollywoodmemorabilia.com</t>
  </si>
  <si>
    <t>turkeydns.net</t>
  </si>
  <si>
    <t>gdpgroup.ru</t>
  </si>
  <si>
    <t>digitalaviationservices.com</t>
  </si>
  <si>
    <t>netamesi.com</t>
  </si>
  <si>
    <t>4743.com</t>
  </si>
  <si>
    <t>tapmybio.com</t>
  </si>
  <si>
    <t>diecuo.com</t>
  </si>
  <si>
    <t>dolby.net</t>
  </si>
  <si>
    <t>softonic.fr</t>
  </si>
  <si>
    <t>simplemomproject.com</t>
  </si>
  <si>
    <t>pgachampionship.com</t>
  </si>
  <si>
    <t>xxcmh.com</t>
  </si>
  <si>
    <t>ipca.pt</t>
  </si>
  <si>
    <t>unisportstore.de</t>
  </si>
  <si>
    <t>zxzjtv.com</t>
  </si>
  <si>
    <t>star-k.org</t>
  </si>
  <si>
    <t>divyahimachal.com</t>
  </si>
  <si>
    <t>atlanticford.ca</t>
  </si>
  <si>
    <t>golf.express</t>
  </si>
  <si>
    <t>frosinonetoday.it</t>
  </si>
  <si>
    <t>bookmygarage.com</t>
  </si>
  <si>
    <t>asic-world.com</t>
  </si>
  <si>
    <t>teatro-real.com</t>
  </si>
  <si>
    <t>hbfie.org</t>
  </si>
  <si>
    <t>vizeofisi.com</t>
  </si>
  <si>
    <t>recoverymonth.gov</t>
  </si>
  <si>
    <t>ironnet.com</t>
  </si>
  <si>
    <t>cherryplayer.com</t>
  </si>
  <si>
    <t>levelingup.com</t>
  </si>
  <si>
    <t>bikehacks.com</t>
  </si>
  <si>
    <t>promosolutions.tk</t>
  </si>
  <si>
    <t>kobatube.online</t>
  </si>
  <si>
    <t>e-lawresources.co.uk</t>
  </si>
  <si>
    <t>hypland.com</t>
  </si>
  <si>
    <t>oprosso.net</t>
  </si>
  <si>
    <t>rathinfotech.com</t>
  </si>
  <si>
    <t>seven.one</t>
  </si>
  <si>
    <t>ballaerospace.com</t>
  </si>
  <si>
    <t>conwaylife.com</t>
  </si>
  <si>
    <t>casinos-mirror.net</t>
  </si>
  <si>
    <t>anidub.club</t>
  </si>
  <si>
    <t>pawpulous.com</t>
  </si>
  <si>
    <t>nutrineat.com</t>
  </si>
  <si>
    <t>warmlyyours.com</t>
  </si>
  <si>
    <t>waxpeer.com</t>
  </si>
  <si>
    <t>ravensburger.org</t>
  </si>
  <si>
    <t>salue.de</t>
  </si>
  <si>
    <t>tiyatroevi.com</t>
  </si>
  <si>
    <t>britishskinfoundation.org.uk</t>
  </si>
  <si>
    <t>provizsports.com</t>
  </si>
  <si>
    <t>rawscripts.net</t>
  </si>
  <si>
    <t>clubpublix.com</t>
  </si>
  <si>
    <t>harikasohbet.com</t>
  </si>
  <si>
    <t>chillon.ch</t>
  </si>
  <si>
    <t>ivermectinstr.com</t>
  </si>
  <si>
    <t>driver-car.ru</t>
  </si>
  <si>
    <t>oaotsk.ru</t>
  </si>
  <si>
    <t>popspins.com</t>
  </si>
  <si>
    <t>visahunter.com</t>
  </si>
  <si>
    <t>namegenerator.co</t>
  </si>
  <si>
    <t>aprin.id</t>
  </si>
  <si>
    <t>laurinburgexchange.com</t>
  </si>
  <si>
    <t>centenoschultz.com</t>
  </si>
  <si>
    <t>photoblog.pl</t>
  </si>
  <si>
    <t>sarprok.ru</t>
  </si>
  <si>
    <t>smartmarketer.com</t>
  </si>
  <si>
    <t>sunyjcc.edu</t>
  </si>
  <si>
    <t>ife-online.kz</t>
  </si>
  <si>
    <t>unisignin.com</t>
  </si>
  <si>
    <t>luogu.org</t>
  </si>
  <si>
    <t>monlycee.net</t>
  </si>
  <si>
    <t>instantdecisionloan.org.uk</t>
  </si>
  <si>
    <t>nskinc.com</t>
  </si>
  <si>
    <t>airspace.com</t>
  </si>
  <si>
    <t>whce.gov.cn</t>
  </si>
  <si>
    <t>idex.market</t>
  </si>
  <si>
    <t>max-bet7.com</t>
  </si>
  <si>
    <t>therugbypaper.co.uk</t>
  </si>
  <si>
    <t>communicationstoday.co.in</t>
  </si>
  <si>
    <t>duscap.top</t>
  </si>
  <si>
    <t>deraahstore.com</t>
  </si>
  <si>
    <t>hypeboost.com</t>
  </si>
  <si>
    <t>gtagm.cn</t>
  </si>
  <si>
    <t>woodssupermarket.com</t>
  </si>
  <si>
    <t>ethostream.com</t>
  </si>
  <si>
    <t>aresmanga.com</t>
  </si>
  <si>
    <t>materialize.com</t>
  </si>
  <si>
    <t>tlm.com</t>
  </si>
  <si>
    <t>miwiredhosting.com</t>
  </si>
  <si>
    <t>flughafen-dusseldorf.de</t>
  </si>
  <si>
    <t>icom-web.com</t>
  </si>
  <si>
    <t>hamburgermarys.com</t>
  </si>
  <si>
    <t>conrad.it</t>
  </si>
  <si>
    <t>zastansyadoma.live</t>
  </si>
  <si>
    <t>tool-tech.ru</t>
  </si>
  <si>
    <t>basketrandom.com</t>
  </si>
  <si>
    <t>pdflirt.com</t>
  </si>
  <si>
    <t>cqmjy18.com</t>
  </si>
  <si>
    <t>i-scream.co.kr</t>
  </si>
  <si>
    <t>justbewild.com</t>
  </si>
  <si>
    <t>btmon.com</t>
  </si>
  <si>
    <t>baskadia.com</t>
  </si>
  <si>
    <t>pozary.cz</t>
  </si>
  <si>
    <t>medik-plus.ru</t>
  </si>
  <si>
    <t>izaiwen.cn</t>
  </si>
  <si>
    <t>dreamlandjewelry.com</t>
  </si>
  <si>
    <t>brandpolgroup.com</t>
  </si>
  <si>
    <t>jb.gg</t>
  </si>
  <si>
    <t>softwin.ro</t>
  </si>
  <si>
    <t>bee-master.ru</t>
  </si>
  <si>
    <t>uni-vt.bg</t>
  </si>
  <si>
    <t>chasebandoliktraining.com</t>
  </si>
  <si>
    <t>radio-tochka.com</t>
  </si>
  <si>
    <t>ba-ham.com</t>
  </si>
  <si>
    <t>cshort.org</t>
  </si>
  <si>
    <t>cira.it</t>
  </si>
  <si>
    <t>eurostemcell.org</t>
  </si>
  <si>
    <t>ktozvonill.ru</t>
  </si>
  <si>
    <t>univ-catholyon.fr</t>
  </si>
  <si>
    <t>collinstreet.com</t>
  </si>
  <si>
    <t>madafak.site</t>
  </si>
  <si>
    <t>lighterpack.com</t>
  </si>
  <si>
    <t>rapyd.org</t>
  </si>
  <si>
    <t>centerwineandspirits.com</t>
  </si>
  <si>
    <t>wallenstamracing.com</t>
  </si>
  <si>
    <t>astronomics.com</t>
  </si>
  <si>
    <t>nederlandmobiel.nl</t>
  </si>
  <si>
    <t>lapaginaweb.co</t>
  </si>
  <si>
    <t>ptoyasenevo.ru</t>
  </si>
  <si>
    <t>pornarabes.com</t>
  </si>
  <si>
    <t>uew.edu.gh</t>
  </si>
  <si>
    <t>ozmacsolutions.com.au</t>
  </si>
  <si>
    <t>oxxa.net</t>
  </si>
  <si>
    <t>peppertown.in</t>
  </si>
  <si>
    <t>odysseybattery.com</t>
  </si>
  <si>
    <t>reboot.pro</t>
  </si>
  <si>
    <t>unleadedcoffee.cz</t>
  </si>
  <si>
    <t>showroommodellen.nl</t>
  </si>
  <si>
    <t>diebayerische.de</t>
  </si>
  <si>
    <t>scopay.com</t>
  </si>
  <si>
    <t>asapdarkmarketonline.com</t>
  </si>
  <si>
    <t>coxinc.net</t>
  </si>
  <si>
    <t>datoid.cz</t>
  </si>
  <si>
    <t>ngfcu.us</t>
  </si>
  <si>
    <t>domkinosar-film.site</t>
  </si>
  <si>
    <t>therapistdevelopmentcenter.com</t>
  </si>
  <si>
    <t>statetimes.in</t>
  </si>
  <si>
    <t>homesdirect365.co.uk</t>
  </si>
  <si>
    <t>travaxo.nl</t>
  </si>
  <si>
    <t>inte.co.jp</t>
  </si>
  <si>
    <t>quickporn.net</t>
  </si>
  <si>
    <t>morninglavender.com</t>
  </si>
  <si>
    <t>apci.org</t>
  </si>
  <si>
    <t>dailytechnews.xyz</t>
  </si>
  <si>
    <t>jexiste.fr</t>
  </si>
  <si>
    <t>boystownhospital.org</t>
  </si>
  <si>
    <t>bereli.com</t>
  </si>
  <si>
    <t>dorcelstore.com</t>
  </si>
  <si>
    <t>largosoft.co.kr</t>
  </si>
  <si>
    <t>jbis.or.jp</t>
  </si>
  <si>
    <t>vesti-kaliningrad.ru</t>
  </si>
  <si>
    <t>belpodium.ru</t>
  </si>
  <si>
    <t>nta.gov.np</t>
  </si>
  <si>
    <t>search-pra2.xyz</t>
  </si>
  <si>
    <t>metap.co.jp</t>
  </si>
  <si>
    <t>fatihmedya.com</t>
  </si>
  <si>
    <t>providencehealthcare.org</t>
  </si>
  <si>
    <t>pirellihangarbicocca.org</t>
  </si>
  <si>
    <t>bulklink.org</t>
  </si>
  <si>
    <t>danskklinikservice.dk</t>
  </si>
  <si>
    <t>howtolovecomics.com</t>
  </si>
  <si>
    <t>roadnow.net</t>
  </si>
  <si>
    <t>painart.ru</t>
  </si>
  <si>
    <t>kristakingmath.com</t>
  </si>
  <si>
    <t>akronzoo.org</t>
  </si>
  <si>
    <t>tobaccopipes.com</t>
  </si>
  <si>
    <t>contrast-ratio.com</t>
  </si>
  <si>
    <t>qzone.com</t>
  </si>
  <si>
    <t>grihashakti.com</t>
  </si>
  <si>
    <t>dewvpn.net</t>
  </si>
  <si>
    <t>epaycore.com</t>
  </si>
  <si>
    <t>specificclick.net</t>
  </si>
  <si>
    <t>x2-host.de</t>
  </si>
  <si>
    <t>webeyemob.com</t>
  </si>
  <si>
    <t>conifers.org</t>
  </si>
  <si>
    <t>netprofits.com.au</t>
  </si>
  <si>
    <t>usefedora.com</t>
  </si>
  <si>
    <t>ithala.co.za</t>
  </si>
  <si>
    <t>minhacienda.gov.co</t>
  </si>
  <si>
    <t>maxbet-club.blog</t>
  </si>
  <si>
    <t>asuragame.net</t>
  </si>
  <si>
    <t>kasec.at</t>
  </si>
  <si>
    <t>innovasur.es</t>
  </si>
  <si>
    <t>giant.co.jp</t>
  </si>
  <si>
    <t>sagrado.edu</t>
  </si>
  <si>
    <t>sitedish.nl</t>
  </si>
  <si>
    <t>turkeyhomes.com</t>
  </si>
  <si>
    <t>kidanlog.com</t>
  </si>
  <si>
    <t>nglish.com</t>
  </si>
  <si>
    <t>sunseeker.com</t>
  </si>
  <si>
    <t>locationapi.co</t>
  </si>
  <si>
    <t>advertisingvietnam.com</t>
  </si>
  <si>
    <t>contorion-ds.net</t>
  </si>
  <si>
    <t>pdscourses.com</t>
  </si>
  <si>
    <t>pcdn.biz</t>
  </si>
  <si>
    <t>peoplesmart.com</t>
  </si>
  <si>
    <t>hypersys-hosting.com</t>
  </si>
  <si>
    <t>commynavi-agent.jp</t>
  </si>
  <si>
    <t>greatergood.org</t>
  </si>
  <si>
    <t>dunkinathome.com</t>
  </si>
  <si>
    <t>eq-3.de</t>
  </si>
  <si>
    <t>deckchair.com</t>
  </si>
  <si>
    <t>trhdc.com</t>
  </si>
  <si>
    <t>adhacker.online</t>
  </si>
  <si>
    <t>obi.org</t>
  </si>
  <si>
    <t>reproduktor.net</t>
  </si>
  <si>
    <t>sitesdeapostas.co.mz</t>
  </si>
  <si>
    <t>urbanaccessregulations.eu</t>
  </si>
  <si>
    <t>fdmstatic.com</t>
  </si>
  <si>
    <t>lumina.net.ua</t>
  </si>
  <si>
    <t>acore.org</t>
  </si>
  <si>
    <t>wxsatg.com</t>
  </si>
  <si>
    <t>nhimidwest.com</t>
  </si>
  <si>
    <t>stiftung-ear.de</t>
  </si>
  <si>
    <t>viyar.ua</t>
  </si>
  <si>
    <t>unworldoceansday.org</t>
  </si>
  <si>
    <t>slotxo24hr.co</t>
  </si>
  <si>
    <t>vanraam.com</t>
  </si>
  <si>
    <t>lloydsonline.com.au</t>
  </si>
  <si>
    <t>kinokrad.us</t>
  </si>
  <si>
    <t>macour.jp</t>
  </si>
  <si>
    <t>unified-license-manager.com</t>
  </si>
  <si>
    <t>tanotis.com</t>
  </si>
  <si>
    <t>ward3.com</t>
  </si>
  <si>
    <t>retmona.me</t>
  </si>
  <si>
    <t>cambridge-mt.com</t>
  </si>
  <si>
    <t>gamenguide.com</t>
  </si>
  <si>
    <t>psy.it</t>
  </si>
  <si>
    <t>code-maven.com</t>
  </si>
  <si>
    <t>thenational.wales</t>
  </si>
  <si>
    <t>tookapic.com</t>
  </si>
  <si>
    <t>klas.cf</t>
  </si>
  <si>
    <t>nililotan.com</t>
  </si>
  <si>
    <t>md02.com</t>
  </si>
  <si>
    <t>qqyy.com</t>
  </si>
  <si>
    <t>xnxxnick.com</t>
  </si>
  <si>
    <t>seed-innovations.io</t>
  </si>
  <si>
    <t>stylehive.com</t>
  </si>
  <si>
    <t>fit.nl</t>
  </si>
  <si>
    <t>myescreen.com</t>
  </si>
  <si>
    <t>lat-suhl.de</t>
  </si>
  <si>
    <t>bluesteel.ie</t>
  </si>
  <si>
    <t>reypelis.tv</t>
  </si>
  <si>
    <t>buzul.net</t>
  </si>
  <si>
    <t>mmatllaw.com</t>
  </si>
  <si>
    <t>outdor.cn</t>
  </si>
  <si>
    <t>yiqingkepa.com</t>
  </si>
  <si>
    <t>die-erde.org</t>
  </si>
  <si>
    <t>kenangainvestors.com.my</t>
  </si>
  <si>
    <t>dailygoodiebox.com</t>
  </si>
  <si>
    <t>sencillito.com</t>
  </si>
  <si>
    <t>prestige-voyages.com</t>
  </si>
  <si>
    <t>activerevenue.com</t>
  </si>
  <si>
    <t>burwood.com</t>
  </si>
  <si>
    <t>webstercorp.com</t>
  </si>
  <si>
    <t>shydigital.com</t>
  </si>
  <si>
    <t>meselal.com</t>
  </si>
  <si>
    <t>pipglobal.com</t>
  </si>
  <si>
    <t>synerioncloud.com</t>
  </si>
  <si>
    <t>samlevitz.com</t>
  </si>
  <si>
    <t>berchtesgadener-anzeiger.de</t>
  </si>
  <si>
    <t>medicinalstock.com</t>
  </si>
  <si>
    <t>tptc.co.jp</t>
  </si>
  <si>
    <t>redingtongroup.com</t>
  </si>
  <si>
    <t>openmoko.com</t>
  </si>
  <si>
    <t>nic.ping</t>
  </si>
  <si>
    <t>clanservers.com</t>
  </si>
  <si>
    <t>zeiken.co.jp</t>
  </si>
  <si>
    <t>tkcloud.es</t>
  </si>
  <si>
    <t>apkceo.com</t>
  </si>
  <si>
    <t>lewissilkin.com</t>
  </si>
  <si>
    <t>shopmiraclebrand.co</t>
  </si>
  <si>
    <t>cku.org.cn</t>
  </si>
  <si>
    <t>fenice.info</t>
  </si>
  <si>
    <t>adept.my.id</t>
  </si>
  <si>
    <t>capitalpower.com</t>
  </si>
  <si>
    <t>destinationvancouver.com</t>
  </si>
  <si>
    <t>consulnetworks.com.co</t>
  </si>
  <si>
    <t>aperim.net</t>
  </si>
  <si>
    <t>barefootfoundation.com</t>
  </si>
  <si>
    <t>icapture.app</t>
  </si>
  <si>
    <t>pakish.net</t>
  </si>
  <si>
    <t>dsmpartnership.com</t>
  </si>
  <si>
    <t>ishopastro.com</t>
  </si>
  <si>
    <t>opennet.net.au</t>
  </si>
  <si>
    <t>maverickgaming.com</t>
  </si>
  <si>
    <t>chautauqua.ny.us</t>
  </si>
  <si>
    <t>electronicwerkstatt.de</t>
  </si>
  <si>
    <t>delawareriverwaterfront.com</t>
  </si>
  <si>
    <t>bch.com.cn</t>
  </si>
  <si>
    <t>as714.com</t>
  </si>
  <si>
    <t>studiok2.com</t>
  </si>
  <si>
    <t>itatwork.net</t>
  </si>
  <si>
    <t>visasturkey.com</t>
  </si>
  <si>
    <t>sanmarcostx.gov</t>
  </si>
  <si>
    <t>ihijri.com</t>
  </si>
  <si>
    <t>hotciti.com</t>
  </si>
  <si>
    <t>tursvodka.ru</t>
  </si>
  <si>
    <t>abrs.gov.au</t>
  </si>
  <si>
    <t>danger.com</t>
  </si>
  <si>
    <t>op.healthcare</t>
  </si>
  <si>
    <t>nakedgaypics.com</t>
  </si>
  <si>
    <t>sneeit.com</t>
  </si>
  <si>
    <t>dcsync.com</t>
  </si>
  <si>
    <t>mostbet-ball.top</t>
  </si>
  <si>
    <t>coppernet.zm</t>
  </si>
  <si>
    <t>sos-usa.org</t>
  </si>
  <si>
    <t>asap-darkmarket.com</t>
  </si>
  <si>
    <t>facepunchstudios.com</t>
  </si>
  <si>
    <t>gluee.jp</t>
  </si>
  <si>
    <t>nva.gov.lv</t>
  </si>
  <si>
    <t>dongbd.com</t>
  </si>
  <si>
    <t>pressfreedomtracker.us</t>
  </si>
  <si>
    <t>iceeft.com</t>
  </si>
  <si>
    <t>belkins.io</t>
  </si>
  <si>
    <t>serveurfrance.fr</t>
  </si>
  <si>
    <t>paperstreetcash.com</t>
  </si>
  <si>
    <t>pwiic.com</t>
  </si>
  <si>
    <t>10buds.com</t>
  </si>
  <si>
    <t>asap-darkmarketplace.com</t>
  </si>
  <si>
    <t>yvesrocherusa.com</t>
  </si>
  <si>
    <t>gifsex.ru</t>
  </si>
  <si>
    <t>yodle.com</t>
  </si>
  <si>
    <t>liv-ex.com</t>
  </si>
  <si>
    <t>centerforloss.com</t>
  </si>
  <si>
    <t>niuxiazai.com</t>
  </si>
  <si>
    <t>mymvrc.org</t>
  </si>
  <si>
    <t>trumf.no</t>
  </si>
  <si>
    <t>gerber-us.com</t>
  </si>
  <si>
    <t>sammy-product-news.com</t>
  </si>
  <si>
    <t>grenkeleasing.com</t>
  </si>
  <si>
    <t>umbrellabank.com</t>
  </si>
  <si>
    <t>wvfo2.xyz</t>
  </si>
  <si>
    <t>ocinside.de</t>
  </si>
  <si>
    <t>bloggernews.net</t>
  </si>
  <si>
    <t>hobbydigi.com</t>
  </si>
  <si>
    <t>theempiregroupllc.com</t>
  </si>
  <si>
    <t>dumansoft.com</t>
  </si>
  <si>
    <t>luxembourg-city.com</t>
  </si>
  <si>
    <t>nowiveseeneverything.club</t>
  </si>
  <si>
    <t>acugis-dns.com</t>
  </si>
  <si>
    <t>everystudent.com</t>
  </si>
  <si>
    <t>bpr360.com</t>
  </si>
  <si>
    <t>sarahchapman.net</t>
  </si>
  <si>
    <t>ventia.com</t>
  </si>
  <si>
    <t>zeitzuleben.de</t>
  </si>
  <si>
    <t>gastronomiaycia.com</t>
  </si>
  <si>
    <t>99tgyhr.com</t>
  </si>
  <si>
    <t>automdir.com</t>
  </si>
  <si>
    <t>thesting.com</t>
  </si>
  <si>
    <t>dailyadvertiser.com.au</t>
  </si>
  <si>
    <t>gofoodservice.com</t>
  </si>
  <si>
    <t>ultrabase.net</t>
  </si>
  <si>
    <t>tulsa-health.org</t>
  </si>
  <si>
    <t>nist.org</t>
  </si>
  <si>
    <t>atz.com.ar</t>
  </si>
  <si>
    <t>olatheks.org</t>
  </si>
  <si>
    <t>algosec.com</t>
  </si>
  <si>
    <t>otava.fi</t>
  </si>
  <si>
    <t>50hertz.com</t>
  </si>
  <si>
    <t>fletcherjones.com</t>
  </si>
  <si>
    <t>francomanca.co.uk</t>
  </si>
  <si>
    <t>revolutionwatch.com</t>
  </si>
  <si>
    <t>webindustrie.fr</t>
  </si>
  <si>
    <t>bleedingheartland.com</t>
  </si>
  <si>
    <t>hayatapp.com</t>
  </si>
  <si>
    <t>dpacnc.com</t>
  </si>
  <si>
    <t>parantezsoft.com</t>
  </si>
  <si>
    <t>sexokrsk.com</t>
  </si>
  <si>
    <t>circoncorp.com</t>
  </si>
  <si>
    <t>501750.ru</t>
  </si>
  <si>
    <t>apeopledirectory.com</t>
  </si>
  <si>
    <t>marketing.by</t>
  </si>
  <si>
    <t>hashtagpaid.com</t>
  </si>
  <si>
    <t>bessergesundleben.de</t>
  </si>
  <si>
    <t>playretrogames.online</t>
  </si>
  <si>
    <t>shroudbeast.tk</t>
  </si>
  <si>
    <t>jwzs.com</t>
  </si>
  <si>
    <t>edrants.com</t>
  </si>
  <si>
    <t>basketball-stars.co</t>
  </si>
  <si>
    <t>teixeiraduarte.pt</t>
  </si>
  <si>
    <t>myre.io</t>
  </si>
  <si>
    <t>tiktime.net</t>
  </si>
  <si>
    <t>kasrpsychiatry.com</t>
  </si>
  <si>
    <t>versus-darkwebmarket.com</t>
  </si>
  <si>
    <t>lysx.buzz</t>
  </si>
  <si>
    <t>bestggbet.net</t>
  </si>
  <si>
    <t>tldes.com</t>
  </si>
  <si>
    <t>lanchile.com</t>
  </si>
  <si>
    <t>cornercard.co.uk</t>
  </si>
  <si>
    <t>color64.com</t>
  </si>
  <si>
    <t>sff.org.au</t>
  </si>
  <si>
    <t>busforex.com</t>
  </si>
  <si>
    <t>volkerwessels.com</t>
  </si>
  <si>
    <t>darookhaneonline.com</t>
  </si>
  <si>
    <t>diablomag.com</t>
  </si>
  <si>
    <t>innofactor.com</t>
  </si>
  <si>
    <t>hngr.co</t>
  </si>
  <si>
    <t>travelerspress.com</t>
  </si>
  <si>
    <t>cosmonet.club</t>
  </si>
  <si>
    <t>buyclonidine.monster</t>
  </si>
  <si>
    <t>veidc.com</t>
  </si>
  <si>
    <t>metro.net.bd</t>
  </si>
  <si>
    <t>rokscom.nl</t>
  </si>
  <si>
    <t>nowatchup.cc</t>
  </si>
  <si>
    <t>clayco.net</t>
  </si>
  <si>
    <t>asherv.com</t>
  </si>
  <si>
    <t>countysportszone.com</t>
  </si>
  <si>
    <t>detalshop.az</t>
  </si>
  <si>
    <t>evs2.com</t>
  </si>
  <si>
    <t>sessiontelecoms.co.za</t>
  </si>
  <si>
    <t>skyeurope.com</t>
  </si>
  <si>
    <t>apkun.com</t>
  </si>
  <si>
    <t>silvermt.com</t>
  </si>
  <si>
    <t>bumptop.com</t>
  </si>
  <si>
    <t>revealname.com</t>
  </si>
  <si>
    <t>seotech2.com</t>
  </si>
  <si>
    <t>2000mules.com</t>
  </si>
  <si>
    <t>dermis.net</t>
  </si>
  <si>
    <t>ping-fast.com</t>
  </si>
  <si>
    <t>muso.com</t>
  </si>
  <si>
    <t>sagano-kanko.co.jp</t>
  </si>
  <si>
    <t>100miam.com</t>
  </si>
  <si>
    <t>azia.co.jp</t>
  </si>
  <si>
    <t>mythencyclopedia.com</t>
  </si>
  <si>
    <t>xiaomiadictos.com</t>
  </si>
  <si>
    <t>hansung.ac.kr</t>
  </si>
  <si>
    <t>sleepycat.com.au</t>
  </si>
  <si>
    <t>washoesheriff.com</t>
  </si>
  <si>
    <t>pomeranusseed.pl</t>
  </si>
  <si>
    <t>precondo.ca</t>
  </si>
  <si>
    <t>redsex.pro</t>
  </si>
  <si>
    <t>tongfangpc.com</t>
  </si>
  <si>
    <t>simplek12.com</t>
  </si>
  <si>
    <t>citytelecoin.com</t>
  </si>
  <si>
    <t>kragdag.co.za</t>
  </si>
  <si>
    <t>friendlyhouse.org</t>
  </si>
  <si>
    <t>flarepornx.com</t>
  </si>
  <si>
    <t>parkneft.ru</t>
  </si>
  <si>
    <t>buildgp.com</t>
  </si>
  <si>
    <t>od-news.com</t>
  </si>
  <si>
    <t>isurgame.com</t>
  </si>
  <si>
    <t>wsglw.com</t>
  </si>
  <si>
    <t>play-film.site</t>
  </si>
  <si>
    <t>modsforme.com</t>
  </si>
  <si>
    <t>restaurantfuttatinni.com</t>
  </si>
  <si>
    <t>douglas.cz</t>
  </si>
  <si>
    <t>otmail.com</t>
  </si>
  <si>
    <t>onmac.net</t>
  </si>
  <si>
    <t>trendingtattoo.com</t>
  </si>
  <si>
    <t>btcbank.pro</t>
  </si>
  <si>
    <t>i7cdw9.net</t>
  </si>
  <si>
    <t>southflorida.edu</t>
  </si>
  <si>
    <t>lb-film.site</t>
  </si>
  <si>
    <t>lockwebserv.com</t>
  </si>
  <si>
    <t>bosity.com</t>
  </si>
  <si>
    <t>virtosoftware.com</t>
  </si>
  <si>
    <t>hesapps.com</t>
  </si>
  <si>
    <t>szjyw.com</t>
  </si>
  <si>
    <t>lawyerdb.org</t>
  </si>
  <si>
    <t>freeopenvpn.org</t>
  </si>
  <si>
    <t>miningfarm.site</t>
  </si>
  <si>
    <t>fenjiu.com.cn</t>
  </si>
  <si>
    <t>glk.nl</t>
  </si>
  <si>
    <t>yamahamusic.jp</t>
  </si>
  <si>
    <t>webpage-marketing.com</t>
  </si>
  <si>
    <t>payments.ca</t>
  </si>
  <si>
    <t>buildingonline.net</t>
  </si>
  <si>
    <t>juniperprintshop.com</t>
  </si>
  <si>
    <t>dbdxjjw.com</t>
  </si>
  <si>
    <t>mrjoneswatches.com</t>
  </si>
  <si>
    <t>seattlefabrics.com</t>
  </si>
  <si>
    <t>tvlife.jp</t>
  </si>
  <si>
    <t>hncu.net</t>
  </si>
  <si>
    <t>karangasemkab.go.id</t>
  </si>
  <si>
    <t>kaskus.us</t>
  </si>
  <si>
    <t>plhydp.com</t>
  </si>
  <si>
    <t>smart-home-fox.de</t>
  </si>
  <si>
    <t>lenvica.com</t>
  </si>
  <si>
    <t>okinawa-bank.co.jp</t>
  </si>
  <si>
    <t>teenager365.com</t>
  </si>
  <si>
    <t>ciso.com</t>
  </si>
  <si>
    <t>hon-extreme.com</t>
  </si>
  <si>
    <t>wisp.gg</t>
  </si>
  <si>
    <t>s-ul.eu</t>
  </si>
  <si>
    <t>autofit.su</t>
  </si>
  <si>
    <t>mfortune.co.uk</t>
  </si>
  <si>
    <t>bcc.com.uz</t>
  </si>
  <si>
    <t>dccentralkitchen.org</t>
  </si>
  <si>
    <t>avonexchange.com</t>
  </si>
  <si>
    <t>expressjs.com.cn</t>
  </si>
  <si>
    <t>lukso.network</t>
  </si>
  <si>
    <t>ccw.site</t>
  </si>
  <si>
    <t>ydelection.com</t>
  </si>
  <si>
    <t>liackseng.com</t>
  </si>
  <si>
    <t>dvhst.ru</t>
  </si>
  <si>
    <t>fightmatrix.com</t>
  </si>
  <si>
    <t>tasheer.com</t>
  </si>
  <si>
    <t>saveho.com</t>
  </si>
  <si>
    <t>gosuslugi41.ru</t>
  </si>
  <si>
    <t>essaywritercentral.com</t>
  </si>
  <si>
    <t>tyjo.eu</t>
  </si>
  <si>
    <t>pcb-me.net</t>
  </si>
  <si>
    <t>stormnet.com</t>
  </si>
  <si>
    <t>incms.net</t>
  </si>
  <si>
    <t>andi.com.co</t>
  </si>
  <si>
    <t>overflix.live</t>
  </si>
  <si>
    <t>vlexvenezuela.com</t>
  </si>
  <si>
    <t>hostdns.net.in</t>
  </si>
  <si>
    <t>anhvl.com</t>
  </si>
  <si>
    <t>reelreviews.com</t>
  </si>
  <si>
    <t>sberbank-cib.ru</t>
  </si>
  <si>
    <t>firefold.com</t>
  </si>
  <si>
    <t>slaymammas.com</t>
  </si>
  <si>
    <t>supremseo.com</t>
  </si>
  <si>
    <t>accelerate-ed.com</t>
  </si>
  <si>
    <t>clouds4u.eu</t>
  </si>
  <si>
    <t>losalamosreporter.com</t>
  </si>
  <si>
    <t>warrencountyschools.org</t>
  </si>
  <si>
    <t>imediatrans.com</t>
  </si>
  <si>
    <t>dct.com</t>
  </si>
  <si>
    <t>viapyme.net</t>
  </si>
  <si>
    <t>dogrywka.pl</t>
  </si>
  <si>
    <t>lisasliquorbarn.com</t>
  </si>
  <si>
    <t>csobleasing.sk</t>
  </si>
  <si>
    <t>admiral.one</t>
  </si>
  <si>
    <t>thebbqdepot.com</t>
  </si>
  <si>
    <t>mastermindmushrooms.com</t>
  </si>
  <si>
    <t>simvol.az</t>
  </si>
  <si>
    <t>centier.com</t>
  </si>
  <si>
    <t>kanliao.org</t>
  </si>
  <si>
    <t>microprose.com</t>
  </si>
  <si>
    <t>bitstarz61.com</t>
  </si>
  <si>
    <t>uebungskoenig.de</t>
  </si>
  <si>
    <t>domatv.net</t>
  </si>
  <si>
    <t>motion-design.org.ua</t>
  </si>
  <si>
    <t>craftstarters.com</t>
  </si>
  <si>
    <t>heart-valve-surgery.com</t>
  </si>
  <si>
    <t>droiders.mobi</t>
  </si>
  <si>
    <t>safebrowsingalert.com</t>
  </si>
  <si>
    <t>naasschoolofmotoring.ie</t>
  </si>
  <si>
    <t>edenred.co.uk</t>
  </si>
  <si>
    <t>01sync.com</t>
  </si>
  <si>
    <t>philips.com.my</t>
  </si>
  <si>
    <t>confaelshop.ru</t>
  </si>
  <si>
    <t>mktcontentdep.com</t>
  </si>
  <si>
    <t>lvttelecom.com.br</t>
  </si>
  <si>
    <t>yayabay.com</t>
  </si>
  <si>
    <t>maloufsleep.com</t>
  </si>
  <si>
    <t>mitur.gob.do</t>
  </si>
  <si>
    <t>boustead.edu.cn</t>
  </si>
  <si>
    <t>esafbank.com</t>
  </si>
  <si>
    <t>scivisionpub.com</t>
  </si>
  <si>
    <t>bitrawr.com</t>
  </si>
  <si>
    <t>ranchwifi.com</t>
  </si>
  <si>
    <t>netshieldkit.com</t>
  </si>
  <si>
    <t>theshopyohjiyamamoto.com</t>
  </si>
  <si>
    <t>cpdn.org</t>
  </si>
  <si>
    <t>bbtv.com</t>
  </si>
  <si>
    <t>ip-51-75-17.eu</t>
  </si>
  <si>
    <t>zhippa.org</t>
  </si>
  <si>
    <t>ohozaa.com</t>
  </si>
  <si>
    <t>pritzkermilitary.org</t>
  </si>
  <si>
    <t>powercx.com</t>
  </si>
  <si>
    <t>cdn.bio</t>
  </si>
  <si>
    <t>jagjaguwar.com</t>
  </si>
  <si>
    <t>xiconeditor.com</t>
  </si>
  <si>
    <t>trashxxx.com</t>
  </si>
  <si>
    <t>freshwatercleveland.com</t>
  </si>
  <si>
    <t>employeeworkplace.com</t>
  </si>
  <si>
    <t>ymlpsvr.com</t>
  </si>
  <si>
    <t>rcl.ink</t>
  </si>
  <si>
    <t>seoworker.ru</t>
  </si>
  <si>
    <t>adsinmedia.com</t>
  </si>
  <si>
    <t>m-translate.com.ua</t>
  </si>
  <si>
    <t>itrcweb.org</t>
  </si>
  <si>
    <t>86516.com</t>
  </si>
  <si>
    <t>jnetwork.net.id</t>
  </si>
  <si>
    <t>tkrs.net</t>
  </si>
  <si>
    <t>hsj.gr</t>
  </si>
  <si>
    <t>securitydatabase.net</t>
  </si>
  <si>
    <t>tokenoftrust.com</t>
  </si>
  <si>
    <t>upmobile.ru</t>
  </si>
  <si>
    <t>vocalbop.com</t>
  </si>
  <si>
    <t>beeswithbusiness.com</t>
  </si>
  <si>
    <t>altassets.net</t>
  </si>
  <si>
    <t>festivalguidesandreviews.com</t>
  </si>
  <si>
    <t>kkn.net</t>
  </si>
  <si>
    <t>call-sound.ru</t>
  </si>
  <si>
    <t>rampfesthudson.com</t>
  </si>
  <si>
    <t>fxhosting.hu</t>
  </si>
  <si>
    <t>omsuk.com</t>
  </si>
  <si>
    <t>novoinnovations.com</t>
  </si>
  <si>
    <t>dsibe.com</t>
  </si>
  <si>
    <t>siteground208.com</t>
  </si>
  <si>
    <t>loveplugs.co.uk</t>
  </si>
  <si>
    <t>webcamsdancer.com</t>
  </si>
  <si>
    <t>spazionapoli.it</t>
  </si>
  <si>
    <t>soupersage.com</t>
  </si>
  <si>
    <t>radron.se</t>
  </si>
  <si>
    <t>znanie.info</t>
  </si>
  <si>
    <t>chevybuickgmcofquincy.com</t>
  </si>
  <si>
    <t>onlinemoneyworld.com</t>
  </si>
  <si>
    <t>inkomos.ru</t>
  </si>
  <si>
    <t>happydesk.ru</t>
  </si>
  <si>
    <t>mkt7817.com</t>
  </si>
  <si>
    <t>nrablog.com</t>
  </si>
  <si>
    <t>vectorcrazy.com.br</t>
  </si>
  <si>
    <t>alexander-hennige.de</t>
  </si>
  <si>
    <t>halebop.se</t>
  </si>
  <si>
    <t>system447.com</t>
  </si>
  <si>
    <t>russellbrand.com</t>
  </si>
  <si>
    <t>siteground337.com</t>
  </si>
  <si>
    <t>distimo.com</t>
  </si>
  <si>
    <t>artkiveapp.com</t>
  </si>
  <si>
    <t>alco-pw.com</t>
  </si>
  <si>
    <t>my-cleaner.info</t>
  </si>
  <si>
    <t>mediauditors.com</t>
  </si>
  <si>
    <t>podcs.com</t>
  </si>
  <si>
    <t>driveshack.com</t>
  </si>
  <si>
    <t>hubcustomercentral.com</t>
  </si>
  <si>
    <t>yinhdns.com</t>
  </si>
  <si>
    <t>alpha-bli.com</t>
  </si>
  <si>
    <t>oka-neko.com</t>
  </si>
  <si>
    <t>amuletsforum.com</t>
  </si>
  <si>
    <t>galonamission.com</t>
  </si>
  <si>
    <t>championcooling.com</t>
  </si>
  <si>
    <t>smctradeonline.com</t>
  </si>
  <si>
    <t>latestspecials.co.za</t>
  </si>
  <si>
    <t>sbcode.net</t>
  </si>
  <si>
    <t>buyfinasteride.monster</t>
  </si>
  <si>
    <t>skado.ru</t>
  </si>
  <si>
    <t>bezone.ru</t>
  </si>
  <si>
    <t>brightondome.org</t>
  </si>
  <si>
    <t>ebh.vn</t>
  </si>
  <si>
    <t>ioscdn.net</t>
  </si>
  <si>
    <t>innosoftfusiongo.com</t>
  </si>
  <si>
    <t>vincenzosplate.com</t>
  </si>
  <si>
    <t>understandingecommerce.com</t>
  </si>
  <si>
    <t>circu.net</t>
  </si>
  <si>
    <t>1wt.eu</t>
  </si>
  <si>
    <t>sitezeo.com</t>
  </si>
  <si>
    <t>chec.bj.cn</t>
  </si>
  <si>
    <t>furiaflix.net</t>
  </si>
  <si>
    <t>databank.host</t>
  </si>
  <si>
    <t>wanfangtech.net</t>
  </si>
  <si>
    <t>dotgg.gg</t>
  </si>
  <si>
    <t>mortgagecalculator.net</t>
  </si>
  <si>
    <t>caa.gov.ir</t>
  </si>
  <si>
    <t>dalberg.com</t>
  </si>
  <si>
    <t>pukmedia.com</t>
  </si>
  <si>
    <t>dogovor-blank.ru</t>
  </si>
  <si>
    <t>vigg.ru</t>
  </si>
  <si>
    <t>hadopi.fr</t>
  </si>
  <si>
    <t>larch.su</t>
  </si>
  <si>
    <t>yshoo.com</t>
  </si>
  <si>
    <t>cosmotepayments.gr</t>
  </si>
  <si>
    <t>acerbis.com</t>
  </si>
  <si>
    <t>totiptv.com</t>
  </si>
  <si>
    <t>golos.io</t>
  </si>
  <si>
    <t>0619.com.ua</t>
  </si>
  <si>
    <t>ivf-berlin.de</t>
  </si>
  <si>
    <t>healthcarecomps.com</t>
  </si>
  <si>
    <t>pemptousia.gr</t>
  </si>
  <si>
    <t>originalstitch.com</t>
  </si>
  <si>
    <t>buycephalexin.monster</t>
  </si>
  <si>
    <t>cityoftyler.org</t>
  </si>
  <si>
    <t>mycloud.services</t>
  </si>
  <si>
    <t>wikimedia.it</t>
  </si>
  <si>
    <t>mof.go.tz</t>
  </si>
  <si>
    <t>elysianbrewing.com</t>
  </si>
  <si>
    <t>flowerjeju.kr</t>
  </si>
  <si>
    <t>bd25.eu</t>
  </si>
  <si>
    <t>deckosport.com</t>
  </si>
  <si>
    <t>kingofchristmas.com</t>
  </si>
  <si>
    <t>rateit.com</t>
  </si>
  <si>
    <t>docepresente.com.br</t>
  </si>
  <si>
    <t>auberge-de-prejeurin.fr</t>
  </si>
  <si>
    <t>timeforstorm.com</t>
  </si>
  <si>
    <t>flytteguiden.no</t>
  </si>
  <si>
    <t>hostingservers.com</t>
  </si>
  <si>
    <t>visitlewisfarms.com</t>
  </si>
  <si>
    <t>vis.com.tw</t>
  </si>
  <si>
    <t>moderntimesbeer.com</t>
  </si>
  <si>
    <t>smolnews.ru</t>
  </si>
  <si>
    <t>datalinktechnologies.org</t>
  </si>
  <si>
    <t>bulbul.kg</t>
  </si>
  <si>
    <t>blissfully.com</t>
  </si>
  <si>
    <t>worldnamegenerator.com</t>
  </si>
  <si>
    <t>psbforex.net</t>
  </si>
  <si>
    <t>tecnotn.net</t>
  </si>
  <si>
    <t>read-one-punchman.com</t>
  </si>
  <si>
    <t>mlabs.com</t>
  </si>
  <si>
    <t>siatka.org</t>
  </si>
  <si>
    <t>compracolombiano.co</t>
  </si>
  <si>
    <t>shahreyaragh.com</t>
  </si>
  <si>
    <t>vagabondjourney.com</t>
  </si>
  <si>
    <t>cajmetro.cl</t>
  </si>
  <si>
    <t>universalmedicalinc.com</t>
  </si>
  <si>
    <t>honvedelem.hu</t>
  </si>
  <si>
    <t>activityconnection.com</t>
  </si>
  <si>
    <t>ip-51-77-151.eu</t>
  </si>
  <si>
    <t>newsvarsity.com</t>
  </si>
  <si>
    <t>craftsmanspace.com</t>
  </si>
  <si>
    <t>daeguwelfare.com</t>
  </si>
  <si>
    <t>nowystyl.com</t>
  </si>
  <si>
    <t>cpasfini.site</t>
  </si>
  <si>
    <t>assignmentstudio.net</t>
  </si>
  <si>
    <t>viviun.com</t>
  </si>
  <si>
    <t>datahelp.cz</t>
  </si>
  <si>
    <t>20magnatov.site</t>
  </si>
  <si>
    <t>appmoop22.com</t>
  </si>
  <si>
    <t>acecontrol.biz</t>
  </si>
  <si>
    <t>gurstel.com</t>
  </si>
  <si>
    <t>af.se</t>
  </si>
  <si>
    <t>owalalife.com</t>
  </si>
  <si>
    <t>prizeout.com</t>
  </si>
  <si>
    <t>newsplex.com</t>
  </si>
  <si>
    <t>pclogic.com</t>
  </si>
  <si>
    <t>chinadsl.net</t>
  </si>
  <si>
    <t>hostdisplaythai.com</t>
  </si>
  <si>
    <t>techbookmarks.com</t>
  </si>
  <si>
    <t>regnum-film.site</t>
  </si>
  <si>
    <t>thepapare.com</t>
  </si>
  <si>
    <t>therapydogs.com</t>
  </si>
  <si>
    <t>scuti.store</t>
  </si>
  <si>
    <t>porno747.com</t>
  </si>
  <si>
    <t>osvitanova-film.site</t>
  </si>
  <si>
    <t>ranklet.com</t>
  </si>
  <si>
    <t>grom.it</t>
  </si>
  <si>
    <t>jungheinrich.de</t>
  </si>
  <si>
    <t>uslink.net</t>
  </si>
  <si>
    <t>112gs.com</t>
  </si>
  <si>
    <t>goalsontrack.com</t>
  </si>
  <si>
    <t>zlbz88.com</t>
  </si>
  <si>
    <t>cathedralsoft.com</t>
  </si>
  <si>
    <t>gibsonhall.com</t>
  </si>
  <si>
    <t>leadsquaredcdn.com</t>
  </si>
  <si>
    <t>zku.net</t>
  </si>
  <si>
    <t>livewirenet.com</t>
  </si>
  <si>
    <t>xthost.info</t>
  </si>
  <si>
    <t>unocasa.com</t>
  </si>
  <si>
    <t>xooit.net</t>
  </si>
  <si>
    <t>thenervousbreakdown.com</t>
  </si>
  <si>
    <t>parisattitude.com</t>
  </si>
  <si>
    <t>v-user.com</t>
  </si>
  <si>
    <t>coinkite.com</t>
  </si>
  <si>
    <t>1fajiaoguan.com</t>
  </si>
  <si>
    <t>applk.cn</t>
  </si>
  <si>
    <t>agronews.gr</t>
  </si>
  <si>
    <t>925pp.cc</t>
  </si>
  <si>
    <t>aethernet.com</t>
  </si>
  <si>
    <t>flughafendusseldorf.com</t>
  </si>
  <si>
    <t>anycolor.co.jp</t>
  </si>
  <si>
    <t>trafficmang.com</t>
  </si>
  <si>
    <t>kerouanigaid.org</t>
  </si>
  <si>
    <t>elitesports.com</t>
  </si>
  <si>
    <t>bynorth.com</t>
  </si>
  <si>
    <t>jinhequan.com</t>
  </si>
  <si>
    <t>yellowfin.bi</t>
  </si>
  <si>
    <t>ukgb.co.uk</t>
  </si>
  <si>
    <t>digitalmarketingmagazine.co.uk</t>
  </si>
  <si>
    <t>bytearray.in</t>
  </si>
  <si>
    <t>cfluent.com</t>
  </si>
  <si>
    <t>tamuseum.org.il</t>
  </si>
  <si>
    <t>rkka.ru</t>
  </si>
  <si>
    <t>echohosting.net</t>
  </si>
  <si>
    <t>i-seven.net</t>
  </si>
  <si>
    <t>dadiziyuan.net</t>
  </si>
  <si>
    <t>unclehenrys.com</t>
  </si>
  <si>
    <t>mainetodaymedia.com</t>
  </si>
  <si>
    <t>dingqibao.cn</t>
  </si>
  <si>
    <t>hockey.nl</t>
  </si>
  <si>
    <t>cannahomemarketplacee.com</t>
  </si>
  <si>
    <t>941088.ru</t>
  </si>
  <si>
    <t>melpa.org</t>
  </si>
  <si>
    <t>xn--casnopoisk-m8a.info</t>
  </si>
  <si>
    <t>rauland.com</t>
  </si>
  <si>
    <t>trockenfels.de</t>
  </si>
  <si>
    <t>chocomaru.com</t>
  </si>
  <si>
    <t>dnsisai.com</t>
  </si>
  <si>
    <t>justjeans.com.au</t>
  </si>
  <si>
    <t>thefirehorn.com</t>
  </si>
  <si>
    <t>thomsonreuters.ca</t>
  </si>
  <si>
    <t>newsyshosting.com</t>
  </si>
  <si>
    <t>benepia.co.kr</t>
  </si>
  <si>
    <t>search-fly.com</t>
  </si>
  <si>
    <t>sos4net.com</t>
  </si>
  <si>
    <t>svc2.net</t>
  </si>
  <si>
    <t>privatetrafficmanager.eu</t>
  </si>
  <si>
    <t>east-hawaii.com</t>
  </si>
  <si>
    <t>dyiprop.com</t>
  </si>
  <si>
    <t>newinew.com</t>
  </si>
  <si>
    <t>ionanalytics.com</t>
  </si>
  <si>
    <t>jobmob.co.il</t>
  </si>
  <si>
    <t>tuscomprascondescuento.com</t>
  </si>
  <si>
    <t>sharememories.com</t>
  </si>
  <si>
    <t>mindminers.com</t>
  </si>
  <si>
    <t>passporthealthwest.net</t>
  </si>
  <si>
    <t>glatep.us</t>
  </si>
  <si>
    <t>servicesbyname.com</t>
  </si>
  <si>
    <t>slots.io</t>
  </si>
  <si>
    <t>gadgetgram.com</t>
  </si>
  <si>
    <t>most-info.ru</t>
  </si>
  <si>
    <t>galwaybayfm.ie</t>
  </si>
  <si>
    <t>applebank.com</t>
  </si>
  <si>
    <t>plantnet.com</t>
  </si>
  <si>
    <t>tricoresolutions.com</t>
  </si>
  <si>
    <t>ezshosting.com</t>
  </si>
  <si>
    <t>fystop.fi</t>
  </si>
  <si>
    <t>terastrm.net</t>
  </si>
  <si>
    <t>tehranbehesht.news</t>
  </si>
  <si>
    <t>sam5foods.com</t>
  </si>
  <si>
    <t>almalasers.com</t>
  </si>
  <si>
    <t>jujuyy.com</t>
  </si>
  <si>
    <t>saara.io</t>
  </si>
  <si>
    <t>ashost.com.ua</t>
  </si>
  <si>
    <t>300magnatov.site</t>
  </si>
  <si>
    <t>iate89.ru</t>
  </si>
  <si>
    <t>colombiatel.co</t>
  </si>
  <si>
    <t>min-edu.pt</t>
  </si>
  <si>
    <t>search-startpage.com</t>
  </si>
  <si>
    <t>picture-organic-clothing.com</t>
  </si>
  <si>
    <t>theboobsblog.com</t>
  </si>
  <si>
    <t>hanumanit.com</t>
  </si>
  <si>
    <t>cdnallwd.com</t>
  </si>
  <si>
    <t>avexado.com.br</t>
  </si>
  <si>
    <t>sitehoster.co.uk</t>
  </si>
  <si>
    <t>chekitut.cc</t>
  </si>
  <si>
    <t>mostbet-uz80.com</t>
  </si>
  <si>
    <t>chauvetdj.com</t>
  </si>
  <si>
    <t>petface.ru</t>
  </si>
  <si>
    <t>foodwatch.de</t>
  </si>
  <si>
    <t>fontself.com</t>
  </si>
  <si>
    <t>brandbacker.com</t>
  </si>
  <si>
    <t>enqueinvertir.com</t>
  </si>
  <si>
    <t>kvf.fo</t>
  </si>
  <si>
    <t>linkowi.com</t>
  </si>
  <si>
    <t>autotop100.com</t>
  </si>
  <si>
    <t>tokst.ru</t>
  </si>
  <si>
    <t>mailingtechnology.com</t>
  </si>
  <si>
    <t>mellrakforum.hu</t>
  </si>
  <si>
    <t>assiniboine.net</t>
  </si>
  <si>
    <t>hippo.co.za</t>
  </si>
  <si>
    <t>cumdiner.com</t>
  </si>
  <si>
    <t>sarahah.com</t>
  </si>
  <si>
    <t>viciados.net</t>
  </si>
  <si>
    <t>basfil.com</t>
  </si>
  <si>
    <t>ejemplos.net</t>
  </si>
  <si>
    <t>bulldogskincare.com</t>
  </si>
  <si>
    <t>herliaison.com</t>
  </si>
  <si>
    <t>loc.edu</t>
  </si>
  <si>
    <t>ks.ee</t>
  </si>
  <si>
    <t>romtech.net</t>
  </si>
  <si>
    <t>pornroleplay.org</t>
  </si>
  <si>
    <t>northallegheny.org</t>
  </si>
  <si>
    <t>fundersandfounders.com</t>
  </si>
  <si>
    <t>voiped.eu</t>
  </si>
  <si>
    <t>xd.email</t>
  </si>
  <si>
    <t>firecrestclinical.com</t>
  </si>
  <si>
    <t>lpmediastorage.com</t>
  </si>
  <si>
    <t>eastlothian.gov.uk</t>
  </si>
  <si>
    <t>antiviruspro.com</t>
  </si>
  <si>
    <t>play-vc1ub.com</t>
  </si>
  <si>
    <t>greenmountainclub.org</t>
  </si>
  <si>
    <t>hpforbiddenforestexperience.com</t>
  </si>
  <si>
    <t>mycarpentry.com</t>
  </si>
  <si>
    <t>youth-mooc.eu</t>
  </si>
  <si>
    <t>spindogs-dev.co.uk</t>
  </si>
  <si>
    <t>cookiemadness.net</t>
  </si>
  <si>
    <t>breakthemkchain.org</t>
  </si>
  <si>
    <t>xxxooav.com</t>
  </si>
  <si>
    <t>masteressaywriters.co.uk</t>
  </si>
  <si>
    <t>accuratebackground.com</t>
  </si>
  <si>
    <t>montfort.ac.th</t>
  </si>
  <si>
    <t>iknow.jp</t>
  </si>
  <si>
    <t>redlandcotton.com</t>
  </si>
  <si>
    <t>ichimiya.co.jp</t>
  </si>
  <si>
    <t>poteaudailynews.com</t>
  </si>
  <si>
    <t>floridadaily.com</t>
  </si>
  <si>
    <t>formsbank.com</t>
  </si>
  <si>
    <t>allbaze.com</t>
  </si>
  <si>
    <t>billybragg.co.uk</t>
  </si>
  <si>
    <t>reactivemanifesto.org</t>
  </si>
  <si>
    <t>infonumer.pl</t>
  </si>
  <si>
    <t>earthmatrixhosting.net</t>
  </si>
  <si>
    <t>reactorads.net</t>
  </si>
  <si>
    <t>chinadegrees.com.cn</t>
  </si>
  <si>
    <t>zimagen.com</t>
  </si>
  <si>
    <t>xdocs.net</t>
  </si>
  <si>
    <t>bjupi.com</t>
  </si>
  <si>
    <t>terrafloradenver.com</t>
  </si>
  <si>
    <t>abdelgwad-hamida.com</t>
  </si>
  <si>
    <t>maialearning.com</t>
  </si>
  <si>
    <t>d-n-s.at</t>
  </si>
  <si>
    <t>greenhost.pw</t>
  </si>
  <si>
    <t>driverz.com</t>
  </si>
  <si>
    <t>cimcloud.com</t>
  </si>
  <si>
    <t>freewatchserialonline.com</t>
  </si>
  <si>
    <t>m1905.cn</t>
  </si>
  <si>
    <t>opencartuzman.com</t>
  </si>
  <si>
    <t>openarms.es</t>
  </si>
  <si>
    <t>enderchest.pl</t>
  </si>
  <si>
    <t>irisvr.com</t>
  </si>
  <si>
    <t>host.co.id</t>
  </si>
  <si>
    <t>moiseriali.com</t>
  </si>
  <si>
    <t>foxmediapress.media</t>
  </si>
  <si>
    <t>euroscicon.com</t>
  </si>
  <si>
    <t>wikidownload.com</t>
  </si>
  <si>
    <t>trainercentral.com</t>
  </si>
  <si>
    <t>ilgiornaleditalia.it</t>
  </si>
  <si>
    <t>savethearctic.org</t>
  </si>
  <si>
    <t>methoxyunpaled.com</t>
  </si>
  <si>
    <t>beautyneinei.com</t>
  </si>
  <si>
    <t>xsyk021.com</t>
  </si>
  <si>
    <t>alchemative.net</t>
  </si>
  <si>
    <t>safaricomfoundation.org</t>
  </si>
  <si>
    <t>citytoday-hildesheim.de</t>
  </si>
  <si>
    <t>juveros-shop.ru</t>
  </si>
  <si>
    <t>zeemoo.xyz</t>
  </si>
  <si>
    <t>transactionslab.com</t>
  </si>
  <si>
    <t>infostretch.com</t>
  </si>
  <si>
    <t>dndspeak.com</t>
  </si>
  <si>
    <t>alresalah.ps</t>
  </si>
  <si>
    <t>myqdevice.net</t>
  </si>
  <si>
    <t>xcsc.com</t>
  </si>
  <si>
    <t>kinzoo.com</t>
  </si>
  <si>
    <t>myhome.go.kr</t>
  </si>
  <si>
    <t>myeecu.org</t>
  </si>
  <si>
    <t>berekenen.nl</t>
  </si>
  <si>
    <t>minenergy.gov.az</t>
  </si>
  <si>
    <t>arturpilch.com</t>
  </si>
  <si>
    <t>coolidge.org</t>
  </si>
  <si>
    <t>sigmaessays.com</t>
  </si>
  <si>
    <t>goswift.in</t>
  </si>
  <si>
    <t>tripleeightssport.com</t>
  </si>
  <si>
    <t>inoi.com</t>
  </si>
  <si>
    <t>directatrading.com</t>
  </si>
  <si>
    <t>saif.com</t>
  </si>
  <si>
    <t>sonhaberler.com</t>
  </si>
  <si>
    <t>5x5tele.com</t>
  </si>
  <si>
    <t>tvwbb.com</t>
  </si>
  <si>
    <t>vkusno-i-prosto.ru</t>
  </si>
  <si>
    <t>110xnxx.com</t>
  </si>
  <si>
    <t>howotmt.com</t>
  </si>
  <si>
    <t>smells-like-home.com</t>
  </si>
  <si>
    <t>grc.ua</t>
  </si>
  <si>
    <t>foto-galaxy.ru</t>
  </si>
  <si>
    <t>bumudur.com</t>
  </si>
  <si>
    <t>amazonlinux.com</t>
  </si>
  <si>
    <t>prolikewoah.com</t>
  </si>
  <si>
    <t>yellomedia.co.uk</t>
  </si>
  <si>
    <t>1024.rip</t>
  </si>
  <si>
    <t>commitments.co.jp</t>
  </si>
  <si>
    <t>acmeadz.co.in</t>
  </si>
  <si>
    <t>flowerscast.com</t>
  </si>
  <si>
    <t>fondoest.it</t>
  </si>
  <si>
    <t>gritarmy.com</t>
  </si>
  <si>
    <t>sonic-ex.com</t>
  </si>
  <si>
    <t>edgevirt.com</t>
  </si>
  <si>
    <t>ukrinform.de</t>
  </si>
  <si>
    <t>dailysun.co.za</t>
  </si>
  <si>
    <t>tubepatrol.net</t>
  </si>
  <si>
    <t>zaix.ru</t>
  </si>
  <si>
    <t>animenfo.com</t>
  </si>
  <si>
    <t>newsoholic.com</t>
  </si>
  <si>
    <t>r4ed.cf</t>
  </si>
  <si>
    <t>mediolanum.it</t>
  </si>
  <si>
    <t>arturito.cloud</t>
  </si>
  <si>
    <t>uvision-tech.net</t>
  </si>
  <si>
    <t>emoticonfun.com</t>
  </si>
  <si>
    <t>3deye.me</t>
  </si>
  <si>
    <t>hd-website.com</t>
  </si>
  <si>
    <t>ontariosystems.com</t>
  </si>
  <si>
    <t>csgv.org</t>
  </si>
  <si>
    <t>legal.report</t>
  </si>
  <si>
    <t>voippbxsite.net</t>
  </si>
  <si>
    <t>girlxxxphotos.com</t>
  </si>
  <si>
    <t>thegatesnotes.com</t>
  </si>
  <si>
    <t>tabletalkmagazine.com</t>
  </si>
  <si>
    <t>24live.co</t>
  </si>
  <si>
    <t>nordschleswiger.dk</t>
  </si>
  <si>
    <t>info-hit.ru</t>
  </si>
  <si>
    <t>cbandt.com</t>
  </si>
  <si>
    <t>myholoo.ir</t>
  </si>
  <si>
    <t>dnr-online.ru</t>
  </si>
  <si>
    <t>zk.money</t>
  </si>
  <si>
    <t>funretrospectives.com</t>
  </si>
  <si>
    <t>crifan.com</t>
  </si>
  <si>
    <t>sending.es</t>
  </si>
  <si>
    <t>hro.gg</t>
  </si>
  <si>
    <t>trazodone.shop</t>
  </si>
  <si>
    <t>onceuponatime-infrance.com</t>
  </si>
  <si>
    <t>boplats.se</t>
  </si>
  <si>
    <t>silentera.com</t>
  </si>
  <si>
    <t>oshkole.ru</t>
  </si>
  <si>
    <t>detailcustomhomes.com</t>
  </si>
  <si>
    <t>otxatabs.net</t>
  </si>
  <si>
    <t>pilipili.cm</t>
  </si>
  <si>
    <t>ztechnet.com</t>
  </si>
  <si>
    <t>babeljs.cn</t>
  </si>
  <si>
    <t>datasheetcafe.com</t>
  </si>
  <si>
    <t>acessa.com</t>
  </si>
  <si>
    <t>shopsavvy.com</t>
  </si>
  <si>
    <t>yingzhongshare.com</t>
  </si>
  <si>
    <t>stromectolb.store</t>
  </si>
  <si>
    <t>circleup.com</t>
  </si>
  <si>
    <t>parentslifestyle.com</t>
  </si>
  <si>
    <t>masterservice.dk</t>
  </si>
  <si>
    <t>suppliesonthefly.com</t>
  </si>
  <si>
    <t>monkeysee.com</t>
  </si>
  <si>
    <t>metis.it</t>
  </si>
  <si>
    <t>boltik.tk</t>
  </si>
  <si>
    <t>aarhuskommune.dk</t>
  </si>
  <si>
    <t>alliance-leicester.co.uk</t>
  </si>
  <si>
    <t>karthikeyanjayaram.com</t>
  </si>
  <si>
    <t>117.cx</t>
  </si>
  <si>
    <t>serverc.ru</t>
  </si>
  <si>
    <t>judoinside.com</t>
  </si>
  <si>
    <t>deltacontrols.com</t>
  </si>
  <si>
    <t>staticjw.com</t>
  </si>
  <si>
    <t>sustainable-bus.com</t>
  </si>
  <si>
    <t>freshco.com</t>
  </si>
  <si>
    <t>alfa.mk</t>
  </si>
  <si>
    <t>bookbao2.net</t>
  </si>
  <si>
    <t>lindas.com.br</t>
  </si>
  <si>
    <t>zelpo.sk</t>
  </si>
  <si>
    <t>grammatip.com</t>
  </si>
  <si>
    <t>cepia.ru</t>
  </si>
  <si>
    <t>mi-check.ru</t>
  </si>
  <si>
    <t>joinads.me</t>
  </si>
  <si>
    <t>siteground270.com</t>
  </si>
  <si>
    <t>leatt.com</t>
  </si>
  <si>
    <t>esoft.lk</t>
  </si>
  <si>
    <t>hotel-dir.com</t>
  </si>
  <si>
    <t>fwssr.com</t>
  </si>
  <si>
    <t>hardcode.fi</t>
  </si>
  <si>
    <t>cnu.edu.tw</t>
  </si>
  <si>
    <t>capterra.es</t>
  </si>
  <si>
    <t>irndl.xyz</t>
  </si>
  <si>
    <t>sysms.net</t>
  </si>
  <si>
    <t>maki-math.com</t>
  </si>
  <si>
    <t>hausbau-forum.de</t>
  </si>
  <si>
    <t>fondapol.org</t>
  </si>
  <si>
    <t>szukam-sruby.pl</t>
  </si>
  <si>
    <t>gsmmafia.com</t>
  </si>
  <si>
    <t>tsomaps.com</t>
  </si>
  <si>
    <t>gonnamakeit.com</t>
  </si>
  <si>
    <t>vallebravodigital.com</t>
  </si>
  <si>
    <t>hubgram.ir</t>
  </si>
  <si>
    <t>timenewsact.com</t>
  </si>
  <si>
    <t>dorama.live</t>
  </si>
  <si>
    <t>enlacejudio.com</t>
  </si>
  <si>
    <t>ena.fr</t>
  </si>
  <si>
    <t>umk.ac.id</t>
  </si>
  <si>
    <t>ebanxpay.com</t>
  </si>
  <si>
    <t>gangnam.go.kr</t>
  </si>
  <si>
    <t>wc09.net</t>
  </si>
  <si>
    <t>herbsutter.com</t>
  </si>
  <si>
    <t>cocoppaplay.com</t>
  </si>
  <si>
    <t>for.one</t>
  </si>
  <si>
    <t>sandyou.be</t>
  </si>
  <si>
    <t>fsl.org</t>
  </si>
  <si>
    <t>hpillc.org</t>
  </si>
  <si>
    <t>amunrey.com</t>
  </si>
  <si>
    <t>promocon.co</t>
  </si>
  <si>
    <t>gfrinc.net</t>
  </si>
  <si>
    <t>priceguide.cards</t>
  </si>
  <si>
    <t>csdental.com</t>
  </si>
  <si>
    <t>asam.net</t>
  </si>
  <si>
    <t>dailyasianage.com</t>
  </si>
  <si>
    <t>scribefire.com</t>
  </si>
  <si>
    <t>wertgarantie.com</t>
  </si>
  <si>
    <t>gaia-gis.it</t>
  </si>
  <si>
    <t>bk-hosting.ru</t>
  </si>
  <si>
    <t>whippy.co</t>
  </si>
  <si>
    <t>websoulhost.com</t>
  </si>
  <si>
    <t>m51.ru</t>
  </si>
  <si>
    <t>digitaljam.com</t>
  </si>
  <si>
    <t>media-tech.shop</t>
  </si>
  <si>
    <t>applaon.com.br</t>
  </si>
  <si>
    <t>pb-dynmktge.com</t>
  </si>
  <si>
    <t>gurusiana.id</t>
  </si>
  <si>
    <t>yorkcountyschools.org</t>
  </si>
  <si>
    <t>beresnevgames.cn</t>
  </si>
  <si>
    <t>danca.kz</t>
  </si>
  <si>
    <t>ibtauris.com</t>
  </si>
  <si>
    <t>h-99.net</t>
  </si>
  <si>
    <t>elestoma.ru</t>
  </si>
  <si>
    <t>makkato.com</t>
  </si>
  <si>
    <t>crumplepop.com</t>
  </si>
  <si>
    <t>royaldesignstudio.com</t>
  </si>
  <si>
    <t>usantotomas.edu.co</t>
  </si>
  <si>
    <t>abdwap.live</t>
  </si>
  <si>
    <t>downdetector.fr</t>
  </si>
  <si>
    <t>8684.com</t>
  </si>
  <si>
    <t>fatnews.com</t>
  </si>
  <si>
    <t>kb-ea.com</t>
  </si>
  <si>
    <t>grandwater.ru</t>
  </si>
  <si>
    <t>interbridge.com</t>
  </si>
  <si>
    <t>oaihdk.com</t>
  </si>
  <si>
    <t>competiscan.com</t>
  </si>
  <si>
    <t>projectorca.cloud</t>
  </si>
  <si>
    <t>adeska-internet.com</t>
  </si>
  <si>
    <t>bkr.ru</t>
  </si>
  <si>
    <t>yarmama.com</t>
  </si>
  <si>
    <t>muerznet.at</t>
  </si>
  <si>
    <t>webarch.info</t>
  </si>
  <si>
    <t>lifter.com.ua</t>
  </si>
  <si>
    <t>secure3-enroll.com</t>
  </si>
  <si>
    <t>myvohuj.sbs</t>
  </si>
  <si>
    <t>thenerdynurse.com</t>
  </si>
  <si>
    <t>news-jehayu.com</t>
  </si>
  <si>
    <t>pamukkale.com.tr</t>
  </si>
  <si>
    <t>itechlabs.com</t>
  </si>
  <si>
    <t>posterok.com</t>
  </si>
  <si>
    <t>phikappaphi.org</t>
  </si>
  <si>
    <t>madaracosmetics.com</t>
  </si>
  <si>
    <t>classviewapi.com</t>
  </si>
  <si>
    <t>hotpussypics.com</t>
  </si>
  <si>
    <t>kstnews.kz</t>
  </si>
  <si>
    <t>rolex-replicawatches.com.co</t>
  </si>
  <si>
    <t>hotelbb.com</t>
  </si>
  <si>
    <t>dmfandassociates.com</t>
  </si>
  <si>
    <t>theleakbay.com</t>
  </si>
  <si>
    <t>mvyxws.com</t>
  </si>
  <si>
    <t>onmyojigame.com</t>
  </si>
  <si>
    <t>findaload.co.uk</t>
  </si>
  <si>
    <t>realtechniques.com</t>
  </si>
  <si>
    <t>thegamepost.com</t>
  </si>
  <si>
    <t>betting.com</t>
  </si>
  <si>
    <t>8vs.com</t>
  </si>
  <si>
    <t>rao.ru</t>
  </si>
  <si>
    <t>datanew.com</t>
  </si>
  <si>
    <t>landefeld.de</t>
  </si>
  <si>
    <t>yaschicaagoro.com</t>
  </si>
  <si>
    <t>time899.com</t>
  </si>
  <si>
    <t>mycertiphi.com</t>
  </si>
  <si>
    <t>clear-ddos.com</t>
  </si>
  <si>
    <t>abf.az</t>
  </si>
  <si>
    <t>ehomeamerica.org</t>
  </si>
  <si>
    <t>botbonnie.com</t>
  </si>
  <si>
    <t>bculinary.com</t>
  </si>
  <si>
    <t>blazepay.in</t>
  </si>
  <si>
    <t>hamstudy.org</t>
  </si>
  <si>
    <t>imagehousing.com</t>
  </si>
  <si>
    <t>coolsmartphone.com</t>
  </si>
  <si>
    <t>kinandcarta.com</t>
  </si>
  <si>
    <t>25hoursaday.com</t>
  </si>
  <si>
    <t>goacta.org</t>
  </si>
  <si>
    <t>rock-im-park.com</t>
  </si>
  <si>
    <t>dashradio.com</t>
  </si>
  <si>
    <t>fundacionbotin.org</t>
  </si>
  <si>
    <t>nanotechproject.org</t>
  </si>
  <si>
    <t>shamaa.org</t>
  </si>
  <si>
    <t>anypay2.com</t>
  </si>
  <si>
    <t>ocrv.org</t>
  </si>
  <si>
    <t>narantuulhotel.com</t>
  </si>
  <si>
    <t>luis2019.com</t>
  </si>
  <si>
    <t>powernethk.com</t>
  </si>
  <si>
    <t>sezam.net</t>
  </si>
  <si>
    <t>mystake.bet</t>
  </si>
  <si>
    <t>messe-ticket.de</t>
  </si>
  <si>
    <t>washingtonexec.com</t>
  </si>
  <si>
    <t>humanrights.com</t>
  </si>
  <si>
    <t>cp4you.net</t>
  </si>
  <si>
    <t>malverngazette.co.uk</t>
  </si>
  <si>
    <t>lotnictwo.net.pl</t>
  </si>
  <si>
    <t>hidro.cu</t>
  </si>
  <si>
    <t>ancestry-stories.com</t>
  </si>
  <si>
    <t>businesssetup.com</t>
  </si>
  <si>
    <t>imprint.co.uk</t>
  </si>
  <si>
    <t>detecas.com</t>
  </si>
  <si>
    <t>mypianku.net</t>
  </si>
  <si>
    <t>adaviestransportltd.com</t>
  </si>
  <si>
    <t>aaahosting203.de</t>
  </si>
  <si>
    <t>mpfact.com</t>
  </si>
  <si>
    <t>phoneticonline.ru</t>
  </si>
  <si>
    <t>kuhn.com</t>
  </si>
  <si>
    <t>kupit-attestaty.club</t>
  </si>
  <si>
    <t>swcc.co.jp</t>
  </si>
  <si>
    <t>hausdorf.ru</t>
  </si>
  <si>
    <t>mihos.net</t>
  </si>
  <si>
    <t>paul-joe-beaute.com</t>
  </si>
  <si>
    <t>pregchan.com</t>
  </si>
  <si>
    <t>planetakino-film.site</t>
  </si>
  <si>
    <t>ecec-shop.com</t>
  </si>
  <si>
    <t>watershedlrs.com</t>
  </si>
  <si>
    <t>lotto432s.bet</t>
  </si>
  <si>
    <t>cima4uu.life</t>
  </si>
  <si>
    <t>lotusarise.com</t>
  </si>
  <si>
    <t>maxstrony.com</t>
  </si>
  <si>
    <t>fantasticcontraption.com</t>
  </si>
  <si>
    <t>source.ba</t>
  </si>
  <si>
    <t>bleav.com</t>
  </si>
  <si>
    <t>bigchalk.com</t>
  </si>
  <si>
    <t>apci.net</t>
  </si>
  <si>
    <t>gofigg.com</t>
  </si>
  <si>
    <t>heatandplumb.com</t>
  </si>
  <si>
    <t>scetop.com</t>
  </si>
  <si>
    <t>maranaaz.gov</t>
  </si>
  <si>
    <t>xiao84.com</t>
  </si>
  <si>
    <t>samsungpositioning.com.cn</t>
  </si>
  <si>
    <t>zooopu.com</t>
  </si>
  <si>
    <t>wavesnodes.com</t>
  </si>
  <si>
    <t>fairlistdirectory.com</t>
  </si>
  <si>
    <t>buddyauth.com</t>
  </si>
  <si>
    <t>up-ng.com</t>
  </si>
  <si>
    <t>nagoya-ku.ac.jp</t>
  </si>
  <si>
    <t>slavia-tech.ru</t>
  </si>
  <si>
    <t>putto-cure.co.kr</t>
  </si>
  <si>
    <t>allwebleads.com</t>
  </si>
  <si>
    <t>yict.com.cn</t>
  </si>
  <si>
    <t>wphostz.com</t>
  </si>
  <si>
    <t>itexpert.ru</t>
  </si>
  <si>
    <t>youn-hap.co.kr</t>
  </si>
  <si>
    <t>webtech360.com</t>
  </si>
  <si>
    <t>snp.nl</t>
  </si>
  <si>
    <t>nycacc.org</t>
  </si>
  <si>
    <t>portailrh.org</t>
  </si>
  <si>
    <t>microvision.com</t>
  </si>
  <si>
    <t>oli.com.br</t>
  </si>
  <si>
    <t>valueoptions.com</t>
  </si>
  <si>
    <t>windytv.com</t>
  </si>
  <si>
    <t>intuitext.ro</t>
  </si>
  <si>
    <t>poland.pl</t>
  </si>
  <si>
    <t>opacity.us</t>
  </si>
  <si>
    <t>xjzcsq.com</t>
  </si>
  <si>
    <t>webeduclick.com</t>
  </si>
  <si>
    <t>myhealthwealthandhappiness.com</t>
  </si>
  <si>
    <t>isatechnology.com</t>
  </si>
  <si>
    <t>geometry-dash.co</t>
  </si>
  <si>
    <t>nex-tech.com</t>
  </si>
  <si>
    <t>xlhdns.com</t>
  </si>
  <si>
    <t>truinbd.top</t>
  </si>
  <si>
    <t>phonebot.com.au</t>
  </si>
  <si>
    <t>zankyou.fr</t>
  </si>
  <si>
    <t>everence.com</t>
  </si>
  <si>
    <t>sosedi2015.ru</t>
  </si>
  <si>
    <t>ns4.es.gov.br</t>
  </si>
  <si>
    <t>cybertronsoft.com</t>
  </si>
  <si>
    <t>moihottur.ru</t>
  </si>
  <si>
    <t>studiocoloccini.it</t>
  </si>
  <si>
    <t>dragonball.guru</t>
  </si>
  <si>
    <t>gamestorming.com</t>
  </si>
  <si>
    <t>menlopark.org</t>
  </si>
  <si>
    <t>videosdex.net</t>
  </si>
  <si>
    <t>mygrandrv.com</t>
  </si>
  <si>
    <t>cyberultra.net</t>
  </si>
  <si>
    <t>jpeoplemeet.review</t>
  </si>
  <si>
    <t>metavante.org</t>
  </si>
  <si>
    <t>dop29.ru</t>
  </si>
  <si>
    <t>localstack.com</t>
  </si>
  <si>
    <t>hallab.co.jp</t>
  </si>
  <si>
    <t>figmaelements.com</t>
  </si>
  <si>
    <t>whyquit.com</t>
  </si>
  <si>
    <t>ip-158-69-48.net</t>
  </si>
  <si>
    <t>kitcarson.net</t>
  </si>
  <si>
    <t>murmansk.net</t>
  </si>
  <si>
    <t>2904890.ru</t>
  </si>
  <si>
    <t>bobday.ru</t>
  </si>
  <si>
    <t>brewmistress.co.za</t>
  </si>
  <si>
    <t>sparty.dk</t>
  </si>
  <si>
    <t>bursaeskortbayan.com</t>
  </si>
  <si>
    <t>logirus.ru</t>
  </si>
  <si>
    <t>cinj.org</t>
  </si>
  <si>
    <t>rhmtechsolutions.com</t>
  </si>
  <si>
    <t>bookmarkindexing.com</t>
  </si>
  <si>
    <t>no-dep-bonus.online</t>
  </si>
  <si>
    <t>winsoftcracks.net</t>
  </si>
  <si>
    <t>ghostbin.com</t>
  </si>
  <si>
    <t>ivermectinon.com</t>
  </si>
  <si>
    <t>ilyf4amifh.com</t>
  </si>
  <si>
    <t>naked-girls.me</t>
  </si>
  <si>
    <t>plesk.tech</t>
  </si>
  <si>
    <t>stelladimokokorkus.com</t>
  </si>
  <si>
    <t>tndge.org</t>
  </si>
  <si>
    <t>1baht.net</t>
  </si>
  <si>
    <t>ukbroadband.com</t>
  </si>
  <si>
    <t>qualityautoparts.com</t>
  </si>
  <si>
    <t>joanne-eatswellwithothers.com</t>
  </si>
  <si>
    <t>gratis-casino-spiele.de</t>
  </si>
  <si>
    <t>don-shina.ru</t>
  </si>
  <si>
    <t>toolsky.com</t>
  </si>
  <si>
    <t>nailsandco.com.ar</t>
  </si>
  <si>
    <t>gyliheng.cn</t>
  </si>
  <si>
    <t>luxurygamingllc.com</t>
  </si>
  <si>
    <t>maobing100.com</t>
  </si>
  <si>
    <t>profilbaru.com</t>
  </si>
  <si>
    <t>audioknigolub.net</t>
  </si>
  <si>
    <t>guinnessworldrecords.cn</t>
  </si>
  <si>
    <t>ng-alain.com</t>
  </si>
  <si>
    <t>johnguest.com</t>
  </si>
  <si>
    <t>fakasc.xyz</t>
  </si>
  <si>
    <t>online-windows.ru</t>
  </si>
  <si>
    <t>server11localweb.com</t>
  </si>
  <si>
    <t>linguee.jp</t>
  </si>
  <si>
    <t>pulseandcocktails.co.uk</t>
  </si>
  <si>
    <t>lolixm.com</t>
  </si>
  <si>
    <t>rrjcc.com</t>
  </si>
  <si>
    <t>dataprivacyshield.net</t>
  </si>
  <si>
    <t>perf1.asia</t>
  </si>
  <si>
    <t>plastictrade.ru</t>
  </si>
  <si>
    <t>dissertationxyz.com</t>
  </si>
  <si>
    <t>convertevent.com</t>
  </si>
  <si>
    <t>set-and-forget.com</t>
  </si>
  <si>
    <t>serveast.net</t>
  </si>
  <si>
    <t>fundaciondiabetes.org</t>
  </si>
  <si>
    <t>luxauto.lu</t>
  </si>
  <si>
    <t>smoca.org</t>
  </si>
  <si>
    <t>jut-film.site</t>
  </si>
  <si>
    <t>dnatatravel.com</t>
  </si>
  <si>
    <t>mala.bc.ca</t>
  </si>
  <si>
    <t>selectrehab.com</t>
  </si>
  <si>
    <t>leadershipinstitute.org</t>
  </si>
  <si>
    <t>nationalmi.com</t>
  </si>
  <si>
    <t>silkmaison.com</t>
  </si>
  <si>
    <t>picdollar.com</t>
  </si>
  <si>
    <t>nickpic.host</t>
  </si>
  <si>
    <t>erwachsenenbildung.at</t>
  </si>
  <si>
    <t>porndu.net</t>
  </si>
  <si>
    <t>volksoper.at</t>
  </si>
  <si>
    <t>sazkala.com</t>
  </si>
  <si>
    <t>slidelizard.com</t>
  </si>
  <si>
    <t>cnjiuliang.com</t>
  </si>
  <si>
    <t>graphicnews.com</t>
  </si>
  <si>
    <t>siamwebhost.com</t>
  </si>
  <si>
    <t>santafenoc.com</t>
  </si>
  <si>
    <t>bitfex.trade</t>
  </si>
  <si>
    <t>fsyxsl.com</t>
  </si>
  <si>
    <t>managedrmm.tech</t>
  </si>
  <si>
    <t>zhiding.com.cn</t>
  </si>
  <si>
    <t>univ-tlse1.fr</t>
  </si>
  <si>
    <t>varbergenergi.se</t>
  </si>
  <si>
    <t>ficos.com</t>
  </si>
  <si>
    <t>borzo.tech</t>
  </si>
  <si>
    <t>arce.org</t>
  </si>
  <si>
    <t>effectivedisplayformats.com</t>
  </si>
  <si>
    <t>brettspiel-angebote.de</t>
  </si>
  <si>
    <t>pushtech.net</t>
  </si>
  <si>
    <t>hanfan.cc</t>
  </si>
  <si>
    <t>meat-profi.ru</t>
  </si>
  <si>
    <t>mixvale.com.br</t>
  </si>
  <si>
    <t>fastwebservers.net</t>
  </si>
  <si>
    <t>hd100magnatov.site</t>
  </si>
  <si>
    <t>lawempower.com</t>
  </si>
  <si>
    <t>md-aegis.com</t>
  </si>
  <si>
    <t>terriblethumb.com</t>
  </si>
  <si>
    <t>aptem.co.uk</t>
  </si>
  <si>
    <t>gdp.de</t>
  </si>
  <si>
    <t>tfb.ru</t>
  </si>
  <si>
    <t>kmou.ac.kr</t>
  </si>
  <si>
    <t>cvi.net.ar</t>
  </si>
  <si>
    <t>perthfestival.com.au</t>
  </si>
  <si>
    <t>trinityaudio.ai</t>
  </si>
  <si>
    <t>artsupplies.co.uk</t>
  </si>
  <si>
    <t>look.ca</t>
  </si>
  <si>
    <t>corporatehousingbyowner.com</t>
  </si>
  <si>
    <t>namenu.ru</t>
  </si>
  <si>
    <t>javdoge.com</t>
  </si>
  <si>
    <t>ipoac.nl</t>
  </si>
  <si>
    <t>hdzc.net</t>
  </si>
  <si>
    <t>newbedford-ma.gov</t>
  </si>
  <si>
    <t>domailnew.com</t>
  </si>
  <si>
    <t>teleame.com</t>
  </si>
  <si>
    <t>oxfordbrickart.com</t>
  </si>
  <si>
    <t>vulkan-royal.deals</t>
  </si>
  <si>
    <t>myceterasmartworks.com</t>
  </si>
  <si>
    <t>antiphishing.jp</t>
  </si>
  <si>
    <t>go.link</t>
  </si>
  <si>
    <t>careersngr.com</t>
  </si>
  <si>
    <t>theamongusdownloadpc.com</t>
  </si>
  <si>
    <t>gaming-style.com</t>
  </si>
  <si>
    <t>euromsg-premier.net</t>
  </si>
  <si>
    <t>igra-vulcan.co</t>
  </si>
  <si>
    <t>mixinpeople.co.za</t>
  </si>
  <si>
    <t>wasalab.com</t>
  </si>
  <si>
    <t>ns2.pe.gov.br</t>
  </si>
  <si>
    <t>yupcard.com</t>
  </si>
  <si>
    <t>bavariariva.it</t>
  </si>
  <si>
    <t>cpbl.com.tw</t>
  </si>
  <si>
    <t>tokyonightstyle.com</t>
  </si>
  <si>
    <t>stout.ru</t>
  </si>
  <si>
    <t>dsim.in</t>
  </si>
  <si>
    <t>maxbettslots1.com</t>
  </si>
  <si>
    <t>mesco.com.vn</t>
  </si>
  <si>
    <t>ocrv.today</t>
  </si>
  <si>
    <t>sacredearthmusic.com</t>
  </si>
  <si>
    <t>accountable.eu</t>
  </si>
  <si>
    <t>jzdas.com</t>
  </si>
  <si>
    <t>lxypt.net</t>
  </si>
  <si>
    <t>smithandwessonforums.com</t>
  </si>
  <si>
    <t>hpvill.com</t>
  </si>
  <si>
    <t>kssg.ch</t>
  </si>
  <si>
    <t>professionaljeweller.com</t>
  </si>
  <si>
    <t>lethalsouvenir.com</t>
  </si>
  <si>
    <t>tofas.com.tr</t>
  </si>
  <si>
    <t>livecloud.ro</t>
  </si>
  <si>
    <t>cravinghomecooked.com</t>
  </si>
  <si>
    <t>ichijo.co.jp</t>
  </si>
  <si>
    <t>autodata24.com</t>
  </si>
  <si>
    <t>casinoadmiral-na-dengi.net</t>
  </si>
  <si>
    <t>deutschestextarchiv.de</t>
  </si>
  <si>
    <t>totstotoddlers.com</t>
  </si>
  <si>
    <t>rickyspears.com</t>
  </si>
  <si>
    <t>gotfuturama.com</t>
  </si>
  <si>
    <t>onlinescustomersurvey.com</t>
  </si>
  <si>
    <t>pdv-systeme.de</t>
  </si>
  <si>
    <t>treasurers.org</t>
  </si>
  <si>
    <t>northamptoncounty.org</t>
  </si>
  <si>
    <t>easyengineering.net</t>
  </si>
  <si>
    <t>tubepatrol.org</t>
  </si>
  <si>
    <t>cloudbooking.com</t>
  </si>
  <si>
    <t>01231230.cn</t>
  </si>
  <si>
    <t>uniassignment.com</t>
  </si>
  <si>
    <t>pure-bookmark.win</t>
  </si>
  <si>
    <t>fuelcarddesigns.com</t>
  </si>
  <si>
    <t>liugejava.com</t>
  </si>
  <si>
    <t>invamia.com</t>
  </si>
  <si>
    <t>lockerfox.com</t>
  </si>
  <si>
    <t>jiab.net</t>
  </si>
  <si>
    <t>ctee.kr</t>
  </si>
  <si>
    <t>tribewoo.com</t>
  </si>
  <si>
    <t>movie87hd.com</t>
  </si>
  <si>
    <t>forum-box.com</t>
  </si>
  <si>
    <t>intellihome.hu</t>
  </si>
  <si>
    <t>lovelizlee.com</t>
  </si>
  <si>
    <t>kellisgifts.com</t>
  </si>
  <si>
    <t>measat.com</t>
  </si>
  <si>
    <t>ns3.es.gov.br</t>
  </si>
  <si>
    <t>hi7ob.com</t>
  </si>
  <si>
    <t>nurasound.com</t>
  </si>
  <si>
    <t>nmu.edu.cn</t>
  </si>
  <si>
    <t>triumph-hannover.de</t>
  </si>
  <si>
    <t>bz-vermillion.com</t>
  </si>
  <si>
    <t>worldaxxs.net</t>
  </si>
  <si>
    <t>dac.gov.in</t>
  </si>
  <si>
    <t>momntly.com</t>
  </si>
  <si>
    <t>jimbo.ir</t>
  </si>
  <si>
    <t>fedecardio.org</t>
  </si>
  <si>
    <t>bookmakers-tr.icu</t>
  </si>
  <si>
    <t>123.ru</t>
  </si>
  <si>
    <t>topratedfirms.com</t>
  </si>
  <si>
    <t>nzlii.org</t>
  </si>
  <si>
    <t>dermatology.ca</t>
  </si>
  <si>
    <t>roboanime.com</t>
  </si>
  <si>
    <t>szgridpower.com</t>
  </si>
  <si>
    <t>mtsl.com</t>
  </si>
  <si>
    <t>iabhost.com</t>
  </si>
  <si>
    <t>azet.ru</t>
  </si>
  <si>
    <t>smagazinego.com</t>
  </si>
  <si>
    <t>una.edu.ni</t>
  </si>
  <si>
    <t>divaspics.com</t>
  </si>
  <si>
    <t>unicartagena.edu.co</t>
  </si>
  <si>
    <t>28xs.cn</t>
  </si>
  <si>
    <t>telesatellite.com</t>
  </si>
  <si>
    <t>nonoh.net</t>
  </si>
  <si>
    <t>airlinerlounge.com</t>
  </si>
  <si>
    <t>pageorama.com</t>
  </si>
  <si>
    <t>techzhubz.com</t>
  </si>
  <si>
    <t>minersim.com</t>
  </si>
  <si>
    <t>geotechsolutions.net</t>
  </si>
  <si>
    <t>fwo.gov.au</t>
  </si>
  <si>
    <t>kenketsu.jp</t>
  </si>
  <si>
    <t>koeru.eu</t>
  </si>
  <si>
    <t>homelink.com</t>
  </si>
  <si>
    <t>cmclicks000.com</t>
  </si>
  <si>
    <t>gsjtxy.edu.cn</t>
  </si>
  <si>
    <t>clicksoccer.net</t>
  </si>
  <si>
    <t>prixtel.com</t>
  </si>
  <si>
    <t>hip.ad.jp</t>
  </si>
  <si>
    <t>chesspathways.com</t>
  </si>
  <si>
    <t>bighairydog.com</t>
  </si>
  <si>
    <t>bcr.gob.sv</t>
  </si>
  <si>
    <t>medhokapps.com</t>
  </si>
  <si>
    <t>10starhd.best</t>
  </si>
  <si>
    <t>medic-informator-ae.ru</t>
  </si>
  <si>
    <t>pushfire.io</t>
  </si>
  <si>
    <t>cnmt-film.site</t>
  </si>
  <si>
    <t>danceer.co.uk</t>
  </si>
  <si>
    <t>onevoice.no</t>
  </si>
  <si>
    <t>kavo.de</t>
  </si>
  <si>
    <t>hh.gov.cn</t>
  </si>
  <si>
    <t>fndl.co</t>
  </si>
  <si>
    <t>viralvideotube.site</t>
  </si>
  <si>
    <t>adb-centralen.se</t>
  </si>
  <si>
    <t>lemon.io</t>
  </si>
  <si>
    <t>hollows.org</t>
  </si>
  <si>
    <t>vfecloud.com</t>
  </si>
  <si>
    <t>tweentribune.com</t>
  </si>
  <si>
    <t>scheideanstalt.de</t>
  </si>
  <si>
    <t>soulcams.com</t>
  </si>
  <si>
    <t>myloadspring.com</t>
  </si>
  <si>
    <t>proxy2.de</t>
  </si>
  <si>
    <t>philageohistory.org</t>
  </si>
  <si>
    <t>hidemywpghost.com</t>
  </si>
  <si>
    <t>sexvungtrom.org</t>
  </si>
  <si>
    <t>pharaon-top.com</t>
  </si>
  <si>
    <t>kandamyoujin.or.jp</t>
  </si>
  <si>
    <t>wienerin.at</t>
  </si>
  <si>
    <t>allexciting.com</t>
  </si>
  <si>
    <t>wesane.com</t>
  </si>
  <si>
    <t>vincentgarreau.com</t>
  </si>
  <si>
    <t>proguardit.com</t>
  </si>
  <si>
    <t>navyism.com</t>
  </si>
  <si>
    <t>pratix.com</t>
  </si>
  <si>
    <t>aristois.net</t>
  </si>
  <si>
    <t>domain-keeper.net</t>
  </si>
  <si>
    <t>800loanmart.com</t>
  </si>
  <si>
    <t>mattland.net</t>
  </si>
  <si>
    <t>molnlycke.net</t>
  </si>
  <si>
    <t>hxny.com</t>
  </si>
  <si>
    <t>idgrup.ro</t>
  </si>
  <si>
    <t>computerwissen-online.com</t>
  </si>
  <si>
    <t>brewersfayre.co.uk</t>
  </si>
  <si>
    <t>microsoft-cnd.com</t>
  </si>
  <si>
    <t>baressp.com.br</t>
  </si>
  <si>
    <t>wedss.cf</t>
  </si>
  <si>
    <t>trikotazh.by</t>
  </si>
  <si>
    <t>promodel.com</t>
  </si>
  <si>
    <t>heavytruckparts.net</t>
  </si>
  <si>
    <t>lawaim.org</t>
  </si>
  <si>
    <t>apkbind.com</t>
  </si>
  <si>
    <t>mysmall.horse</t>
  </si>
  <si>
    <t>alagappauniversity.ac.in</t>
  </si>
  <si>
    <t>mauimagazine.net</t>
  </si>
  <si>
    <t>banknewport.com</t>
  </si>
  <si>
    <t>flowers.ua</t>
  </si>
  <si>
    <t>parshippartnersuche.de</t>
  </si>
  <si>
    <t>dclottery.com</t>
  </si>
  <si>
    <t>boei.help</t>
  </si>
  <si>
    <t>ns1.es.gov.br</t>
  </si>
  <si>
    <t>cautruclonggiang.com</t>
  </si>
  <si>
    <t>customweather.com</t>
  </si>
  <si>
    <t>knightscope.com</t>
  </si>
  <si>
    <t>gateit.ro</t>
  </si>
  <si>
    <t>tabulas.com</t>
  </si>
  <si>
    <t>smutcam.com</t>
  </si>
  <si>
    <t>cloudhthree-totaliweb.com</t>
  </si>
  <si>
    <t>localazy.com</t>
  </si>
  <si>
    <t>certbolt.com</t>
  </si>
  <si>
    <t>dandcmachinery.co.za</t>
  </si>
  <si>
    <t>loginhood.io</t>
  </si>
  <si>
    <t>barneo.ru</t>
  </si>
  <si>
    <t>british-spacenews.com</t>
  </si>
  <si>
    <t>medipartner.jp</t>
  </si>
  <si>
    <t>myscenicdrives.com</t>
  </si>
  <si>
    <t>xindi.eu</t>
  </si>
  <si>
    <t>8m.nl</t>
  </si>
  <si>
    <t>superitelecom.com.br</t>
  </si>
  <si>
    <t>adcm.be</t>
  </si>
  <si>
    <t>i182465.net</t>
  </si>
  <si>
    <t>scorethejob.com</t>
  </si>
  <si>
    <t>nevacert.ru</t>
  </si>
  <si>
    <t>bayerbbs.net</t>
  </si>
  <si>
    <t>mobil-tech.com</t>
  </si>
  <si>
    <t>combien-coute.net</t>
  </si>
  <si>
    <t>holydiverdesign.com</t>
  </si>
  <si>
    <t>kyiv-online.net</t>
  </si>
  <si>
    <t>acropolis.org.uk</t>
  </si>
  <si>
    <t>atmos-chem-phys-discuss.net</t>
  </si>
  <si>
    <t>bigbird.ru</t>
  </si>
  <si>
    <t>behtarinseo.ir</t>
  </si>
  <si>
    <t>fatsecret.co.za</t>
  </si>
  <si>
    <t>hoodsite.com</t>
  </si>
  <si>
    <t>dsk1.ru</t>
  </si>
  <si>
    <t>surfnetc.com</t>
  </si>
  <si>
    <t>tasmaniantimes.com</t>
  </si>
  <si>
    <t>lapretina.art</t>
  </si>
  <si>
    <t>citravel.com</t>
  </si>
  <si>
    <t>luckymobile.ca</t>
  </si>
  <si>
    <t>60web.com</t>
  </si>
  <si>
    <t>acewebdirectory.com</t>
  </si>
  <si>
    <t>antbox.com</t>
  </si>
  <si>
    <t>touchngo.com</t>
  </si>
  <si>
    <t>carrentalgateway.com</t>
  </si>
  <si>
    <t>banquealimentaire.org</t>
  </si>
  <si>
    <t>kieranhealy.org</t>
  </si>
  <si>
    <t>devspoon.com</t>
  </si>
  <si>
    <t>cheshman.com</t>
  </si>
  <si>
    <t>oeh.ac.at</t>
  </si>
  <si>
    <t>midwestfibernetworks.com</t>
  </si>
  <si>
    <t>esis.dk</t>
  </si>
  <si>
    <t>firstnews.co.uk</t>
  </si>
  <si>
    <t>lms-mods.com</t>
  </si>
  <si>
    <t>usecryptonews.com</t>
  </si>
  <si>
    <t>timeanddate.no</t>
  </si>
  <si>
    <t>quickrdp.com</t>
  </si>
  <si>
    <t>mylearnerportal.com</t>
  </si>
  <si>
    <t>screensiz.es</t>
  </si>
  <si>
    <t>filedn.ir</t>
  </si>
  <si>
    <t>expediafortd.com</t>
  </si>
  <si>
    <t>watchfreemovi.es</t>
  </si>
  <si>
    <t>windowsthemepack.com</t>
  </si>
  <si>
    <t>ependyseis.gr</t>
  </si>
  <si>
    <t>rmost.ru</t>
  </si>
  <si>
    <t>dlib.si</t>
  </si>
  <si>
    <t>gmer.net</t>
  </si>
  <si>
    <t>airst.net</t>
  </si>
  <si>
    <t>24kurier.pl</t>
  </si>
  <si>
    <t>cottageplans.ru</t>
  </si>
  <si>
    <t>dnsnodes.net</t>
  </si>
  <si>
    <t>indiastartup360.com</t>
  </si>
  <si>
    <t>myticktalk.com</t>
  </si>
  <si>
    <t>nic-nac-project.de</t>
  </si>
  <si>
    <t>dudetubeonline.com</t>
  </si>
  <si>
    <t>xiaoice.com</t>
  </si>
  <si>
    <t>forsah.sa</t>
  </si>
  <si>
    <t>pokgaming.com</t>
  </si>
  <si>
    <t>ddfbusty.com</t>
  </si>
  <si>
    <t>dpfrestauratie.nl</t>
  </si>
  <si>
    <t>communitsolutions.com</t>
  </si>
  <si>
    <t>hudsonbooksellers.com</t>
  </si>
  <si>
    <t>violinspiration.com</t>
  </si>
  <si>
    <t>atarax.cfd</t>
  </si>
  <si>
    <t>tvs.pl</t>
  </si>
  <si>
    <t>tengaged.com</t>
  </si>
  <si>
    <t>triangletech.com.bd</t>
  </si>
  <si>
    <t>alecexposed.org</t>
  </si>
  <si>
    <t>innerdesign.com</t>
  </si>
  <si>
    <t>satco.com</t>
  </si>
  <si>
    <t>meximas.com</t>
  </si>
  <si>
    <t>dkt.co.at</t>
  </si>
  <si>
    <t>kyoceradocumentsolutions.us</t>
  </si>
  <si>
    <t>bipincicero.com</t>
  </si>
  <si>
    <t>natnupreneur.com</t>
  </si>
  <si>
    <t>spamorez.net</t>
  </si>
  <si>
    <t>adwathergua.tk</t>
  </si>
  <si>
    <t>quotelab.co.uk</t>
  </si>
  <si>
    <t>thefeedfoundation.org</t>
  </si>
  <si>
    <t>ans.co.jp</t>
  </si>
  <si>
    <t>fusepoint.com</t>
  </si>
  <si>
    <t>stock-app.jp</t>
  </si>
  <si>
    <t>exertis.com</t>
  </si>
  <si>
    <t>infotbm.com</t>
  </si>
  <si>
    <t>securityandtechnology.org</t>
  </si>
  <si>
    <t>kampuh.com</t>
  </si>
  <si>
    <t>bmogam.com</t>
  </si>
  <si>
    <t>dojczland.info</t>
  </si>
  <si>
    <t>gighustlers.com</t>
  </si>
  <si>
    <t>academyofideas.com</t>
  </si>
  <si>
    <t>bp-club.ru</t>
  </si>
  <si>
    <t>pharmacomlabs.xyz</t>
  </si>
  <si>
    <t>directv.fun</t>
  </si>
  <si>
    <t>protectiveinsurance.com</t>
  </si>
  <si>
    <t>world-science.net</t>
  </si>
  <si>
    <t>wagnerspraytech.com</t>
  </si>
  <si>
    <t>arbrowser.co</t>
  </si>
  <si>
    <t>stannyltatusia.com</t>
  </si>
  <si>
    <t>shnpoc.net</t>
  </si>
  <si>
    <t>zou114.net</t>
  </si>
  <si>
    <t>sex-freunde.com</t>
  </si>
  <si>
    <t>phillipcapital.in</t>
  </si>
  <si>
    <t>garesoku.com</t>
  </si>
  <si>
    <t>lyzdzy.com</t>
  </si>
  <si>
    <t>battlefords.com</t>
  </si>
  <si>
    <t>cmaisonneuve.qc.ca</t>
  </si>
  <si>
    <t>cignalmedia.com</t>
  </si>
  <si>
    <t>etudes.ru</t>
  </si>
  <si>
    <t>transglobe.com.tw</t>
  </si>
  <si>
    <t>fcarreras.org</t>
  </si>
  <si>
    <t>cmxhub.com</t>
  </si>
  <si>
    <t>homeconstructionimprovement.com</t>
  </si>
  <si>
    <t>drmashinet.com</t>
  </si>
  <si>
    <t>useb.org.br</t>
  </si>
  <si>
    <t>cvdxa.tk</t>
  </si>
  <si>
    <t>overtdefense.com</t>
  </si>
  <si>
    <t>beward.ru</t>
  </si>
  <si>
    <t>piaic.org</t>
  </si>
  <si>
    <t>webops.com</t>
  </si>
  <si>
    <t>werbe-lexikon.info</t>
  </si>
  <si>
    <t>dev-ip.com</t>
  </si>
  <si>
    <t>jacksonvillezoo.org</t>
  </si>
  <si>
    <t>awcloud.cc</t>
  </si>
  <si>
    <t>1movietv.com</t>
  </si>
  <si>
    <t>showit.site</t>
  </si>
  <si>
    <t>otherdns.net.au</t>
  </si>
  <si>
    <t>landbobanken.dk</t>
  </si>
  <si>
    <t>willcom.com</t>
  </si>
  <si>
    <t>aimc.es</t>
  </si>
  <si>
    <t>lucidmeetings.com</t>
  </si>
  <si>
    <t>pagoefectivolatam.com</t>
  </si>
  <si>
    <t>squadstate.com</t>
  </si>
  <si>
    <t>gazo-kore.com</t>
  </si>
  <si>
    <t>jameshardie.com.au</t>
  </si>
  <si>
    <t>valtrexfast.com</t>
  </si>
  <si>
    <t>hbsdealer.com</t>
  </si>
  <si>
    <t>polosedan.ru</t>
  </si>
  <si>
    <t>truelovesband.com</t>
  </si>
  <si>
    <t>vulcan24online.net</t>
  </si>
  <si>
    <t>relief4joints.com</t>
  </si>
  <si>
    <t>vulcanlegall.net</t>
  </si>
  <si>
    <t>hentaisubita.net</t>
  </si>
  <si>
    <t>mainbase.ch</t>
  </si>
  <si>
    <t>ceramahmotivasi.com</t>
  </si>
  <si>
    <t>badhotmoms.com</t>
  </si>
  <si>
    <t>blitz.if.ua</t>
  </si>
  <si>
    <t>sql.ru</t>
  </si>
  <si>
    <t>emp-online.it</t>
  </si>
  <si>
    <t>ruhsraj.org</t>
  </si>
  <si>
    <t>emercoin.com</t>
  </si>
  <si>
    <t>sideaction.com</t>
  </si>
  <si>
    <t>butiketicaret.com</t>
  </si>
  <si>
    <t>newyork.com</t>
  </si>
  <si>
    <t>deserver.top</t>
  </si>
  <si>
    <t>nurses.co.uk</t>
  </si>
  <si>
    <t>momscleanairforce.org</t>
  </si>
  <si>
    <t>ncema.gov.ae</t>
  </si>
  <si>
    <t>chili-publish.com</t>
  </si>
  <si>
    <t>tele-2022.site</t>
  </si>
  <si>
    <t>devinedesign.com</t>
  </si>
  <si>
    <t>panguxia.com</t>
  </si>
  <si>
    <t>exiv2.org</t>
  </si>
  <si>
    <t>internet52.ru</t>
  </si>
  <si>
    <t>halstar.net</t>
  </si>
  <si>
    <t>sofoil.com</t>
  </si>
  <si>
    <t>ijrcenter.org</t>
  </si>
  <si>
    <t>firearmstalk.com</t>
  </si>
  <si>
    <t>merojob.com</t>
  </si>
  <si>
    <t>oreakingoutin.info</t>
  </si>
  <si>
    <t>sysart.jp</t>
  </si>
  <si>
    <t>gelaskins.com</t>
  </si>
  <si>
    <t>kerfinteriors.com</t>
  </si>
  <si>
    <t>bgsha.com</t>
  </si>
  <si>
    <t>rexprosealers.com</t>
  </si>
  <si>
    <t>paytmpb.io</t>
  </si>
  <si>
    <t>dita.com</t>
  </si>
  <si>
    <t>sawaal.com</t>
  </si>
  <si>
    <t>masima.ru</t>
  </si>
  <si>
    <t>funzpoints.com</t>
  </si>
  <si>
    <t>hatimaki.ru</t>
  </si>
  <si>
    <t>ns-1.be</t>
  </si>
  <si>
    <t>reality.it</t>
  </si>
  <si>
    <t>aiccampaign.com</t>
  </si>
  <si>
    <t>notam02.no</t>
  </si>
  <si>
    <t>mcdonalds.nl</t>
  </si>
  <si>
    <t>xmi-service.de</t>
  </si>
  <si>
    <t>mega123th.com</t>
  </si>
  <si>
    <t>a-coca.com</t>
  </si>
  <si>
    <t>hdxnxxfree.com</t>
  </si>
  <si>
    <t>beijingfortune.com.cn</t>
  </si>
  <si>
    <t>tachofresh.eu</t>
  </si>
  <si>
    <t>gtm.com</t>
  </si>
  <si>
    <t>expresspcb.com</t>
  </si>
  <si>
    <t>primalblueprint.com</t>
  </si>
  <si>
    <t>isreg.ru</t>
  </si>
  <si>
    <t>kenanga.com.my</t>
  </si>
  <si>
    <t>syntis-datacenter.com</t>
  </si>
  <si>
    <t>compostingcouncil.org</t>
  </si>
  <si>
    <t>omnedns.com</t>
  </si>
  <si>
    <t>acidadosway.com</t>
  </si>
  <si>
    <t>engineeredarts.co.uk</t>
  </si>
  <si>
    <t>stepashka.com</t>
  </si>
  <si>
    <t>mathcats.com</t>
  </si>
  <si>
    <t>socialcreditu.com</t>
  </si>
  <si>
    <t>icog-labs.com</t>
  </si>
  <si>
    <t>shadowcity.jp</t>
  </si>
  <si>
    <t>steamwhistle.ca</t>
  </si>
  <si>
    <t>mti.net.id</t>
  </si>
  <si>
    <t>babelli.de</t>
  </si>
  <si>
    <t>ewb-usa.org</t>
  </si>
  <si>
    <t>masterokon66.ru</t>
  </si>
  <si>
    <t>get-n-post.ru</t>
  </si>
  <si>
    <t>redstatewatcher.com</t>
  </si>
  <si>
    <t>anyonehome.com</t>
  </si>
  <si>
    <t>sap.org.ar</t>
  </si>
  <si>
    <t>arn.org</t>
  </si>
  <si>
    <t>w5ajw.xyz</t>
  </si>
  <si>
    <t>deshkalbroadband.com</t>
  </si>
  <si>
    <t>f-investors.info</t>
  </si>
  <si>
    <t>tommanstore.work</t>
  </si>
  <si>
    <t>alphanewscall.com</t>
  </si>
  <si>
    <t>belegarth.com</t>
  </si>
  <si>
    <t>scholarsresearchlibrary.com</t>
  </si>
  <si>
    <t>moorepay.co.uk</t>
  </si>
  <si>
    <t>joeclark.org</t>
  </si>
  <si>
    <t>jfdaily.com.cn</t>
  </si>
  <si>
    <t>intelligencenode.com</t>
  </si>
  <si>
    <t>ligand.com</t>
  </si>
  <si>
    <t>samaracable.ru</t>
  </si>
  <si>
    <t>kaluganews.ru</t>
  </si>
  <si>
    <t>firstmerit.com</t>
  </si>
  <si>
    <t>finishinglinepress.com</t>
  </si>
  <si>
    <t>keibaromantei.com</t>
  </si>
  <si>
    <t>fona.de</t>
  </si>
  <si>
    <t>rms010.com</t>
  </si>
  <si>
    <t>theunicorndigital.com</t>
  </si>
  <si>
    <t>system16.com</t>
  </si>
  <si>
    <t>musvc6.net</t>
  </si>
  <si>
    <t>logicaldoc.com</t>
  </si>
  <si>
    <t>newsinform.info</t>
  </si>
  <si>
    <t>hashsrv.com</t>
  </si>
  <si>
    <t>beansmedia.com</t>
  </si>
  <si>
    <t>sorted.org.nz</t>
  </si>
  <si>
    <t>highgate.com</t>
  </si>
  <si>
    <t>expire-cashe.com</t>
  </si>
  <si>
    <t>ideal-living.com</t>
  </si>
  <si>
    <t>linuxhostingdns.com</t>
  </si>
  <si>
    <t>cdamsdns.com</t>
  </si>
  <si>
    <t>t2bot.ru</t>
  </si>
  <si>
    <t>clickdo.co.uk</t>
  </si>
  <si>
    <t>netflixpartys.com</t>
  </si>
  <si>
    <t>hji.co.uk</t>
  </si>
  <si>
    <t>javtext.com</t>
  </si>
  <si>
    <t>welbilt.com</t>
  </si>
  <si>
    <t>zapier-staging.com</t>
  </si>
  <si>
    <t>pasadenaweekly.com</t>
  </si>
  <si>
    <t>mietwagen-check.de</t>
  </si>
  <si>
    <t>pullhost.com</t>
  </si>
  <si>
    <t>kp.dk</t>
  </si>
  <si>
    <t>tralti.com</t>
  </si>
  <si>
    <t>eyeo.to</t>
  </si>
  <si>
    <t>spar.co.uk</t>
  </si>
  <si>
    <t>aacd.gr.jp</t>
  </si>
  <si>
    <t>cornwall.ac.uk</t>
  </si>
  <si>
    <t>njstar.net</t>
  </si>
  <si>
    <t>sailblogs.com</t>
  </si>
  <si>
    <t>thefrenchmag.fr</t>
  </si>
  <si>
    <t>interconnected.org</t>
  </si>
  <si>
    <t>toyswonderland.com</t>
  </si>
  <si>
    <t>shopproclub.com</t>
  </si>
  <si>
    <t>capitalismmagazine.com</t>
  </si>
  <si>
    <t>tracsdirect.com</t>
  </si>
  <si>
    <t>stockinvestor.com</t>
  </si>
  <si>
    <t>e-mailit.com</t>
  </si>
  <si>
    <t>tse.com.er</t>
  </si>
  <si>
    <t>click2.club</t>
  </si>
  <si>
    <t>ziddea.com</t>
  </si>
  <si>
    <t>frtyk.com</t>
  </si>
  <si>
    <t>xtasis.org</t>
  </si>
  <si>
    <t>galmeetsglam.com</t>
  </si>
  <si>
    <t>camzone.org</t>
  </si>
  <si>
    <t>ondalivre.net.br</t>
  </si>
  <si>
    <t>mfcrb.ru</t>
  </si>
  <si>
    <t>con-med.ru</t>
  </si>
  <si>
    <t>0769ds.cn</t>
  </si>
  <si>
    <t>gazeta-pravda.ru</t>
  </si>
  <si>
    <t>deai-shogun.com</t>
  </si>
  <si>
    <t>internetaid.co.uk</t>
  </si>
  <si>
    <t>ironally.com</t>
  </si>
  <si>
    <t>ffqla.com</t>
  </si>
  <si>
    <t>boats-from-usa.com</t>
  </si>
  <si>
    <t>solrenview.com</t>
  </si>
  <si>
    <t>jubt3.xyz</t>
  </si>
  <si>
    <t>accurateshooter.net</t>
  </si>
  <si>
    <t>brusperk.eu</t>
  </si>
  <si>
    <t>russia-today.ru</t>
  </si>
  <si>
    <t>enar-eu.org</t>
  </si>
  <si>
    <t>surveypolice.com</t>
  </si>
  <si>
    <t>ucuzkitapal.com</t>
  </si>
  <si>
    <t>hellabyte.one</t>
  </si>
  <si>
    <t>fisicalab.com</t>
  </si>
  <si>
    <t>esthetique-laser-lamarsa.com</t>
  </si>
  <si>
    <t>thebrazilbusiness.com</t>
  </si>
  <si>
    <t>bostonproperties.com</t>
  </si>
  <si>
    <t>imagenimage.com</t>
  </si>
  <si>
    <t>brendakookt.nl</t>
  </si>
  <si>
    <t>guiderman.com</t>
  </si>
  <si>
    <t>supercache.top</t>
  </si>
  <si>
    <t>cssgridgarden.com</t>
  </si>
  <si>
    <t>n-blade.ru</t>
  </si>
  <si>
    <t>studiof.com.co</t>
  </si>
  <si>
    <t>gearhunts.com</t>
  </si>
  <si>
    <t>vasaloppet.se</t>
  </si>
  <si>
    <t>hamarasystem.net</t>
  </si>
  <si>
    <t>gsmkashmir.com</t>
  </si>
  <si>
    <t>iyotetsu.co.jp</t>
  </si>
  <si>
    <t>wbcomtax.gov.in</t>
  </si>
  <si>
    <t>mersibo.ru</t>
  </si>
  <si>
    <t>360wscdn.com</t>
  </si>
  <si>
    <t>bjpc.gov.cn</t>
  </si>
  <si>
    <t>freebie.app</t>
  </si>
  <si>
    <t>gtm-a3b7.com</t>
  </si>
  <si>
    <t>golfersrx.com</t>
  </si>
  <si>
    <t>medexx.net</t>
  </si>
  <si>
    <t>plowsite.com</t>
  </si>
  <si>
    <t>kambohstream.xyz</t>
  </si>
  <si>
    <t>studiocity-macau.com</t>
  </si>
  <si>
    <t>114514.io</t>
  </si>
  <si>
    <t>mimosacloud.co</t>
  </si>
  <si>
    <t>bozztv.com</t>
  </si>
  <si>
    <t>wulianwang360.com</t>
  </si>
  <si>
    <t>sirclocdn.com</t>
  </si>
  <si>
    <t>download-freeware-pc.com</t>
  </si>
  <si>
    <t>mkt5657.com</t>
  </si>
  <si>
    <t>namawell.com</t>
  </si>
  <si>
    <t>serverxo.com</t>
  </si>
  <si>
    <t>befinch.com</t>
  </si>
  <si>
    <t>xinjiangnet.com.cn</t>
  </si>
  <si>
    <t>atastefortravel.ca</t>
  </si>
  <si>
    <t>kyusanko.co.jp</t>
  </si>
  <si>
    <t>static-allbeauty.com</t>
  </si>
  <si>
    <t>educatorsvirtualmentor.com</t>
  </si>
  <si>
    <t>madycenter.it</t>
  </si>
  <si>
    <t>gaysdates.com</t>
  </si>
  <si>
    <t>elbo.net</t>
  </si>
  <si>
    <t>sdoyb.com</t>
  </si>
  <si>
    <t>lebaneseinisrael.com</t>
  </si>
  <si>
    <t>thatfitfriend.com</t>
  </si>
  <si>
    <t>emilydates.com</t>
  </si>
  <si>
    <t>nakedsword.org</t>
  </si>
  <si>
    <t>pactworld.org</t>
  </si>
  <si>
    <t>vulcan-casino.shop</t>
  </si>
  <si>
    <t>audioknigi.pro</t>
  </si>
  <si>
    <t>assetsadobe3.com</t>
  </si>
  <si>
    <t>noostuff.com</t>
  </si>
  <si>
    <t>directcracks.com</t>
  </si>
  <si>
    <t>sofan.biz</t>
  </si>
  <si>
    <t>zapchasti62.ru</t>
  </si>
  <si>
    <t>yoursite.ch</t>
  </si>
  <si>
    <t>sierranewsonline.com</t>
  </si>
  <si>
    <t>informat.ru</t>
  </si>
  <si>
    <t>stainforthtowncouncil.gov.uk</t>
  </si>
  <si>
    <t>mwebdns.de</t>
  </si>
  <si>
    <t>rdsnet.org</t>
  </si>
  <si>
    <t>radiozvezda.ru</t>
  </si>
  <si>
    <t>liulioney.top</t>
  </si>
  <si>
    <t>reseaucontact.com</t>
  </si>
  <si>
    <t>trueamateurmodels.com</t>
  </si>
  <si>
    <t>fanqianglu.com</t>
  </si>
  <si>
    <t>aupaathletic.com</t>
  </si>
  <si>
    <t>burlapandbarrel.com</t>
  </si>
  <si>
    <t>volkswagen-media-services.com</t>
  </si>
  <si>
    <t>osteusfilmestuga.fun</t>
  </si>
  <si>
    <t>marveldirectory.com</t>
  </si>
  <si>
    <t>asscompact.de</t>
  </si>
  <si>
    <t>ilovem83.com</t>
  </si>
  <si>
    <t>jsondiff.com</t>
  </si>
  <si>
    <t>iaa.ir</t>
  </si>
  <si>
    <t>alexbank.ru</t>
  </si>
  <si>
    <t>zaytuna.edu</t>
  </si>
  <si>
    <t>enjoy-dus.com</t>
  </si>
  <si>
    <t>computersales.ir</t>
  </si>
  <si>
    <t>palpis.net</t>
  </si>
  <si>
    <t>virginactive.co.za</t>
  </si>
  <si>
    <t>savings.gov.pk</t>
  </si>
  <si>
    <t>zkey.cc</t>
  </si>
  <si>
    <t>truck-lite.com</t>
  </si>
  <si>
    <t>hadassah.org</t>
  </si>
  <si>
    <t>fmaware.org</t>
  </si>
  <si>
    <t>fashiontv.com</t>
  </si>
  <si>
    <t>sigmadesigns.com</t>
  </si>
  <si>
    <t>sysinfolab.com</t>
  </si>
  <si>
    <t>spotgroningen.nl</t>
  </si>
  <si>
    <t>postmaniac.com</t>
  </si>
  <si>
    <t>wiggle.com.au</t>
  </si>
  <si>
    <t>remkis.ru</t>
  </si>
  <si>
    <t>capital-pro.club</t>
  </si>
  <si>
    <t>cazinoadmirall.com</t>
  </si>
  <si>
    <t>modagamers.com</t>
  </si>
  <si>
    <t>helmat-bhp.pl</t>
  </si>
  <si>
    <t>mylimsweb.com</t>
  </si>
  <si>
    <t>ssl-stat.info</t>
  </si>
  <si>
    <t>green.ne.jp</t>
  </si>
  <si>
    <t>amio.fun</t>
  </si>
  <si>
    <t>abass.ir</t>
  </si>
  <si>
    <t>omron.net</t>
  </si>
  <si>
    <t>telenetwork.com</t>
  </si>
  <si>
    <t>blueskyweb.org</t>
  </si>
  <si>
    <t>citasenlaweb.com</t>
  </si>
  <si>
    <t>inicms.com</t>
  </si>
  <si>
    <t>auction63.ru</t>
  </si>
  <si>
    <t>udinetoday.it</t>
  </si>
  <si>
    <t>dns365.cn</t>
  </si>
  <si>
    <t>gdwsrc.net</t>
  </si>
  <si>
    <t>geekbuy.cn</t>
  </si>
  <si>
    <t>laadanlanguage.com</t>
  </si>
  <si>
    <t>sedipualba.es</t>
  </si>
  <si>
    <t>tv-sdt.co.jp</t>
  </si>
  <si>
    <t>medis.pt</t>
  </si>
  <si>
    <t>simontok.cc</t>
  </si>
  <si>
    <t>eldigitaldealbacete.com</t>
  </si>
  <si>
    <t>cottbus.de</t>
  </si>
  <si>
    <t>sindokht.com</t>
  </si>
  <si>
    <t>blue-yellow.lt</t>
  </si>
  <si>
    <t>switch.com.my</t>
  </si>
  <si>
    <t>nordicnames.de</t>
  </si>
  <si>
    <t>leafscience.com</t>
  </si>
  <si>
    <t>vlipy.com</t>
  </si>
  <si>
    <t>sibmet.com</t>
  </si>
  <si>
    <t>fjordkraft.no</t>
  </si>
  <si>
    <t>sqclick.com</t>
  </si>
  <si>
    <t>lackofcolor.com</t>
  </si>
  <si>
    <t>paneldemiweb.com</t>
  </si>
  <si>
    <t>spravki.store</t>
  </si>
  <si>
    <t>xiaolechen.com</t>
  </si>
  <si>
    <t>conbluetooth.net</t>
  </si>
  <si>
    <t>nica.ru</t>
  </si>
  <si>
    <t>smartpak.com</t>
  </si>
  <si>
    <t>a2team.ru</t>
  </si>
  <si>
    <t>yonago.lg.jp</t>
  </si>
  <si>
    <t>dropmyads.com</t>
  </si>
  <si>
    <t>breedmeraw.com</t>
  </si>
  <si>
    <t>legalweek.com</t>
  </si>
  <si>
    <t>linearb.io</t>
  </si>
  <si>
    <t>woolstoncp.co.uk</t>
  </si>
  <si>
    <t>snapble.vn</t>
  </si>
  <si>
    <t>pharmgkb.org</t>
  </si>
  <si>
    <t>inabatoshiya.com</t>
  </si>
  <si>
    <t>tv9gujarati.com</t>
  </si>
  <si>
    <t>sellyourmac.com</t>
  </si>
  <si>
    <t>kapiert.de</t>
  </si>
  <si>
    <t>getswish.net</t>
  </si>
  <si>
    <t>bookmarking1.com</t>
  </si>
  <si>
    <t>molibaike.com</t>
  </si>
  <si>
    <t>disneyadsales.com</t>
  </si>
  <si>
    <t>geeklog.jp</t>
  </si>
  <si>
    <t>carreraworld.com</t>
  </si>
  <si>
    <t>awal.com</t>
  </si>
  <si>
    <t>hostcloud.se</t>
  </si>
  <si>
    <t>inetg.bg</t>
  </si>
  <si>
    <t>otrcat.com</t>
  </si>
  <si>
    <t>gxpowered.com</t>
  </si>
  <si>
    <t>harica.gr</t>
  </si>
  <si>
    <t>arrowgroup.global</t>
  </si>
  <si>
    <t>witleather.pl</t>
  </si>
  <si>
    <t>recruitmentzilla.com</t>
  </si>
  <si>
    <t>iconaircraft.com</t>
  </si>
  <si>
    <t>firedeptcoffee.com</t>
  </si>
  <si>
    <t>sgmelitedesign.com</t>
  </si>
  <si>
    <t>dinersclubcard.ru</t>
  </si>
  <si>
    <t>digipbx.net</t>
  </si>
  <si>
    <t>smsonay.com</t>
  </si>
  <si>
    <t>strill.it</t>
  </si>
  <si>
    <t>climateneutral.org</t>
  </si>
  <si>
    <t>goodluckinfotech.in</t>
  </si>
  <si>
    <t>e81.org</t>
  </si>
  <si>
    <t>hostairport.com</t>
  </si>
  <si>
    <t>rts22.ru</t>
  </si>
  <si>
    <t>mandm5.com</t>
  </si>
  <si>
    <t>tamgudang.co.kr</t>
  </si>
  <si>
    <t>bdcocpa.com</t>
  </si>
  <si>
    <t>maxbetcasino777.com</t>
  </si>
  <si>
    <t>jm-aaa.com</t>
  </si>
  <si>
    <t>n-post.ru</t>
  </si>
  <si>
    <t>thephilosophicalsalon.com</t>
  </si>
  <si>
    <t>ps.sbs</t>
  </si>
  <si>
    <t>jmhs.com</t>
  </si>
  <si>
    <t>jicinet.cz</t>
  </si>
  <si>
    <t>piehm.com</t>
  </si>
  <si>
    <t>tipsandtrics.com</t>
  </si>
  <si>
    <t>dus-konferenzcenter.com</t>
  </si>
  <si>
    <t>upstreamsystems.com</t>
  </si>
  <si>
    <t>citarella.com.ar</t>
  </si>
  <si>
    <t>mundo24.net</t>
  </si>
  <si>
    <t>tutorialesprogramacionya.com</t>
  </si>
  <si>
    <t>cdtech.cn</t>
  </si>
  <si>
    <t>tic.center</t>
  </si>
  <si>
    <t>convolute.net.nz</t>
  </si>
  <si>
    <t>murrayins.com</t>
  </si>
  <si>
    <t>leeo.com</t>
  </si>
  <si>
    <t>vrthcobj.com</t>
  </si>
  <si>
    <t>therisetothetop.com</t>
  </si>
  <si>
    <t>mpwdigital.com</t>
  </si>
  <si>
    <t>biblia.com.br</t>
  </si>
  <si>
    <t>kubotacreditusa.com</t>
  </si>
  <si>
    <t>acomputer.cz</t>
  </si>
  <si>
    <t>writinglish.com</t>
  </si>
  <si>
    <t>macbookproslow.com</t>
  </si>
  <si>
    <t>swissbanking.org</t>
  </si>
  <si>
    <t>spacegrant.org</t>
  </si>
  <si>
    <t>zodiacpoolsystems.com</t>
  </si>
  <si>
    <t>wvrecord.com</t>
  </si>
  <si>
    <t>shopemeryrose.com</t>
  </si>
  <si>
    <t>theboxerwebtoon.com</t>
  </si>
  <si>
    <t>utsdriver.com</t>
  </si>
  <si>
    <t>toydemon.com</t>
  </si>
  <si>
    <t>bookmaker-mostbet-az.com</t>
  </si>
  <si>
    <t>wanomc.ru</t>
  </si>
  <si>
    <t>modafinil24.com</t>
  </si>
  <si>
    <t>pro.dk</t>
  </si>
  <si>
    <t>huce.edu.vn</t>
  </si>
  <si>
    <t>marine.ie</t>
  </si>
  <si>
    <t>creep.club</t>
  </si>
  <si>
    <t>cc142.com</t>
  </si>
  <si>
    <t>robloh.de</t>
  </si>
  <si>
    <t>wetsins.com</t>
  </si>
  <si>
    <t>openwaterswimli.com</t>
  </si>
  <si>
    <t>ujrc.co.jp</t>
  </si>
  <si>
    <t>nakedasiangirls.xyz</t>
  </si>
  <si>
    <t>oriental-sex.com</t>
  </si>
  <si>
    <t>autom.com</t>
  </si>
  <si>
    <t>lovelyhousedesigns.com</t>
  </si>
  <si>
    <t>sdffnskldfns.com</t>
  </si>
  <si>
    <t>paper.id</t>
  </si>
  <si>
    <t>kurofune.co.jp</t>
  </si>
  <si>
    <t>guns.ua</t>
  </si>
  <si>
    <t>1xbettb.site</t>
  </si>
  <si>
    <t>nnuh.nhs.uk</t>
  </si>
  <si>
    <t>dclouds.ru</t>
  </si>
  <si>
    <t>ksturnpike.com</t>
  </si>
  <si>
    <t>ebmconsult.com</t>
  </si>
  <si>
    <t>lazesoft.com</t>
  </si>
  <si>
    <t>poemsource.com</t>
  </si>
  <si>
    <t>solarman.cn</t>
  </si>
  <si>
    <t>cocinayvino.com</t>
  </si>
  <si>
    <t>homeworkhelper.net</t>
  </si>
  <si>
    <t>hedgescompany.com</t>
  </si>
  <si>
    <t>weblfg.com</t>
  </si>
  <si>
    <t>lescapadealascaux.com</t>
  </si>
  <si>
    <t>octoshape.net</t>
  </si>
  <si>
    <t>tryrichsurveytoday.top</t>
  </si>
  <si>
    <t>gnto.gr</t>
  </si>
  <si>
    <t>ascrolite.com</t>
  </si>
  <si>
    <t>wulkanelit.one</t>
  </si>
  <si>
    <t>ua-novosti.info</t>
  </si>
  <si>
    <t>tc-seo.com</t>
  </si>
  <si>
    <t>vulkan-igry-online.club</t>
  </si>
  <si>
    <t>vinadata.net.vn</t>
  </si>
  <si>
    <t>sibweb.ru</t>
  </si>
  <si>
    <t>techpeak.co</t>
  </si>
  <si>
    <t>yakimacounty.us</t>
  </si>
  <si>
    <t>njpw.jp</t>
  </si>
  <si>
    <t>leftwinglock.com</t>
  </si>
  <si>
    <t>mwave.com</t>
  </si>
  <si>
    <t>screenarchives.com</t>
  </si>
  <si>
    <t>realnoepro.ru</t>
  </si>
  <si>
    <t>clarkprosecutor.org</t>
  </si>
  <si>
    <t>ostrov-shop.by</t>
  </si>
  <si>
    <t>bigbrotherawards.de</t>
  </si>
  <si>
    <t>pcloudy.com</t>
  </si>
  <si>
    <t>support.pl</t>
  </si>
  <si>
    <t>bellasugar.com</t>
  </si>
  <si>
    <t>p2pdl.com</t>
  </si>
  <si>
    <t>scandlines.com</t>
  </si>
  <si>
    <t>koumbit.org</t>
  </si>
  <si>
    <t>cim.ua</t>
  </si>
  <si>
    <t>okun.su</t>
  </si>
  <si>
    <t>insidepandc.com</t>
  </si>
  <si>
    <t>dvipapp.com</t>
  </si>
  <si>
    <t>hubox.co</t>
  </si>
  <si>
    <t>boone.k12.ia.us</t>
  </si>
  <si>
    <t>shuidedy.com</t>
  </si>
  <si>
    <t>sfr-sh.net</t>
  </si>
  <si>
    <t>trunkse.com</t>
  </si>
  <si>
    <t>educationwithfun.com</t>
  </si>
  <si>
    <t>andauth.co</t>
  </si>
  <si>
    <t>fpsjob.com</t>
  </si>
  <si>
    <t>ivermectinje.quest</t>
  </si>
  <si>
    <t>qurancomplex.gov.sa</t>
  </si>
  <si>
    <t>galaxi.net</t>
  </si>
  <si>
    <t>casino-unique.org</t>
  </si>
  <si>
    <t>stunning.kr</t>
  </si>
  <si>
    <t>vsetam-film.site</t>
  </si>
  <si>
    <t>peacock.com</t>
  </si>
  <si>
    <t>nubiantokyo.com</t>
  </si>
  <si>
    <t>kctool.com</t>
  </si>
  <si>
    <t>microcommindia.com</t>
  </si>
  <si>
    <t>lannerinc.com</t>
  </si>
  <si>
    <t>ejs.co</t>
  </si>
  <si>
    <t>copytoon615.com</t>
  </si>
  <si>
    <t>topco.com</t>
  </si>
  <si>
    <t>vulcan-333.com</t>
  </si>
  <si>
    <t>ucatolica.edu.co</t>
  </si>
  <si>
    <t>alliantune.com</t>
  </si>
  <si>
    <t>rzdz.ru</t>
  </si>
  <si>
    <t>inframationnews.com</t>
  </si>
  <si>
    <t>zolotoyvek.ua</t>
  </si>
  <si>
    <t>sib-bit.ru</t>
  </si>
  <si>
    <t>arduino.cn</t>
  </si>
  <si>
    <t>15percentpledge.org</t>
  </si>
  <si>
    <t>city-net.jp</t>
  </si>
  <si>
    <t>serverbr2.com</t>
  </si>
  <si>
    <t>for.mom</t>
  </si>
  <si>
    <t>connells.co.uk</t>
  </si>
  <si>
    <t>deem.sa</t>
  </si>
  <si>
    <t>theicod.org</t>
  </si>
  <si>
    <t>dotsource.de</t>
  </si>
  <si>
    <t>revitonica.ru</t>
  </si>
  <si>
    <t>smartben.net</t>
  </si>
  <si>
    <t>pussytastic.com</t>
  </si>
  <si>
    <t>ad-blast.ru</t>
  </si>
  <si>
    <t>airport-dusseldorf.com</t>
  </si>
  <si>
    <t>moscowatch.ru</t>
  </si>
  <si>
    <t>rickyz.jp</t>
  </si>
  <si>
    <t>scrolloutf1.com</t>
  </si>
  <si>
    <t>prostitutki-moskvy.mobi</t>
  </si>
  <si>
    <t>customcampervans.com</t>
  </si>
  <si>
    <t>bmw.mn</t>
  </si>
  <si>
    <t>3gimmobilier.com</t>
  </si>
  <si>
    <t>fvdthemes.com</t>
  </si>
  <si>
    <t>vultors-triefs.com</t>
  </si>
  <si>
    <t>berkshirecc.edu</t>
  </si>
  <si>
    <t>italki.cn</t>
  </si>
  <si>
    <t>instacartroot.com</t>
  </si>
  <si>
    <t>prixacdn.net</t>
  </si>
  <si>
    <t>zarabotat-na-sajte.ru</t>
  </si>
  <si>
    <t>joannephan.com</t>
  </si>
  <si>
    <t>vulkanstars1.club</t>
  </si>
  <si>
    <t>hiig.us</t>
  </si>
  <si>
    <t>vihyper.net</t>
  </si>
  <si>
    <t>pistoconwebo.info</t>
  </si>
  <si>
    <t>meeplemountain.com</t>
  </si>
  <si>
    <t>section4.com</t>
  </si>
  <si>
    <t>andra.fr</t>
  </si>
  <si>
    <t>adenis.fr</t>
  </si>
  <si>
    <t>doracdn.com</t>
  </si>
  <si>
    <t>prestogroup.com</t>
  </si>
  <si>
    <t>cyberpersons.com</t>
  </si>
  <si>
    <t>axiid.co</t>
  </si>
  <si>
    <t>vevox.com</t>
  </si>
  <si>
    <t>gpbullhound.com</t>
  </si>
  <si>
    <t>hugheshubbard.com</t>
  </si>
  <si>
    <t>tn.odessa.ua</t>
  </si>
  <si>
    <t>gdguansheng.com</t>
  </si>
  <si>
    <t>ccjrhotel.com</t>
  </si>
  <si>
    <t>corendon.com</t>
  </si>
  <si>
    <t>chernovik.net</t>
  </si>
  <si>
    <t>playfortuna-cazino.one</t>
  </si>
  <si>
    <t>thenhzero.com</t>
  </si>
  <si>
    <t>edv-crew.net</t>
  </si>
  <si>
    <t>vavuniyanet.com</t>
  </si>
  <si>
    <t>billion-log.com</t>
  </si>
  <si>
    <t>paydayloanmaryland.net</t>
  </si>
  <si>
    <t>cialidl.com</t>
  </si>
  <si>
    <t>wqtt.ru</t>
  </si>
  <si>
    <t>click2cart.co</t>
  </si>
  <si>
    <t>ptsis.net</t>
  </si>
  <si>
    <t>motodeal.com.ph</t>
  </si>
  <si>
    <t>emedco.com</t>
  </si>
  <si>
    <t>opsc.com.cn</t>
  </si>
  <si>
    <t>galvestonhistory.org</t>
  </si>
  <si>
    <t>realmshelps.net</t>
  </si>
  <si>
    <t>bussfuses.net</t>
  </si>
  <si>
    <t>tienganh123.com</t>
  </si>
  <si>
    <t>iitiantrader.in</t>
  </si>
  <si>
    <t>babyzone.com</t>
  </si>
  <si>
    <t>in-concept.com</t>
  </si>
  <si>
    <t>idlehearts.com</t>
  </si>
  <si>
    <t>vulkan1stars.club</t>
  </si>
  <si>
    <t>kittycracks.com</t>
  </si>
  <si>
    <t>biathlonmania.com</t>
  </si>
  <si>
    <t>iwebsharedealing.co.uk</t>
  </si>
  <si>
    <t>astutesolutions.com</t>
  </si>
  <si>
    <t>terasic.com.tw</t>
  </si>
  <si>
    <t>comarch.ru</t>
  </si>
  <si>
    <t>pageboss.nl</t>
  </si>
  <si>
    <t>mecanoo.nl</t>
  </si>
  <si>
    <t>aj2204.online</t>
  </si>
  <si>
    <t>icu.ac.kr</t>
  </si>
  <si>
    <t>namaa.sa</t>
  </si>
  <si>
    <t>relay.dev</t>
  </si>
  <si>
    <t>flughafen-duesseldorf.com</t>
  </si>
  <si>
    <t>malihu.gr</t>
  </si>
  <si>
    <t>webzone.net.au</t>
  </si>
  <si>
    <t>shiken.or.jp</t>
  </si>
  <si>
    <t>go-maxbet.com</t>
  </si>
  <si>
    <t>libertarium.ru</t>
  </si>
  <si>
    <t>bmw.sn</t>
  </si>
  <si>
    <t>crimea-eparhia.ru</t>
  </si>
  <si>
    <t>honeywell-tsi.com</t>
  </si>
  <si>
    <t>mediafob.ru</t>
  </si>
  <si>
    <t>looyu.com</t>
  </si>
  <si>
    <t>wearesmm.com</t>
  </si>
  <si>
    <t>profi-cosmetic.ru</t>
  </si>
  <si>
    <t>funhub.net</t>
  </si>
  <si>
    <t>sixticks.co.uk</t>
  </si>
  <si>
    <t>xtmobile.vn</t>
  </si>
  <si>
    <t>ing-americas.com</t>
  </si>
  <si>
    <t>contactmentor.com</t>
  </si>
  <si>
    <t>copyright.com.au</t>
  </si>
  <si>
    <t>divardi.ru</t>
  </si>
  <si>
    <t>www.gouv.ci</t>
  </si>
  <si>
    <t>ytdangjian.gov.cn</t>
  </si>
  <si>
    <t>leg.mn</t>
  </si>
  <si>
    <t>bharatsamachartv.in</t>
  </si>
  <si>
    <t>shinyoungtowel.com</t>
  </si>
  <si>
    <t>rembitteh.ru</t>
  </si>
  <si>
    <t>mg-renders.net</t>
  </si>
  <si>
    <t>zastroykaplus.ru</t>
  </si>
  <si>
    <t>pbxshop.co</t>
  </si>
  <si>
    <t>golem.es</t>
  </si>
  <si>
    <t>pgssl.com</t>
  </si>
  <si>
    <t>myshops.vip</t>
  </si>
  <si>
    <t>erfolgelanden.de</t>
  </si>
  <si>
    <t>zinewiki.com</t>
  </si>
  <si>
    <t>zcashcommunity.com</t>
  </si>
  <si>
    <t>academia.org</t>
  </si>
  <si>
    <t>cccamia.com</t>
  </si>
  <si>
    <t>joker123game.org</t>
  </si>
  <si>
    <t>alumni.net</t>
  </si>
  <si>
    <t>bruce.com</t>
  </si>
  <si>
    <t>gmsdeluxe-kasino.com</t>
  </si>
  <si>
    <t>learnbay.co</t>
  </si>
  <si>
    <t>voicegenerator.io</t>
  </si>
  <si>
    <t>zdorovo365.ru</t>
  </si>
  <si>
    <t>kalabrand.com</t>
  </si>
  <si>
    <t>tokyoeki-1bangai.co.jp</t>
  </si>
  <si>
    <t>statravel.de</t>
  </si>
  <si>
    <t>pembepsikoloji.com</t>
  </si>
  <si>
    <t>staticlp.com</t>
  </si>
  <si>
    <t>colobu.com</t>
  </si>
  <si>
    <t>play-eldorado777.com</t>
  </si>
  <si>
    <t>itelligencegroup.com</t>
  </si>
  <si>
    <t>coastalanglermag.com</t>
  </si>
  <si>
    <t>hitparad.fm</t>
  </si>
  <si>
    <t>uniube.br</t>
  </si>
  <si>
    <t>millersinsurance.com</t>
  </si>
  <si>
    <t>coretechnologies.com</t>
  </si>
  <si>
    <t>xn--zf4b70kgwb.kr</t>
  </si>
  <si>
    <t>919yq.net</t>
  </si>
  <si>
    <t>exambazaar.com</t>
  </si>
  <si>
    <t>kabbalahmedia.info</t>
  </si>
  <si>
    <t>topwinoled.com</t>
  </si>
  <si>
    <t>iserverteam.com</t>
  </si>
  <si>
    <t>collaboraonline.com</t>
  </si>
  <si>
    <t>ccvshopserver.nl</t>
  </si>
  <si>
    <t>hashtron.com</t>
  </si>
  <si>
    <t>ecute.jp</t>
  </si>
  <si>
    <t>stopsportsinjuries.org</t>
  </si>
  <si>
    <t>livesupportteam.com</t>
  </si>
  <si>
    <t>casinovulcan.shop</t>
  </si>
  <si>
    <t>paleisamsterdam.nl</t>
  </si>
  <si>
    <t>jakarta.ee</t>
  </si>
  <si>
    <t>nshc.net</t>
  </si>
  <si>
    <t>u-rus.com.ar</t>
  </si>
  <si>
    <t>infrastructure.org</t>
  </si>
  <si>
    <t>bifez.com</t>
  </si>
  <si>
    <t>slot-v-online.company</t>
  </si>
  <si>
    <t>webbrowser.mobi</t>
  </si>
  <si>
    <t>granddictionnaire.com</t>
  </si>
  <si>
    <t>myweedshack.com</t>
  </si>
  <si>
    <t>inburgeren.nl</t>
  </si>
  <si>
    <t>chronosphere.io</t>
  </si>
  <si>
    <t>zoliv.fr</t>
  </si>
  <si>
    <t>byte-force.com</t>
  </si>
  <si>
    <t>mastersea.it</t>
  </si>
  <si>
    <t>yadong.biz</t>
  </si>
  <si>
    <t>yellowstone.net</t>
  </si>
  <si>
    <t>preview-postedstuff.com</t>
  </si>
  <si>
    <t>nordlb.de</t>
  </si>
  <si>
    <t>vgabc.com</t>
  </si>
  <si>
    <t>andorradifusio.ad</t>
  </si>
  <si>
    <t>buckmasters.com</t>
  </si>
  <si>
    <t>btr.kz</t>
  </si>
  <si>
    <t>tvlux.sk</t>
  </si>
  <si>
    <t>trustanalytica.com</t>
  </si>
  <si>
    <t>userimages.ru</t>
  </si>
  <si>
    <t>boston-partners.com</t>
  </si>
  <si>
    <t>lopewfd.cf</t>
  </si>
  <si>
    <t>welt-atlas.de</t>
  </si>
  <si>
    <t>ydy1.net</t>
  </si>
  <si>
    <t>wingie.com</t>
  </si>
  <si>
    <t>burg-greifenstein.de</t>
  </si>
  <si>
    <t>greatescapesdirect.com</t>
  </si>
  <si>
    <t>pseudology.org</t>
  </si>
  <si>
    <t>ayo.so</t>
  </si>
  <si>
    <t>busho-tai.jp</t>
  </si>
  <si>
    <t>osm.ca</t>
  </si>
  <si>
    <t>urexpert.online</t>
  </si>
  <si>
    <t>hkdnet.com</t>
  </si>
  <si>
    <t>hnfcjr.com</t>
  </si>
  <si>
    <t>bridesplans.com</t>
  </si>
  <si>
    <t>7magnatov.site</t>
  </si>
  <si>
    <t>4xmovie.me</t>
  </si>
  <si>
    <t>dhrc.in</t>
  </si>
  <si>
    <t>whatisgood.ru</t>
  </si>
  <si>
    <t>allmanbrothersband.com</t>
  </si>
  <si>
    <t>slso.org</t>
  </si>
  <si>
    <t>3dcafe.com</t>
  </si>
  <si>
    <t>rixo.co.uk</t>
  </si>
  <si>
    <t>wbbnbtoc.com</t>
  </si>
  <si>
    <t>sourcedns1.com</t>
  </si>
  <si>
    <t>salesfeed.com</t>
  </si>
  <si>
    <t>mgates.ru</t>
  </si>
  <si>
    <t>golden-cazino.online</t>
  </si>
  <si>
    <t>be-story.jp</t>
  </si>
  <si>
    <t>krcgenk.be</t>
  </si>
  <si>
    <t>cura-med.ch</t>
  </si>
  <si>
    <t>davestravelcorner.com</t>
  </si>
  <si>
    <t>songlove.ir</t>
  </si>
  <si>
    <t>dreamlineshowers.com</t>
  </si>
  <si>
    <t>triadinet.com</t>
  </si>
  <si>
    <t>mdoks.com</t>
  </si>
  <si>
    <t>mariasmixingbowl.com</t>
  </si>
  <si>
    <t>simplelegal.com</t>
  </si>
  <si>
    <t>bjca.org.cn</t>
  </si>
  <si>
    <t>interpretive.com</t>
  </si>
  <si>
    <t>aesport.tv</t>
  </si>
  <si>
    <t>liverpool-news24.uk</t>
  </si>
  <si>
    <t>universal-latam.com</t>
  </si>
  <si>
    <t>upscpathshala.com</t>
  </si>
  <si>
    <t>cpc.vn</t>
  </si>
  <si>
    <t>sempris.be</t>
  </si>
  <si>
    <t>nutritionjrnl.com</t>
  </si>
  <si>
    <t>kino-baza.website</t>
  </si>
  <si>
    <t>gigsouth.com</t>
  </si>
  <si>
    <t>wirejewelry.com</t>
  </si>
  <si>
    <t>managementnote.com</t>
  </si>
  <si>
    <t>cili.st</t>
  </si>
  <si>
    <t>jobbd.net</t>
  </si>
  <si>
    <t>bettogoal.com</t>
  </si>
  <si>
    <t>crmeb.com</t>
  </si>
  <si>
    <t>tancon.net</t>
  </si>
  <si>
    <t>ag-translate.com</t>
  </si>
  <si>
    <t>qebulol.az</t>
  </si>
  <si>
    <t>legalandgeneralgroup.com</t>
  </si>
  <si>
    <t>ediinsight.com</t>
  </si>
  <si>
    <t>rbrecruitment.co.uk</t>
  </si>
  <si>
    <t>scires.com</t>
  </si>
  <si>
    <t>vegas-city.ru</t>
  </si>
  <si>
    <t>shadesofgreen.org</t>
  </si>
  <si>
    <t>alphanetwork.com.bd</t>
  </si>
  <si>
    <t>zuiderzeemuseum.nl</t>
  </si>
  <si>
    <t>mudblazor.com</t>
  </si>
  <si>
    <t>techready.net</t>
  </si>
  <si>
    <t>21st-amendment.com</t>
  </si>
  <si>
    <t>airgunnation.com</t>
  </si>
  <si>
    <t>99pornxxx.com</t>
  </si>
  <si>
    <t>ticmas.io</t>
  </si>
  <si>
    <t>csupdater.ru</t>
  </si>
  <si>
    <t>shopperplus.ca</t>
  </si>
  <si>
    <t>uneg.edu.ve</t>
  </si>
  <si>
    <t>mortgagerater.com</t>
  </si>
  <si>
    <t>tadalafilujnc.com</t>
  </si>
  <si>
    <t>worthly.com</t>
  </si>
  <si>
    <t>kankokunews.net</t>
  </si>
  <si>
    <t>syriadirect.org</t>
  </si>
  <si>
    <t>arcadiachevy.com</t>
  </si>
  <si>
    <t>topinterview.com</t>
  </si>
  <si>
    <t>nic.got</t>
  </si>
  <si>
    <t>undergroundinvestors.com</t>
  </si>
  <si>
    <t>galex.ru</t>
  </si>
  <si>
    <t>angdim.com</t>
  </si>
  <si>
    <t>guantao.gov.cn</t>
  </si>
  <si>
    <t>keihi.com</t>
  </si>
  <si>
    <t>onlineapplicationform.org</t>
  </si>
  <si>
    <t>cognat.com</t>
  </si>
  <si>
    <t>instantcloud.cn</t>
  </si>
  <si>
    <t>srvdo.net</t>
  </si>
  <si>
    <t>toeic.com.tw</t>
  </si>
  <si>
    <t>thesocialman.com</t>
  </si>
  <si>
    <t>wells.pt</t>
  </si>
  <si>
    <t>shovecoffee.com</t>
  </si>
  <si>
    <t>appmoderna.pl</t>
  </si>
  <si>
    <t>pengharapanallah.org</t>
  </si>
  <si>
    <t>businessmantalk.com</t>
  </si>
  <si>
    <t>cncprovn.com</t>
  </si>
  <si>
    <t>smsmasivos.com.ar</t>
  </si>
  <si>
    <t>domainit.de</t>
  </si>
  <si>
    <t>mesoweb.com</t>
  </si>
  <si>
    <t>exoticpets4sale.com</t>
  </si>
  <si>
    <t>alcoholconcern.org.uk</t>
  </si>
  <si>
    <t>cannahomeoniondarkweb.com</t>
  </si>
  <si>
    <t>liveauctiongroup.com</t>
  </si>
  <si>
    <t>joseenriquepr.com</t>
  </si>
  <si>
    <t>pdictionary.com</t>
  </si>
  <si>
    <t>iqtest.dk</t>
  </si>
  <si>
    <t>bayer.co.uk</t>
  </si>
  <si>
    <t>g-store.ru</t>
  </si>
  <si>
    <t>dns-systems.de</t>
  </si>
  <si>
    <t>mtmt.hu</t>
  </si>
  <si>
    <t>j-island.net</t>
  </si>
  <si>
    <t>rootsanalysis.com</t>
  </si>
  <si>
    <t>isp-access.de</t>
  </si>
  <si>
    <t>upsie.com</t>
  </si>
  <si>
    <t>washingtonlife.com</t>
  </si>
  <si>
    <t>shortstorymarketing.com</t>
  </si>
  <si>
    <t>autonomia.ru</t>
  </si>
  <si>
    <t>newglarusbrewing.com</t>
  </si>
  <si>
    <t>danielsjewelers.com</t>
  </si>
  <si>
    <t>atomee.com</t>
  </si>
  <si>
    <t>biggedefense.com</t>
  </si>
  <si>
    <t>adultliteracyoz.org</t>
  </si>
  <si>
    <t>tsar3000.com</t>
  </si>
  <si>
    <t>dus-fuer-die-region.com</t>
  </si>
  <si>
    <t>bluebella.com</t>
  </si>
  <si>
    <t>esa.com</t>
  </si>
  <si>
    <t>server.casa</t>
  </si>
  <si>
    <t>reachergrabber.com</t>
  </si>
  <si>
    <t>dmsystems.net</t>
  </si>
  <si>
    <t>clrbb.com</t>
  </si>
  <si>
    <t>in91vip.win</t>
  </si>
  <si>
    <t>gaz4x4.ru</t>
  </si>
  <si>
    <t>onlinedataentryjob.com</t>
  </si>
  <si>
    <t>bittersweetcandybowl.com</t>
  </si>
  <si>
    <t>paypal-opwaarderen.nl</t>
  </si>
  <si>
    <t>pbhllc.com</t>
  </si>
  <si>
    <t>mipagoamigo.com</t>
  </si>
  <si>
    <t>leadmailbox.com</t>
  </si>
  <si>
    <t>nordic-association.com</t>
  </si>
  <si>
    <t>server-team3.de</t>
  </si>
  <si>
    <t>manarc.co.uk</t>
  </si>
  <si>
    <t>amadej.si</t>
  </si>
  <si>
    <t>swizzness.com</t>
  </si>
  <si>
    <t>4magnatov.site</t>
  </si>
  <si>
    <t>olimpafjt.xyz</t>
  </si>
  <si>
    <t>flughafendus.com</t>
  </si>
  <si>
    <t>treevalleyacademy.com</t>
  </si>
  <si>
    <t>komfort.pl</t>
  </si>
  <si>
    <t>susanmacdowellre.com</t>
  </si>
  <si>
    <t>map-services.net</t>
  </si>
  <si>
    <t>dnsmanager.online</t>
  </si>
  <si>
    <t>pssi.org</t>
  </si>
  <si>
    <t>sllvip.com</t>
  </si>
  <si>
    <t>chinagoldgroup.com</t>
  </si>
  <si>
    <t>farbdenker.net</t>
  </si>
  <si>
    <t>luedenscheid.de</t>
  </si>
  <si>
    <t>demokracija.si</t>
  </si>
  <si>
    <t>crtv.cm</t>
  </si>
  <si>
    <t>peterdegendt.be</t>
  </si>
  <si>
    <t>xdx.gg</t>
  </si>
  <si>
    <t>barberdts.com</t>
  </si>
  <si>
    <t>parametrix.com</t>
  </si>
  <si>
    <t>lookfantastic.ie</t>
  </si>
  <si>
    <t>gexpro.com</t>
  </si>
  <si>
    <t>wigsforkids.org</t>
  </si>
  <si>
    <t>faucety.one</t>
  </si>
  <si>
    <t>dracisumperk.cz</t>
  </si>
  <si>
    <t>radian.com</t>
  </si>
  <si>
    <t>webhoster.pk</t>
  </si>
  <si>
    <t>topassignmentexperts.com</t>
  </si>
  <si>
    <t>xnxx.rest</t>
  </si>
  <si>
    <t>loquosex.com</t>
  </si>
  <si>
    <t>hstml.com</t>
  </si>
  <si>
    <t>luckycasino.com</t>
  </si>
  <si>
    <t>gerritcodereview.com</t>
  </si>
  <si>
    <t>btdnav.com</t>
  </si>
  <si>
    <t>web4business.ch</t>
  </si>
  <si>
    <t>metoprololpx.com</t>
  </si>
  <si>
    <t>deno.com</t>
  </si>
  <si>
    <t>videoforme.ru</t>
  </si>
  <si>
    <t>awm-math.org</t>
  </si>
  <si>
    <t>lanternlanedesigns.com</t>
  </si>
  <si>
    <t>wpsstatic.com</t>
  </si>
  <si>
    <t>anthropologie.eu</t>
  </si>
  <si>
    <t>clubv1.com</t>
  </si>
  <si>
    <t>bme.de</t>
  </si>
  <si>
    <t>ovalx.com</t>
  </si>
  <si>
    <t>kzvid.info</t>
  </si>
  <si>
    <t>ubuntulinux.jp</t>
  </si>
  <si>
    <t>nerdsintheknow.com</t>
  </si>
  <si>
    <t>essachina.com</t>
  </si>
  <si>
    <t>gmsclinic.ru</t>
  </si>
  <si>
    <t>dubaimiraclegarden.com</t>
  </si>
  <si>
    <t>englishmatters.hk</t>
  </si>
  <si>
    <t>bagtree.com</t>
  </si>
  <si>
    <t>viewsion.net</t>
  </si>
  <si>
    <t>maturemaniac.com</t>
  </si>
  <si>
    <t>imgprime.com</t>
  </si>
  <si>
    <t>hawamesh.net</t>
  </si>
  <si>
    <t>pchpserver.com</t>
  </si>
  <si>
    <t>bindella.ch</t>
  </si>
  <si>
    <t>auksozvynas.lt</t>
  </si>
  <si>
    <t>qama-sutra.shop</t>
  </si>
  <si>
    <t>desototimes.com</t>
  </si>
  <si>
    <t>mypaperdone.com</t>
  </si>
  <si>
    <t>huidziekten.nl</t>
  </si>
  <si>
    <t>audience-solutions.com</t>
  </si>
  <si>
    <t>mila.quebec</t>
  </si>
  <si>
    <t>bssa.org.uk</t>
  </si>
  <si>
    <t>enetra.in</t>
  </si>
  <si>
    <t>dizlab.ru</t>
  </si>
  <si>
    <t>leadrive.ru</t>
  </si>
  <si>
    <t>smak.be</t>
  </si>
  <si>
    <t>compass-project.org</t>
  </si>
  <si>
    <t>networkencyclopedia.com</t>
  </si>
  <si>
    <t>cationalwrinuoted.com</t>
  </si>
  <si>
    <t>magmatvs.com</t>
  </si>
  <si>
    <t>aioweb.gr</t>
  </si>
  <si>
    <t>landerlab.io</t>
  </si>
  <si>
    <t>flyplugins.com</t>
  </si>
  <si>
    <t>wakeless.net</t>
  </si>
  <si>
    <t>village-bank.com</t>
  </si>
  <si>
    <t>vsl.com.au</t>
  </si>
  <si>
    <t>newmedia-net.de</t>
  </si>
  <si>
    <t>bottlebarn.com</t>
  </si>
  <si>
    <t>makering.com</t>
  </si>
  <si>
    <t>xunlu.net</t>
  </si>
  <si>
    <t>smartsarov.ru</t>
  </si>
  <si>
    <t>planetout.com</t>
  </si>
  <si>
    <t>onlinestreams.ru</t>
  </si>
  <si>
    <t>gnpbu.ru</t>
  </si>
  <si>
    <t>buyersdrive.com</t>
  </si>
  <si>
    <t>hanlongindustrial.com</t>
  </si>
  <si>
    <t>mobylog.jp</t>
  </si>
  <si>
    <t>odysseyre.com</t>
  </si>
  <si>
    <t>trackerxyz.tk</t>
  </si>
  <si>
    <t>librarycopyright.net</t>
  </si>
  <si>
    <t>janisian.com</t>
  </si>
  <si>
    <t>dailyguidenetwork.com</t>
  </si>
  <si>
    <t>givebitcoin.io</t>
  </si>
  <si>
    <t>livehostserver.com</t>
  </si>
  <si>
    <t>lyricsdomain.com</t>
  </si>
  <si>
    <t>paris-26-gigapixels.com</t>
  </si>
  <si>
    <t>volt.io</t>
  </si>
  <si>
    <t>bookapo.com</t>
  </si>
  <si>
    <t>creoline.net</t>
  </si>
  <si>
    <t>artemis.group</t>
  </si>
  <si>
    <t>infinityspeakers.com</t>
  </si>
  <si>
    <t>escitalopram.shop</t>
  </si>
  <si>
    <t>from-ar.com</t>
  </si>
  <si>
    <t>greentoys.com</t>
  </si>
  <si>
    <t>sciencedomain.org</t>
  </si>
  <si>
    <t>ns-cloud4b.com</t>
  </si>
  <si>
    <t>ivo.ir</t>
  </si>
  <si>
    <t>inestex.com</t>
  </si>
  <si>
    <t>prolineracing.com</t>
  </si>
  <si>
    <t>opencartpaket.com</t>
  </si>
  <si>
    <t>calsky.com</t>
  </si>
  <si>
    <t>foodconsumer.org</t>
  </si>
  <si>
    <t>friendlysrestaurants.com</t>
  </si>
  <si>
    <t>bachmanntrains.com</t>
  </si>
  <si>
    <t>mampodre.es</t>
  </si>
  <si>
    <t>quotechventures.com</t>
  </si>
  <si>
    <t>nominalx.com</t>
  </si>
  <si>
    <t>futurasistemas.com.br</t>
  </si>
  <si>
    <t>go1a.de</t>
  </si>
  <si>
    <t>vulkanbet.com</t>
  </si>
  <si>
    <t>jusmundi.com</t>
  </si>
  <si>
    <t>ejil.org</t>
  </si>
  <si>
    <t>vdx.tv</t>
  </si>
  <si>
    <t>don-wed.ru</t>
  </si>
  <si>
    <t>sharky.fi</t>
  </si>
  <si>
    <t>patriotproperties.com</t>
  </si>
  <si>
    <t>masturbate2gether.com</t>
  </si>
  <si>
    <t>accelerated-sports.com</t>
  </si>
  <si>
    <t>taass.com</t>
  </si>
  <si>
    <t>duesseldorf-flughafen.de</t>
  </si>
  <si>
    <t>maccosmetics.ca</t>
  </si>
  <si>
    <t>ead-it.com</t>
  </si>
  <si>
    <t>hotcushions.com</t>
  </si>
  <si>
    <t>itravel2000.com</t>
  </si>
  <si>
    <t>ibsv3.de</t>
  </si>
  <si>
    <t>bbsport.club</t>
  </si>
  <si>
    <t>realdealservices.com.au</t>
  </si>
  <si>
    <t>popvortex.com</t>
  </si>
  <si>
    <t>asd2235.com</t>
  </si>
  <si>
    <t>juniortennis.ru</t>
  </si>
  <si>
    <t>yachtbroker.org</t>
  </si>
  <si>
    <t>24wulkan-casino.com</t>
  </si>
  <si>
    <t>mef.hr</t>
  </si>
  <si>
    <t>totnesschoolofguitarmaking.co.uk</t>
  </si>
  <si>
    <t>jtexpress.com.cn</t>
  </si>
  <si>
    <t>load09.biz</t>
  </si>
  <si>
    <t>fewerhper.xyz</t>
  </si>
  <si>
    <t>childcare.us</t>
  </si>
  <si>
    <t>golfbusinessnews.com</t>
  </si>
  <si>
    <t>muzzzboxx.com</t>
  </si>
  <si>
    <t>bfo.co.il</t>
  </si>
  <si>
    <t>cumeatingcuckolds.com</t>
  </si>
  <si>
    <t>perfectgolfevent.com</t>
  </si>
  <si>
    <t>customessayin.com</t>
  </si>
  <si>
    <t>ns1.pe.gov.br</t>
  </si>
  <si>
    <t>hybel.no</t>
  </si>
  <si>
    <t>cbx.ru</t>
  </si>
  <si>
    <t>cas24-dzoi.com</t>
  </si>
  <si>
    <t>showmag.nl</t>
  </si>
  <si>
    <t>thekindlife.com</t>
  </si>
  <si>
    <t>mattress.org</t>
  </si>
  <si>
    <t>facials4k.com</t>
  </si>
  <si>
    <t>hitecloud.cn</t>
  </si>
  <si>
    <t>gjtglunfe.biz</t>
  </si>
  <si>
    <t>rst.com.pl</t>
  </si>
  <si>
    <t>netserv.cz</t>
  </si>
  <si>
    <t>elldorado24.net</t>
  </si>
  <si>
    <t>mimo.run</t>
  </si>
  <si>
    <t>suiet.app</t>
  </si>
  <si>
    <t>origenate.com</t>
  </si>
  <si>
    <t>ronktd.ru</t>
  </si>
  <si>
    <t>ebay.hk</t>
  </si>
  <si>
    <t>habqaad.com</t>
  </si>
  <si>
    <t>hogwired.com</t>
  </si>
  <si>
    <t>ifrafragrance.org</t>
  </si>
  <si>
    <t>leon.com.pl</t>
  </si>
  <si>
    <t>opendatany.com</t>
  </si>
  <si>
    <t>1000miglia.it</t>
  </si>
  <si>
    <t>domain2ip.de</t>
  </si>
  <si>
    <t>chrisblattman.com</t>
  </si>
  <si>
    <t>bigsmall.in</t>
  </si>
  <si>
    <t>bitni.com</t>
  </si>
  <si>
    <t>autismpartnershipfoundation.org</t>
  </si>
  <si>
    <t>asea-admin.com</t>
  </si>
  <si>
    <t>petvarols.eu</t>
  </si>
  <si>
    <t>gwoman.ru</t>
  </si>
  <si>
    <t>autoverzekering.nl</t>
  </si>
  <si>
    <t>jeffco.edu</t>
  </si>
  <si>
    <t>thereandbackagain.com</t>
  </si>
  <si>
    <t>kasino777-vullkan.com</t>
  </si>
  <si>
    <t>admiralcas.com</t>
  </si>
  <si>
    <t>inventa.cl</t>
  </si>
  <si>
    <t>erbolario.com</t>
  </si>
  <si>
    <t>onemi.gov.cl</t>
  </si>
  <si>
    <t>interacesso.pt</t>
  </si>
  <si>
    <t>xjqsw.com</t>
  </si>
  <si>
    <t>sezahym.xyz</t>
  </si>
  <si>
    <t>bpimballaggi.it</t>
  </si>
  <si>
    <t>weetracker.com</t>
  </si>
  <si>
    <t>revucreatives.com</t>
  </si>
  <si>
    <t>theurbanwriters.com</t>
  </si>
  <si>
    <t>netcosports.com</t>
  </si>
  <si>
    <t>genum.ru</t>
  </si>
  <si>
    <t>pxplant.com</t>
  </si>
  <si>
    <t>ministryofrum.com</t>
  </si>
  <si>
    <t>3dmir.ru</t>
  </si>
  <si>
    <t>moonpalacecancun.com</t>
  </si>
  <si>
    <t>zestedesavoir.com</t>
  </si>
  <si>
    <t>kornet.ru</t>
  </si>
  <si>
    <t>linsemao.com</t>
  </si>
  <si>
    <t>quijost.com</t>
  </si>
  <si>
    <t>parentprojectmd.org</t>
  </si>
  <si>
    <t>ipublishmarketplace.com</t>
  </si>
  <si>
    <t>canongate.co.uk</t>
  </si>
  <si>
    <t>gksection.com</t>
  </si>
  <si>
    <t>bauernverband.de</t>
  </si>
  <si>
    <t>blog-mastera.ru</t>
  </si>
  <si>
    <t>shipper.id</t>
  </si>
  <si>
    <t>line-sec.co.jp</t>
  </si>
  <si>
    <t>yooteam.ru</t>
  </si>
  <si>
    <t>cbreapps.com</t>
  </si>
  <si>
    <t>asiarussia.ru</t>
  </si>
  <si>
    <t>tokenhell.com</t>
  </si>
  <si>
    <t>erethesean.cc</t>
  </si>
  <si>
    <t>magnanni.com</t>
  </si>
  <si>
    <t>skiracing.com</t>
  </si>
  <si>
    <t>awangan.com</t>
  </si>
  <si>
    <t>dus-int.de</t>
  </si>
  <si>
    <t>city24.ee</t>
  </si>
  <si>
    <t>chainwire.org</t>
  </si>
  <si>
    <t>connect-profi.ru</t>
  </si>
  <si>
    <t>cosmetize.com</t>
  </si>
  <si>
    <t>studentvip.com.au</t>
  </si>
  <si>
    <t>online-projects.net</t>
  </si>
  <si>
    <t>krakenlyrics.com</t>
  </si>
  <si>
    <t>kjas.com</t>
  </si>
  <si>
    <t>uzstv.ru</t>
  </si>
  <si>
    <t>andtvstore.com</t>
  </si>
  <si>
    <t>qoruz.com</t>
  </si>
  <si>
    <t>forumgratis.com</t>
  </si>
  <si>
    <t>visokio.com</t>
  </si>
  <si>
    <t>xwwx.com</t>
  </si>
  <si>
    <t>molalla.net</t>
  </si>
  <si>
    <t>tunnl.com</t>
  </si>
  <si>
    <t>web-hotel.ro</t>
  </si>
  <si>
    <t>stoneagegamer.com</t>
  </si>
  <si>
    <t>egypt.com</t>
  </si>
  <si>
    <t>mi-rfc.com.mx</t>
  </si>
  <si>
    <t>pussy-hub.com</t>
  </si>
  <si>
    <t>reimbtech.com</t>
  </si>
  <si>
    <t>nichehit.net</t>
  </si>
  <si>
    <t>opendatahandbook.org</t>
  </si>
  <si>
    <t>poltinka.ru</t>
  </si>
  <si>
    <t>szu.sk</t>
  </si>
  <si>
    <t>deadisland.com</t>
  </si>
  <si>
    <t>educationdegree.com</t>
  </si>
  <si>
    <t>mindknobcare.com</t>
  </si>
  <si>
    <t>joshcurrier.com</t>
  </si>
  <si>
    <t>zhena064.com</t>
  </si>
  <si>
    <t>behindthebuckpass.com</t>
  </si>
  <si>
    <t>jon7.com</t>
  </si>
  <si>
    <t>hammel.in</t>
  </si>
  <si>
    <t>mediabox.world</t>
  </si>
  <si>
    <t>realquest.com</t>
  </si>
  <si>
    <t>comafi.com.ar</t>
  </si>
  <si>
    <t>alwasatnews.com</t>
  </si>
  <si>
    <t>cuebic.co.jp</t>
  </si>
  <si>
    <t>web4business.gr</t>
  </si>
  <si>
    <t>htsnow.com</t>
  </si>
  <si>
    <t>modslab.net</t>
  </si>
  <si>
    <t>tokai.jp</t>
  </si>
  <si>
    <t>moscowfilmschool-film.site</t>
  </si>
  <si>
    <t>provkop.xyz</t>
  </si>
  <si>
    <t>seedtech-korea.com</t>
  </si>
  <si>
    <t>jasminestar.com</t>
  </si>
  <si>
    <t>intertech.com.tr</t>
  </si>
  <si>
    <t>yiyangled8.com</t>
  </si>
  <si>
    <t>gdinfo.ru</t>
  </si>
  <si>
    <t>fieo.org</t>
  </si>
  <si>
    <t>diacenter.org</t>
  </si>
  <si>
    <t>wesmckinney.com</t>
  </si>
  <si>
    <t>packs.xxx</t>
  </si>
  <si>
    <t>rofyhost.net</t>
  </si>
  <si>
    <t>kinobar-film.site</t>
  </si>
  <si>
    <t>almaxmagazine.it</t>
  </si>
  <si>
    <t>golaravel.com</t>
  </si>
  <si>
    <t>scambieuropei.info</t>
  </si>
  <si>
    <t>xpresserve.com</t>
  </si>
  <si>
    <t>goldpresidents.com</t>
  </si>
  <si>
    <t>pangmenzd.vip</t>
  </si>
  <si>
    <t>hsaz.com</t>
  </si>
  <si>
    <t>caixabankresearch.com</t>
  </si>
  <si>
    <t>coupontoaster.com</t>
  </si>
  <si>
    <t>scratchspace.com</t>
  </si>
  <si>
    <t>pickandprofit.com</t>
  </si>
  <si>
    <t>richardson.com</t>
  </si>
  <si>
    <t>mailscanner.info</t>
  </si>
  <si>
    <t>vodafonexdsl.co.uk</t>
  </si>
  <si>
    <t>dagent.com</t>
  </si>
  <si>
    <t>lobsterink.com</t>
  </si>
  <si>
    <t>ztv.ovh</t>
  </si>
  <si>
    <t>ilva.jp</t>
  </si>
  <si>
    <t>hanz.health.nz</t>
  </si>
  <si>
    <t>preset.io</t>
  </si>
  <si>
    <t>casino-vulcan-royal.com</t>
  </si>
  <si>
    <t>aluxo.de</t>
  </si>
  <si>
    <t>japaneseporn.xxx</t>
  </si>
  <si>
    <t>skachatporno7.net</t>
  </si>
  <si>
    <t>ytmp4.buzz</t>
  </si>
  <si>
    <t>american-time.com</t>
  </si>
  <si>
    <t>chintai.jp</t>
  </si>
  <si>
    <t>rpmweb.ca</t>
  </si>
  <si>
    <t>fetchpetcare.com</t>
  </si>
  <si>
    <t>rehabmypatient.com</t>
  </si>
  <si>
    <t>wdmusic.com</t>
  </si>
  <si>
    <t>whizzyinternet.ie</t>
  </si>
  <si>
    <t>feelserv.com</t>
  </si>
  <si>
    <t>brieflygeek.live</t>
  </si>
  <si>
    <t>askyourspace.com</t>
  </si>
  <si>
    <t>anthillonline.com</t>
  </si>
  <si>
    <t>juneinter.com</t>
  </si>
  <si>
    <t>vulkanroyalcazino.net</t>
  </si>
  <si>
    <t>bandsforhire.net</t>
  </si>
  <si>
    <t>ewbas.com</t>
  </si>
  <si>
    <t>bachpanglobal.com</t>
  </si>
  <si>
    <t>backups.net.au</t>
  </si>
  <si>
    <t>vividwebsites.co.uk</t>
  </si>
  <si>
    <t>freshrecords.ru</t>
  </si>
  <si>
    <t>sonnit.dk</t>
  </si>
  <si>
    <t>lpedss.cf</t>
  </si>
  <si>
    <t>ocnet.se</t>
  </si>
  <si>
    <t>azartsat.pl</t>
  </si>
  <si>
    <t>glavnoe.in.ua</t>
  </si>
  <si>
    <t>swissmina.com</t>
  </si>
  <si>
    <t>freecasinogames-ca.com</t>
  </si>
  <si>
    <t>lmc-rdc.com</t>
  </si>
  <si>
    <t>aadc.ae</t>
  </si>
  <si>
    <t>thaitumweb.com</t>
  </si>
  <si>
    <t>instabox.io</t>
  </si>
  <si>
    <t>islumped.com</t>
  </si>
  <si>
    <t>prestigepropre.com</t>
  </si>
  <si>
    <t>barleyjuice.com</t>
  </si>
  <si>
    <t>elsoldetijuana.com.mx</t>
  </si>
  <si>
    <t>juraganfilm.name</t>
  </si>
  <si>
    <t>astrazeneca.co.uk</t>
  </si>
  <si>
    <t>killcrew.co</t>
  </si>
  <si>
    <t>mega8.net</t>
  </si>
  <si>
    <t>spark5.de</t>
  </si>
  <si>
    <t>takipcisatinalin.org</t>
  </si>
  <si>
    <t>hzls.org</t>
  </si>
  <si>
    <t>openinventionnetwork.com</t>
  </si>
  <si>
    <t>foto.no</t>
  </si>
  <si>
    <t>bwproducers.com</t>
  </si>
  <si>
    <t>themusicessentials.com</t>
  </si>
  <si>
    <t>cibernek.com.ar</t>
  </si>
  <si>
    <t>sparkasse-freiburg.de</t>
  </si>
  <si>
    <t>antares.com</t>
  </si>
  <si>
    <t>ikinaristeak.com</t>
  </si>
  <si>
    <t>webou.net</t>
  </si>
  <si>
    <t>dynddns.us</t>
  </si>
  <si>
    <t>makercase.com</t>
  </si>
  <si>
    <t>smallspacegardeningbasics.com</t>
  </si>
  <si>
    <t>xindakitalia.com</t>
  </si>
  <si>
    <t>joy-kasino.one</t>
  </si>
  <si>
    <t>turkiyelinux.com</t>
  </si>
  <si>
    <t>jinjujyb.com</t>
  </si>
  <si>
    <t>scsjbt.com</t>
  </si>
  <si>
    <t>tolradns.net</t>
  </si>
  <si>
    <t>meeting.edu.cn</t>
  </si>
  <si>
    <t>kolumbus-casino.com</t>
  </si>
  <si>
    <t>tankhoi.vn</t>
  </si>
  <si>
    <t>doxy-krasnodar.net</t>
  </si>
  <si>
    <t>viidoos.com</t>
  </si>
  <si>
    <t>thinkcerca.com</t>
  </si>
  <si>
    <t>kup.at</t>
  </si>
  <si>
    <t>wyl-stars24.com</t>
  </si>
  <si>
    <t>helsinki.hu</t>
  </si>
  <si>
    <t>rbt.psi.br</t>
  </si>
  <si>
    <t>datanet.services</t>
  </si>
  <si>
    <t>rezagraphic.ir</t>
  </si>
  <si>
    <t>energostar.com</t>
  </si>
  <si>
    <t>firstshop.co.za</t>
  </si>
  <si>
    <t>ocel.ai</t>
  </si>
  <si>
    <t>firmanett.no</t>
  </si>
  <si>
    <t>pyzy.net</t>
  </si>
  <si>
    <t>capiche.com</t>
  </si>
  <si>
    <t>onpointradio.org</t>
  </si>
  <si>
    <t>bioethicstoday.org</t>
  </si>
  <si>
    <t>usparkpass.com</t>
  </si>
  <si>
    <t>dailysia.com</t>
  </si>
  <si>
    <t>rnclub.com</t>
  </si>
  <si>
    <t>grand-challenge.org</t>
  </si>
  <si>
    <t>btmband.wales</t>
  </si>
  <si>
    <t>tamilmirror.lk</t>
  </si>
  <si>
    <t>airlineweekly.com</t>
  </si>
  <si>
    <t>kasino-na-dengy.com</t>
  </si>
  <si>
    <t>postfund.com.cn</t>
  </si>
  <si>
    <t>welcome.us</t>
  </si>
  <si>
    <t>lf-pro.de</t>
  </si>
  <si>
    <t>chrono24.es</t>
  </si>
  <si>
    <t>novinki-youtube.ru</t>
  </si>
  <si>
    <t>gocontigo.com</t>
  </si>
  <si>
    <t>unmuzzlednews.com</t>
  </si>
  <si>
    <t>bizinformation.org</t>
  </si>
  <si>
    <t>ohranaru.com</t>
  </si>
  <si>
    <t>hokuyobank.co.jp</t>
  </si>
  <si>
    <t>fotokeramika.bg</t>
  </si>
  <si>
    <t>wealthmanagement.reviews</t>
  </si>
  <si>
    <t>vertelenovelastv.com</t>
  </si>
  <si>
    <t>pupuys.com</t>
  </si>
  <si>
    <t>dnspodo.com</t>
  </si>
  <si>
    <t>angkasapura2.co.id</t>
  </si>
  <si>
    <t>rftonline.net</t>
  </si>
  <si>
    <t>tmraudio.com</t>
  </si>
  <si>
    <t>macblurayplayer.com</t>
  </si>
  <si>
    <t>palacehoteltokyo.com</t>
  </si>
  <si>
    <t>backupz.ru</t>
  </si>
  <si>
    <t>for.men</t>
  </si>
  <si>
    <t>jsnyyw.cn</t>
  </si>
  <si>
    <t>crazyengineers.com</t>
  </si>
  <si>
    <t>xdreamteens.com</t>
  </si>
  <si>
    <t>threadsmonthly.com</t>
  </si>
  <si>
    <t>myrtn.mobi</t>
  </si>
  <si>
    <t>orthobarnaul.ru</t>
  </si>
  <si>
    <t>diasend.com</t>
  </si>
  <si>
    <t>op.no</t>
  </si>
  <si>
    <t>wascreen.com</t>
  </si>
  <si>
    <t>umbel.com</t>
  </si>
  <si>
    <t>kn1.eu</t>
  </si>
  <si>
    <t>rebeccablood.net</t>
  </si>
  <si>
    <t>ayuncordoba.es</t>
  </si>
  <si>
    <t>igrat777online.com</t>
  </si>
  <si>
    <t>myperfectice.com</t>
  </si>
  <si>
    <t>pokrt.org</t>
  </si>
  <si>
    <t>manhattan-online.com</t>
  </si>
  <si>
    <t>dxycdn.com</t>
  </si>
  <si>
    <t>junioreurovision.tv</t>
  </si>
  <si>
    <t>blackburn-pr.com</t>
  </si>
  <si>
    <t>lead4ward.com</t>
  </si>
  <si>
    <t>k2usa.com</t>
  </si>
  <si>
    <t>bdpeer.com</t>
  </si>
  <si>
    <t>dream4ever.org</t>
  </si>
  <si>
    <t>remy-cointreau.com</t>
  </si>
  <si>
    <t>goeia.go.kr</t>
  </si>
  <si>
    <t>brizy.cloud</t>
  </si>
  <si>
    <t>webworthcheck.com</t>
  </si>
  <si>
    <t>gd-ots.com</t>
  </si>
  <si>
    <t>samefo.ge</t>
  </si>
  <si>
    <t>axa.ie</t>
  </si>
  <si>
    <t>24vulkan-super.com</t>
  </si>
  <si>
    <t>savorylotus.com</t>
  </si>
  <si>
    <t>thenaturist.net</t>
  </si>
  <si>
    <t>spreadshirt.nl</t>
  </si>
  <si>
    <t>tattoo-ideas.com</t>
  </si>
  <si>
    <t>comfenalcoantioquia.com</t>
  </si>
  <si>
    <t>bharatividyapeeth.edu</t>
  </si>
  <si>
    <t>nemoweb.co.kr</t>
  </si>
  <si>
    <t>adidasnmdfootlocker.com</t>
  </si>
  <si>
    <t>click2sell.eu</t>
  </si>
  <si>
    <t>frekvence1.cz</t>
  </si>
  <si>
    <t>stylefile.de</t>
  </si>
  <si>
    <t>awardcenter.com</t>
  </si>
  <si>
    <t>server-iptv.live</t>
  </si>
  <si>
    <t>catbehaviorassociates.com</t>
  </si>
  <si>
    <t>mysmtp.mobi</t>
  </si>
  <si>
    <t>mjk-telecom.ru</t>
  </si>
  <si>
    <t>suwalls.com</t>
  </si>
  <si>
    <t>codalao.org</t>
  </si>
  <si>
    <t>atomicassets.io</t>
  </si>
  <si>
    <t>esun21.com</t>
  </si>
  <si>
    <t>jeffwalker.com</t>
  </si>
  <si>
    <t>lookup-id.com</t>
  </si>
  <si>
    <t>airbnb.hu</t>
  </si>
  <si>
    <t>kuponika.ru</t>
  </si>
  <si>
    <t>hubpeople.com</t>
  </si>
  <si>
    <t>reddymatrimony.com</t>
  </si>
  <si>
    <t>outrider.org</t>
  </si>
  <si>
    <t>cljhd52ga.com</t>
  </si>
  <si>
    <t>mccarthychevykc.com</t>
  </si>
  <si>
    <t>vtk-portal.ru</t>
  </si>
  <si>
    <t>jbevt.kr</t>
  </si>
  <si>
    <t>igken.com</t>
  </si>
  <si>
    <t>bhpr.net</t>
  </si>
  <si>
    <t>enomcentral.com</t>
  </si>
  <si>
    <t>seobacklinks37.gq</t>
  </si>
  <si>
    <t>infania.net</t>
  </si>
  <si>
    <t>teachersmag.com</t>
  </si>
  <si>
    <t>digitis.net</t>
  </si>
  <si>
    <t>pacwebhostingdns.com</t>
  </si>
  <si>
    <t>attendance.gov.in</t>
  </si>
  <si>
    <t>internal.co.za</t>
  </si>
  <si>
    <t>repxpert.com.tr</t>
  </si>
  <si>
    <t>normalbookmarks.win</t>
  </si>
  <si>
    <t>openlogichost.com</t>
  </si>
  <si>
    <t>mytkstar.net</t>
  </si>
  <si>
    <t>dojo.tech</t>
  </si>
  <si>
    <t>chemibazar.com</t>
  </si>
  <si>
    <t>livetipsportal.com</t>
  </si>
  <si>
    <t>hxsbzh.com</t>
  </si>
  <si>
    <t>ruicm.ru</t>
  </si>
  <si>
    <t>stfalcon.com</t>
  </si>
  <si>
    <t>abnormalreturns.com</t>
  </si>
  <si>
    <t>edego.ru</t>
  </si>
  <si>
    <t>qflash.es</t>
  </si>
  <si>
    <t>thatsockcomic.com</t>
  </si>
  <si>
    <t>rubik.com.cn</t>
  </si>
  <si>
    <t>gbuggt.ru</t>
  </si>
  <si>
    <t>klassyshop.com</t>
  </si>
  <si>
    <t>coveralia.com</t>
  </si>
  <si>
    <t>u-pull-it.com</t>
  </si>
  <si>
    <t>celecoxib.shop</t>
  </si>
  <si>
    <t>city-hc.jp</t>
  </si>
  <si>
    <t>ipc-exp.ad.jp</t>
  </si>
  <si>
    <t>galesupport.com</t>
  </si>
  <si>
    <t>spielhalleschriesheim.com</t>
  </si>
  <si>
    <t>kelsey.co.uk</t>
  </si>
  <si>
    <t>homeawaypayments.com</t>
  </si>
  <si>
    <t>dgl.ru</t>
  </si>
  <si>
    <t>nikeya.com</t>
  </si>
  <si>
    <t>whatismyip.network</t>
  </si>
  <si>
    <t>schuttevaer.nl</t>
  </si>
  <si>
    <t>alphabookmarks.win</t>
  </si>
  <si>
    <t>hostchefs.net</t>
  </si>
  <si>
    <t>valta.ru</t>
  </si>
  <si>
    <t>mobula.fi</t>
  </si>
  <si>
    <t>smartypantsvitamins.com</t>
  </si>
  <si>
    <t>smlog.co.kr</t>
  </si>
  <si>
    <t>navacom.de</t>
  </si>
  <si>
    <t>newplayexchange.org</t>
  </si>
  <si>
    <t>bettervisionway.com</t>
  </si>
  <si>
    <t>bridgesandballoons.com</t>
  </si>
  <si>
    <t>wide-net.pl</t>
  </si>
  <si>
    <t>techrx.com</t>
  </si>
  <si>
    <t>harptabs.com</t>
  </si>
  <si>
    <t>robison.network</t>
  </si>
  <si>
    <t>vulkan-24-slots.com</t>
  </si>
  <si>
    <t>zmpt.cc</t>
  </si>
  <si>
    <t>philtattooranch.com</t>
  </si>
  <si>
    <t>poppyplaytime.com</t>
  </si>
  <si>
    <t>slosit.com</t>
  </si>
  <si>
    <t>tradingtips.com</t>
  </si>
  <si>
    <t>netstorming.net</t>
  </si>
  <si>
    <t>rk-stud.ru</t>
  </si>
  <si>
    <t>futamura.co.jp</t>
  </si>
  <si>
    <t>adventisten.de</t>
  </si>
  <si>
    <t>cardmavin.com</t>
  </si>
  <si>
    <t>productsofindiareviews.com</t>
  </si>
  <si>
    <t>stromectol.guru</t>
  </si>
  <si>
    <t>mideck.co.kr</t>
  </si>
  <si>
    <t>noavarpub.com</t>
  </si>
  <si>
    <t>ghosting.co.za</t>
  </si>
  <si>
    <t>zs-kamenicky.cz</t>
  </si>
  <si>
    <t>blindster.com</t>
  </si>
  <si>
    <t>js-kit.com</t>
  </si>
  <si>
    <t>oldbk.com</t>
  </si>
  <si>
    <t>anyclass.com</t>
  </si>
  <si>
    <t>cemar-ma.com.br</t>
  </si>
  <si>
    <t>phim18hd.us</t>
  </si>
  <si>
    <t>statschippac.com</t>
  </si>
  <si>
    <t>tw.com</t>
  </si>
  <si>
    <t>coresuite.com</t>
  </si>
  <si>
    <t>gmslots-na-dengi.net</t>
  </si>
  <si>
    <t>lobstergh.com</t>
  </si>
  <si>
    <t>coinpayment.net</t>
  </si>
  <si>
    <t>ercspecialists.com</t>
  </si>
  <si>
    <t>olympedia.org</t>
  </si>
  <si>
    <t>headphonesproreview.com</t>
  </si>
  <si>
    <t>physioexrx.com</t>
  </si>
  <si>
    <t>empire.ca</t>
  </si>
  <si>
    <t>seobacklinks37.ga</t>
  </si>
  <si>
    <t>benjerry.co.uk</t>
  </si>
  <si>
    <t>protecciondelconsumidor.gov</t>
  </si>
  <si>
    <t>worten.net</t>
  </si>
  <si>
    <t>toko-tebe.ru</t>
  </si>
  <si>
    <t>chandigarhmetro.com</t>
  </si>
  <si>
    <t>autodengi.com</t>
  </si>
  <si>
    <t>bdjobscareers.com</t>
  </si>
  <si>
    <t>tower-research.com</t>
  </si>
  <si>
    <t>smuvpogp.com</t>
  </si>
  <si>
    <t>hotbride.net</t>
  </si>
  <si>
    <t>colipu.com</t>
  </si>
  <si>
    <t>comtechweb.net</t>
  </si>
  <si>
    <t>flashgot.net</t>
  </si>
  <si>
    <t>freespins.info</t>
  </si>
  <si>
    <t>arks-layer.com</t>
  </si>
  <si>
    <t>rockemsocks.com</t>
  </si>
  <si>
    <t>zzb2.vip</t>
  </si>
  <si>
    <t>gxanetworks.com</t>
  </si>
  <si>
    <t>lifttokens.com</t>
  </si>
  <si>
    <t>trojan-cdn.com</t>
  </si>
  <si>
    <t>c17.net</t>
  </si>
  <si>
    <t>tcgromania.ro</t>
  </si>
  <si>
    <t>777-azinoslot.com</t>
  </si>
  <si>
    <t>ipcow.com</t>
  </si>
  <si>
    <t>wineinmoderation.eu</t>
  </si>
  <si>
    <t>giim.ru</t>
  </si>
  <si>
    <t>saasquatch.com</t>
  </si>
  <si>
    <t>ditcom.ru</t>
  </si>
  <si>
    <t>ippon.lv</t>
  </si>
  <si>
    <t>redirect2slot.org</t>
  </si>
  <si>
    <t>umwestern.edu</t>
  </si>
  <si>
    <t>sg.com.cn</t>
  </si>
  <si>
    <t>nepalpolice.gov.np</t>
  </si>
  <si>
    <t>realwebsite.com</t>
  </si>
  <si>
    <t>transwomenwriters.org</t>
  </si>
  <si>
    <t>dominionstrategy.com</t>
  </si>
  <si>
    <t>fur.net.cn</t>
  </si>
  <si>
    <t>sgh.com</t>
  </si>
  <si>
    <t>vulcan-club.bid</t>
  </si>
  <si>
    <t>viewpage.co</t>
  </si>
  <si>
    <t>tourismbattambang.org</t>
  </si>
  <si>
    <t>acemsd2.com</t>
  </si>
  <si>
    <t>celavi.com</t>
  </si>
  <si>
    <t>thecoutureclub.com</t>
  </si>
  <si>
    <t>teenfkkporn.top</t>
  </si>
  <si>
    <t>radioolsztyn.pl</t>
  </si>
  <si>
    <t>gifgit.com</t>
  </si>
  <si>
    <t>mapmytracks.com</t>
  </si>
  <si>
    <t>energiesparhaus.at</t>
  </si>
  <si>
    <t>travelanddestinations.com</t>
  </si>
  <si>
    <t>easy-cloud.net</t>
  </si>
  <si>
    <t>prettylittlething.ie</t>
  </si>
  <si>
    <t>nciconnect.com</t>
  </si>
  <si>
    <t>go-vulk7.com</t>
  </si>
  <si>
    <t>cubahora.cu</t>
  </si>
  <si>
    <t>prestoclassical.co.uk</t>
  </si>
  <si>
    <t>mataya.info</t>
  </si>
  <si>
    <t>fcapollon.gr</t>
  </si>
  <si>
    <t>textlocal.com</t>
  </si>
  <si>
    <t>1t.org</t>
  </si>
  <si>
    <t>pdfcookie.com</t>
  </si>
  <si>
    <t>kayak.com.gt</t>
  </si>
  <si>
    <t>treadmilldoctor.com</t>
  </si>
  <si>
    <t>ifans.com</t>
  </si>
  <si>
    <t>beforetheflood.com</t>
  </si>
  <si>
    <t>hurahost.com</t>
  </si>
  <si>
    <t>sonymusic.de</t>
  </si>
  <si>
    <t>ynov.com</t>
  </si>
  <si>
    <t>netstar.com</t>
  </si>
  <si>
    <t>jsontest.com</t>
  </si>
  <si>
    <t>jantareview.com</t>
  </si>
  <si>
    <t>residentswap.org</t>
  </si>
  <si>
    <t>ratiopharm.de</t>
  </si>
  <si>
    <t>sro-atomgeo.ru</t>
  </si>
  <si>
    <t>grotty-monday.com</t>
  </si>
  <si>
    <t>sebarkan.info</t>
  </si>
  <si>
    <t>xgmimg.com</t>
  </si>
  <si>
    <t>codecpack.co</t>
  </si>
  <si>
    <t>fortcdn.com</t>
  </si>
  <si>
    <t>hotelscan.com</t>
  </si>
  <si>
    <t>soalatpnu.ir</t>
  </si>
  <si>
    <t>ssggrp-wc.com</t>
  </si>
  <si>
    <t>asc41.com</t>
  </si>
  <si>
    <t>godatenow.com</t>
  </si>
  <si>
    <t>aains.com</t>
  </si>
  <si>
    <t>digwebinterface.com</t>
  </si>
  <si>
    <t>npcdn.net</t>
  </si>
  <si>
    <t>keia.org</t>
  </si>
  <si>
    <t>xbox-hq.com</t>
  </si>
  <si>
    <t>suitusa.com</t>
  </si>
  <si>
    <t>woodranch.com</t>
  </si>
  <si>
    <t>server-team1.de</t>
  </si>
  <si>
    <t>nlrs.ru</t>
  </si>
  <si>
    <t>casino-jamboree.com</t>
  </si>
  <si>
    <t>ndk.com</t>
  </si>
  <si>
    <t>tiktokfinder.shop</t>
  </si>
  <si>
    <t>belladasemana.com.br</t>
  </si>
  <si>
    <t>puzzle.de</t>
  </si>
  <si>
    <t>splink.net.br</t>
  </si>
  <si>
    <t>fnbhutch.com</t>
  </si>
  <si>
    <t>sa-jewel.com</t>
  </si>
  <si>
    <t>glavbukh-client-jur.ru</t>
  </si>
  <si>
    <t>cafedecolombia.com</t>
  </si>
  <si>
    <t>ksprotek.com</t>
  </si>
  <si>
    <t>euro-hosting.net</t>
  </si>
  <si>
    <t>divxsweden.net</t>
  </si>
  <si>
    <t>hosting365.ie</t>
  </si>
  <si>
    <t>icedenscottsdale.com</t>
  </si>
  <si>
    <t>readabilityformulas.com</t>
  </si>
  <si>
    <t>blossomflowerdelivery.com</t>
  </si>
  <si>
    <t>herald.ng</t>
  </si>
  <si>
    <t>verbaende.com</t>
  </si>
  <si>
    <t>lizaalert.org</t>
  </si>
  <si>
    <t>watterott.com</t>
  </si>
  <si>
    <t>360dns.net</t>
  </si>
  <si>
    <t>moomba.com</t>
  </si>
  <si>
    <t>51yztd.com</t>
  </si>
  <si>
    <t>sweetrecipeas.com</t>
  </si>
  <si>
    <t>pk-mn.com</t>
  </si>
  <si>
    <t>fundedtradingplus.com</t>
  </si>
  <si>
    <t>southslope.net</t>
  </si>
  <si>
    <t>rmart.ru</t>
  </si>
  <si>
    <t>vuxo7.com</t>
  </si>
  <si>
    <t>digipro.ru</t>
  </si>
  <si>
    <t>cnautotime.com</t>
  </si>
  <si>
    <t>disruptivefilms.com</t>
  </si>
  <si>
    <t>panathinaikos24.gr</t>
  </si>
  <si>
    <t>danganronpa.com</t>
  </si>
  <si>
    <t>1xbet522947.top</t>
  </si>
  <si>
    <t>rumedik.com</t>
  </si>
  <si>
    <t>elunivercity.net</t>
  </si>
  <si>
    <t>foreverymuslim.net</t>
  </si>
  <si>
    <t>workngear.com</t>
  </si>
  <si>
    <t>ranhuan.top</t>
  </si>
  <si>
    <t>uneasysilence.com</t>
  </si>
  <si>
    <t>spim.co</t>
  </si>
  <si>
    <t>dexters.co.uk</t>
  </si>
  <si>
    <t>abacus.coop</t>
  </si>
  <si>
    <t>danielgale.com</t>
  </si>
  <si>
    <t>olimp29ak.xyz</t>
  </si>
  <si>
    <t>tuhao05cne.com</t>
  </si>
  <si>
    <t>arlp.com</t>
  </si>
  <si>
    <t>tzofit.co.il</t>
  </si>
  <si>
    <t>cpp32.com</t>
  </si>
  <si>
    <t>learnenglish100.com</t>
  </si>
  <si>
    <t>cartoonistgroup.com</t>
  </si>
  <si>
    <t>jurpc.de</t>
  </si>
  <si>
    <t>apiabroad.com</t>
  </si>
  <si>
    <t>maxhub.vip</t>
  </si>
  <si>
    <t>thenextsystem.org</t>
  </si>
  <si>
    <t>rentandtravel.de</t>
  </si>
  <si>
    <t>dns-click.net</t>
  </si>
  <si>
    <t>humanadental.com</t>
  </si>
  <si>
    <t>tatermoon.moe</t>
  </si>
  <si>
    <t>fpwgcjx.com</t>
  </si>
  <si>
    <t>lontv.cc</t>
  </si>
  <si>
    <t>ois.ru</t>
  </si>
  <si>
    <t>stts.pro</t>
  </si>
  <si>
    <t>qr.page</t>
  </si>
  <si>
    <t>guberniya.tv</t>
  </si>
  <si>
    <t>paradise-dns.com</t>
  </si>
  <si>
    <t>dstudio.ca</t>
  </si>
  <si>
    <t>xnav-now.com</t>
  </si>
  <si>
    <t>trekbikes.net</t>
  </si>
  <si>
    <t>carouselchecks.com</t>
  </si>
  <si>
    <t>electric-scooter.guide</t>
  </si>
  <si>
    <t>workshop-email-content.com</t>
  </si>
  <si>
    <t>chroomium.com</t>
  </si>
  <si>
    <t>ambrosiana.it</t>
  </si>
  <si>
    <t>connectasp.de</t>
  </si>
  <si>
    <t>listentoyoutube.com</t>
  </si>
  <si>
    <t>moviezn.org</t>
  </si>
  <si>
    <t>umeweb.top</t>
  </si>
  <si>
    <t>kitedsd.tk</t>
  </si>
  <si>
    <t>supercraft.es</t>
  </si>
  <si>
    <t>amaisd.org</t>
  </si>
  <si>
    <t>backinthesaddle.co.uk</t>
  </si>
  <si>
    <t>kdwebserver.co.uk</t>
  </si>
  <si>
    <t>data-edge.net</t>
  </si>
  <si>
    <t>livesportnet.com</t>
  </si>
  <si>
    <t>apriadirect.com</t>
  </si>
  <si>
    <t>nhfic.gov.au</t>
  </si>
  <si>
    <t>898tv.net</t>
  </si>
  <si>
    <t>otchizna.info</t>
  </si>
  <si>
    <t>drjudithorloff.com</t>
  </si>
  <si>
    <t>clinicaox.com.br</t>
  </si>
  <si>
    <t>m2connect.ru</t>
  </si>
  <si>
    <t>clearcitydiving.com</t>
  </si>
  <si>
    <t>mycareer.com.au</t>
  </si>
  <si>
    <t>conferencetech.com</t>
  </si>
  <si>
    <t>directa.cat</t>
  </si>
  <si>
    <t>lipinic.com</t>
  </si>
  <si>
    <t>techeconomy.ng</t>
  </si>
  <si>
    <t>waldorfwiki.de</t>
  </si>
  <si>
    <t>monsteraplay.com</t>
  </si>
  <si>
    <t>spilno.net</t>
  </si>
  <si>
    <t>edium.ru</t>
  </si>
  <si>
    <t>digiteccloud.com</t>
  </si>
  <si>
    <t>linfilms.cam</t>
  </si>
  <si>
    <t>countryjunction.com</t>
  </si>
  <si>
    <t>abbonamenti.it</t>
  </si>
  <si>
    <t>androidhive.info</t>
  </si>
  <si>
    <t>securedrop.org</t>
  </si>
  <si>
    <t>dirigentesdigital.com</t>
  </si>
  <si>
    <t>tapchicongsan.org.vn</t>
  </si>
  <si>
    <t>xcamladyx.com</t>
  </si>
  <si>
    <t>ktkkt.top</t>
  </si>
  <si>
    <t>chagrinvalleysoapandsalve.com</t>
  </si>
  <si>
    <t>duesseldorf-airport.de</t>
  </si>
  <si>
    <t>faithpot.com</t>
  </si>
  <si>
    <t>chatclimax.com</t>
  </si>
  <si>
    <t>eyemetrics.co.jp</t>
  </si>
  <si>
    <t>policymedical.net</t>
  </si>
  <si>
    <t>speedyservers.com</t>
  </si>
  <si>
    <t>twarfarin.com</t>
  </si>
  <si>
    <t>dominicanabroad.com</t>
  </si>
  <si>
    <t>teknocozum.com</t>
  </si>
  <si>
    <t>wethecurious.org</t>
  </si>
  <si>
    <t>iseah.co.kr</t>
  </si>
  <si>
    <t>soutalomma.com</t>
  </si>
  <si>
    <t>transcryptglobal.com</t>
  </si>
  <si>
    <t>moonly.app</t>
  </si>
  <si>
    <t>arpnet.pl</t>
  </si>
  <si>
    <t>dailyfinancehub.finance</t>
  </si>
  <si>
    <t>stormfax.com</t>
  </si>
  <si>
    <t>gnet.gr</t>
  </si>
  <si>
    <t>beinginhim.net</t>
  </si>
  <si>
    <t>billboardstoday.com</t>
  </si>
  <si>
    <t>nskhora.net</t>
  </si>
  <si>
    <t>moe-kursk.ru</t>
  </si>
  <si>
    <t>jiaren88.top</t>
  </si>
  <si>
    <t>thaiest.com</t>
  </si>
  <si>
    <t>fischerhomes.com</t>
  </si>
  <si>
    <t>kudosreview.com</t>
  </si>
  <si>
    <t>pornmomtube.net</t>
  </si>
  <si>
    <t>xn----ctbholqj.xn--p1ai</t>
  </si>
  <si>
    <t>gute-weine.de</t>
  </si>
  <si>
    <t>rawseafoods.com</t>
  </si>
  <si>
    <t>jeki.co.jp</t>
  </si>
  <si>
    <t>farfor.pw</t>
  </si>
  <si>
    <t>monitornerds.com</t>
  </si>
  <si>
    <t>sactratturarte.it</t>
  </si>
  <si>
    <t>wintrust.us</t>
  </si>
  <si>
    <t>genomenewsnetwork.org</t>
  </si>
  <si>
    <t>attestatx.com</t>
  </si>
  <si>
    <t>vnofrwsddedw.tk</t>
  </si>
  <si>
    <t>comline.cn</t>
  </si>
  <si>
    <t>daytum.com</t>
  </si>
  <si>
    <t>minecraftonline.com</t>
  </si>
  <si>
    <t>keiba-lv-st.jp</t>
  </si>
  <si>
    <t>konectivatelecomunicacoes.com.br</t>
  </si>
  <si>
    <t>iyuantiao.com</t>
  </si>
  <si>
    <t>howardu.net</t>
  </si>
  <si>
    <t>greencafe.com</t>
  </si>
  <si>
    <t>ecomtrack.io</t>
  </si>
  <si>
    <t>getaod.com</t>
  </si>
  <si>
    <t>informedk12.com</t>
  </si>
  <si>
    <t>sexcomix.net</t>
  </si>
  <si>
    <t>walliant.com</t>
  </si>
  <si>
    <t>vulkan-royal-casino.com</t>
  </si>
  <si>
    <t>ktpress.rw</t>
  </si>
  <si>
    <t>alfonsomena.es</t>
  </si>
  <si>
    <t>wisepublishing.com</t>
  </si>
  <si>
    <t>illevitrain.com</t>
  </si>
  <si>
    <t>monitorpoblano.com</t>
  </si>
  <si>
    <t>v1-tencent.com</t>
  </si>
  <si>
    <t>ok-vmeste.ru</t>
  </si>
  <si>
    <t>technclub.com</t>
  </si>
  <si>
    <t>mainegardens.org</t>
  </si>
  <si>
    <t>chennothinterios.com</t>
  </si>
  <si>
    <t>cdxinbo.net</t>
  </si>
  <si>
    <t>cp.gov.tw</t>
  </si>
  <si>
    <t>downdetector.pl</t>
  </si>
  <si>
    <t>bnaibrith.org</t>
  </si>
  <si>
    <t>housefoods-group.com</t>
  </si>
  <si>
    <t>maxbettslots1.net</t>
  </si>
  <si>
    <t>metadataapi.net</t>
  </si>
  <si>
    <t>fujieace.com</t>
  </si>
  <si>
    <t>uninet.com.pl</t>
  </si>
  <si>
    <t>wulkan-kasino.club</t>
  </si>
  <si>
    <t>viva-mama.ru</t>
  </si>
  <si>
    <t>billiger-telefonieren.de</t>
  </si>
  <si>
    <t>moges.ru</t>
  </si>
  <si>
    <t>moneyclaim.gov.uk</t>
  </si>
  <si>
    <t>tobunken.go.jp</t>
  </si>
  <si>
    <t>sentryds.com</t>
  </si>
  <si>
    <t>whiskyfun.com</t>
  </si>
  <si>
    <t>saintpetersblog.com</t>
  </si>
  <si>
    <t>ecookie.nl</t>
  </si>
  <si>
    <t>worksheetstudent.com</t>
  </si>
  <si>
    <t>isportsystem.cz</t>
  </si>
  <si>
    <t>yupao.tv</t>
  </si>
  <si>
    <t>mits.lv</t>
  </si>
  <si>
    <t>pancernik.eu</t>
  </si>
  <si>
    <t>habdongtrans.com</t>
  </si>
  <si>
    <t>choosemedifast.com</t>
  </si>
  <si>
    <t>ledzz.com</t>
  </si>
  <si>
    <t>etech.sk</t>
  </si>
  <si>
    <t>ekose.net</t>
  </si>
  <si>
    <t>halmblog.com</t>
  </si>
  <si>
    <t>neuroskills.com</t>
  </si>
  <si>
    <t>dns43.org</t>
  </si>
  <si>
    <t>uwa4d.com</t>
  </si>
  <si>
    <t>pharm24.gr</t>
  </si>
  <si>
    <t>websitehostingserverx.com</t>
  </si>
  <si>
    <t>epagri.sc.gov.br</t>
  </si>
  <si>
    <t>rubin-kazan.ru</t>
  </si>
  <si>
    <t>xav2206.top</t>
  </si>
  <si>
    <t>eefkooktzo.nl</t>
  </si>
  <si>
    <t>china-language.gov.cn</t>
  </si>
  <si>
    <t>di07.biz</t>
  </si>
  <si>
    <t>parafiasadkowice.pl</t>
  </si>
  <si>
    <t>sortly.co</t>
  </si>
  <si>
    <t>autotracer.org</t>
  </si>
  <si>
    <t>hasanalicesur.com</t>
  </si>
  <si>
    <t>epic.io</t>
  </si>
  <si>
    <t>markilux.com</t>
  </si>
  <si>
    <t>casio.com.cn</t>
  </si>
  <si>
    <t>steiner-verlag.de</t>
  </si>
  <si>
    <t>blitz-film.site</t>
  </si>
  <si>
    <t>rnbee.ru</t>
  </si>
  <si>
    <t>tkww.hk</t>
  </si>
  <si>
    <t>vavada-0nline.net</t>
  </si>
  <si>
    <t>tehmed.com</t>
  </si>
  <si>
    <t>ego4u.de</t>
  </si>
  <si>
    <t>fastworldwideweb.com</t>
  </si>
  <si>
    <t>lanzadera.es</t>
  </si>
  <si>
    <t>3gtraffic.com</t>
  </si>
  <si>
    <t>svet-c.ru</t>
  </si>
  <si>
    <t>645.gg</t>
  </si>
  <si>
    <t>automatorplugin.com</t>
  </si>
  <si>
    <t>dmanalytics1.com</t>
  </si>
  <si>
    <t>systemofislam.com</t>
  </si>
  <si>
    <t>colta-film.site</t>
  </si>
  <si>
    <t>inetshopper.ru</t>
  </si>
  <si>
    <t>lalymom.com</t>
  </si>
  <si>
    <t>andersonhospital.org</t>
  </si>
  <si>
    <t>ticketnet.ru</t>
  </si>
  <si>
    <t>swantour.com</t>
  </si>
  <si>
    <t>siteground358.com</t>
  </si>
  <si>
    <t>versus-dark-markett.com</t>
  </si>
  <si>
    <t>oxinst.cn</t>
  </si>
  <si>
    <t>milestonerealtykc.com</t>
  </si>
  <si>
    <t>booksultan.com</t>
  </si>
  <si>
    <t>akashi.lg.jp</t>
  </si>
  <si>
    <t>kaloriabazis.hu</t>
  </si>
  <si>
    <t>biggnet.net</t>
  </si>
  <si>
    <t>permiter81.com</t>
  </si>
  <si>
    <t>volantecloud.com</t>
  </si>
  <si>
    <t>yourgpshelper.com</t>
  </si>
  <si>
    <t>inkme.tattoo</t>
  </si>
  <si>
    <t>flightcentre.com</t>
  </si>
  <si>
    <t>lightingsupply.com</t>
  </si>
  <si>
    <t>cyberpolygon.com</t>
  </si>
  <si>
    <t>regent-college.edu</t>
  </si>
  <si>
    <t>paleofuture.com</t>
  </si>
  <si>
    <t>englishplus.com</t>
  </si>
  <si>
    <t>lwdcs.cf</t>
  </si>
  <si>
    <t>trk-a.com</t>
  </si>
  <si>
    <t>cheapmedicineshop.com</t>
  </si>
  <si>
    <t>radancy.com</t>
  </si>
  <si>
    <t>vulkan-deluxe.business</t>
  </si>
  <si>
    <t>kheper.net</t>
  </si>
  <si>
    <t>chounyuu.com</t>
  </si>
  <si>
    <t>sol-online.xyz</t>
  </si>
  <si>
    <t>cre.org</t>
  </si>
  <si>
    <t>1option.com</t>
  </si>
  <si>
    <t>nineapp.net</t>
  </si>
  <si>
    <t>nmm.nl</t>
  </si>
  <si>
    <t>furuno.co.jp</t>
  </si>
  <si>
    <t>bringchange2mind.org</t>
  </si>
  <si>
    <t>pgslotgame.vip</t>
  </si>
  <si>
    <t>seysners.click</t>
  </si>
  <si>
    <t>sandyk.kz</t>
  </si>
  <si>
    <t>unitedautocredit.net</t>
  </si>
  <si>
    <t>zleep.com</t>
  </si>
  <si>
    <t>salt.org</t>
  </si>
  <si>
    <t>pbgfl.com</t>
  </si>
  <si>
    <t>cma.gov.il</t>
  </si>
  <si>
    <t>olimp-bet.com</t>
  </si>
  <si>
    <t>icloud.tm</t>
  </si>
  <si>
    <t>networksorcery.com</t>
  </si>
  <si>
    <t>souloshun.com</t>
  </si>
  <si>
    <t>studioego.cz</t>
  </si>
  <si>
    <t>momitforward.com</t>
  </si>
  <si>
    <t>fondationbrigittebardot.fr</t>
  </si>
  <si>
    <t>insuranceforcaravans.co.uk</t>
  </si>
  <si>
    <t>10001mb.com</t>
  </si>
  <si>
    <t>hopeforpaws.org</t>
  </si>
  <si>
    <t>medicapanamericana.com</t>
  </si>
  <si>
    <t>beautyglimpse.com</t>
  </si>
  <si>
    <t>wamer.org</t>
  </si>
  <si>
    <t>frescologic.com</t>
  </si>
  <si>
    <t>xprivate.club</t>
  </si>
  <si>
    <t>helse-bergen.no</t>
  </si>
  <si>
    <t>scout-corp.com</t>
  </si>
  <si>
    <t>balancingelephants.com</t>
  </si>
  <si>
    <t>vpkgroup.ru</t>
  </si>
  <si>
    <t>investsmart.com.au</t>
  </si>
  <si>
    <t>roche.es</t>
  </si>
  <si>
    <t>goldbach.com</t>
  </si>
  <si>
    <t>ma3loma10.com</t>
  </si>
  <si>
    <t>analytictech.com</t>
  </si>
  <si>
    <t>triplehosting.net</t>
  </si>
  <si>
    <t>glbtq.com</t>
  </si>
  <si>
    <t>indiabiodiversity.org</t>
  </si>
  <si>
    <t>lensyst.com</t>
  </si>
  <si>
    <t>agria.se</t>
  </si>
  <si>
    <t>barcelona-life.com</t>
  </si>
  <si>
    <t>originalms3.com</t>
  </si>
  <si>
    <t>asnic.org</t>
  </si>
  <si>
    <t>paperhelpwriting.com</t>
  </si>
  <si>
    <t>smartsender.io</t>
  </si>
  <si>
    <t>cyberastro.com</t>
  </si>
  <si>
    <t>readingiq.com</t>
  </si>
  <si>
    <t>urlfilterdb.com</t>
  </si>
  <si>
    <t>sushiscan.net</t>
  </si>
  <si>
    <t>vwgroupsupply.com</t>
  </si>
  <si>
    <t>nigcareers.com</t>
  </si>
  <si>
    <t>vulkancasino-dengi.net</t>
  </si>
  <si>
    <t>boppy.com</t>
  </si>
  <si>
    <t>webpoosh.com</t>
  </si>
  <si>
    <t>nycservice.org</t>
  </si>
  <si>
    <t>24h-rennen.de</t>
  </si>
  <si>
    <t>myheat.net</t>
  </si>
  <si>
    <t>swarmpush.com</t>
  </si>
  <si>
    <t>smartalliancegroup.com</t>
  </si>
  <si>
    <t>sanpablo.es</t>
  </si>
  <si>
    <t>jdc.ovh</t>
  </si>
  <si>
    <t>reizastudios.com</t>
  </si>
  <si>
    <t>kingsleynapley.co.uk</t>
  </si>
  <si>
    <t>watchme.ie</t>
  </si>
  <si>
    <t>digitalhostinghub.com</t>
  </si>
  <si>
    <t>jmbufeteabogados.com</t>
  </si>
  <si>
    <t>dentalhub.online</t>
  </si>
  <si>
    <t>classifiedadslocal.com</t>
  </si>
  <si>
    <t>hdmovies4u.ink</t>
  </si>
  <si>
    <t>genblogger.com</t>
  </si>
  <si>
    <t>watchclick.site</t>
  </si>
  <si>
    <t>pornvdoxxx.com</t>
  </si>
  <si>
    <t>dus-conference.com</t>
  </si>
  <si>
    <t>aspect-it.de</t>
  </si>
  <si>
    <t>casinomidas.com</t>
  </si>
  <si>
    <t>lidera.com</t>
  </si>
  <si>
    <t>mariebrowning.com</t>
  </si>
  <si>
    <t>elliquiy.com</t>
  </si>
  <si>
    <t>mpi-bremen.de</t>
  </si>
  <si>
    <t>watcocompanies.com</t>
  </si>
  <si>
    <t>onoffice.hu</t>
  </si>
  <si>
    <t>shopmaker.com</t>
  </si>
  <si>
    <t>roxar.com</t>
  </si>
  <si>
    <t>fut.gg</t>
  </si>
  <si>
    <t>django-cms.org</t>
  </si>
  <si>
    <t>sunwah.kr</t>
  </si>
  <si>
    <t>toyota.com.ar</t>
  </si>
  <si>
    <t>eastbourneherald.co.uk</t>
  </si>
  <si>
    <t>badboymowers.com</t>
  </si>
  <si>
    <t>jhpusa.com</t>
  </si>
  <si>
    <t>wrsystems.ltd</t>
  </si>
  <si>
    <t>plan99.net</t>
  </si>
  <si>
    <t>cmjoy.com</t>
  </si>
  <si>
    <t>echannelling.com</t>
  </si>
  <si>
    <t>lansolutions.net</t>
  </si>
  <si>
    <t>gravitykit.com</t>
  </si>
  <si>
    <t>promzones.com</t>
  </si>
  <si>
    <t>crankwheel.com</t>
  </si>
  <si>
    <t>myfontastic.com</t>
  </si>
  <si>
    <t>g3c.pe</t>
  </si>
  <si>
    <t>ajiraforum.com</t>
  </si>
  <si>
    <t>elgouna.com</t>
  </si>
  <si>
    <t>zaakpay.com</t>
  </si>
  <si>
    <t>way2sms.com</t>
  </si>
  <si>
    <t>sprint.pl</t>
  </si>
  <si>
    <t>spinnyverse.com</t>
  </si>
  <si>
    <t>thrivecuisine.com</t>
  </si>
  <si>
    <t>24wulcan-casino.com</t>
  </si>
  <si>
    <t>dhins.com</t>
  </si>
  <si>
    <t>yunbtv.net</t>
  </si>
  <si>
    <t>apvconstructeurs.com</t>
  </si>
  <si>
    <t>interradio.ru</t>
  </si>
  <si>
    <t>spontacts.com</t>
  </si>
  <si>
    <t>polar-chat.de</t>
  </si>
  <si>
    <t>affinionservices.com</t>
  </si>
  <si>
    <t>zomndo.top</t>
  </si>
  <si>
    <t>mtpro.xyz</t>
  </si>
  <si>
    <t>wilder.org</t>
  </si>
  <si>
    <t>atom.com.mm</t>
  </si>
  <si>
    <t>800pharm.com</t>
  </si>
  <si>
    <t>bangextreme.se</t>
  </si>
  <si>
    <t>pluitserver.com</t>
  </si>
  <si>
    <t>ajusd.org</t>
  </si>
  <si>
    <t>getlaidforfree.com</t>
  </si>
  <si>
    <t>gg197.bet</t>
  </si>
  <si>
    <t>delta.kg</t>
  </si>
  <si>
    <t>seventy9.co.uk</t>
  </si>
  <si>
    <t>vedigitize.com</t>
  </si>
  <si>
    <t>dyson.co</t>
  </si>
  <si>
    <t>aham.org</t>
  </si>
  <si>
    <t>gde-luchshe.ru</t>
  </si>
  <si>
    <t>dfdsseaways.co.uk</t>
  </si>
  <si>
    <t>purenet.ne.jp</t>
  </si>
  <si>
    <t>originalindianporn.com</t>
  </si>
  <si>
    <t>tomorrowmakers.com</t>
  </si>
  <si>
    <t>nursinglicensure.org</t>
  </si>
  <si>
    <t>fremdwort.de</t>
  </si>
  <si>
    <t>ure.gov.pl</t>
  </si>
  <si>
    <t>australianpolitics.com</t>
  </si>
  <si>
    <t>sendurl.me</t>
  </si>
  <si>
    <t>lurkmore.co</t>
  </si>
  <si>
    <t>benefits.com</t>
  </si>
  <si>
    <t>kompakt.com.ua</t>
  </si>
  <si>
    <t>xxlsports.com</t>
  </si>
  <si>
    <t>ujiuye.com</t>
  </si>
  <si>
    <t>quran411.com</t>
  </si>
  <si>
    <t>m3db.com</t>
  </si>
  <si>
    <t>doncolombia.com</t>
  </si>
  <si>
    <t>abstore.pl</t>
  </si>
  <si>
    <t>hafast.no</t>
  </si>
  <si>
    <t>muenchner-stadtmuseum.de</t>
  </si>
  <si>
    <t>comune.genova.it</t>
  </si>
  <si>
    <t>cupheadgame.com</t>
  </si>
  <si>
    <t>t-fal.co.jp</t>
  </si>
  <si>
    <t>ic.uz.ua</t>
  </si>
  <si>
    <t>thalesgroup.com.au</t>
  </si>
  <si>
    <t>casinox305.ru</t>
  </si>
  <si>
    <t>sompo-hd.com</t>
  </si>
  <si>
    <t>pacificcoastal.com</t>
  </si>
  <si>
    <t>koddata.com</t>
  </si>
  <si>
    <t>ciolek.com</t>
  </si>
  <si>
    <t>securetrks.com</t>
  </si>
  <si>
    <t>thecollegesolution.com</t>
  </si>
  <si>
    <t>how-to-type.com</t>
  </si>
  <si>
    <t>damascusuniversity.edu.sy</t>
  </si>
  <si>
    <t>royalrobbins.com</t>
  </si>
  <si>
    <t>ellwoodcityledger.com</t>
  </si>
  <si>
    <t>primeline.com</t>
  </si>
  <si>
    <t>premio-tuning-bestellshop.at</t>
  </si>
  <si>
    <t>krasrab.ru</t>
  </si>
  <si>
    <t>nbsmedia.ru</t>
  </si>
  <si>
    <t>balkanauction.com</t>
  </si>
  <si>
    <t>naturallybrownwoman.com</t>
  </si>
  <si>
    <t>chartlogic.com</t>
  </si>
  <si>
    <t>mydeluks-vulkan.com</t>
  </si>
  <si>
    <t>bancosantander-mail.es</t>
  </si>
  <si>
    <t>dnsvirtual.es</t>
  </si>
  <si>
    <t>trueidentity.com</t>
  </si>
  <si>
    <t>phuket.net</t>
  </si>
  <si>
    <t>z4isp.com</t>
  </si>
  <si>
    <t>bk-server.ru</t>
  </si>
  <si>
    <t>atcouncil.org</t>
  </si>
  <si>
    <t>tamron.jp</t>
  </si>
  <si>
    <t>interracialcupid.com</t>
  </si>
  <si>
    <t>cengagegroup.com</t>
  </si>
  <si>
    <t>mm-uxrv.com</t>
  </si>
  <si>
    <t>natyajnye-potolki-korolev.ru</t>
  </si>
  <si>
    <t>teachmemicro.com</t>
  </si>
  <si>
    <t>juicedmuscle.com</t>
  </si>
  <si>
    <t>rpropranolol.com</t>
  </si>
  <si>
    <t>hostingnet.hu</t>
  </si>
  <si>
    <t>mywellness.de</t>
  </si>
  <si>
    <t>groupon.jp</t>
  </si>
  <si>
    <t>apphostsquad.xyz</t>
  </si>
  <si>
    <t>avcesar.com</t>
  </si>
  <si>
    <t>newtouch.cn</t>
  </si>
  <si>
    <t>catamountsports.com</t>
  </si>
  <si>
    <t>hapakenya.com</t>
  </si>
  <si>
    <t>cazino-gms.com</t>
  </si>
  <si>
    <t>pegasus7.net</t>
  </si>
  <si>
    <t>gameaxis.com</t>
  </si>
  <si>
    <t>wspay.biz</t>
  </si>
  <si>
    <t>accidentinjurylawyers.claims</t>
  </si>
  <si>
    <t>borwap.com</t>
  </si>
  <si>
    <t>canlearn.ca</t>
  </si>
  <si>
    <t>freeprintableonline.com</t>
  </si>
  <si>
    <t>v-game24.com</t>
  </si>
  <si>
    <t>evz.io</t>
  </si>
  <si>
    <t>spasstower.ru</t>
  </si>
  <si>
    <t>advisorstream.com</t>
  </si>
  <si>
    <t>ube.co.jp</t>
  </si>
  <si>
    <t>processingmagazine.com</t>
  </si>
  <si>
    <t>feross.org</t>
  </si>
  <si>
    <t>lygsf.edu.cn</t>
  </si>
  <si>
    <t>creativefilter.co.uk</t>
  </si>
  <si>
    <t>insurelinx.com</t>
  </si>
  <si>
    <t>bomba32.com</t>
  </si>
  <si>
    <t>seminoleclerk.org</t>
  </si>
  <si>
    <t>ntrack.com</t>
  </si>
  <si>
    <t>wideopenschool.org</t>
  </si>
  <si>
    <t>bundestieraerztekammer.de</t>
  </si>
  <si>
    <t>graitec.com</t>
  </si>
  <si>
    <t>bestonlinenearme.com</t>
  </si>
  <si>
    <t>gloria.rs</t>
  </si>
  <si>
    <t>kinogo.day</t>
  </si>
  <si>
    <t>homedirectory.biz</t>
  </si>
  <si>
    <t>wingly.io</t>
  </si>
  <si>
    <t>jenpros.com</t>
  </si>
  <si>
    <t>sitesolutions.it</t>
  </si>
  <si>
    <t>wishesgreeting.com</t>
  </si>
  <si>
    <t>vulcan-vegas.company</t>
  </si>
  <si>
    <t>systra.com</t>
  </si>
  <si>
    <t>pcgamesupply.com</t>
  </si>
  <si>
    <t>ploetzblog.de</t>
  </si>
  <si>
    <t>hgude.com</t>
  </si>
  <si>
    <t>ioigroup.com</t>
  </si>
  <si>
    <t>obzh.ru</t>
  </si>
  <si>
    <t>inboundapi.com</t>
  </si>
  <si>
    <t>fasadin.ru</t>
  </si>
  <si>
    <t>escolanossa.com.br</t>
  </si>
  <si>
    <t>guatevision.com</t>
  </si>
  <si>
    <t>youngandthrifty.ca</t>
  </si>
  <si>
    <t>consilium-kiris.de</t>
  </si>
  <si>
    <t>vibus.de</t>
  </si>
  <si>
    <t>hearstinteractive.com</t>
  </si>
  <si>
    <t>cloudvention.net</t>
  </si>
  <si>
    <t>theresultsengine.com</t>
  </si>
  <si>
    <t>kasino-vavada.xyz</t>
  </si>
  <si>
    <t>sex-city-online.com</t>
  </si>
  <si>
    <t>volnorez.com.ua</t>
  </si>
  <si>
    <t>kellis.store</t>
  </si>
  <si>
    <t>freegonzo.com</t>
  </si>
  <si>
    <t>winmx.com</t>
  </si>
  <si>
    <t>klariti.com</t>
  </si>
  <si>
    <t>divanchik.ru</t>
  </si>
  <si>
    <t>id4atvxperience.pw</t>
  </si>
  <si>
    <t>trend-tech.net</t>
  </si>
  <si>
    <t>10ninety.co.uk</t>
  </si>
  <si>
    <t>qqsmb.cn</t>
  </si>
  <si>
    <t>onedrop.today</t>
  </si>
  <si>
    <t>webmade.cz</t>
  </si>
  <si>
    <t>i-rybak.ru</t>
  </si>
  <si>
    <t>mnb.email</t>
  </si>
  <si>
    <t>sitekid.ru</t>
  </si>
  <si>
    <t>webagentsolutions.com</t>
  </si>
  <si>
    <t>xz93.com</t>
  </si>
  <si>
    <t>tvnow.at</t>
  </si>
  <si>
    <t>melbet-42748.top</t>
  </si>
  <si>
    <t>echineselearning.com</t>
  </si>
  <si>
    <t>reservi.ru</t>
  </si>
  <si>
    <t>offergate-apps-phkr.com</t>
  </si>
  <si>
    <t>bloknot-taganrog.ru</t>
  </si>
  <si>
    <t>gaiahost.coop</t>
  </si>
  <si>
    <t>thezebra.org</t>
  </si>
  <si>
    <t>pocketbook.ru</t>
  </si>
  <si>
    <t>geekom.ru</t>
  </si>
  <si>
    <t>smart-guide.org</t>
  </si>
  <si>
    <t>vroomvroomvroom.com</t>
  </si>
  <si>
    <t>telcorplatam.com</t>
  </si>
  <si>
    <t>sindiconet.com.br</t>
  </si>
  <si>
    <t>rpy.club</t>
  </si>
  <si>
    <t>zetflix-film.site</t>
  </si>
  <si>
    <t>aneskey.com</t>
  </si>
  <si>
    <t>krealikum.ru</t>
  </si>
  <si>
    <t>madouji.com</t>
  </si>
  <si>
    <t>erogen.su</t>
  </si>
  <si>
    <t>silentprofessionals.org</t>
  </si>
  <si>
    <t>abnn.ir</t>
  </si>
  <si>
    <t>phpbb-seo.com</t>
  </si>
  <si>
    <t>eforester.org</t>
  </si>
  <si>
    <t>oformi-foto.ru</t>
  </si>
  <si>
    <t>devchat.tv</t>
  </si>
  <si>
    <t>gg49.bet</t>
  </si>
  <si>
    <t>dbstatic.no</t>
  </si>
  <si>
    <t>stav-wylk777.com</t>
  </si>
  <si>
    <t>infrapod.eu</t>
  </si>
  <si>
    <t>halogen-dg.com</t>
  </si>
  <si>
    <t>xxxvideospage.com</t>
  </si>
  <si>
    <t>okerr.com</t>
  </si>
  <si>
    <t>tangcigangban.com</t>
  </si>
  <si>
    <t>ashbrokerage.com</t>
  </si>
  <si>
    <t>proschetchiki.ru</t>
  </si>
  <si>
    <t>lawagent.org</t>
  </si>
  <si>
    <t>isaac-items.ru</t>
  </si>
  <si>
    <t>endata.cn</t>
  </si>
  <si>
    <t>phdns21.es</t>
  </si>
  <si>
    <t>cazinovulcan-royal.com</t>
  </si>
  <si>
    <t>advertising-dus.com</t>
  </si>
  <si>
    <t>parisdigest.com</t>
  </si>
  <si>
    <t>commonsware.com</t>
  </si>
  <si>
    <t>1magnatov.xyz</t>
  </si>
  <si>
    <t>simsol.com</t>
  </si>
  <si>
    <t>delovoymir.biz</t>
  </si>
  <si>
    <t>tubeforged.com</t>
  </si>
  <si>
    <t>playggbet.com</t>
  </si>
  <si>
    <t>wildatheart.org</t>
  </si>
  <si>
    <t>livi.fr</t>
  </si>
  <si>
    <t>fiscalfinanceplan.credit</t>
  </si>
  <si>
    <t>frenchtogether.com</t>
  </si>
  <si>
    <t>reliable-access.net</t>
  </si>
  <si>
    <t>cineinc.biz</t>
  </si>
  <si>
    <t>nrf.re.kr</t>
  </si>
  <si>
    <t>dontserveteens.gov</t>
  </si>
  <si>
    <t>sourceable.net</t>
  </si>
  <si>
    <t>przedszkolepszczolka.pl</t>
  </si>
  <si>
    <t>c1b-wylk.com</t>
  </si>
  <si>
    <t>agoda-emails.com</t>
  </si>
  <si>
    <t>jaxskateclub.org</t>
  </si>
  <si>
    <t>sterlingplumbing.com</t>
  </si>
  <si>
    <t>1xbet395659.top</t>
  </si>
  <si>
    <t>elsif.net</t>
  </si>
  <si>
    <t>vulkan-royal.biz</t>
  </si>
  <si>
    <t>djangobook.com</t>
  </si>
  <si>
    <t>halifaxsharedealing-online.co.uk</t>
  </si>
  <si>
    <t>azincourt.co.jp</t>
  </si>
  <si>
    <t>grupoglobalnet.com</t>
  </si>
  <si>
    <t>conobie.jp</t>
  </si>
  <si>
    <t>mattressnextday.co.uk</t>
  </si>
  <si>
    <t>espressocoffeeguide.com</t>
  </si>
  <si>
    <t>rosinform.net</t>
  </si>
  <si>
    <t>theavtimes.com</t>
  </si>
  <si>
    <t>stockio.com</t>
  </si>
  <si>
    <t>maskanalyse.com</t>
  </si>
  <si>
    <t>wpcalc.com</t>
  </si>
  <si>
    <t>vulkan777club.xyz</t>
  </si>
  <si>
    <t>riakchr.ru</t>
  </si>
  <si>
    <t>whmhosting.dk</t>
  </si>
  <si>
    <t>waaw.ga</t>
  </si>
  <si>
    <t>moneyvulkan.com</t>
  </si>
  <si>
    <t>prosimsi.top</t>
  </si>
  <si>
    <t>timeforagreement.com</t>
  </si>
  <si>
    <t>la.com</t>
  </si>
  <si>
    <t>intersectracinggroup.com</t>
  </si>
  <si>
    <t>x-legend.com.tw</t>
  </si>
  <si>
    <t>level.ru</t>
  </si>
  <si>
    <t>dnsworks.nl</t>
  </si>
  <si>
    <t>okerclub.ru</t>
  </si>
  <si>
    <t>xn----8sbkez2bo.xn--p1ai</t>
  </si>
  <si>
    <t>jcoglan.com</t>
  </si>
  <si>
    <t>brightfunds.org</t>
  </si>
  <si>
    <t>ecommercefastlane.com</t>
  </si>
  <si>
    <t>sexwall.me</t>
  </si>
  <si>
    <t>medio.pro</t>
  </si>
  <si>
    <t>otakurepublic.com</t>
  </si>
  <si>
    <t>cyber-yozh.com</t>
  </si>
  <si>
    <t>sunlands.com</t>
  </si>
  <si>
    <t>roundforest.com</t>
  </si>
  <si>
    <t>girlonthenet.com</t>
  </si>
  <si>
    <t>filmscouts.com</t>
  </si>
  <si>
    <t>blackfishmovie.com</t>
  </si>
  <si>
    <t>webinseo.com</t>
  </si>
  <si>
    <t>edisonfordwinterestates.org</t>
  </si>
  <si>
    <t>msv-duisburg.de</t>
  </si>
  <si>
    <t>mistralizmiryonetim.com</t>
  </si>
  <si>
    <t>films-hd.fun</t>
  </si>
  <si>
    <t>franciscanalliance.org</t>
  </si>
  <si>
    <t>agriexpert.kz</t>
  </si>
  <si>
    <t>talent-sport.co.uk</t>
  </si>
  <si>
    <t>cambio16.com</t>
  </si>
  <si>
    <t>webserver.lk</t>
  </si>
  <si>
    <t>pcdn.hu</t>
  </si>
  <si>
    <t>amasainte.com</t>
  </si>
  <si>
    <t>wealth-park.com</t>
  </si>
  <si>
    <t>mengniu.cn</t>
  </si>
  <si>
    <t>toubatech.sn</t>
  </si>
  <si>
    <t>50plus.ch</t>
  </si>
  <si>
    <t>cenvandns.com</t>
  </si>
  <si>
    <t>hanmir.com</t>
  </si>
  <si>
    <t>rmlauexams.co.in</t>
  </si>
  <si>
    <t>autotraveler.ru</t>
  </si>
  <si>
    <t>souspark.ru</t>
  </si>
  <si>
    <t>analytics-feed.com</t>
  </si>
  <si>
    <t>bmaojdb.com</t>
  </si>
  <si>
    <t>montanaoutdoor.com</t>
  </si>
  <si>
    <t>wu1kan24.one</t>
  </si>
  <si>
    <t>oliverjeffers.com</t>
  </si>
  <si>
    <t>a2zapk.io</t>
  </si>
  <si>
    <t>evaboot.com</t>
  </si>
  <si>
    <t>mzansifun.com</t>
  </si>
  <si>
    <t>teleprensa.com</t>
  </si>
  <si>
    <t>gwiddle.co.uk</t>
  </si>
  <si>
    <t>rtaoutdoorliving.com</t>
  </si>
  <si>
    <t>americaneagle.org</t>
  </si>
  <si>
    <t>scubadiverlife.com</t>
  </si>
  <si>
    <t>ccsupernatural.com</t>
  </si>
  <si>
    <t>kryptoniitti.com</t>
  </si>
  <si>
    <t>datashop.cc</t>
  </si>
  <si>
    <t>bookmarkingcentral.download</t>
  </si>
  <si>
    <t>modeltv.com</t>
  </si>
  <si>
    <t>cryptocurrencyfacts.com</t>
  </si>
  <si>
    <t>vcg.com.mx</t>
  </si>
  <si>
    <t>spacetourismguide.com</t>
  </si>
  <si>
    <t>infotoask.com</t>
  </si>
  <si>
    <t>workingmums.co.uk</t>
  </si>
  <si>
    <t>palm-plaza.com</t>
  </si>
  <si>
    <t>qijihdhk.com</t>
  </si>
  <si>
    <t>hlag.com</t>
  </si>
  <si>
    <t>gapeandfist.com</t>
  </si>
  <si>
    <t>musicinmysoul.biz</t>
  </si>
  <si>
    <t>popwebdesign.net</t>
  </si>
  <si>
    <t>vavadacasino.net</t>
  </si>
  <si>
    <t>haraldkongshaug.com</t>
  </si>
  <si>
    <t>uakino-film.site</t>
  </si>
  <si>
    <t>boisdejasmin.com</t>
  </si>
  <si>
    <t>leger360.com</t>
  </si>
  <si>
    <t>youkia.com</t>
  </si>
  <si>
    <t>jiefuku.com</t>
  </si>
  <si>
    <t>ez-data.com</t>
  </si>
  <si>
    <t>ata.gov</t>
  </si>
  <si>
    <t>myjackery.com</t>
  </si>
  <si>
    <t>factorialhr.es</t>
  </si>
  <si>
    <t>belltech.net</t>
  </si>
  <si>
    <t>stockwiseauto.com</t>
  </si>
  <si>
    <t>srbd.rs</t>
  </si>
  <si>
    <t>porngame.pw</t>
  </si>
  <si>
    <t>cordoba.gob.ar</t>
  </si>
  <si>
    <t>readingraphics.com</t>
  </si>
  <si>
    <t>jeepspecs.com</t>
  </si>
  <si>
    <t>apk-agroeco.ru</t>
  </si>
  <si>
    <t>rachlmansfield.com</t>
  </si>
  <si>
    <t>boxnet.cz</t>
  </si>
  <si>
    <t>benon.com</t>
  </si>
  <si>
    <t>rkka.es</t>
  </si>
  <si>
    <t>zhiboba.me</t>
  </si>
  <si>
    <t>agile1.com</t>
  </si>
  <si>
    <t>perfect.es</t>
  </si>
  <si>
    <t>marxentlabs.com</t>
  </si>
  <si>
    <t>andlight.de</t>
  </si>
  <si>
    <t>spexlive.net</t>
  </si>
  <si>
    <t>klydewarrenpark.org</t>
  </si>
  <si>
    <t>publitastest.nl</t>
  </si>
  <si>
    <t>s13-film.site</t>
  </si>
  <si>
    <t>sn-gazeta.ru</t>
  </si>
  <si>
    <t>levi.jp</t>
  </si>
  <si>
    <t>kiwoompay.co.kr</t>
  </si>
  <si>
    <t>avaibook.com</t>
  </si>
  <si>
    <t>evision.net.au</t>
  </si>
  <si>
    <t>elsoldezacatecas.com.mx</t>
  </si>
  <si>
    <t>expresswifi.com</t>
  </si>
  <si>
    <t>zbotic.in</t>
  </si>
  <si>
    <t>amazingeducationalresources.com</t>
  </si>
  <si>
    <t>premastrologer.com</t>
  </si>
  <si>
    <t>playright.co.uk</t>
  </si>
  <si>
    <t>alohabrowser.com</t>
  </si>
  <si>
    <t>babyzen.com</t>
  </si>
  <si>
    <t>instat.gov.al</t>
  </si>
  <si>
    <t>ihstowers.com</t>
  </si>
  <si>
    <t>zaebistv.net</t>
  </si>
  <si>
    <t>cb.dk</t>
  </si>
  <si>
    <t>mybrbs.com</t>
  </si>
  <si>
    <t>zipdigital.net</t>
  </si>
  <si>
    <t>gamesamba.com</t>
  </si>
  <si>
    <t>joinstatus.com</t>
  </si>
  <si>
    <t>foryoulady.com</t>
  </si>
  <si>
    <t>certainaws.com</t>
  </si>
  <si>
    <t>mobcomedia.com</t>
  </si>
  <si>
    <t>hominides.com</t>
  </si>
  <si>
    <t>stingynomads.com</t>
  </si>
  <si>
    <t>canopy.co</t>
  </si>
  <si>
    <t>atg.com</t>
  </si>
  <si>
    <t>yadong19.com</t>
  </si>
  <si>
    <t>louis-vuitton-outlet.us</t>
  </si>
  <si>
    <t>exidegroup.com</t>
  </si>
  <si>
    <t>okokorecepten.nl</t>
  </si>
  <si>
    <t>freshkasino.co</t>
  </si>
  <si>
    <t>fornet.com.br</t>
  </si>
  <si>
    <t>ski-class.co.kr</t>
  </si>
  <si>
    <t>megavantage.cn</t>
  </si>
  <si>
    <t>betway.es</t>
  </si>
  <si>
    <t>idreamcareer.com</t>
  </si>
  <si>
    <t>dusseldorfinternational.com</t>
  </si>
  <si>
    <t>umsad.ru</t>
  </si>
  <si>
    <t>shag2000.ru</t>
  </si>
  <si>
    <t>safacts.co.za</t>
  </si>
  <si>
    <t>fairtrials.org</t>
  </si>
  <si>
    <t>socionauki.ru</t>
  </si>
  <si>
    <t>kinogo2.zone</t>
  </si>
  <si>
    <t>wikimotors.org</t>
  </si>
  <si>
    <t>nicennaughty.co.uk</t>
  </si>
  <si>
    <t>commynavi-creator.jp</t>
  </si>
  <si>
    <t>codingrobots.com</t>
  </si>
  <si>
    <t>infoempresa.com</t>
  </si>
  <si>
    <t>rgag.net</t>
  </si>
  <si>
    <t>redrakegaming.com</t>
  </si>
  <si>
    <t>gssarang.org</t>
  </si>
  <si>
    <t>ootmarsum-dinkelland.nl</t>
  </si>
  <si>
    <t>mobilityhorizons.com</t>
  </si>
  <si>
    <t>aupairinamerica.com</t>
  </si>
  <si>
    <t>myersinternet.com</t>
  </si>
  <si>
    <t>audiompeg.de</t>
  </si>
  <si>
    <t>njam.tv</t>
  </si>
  <si>
    <t>enjoydus.de</t>
  </si>
  <si>
    <t>pharaon-777.co</t>
  </si>
  <si>
    <t>1001bookmarks.com</t>
  </si>
  <si>
    <t>ugandawildlife.org</t>
  </si>
  <si>
    <t>ihk-nuernberg.de</t>
  </si>
  <si>
    <t>forens.ru</t>
  </si>
  <si>
    <t>adrenalineagency.com</t>
  </si>
  <si>
    <t>mytinyphone.com</t>
  </si>
  <si>
    <t>velvetasia.xyz</t>
  </si>
  <si>
    <t>axp2thqo3xsw.com</t>
  </si>
  <si>
    <t>yessdo.com</t>
  </si>
  <si>
    <t>businessbillpay-e.com</t>
  </si>
  <si>
    <t>morrisons.co.uk</t>
  </si>
  <si>
    <t>travel-feed.com</t>
  </si>
  <si>
    <t>centrumbook.com</t>
  </si>
  <si>
    <t>pagesmx.info</t>
  </si>
  <si>
    <t>jyzanox.sbs</t>
  </si>
  <si>
    <t>dusseldorfflughafen.com</t>
  </si>
  <si>
    <t>berlinerdom.de</t>
  </si>
  <si>
    <t>v6.rs</t>
  </si>
  <si>
    <t>docboard.org</t>
  </si>
  <si>
    <t>biicl.org</t>
  </si>
  <si>
    <t>uobdii.com</t>
  </si>
  <si>
    <t>flirt.reviews</t>
  </si>
  <si>
    <t>fadidvd.com</t>
  </si>
  <si>
    <t>btp.ac.id</t>
  </si>
  <si>
    <t>mastercard.co.jp</t>
  </si>
  <si>
    <t>iea-pvps.org</t>
  </si>
  <si>
    <t>letai.ru</t>
  </si>
  <si>
    <t>pabstblueribbon.com</t>
  </si>
  <si>
    <t>synthroid.shop</t>
  </si>
  <si>
    <t>dhammatalks.org</t>
  </si>
  <si>
    <t>hometextilestoday.com</t>
  </si>
  <si>
    <t>mmv.co.jp</t>
  </si>
  <si>
    <t>duw.pl</t>
  </si>
  <si>
    <t>getnikola.com</t>
  </si>
  <si>
    <t>ndc.co.jp</t>
  </si>
  <si>
    <t>fitgrid.com</t>
  </si>
  <si>
    <t>12vezesparasempre.com.br</t>
  </si>
  <si>
    <t>textiletoday.com.bd</t>
  </si>
  <si>
    <t>suche6.ch</t>
  </si>
  <si>
    <t>intech-inc.com</t>
  </si>
  <si>
    <t>c-dy.cc</t>
  </si>
  <si>
    <t>crownbamboo.com</t>
  </si>
  <si>
    <t>dus-expert-lounge.com</t>
  </si>
  <si>
    <t>betteraddictioncare.com</t>
  </si>
  <si>
    <t>winxp8.com</t>
  </si>
  <si>
    <t>avalon.ltd</t>
  </si>
  <si>
    <t>reccommerce.com</t>
  </si>
  <si>
    <t>tanie-ulotki.pl</t>
  </si>
  <si>
    <t>new-page.in</t>
  </si>
  <si>
    <t>grouponmail.com</t>
  </si>
  <si>
    <t>bcfi.be</t>
  </si>
  <si>
    <t>5dimes.eu</t>
  </si>
  <si>
    <t>fwd.com.sg</t>
  </si>
  <si>
    <t>emoboyvideos.com</t>
  </si>
  <si>
    <t>dheaformen.com</t>
  </si>
  <si>
    <t>sexvl.club</t>
  </si>
  <si>
    <t>stradaeducation.org</t>
  </si>
  <si>
    <t>stabyourself.net</t>
  </si>
  <si>
    <t>parkovki-nn.ru</t>
  </si>
  <si>
    <t>finance-watch.org</t>
  </si>
  <si>
    <t>aimtoolkit.org</t>
  </si>
  <si>
    <t>minkagroup.net</t>
  </si>
  <si>
    <t>westernhosting.net</t>
  </si>
  <si>
    <t>vdelux777best.net</t>
  </si>
  <si>
    <t>renault.com.ar</t>
  </si>
  <si>
    <t>atomstroy.net</t>
  </si>
  <si>
    <t>syncorporate.com</t>
  </si>
  <si>
    <t>startupback.com</t>
  </si>
  <si>
    <t>sanjose.com</t>
  </si>
  <si>
    <t>24vulk-an.com</t>
  </si>
  <si>
    <t>sprawki.online</t>
  </si>
  <si>
    <t>vesti.mk</t>
  </si>
  <si>
    <t>24vulkan.rodeo</t>
  </si>
  <si>
    <t>utellstory.com</t>
  </si>
  <si>
    <t>collegesportsscholarships.com</t>
  </si>
  <si>
    <t>masterworksfineart.com</t>
  </si>
  <si>
    <t>atomtehelektro.ru</t>
  </si>
  <si>
    <t>richters.com</t>
  </si>
  <si>
    <t>ecosightsecurity.com</t>
  </si>
  <si>
    <t>loginstudio.net</t>
  </si>
  <si>
    <t>2mobistore.com</t>
  </si>
  <si>
    <t>arrive.com</t>
  </si>
  <si>
    <t>mindbox.group</t>
  </si>
  <si>
    <t>versus-darkmarket-online.com</t>
  </si>
  <si>
    <t>escreen123.com</t>
  </si>
  <si>
    <t>uaprostir.com</t>
  </si>
  <si>
    <t>abandonwaredos.com</t>
  </si>
  <si>
    <t>ma-bise.com</t>
  </si>
  <si>
    <t>citasmilf.com</t>
  </si>
  <si>
    <t>dcasp.de</t>
  </si>
  <si>
    <t>codetwo.cloud</t>
  </si>
  <si>
    <t>xn--9kq250g.fun</t>
  </si>
  <si>
    <t>gayfriendfinder.com</t>
  </si>
  <si>
    <t>lagatar.in</t>
  </si>
  <si>
    <t>ceskehory.cz</t>
  </si>
  <si>
    <t>thisgrandmaisfun.com</t>
  </si>
  <si>
    <t>youcamapi.cn</t>
  </si>
  <si>
    <t>dllkids.xyz</t>
  </si>
  <si>
    <t>iccom.it</t>
  </si>
  <si>
    <t>homemate-research-public.com</t>
  </si>
  <si>
    <t>linksmate.jp</t>
  </si>
  <si>
    <t>climacell.co</t>
  </si>
  <si>
    <t>zkadsoft.cn</t>
  </si>
  <si>
    <t>bdmedia.pl</t>
  </si>
  <si>
    <t>vsibf.ru</t>
  </si>
  <si>
    <t>imn.ac.cr</t>
  </si>
  <si>
    <t>inforsurinhospital.org</t>
  </si>
  <si>
    <t>advokatymoscow.ru</t>
  </si>
  <si>
    <t>famousauthors.org</t>
  </si>
  <si>
    <t>vinci-construction.com</t>
  </si>
  <si>
    <t>gg196.bet</t>
  </si>
  <si>
    <t>utpa.edu</t>
  </si>
  <si>
    <t>telugu7am.com</t>
  </si>
  <si>
    <t>idg.es</t>
  </si>
  <si>
    <t>danline.dk</t>
  </si>
  <si>
    <t>emperion.net</t>
  </si>
  <si>
    <t>chipp.us</t>
  </si>
  <si>
    <t>swissfilms.ch</t>
  </si>
  <si>
    <t>nyaacg.cn</t>
  </si>
  <si>
    <t>go.aws</t>
  </si>
  <si>
    <t>peoplerail.com</t>
  </si>
  <si>
    <t>easyapps.pro</t>
  </si>
  <si>
    <t>mystudywriters.net</t>
  </si>
  <si>
    <t>wanderbeauty.com</t>
  </si>
  <si>
    <t>seobacklinks17.ml</t>
  </si>
  <si>
    <t>mexicodestinos.com</t>
  </si>
  <si>
    <t>novakom.com.ua</t>
  </si>
  <si>
    <t>iw-net.com.br</t>
  </si>
  <si>
    <t>transitdocs.com</t>
  </si>
  <si>
    <t>vulk-777.com</t>
  </si>
  <si>
    <t>maxomedia.ch</t>
  </si>
  <si>
    <t>ersenergy.com</t>
  </si>
  <si>
    <t>koran-jakarta.com</t>
  </si>
  <si>
    <t>evgrp.ru</t>
  </si>
  <si>
    <t>cloud-ns.com</t>
  </si>
  <si>
    <t>cartswell.com</t>
  </si>
  <si>
    <t>pediment.com</t>
  </si>
  <si>
    <t>imj-prg.fr</t>
  </si>
  <si>
    <t>rainforestqa.com</t>
  </si>
  <si>
    <t>stroylandiya.ga</t>
  </si>
  <si>
    <t>bsuh.nhs.uk</t>
  </si>
  <si>
    <t>pivko24.ru</t>
  </si>
  <si>
    <t>pstip.cc</t>
  </si>
  <si>
    <t>mlbplayers.com</t>
  </si>
  <si>
    <t>avocadopesto.com</t>
  </si>
  <si>
    <t>maritiemmuseum.nl</t>
  </si>
  <si>
    <t>access-online.com</t>
  </si>
  <si>
    <t>starbuckssecretmenu.net</t>
  </si>
  <si>
    <t>helifreak.com</t>
  </si>
  <si>
    <t>junk-station.com</t>
  </si>
  <si>
    <t>abaxe.com</t>
  </si>
  <si>
    <t>bsdbg.net</t>
  </si>
  <si>
    <t>fastfly.ml</t>
  </si>
  <si>
    <t>xanterracdn.com</t>
  </si>
  <si>
    <t>beneficiosparaempleados.com</t>
  </si>
  <si>
    <t>laptophub.net</t>
  </si>
  <si>
    <t>activationpanel.net</t>
  </si>
  <si>
    <t>netropolis.net</t>
  </si>
  <si>
    <t>craftsmanshipmuseum.com</t>
  </si>
  <si>
    <t>kuvandyk.ru</t>
  </si>
  <si>
    <t>plusfind.info</t>
  </si>
  <si>
    <t>devnagri.com</t>
  </si>
  <si>
    <t>xn--2ch-4k4bd7h9hsba8og2551jd75g.jp</t>
  </si>
  <si>
    <t>nuvizzapps.com</t>
  </si>
  <si>
    <t>emlaktakibi.com</t>
  </si>
  <si>
    <t>b2sign.com</t>
  </si>
  <si>
    <t>bcfasteners.com</t>
  </si>
  <si>
    <t>yourvideofile.org</t>
  </si>
  <si>
    <t>incauthority.com</t>
  </si>
  <si>
    <t>nasacademy.com</t>
  </si>
  <si>
    <t>goimoveis.com</t>
  </si>
  <si>
    <t>yxjpls.com</t>
  </si>
  <si>
    <t>onlinebuyexpert.com</t>
  </si>
  <si>
    <t>hentaiporn.tube</t>
  </si>
  <si>
    <t>site24x7static.com</t>
  </si>
  <si>
    <t>parmproject.com</t>
  </si>
  <si>
    <t>boxofficebusiness.in</t>
  </si>
  <si>
    <t>v-play24.com</t>
  </si>
  <si>
    <t>setia.pl</t>
  </si>
  <si>
    <t>revved.com</t>
  </si>
  <si>
    <t>meerfarbiges.de</t>
  </si>
  <si>
    <t>reliancesmartmoney.com</t>
  </si>
  <si>
    <t>bultannews.com</t>
  </si>
  <si>
    <t>bluebanana.com</t>
  </si>
  <si>
    <t>tascadmin.com</t>
  </si>
  <si>
    <t>translationspress.com</t>
  </si>
  <si>
    <t>pennenergy.com</t>
  </si>
  <si>
    <t>joycasinoo.info</t>
  </si>
  <si>
    <t>dragnsurvey.com</t>
  </si>
  <si>
    <t>autodesk.com.br</t>
  </si>
  <si>
    <t>kela.ru</t>
  </si>
  <si>
    <t>lbbusinessjournal.com</t>
  </si>
  <si>
    <t>indychamber.com</t>
  </si>
  <si>
    <t>ihosting.co.za</t>
  </si>
  <si>
    <t>hashtagsync.com</t>
  </si>
  <si>
    <t>openfarmpet.com</t>
  </si>
  <si>
    <t>dnsservo.com</t>
  </si>
  <si>
    <t>lycamobile.pt</t>
  </si>
  <si>
    <t>beijingbang.top</t>
  </si>
  <si>
    <t>sonoransoftware.com</t>
  </si>
  <si>
    <t>clipartpng.com</t>
  </si>
  <si>
    <t>klungkungkab.go.id</t>
  </si>
  <si>
    <t>energia.ie</t>
  </si>
  <si>
    <t>krasky.info</t>
  </si>
  <si>
    <t>lionheartv.net</t>
  </si>
  <si>
    <t>printersupportfaq.com</t>
  </si>
  <si>
    <t>mevio.com</t>
  </si>
  <si>
    <t>tempeschools.org</t>
  </si>
  <si>
    <t>slotozall777.com</t>
  </si>
  <si>
    <t>monkeydepot.com</t>
  </si>
  <si>
    <t>ivermectinefi.com</t>
  </si>
  <si>
    <t>linknet.net</t>
  </si>
  <si>
    <t>cannahomemarketplace24.com</t>
  </si>
  <si>
    <t>arydigital.tv</t>
  </si>
  <si>
    <t>asnode.org</t>
  </si>
  <si>
    <t>historia.id</t>
  </si>
  <si>
    <t>web-kanji.com</t>
  </si>
  <si>
    <t>kdlbook.cn</t>
  </si>
  <si>
    <t>habitat.ca</t>
  </si>
  <si>
    <t>dintaifung.com.tw</t>
  </si>
  <si>
    <t>cpanel-cloudhosting.com</t>
  </si>
  <si>
    <t>sovamed.ru</t>
  </si>
  <si>
    <t>shanga.co</t>
  </si>
  <si>
    <t>pctserver.com</t>
  </si>
  <si>
    <t>lyfboat.com</t>
  </si>
  <si>
    <t>vv.cn</t>
  </si>
  <si>
    <t>porno365.xxx</t>
  </si>
  <si>
    <t>bulutfon.net</t>
  </si>
  <si>
    <t>kibi.jp</t>
  </si>
  <si>
    <t>muirfield.com.au</t>
  </si>
  <si>
    <t>univ-batna.dz</t>
  </si>
  <si>
    <t>xy2401.com</t>
  </si>
  <si>
    <t>fbook.net</t>
  </si>
  <si>
    <t>igrovieavtomaty-casino.net</t>
  </si>
  <si>
    <t>dhq.technology</t>
  </si>
  <si>
    <t>gg29.bet</t>
  </si>
  <si>
    <t>snastiurala.ru</t>
  </si>
  <si>
    <t>dlszyht.com</t>
  </si>
  <si>
    <t>1004when.com</t>
  </si>
  <si>
    <t>zgr.net</t>
  </si>
  <si>
    <t>casinoadmiral-na-dengi.biz</t>
  </si>
  <si>
    <t>anesaportugal.org</t>
  </si>
  <si>
    <t>avtomatyadmiral.xyz</t>
  </si>
  <si>
    <t>imperator-kasino.net</t>
  </si>
  <si>
    <t>m6tech.net</t>
  </si>
  <si>
    <t>st-par.ru</t>
  </si>
  <si>
    <t>instantsearch.net</t>
  </si>
  <si>
    <t>congresshall.online</t>
  </si>
  <si>
    <t>listingdomains.com</t>
  </si>
  <si>
    <t>psekhosting.com</t>
  </si>
  <si>
    <t>meirivps.com</t>
  </si>
  <si>
    <t>nudesjar.com</t>
  </si>
  <si>
    <t>psion.com</t>
  </si>
  <si>
    <t>mp-sek.ru</t>
  </si>
  <si>
    <t>truniagen.com</t>
  </si>
  <si>
    <t>regeringen.ax</t>
  </si>
  <si>
    <t>lugvoda.com</t>
  </si>
  <si>
    <t>ura-film.site</t>
  </si>
  <si>
    <t>ekdd.gr</t>
  </si>
  <si>
    <t>atlasestateagents.co.uk</t>
  </si>
  <si>
    <t>tsouz.ru</t>
  </si>
  <si>
    <t>spaceimaging.com</t>
  </si>
  <si>
    <t>workersliberty.org</t>
  </si>
  <si>
    <t>crmxm.com</t>
  </si>
  <si>
    <t>kokose.click</t>
  </si>
  <si>
    <t>insightmag.com</t>
  </si>
  <si>
    <t>xxxcrazywomenxxx.com</t>
  </si>
  <si>
    <t>casino-deluxe.xyz</t>
  </si>
  <si>
    <t>healthpost.co.nz</t>
  </si>
  <si>
    <t>eigosapuri.jp</t>
  </si>
  <si>
    <t>amitriptyline.boutique</t>
  </si>
  <si>
    <t>savefromnetpost.com</t>
  </si>
  <si>
    <t>rastl.ru</t>
  </si>
  <si>
    <t>sheffcol.ac.uk</t>
  </si>
  <si>
    <t>vncdc.gov.vn</t>
  </si>
  <si>
    <t>casivpn.com</t>
  </si>
  <si>
    <t>vesti.rs</t>
  </si>
  <si>
    <t>nanosecondcomputersvc.com</t>
  </si>
  <si>
    <t>atworkdaily.com</t>
  </si>
  <si>
    <t>jemasoft.be</t>
  </si>
  <si>
    <t>inyoregister.com</t>
  </si>
  <si>
    <t>watchepisodes4.com</t>
  </si>
  <si>
    <t>avtoblokrele.ru</t>
  </si>
  <si>
    <t>spookyexchange.com</t>
  </si>
  <si>
    <t>tpsarov.ru</t>
  </si>
  <si>
    <t>blueprintcss.org</t>
  </si>
  <si>
    <t>biosnab.com</t>
  </si>
  <si>
    <t>mission-us.org</t>
  </si>
  <si>
    <t>r-e-f.org</t>
  </si>
  <si>
    <t>internationaldayofpeace.org</t>
  </si>
  <si>
    <t>roma.de</t>
  </si>
  <si>
    <t>seobacklinks37.ml</t>
  </si>
  <si>
    <t>projecthelius.com</t>
  </si>
  <si>
    <t>rtxbank.com</t>
  </si>
  <si>
    <t>kanjian.com</t>
  </si>
  <si>
    <t>securitas.de</t>
  </si>
  <si>
    <t>webburada.com</t>
  </si>
  <si>
    <t>usedocs.com</t>
  </si>
  <si>
    <t>obsbot.com</t>
  </si>
  <si>
    <t>kermi.de</t>
  </si>
  <si>
    <t>parkwestinc.com</t>
  </si>
  <si>
    <t>casetawireless.com</t>
  </si>
  <si>
    <t>k13agenciaweb.com.br</t>
  </si>
  <si>
    <t>llerrah.com</t>
  </si>
  <si>
    <t>loveeto.ru</t>
  </si>
  <si>
    <t>learninghub.nhs.uk</t>
  </si>
  <si>
    <t>smgwebdesign.com</t>
  </si>
  <si>
    <t>italco.ru</t>
  </si>
  <si>
    <t>fifthyear.ca</t>
  </si>
  <si>
    <t>tatavtodor.ru</t>
  </si>
  <si>
    <t>paprikolu.net</t>
  </si>
  <si>
    <t>stereolabs.com</t>
  </si>
  <si>
    <t>ar-anime.me</t>
  </si>
  <si>
    <t>blackwomendatingwhitemen.biz</t>
  </si>
  <si>
    <t>cellocation.com</t>
  </si>
  <si>
    <t>quziyuan.cn</t>
  </si>
  <si>
    <t>netbasal.com</t>
  </si>
  <si>
    <t>nxznews.com</t>
  </si>
  <si>
    <t>officialkmspico.com</t>
  </si>
  <si>
    <t>maxbetsslotwinner.com</t>
  </si>
  <si>
    <t>yarko-zhivi.ru</t>
  </si>
  <si>
    <t>conlang.org</t>
  </si>
  <si>
    <t>cream-shop.de</t>
  </si>
  <si>
    <t>leerspellen.nl</t>
  </si>
  <si>
    <t>casino-vavada.best</t>
  </si>
  <si>
    <t>texture.com</t>
  </si>
  <si>
    <t>bizz4me.com</t>
  </si>
  <si>
    <t>jinsa.org</t>
  </si>
  <si>
    <t>arkm.de</t>
  </si>
  <si>
    <t>klia.com.my</t>
  </si>
  <si>
    <t>allcrafts.net</t>
  </si>
  <si>
    <t>interactivebrokers.co.in</t>
  </si>
  <si>
    <t>avtodron.ru</t>
  </si>
  <si>
    <t>misericordiagallicano.it</t>
  </si>
  <si>
    <t>woulsa.com</t>
  </si>
  <si>
    <t>moswom.com</t>
  </si>
  <si>
    <t>easbar.com</t>
  </si>
  <si>
    <t>blocsapp.com</t>
  </si>
  <si>
    <t>buffaloah.com</t>
  </si>
  <si>
    <t>tdacg.com</t>
  </si>
  <si>
    <t>vavada1-casino.xyz</t>
  </si>
  <si>
    <t>gardeningsoul.com</t>
  </si>
  <si>
    <t>dns2020.com</t>
  </si>
  <si>
    <t>repee.com</t>
  </si>
  <si>
    <t>mediclaim.be</t>
  </si>
  <si>
    <t>forto.com</t>
  </si>
  <si>
    <t>auzziehosting.com</t>
  </si>
  <si>
    <t>seriesmovil.io</t>
  </si>
  <si>
    <t>scorbe.de</t>
  </si>
  <si>
    <t>actv.it</t>
  </si>
  <si>
    <t>vulkancasino-online.com</t>
  </si>
  <si>
    <t>valuedrugco.com</t>
  </si>
  <si>
    <t>ergon.com.au</t>
  </si>
  <si>
    <t>medopttorg.ru</t>
  </si>
  <si>
    <t>theblendergirl.com</t>
  </si>
  <si>
    <t>tracking-genesisaffiliates.com</t>
  </si>
  <si>
    <t>taktsoft.com</t>
  </si>
  <si>
    <t>lawclubs.org</t>
  </si>
  <si>
    <t>server13localweb.com</t>
  </si>
  <si>
    <t>dusseldorf-flughafen.com</t>
  </si>
  <si>
    <t>gmslot.rocks</t>
  </si>
  <si>
    <t>sensitechccv.com</t>
  </si>
  <si>
    <t>afroporn.net</t>
  </si>
  <si>
    <t>ustkut.ru</t>
  </si>
  <si>
    <t>pgr.gob.do</t>
  </si>
  <si>
    <t>theprimay.com</t>
  </si>
  <si>
    <t>bogyeong.net</t>
  </si>
  <si>
    <t>reseauactionclimat.org</t>
  </si>
  <si>
    <t>econriver.com</t>
  </si>
  <si>
    <t>cleanslatecenters.com</t>
  </si>
  <si>
    <t>teszvesz.hu</t>
  </si>
  <si>
    <t>maxbonus.ru</t>
  </si>
  <si>
    <t>zawebhosts4.com</t>
  </si>
  <si>
    <t>finaxe.ru</t>
  </si>
  <si>
    <t>aiopc.ru</t>
  </si>
  <si>
    <t>nasbaregistry.org</t>
  </si>
  <si>
    <t>bluefence.com</t>
  </si>
  <si>
    <t>i40hosting.net</t>
  </si>
  <si>
    <t>feiyu-tech.com</t>
  </si>
  <si>
    <t>cotranorg.com</t>
  </si>
  <si>
    <t>lotte.com</t>
  </si>
  <si>
    <t>yug0.network</t>
  </si>
  <si>
    <t>eventact.com</t>
  </si>
  <si>
    <t>heartbeat.org.cn</t>
  </si>
  <si>
    <t>sol-casino.ltd</t>
  </si>
  <si>
    <t>firstquality.com</t>
  </si>
  <si>
    <t>saevioapps.com</t>
  </si>
  <si>
    <t>printnpractice.com</t>
  </si>
  <si>
    <t>vpktelecom.net</t>
  </si>
  <si>
    <t>dalabs.com</t>
  </si>
  <si>
    <t>slotforum.com</t>
  </si>
  <si>
    <t>uiconstock.com</t>
  </si>
  <si>
    <t>sexxx.ooo</t>
  </si>
  <si>
    <t>income88.com</t>
  </si>
  <si>
    <t>aventoura.de</t>
  </si>
  <si>
    <t>solidwaste.ru</t>
  </si>
  <si>
    <t>chefknivestogo.com</t>
  </si>
  <si>
    <t>csn.es</t>
  </si>
  <si>
    <t>casinox.party</t>
  </si>
  <si>
    <t>toolweb.com</t>
  </si>
  <si>
    <t>belizedestinations.com</t>
  </si>
  <si>
    <t>gsgazete.com</t>
  </si>
  <si>
    <t>netterimages.com</t>
  </si>
  <si>
    <t>brightenconsulting.com.au</t>
  </si>
  <si>
    <t>topcaziki2.com</t>
  </si>
  <si>
    <t>xuemaihuo.com</t>
  </si>
  <si>
    <t>wisepelican.com</t>
  </si>
  <si>
    <t>utt.pm</t>
  </si>
  <si>
    <t>online-cpp.com</t>
  </si>
  <si>
    <t>netticasino.com</t>
  </si>
  <si>
    <t>kazino-play-fortuna.rocks</t>
  </si>
  <si>
    <t>longchampshandbags.us</t>
  </si>
  <si>
    <t>cvgdownthe.xyz</t>
  </si>
  <si>
    <t>i116503.net</t>
  </si>
  <si>
    <t>admjmp.com</t>
  </si>
  <si>
    <t>teqsa.gov.au</t>
  </si>
  <si>
    <t>groovy-directory.com</t>
  </si>
  <si>
    <t>mysodexo.com</t>
  </si>
  <si>
    <t>raininghotcoupons.com</t>
  </si>
  <si>
    <t>idtmobile.net</t>
  </si>
  <si>
    <t>loreenamckennitt.com</t>
  </si>
  <si>
    <t>whdf.ru</t>
  </si>
  <si>
    <t>bitsplus.cn</t>
  </si>
  <si>
    <t>v.network</t>
  </si>
  <si>
    <t>clb-vulk24.com</t>
  </si>
  <si>
    <t>csgorun.io</t>
  </si>
  <si>
    <t>sesamehub.com</t>
  </si>
  <si>
    <t>itguru.ro</t>
  </si>
  <si>
    <t>idolsenka.net</t>
  </si>
  <si>
    <t>mbits.hosting</t>
  </si>
  <si>
    <t>sangbadjamin.com</t>
  </si>
  <si>
    <t>omacshop.com</t>
  </si>
  <si>
    <t>scottishspca.org</t>
  </si>
  <si>
    <t>ukmobilecasino4u.co.uk</t>
  </si>
  <si>
    <t>rzdstroy.ru</t>
  </si>
  <si>
    <t>hjweb.jp</t>
  </si>
  <si>
    <t>chiselandfork.com</t>
  </si>
  <si>
    <t>rajasa.net</t>
  </si>
  <si>
    <t>xatab-repacks.games</t>
  </si>
  <si>
    <t>ichikikushikino.lg.jp</t>
  </si>
  <si>
    <t>apolo11.com</t>
  </si>
  <si>
    <t>999sf.com</t>
  </si>
  <si>
    <t>chamielec.com.pl</t>
  </si>
  <si>
    <t>ism.org</t>
  </si>
  <si>
    <t>handsontable.com</t>
  </si>
  <si>
    <t>provinet.com</t>
  </si>
  <si>
    <t>vu1kanstarss.win</t>
  </si>
  <si>
    <t>mendocinocounty.org</t>
  </si>
  <si>
    <t>infoquick.co.uk</t>
  </si>
  <si>
    <t>dvhardware.net</t>
  </si>
  <si>
    <t>catradio.cat</t>
  </si>
  <si>
    <t>actumma.com</t>
  </si>
  <si>
    <t>hiendlife.com</t>
  </si>
  <si>
    <t>gmsdeluxe.life</t>
  </si>
  <si>
    <t>qatarairwaysholidays.com</t>
  </si>
  <si>
    <t>hellodoktor.com</t>
  </si>
  <si>
    <t>executivecentre.com</t>
  </si>
  <si>
    <t>maxlaw.cn</t>
  </si>
  <si>
    <t>nowhost.ru</t>
  </si>
  <si>
    <t>lknoe.at</t>
  </si>
  <si>
    <t>blank.org</t>
  </si>
  <si>
    <t>yousefalbasha.com</t>
  </si>
  <si>
    <t>cryptocowboys.net</t>
  </si>
  <si>
    <t>jsmconsulting.co.zw</t>
  </si>
  <si>
    <t>nxtapp.b.br</t>
  </si>
  <si>
    <t>vlkst45.club</t>
  </si>
  <si>
    <t>ooekultur.at</t>
  </si>
  <si>
    <t>gogofun.top</t>
  </si>
  <si>
    <t>gg173.bet</t>
  </si>
  <si>
    <t>kopic.ru</t>
  </si>
  <si>
    <t>basalte.be</t>
  </si>
  <si>
    <t>ironandwine.com</t>
  </si>
  <si>
    <t>essay-writing-service.co.uk</t>
  </si>
  <si>
    <t>wine-shopper.ru</t>
  </si>
  <si>
    <t>yggtorrents.fi</t>
  </si>
  <si>
    <t>dusfuerdieregion.de</t>
  </si>
  <si>
    <t>pgdragon.com</t>
  </si>
  <si>
    <t>woriline.com</t>
  </si>
  <si>
    <t>raxacoricofallapatorius.biz</t>
  </si>
  <si>
    <t>librate.ru</t>
  </si>
  <si>
    <t>gogpac.com</t>
  </si>
  <si>
    <t>votevets.org</t>
  </si>
  <si>
    <t>sdjingji.com</t>
  </si>
  <si>
    <t>web-crossing.net</t>
  </si>
  <si>
    <t>pckeyboard.com</t>
  </si>
  <si>
    <t>asaponiondarkmarket.com</t>
  </si>
  <si>
    <t>hostingapps.net</t>
  </si>
  <si>
    <t>xn--72czpba5eubsa1bzfzgoe.com</t>
  </si>
  <si>
    <t>lifemark.ca</t>
  </si>
  <si>
    <t>hazzard-county.de</t>
  </si>
  <si>
    <t>spiffy.co</t>
  </si>
  <si>
    <t>ondemandlogin.com</t>
  </si>
  <si>
    <t>webb-partner.se</t>
  </si>
  <si>
    <t>quadroarte.ru</t>
  </si>
  <si>
    <t>debatecapitaloftheworld.com</t>
  </si>
  <si>
    <t>sportdepot.bg</t>
  </si>
  <si>
    <t>tns-tryavna.net</t>
  </si>
  <si>
    <t>gg48.bet</t>
  </si>
  <si>
    <t>solo93.biz</t>
  </si>
  <si>
    <t>quartierdesspectacles.com</t>
  </si>
  <si>
    <t>casinodengionline.com</t>
  </si>
  <si>
    <t>openlaw.com.pl</t>
  </si>
  <si>
    <t>cincodemayosolitaire.com</t>
  </si>
  <si>
    <t>hirespace.com</t>
  </si>
  <si>
    <t>farodeandalucia.com</t>
  </si>
  <si>
    <t>gmslots3.website</t>
  </si>
  <si>
    <t>theteaspot.com</t>
  </si>
  <si>
    <t>rcarus.ru</t>
  </si>
  <si>
    <t>jrzp.com</t>
  </si>
  <si>
    <t>10web.site</t>
  </si>
  <si>
    <t>td-gazovik.ru</t>
  </si>
  <si>
    <t>rjh.com.cn</t>
  </si>
  <si>
    <t>subscribemachine.com</t>
  </si>
  <si>
    <t>carepointhealth.org</t>
  </si>
  <si>
    <t>raoc.info</t>
  </si>
  <si>
    <t>dftcdq.com</t>
  </si>
  <si>
    <t>hddpool.net</t>
  </si>
  <si>
    <t>gazlog.com</t>
  </si>
  <si>
    <t>gnway.org</t>
  </si>
  <si>
    <t>directlinegroup.co.uk</t>
  </si>
  <si>
    <t>webstar-electro.com</t>
  </si>
  <si>
    <t>musicstylingonline.com</t>
  </si>
  <si>
    <t>wyl-royal.xyz</t>
  </si>
  <si>
    <t>rajpostexam.com</t>
  </si>
  <si>
    <t>myauslife.com.au</t>
  </si>
  <si>
    <t>dailypicksandflicks.com</t>
  </si>
  <si>
    <t>apogeeetelecom.com</t>
  </si>
  <si>
    <t>sulbee.co.kr</t>
  </si>
  <si>
    <t>levtolstoy.org</t>
  </si>
  <si>
    <t>pieceofpassion.net</t>
  </si>
  <si>
    <t>affiliatehost.xyz</t>
  </si>
  <si>
    <t>zayoms.net</t>
  </si>
  <si>
    <t>icatwarrior.com</t>
  </si>
  <si>
    <t>lakes.com</t>
  </si>
  <si>
    <t>gtaall.net</t>
  </si>
  <si>
    <t>royalvulkan.website</t>
  </si>
  <si>
    <t>vulkan247.online</t>
  </si>
  <si>
    <t>centre.by</t>
  </si>
  <si>
    <t>afterschool.my</t>
  </si>
  <si>
    <t>brizoit.com</t>
  </si>
  <si>
    <t>geek2me.com.br</t>
  </si>
  <si>
    <t>consultix.net</t>
  </si>
  <si>
    <t>i.lg.ua</t>
  </si>
  <si>
    <t>careergigo.com</t>
  </si>
  <si>
    <t>bongacams29.com</t>
  </si>
  <si>
    <t>certificat2.com</t>
  </si>
  <si>
    <t>dealchecker.co.uk</t>
  </si>
  <si>
    <t>mysrhs.com</t>
  </si>
  <si>
    <t>shakhty-gorod.ru</t>
  </si>
  <si>
    <t>kiasoulforums.com</t>
  </si>
  <si>
    <t>yiaiwang.com.cn</t>
  </si>
  <si>
    <t>init-plus.com</t>
  </si>
  <si>
    <t>stagescycling.com</t>
  </si>
  <si>
    <t>drugguide.com</t>
  </si>
  <si>
    <t>builtbyhlt.com</t>
  </si>
  <si>
    <t>whatbetterlookslike.com</t>
  </si>
  <si>
    <t>24-wulcan.net</t>
  </si>
  <si>
    <t>texasguntrader.com</t>
  </si>
  <si>
    <t>metropolitiques.eu</t>
  </si>
  <si>
    <t>pyleco.com</t>
  </si>
  <si>
    <t>litmos.com.au</t>
  </si>
  <si>
    <t>g-netr.com</t>
  </si>
  <si>
    <t>najlepszekonto.pl</t>
  </si>
  <si>
    <t>namaztakvimi.com</t>
  </si>
  <si>
    <t>asapdarknet.com</t>
  </si>
  <si>
    <t>wangeditor.com</t>
  </si>
  <si>
    <t>phished.io</t>
  </si>
  <si>
    <t>mlzgw.cn</t>
  </si>
  <si>
    <t>jscallvan.com</t>
  </si>
  <si>
    <t>uefap.com</t>
  </si>
  <si>
    <t>corascent.com</t>
  </si>
  <si>
    <t>joykasin0.club</t>
  </si>
  <si>
    <t>pertemps.co.uk</t>
  </si>
  <si>
    <t>1h8jr1qvwg.com</t>
  </si>
  <si>
    <t>spiderhost.net</t>
  </si>
  <si>
    <t>lipscore.com</t>
  </si>
  <si>
    <t>777faraon-bet.co</t>
  </si>
  <si>
    <t>penza2.ru</t>
  </si>
  <si>
    <t>skyrock.fm</t>
  </si>
  <si>
    <t>sexsiteguru.com</t>
  </si>
  <si>
    <t>alltheinternet.com</t>
  </si>
  <si>
    <t>enjoytheairport.com</t>
  </si>
  <si>
    <t>buncombe.nc.us</t>
  </si>
  <si>
    <t>256web.com</t>
  </si>
  <si>
    <t>idea-tele.com</t>
  </si>
  <si>
    <t>realjamvr.com</t>
  </si>
  <si>
    <t>belbest.ru</t>
  </si>
  <si>
    <t>and.mom</t>
  </si>
  <si>
    <t>logicpublishers.com</t>
  </si>
  <si>
    <t>gettalong.org</t>
  </si>
  <si>
    <t>sodisce.si</t>
  </si>
  <si>
    <t>pezporn.com</t>
  </si>
  <si>
    <t>pianu.com</t>
  </si>
  <si>
    <t>zipmap.net</t>
  </si>
  <si>
    <t>gmslots3.site</t>
  </si>
  <si>
    <t>dreamyobsession.com</t>
  </si>
  <si>
    <t>futureofchildren.org</t>
  </si>
  <si>
    <t>vstavka-24.com</t>
  </si>
  <si>
    <t>kumi.systems</t>
  </si>
  <si>
    <t>asrarwp.com</t>
  </si>
  <si>
    <t>ocsb.go.th</t>
  </si>
  <si>
    <t>gg24.bet</t>
  </si>
  <si>
    <t>wul-kancl.com</t>
  </si>
  <si>
    <t>whouvike.com</t>
  </si>
  <si>
    <t>rplnd44.com</t>
  </si>
  <si>
    <t>mireene.co.kr</t>
  </si>
  <si>
    <t>bvresources.com</t>
  </si>
  <si>
    <t>gms-delux.one</t>
  </si>
  <si>
    <t>healtheast.org</t>
  </si>
  <si>
    <t>fonion.ru</t>
  </si>
  <si>
    <t>eifel-net.net</t>
  </si>
  <si>
    <t>secureserver.net.nz</t>
  </si>
  <si>
    <t>employeereferrals.com</t>
  </si>
  <si>
    <t>inploid.com</t>
  </si>
  <si>
    <t>buylogic.cc</t>
  </si>
  <si>
    <t>hostgamma.com</t>
  </si>
  <si>
    <t>milkandhoneynutrition.com</t>
  </si>
  <si>
    <t>eldoradogold.com</t>
  </si>
  <si>
    <t>comparemymove.com</t>
  </si>
  <si>
    <t>casino-wulkan.uno</t>
  </si>
  <si>
    <t>mamalovesitaly.com</t>
  </si>
  <si>
    <t>nucore.net</t>
  </si>
  <si>
    <t>friesmuseum.nl</t>
  </si>
  <si>
    <t>lg-solar.com</t>
  </si>
  <si>
    <t>all-nude-celebs.net</t>
  </si>
  <si>
    <t>bosideng.com</t>
  </si>
  <si>
    <t>wct-1.com</t>
  </si>
  <si>
    <t>vulkan-prestige.cash</t>
  </si>
  <si>
    <t>hydlisinopr.com</t>
  </si>
  <si>
    <t>mnsdnsmart.com</t>
  </si>
  <si>
    <t>beaconyun.com</t>
  </si>
  <si>
    <t>vulcan-24kasino.xyz</t>
  </si>
  <si>
    <t>shape.gr</t>
  </si>
  <si>
    <t>wyq.cn</t>
  </si>
  <si>
    <t>tfsvfd.org</t>
  </si>
  <si>
    <t>joemaster.co.uk</t>
  </si>
  <si>
    <t>design-engineering.com</t>
  </si>
  <si>
    <t>olimpweet.xyz</t>
  </si>
  <si>
    <t>r365hire.com</t>
  </si>
  <si>
    <t>sluggermuseum.com</t>
  </si>
  <si>
    <t>topfavorites.ru</t>
  </si>
  <si>
    <t>viagrahtabs.monster</t>
  </si>
  <si>
    <t>knowthis.com</t>
  </si>
  <si>
    <t>solitex.net</t>
  </si>
  <si>
    <t>martinsfontespaulista.com.br</t>
  </si>
  <si>
    <t>burmacampaign.org.uk</t>
  </si>
  <si>
    <t>letsfindmovie.com</t>
  </si>
  <si>
    <t>expedia.ch</t>
  </si>
  <si>
    <t>xtain.net</t>
  </si>
  <si>
    <t>vulcan-casino.review</t>
  </si>
  <si>
    <t>videosex.rest</t>
  </si>
  <si>
    <t>noticias-al-minuto.es</t>
  </si>
  <si>
    <t>thebossykitchen.com</t>
  </si>
  <si>
    <t>mbivdevelopment.eu</t>
  </si>
  <si>
    <t>wenliangliang.com</t>
  </si>
  <si>
    <t>freyalist.com</t>
  </si>
  <si>
    <t>whypn.com</t>
  </si>
  <si>
    <t>syriza.gr</t>
  </si>
  <si>
    <t>pregis.com</t>
  </si>
  <si>
    <t>nidosa.com</t>
  </si>
  <si>
    <t>pornbbs.org</t>
  </si>
  <si>
    <t>achooallergy.com</t>
  </si>
  <si>
    <t>holloway.com</t>
  </si>
  <si>
    <t>crazyjojo.top</t>
  </si>
  <si>
    <t>ubuy.ae</t>
  </si>
  <si>
    <t>paramountbusinessjets.com</t>
  </si>
  <si>
    <t>leakcheck.io</t>
  </si>
  <si>
    <t>detexline.ru</t>
  </si>
  <si>
    <t>foroargentina.net</t>
  </si>
  <si>
    <t>club7.biz</t>
  </si>
  <si>
    <t>rtcwebhosting.com</t>
  </si>
  <si>
    <t>berduflare.com</t>
  </si>
  <si>
    <t>uservers.net</t>
  </si>
  <si>
    <t>linuxuncle.com</t>
  </si>
  <si>
    <t>pornoanalnoe.vip</t>
  </si>
  <si>
    <t>russinfo.net</t>
  </si>
  <si>
    <t>paleysplace.net</t>
  </si>
  <si>
    <t>1224.com</t>
  </si>
  <si>
    <t>roskilde.dk</t>
  </si>
  <si>
    <t>sunlightfinancial.com</t>
  </si>
  <si>
    <t>atlanticstation.com</t>
  </si>
  <si>
    <t>ohk.co.jp</t>
  </si>
  <si>
    <t>mospsy.ru</t>
  </si>
  <si>
    <t>vulkan-online.business</t>
  </si>
  <si>
    <t>teladoc.io</t>
  </si>
  <si>
    <t>layers.shop</t>
  </si>
  <si>
    <t>elizawashere.nl</t>
  </si>
  <si>
    <t>rogueamoeba.net</t>
  </si>
  <si>
    <t>servitly.com</t>
  </si>
  <si>
    <t>alphapharma247.com</t>
  </si>
  <si>
    <t>rushost.org</t>
  </si>
  <si>
    <t>plug.dj</t>
  </si>
  <si>
    <t>dikshadayal.com</t>
  </si>
  <si>
    <t>smm-hamburg.com</t>
  </si>
  <si>
    <t>zn.uz</t>
  </si>
  <si>
    <t>radico.co.in</t>
  </si>
  <si>
    <t>masterworks.digital</t>
  </si>
  <si>
    <t>joycasinowin.vip</t>
  </si>
  <si>
    <t>reev.com</t>
  </si>
  <si>
    <t>autosalon.be</t>
  </si>
  <si>
    <t>punkchords.com</t>
  </si>
  <si>
    <t>wy1k-starc24.com</t>
  </si>
  <si>
    <t>kodms.ru</t>
  </si>
  <si>
    <t>ctasend.org</t>
  </si>
  <si>
    <t>nohassleresults.com</t>
  </si>
  <si>
    <t>taskon.xyz</t>
  </si>
  <si>
    <t>tagirov.org</t>
  </si>
  <si>
    <t>24-vulkan.work</t>
  </si>
  <si>
    <t>creative-engine.pk</t>
  </si>
  <si>
    <t>joycasino-online.co</t>
  </si>
  <si>
    <t>phf.org</t>
  </si>
  <si>
    <t>scott-scott.com</t>
  </si>
  <si>
    <t>vop1.com</t>
  </si>
  <si>
    <t>surveylink.co.kr</t>
  </si>
  <si>
    <t>autoservice-peugeot.ru</t>
  </si>
  <si>
    <t>lovesound.space</t>
  </si>
  <si>
    <t>fiaip.it</t>
  </si>
  <si>
    <t>starsee.cn</t>
  </si>
  <si>
    <t>webredirect.org</t>
  </si>
  <si>
    <t>klub-wylkan.biz</t>
  </si>
  <si>
    <t>pentesterlab.com</t>
  </si>
  <si>
    <t>ptrmx.xyz</t>
  </si>
  <si>
    <t>cheesefortune.com</t>
  </si>
  <si>
    <t>sportradar.ag</t>
  </si>
  <si>
    <t>astelus.com</t>
  </si>
  <si>
    <t>kiteds4.cf</t>
  </si>
  <si>
    <t>nameservethis.com</t>
  </si>
  <si>
    <t>ufttc.org</t>
  </si>
  <si>
    <t>thesoundofvinyl.us</t>
  </si>
  <si>
    <t>dabblet.com</t>
  </si>
  <si>
    <t>bayshorehomesales.com</t>
  </si>
  <si>
    <t>t2ic.com</t>
  </si>
  <si>
    <t>asutpp.ru</t>
  </si>
  <si>
    <t>gorlovka-pravda.com</t>
  </si>
  <si>
    <t>colisprive.fr</t>
  </si>
  <si>
    <t>ssprd.org</t>
  </si>
  <si>
    <t>bookmark-step.win</t>
  </si>
  <si>
    <t>go-etc.jp</t>
  </si>
  <si>
    <t>crusoeenergy.com</t>
  </si>
  <si>
    <t>ocj.com.cn</t>
  </si>
  <si>
    <t>brq.com</t>
  </si>
  <si>
    <t>appcentereur.com</t>
  </si>
  <si>
    <t>cudos.org</t>
  </si>
  <si>
    <t>erfolge-landen.de</t>
  </si>
  <si>
    <t>hostingleloserver.com</t>
  </si>
  <si>
    <t>deimosphobos.net</t>
  </si>
  <si>
    <t>mns.gov.ua</t>
  </si>
  <si>
    <t>porncide.com</t>
  </si>
  <si>
    <t>chemistryscl.com</t>
  </si>
  <si>
    <t>adm.gov.ae</t>
  </si>
  <si>
    <t>etr.it</t>
  </si>
  <si>
    <t>pintoranch.com</t>
  </si>
  <si>
    <t>brisp.nl</t>
  </si>
  <si>
    <t>insightly.services</t>
  </si>
  <si>
    <t>sptnkne.ws</t>
  </si>
  <si>
    <t>simmonsfirm.com</t>
  </si>
  <si>
    <t>airtahiti.com</t>
  </si>
  <si>
    <t>vstav-ka.com</t>
  </si>
  <si>
    <t>xadmiralx.online</t>
  </si>
  <si>
    <t>svenska-domaner.se</t>
  </si>
  <si>
    <t>markaz-e-durood.com</t>
  </si>
  <si>
    <t>sukaininfoway.com</t>
  </si>
  <si>
    <t>smart-builder.com</t>
  </si>
  <si>
    <t>gg142.bet</t>
  </si>
  <si>
    <t>upgrade-phone.club</t>
  </si>
  <si>
    <t>hammonds-uk.com</t>
  </si>
  <si>
    <t>efekta.io</t>
  </si>
  <si>
    <t>comicbookreadingorders.com</t>
  </si>
  <si>
    <t>granitetransformations.com</t>
  </si>
  <si>
    <t>axbyte.com</t>
  </si>
  <si>
    <t>allhostshop.com</t>
  </si>
  <si>
    <t>versusdarkmarketlink.com</t>
  </si>
  <si>
    <t>mojedelo.com</t>
  </si>
  <si>
    <t>rentjungle.com</t>
  </si>
  <si>
    <t>synhosting.com</t>
  </si>
  <si>
    <t>mightyserver.nl</t>
  </si>
  <si>
    <t>vulcan-casino.business</t>
  </si>
  <si>
    <t>clockworks.com</t>
  </si>
  <si>
    <t>aiphone.com</t>
  </si>
  <si>
    <t>my-sports-search.com</t>
  </si>
  <si>
    <t>nttcloud.net</t>
  </si>
  <si>
    <t>omnikick.com</t>
  </si>
  <si>
    <t>vulkan-elite.win</t>
  </si>
  <si>
    <t>jasarat.com</t>
  </si>
  <si>
    <t>adtive.com</t>
  </si>
  <si>
    <t>lottolucker.com</t>
  </si>
  <si>
    <t>ns2.by</t>
  </si>
  <si>
    <t>haiquanonline.com.vn</t>
  </si>
  <si>
    <t>gentooshop.com</t>
  </si>
  <si>
    <t>hweb.xyz</t>
  </si>
  <si>
    <t>pipetki.ru</t>
  </si>
  <si>
    <t>vulka24.website</t>
  </si>
  <si>
    <t>somatosphere.net</t>
  </si>
  <si>
    <t>playvulcan-club.co</t>
  </si>
  <si>
    <t>club-wu1kan.one</t>
  </si>
  <si>
    <t>acheipneus.com.br</t>
  </si>
  <si>
    <t>struggleville.net</t>
  </si>
  <si>
    <t>vavada-casino.live</t>
  </si>
  <si>
    <t>sveedy.com</t>
  </si>
  <si>
    <t>lankadesha.com</t>
  </si>
  <si>
    <t>shepple.com</t>
  </si>
  <si>
    <t>checkpoint.security</t>
  </si>
  <si>
    <t>rusfiting.com</t>
  </si>
  <si>
    <t>sumcumo.net</t>
  </si>
  <si>
    <t>maxbets1ots.work</t>
  </si>
  <si>
    <t>openbay.com</t>
  </si>
  <si>
    <t>fluidpay.com</t>
  </si>
  <si>
    <t>bkobr.ru</t>
  </si>
  <si>
    <t>geekie.com.br</t>
  </si>
  <si>
    <t>xinjunshi.com</t>
  </si>
  <si>
    <t>irao-e.ru</t>
  </si>
  <si>
    <t>houzz.com.sg</t>
  </si>
  <si>
    <t>kinometro-film.site</t>
  </si>
  <si>
    <t>zanybookmarks.com</t>
  </si>
  <si>
    <t>carloratti.com</t>
  </si>
  <si>
    <t>oneqr.ru</t>
  </si>
  <si>
    <t>wulkan-royal.online</t>
  </si>
  <si>
    <t>boxedwaterisbetter.com</t>
  </si>
  <si>
    <t>disclosure.site</t>
  </si>
  <si>
    <t>phtech.com</t>
  </si>
  <si>
    <t>essa.org.au</t>
  </si>
  <si>
    <t>amazingradio.com</t>
  </si>
  <si>
    <t>workerserverbl.com</t>
  </si>
  <si>
    <t>vcloudhosting.eu</t>
  </si>
  <si>
    <t>champion-wulkan.biz</t>
  </si>
  <si>
    <t>maushili.ru</t>
  </si>
  <si>
    <t>formslaw.com</t>
  </si>
  <si>
    <t>junglejims.com</t>
  </si>
  <si>
    <t>rvcollisionrepairpaintshop.com</t>
  </si>
  <si>
    <t>hdkino-max.online</t>
  </si>
  <si>
    <t>studio21.ru</t>
  </si>
  <si>
    <t>binancechain.io</t>
  </si>
  <si>
    <t>mylink-today.com</t>
  </si>
  <si>
    <t>cascadelaser.com</t>
  </si>
  <si>
    <t>charpress.com</t>
  </si>
  <si>
    <t>mp3louder.com</t>
  </si>
  <si>
    <t>transposh.org</t>
  </si>
  <si>
    <t>marinerwealthadvisors.com</t>
  </si>
  <si>
    <t>maxbetslot.club</t>
  </si>
  <si>
    <t>brownplanet.com</t>
  </si>
  <si>
    <t>vulkan-stars.business</t>
  </si>
  <si>
    <t>gingerwebhosting.com</t>
  </si>
  <si>
    <t>avtotochki.ru</t>
  </si>
  <si>
    <t>cdrnys.org</t>
  </si>
  <si>
    <t>vulkan-king.download</t>
  </si>
  <si>
    <t>jodeibel.com</t>
  </si>
  <si>
    <t>gg61.bet</t>
  </si>
  <si>
    <t>dpnet.com.cn</t>
  </si>
  <si>
    <t>researchprotocols.org</t>
  </si>
  <si>
    <t>oelbi.com</t>
  </si>
  <si>
    <t>sqzy.edu.cn</t>
  </si>
  <si>
    <t>fresh-casino1.co</t>
  </si>
  <si>
    <t>thecoolhour.com</t>
  </si>
  <si>
    <t>o136.com</t>
  </si>
  <si>
    <t>casinogratogana.es</t>
  </si>
  <si>
    <t>vavada.company</t>
  </si>
  <si>
    <t>homeslicehost.com</t>
  </si>
  <si>
    <t>meribaate.in</t>
  </si>
  <si>
    <t>docero.tips</t>
  </si>
  <si>
    <t>migrationwatchuk.org</t>
  </si>
  <si>
    <t>arqa.com</t>
  </si>
  <si>
    <t>watchmovies.today</t>
  </si>
  <si>
    <t>vine.com</t>
  </si>
  <si>
    <t>ferre-compras.com.ar</t>
  </si>
  <si>
    <t>tgrmn.com</t>
  </si>
  <si>
    <t>pharaon-game.biz</t>
  </si>
  <si>
    <t>ft-static.com</t>
  </si>
  <si>
    <t>flashdozor.ru</t>
  </si>
  <si>
    <t>forestpark-water.com</t>
  </si>
  <si>
    <t>cgisf.gov.in</t>
  </si>
  <si>
    <t>adscience.nl</t>
  </si>
  <si>
    <t>gg213.bet</t>
  </si>
  <si>
    <t>skclient.de</t>
  </si>
  <si>
    <t>nvidia.it</t>
  </si>
  <si>
    <t>taoshouyou.com</t>
  </si>
  <si>
    <t>jazenetworks.com</t>
  </si>
  <si>
    <t>clanfmok.com</t>
  </si>
  <si>
    <t>zillowgroup.net</t>
  </si>
  <si>
    <t>allowandgo.link</t>
  </si>
  <si>
    <t>noecho.net</t>
  </si>
  <si>
    <t>vavada-casino.fun</t>
  </si>
  <si>
    <t>sigure.tw</t>
  </si>
  <si>
    <t>vulkan-stars.one</t>
  </si>
  <si>
    <t>africalitlab.com</t>
  </si>
  <si>
    <t>bestfishinginamerica.com</t>
  </si>
  <si>
    <t>meanings.co</t>
  </si>
  <si>
    <t>bjkorean.co</t>
  </si>
  <si>
    <t>eaglesnestoutfittersinc.com</t>
  </si>
  <si>
    <t>inlearno.ru</t>
  </si>
  <si>
    <t>domsource.net</t>
  </si>
  <si>
    <t>soderkoping.se</t>
  </si>
  <si>
    <t>mbgnet.net</t>
  </si>
  <si>
    <t>fvstudio.cz</t>
  </si>
  <si>
    <t>zoteccloud.com</t>
  </si>
  <si>
    <t>palomahealth.com</t>
  </si>
  <si>
    <t>casino-grand.vip</t>
  </si>
  <si>
    <t>is3.com</t>
  </si>
  <si>
    <t>verystream.com</t>
  </si>
  <si>
    <t>slot1234.io</t>
  </si>
  <si>
    <t>apogeonline.com</t>
  </si>
  <si>
    <t>paesionline.it</t>
  </si>
  <si>
    <t>olivetreeviews.org</t>
  </si>
  <si>
    <t>epicbrowser.net</t>
  </si>
  <si>
    <t>bgitu.ru</t>
  </si>
  <si>
    <t>waltonemc.com</t>
  </si>
  <si>
    <t>hdfilmizle.pro</t>
  </si>
  <si>
    <t>dndnha.ru</t>
  </si>
  <si>
    <t>kbs.edu.au</t>
  </si>
  <si>
    <t>ft12.com</t>
  </si>
  <si>
    <t>elldorado.one</t>
  </si>
  <si>
    <t>hiskingdomprophecy.com</t>
  </si>
  <si>
    <t>chosten.com</t>
  </si>
  <si>
    <t>reshoevn8r.com</t>
  </si>
  <si>
    <t>hotcity.lu</t>
  </si>
  <si>
    <t>dogofcum.com</t>
  </si>
  <si>
    <t>111ol.com</t>
  </si>
  <si>
    <t>baddaboom.at</t>
  </si>
  <si>
    <t>tobaccofreeflorida.com</t>
  </si>
  <si>
    <t>downpaymentsurvey.com</t>
  </si>
  <si>
    <t>sinpeli.com</t>
  </si>
  <si>
    <t>staw-wulk24.com</t>
  </si>
  <si>
    <t>jga.co.jp</t>
  </si>
  <si>
    <t>leit.link</t>
  </si>
  <si>
    <t>2222.ro</t>
  </si>
  <si>
    <t>vylkan-stars.club</t>
  </si>
  <si>
    <t>pro.auto</t>
  </si>
  <si>
    <t>kinominska-film.site</t>
  </si>
  <si>
    <t>fleetservicesocrv.com</t>
  </si>
  <si>
    <t>zielman.pl</t>
  </si>
  <si>
    <t>1000dosok.ru</t>
  </si>
  <si>
    <t>commit30.com</t>
  </si>
  <si>
    <t>global-infra.com</t>
  </si>
  <si>
    <t>reakshording.com</t>
  </si>
  <si>
    <t>emailbenefithub.us</t>
  </si>
  <si>
    <t>assabile.com</t>
  </si>
  <si>
    <t>online-psychology-degrees.org</t>
  </si>
  <si>
    <t>admiral-x1.ru</t>
  </si>
  <si>
    <t>exfjpw.com</t>
  </si>
  <si>
    <t>0x.bot</t>
  </si>
  <si>
    <t>jema-net.or.jp</t>
  </si>
  <si>
    <t>saynoto0870.com</t>
  </si>
  <si>
    <t>vidsp.xyz</t>
  </si>
  <si>
    <t>lesdeuxmagots.fr</t>
  </si>
  <si>
    <t>flsheriffs.org</t>
  </si>
  <si>
    <t>mahafood.gov.in</t>
  </si>
  <si>
    <t>rainbowrestores.com</t>
  </si>
  <si>
    <t>lariviera-casino.org</t>
  </si>
  <si>
    <t>spx.lv</t>
  </si>
  <si>
    <t>h2scan.com</t>
  </si>
  <si>
    <t>sirved.io</t>
  </si>
  <si>
    <t>aasap-market.com</t>
  </si>
  <si>
    <t>oricomall.com</t>
  </si>
  <si>
    <t>bancointernacional.com.ec</t>
  </si>
  <si>
    <t>hdtorrents.xyz</t>
  </si>
  <si>
    <t>cmanbuilds.com</t>
  </si>
  <si>
    <t>winstanleysbikes.co.uk</t>
  </si>
  <si>
    <t>updapp.com</t>
  </si>
  <si>
    <t>sportlights.ru</t>
  </si>
  <si>
    <t>motardinn.com</t>
  </si>
  <si>
    <t>digital-atelier.com</t>
  </si>
  <si>
    <t>emmamcgann.com</t>
  </si>
  <si>
    <t>carservice-centre.co.uk</t>
  </si>
  <si>
    <t>myjooj.com</t>
  </si>
  <si>
    <t>naruto-base.tv</t>
  </si>
  <si>
    <t>airfried.com</t>
  </si>
  <si>
    <t>amplifiedparts.com</t>
  </si>
  <si>
    <t>mclarenstore.com</t>
  </si>
  <si>
    <t>molportal.ru</t>
  </si>
  <si>
    <t>gg168.bet</t>
  </si>
  <si>
    <t>siliconii.com</t>
  </si>
  <si>
    <t>ahvma.org</t>
  </si>
  <si>
    <t>epvpimg.com</t>
  </si>
  <si>
    <t>webtogs.com</t>
  </si>
  <si>
    <t>hackbase.net</t>
  </si>
  <si>
    <t>bazk.info</t>
  </si>
  <si>
    <t>juresovet.ru</t>
  </si>
  <si>
    <t>docest.com</t>
  </si>
  <si>
    <t>superim.net</t>
  </si>
  <si>
    <t>visual-click.com</t>
  </si>
  <si>
    <t>paperwritingservice.net</t>
  </si>
  <si>
    <t>slotv-cazino.club</t>
  </si>
  <si>
    <t>lihtosen.se</t>
  </si>
  <si>
    <t>triviacrack.com</t>
  </si>
  <si>
    <t>cloud7.news</t>
  </si>
  <si>
    <t>hwjyw.com</t>
  </si>
  <si>
    <t>vulcan-casino.loan</t>
  </si>
  <si>
    <t>profileschool.ru</t>
  </si>
  <si>
    <t>primeagribusiness.com</t>
  </si>
  <si>
    <t>slimmingland.com</t>
  </si>
  <si>
    <t>vulcan-casino.pictures</t>
  </si>
  <si>
    <t>centah.com</t>
  </si>
  <si>
    <t>wistfulcomet.com</t>
  </si>
  <si>
    <t>kerjaya.co</t>
  </si>
  <si>
    <t>vigoco.k12.in.us</t>
  </si>
  <si>
    <t>o6eiov.net</t>
  </si>
  <si>
    <t>wazzapps.org</t>
  </si>
  <si>
    <t>endeligmandag.no</t>
  </si>
  <si>
    <t>themountainpress.com</t>
  </si>
  <si>
    <t>ksr.ru</t>
  </si>
  <si>
    <t>abroy.com</t>
  </si>
  <si>
    <t>bodegasalianza.com</t>
  </si>
  <si>
    <t>mwhoster.com</t>
  </si>
  <si>
    <t>wellnesswarehouse.com</t>
  </si>
  <si>
    <t>standblog.org</t>
  </si>
  <si>
    <t>mostbetclb.email</t>
  </si>
  <si>
    <t>webmastershall.com</t>
  </si>
  <si>
    <t>brainsonic.com</t>
  </si>
  <si>
    <t>wulkan-club.bet</t>
  </si>
  <si>
    <t>karinbentum.nl</t>
  </si>
  <si>
    <t>powerplastics.co.uk</t>
  </si>
  <si>
    <t>makersgonnalearn.com</t>
  </si>
  <si>
    <t>projektb.net</t>
  </si>
  <si>
    <t>prcboard.com</t>
  </si>
  <si>
    <t>winterlan.com</t>
  </si>
  <si>
    <t>buggiesgonewild.com</t>
  </si>
  <si>
    <t>enlink.com</t>
  </si>
  <si>
    <t>linuxways.net</t>
  </si>
  <si>
    <t>spacecom.mil</t>
  </si>
  <si>
    <t>cegc.com.cn</t>
  </si>
  <si>
    <t>liaocao3.com</t>
  </si>
  <si>
    <t>movingideas.org</t>
  </si>
  <si>
    <t>americansecuritytoday.com</t>
  </si>
  <si>
    <t>fallsolitaire.com</t>
  </si>
  <si>
    <t>vulkanroyal.live</t>
  </si>
  <si>
    <t>iachara.com</t>
  </si>
  <si>
    <t>bravodeal.com</t>
  </si>
  <si>
    <t>chinatimberfloor.com</t>
  </si>
  <si>
    <t>cluster02brasil.com</t>
  </si>
  <si>
    <t>tagul.com</t>
  </si>
  <si>
    <t>landsh.de</t>
  </si>
  <si>
    <t>cwnews.com</t>
  </si>
  <si>
    <t>reef.org</t>
  </si>
  <si>
    <t>oceanphysics.cn</t>
  </si>
  <si>
    <t>mgocpa.com</t>
  </si>
  <si>
    <t>mirrv.ru</t>
  </si>
  <si>
    <t>filmtipo.com</t>
  </si>
  <si>
    <t>ub.edu.bs</t>
  </si>
  <si>
    <t>socialevraagstukken.nl</t>
  </si>
  <si>
    <t>playf0rtuna.live</t>
  </si>
  <si>
    <t>onepiece-bonbonjani.com</t>
  </si>
  <si>
    <t>youam.de</t>
  </si>
  <si>
    <t>globalcon.com</t>
  </si>
  <si>
    <t>ump.ma</t>
  </si>
  <si>
    <t>vdelux777best.co</t>
  </si>
  <si>
    <t>reverse.mortgage</t>
  </si>
  <si>
    <t>vu1kanstarss.fun</t>
  </si>
  <si>
    <t>gg181.bet</t>
  </si>
  <si>
    <t>epicoranywhere.com</t>
  </si>
  <si>
    <t>paddypallin.com.au</t>
  </si>
  <si>
    <t>internezzohosting.net</t>
  </si>
  <si>
    <t>allshops.me</t>
  </si>
  <si>
    <t>simmpli.com</t>
  </si>
  <si>
    <t>10barrel.com</t>
  </si>
  <si>
    <t>concen.cc</t>
  </si>
  <si>
    <t>bookmakerstavki.com</t>
  </si>
  <si>
    <t>vulkan-royal.cricket</t>
  </si>
  <si>
    <t>ameessavorydish.com</t>
  </si>
  <si>
    <t>thecovidworld.com</t>
  </si>
  <si>
    <t>growwer.com</t>
  </si>
  <si>
    <t>nineteeneightyeight.com</t>
  </si>
  <si>
    <t>namesonic.com</t>
  </si>
  <si>
    <t>dnsatconviator.com</t>
  </si>
  <si>
    <t>wbprod.ru</t>
  </si>
  <si>
    <t>concurrences.com</t>
  </si>
  <si>
    <t>gdcentrodomi.com</t>
  </si>
  <si>
    <t>internetbookshop.it</t>
  </si>
  <si>
    <t>politica.com.ua</t>
  </si>
  <si>
    <t>euroffice.co.uk</t>
  </si>
  <si>
    <t>casinoadmiral.online</t>
  </si>
  <si>
    <t>walibi.nl</t>
  </si>
  <si>
    <t>vavada-online.one</t>
  </si>
  <si>
    <t>ggbet.city</t>
  </si>
  <si>
    <t>wintoflash.com</t>
  </si>
  <si>
    <t>selector-club.cam</t>
  </si>
  <si>
    <t>youranswer.io</t>
  </si>
  <si>
    <t>jokker123.com</t>
  </si>
  <si>
    <t>profust.com</t>
  </si>
  <si>
    <t>inu.net</t>
  </si>
  <si>
    <t>szdutre.com</t>
  </si>
  <si>
    <t>penpower.com.hk</t>
  </si>
  <si>
    <t>xxlsports.at</t>
  </si>
  <si>
    <t>androidout.com</t>
  </si>
  <si>
    <t>waterfurnace.com</t>
  </si>
  <si>
    <t>altselection.com</t>
  </si>
  <si>
    <t>thjvip.com</t>
  </si>
  <si>
    <t>hwp.ru</t>
  </si>
  <si>
    <t>wulkan-delux.xyz</t>
  </si>
  <si>
    <t>awma.org</t>
  </si>
  <si>
    <t>radiortm.it</t>
  </si>
  <si>
    <t>hamptonpirates.com</t>
  </si>
  <si>
    <t>myfootprint.org</t>
  </si>
  <si>
    <t>kb-monita.ru</t>
  </si>
  <si>
    <t>massolit.site</t>
  </si>
  <si>
    <t>dangguai.com</t>
  </si>
  <si>
    <t>blackbaud.global</t>
  </si>
  <si>
    <t>valuevillage.com</t>
  </si>
  <si>
    <t>gotvg.cn</t>
  </si>
  <si>
    <t>sweetsavoryandsteph.com</t>
  </si>
  <si>
    <t>csbuilds.info</t>
  </si>
  <si>
    <t>trimech.com</t>
  </si>
  <si>
    <t>24-vulkan.futbol</t>
  </si>
  <si>
    <t>businesstalkmagazine.com</t>
  </si>
  <si>
    <t>hearstcorp.com</t>
  </si>
  <si>
    <t>urbanlymodern.com</t>
  </si>
  <si>
    <t>world-tourism.org</t>
  </si>
  <si>
    <t>arifulhuq.com</t>
  </si>
  <si>
    <t>transparent-beraten.de</t>
  </si>
  <si>
    <t>yourfinancespace.com</t>
  </si>
  <si>
    <t>borderpatrol.mx</t>
  </si>
  <si>
    <t>compta-facile.com</t>
  </si>
  <si>
    <t>gmhospital.co.kr</t>
  </si>
  <si>
    <t>enel.pe</t>
  </si>
  <si>
    <t>zztt87.com</t>
  </si>
  <si>
    <t>immmo.at</t>
  </si>
  <si>
    <t>mseso.ru</t>
  </si>
  <si>
    <t>geekadm.net</t>
  </si>
  <si>
    <t>muziran.ir</t>
  </si>
  <si>
    <t>visitrochester.com</t>
  </si>
  <si>
    <t>socialsecurityworks.org</t>
  </si>
  <si>
    <t>imperator-casino.info</t>
  </si>
  <si>
    <t>webdesigningindubai.com</t>
  </si>
  <si>
    <t>riobetcasino.art</t>
  </si>
  <si>
    <t>millionairematchapp.us</t>
  </si>
  <si>
    <t>adidas.co.id</t>
  </si>
  <si>
    <t>baionline.ru</t>
  </si>
  <si>
    <t>leportex.com</t>
  </si>
  <si>
    <t>emuch.net</t>
  </si>
  <si>
    <t>itsumma.dev</t>
  </si>
  <si>
    <t>24-vulkan.company</t>
  </si>
  <si>
    <t>fifaxa-game.com</t>
  </si>
  <si>
    <t>nashcc.edu</t>
  </si>
  <si>
    <t>srmax.com</t>
  </si>
  <si>
    <t>filorga.com</t>
  </si>
  <si>
    <t>olimpcdyl.xyz</t>
  </si>
  <si>
    <t>keydesigndevelopment.com</t>
  </si>
  <si>
    <t>wandelnet.nl</t>
  </si>
  <si>
    <t>h-43.com</t>
  </si>
  <si>
    <t>clubvideo.org</t>
  </si>
  <si>
    <t>get-tune.cc</t>
  </si>
  <si>
    <t>punahou.edu</t>
  </si>
  <si>
    <t>cazinovulcangrand.club</t>
  </si>
  <si>
    <t>sextownx.com</t>
  </si>
  <si>
    <t>theincomparable.com</t>
  </si>
  <si>
    <t>canadianpharmaciesyourx.com</t>
  </si>
  <si>
    <t>fokus.ba</t>
  </si>
  <si>
    <t>thinkdigit.com</t>
  </si>
  <si>
    <t>tianet.org</t>
  </si>
  <si>
    <t>broadbandnetworks.com</t>
  </si>
  <si>
    <t>gms-de1uxe.xyz</t>
  </si>
  <si>
    <t>idearocketanimation.com</t>
  </si>
  <si>
    <t>swoop-amp.com</t>
  </si>
  <si>
    <t>norxamoxicillin.com</t>
  </si>
  <si>
    <t>vulkanstars7.xyz</t>
  </si>
  <si>
    <t>adm1rall.info</t>
  </si>
  <si>
    <t>baou.edu.in</t>
  </si>
  <si>
    <t>gg99.bet</t>
  </si>
  <si>
    <t>siglonuevo.mx</t>
  </si>
  <si>
    <t>wolfsonian.org</t>
  </si>
  <si>
    <t>gos-tech.xyz</t>
  </si>
  <si>
    <t>wp-s.ru</t>
  </si>
  <si>
    <t>cvo1.rocks</t>
  </si>
  <si>
    <t>myrealty-site.com</t>
  </si>
  <si>
    <t>dusexpertlounge.com</t>
  </si>
  <si>
    <t>daytimer.com</t>
  </si>
  <si>
    <t>critic.de</t>
  </si>
  <si>
    <t>yadelus.ru</t>
  </si>
  <si>
    <t>harmonica.com</t>
  </si>
  <si>
    <t>lamahtech.com</t>
  </si>
  <si>
    <t>studyguidewithlakshmi.com</t>
  </si>
  <si>
    <t>alexeymarkov.ru</t>
  </si>
  <si>
    <t>l-max.ru</t>
  </si>
  <si>
    <t>qimingpian.com</t>
  </si>
  <si>
    <t>asiacharm.com</t>
  </si>
  <si>
    <t>portea.com</t>
  </si>
  <si>
    <t>vullkan24.xyz</t>
  </si>
  <si>
    <t>brookhavencollege.edu</t>
  </si>
  <si>
    <t>hicetnunc.xyz</t>
  </si>
  <si>
    <t>bussgeldkatalog.net</t>
  </si>
  <si>
    <t>ske48matome.net</t>
  </si>
  <si>
    <t>nus.sg</t>
  </si>
  <si>
    <t>asapmarket-url.com</t>
  </si>
  <si>
    <t>gms-delux.club</t>
  </si>
  <si>
    <t>labelandnarrowweb.com</t>
  </si>
  <si>
    <t>keemotion.com</t>
  </si>
  <si>
    <t>paradwiki.org</t>
  </si>
  <si>
    <t>2021kino.co</t>
  </si>
  <si>
    <t>lee.co.jp</t>
  </si>
  <si>
    <t>giantrobot.com</t>
  </si>
  <si>
    <t>folxhealth.com</t>
  </si>
  <si>
    <t>unicare.com</t>
  </si>
  <si>
    <t>talentless.co</t>
  </si>
  <si>
    <t>lorettalynn.com</t>
  </si>
  <si>
    <t>generixgroup.com</t>
  </si>
  <si>
    <t>allaboutlaughs.com</t>
  </si>
  <si>
    <t>agonist.org</t>
  </si>
  <si>
    <t>ada-tray.com</t>
  </si>
  <si>
    <t>naea.edu.cn</t>
  </si>
  <si>
    <t>ethanwiner.com</t>
  </si>
  <si>
    <t>speisekartenweb.de</t>
  </si>
  <si>
    <t>a-commerce.ch</t>
  </si>
  <si>
    <t>vulkan-neon.games</t>
  </si>
  <si>
    <t>thermopedia.com</t>
  </si>
  <si>
    <t>soulfullymade.com</t>
  </si>
  <si>
    <t>classactionsreporter.com</t>
  </si>
  <si>
    <t>chinahrt.cn</t>
  </si>
  <si>
    <t>1spin4win.com</t>
  </si>
  <si>
    <t>bodegonline.net</t>
  </si>
  <si>
    <t>popunderstar.com</t>
  </si>
  <si>
    <t>byflugur.is</t>
  </si>
  <si>
    <t>leytonorient.com</t>
  </si>
  <si>
    <t>wanchan.jp</t>
  </si>
  <si>
    <t>soziale-moderne.de</t>
  </si>
  <si>
    <t>rainbow6.com</t>
  </si>
  <si>
    <t>infissiferrantesalvatore.com</t>
  </si>
  <si>
    <t>xxxparodyhd.net</t>
  </si>
  <si>
    <t>erfelijkheid.nl</t>
  </si>
  <si>
    <t>aquasplash.co.kr</t>
  </si>
  <si>
    <t>vulkan-king.rocks</t>
  </si>
  <si>
    <t>hsp.net.id</t>
  </si>
  <si>
    <t>frugalhausfrau.com</t>
  </si>
  <si>
    <t>notdrink.ru</t>
  </si>
  <si>
    <t>gmsdeluxe-online.biz</t>
  </si>
  <si>
    <t>giathinhgrandhotel.com</t>
  </si>
  <si>
    <t>azsgo.ru</t>
  </si>
  <si>
    <t>programdashboard.com</t>
  </si>
  <si>
    <t>ckrs.cn</t>
  </si>
  <si>
    <t>fachans.com</t>
  </si>
  <si>
    <t>nidadns.net</t>
  </si>
  <si>
    <t>radioimage.ru</t>
  </si>
  <si>
    <t>essentialchemicalindustry.org</t>
  </si>
  <si>
    <t>casino-rox-online.xyz</t>
  </si>
  <si>
    <t>gundam-seed.net</t>
  </si>
  <si>
    <t>imt.ie</t>
  </si>
  <si>
    <t>iconnect.net.ua</t>
  </si>
  <si>
    <t>onfeed.ru</t>
  </si>
  <si>
    <t>adtrav.com</t>
  </si>
  <si>
    <t>ac.by</t>
  </si>
  <si>
    <t>industry-film.site</t>
  </si>
  <si>
    <t>adzko.com</t>
  </si>
  <si>
    <t>orukayak.com</t>
  </si>
  <si>
    <t>frcaction.org</t>
  </si>
  <si>
    <t>miracleshopper.com</t>
  </si>
  <si>
    <t>ideeundspiel.com</t>
  </si>
  <si>
    <t>unitedworldwrestling.org</t>
  </si>
  <si>
    <t>thejournal.co.uk</t>
  </si>
  <si>
    <t>supercurioso.com</t>
  </si>
  <si>
    <t>instituteforlegalreform.com</t>
  </si>
  <si>
    <t>playfortuna2019.online</t>
  </si>
  <si>
    <t>fresh-casino.city</t>
  </si>
  <si>
    <t>imaginit.com</t>
  </si>
  <si>
    <t>linkalliance.co.nz</t>
  </si>
  <si>
    <t>mtaigame.net</t>
  </si>
  <si>
    <t>thebeck.co.uk</t>
  </si>
  <si>
    <t>domeinbalie.org</t>
  </si>
  <si>
    <t>kommunale.it</t>
  </si>
  <si>
    <t>freepresets.com</t>
  </si>
  <si>
    <t>thauberbet.com</t>
  </si>
  <si>
    <t>most.gov.tw</t>
  </si>
  <si>
    <t>ggbet-online.info</t>
  </si>
  <si>
    <t>bigcakegame.com</t>
  </si>
  <si>
    <t>bigtechnology.com</t>
  </si>
  <si>
    <t>chixing.tw</t>
  </si>
  <si>
    <t>3dcomixsex.com</t>
  </si>
  <si>
    <t>tvis.ca</t>
  </si>
  <si>
    <t>telethon.dev</t>
  </si>
  <si>
    <t>cutiesover30.com</t>
  </si>
  <si>
    <t>ugra-nasledie.ru</t>
  </si>
  <si>
    <t>hukukidestek.net</t>
  </si>
  <si>
    <t>niceupskirt.com</t>
  </si>
  <si>
    <t>bodnara.co.kr</t>
  </si>
  <si>
    <t>ncmsjj.com</t>
  </si>
  <si>
    <t>manovich.net</t>
  </si>
  <si>
    <t>thinkmilkph.com</t>
  </si>
  <si>
    <t>kommersant-film.site</t>
  </si>
  <si>
    <t>livescore24.in</t>
  </si>
  <si>
    <t>safarme.ir</t>
  </si>
  <si>
    <t>academicsuperstore.com</t>
  </si>
  <si>
    <t>bittornado.com</t>
  </si>
  <si>
    <t>fh-aalen.de</t>
  </si>
  <si>
    <t>wiseup.biz</t>
  </si>
  <si>
    <t>casino-vulkan777.rocks</t>
  </si>
  <si>
    <t>beeidea.ru</t>
  </si>
  <si>
    <t>isualum.org</t>
  </si>
  <si>
    <t>tripwolf.com</t>
  </si>
  <si>
    <t>roxcasino.one</t>
  </si>
  <si>
    <t>russiacompany.ru</t>
  </si>
  <si>
    <t>replibit.com</t>
  </si>
  <si>
    <t>loveherfilms.com</t>
  </si>
  <si>
    <t>freep.cn</t>
  </si>
  <si>
    <t>sol-cazino.one</t>
  </si>
  <si>
    <t>insideojodu.com</t>
  </si>
  <si>
    <t>wansait.com</t>
  </si>
  <si>
    <t>sinoptik.com.by</t>
  </si>
  <si>
    <t>freestateproject.org</t>
  </si>
  <si>
    <t>gmslots-deluxe.xyz</t>
  </si>
  <si>
    <t>haeunrotc.co.kr</t>
  </si>
  <si>
    <t>joyacorn.com</t>
  </si>
  <si>
    <t>frontstretch.com</t>
  </si>
  <si>
    <t>vavadaonline.art</t>
  </si>
  <si>
    <t>postbus.at</t>
  </si>
  <si>
    <t>chocothumbz.com</t>
  </si>
  <si>
    <t>bluehaven.com</t>
  </si>
  <si>
    <t>alttel.ru</t>
  </si>
  <si>
    <t>itcg-cassino.it</t>
  </si>
  <si>
    <t>o-uccino.com</t>
  </si>
  <si>
    <t>m4.systems</t>
  </si>
  <si>
    <t>xcelx.net</t>
  </si>
  <si>
    <t>zoopt.ru</t>
  </si>
  <si>
    <t>thelifestyledco.com</t>
  </si>
  <si>
    <t>5starprocessing.com</t>
  </si>
  <si>
    <t>bution.com</t>
  </si>
  <si>
    <t>vae.me</t>
  </si>
  <si>
    <t>info-realty.ru</t>
  </si>
  <si>
    <t>tctv.ne.jp</t>
  </si>
  <si>
    <t>fioricet.life</t>
  </si>
  <si>
    <t>handleyumc.org</t>
  </si>
  <si>
    <t>fuuzoku.biz</t>
  </si>
  <si>
    <t>madiunkota.go.id</t>
  </si>
  <si>
    <t>face.co.nz</t>
  </si>
  <si>
    <t>leganord.org</t>
  </si>
  <si>
    <t>sf.global</t>
  </si>
  <si>
    <t>wulkan24club.pro</t>
  </si>
  <si>
    <t>isaackimchi.com</t>
  </si>
  <si>
    <t>nelios.com</t>
  </si>
  <si>
    <t>shvhse.com</t>
  </si>
  <si>
    <t>seattlewireless.net</t>
  </si>
  <si>
    <t>admiiral.live</t>
  </si>
  <si>
    <t>planetcyclery.com</t>
  </si>
  <si>
    <t>montbell.us</t>
  </si>
  <si>
    <t>24-vulkan.faith</t>
  </si>
  <si>
    <t>vullkan-de1uxxe.online</t>
  </si>
  <si>
    <t>ow2.io</t>
  </si>
  <si>
    <t>yeswan.com</t>
  </si>
  <si>
    <t>werbung-flughafen-duesseldorf.de</t>
  </si>
  <si>
    <t>gamatech.com.hk</t>
  </si>
  <si>
    <t>typesafe.com</t>
  </si>
  <si>
    <t>atcnet.net</t>
  </si>
  <si>
    <t>pcsrefurbished.com</t>
  </si>
  <si>
    <t>morbitzer.de</t>
  </si>
  <si>
    <t>markt.li</t>
  </si>
  <si>
    <t>registertovoteflorida.gov</t>
  </si>
  <si>
    <t>yektaweb.net</t>
  </si>
  <si>
    <t>clickdown.org</t>
  </si>
  <si>
    <t>hikingupward.com</t>
  </si>
  <si>
    <t>3ivx.com</t>
  </si>
  <si>
    <t>eldorado-online.biz</t>
  </si>
  <si>
    <t>casino-grand.work</t>
  </si>
  <si>
    <t>vulkan-casino.online</t>
  </si>
  <si>
    <t>hammitt.com</t>
  </si>
  <si>
    <t>digitalframeco.com</t>
  </si>
  <si>
    <t>appmakr.com</t>
  </si>
  <si>
    <t>by4.net</t>
  </si>
  <si>
    <t>nileguide.com</t>
  </si>
  <si>
    <t>eird.org</t>
  </si>
  <si>
    <t>stafflinq.com</t>
  </si>
  <si>
    <t>apptec.net.sa</t>
  </si>
  <si>
    <t>plationline.ro</t>
  </si>
  <si>
    <t>simplelogin.net</t>
  </si>
  <si>
    <t>joycasinoo.email</t>
  </si>
  <si>
    <t>auclassifieds.com.au</t>
  </si>
  <si>
    <t>roserambles.org</t>
  </si>
  <si>
    <t>fxbank.capital</t>
  </si>
  <si>
    <t>harras.be</t>
  </si>
  <si>
    <t>grandcentralrail.com</t>
  </si>
  <si>
    <t>admiral-sloty.info</t>
  </si>
  <si>
    <t>rescue-uk.org</t>
  </si>
  <si>
    <t>topturizm.ru</t>
  </si>
  <si>
    <t>conclassdigital.com</t>
  </si>
  <si>
    <t>trusecure.com</t>
  </si>
  <si>
    <t>ots7.com</t>
  </si>
  <si>
    <t>allegistest.net</t>
  </si>
  <si>
    <t>torreypine.org</t>
  </si>
  <si>
    <t>8a4uj.xyz</t>
  </si>
  <si>
    <t>ecoms.com</t>
  </si>
  <si>
    <t>gg57.bet</t>
  </si>
  <si>
    <t>iinvestoffice.com</t>
  </si>
  <si>
    <t>pamis.hu</t>
  </si>
  <si>
    <t>tasktwo.com</t>
  </si>
  <si>
    <t>paperwritten.com</t>
  </si>
  <si>
    <t>ximple.nl</t>
  </si>
  <si>
    <t>thebeginningaftertheend.online</t>
  </si>
  <si>
    <t>clvr.li</t>
  </si>
  <si>
    <t>emuadmin.net</t>
  </si>
  <si>
    <t>jcrvis.com.pk</t>
  </si>
  <si>
    <t>club-vulkan.cam</t>
  </si>
  <si>
    <t>mailify.com</t>
  </si>
  <si>
    <t>cloud-info.net</t>
  </si>
  <si>
    <t>connectmeto.net</t>
  </si>
  <si>
    <t>criticalnetworking.com</t>
  </si>
  <si>
    <t>immyworld.com</t>
  </si>
  <si>
    <t>cg-xj.com</t>
  </si>
  <si>
    <t>whateverworks.com</t>
  </si>
  <si>
    <t>hattorimanga.com</t>
  </si>
  <si>
    <t>777-azinowin.com</t>
  </si>
  <si>
    <t>ixtheo.de</t>
  </si>
  <si>
    <t>factslegend.org</t>
  </si>
  <si>
    <t>overthetop.com</t>
  </si>
  <si>
    <t>demandcurve.com</t>
  </si>
  <si>
    <t>dazzledry.com</t>
  </si>
  <si>
    <t>vocalwire.com</t>
  </si>
  <si>
    <t>kiss-anime.tv</t>
  </si>
  <si>
    <t>gmscasino.win</t>
  </si>
  <si>
    <t>247fixes.co.uk</t>
  </si>
  <si>
    <t>thekdaily.com</t>
  </si>
  <si>
    <t>vulcancasino.ltd</t>
  </si>
  <si>
    <t>doodledoods.com</t>
  </si>
  <si>
    <t>vulkan-stars.party</t>
  </si>
  <si>
    <t>news-top1.com</t>
  </si>
  <si>
    <t>findsuplaya.com</t>
  </si>
  <si>
    <t>internetfreedom.in</t>
  </si>
  <si>
    <t>uagrantham.edu</t>
  </si>
  <si>
    <t>hosting.st</t>
  </si>
  <si>
    <t>sensemother.com</t>
  </si>
  <si>
    <t>joinbeanstalk.com</t>
  </si>
  <si>
    <t>magicmind.co</t>
  </si>
  <si>
    <t>chsys.org</t>
  </si>
  <si>
    <t>caramba-switcher.com</t>
  </si>
  <si>
    <t>ins.ru</t>
  </si>
  <si>
    <t>24vulkan.webcam</t>
  </si>
  <si>
    <t>portalstarnet.com.br</t>
  </si>
  <si>
    <t>fotokartinki.ru</t>
  </si>
  <si>
    <t>smetdlysmet.ru</t>
  </si>
  <si>
    <t>vulcanroyal.club</t>
  </si>
  <si>
    <t>ns-live.com</t>
  </si>
  <si>
    <t>vse-serii.net</t>
  </si>
  <si>
    <t>glamseamless.com</t>
  </si>
  <si>
    <t>jzking.com</t>
  </si>
  <si>
    <t>gg121.bet</t>
  </si>
  <si>
    <t>tyndall.org</t>
  </si>
  <si>
    <t>lockhunter.com</t>
  </si>
  <si>
    <t>miray.de</t>
  </si>
  <si>
    <t>marianopolis.edu</t>
  </si>
  <si>
    <t>linksoul.com</t>
  </si>
  <si>
    <t>bloodhoundssc.com</t>
  </si>
  <si>
    <t>layerstack.com</t>
  </si>
  <si>
    <t>nn-airport.kz</t>
  </si>
  <si>
    <t>fallout111.com</t>
  </si>
  <si>
    <t>nva.com</t>
  </si>
  <si>
    <t>monmouthshire.gov.uk</t>
  </si>
  <si>
    <t>eldorado-casino.win</t>
  </si>
  <si>
    <t>lifenet-seimei.co.jp</t>
  </si>
  <si>
    <t>eshraghtrans.com</t>
  </si>
  <si>
    <t>vwt4forum.co.uk</t>
  </si>
  <si>
    <t>digitaldjpool.com</t>
  </si>
  <si>
    <t>coloplast.us</t>
  </si>
  <si>
    <t>imim.es</t>
  </si>
  <si>
    <t>linktechsites.com</t>
  </si>
  <si>
    <t>ccnow.com</t>
  </si>
  <si>
    <t>pharaon-club.biz</t>
  </si>
  <si>
    <t>nnprostitutki.website</t>
  </si>
  <si>
    <t>clickmetertracking.com</t>
  </si>
  <si>
    <t>janiking.com</t>
  </si>
  <si>
    <t>kobowork.com</t>
  </si>
  <si>
    <t>sozopolvacation.com</t>
  </si>
  <si>
    <t>vavada.date</t>
  </si>
  <si>
    <t>iquilezles.org</t>
  </si>
  <si>
    <t>weaponsystems.net</t>
  </si>
  <si>
    <t>lussaraio.tk</t>
  </si>
  <si>
    <t>1soft-tennis.com</t>
  </si>
  <si>
    <t>lampdirect.nl</t>
  </si>
  <si>
    <t>playfortuna-online.art</t>
  </si>
  <si>
    <t>startpointsudan.com</t>
  </si>
  <si>
    <t>bitxtrades.com</t>
  </si>
  <si>
    <t>cloudradar.io</t>
  </si>
  <si>
    <t>airnostrum.es</t>
  </si>
  <si>
    <t>melbet-casino.pro</t>
  </si>
  <si>
    <t>flipkart.click</t>
  </si>
  <si>
    <t>nijichat.jp</t>
  </si>
  <si>
    <t>armedforces.eu</t>
  </si>
  <si>
    <t>mccannsmedical.com</t>
  </si>
  <si>
    <t>azanimalactors.com</t>
  </si>
  <si>
    <t>dentalkart.com</t>
  </si>
  <si>
    <t>takizo.com</t>
  </si>
  <si>
    <t>casinovulcan.pictures</t>
  </si>
  <si>
    <t>olgarober.ru</t>
  </si>
  <si>
    <t>moldburger.com</t>
  </si>
  <si>
    <t>stashrewards.com</t>
  </si>
  <si>
    <t>horse-revolution.ru</t>
  </si>
  <si>
    <t>tuboff.com</t>
  </si>
  <si>
    <t>imtw.ru</t>
  </si>
  <si>
    <t>childinsider.com</t>
  </si>
  <si>
    <t>wulcancasino.club</t>
  </si>
  <si>
    <t>vulkan-24cazino.win</t>
  </si>
  <si>
    <t>quity.top</t>
  </si>
  <si>
    <t>drgourmet.com</t>
  </si>
  <si>
    <t>sdo-regional.ru</t>
  </si>
  <si>
    <t>realestatewebmasters.com</t>
  </si>
  <si>
    <t>ukpmc.ac.uk</t>
  </si>
  <si>
    <t>joykasin0.biz</t>
  </si>
  <si>
    <t>zjyunxue.com</t>
  </si>
  <si>
    <t>outreachaccess.net</t>
  </si>
  <si>
    <t>linkws.com</t>
  </si>
  <si>
    <t>esportgg.bet</t>
  </si>
  <si>
    <t>calyx.ai</t>
  </si>
  <si>
    <t>spicecorp.fr</t>
  </si>
  <si>
    <t>delta8resellers.com</t>
  </si>
  <si>
    <t>000180.top</t>
  </si>
  <si>
    <t>kit.by</t>
  </si>
  <si>
    <t>full-race.com</t>
  </si>
  <si>
    <t>planetadeagostini.es</t>
  </si>
  <si>
    <t>adultcomic.uk</t>
  </si>
  <si>
    <t>useractive.com</t>
  </si>
  <si>
    <t>freebasic.net</t>
  </si>
  <si>
    <t>joycaslno.biz</t>
  </si>
  <si>
    <t>64eab1d337.com</t>
  </si>
  <si>
    <t>joycasino.men</t>
  </si>
  <si>
    <t>ggo.bid</t>
  </si>
  <si>
    <t>nearcloud.se</t>
  </si>
  <si>
    <t>siemens-energy.cloud</t>
  </si>
  <si>
    <t>homedaze.co.uk</t>
  </si>
  <si>
    <t>freshkasino.xyz</t>
  </si>
  <si>
    <t>vylkanelit.xyz</t>
  </si>
  <si>
    <t>photutorial.com</t>
  </si>
  <si>
    <t>fling-trainer.com</t>
  </si>
  <si>
    <t>rebellegion.com</t>
  </si>
  <si>
    <t>adchenkoitera.com</t>
  </si>
  <si>
    <t>openly.com</t>
  </si>
  <si>
    <t>endangersquarereducing.com</t>
  </si>
  <si>
    <t>ojogos.com.br</t>
  </si>
  <si>
    <t>webinarplus.online</t>
  </si>
  <si>
    <t>accutanetb.quest</t>
  </si>
  <si>
    <t>rubika.guru</t>
  </si>
  <si>
    <t>farposst.ru</t>
  </si>
  <si>
    <t>gmt.ne.jp</t>
  </si>
  <si>
    <t>ggbet.rocks</t>
  </si>
  <si>
    <t>xxxrape.net</t>
  </si>
  <si>
    <t>transitbrasil.com.br</t>
  </si>
  <si>
    <t>visions.de</t>
  </si>
  <si>
    <t>mallurepost.com</t>
  </si>
  <si>
    <t>maxbetslots777.online</t>
  </si>
  <si>
    <t>todosnegocios.com</t>
  </si>
  <si>
    <t>abstractexplosion.com</t>
  </si>
  <si>
    <t>ershaco.com</t>
  </si>
  <si>
    <t>backintelligence.com</t>
  </si>
  <si>
    <t>jiuse383.xyz</t>
  </si>
  <si>
    <t>tca.net.br</t>
  </si>
  <si>
    <t>1xbet-online.work</t>
  </si>
  <si>
    <t>carringtonmh.com</t>
  </si>
  <si>
    <t>yousled.com</t>
  </si>
  <si>
    <t>clicktalmo.com</t>
  </si>
  <si>
    <t>cue.dev</t>
  </si>
  <si>
    <t>angelwire.net</t>
  </si>
  <si>
    <t>lincolninternational.com</t>
  </si>
  <si>
    <t>3dati.lv</t>
  </si>
  <si>
    <t>thinkamericana.com</t>
  </si>
  <si>
    <t>mactorrents.is</t>
  </si>
  <si>
    <t>vulkan777.live</t>
  </si>
  <si>
    <t>cuiqingcai.com</t>
  </si>
  <si>
    <t>cheyney.edu</t>
  </si>
  <si>
    <t>fotoscaserasx.com</t>
  </si>
  <si>
    <t>as.ru</t>
  </si>
  <si>
    <t>bemaniso.ws</t>
  </si>
  <si>
    <t>pedmir.ru</t>
  </si>
  <si>
    <t>jednicky.cz</t>
  </si>
  <si>
    <t>tkom.cz</t>
  </si>
  <si>
    <t>usajobsnearme.com</t>
  </si>
  <si>
    <t>pide.org.pk</t>
  </si>
  <si>
    <t>homify.es</t>
  </si>
  <si>
    <t>redstoner.cn</t>
  </si>
  <si>
    <t>bedavavideo.biz</t>
  </si>
  <si>
    <t>viagrajtabs.monster</t>
  </si>
  <si>
    <t>grand-vulkan.art</t>
  </si>
  <si>
    <t>medioscorp.com</t>
  </si>
  <si>
    <t>trakyahost.com</t>
  </si>
  <si>
    <t>eldorado-casino.site</t>
  </si>
  <si>
    <t>easy-web-systems.com</t>
  </si>
  <si>
    <t>killersudokuonline.com</t>
  </si>
  <si>
    <t>harrysholsters.com</t>
  </si>
  <si>
    <t>dusseldorfairport.com</t>
  </si>
  <si>
    <t>pharaon777-online.club</t>
  </si>
  <si>
    <t>frank-casino.ninja</t>
  </si>
  <si>
    <t>invisionnetworks.com</t>
  </si>
  <si>
    <t>playfortuna.ltd</t>
  </si>
  <si>
    <t>show-data-portal.eu</t>
  </si>
  <si>
    <t>classywish.com</t>
  </si>
  <si>
    <t>rocketnews.com</t>
  </si>
  <si>
    <t>gmsdeluxe.company</t>
  </si>
  <si>
    <t>yelp.co.nz</t>
  </si>
  <si>
    <t>tabippo.net</t>
  </si>
  <si>
    <t>casinolasvegas.com</t>
  </si>
  <si>
    <t>brightadnetwork.com</t>
  </si>
  <si>
    <t>poraad.nl</t>
  </si>
  <si>
    <t>liuliang1.com</t>
  </si>
  <si>
    <t>stacksquare.net</t>
  </si>
  <si>
    <t>eldoradocasino.xyz</t>
  </si>
  <si>
    <t>lura.app</t>
  </si>
  <si>
    <t>audixusa.com</t>
  </si>
  <si>
    <t>apspaymentgateway.com</t>
  </si>
  <si>
    <t>chemsoc.org.cn</t>
  </si>
  <si>
    <t>gtja.cn</t>
  </si>
  <si>
    <t>academie-coachsdesante.com</t>
  </si>
  <si>
    <t>rbg.cc</t>
  </si>
  <si>
    <t>fishwindowcleaning.com</t>
  </si>
  <si>
    <t>thenewx.org</t>
  </si>
  <si>
    <t>norfolklive.co.uk</t>
  </si>
  <si>
    <t>vulkan-tutorial.com</t>
  </si>
  <si>
    <t>unitecsys.com</t>
  </si>
  <si>
    <t>evomark.ro</t>
  </si>
  <si>
    <t>fairmontsentinel.com</t>
  </si>
  <si>
    <t>navblue.cloud</t>
  </si>
  <si>
    <t>ozevisionwebhosting.com</t>
  </si>
  <si>
    <t>okweb.pro</t>
  </si>
  <si>
    <t>vulcan-vegas.download</t>
  </si>
  <si>
    <t>ieway.com</t>
  </si>
  <si>
    <t>vavada-kasino.xyz</t>
  </si>
  <si>
    <t>bonushelp.ru</t>
  </si>
  <si>
    <t>pagepersonnel.fr</t>
  </si>
  <si>
    <t>gmslots-casino.com</t>
  </si>
  <si>
    <t>pgdp.net</t>
  </si>
  <si>
    <t>bideo-endpoint.com</t>
  </si>
  <si>
    <t>boardmeeting.fr</t>
  </si>
  <si>
    <t>king-vulkan.bond</t>
  </si>
  <si>
    <t>highlifehighland.com</t>
  </si>
  <si>
    <t>gg139.bet</t>
  </si>
  <si>
    <t>thefisherman.com</t>
  </si>
  <si>
    <t>vulkan-best24.com</t>
  </si>
  <si>
    <t>theskimonster.com</t>
  </si>
  <si>
    <t>netpicks.com</t>
  </si>
  <si>
    <t>raketa.hu</t>
  </si>
  <si>
    <t>wzforum.de</t>
  </si>
  <si>
    <t>tvc.mx</t>
  </si>
  <si>
    <t>vectechnologies.com</t>
  </si>
  <si>
    <t>techdim.com</t>
  </si>
  <si>
    <t>intextcitation.com</t>
  </si>
  <si>
    <t>admiral-kazino.rocks</t>
  </si>
  <si>
    <t>osekk.fi</t>
  </si>
  <si>
    <t>getlighthouse.io</t>
  </si>
  <si>
    <t>movieticket.jp</t>
  </si>
  <si>
    <t>vipclub-vulkan.rocks</t>
  </si>
  <si>
    <t>novelroom.net</t>
  </si>
  <si>
    <t>wulkan24.work</t>
  </si>
  <si>
    <t>azino777casino.email</t>
  </si>
  <si>
    <t>letztegeneration.de</t>
  </si>
  <si>
    <t>justsystem.co.jp</t>
  </si>
  <si>
    <t>eventid.net</t>
  </si>
  <si>
    <t>vlkst42.club</t>
  </si>
  <si>
    <t>88856665.com</t>
  </si>
  <si>
    <t>covidtracker.ie</t>
  </si>
  <si>
    <t>gcbank.com</t>
  </si>
  <si>
    <t>universe.tf</t>
  </si>
  <si>
    <t>motimoti3d.jp</t>
  </si>
  <si>
    <t>murgaa.com</t>
  </si>
  <si>
    <t>parisvienna.com</t>
  </si>
  <si>
    <t>metabet888.com</t>
  </si>
  <si>
    <t>jk123.co</t>
  </si>
  <si>
    <t>pop-fashion.com</t>
  </si>
  <si>
    <t>graduate-jobs.com</t>
  </si>
  <si>
    <t>curewards.com</t>
  </si>
  <si>
    <t>alcmidia.com.br</t>
  </si>
  <si>
    <t>eronetalr.com</t>
  </si>
  <si>
    <t>westshorehome.com</t>
  </si>
  <si>
    <t>ms-motorservice.com</t>
  </si>
  <si>
    <t>ggbet.stream</t>
  </si>
  <si>
    <t>online-slots.one</t>
  </si>
  <si>
    <t>francoswine.com</t>
  </si>
  <si>
    <t>porno365.rip</t>
  </si>
  <si>
    <t>porn-x.org</t>
  </si>
  <si>
    <t>vulkan-neon.ltd</t>
  </si>
  <si>
    <t>kaau.edu.sa</t>
  </si>
  <si>
    <t>thebookninjas.com</t>
  </si>
  <si>
    <t>momak.go.jp</t>
  </si>
  <si>
    <t>cameronmoll.com</t>
  </si>
  <si>
    <t>gmsslots.one</t>
  </si>
  <si>
    <t>camfoot.com</t>
  </si>
  <si>
    <t>edupage9.org</t>
  </si>
  <si>
    <t>e-jack.jp</t>
  </si>
  <si>
    <t>247vulkan.website</t>
  </si>
  <si>
    <t>fmpilot2.com</t>
  </si>
  <si>
    <t>protoawe.com</t>
  </si>
  <si>
    <t>getcensus.com</t>
  </si>
  <si>
    <t>slot0nline.biz</t>
  </si>
  <si>
    <t>erbzine.com</t>
  </si>
  <si>
    <t>raxav.ru</t>
  </si>
  <si>
    <t>crockettdoodles.com</t>
  </si>
  <si>
    <t>marine-conservation.org</t>
  </si>
  <si>
    <t>casino-vulcan-royal.club</t>
  </si>
  <si>
    <t>roadtrailrun.com</t>
  </si>
  <si>
    <t>razvitie-azn.ru</t>
  </si>
  <si>
    <t>baksi.xyz</t>
  </si>
  <si>
    <t>gg166.bet</t>
  </si>
  <si>
    <t>bileed.de</t>
  </si>
  <si>
    <t>wulkan24-casino.club</t>
  </si>
  <si>
    <t>limassolmusicschool.com</t>
  </si>
  <si>
    <t>fkp-uzks.ru</t>
  </si>
  <si>
    <t>thestoryline.io</t>
  </si>
  <si>
    <t>engineersacademy.org</t>
  </si>
  <si>
    <t>gastromatic.de</t>
  </si>
  <si>
    <t>horseshoeheroes.com</t>
  </si>
  <si>
    <t>ccg-china.cn</t>
  </si>
  <si>
    <t>nyiad.edu</t>
  </si>
  <si>
    <t>dodo8.com</t>
  </si>
  <si>
    <t>ultimareplenisher.com</t>
  </si>
  <si>
    <t>777-azinocasino.com</t>
  </si>
  <si>
    <t>bora-jetta.ru</t>
  </si>
  <si>
    <t>synergysticsinc.com</t>
  </si>
  <si>
    <t>champion-casino.best</t>
  </si>
  <si>
    <t>netecweb.org</t>
  </si>
  <si>
    <t>pq7hdf.com</t>
  </si>
  <si>
    <t>24vulcancasino.xyz</t>
  </si>
  <si>
    <t>megafast.biz</t>
  </si>
  <si>
    <t>vavada-casino.company</t>
  </si>
  <si>
    <t>medicaldoc.jp</t>
  </si>
  <si>
    <t>healthbrown.com</t>
  </si>
  <si>
    <t>industrysafe.com</t>
  </si>
  <si>
    <t>schar.com</t>
  </si>
  <si>
    <t>s4insight.com</t>
  </si>
  <si>
    <t>utahpolicy.com</t>
  </si>
  <si>
    <t>siteground349.com</t>
  </si>
  <si>
    <t>yosetti.com</t>
  </si>
  <si>
    <t>gg117.bet</t>
  </si>
  <si>
    <t>2vulkan.club</t>
  </si>
  <si>
    <t>i-ya.ru</t>
  </si>
  <si>
    <t>techtile.org</t>
  </si>
  <si>
    <t>qdsy04.com</t>
  </si>
  <si>
    <t>gg175.bet</t>
  </si>
  <si>
    <t>thetrainingassociates.com</t>
  </si>
  <si>
    <t>americanairmuseum.com</t>
  </si>
  <si>
    <t>gms-deluxe-kasino.com</t>
  </si>
  <si>
    <t>ahsyw.net</t>
  </si>
  <si>
    <t>ticket2u.com.my</t>
  </si>
  <si>
    <t>htallc.com</t>
  </si>
  <si>
    <t>zhuanzhi.ai</t>
  </si>
  <si>
    <t>happier.com</t>
  </si>
  <si>
    <t>vulkan-kasino.company</t>
  </si>
  <si>
    <t>facnett.net.br</t>
  </si>
  <si>
    <t>ktun.edu.tr</t>
  </si>
  <si>
    <t>tatacard.com</t>
  </si>
  <si>
    <t>wesleyanargus.com</t>
  </si>
  <si>
    <t>freshgovtjobs.in</t>
  </si>
  <si>
    <t>glefa.com</t>
  </si>
  <si>
    <t>ongoingsystems.se</t>
  </si>
  <si>
    <t>uzer.me</t>
  </si>
  <si>
    <t>step.or.kr</t>
  </si>
  <si>
    <t>aurora-ipm.ru</t>
  </si>
  <si>
    <t>stadthalle.com</t>
  </si>
  <si>
    <t>yachthub.com</t>
  </si>
  <si>
    <t>openlights.site</t>
  </si>
  <si>
    <t>vulcan-casino.group</t>
  </si>
  <si>
    <t>wulkanbet.biz</t>
  </si>
  <si>
    <t>sheetmusic.direct</t>
  </si>
  <si>
    <t>midad.com</t>
  </si>
  <si>
    <t>metrofcu.com</t>
  </si>
  <si>
    <t>usagsolutions.com</t>
  </si>
  <si>
    <t>factoryoutletstores.info</t>
  </si>
  <si>
    <t>suta.in</t>
  </si>
  <si>
    <t>tupolev.ru</t>
  </si>
  <si>
    <t>pokerdom-registration.site</t>
  </si>
  <si>
    <t>nokut.no</t>
  </si>
  <si>
    <t>vlk-stars.biz</t>
  </si>
  <si>
    <t>superslots-online.biz</t>
  </si>
  <si>
    <t>ucview.com</t>
  </si>
  <si>
    <t>openwatcom.org</t>
  </si>
  <si>
    <t>vantivpartnerportal.com</t>
  </si>
  <si>
    <t>vecta.io</t>
  </si>
  <si>
    <t>megaprostir.net</t>
  </si>
  <si>
    <t>greenhouse.kz</t>
  </si>
  <si>
    <t>systemdynamics.org</t>
  </si>
  <si>
    <t>peoplespartnership.co.uk</t>
  </si>
  <si>
    <t>pharaoncasino.nl</t>
  </si>
  <si>
    <t>admiral-x-casino.one</t>
  </si>
  <si>
    <t>rikor.com</t>
  </si>
  <si>
    <t>access-info.org</t>
  </si>
  <si>
    <t>homelyville.com</t>
  </si>
  <si>
    <t>baramtsdns.net</t>
  </si>
  <si>
    <t>hik-partner.com</t>
  </si>
  <si>
    <t>anifre.com</t>
  </si>
  <si>
    <t>zoohoo.sk</t>
  </si>
  <si>
    <t>inducks.org</t>
  </si>
  <si>
    <t>bitcoincuba.net</t>
  </si>
  <si>
    <t>xendan.org</t>
  </si>
  <si>
    <t>861tv5.com</t>
  </si>
  <si>
    <t>mychartatradychildrens.org</t>
  </si>
  <si>
    <t>yumenavi.info</t>
  </si>
  <si>
    <t>azartplay-online.co</t>
  </si>
  <si>
    <t>neiglobal.com</t>
  </si>
  <si>
    <t>casadecalexico.com</t>
  </si>
  <si>
    <t>tipsandtricksjapan.com</t>
  </si>
  <si>
    <t>akamai-user-content.net</t>
  </si>
  <si>
    <t>utel.ua</t>
  </si>
  <si>
    <t>atlas.cern</t>
  </si>
  <si>
    <t>pivottrading.co.in</t>
  </si>
  <si>
    <t>num.to</t>
  </si>
  <si>
    <t>infinitelaughtss.com</t>
  </si>
  <si>
    <t>vads.ac.uk</t>
  </si>
  <si>
    <t>hyperfollow.com</t>
  </si>
  <si>
    <t>telcorecorp.com</t>
  </si>
  <si>
    <t>777joycazino.xyz</t>
  </si>
  <si>
    <t>smeta.ru</t>
  </si>
  <si>
    <t>mypoisk.su</t>
  </si>
  <si>
    <t>astwa.pl</t>
  </si>
  <si>
    <t>gg92.bet</t>
  </si>
  <si>
    <t>rewardz.sbi</t>
  </si>
  <si>
    <t>cutegirl.jp</t>
  </si>
  <si>
    <t>nyongesasande.com</t>
  </si>
  <si>
    <t>iris-retail.ru</t>
  </si>
  <si>
    <t>omgchrome.com</t>
  </si>
  <si>
    <t>jijimoo.com</t>
  </si>
  <si>
    <t>aradpay.net</t>
  </si>
  <si>
    <t>slotv-online.company</t>
  </si>
  <si>
    <t>navimro.com</t>
  </si>
  <si>
    <t>viryhiq.sbs</t>
  </si>
  <si>
    <t>iowa80.com</t>
  </si>
  <si>
    <t>phantomresearchfoundation.com</t>
  </si>
  <si>
    <t>goldxxxvideo.com</t>
  </si>
  <si>
    <t>gg132.bet</t>
  </si>
  <si>
    <t>splendidspoon.com</t>
  </si>
  <si>
    <t>estage.com</t>
  </si>
  <si>
    <t>mac.gov.pl</t>
  </si>
  <si>
    <t>hsbc.bm</t>
  </si>
  <si>
    <t>supermechs.com</t>
  </si>
  <si>
    <t>stoswalds.com</t>
  </si>
  <si>
    <t>lyris.com</t>
  </si>
  <si>
    <t>yumeijinhensachi.com</t>
  </si>
  <si>
    <t>jobsgopublic.com</t>
  </si>
  <si>
    <t>paymentcard.com</t>
  </si>
  <si>
    <t>igumo.ru</t>
  </si>
  <si>
    <t>joycasino-live.xyz</t>
  </si>
  <si>
    <t>icmec.org</t>
  </si>
  <si>
    <t>9to5science.com</t>
  </si>
  <si>
    <t>nextra.de</t>
  </si>
  <si>
    <t>pevgrow.com</t>
  </si>
  <si>
    <t>loopia.rs</t>
  </si>
  <si>
    <t>windowsvistablog.com</t>
  </si>
  <si>
    <t>kstatic.co</t>
  </si>
  <si>
    <t>sculptorss.ru</t>
  </si>
  <si>
    <t>939699.xyz</t>
  </si>
  <si>
    <t>access.network</t>
  </si>
  <si>
    <t>wacren.net</t>
  </si>
  <si>
    <t>tiptop4k.tv</t>
  </si>
  <si>
    <t>ecodes.org</t>
  </si>
  <si>
    <t>zipzapt.com</t>
  </si>
  <si>
    <t>fatbeats.com</t>
  </si>
  <si>
    <t>vivitar.com</t>
  </si>
  <si>
    <t>robcol.k12.tr</t>
  </si>
  <si>
    <t>balashiha-online-snus.com</t>
  </si>
  <si>
    <t>yestelecom.net.br</t>
  </si>
  <si>
    <t>birthdayanswers.com</t>
  </si>
  <si>
    <t>vulkan-royal1.xyz</t>
  </si>
  <si>
    <t>rpgarchive.net</t>
  </si>
  <si>
    <t>openhouse-group.com</t>
  </si>
  <si>
    <t>admanage.com</t>
  </si>
  <si>
    <t>raobe.ru</t>
  </si>
  <si>
    <t>checkmarx.net</t>
  </si>
  <si>
    <t>bframework.de</t>
  </si>
  <si>
    <t>wombats-hostels.com</t>
  </si>
  <si>
    <t>stuff.is</t>
  </si>
  <si>
    <t>zentaku.or.jp</t>
  </si>
  <si>
    <t>marcusevans.com</t>
  </si>
  <si>
    <t>ourbus.com</t>
  </si>
  <si>
    <t>zoa.org</t>
  </si>
  <si>
    <t>ra2ej.com</t>
  </si>
  <si>
    <t>vylkanstars.club</t>
  </si>
  <si>
    <t>chemistry-chemists.com</t>
  </si>
  <si>
    <t>joycasino.accountant</t>
  </si>
  <si>
    <t>woodhouseclothing.com</t>
  </si>
  <si>
    <t>burstingbox.co.uk</t>
  </si>
  <si>
    <t>milanos.pl</t>
  </si>
  <si>
    <t>lawarticle.org</t>
  </si>
  <si>
    <t>carminashoemaker.com</t>
  </si>
  <si>
    <t>bokracdn.com</t>
  </si>
  <si>
    <t>roadbike.de</t>
  </si>
  <si>
    <t>mitnicksecurity.com</t>
  </si>
  <si>
    <t>joy-casino.email</t>
  </si>
  <si>
    <t>mccarthysearch.com</t>
  </si>
  <si>
    <t>100up.ru</t>
  </si>
  <si>
    <t>goj123.com</t>
  </si>
  <si>
    <t>amplexor.com</t>
  </si>
  <si>
    <t>isolusinet.co.id</t>
  </si>
  <si>
    <t>dizilah.com</t>
  </si>
  <si>
    <t>pixartprinting.com</t>
  </si>
  <si>
    <t>dailyeconomicbuzz.deals</t>
  </si>
  <si>
    <t>bavariayachts.com</t>
  </si>
  <si>
    <t>realtyjuggler.com</t>
  </si>
  <si>
    <t>crownheights.info</t>
  </si>
  <si>
    <t>allbids.com.au</t>
  </si>
  <si>
    <t>countrynavigator.com</t>
  </si>
  <si>
    <t>vullcan-bet.co</t>
  </si>
  <si>
    <t>kamo-family.com</t>
  </si>
  <si>
    <t>quefaire.be</t>
  </si>
  <si>
    <t>qixiwangluo.com</t>
  </si>
  <si>
    <t>duangvps.com</t>
  </si>
  <si>
    <t>axa-contento-118412.eu</t>
  </si>
  <si>
    <t>izrus.co.il</t>
  </si>
  <si>
    <t>fautsy.com</t>
  </si>
  <si>
    <t>duinrell.nl</t>
  </si>
  <si>
    <t>4box.us</t>
  </si>
  <si>
    <t>whatabouthotbabies.com</t>
  </si>
  <si>
    <t>iza-yoi.net</t>
  </si>
  <si>
    <t>cloudpro.co.uk</t>
  </si>
  <si>
    <t>aadmiral-club.biz</t>
  </si>
  <si>
    <t>myrouteonline.com</t>
  </si>
  <si>
    <t>mywebgrocer.com</t>
  </si>
  <si>
    <t>theblockchainassociation.org</t>
  </si>
  <si>
    <t>ulibky.ru</t>
  </si>
  <si>
    <t>dtb-tennis.de</t>
  </si>
  <si>
    <t>casino-vulcan.photos</t>
  </si>
  <si>
    <t>tedukuriyubiwa.jp</t>
  </si>
  <si>
    <t>adzclub.com</t>
  </si>
  <si>
    <t>pharaonbet777.site</t>
  </si>
  <si>
    <t>livevault.com</t>
  </si>
  <si>
    <t>hacemosweb.com.mx</t>
  </si>
  <si>
    <t>redirectportal.com</t>
  </si>
  <si>
    <t>buywellbutrin.shop</t>
  </si>
  <si>
    <t>radenfatah.ac.id</t>
  </si>
  <si>
    <t>jumpingcrab.com</t>
  </si>
  <si>
    <t>fmgmyanmar.com</t>
  </si>
  <si>
    <t>directtextilestore.com</t>
  </si>
  <si>
    <t>sol-casino.art</t>
  </si>
  <si>
    <t>kg-portal-film.site</t>
  </si>
  <si>
    <t>admiral-777.one</t>
  </si>
  <si>
    <t>ufreegame.net</t>
  </si>
  <si>
    <t>pureformulas.net</t>
  </si>
  <si>
    <t>donotlink.com</t>
  </si>
  <si>
    <t>academiathemes.com</t>
  </si>
  <si>
    <t>jazzfm.com</t>
  </si>
  <si>
    <t>mrpfd.com</t>
  </si>
  <si>
    <t>dnsboot.com</t>
  </si>
  <si>
    <t>movies4k.biz</t>
  </si>
  <si>
    <t>ew7vikkxt3i7.com</t>
  </si>
  <si>
    <t>geordiebootboys.com</t>
  </si>
  <si>
    <t>mastertopforum.com</t>
  </si>
  <si>
    <t>pctechguide.com</t>
  </si>
  <si>
    <t>maxbetslots777.biz</t>
  </si>
  <si>
    <t>rgdoc-film.site</t>
  </si>
  <si>
    <t>ufa-pravo003.ru</t>
  </si>
  <si>
    <t>mathe-online.at</t>
  </si>
  <si>
    <t>riobet.rocks</t>
  </si>
  <si>
    <t>gaminatorslot.email</t>
  </si>
  <si>
    <t>wminecraft.net</t>
  </si>
  <si>
    <t>hpdfconverterhub.com</t>
  </si>
  <si>
    <t>zendesk.tv</t>
  </si>
  <si>
    <t>rails.cn</t>
  </si>
  <si>
    <t>sampling-group.com</t>
  </si>
  <si>
    <t>azaranweb.net</t>
  </si>
  <si>
    <t>surveycto.com</t>
  </si>
  <si>
    <t>cando-web.co.jp</t>
  </si>
  <si>
    <t>adapools.org</t>
  </si>
  <si>
    <t>daiduongcompany.com.vn</t>
  </si>
  <si>
    <t>stageofglory.fun</t>
  </si>
  <si>
    <t>zooming.com.br</t>
  </si>
  <si>
    <t>acrepc.co.nz</t>
  </si>
  <si>
    <t>ultiaction.com</t>
  </si>
  <si>
    <t>wulkanroyal.xyz</t>
  </si>
  <si>
    <t>shopstart.hu</t>
  </si>
  <si>
    <t>hcmed.org</t>
  </si>
  <si>
    <t>abctelefonos.com</t>
  </si>
  <si>
    <t>oysteryachts.com</t>
  </si>
  <si>
    <t>mandrytechnology.com</t>
  </si>
  <si>
    <t>indiaaccess.com</t>
  </si>
  <si>
    <t>withzip.com</t>
  </si>
  <si>
    <t>starsvulkan.online</t>
  </si>
  <si>
    <t>amarexporter.co.in</t>
  </si>
  <si>
    <t>wmta.org</t>
  </si>
  <si>
    <t>vulkan24.science</t>
  </si>
  <si>
    <t>greenfoot.org</t>
  </si>
  <si>
    <t>24vulcancasino.club</t>
  </si>
  <si>
    <t>elienai.de</t>
  </si>
  <si>
    <t>reedmfgco.com</t>
  </si>
  <si>
    <t>momenttab.net</t>
  </si>
  <si>
    <t>no-harassment.net</t>
  </si>
  <si>
    <t>websitedesigningco.com</t>
  </si>
  <si>
    <t>greatergreaterwashington.org</t>
  </si>
  <si>
    <t>yuansouti.com</t>
  </si>
  <si>
    <t>theymightbegiants.com</t>
  </si>
  <si>
    <t>wulcan24-casino.info</t>
  </si>
  <si>
    <t>aeha.or.jp</t>
  </si>
  <si>
    <t>gallibrary.pw</t>
  </si>
  <si>
    <t>camfun.pw</t>
  </si>
  <si>
    <t>infinityhvh.ru</t>
  </si>
  <si>
    <t>bransonshows.com</t>
  </si>
  <si>
    <t>vulkan-24cazino.xyz</t>
  </si>
  <si>
    <t>breast-maiden.com</t>
  </si>
  <si>
    <t>nakhonitech.com</t>
  </si>
  <si>
    <t>magickitchen.com</t>
  </si>
  <si>
    <t>iya.app</t>
  </si>
  <si>
    <t>poacs.cf</t>
  </si>
  <si>
    <t>escorregaopreco.com.br</t>
  </si>
  <si>
    <t>bvirtual.com.br</t>
  </si>
  <si>
    <t>ciokorea.com</t>
  </si>
  <si>
    <t>speednet.net</t>
  </si>
  <si>
    <t>redirectmefast.club</t>
  </si>
  <si>
    <t>pinup-online.net</t>
  </si>
  <si>
    <t>2tpu.ru</t>
  </si>
  <si>
    <t>helmi.ru</t>
  </si>
  <si>
    <t>comgolf-jalan.net</t>
  </si>
  <si>
    <t>whatsgaming.net</t>
  </si>
  <si>
    <t>izumooyashiro.or.jp</t>
  </si>
  <si>
    <t>havepussy.com</t>
  </si>
  <si>
    <t>host204.com</t>
  </si>
  <si>
    <t>provide-insurance.com</t>
  </si>
  <si>
    <t>manatoki164.net</t>
  </si>
  <si>
    <t>vulkan-originall.club</t>
  </si>
  <si>
    <t>loverfella.com</t>
  </si>
  <si>
    <t>leugardens.org</t>
  </si>
  <si>
    <t>changellenge.com</t>
  </si>
  <si>
    <t>vulkan24kasino.club</t>
  </si>
  <si>
    <t>ggbet.ninja</t>
  </si>
  <si>
    <t>gms-club2.rocks</t>
  </si>
  <si>
    <t>yournetplus.com</t>
  </si>
  <si>
    <t>imperator-kasino.biz</t>
  </si>
  <si>
    <t>iceinet.com</t>
  </si>
  <si>
    <t>turbazy.ru</t>
  </si>
  <si>
    <t>datafactory.com</t>
  </si>
  <si>
    <t>manifest.com</t>
  </si>
  <si>
    <t>mycricket.com</t>
  </si>
  <si>
    <t>gms-deluxe.club</t>
  </si>
  <si>
    <t>gepredixcloud.com</t>
  </si>
  <si>
    <t>klub-wylkan.info</t>
  </si>
  <si>
    <t>freshcasino.company</t>
  </si>
  <si>
    <t>danskenet.net</t>
  </si>
  <si>
    <t>akademika.no</t>
  </si>
  <si>
    <t>nipingp.ru</t>
  </si>
  <si>
    <t>novelaenespanol.com</t>
  </si>
  <si>
    <t>intrade.bar</t>
  </si>
  <si>
    <t>hsfa.kr</t>
  </si>
  <si>
    <t>allsteroid5.com</t>
  </si>
  <si>
    <t>joy-kasino.rocks</t>
  </si>
  <si>
    <t>capteonline.org</t>
  </si>
  <si>
    <t>kwebpia.net</t>
  </si>
  <si>
    <t>stantec.jobs</t>
  </si>
  <si>
    <t>bcwt.de</t>
  </si>
  <si>
    <t>vulkan31.bet</t>
  </si>
  <si>
    <t>capitalwhale.net</t>
  </si>
  <si>
    <t>azino-777.news</t>
  </si>
  <si>
    <t>safrano.pl</t>
  </si>
  <si>
    <t>lsupress.org</t>
  </si>
  <si>
    <t>steleweb.com</t>
  </si>
  <si>
    <t>iscwest.com</t>
  </si>
  <si>
    <t>joycazinoslots.xyz</t>
  </si>
  <si>
    <t>tif.ne.jp</t>
  </si>
  <si>
    <t>lifebenefits.com</t>
  </si>
  <si>
    <t>taalunieversum.org</t>
  </si>
  <si>
    <t>livefresh.de</t>
  </si>
  <si>
    <t>salemreporter.com</t>
  </si>
  <si>
    <t>miscota.es</t>
  </si>
  <si>
    <t>familycourt.gov.au</t>
  </si>
  <si>
    <t>igrmaharashtra.gov.in</t>
  </si>
  <si>
    <t>west-hoster.ru</t>
  </si>
  <si>
    <t>kej.tw</t>
  </si>
  <si>
    <t>maxbetslots.casino</t>
  </si>
  <si>
    <t>comicbooktreasury.com</t>
  </si>
  <si>
    <t>dynavi.com</t>
  </si>
  <si>
    <t>cccams.xyz</t>
  </si>
  <si>
    <t>cfiecdns.net</t>
  </si>
  <si>
    <t>gg73.bet</t>
  </si>
  <si>
    <t>foolad24.com</t>
  </si>
  <si>
    <t>elia-auto.com</t>
  </si>
  <si>
    <t>admirall.live</t>
  </si>
  <si>
    <t>hr.my</t>
  </si>
  <si>
    <t>lafoirfouille.fr</t>
  </si>
  <si>
    <t>cuda-inc.com</t>
  </si>
  <si>
    <t>tojiro.ru</t>
  </si>
  <si>
    <t>usatodaycrosswordanswers.org</t>
  </si>
  <si>
    <t>fixbackpain.org</t>
  </si>
  <si>
    <t>idealizer.ch</t>
  </si>
  <si>
    <t>webdachieu.com</t>
  </si>
  <si>
    <t>dostavka-byketov.ru</t>
  </si>
  <si>
    <t>winegard.com</t>
  </si>
  <si>
    <t>hiltonfoundation.org</t>
  </si>
  <si>
    <t>slidedeck.com</t>
  </si>
  <si>
    <t>vclub7.online</t>
  </si>
  <si>
    <t>opcionempleo.com.pe</t>
  </si>
  <si>
    <t>sbswz.com</t>
  </si>
  <si>
    <t>vulkan-original.biz</t>
  </si>
  <si>
    <t>frank-casino.uno</t>
  </si>
  <si>
    <t>leblogrh-igs.com</t>
  </si>
  <si>
    <t>nissei.com</t>
  </si>
  <si>
    <t>anewspring.nl</t>
  </si>
  <si>
    <t>gls-canada.com</t>
  </si>
  <si>
    <t>vulcan-champ.co</t>
  </si>
  <si>
    <t>tarletonsports.com</t>
  </si>
  <si>
    <t>turbo-bee.com</t>
  </si>
  <si>
    <t>tomdom.ru</t>
  </si>
  <si>
    <t>elsoldedurango.com.mx</t>
  </si>
  <si>
    <t>recoverwordfile.org</t>
  </si>
  <si>
    <t>equitytaxation.com</t>
  </si>
  <si>
    <t>hindupedia.com</t>
  </si>
  <si>
    <t>cloudemb.com</t>
  </si>
  <si>
    <t>localdomain.com</t>
  </si>
  <si>
    <t>proxyempire.io</t>
  </si>
  <si>
    <t>roomlala.com</t>
  </si>
  <si>
    <t>caitc.cn</t>
  </si>
  <si>
    <t>remind.me</t>
  </si>
  <si>
    <t>unknowngenius.com</t>
  </si>
  <si>
    <t>vulcancazino.company</t>
  </si>
  <si>
    <t>imbnews.com</t>
  </si>
  <si>
    <t>extra.app</t>
  </si>
  <si>
    <t>gg105.bet</t>
  </si>
  <si>
    <t>kedgebs.com</t>
  </si>
  <si>
    <t>mycrafts.com</t>
  </si>
  <si>
    <t>gmsslots.club</t>
  </si>
  <si>
    <t>vullkan-royall.online</t>
  </si>
  <si>
    <t>21nova.com</t>
  </si>
  <si>
    <t>hondaprokevin.com</t>
  </si>
  <si>
    <t>looneylabs.com</t>
  </si>
  <si>
    <t>nohasslecoaching.com</t>
  </si>
  <si>
    <t>feldsher.ru</t>
  </si>
  <si>
    <t>searchanswers.net</t>
  </si>
  <si>
    <t>chiyanjiasu.com</t>
  </si>
  <si>
    <t>mm88.lv</t>
  </si>
  <si>
    <t>berlin1.de</t>
  </si>
  <si>
    <t>gmsdeluxe.live</t>
  </si>
  <si>
    <t>vsmu.by</t>
  </si>
  <si>
    <t>e-scicom.com</t>
  </si>
  <si>
    <t>pressprintparty.com</t>
  </si>
  <si>
    <t>hagertyagent.com</t>
  </si>
  <si>
    <t>cancun.gob.mx</t>
  </si>
  <si>
    <t>pharaonwin.biz</t>
  </si>
  <si>
    <t>marakanda-eu.io</t>
  </si>
  <si>
    <t>solitairehalloween.com</t>
  </si>
  <si>
    <t>playfortuna-kasino.one</t>
  </si>
  <si>
    <t>shopstyle.com.au</t>
  </si>
  <si>
    <t>kiet.re.kr</t>
  </si>
  <si>
    <t>aqsc.cn</t>
  </si>
  <si>
    <t>wylkan888.bet</t>
  </si>
  <si>
    <t>digitalmarketingbloggers.com</t>
  </si>
  <si>
    <t>playfortunacasino.space</t>
  </si>
  <si>
    <t>sohosted71.com</t>
  </si>
  <si>
    <t>starofservice.de</t>
  </si>
  <si>
    <t>erectpills.site</t>
  </si>
  <si>
    <t>thisisnotatrueending.com</t>
  </si>
  <si>
    <t>allianceimaging.com</t>
  </si>
  <si>
    <t>mapa-metro.com</t>
  </si>
  <si>
    <t>stardesign-hosting.ch</t>
  </si>
  <si>
    <t>kingtrader.info</t>
  </si>
  <si>
    <t>klorane.com</t>
  </si>
  <si>
    <t>fralinpickups.com</t>
  </si>
  <si>
    <t>seobacklinks37.tk</t>
  </si>
  <si>
    <t>business.govt.nz</t>
  </si>
  <si>
    <t>mada.jo</t>
  </si>
  <si>
    <t>imperator-casiino.company</t>
  </si>
  <si>
    <t>mxmkhyrmup.com</t>
  </si>
  <si>
    <t>bedrock.dev</t>
  </si>
  <si>
    <t>apex-dev.co.uk</t>
  </si>
  <si>
    <t>allevasoft.com</t>
  </si>
  <si>
    <t>gltr.io</t>
  </si>
  <si>
    <t>nfz-krakow.pl</t>
  </si>
  <si>
    <t>777admiral.website</t>
  </si>
  <si>
    <t>airbazar.com</t>
  </si>
  <si>
    <t>russtrat.ru</t>
  </si>
  <si>
    <t>immadmin.com</t>
  </si>
  <si>
    <t>cempostavka.ru</t>
  </si>
  <si>
    <t>pid.cz</t>
  </si>
  <si>
    <t>outlok.com</t>
  </si>
  <si>
    <t>intgas.com</t>
  </si>
  <si>
    <t>megaott.net</t>
  </si>
  <si>
    <t>dusseldorfflughafen.de</t>
  </si>
  <si>
    <t>cebest.com</t>
  </si>
  <si>
    <t>play-fortuna1.biz</t>
  </si>
  <si>
    <t>svetkreativity.cz</t>
  </si>
  <si>
    <t>slot-v-casino.company</t>
  </si>
  <si>
    <t>opticsbd.com</t>
  </si>
  <si>
    <t>oupress.com</t>
  </si>
  <si>
    <t>catamaranrx.com</t>
  </si>
  <si>
    <t>driveroff.net</t>
  </si>
  <si>
    <t>delivery-amazing.com</t>
  </si>
  <si>
    <t>sportstown.co.kr</t>
  </si>
  <si>
    <t>ispeedwireless.com</t>
  </si>
  <si>
    <t>24-vulcan.biz</t>
  </si>
  <si>
    <t>vegas-vulkan.xyz</t>
  </si>
  <si>
    <t>uaserial-film.site</t>
  </si>
  <si>
    <t>co.institute</t>
  </si>
  <si>
    <t>1234.fyi</t>
  </si>
  <si>
    <t>cl-world.net</t>
  </si>
  <si>
    <t>manilaspoon.com</t>
  </si>
  <si>
    <t>endotaspa.com.au</t>
  </si>
  <si>
    <t>vulkan-stavka.website</t>
  </si>
  <si>
    <t>spacelift.dev</t>
  </si>
  <si>
    <t>telegraphics.net</t>
  </si>
  <si>
    <t>chrisstapleton.com</t>
  </si>
  <si>
    <t>herne.de</t>
  </si>
  <si>
    <t>flash.chat</t>
  </si>
  <si>
    <t>delux-vulkan.one</t>
  </si>
  <si>
    <t>sudonic.com</t>
  </si>
  <si>
    <t>zviazda-film.site</t>
  </si>
  <si>
    <t>vulkan-kazino.rocks</t>
  </si>
  <si>
    <t>pharaon-777.xyz</t>
  </si>
  <si>
    <t>faraon-casino.rocks</t>
  </si>
  <si>
    <t>vulkanofficial.one</t>
  </si>
  <si>
    <t>otkritkyok.fun</t>
  </si>
  <si>
    <t>ossr.com</t>
  </si>
  <si>
    <t>22tec.com</t>
  </si>
  <si>
    <t>bidmed.com</t>
  </si>
  <si>
    <t>totoblogs.com</t>
  </si>
  <si>
    <t>parlamentario.com</t>
  </si>
  <si>
    <t>aeucc.xyz</t>
  </si>
  <si>
    <t>zewizip.sbs</t>
  </si>
  <si>
    <t>rslrs1-server.com</t>
  </si>
  <si>
    <t>yamaha-motor.ca</t>
  </si>
  <si>
    <t>b5csgo.com.cn</t>
  </si>
  <si>
    <t>minjusticia.gov.co</t>
  </si>
  <si>
    <t>pharaon-bet.biz</t>
  </si>
  <si>
    <t>casino-vulkan.live</t>
  </si>
  <si>
    <t>pharaonwin.online</t>
  </si>
  <si>
    <t>sostaargentiniankitchen.com.au</t>
  </si>
  <si>
    <t>vulkanstars.club</t>
  </si>
  <si>
    <t>melbet-casino.one</t>
  </si>
  <si>
    <t>ehandel.se</t>
  </si>
  <si>
    <t>justforkix.com</t>
  </si>
  <si>
    <t>heartland.net</t>
  </si>
  <si>
    <t>ip-54-36-237.eu</t>
  </si>
  <si>
    <t>free4windows.com</t>
  </si>
  <si>
    <t>riobet-cazino.company</t>
  </si>
  <si>
    <t>conch.cn</t>
  </si>
  <si>
    <t>grand-casino.bid</t>
  </si>
  <si>
    <t>data-bg.net</t>
  </si>
  <si>
    <t>alpa.lv</t>
  </si>
  <si>
    <t>tangball7m2003.com</t>
  </si>
  <si>
    <t>mcdonaldscupones.com</t>
  </si>
  <si>
    <t>cyclegypsy.com</t>
  </si>
  <si>
    <t>blackmoresnight.com</t>
  </si>
  <si>
    <t>litokol.ru</t>
  </si>
  <si>
    <t>62info-film.site</t>
  </si>
  <si>
    <t>familyxxx.com</t>
  </si>
  <si>
    <t>nervetumours.org.uk</t>
  </si>
  <si>
    <t>nu-look.net</t>
  </si>
  <si>
    <t>tenaquip.com</t>
  </si>
  <si>
    <t>df-sportspecialist.it</t>
  </si>
  <si>
    <t>gmslots-casino.win</t>
  </si>
  <si>
    <t>1001.ru</t>
  </si>
  <si>
    <t>sudoku-ru.com</t>
  </si>
  <si>
    <t>wulkan24club.info</t>
  </si>
  <si>
    <t>vanarendonk.nl</t>
  </si>
  <si>
    <t>fupo99.com</t>
  </si>
  <si>
    <t>vavada2.company</t>
  </si>
  <si>
    <t>unifesspa.edu.br</t>
  </si>
  <si>
    <t>fresh-kasino.rocks</t>
  </si>
  <si>
    <t>777pharaon-best.co</t>
  </si>
  <si>
    <t>schoolsbiz.com</t>
  </si>
  <si>
    <t>cosco.com</t>
  </si>
  <si>
    <t>stuk.fi</t>
  </si>
  <si>
    <t>lg-waps.go.jp</t>
  </si>
  <si>
    <t>sme.gov.cn</t>
  </si>
  <si>
    <t>betworld.cc</t>
  </si>
  <si>
    <t>gbmwolverine.com</t>
  </si>
  <si>
    <t>verdn.com</t>
  </si>
  <si>
    <t>urly.it</t>
  </si>
  <si>
    <t>sanquintinbc.mx</t>
  </si>
  <si>
    <t>casino-vulcan.uno</t>
  </si>
  <si>
    <t>strnetwork.cc</t>
  </si>
  <si>
    <t>thetie.io</t>
  </si>
  <si>
    <t>skandaly.info</t>
  </si>
  <si>
    <t>designconnected.com</t>
  </si>
  <si>
    <t>meijindao.com</t>
  </si>
  <si>
    <t>efa-bw.de</t>
  </si>
  <si>
    <t>ggbet.style</t>
  </si>
  <si>
    <t>defas-fgi.de</t>
  </si>
  <si>
    <t>espacemanager.com</t>
  </si>
  <si>
    <t>onceinalifetimejourney.com</t>
  </si>
  <si>
    <t>kandkinsurance.com</t>
  </si>
  <si>
    <t>ferretec.com</t>
  </si>
  <si>
    <t>thecheftalk.com</t>
  </si>
  <si>
    <t>learntech2earn.com</t>
  </si>
  <si>
    <t>24-vulkan.science</t>
  </si>
  <si>
    <t>gridzzly.com</t>
  </si>
  <si>
    <t>guj.com.br</t>
  </si>
  <si>
    <t>thecairoreview.com</t>
  </si>
  <si>
    <t>qword.ru</t>
  </si>
  <si>
    <t>oakridgedaily.com</t>
  </si>
  <si>
    <t>huicap.com</t>
  </si>
  <si>
    <t>top10-casino-bonuses.mobi</t>
  </si>
  <si>
    <t>rutube-film.site</t>
  </si>
  <si>
    <t>kodhosting.com</t>
  </si>
  <si>
    <t>travelio.com</t>
  </si>
  <si>
    <t>v83.ru</t>
  </si>
  <si>
    <t>cazino-faraon.one</t>
  </si>
  <si>
    <t>168galaxy.to</t>
  </si>
  <si>
    <t>conoco.com</t>
  </si>
  <si>
    <t>vulkan.company</t>
  </si>
  <si>
    <t>grand-casino.best</t>
  </si>
  <si>
    <t>kingvulcan-offical.rocks</t>
  </si>
  <si>
    <t>techmother.com</t>
  </si>
  <si>
    <t>imanadv.ru</t>
  </si>
  <si>
    <t>int-sys.ru</t>
  </si>
  <si>
    <t>gr86.org</t>
  </si>
  <si>
    <t>slotozal-online.bid</t>
  </si>
  <si>
    <t>nighthelper.com</t>
  </si>
  <si>
    <t>cllub-vulkan.club</t>
  </si>
  <si>
    <t>cobhc.com</t>
  </si>
  <si>
    <t>kingvulcan.biz</t>
  </si>
  <si>
    <t>vulkan-elite.monster</t>
  </si>
  <si>
    <t>gmslots3.info</t>
  </si>
  <si>
    <t>keysworlds.com</t>
  </si>
  <si>
    <t>moolsae.kr</t>
  </si>
  <si>
    <t>hiptech.us</t>
  </si>
  <si>
    <t>survivingsocietypodcast.com</t>
  </si>
  <si>
    <t>cfbnj.org</t>
  </si>
  <si>
    <t>showtimeanalytics.com</t>
  </si>
  <si>
    <t>kingbilly.com</t>
  </si>
  <si>
    <t>ccp.com</t>
  </si>
  <si>
    <t>goprohosting.com</t>
  </si>
  <si>
    <t>777faraon.online</t>
  </si>
  <si>
    <t>zeusjackpot.com</t>
  </si>
  <si>
    <t>vegasvulkan.club</t>
  </si>
  <si>
    <t>bunchesofbows.com</t>
  </si>
  <si>
    <t>meetglimpse.com</t>
  </si>
  <si>
    <t>vulkan24c.website</t>
  </si>
  <si>
    <t>kemp103.ru</t>
  </si>
  <si>
    <t>vulcanoriginals.club</t>
  </si>
  <si>
    <t>kidsnote.com</t>
  </si>
  <si>
    <t>vulkanmoney.club</t>
  </si>
  <si>
    <t>feedsgenics.life</t>
  </si>
  <si>
    <t>wulkan24-casino.win</t>
  </si>
  <si>
    <t>parispeaceforum.org</t>
  </si>
  <si>
    <t>masdearte.com</t>
  </si>
  <si>
    <t>admiral-x.games</t>
  </si>
  <si>
    <t>medikit.net</t>
  </si>
  <si>
    <t>vulcan24.accountant</t>
  </si>
  <si>
    <t>milreceitas.top</t>
  </si>
  <si>
    <t>ingosinvest.ru</t>
  </si>
  <si>
    <t>3i-misdns.net</t>
  </si>
  <si>
    <t>redpoint.com</t>
  </si>
  <si>
    <t>kinokraad.com</t>
  </si>
  <si>
    <t>kino-shevchenko.ru</t>
  </si>
  <si>
    <t>freshcasino.one</t>
  </si>
  <si>
    <t>garden-shop.ru</t>
  </si>
  <si>
    <t>nepalsanchar.com</t>
  </si>
  <si>
    <t>jobstar.org</t>
  </si>
  <si>
    <t>klonopinvip.com</t>
  </si>
  <si>
    <t>ai21.com</t>
  </si>
  <si>
    <t>wulkan-casino.rocks</t>
  </si>
  <si>
    <t>growandconvert.com</t>
  </si>
  <si>
    <t>vavada-casino.life</t>
  </si>
  <si>
    <t>casino-admiral.cam</t>
  </si>
  <si>
    <t>server-team2.de</t>
  </si>
  <si>
    <t>kardanlocalportal.edu</t>
  </si>
  <si>
    <t>777pharaonbet.website</t>
  </si>
  <si>
    <t>44400.cn</t>
  </si>
  <si>
    <t>airport-security-services.de</t>
  </si>
  <si>
    <t>theisraelbible.com</t>
  </si>
  <si>
    <t>de-luxe.xyz</t>
  </si>
  <si>
    <t>xhwide8.com</t>
  </si>
  <si>
    <t>kellys-korner-xp.com</t>
  </si>
  <si>
    <t>horizon-bcbsnj.com</t>
  </si>
  <si>
    <t>vzkniga.ru</t>
  </si>
  <si>
    <t>webgains.de</t>
  </si>
  <si>
    <t>777admiral.biz</t>
  </si>
  <si>
    <t>24-vulkan.icu</t>
  </si>
  <si>
    <t>szfxjn.com</t>
  </si>
  <si>
    <t>sexybaccarat123s.com</t>
  </si>
  <si>
    <t>medexport-omsk.ru</t>
  </si>
  <si>
    <t>mycytdns-a.org</t>
  </si>
  <si>
    <t>serveravatar.com</t>
  </si>
  <si>
    <t>casinovulkan.rocks</t>
  </si>
  <si>
    <t>doxy-tyumen.net</t>
  </si>
  <si>
    <t>gmslots-deluxe.bet</t>
  </si>
  <si>
    <t>gms-delux.site</t>
  </si>
  <si>
    <t>pharaonbet777.website</t>
  </si>
  <si>
    <t>lacrosseunlimited.com</t>
  </si>
  <si>
    <t>onetruemedia.com</t>
  </si>
  <si>
    <t>quotehd.com</t>
  </si>
  <si>
    <t>sev1tech.us</t>
  </si>
  <si>
    <t>soulwalking.co.uk</t>
  </si>
  <si>
    <t>plusdinfo.com</t>
  </si>
  <si>
    <t>mulefactory.com</t>
  </si>
  <si>
    <t>i-s-e.nl</t>
  </si>
  <si>
    <t>vulkanking.quest</t>
  </si>
  <si>
    <t>sicilianodentro.it</t>
  </si>
  <si>
    <t>siteup2date.com</t>
  </si>
  <si>
    <t>admiiralonline.co</t>
  </si>
  <si>
    <t>plantopedia.de</t>
  </si>
  <si>
    <t>vulkan14.bet</t>
  </si>
  <si>
    <t>vidalhealthtpa.com</t>
  </si>
  <si>
    <t>rush.app</t>
  </si>
  <si>
    <t>vullcan24.biz</t>
  </si>
  <si>
    <t>jobcirculer.com</t>
  </si>
  <si>
    <t>dogbizpro.com</t>
  </si>
  <si>
    <t>ip.me</t>
  </si>
  <si>
    <t>smart-school.net</t>
  </si>
  <si>
    <t>vdelux-legal.biz</t>
  </si>
  <si>
    <t>slot-v-cazino.club</t>
  </si>
  <si>
    <t>casino-rox.live</t>
  </si>
  <si>
    <t>coth.com</t>
  </si>
  <si>
    <t>pharaon-777.biz</t>
  </si>
  <si>
    <t>afroromance.com</t>
  </si>
  <si>
    <t>gearheadworkshops.com</t>
  </si>
  <si>
    <t>mysto.re</t>
  </si>
  <si>
    <t>wulkan-kazino.rocks</t>
  </si>
  <si>
    <t>robertsonryan.com</t>
  </si>
  <si>
    <t>grand-vulkan.company</t>
  </si>
  <si>
    <t>knative.dev</t>
  </si>
  <si>
    <t>ipeserver3.com</t>
  </si>
  <si>
    <t>gmsdeluxe.world</t>
  </si>
  <si>
    <t>trafficly.io</t>
  </si>
  <si>
    <t>ggbet-online.ltd</t>
  </si>
  <si>
    <t>tao.ca</t>
  </si>
  <si>
    <t>metocloprami.com</t>
  </si>
  <si>
    <t>femiadediran.com</t>
  </si>
  <si>
    <t>bukmekerov.net</t>
  </si>
  <si>
    <t>ussilica.com</t>
  </si>
  <si>
    <t>emuelec.cn</t>
  </si>
  <si>
    <t>roxkazino.rocks</t>
  </si>
  <si>
    <t>acs1.tc</t>
  </si>
  <si>
    <t>azithromycinfarm.com</t>
  </si>
  <si>
    <t>securitysystemsnews.com</t>
  </si>
  <si>
    <t>riobetonline.xyz</t>
  </si>
  <si>
    <t>sh-shuanshin.com.vn</t>
  </si>
  <si>
    <t>riobet-cazino.live</t>
  </si>
  <si>
    <t>vulkan-casino.pictures</t>
  </si>
  <si>
    <t>begadi.com</t>
  </si>
  <si>
    <t>worldcomtitlecorp.com</t>
  </si>
  <si>
    <t>pas.ec</t>
  </si>
  <si>
    <t>mashreq.com</t>
  </si>
  <si>
    <t>zoo-kaluga.ru</t>
  </si>
  <si>
    <t>sweethomebhaktapur.com</t>
  </si>
  <si>
    <t>vulkan-deluxe.loan</t>
  </si>
  <si>
    <t>admiiral.rocks</t>
  </si>
  <si>
    <t>uroweb.ru</t>
  </si>
  <si>
    <t>anytune.us</t>
  </si>
  <si>
    <t>vulcan-deluxe.rocks</t>
  </si>
  <si>
    <t>imperatorcasino.site</t>
  </si>
  <si>
    <t>mscd.edu</t>
  </si>
  <si>
    <t>entermag.de</t>
  </si>
  <si>
    <t>leon-casino.fun</t>
  </si>
  <si>
    <t>ezchildtrack.com</t>
  </si>
  <si>
    <t>cafe24dns.com</t>
  </si>
  <si>
    <t>iran-tech.com</t>
  </si>
  <si>
    <t>dt-net.ru</t>
  </si>
  <si>
    <t>2xi.com</t>
  </si>
  <si>
    <t>sim-unlock.net</t>
  </si>
  <si>
    <t>magazinenewsstand.com</t>
  </si>
  <si>
    <t>mostbetclb.ltd</t>
  </si>
  <si>
    <t>vulcan777.company</t>
  </si>
  <si>
    <t>bn71.ru</t>
  </si>
  <si>
    <t>yourinvestmentpropertymag.com.au</t>
  </si>
  <si>
    <t>interdecoracion.net</t>
  </si>
  <si>
    <t>julo.co.id</t>
  </si>
  <si>
    <t>ir.net.ua</t>
  </si>
  <si>
    <t>play-rox-kazino.club</t>
  </si>
  <si>
    <t>multipanel.no</t>
  </si>
  <si>
    <t>gmslots1.website</t>
  </si>
  <si>
    <t>24-vulkan.business</t>
  </si>
  <si>
    <t>anbo.nl</t>
  </si>
  <si>
    <t>vullkan-club.club</t>
  </si>
  <si>
    <t>bobclubs.ie</t>
  </si>
  <si>
    <t>cannamelis.com</t>
  </si>
  <si>
    <t>vulkan-club.best</t>
  </si>
  <si>
    <t>waste4warmth.org</t>
  </si>
  <si>
    <t>gruppogrottetreviso.com</t>
  </si>
  <si>
    <t>vulkan-s-vyvodom.biz</t>
  </si>
  <si>
    <t>ckfu.org</t>
  </si>
  <si>
    <t>ondom2.com</t>
  </si>
  <si>
    <t>boaconsulta.com</t>
  </si>
  <si>
    <t>polebrief.com</t>
  </si>
  <si>
    <t>lawdefence.org</t>
  </si>
  <si>
    <t>test.jp</t>
  </si>
  <si>
    <t>pharaon-bet.co</t>
  </si>
  <si>
    <t>siteranker.com</t>
  </si>
  <si>
    <t>causeway.com</t>
  </si>
  <si>
    <t>24vulkan.business</t>
  </si>
  <si>
    <t>netcast.nl</t>
  </si>
  <si>
    <t>japan-antique.net</t>
  </si>
  <si>
    <t>blogcarnival.com</t>
  </si>
  <si>
    <t>neosekaitranslations.com</t>
  </si>
  <si>
    <t>joycasino.cam</t>
  </si>
  <si>
    <t>payvend.dk</t>
  </si>
  <si>
    <t>movable-ink-9282.com</t>
  </si>
  <si>
    <t>propelhostapp.com</t>
  </si>
  <si>
    <t>werben-dus-int.de</t>
  </si>
  <si>
    <t>ramelteon.shop</t>
  </si>
  <si>
    <t>terminallance.com</t>
  </si>
  <si>
    <t>caretelservice.com</t>
  </si>
  <si>
    <t>wclub7.xyz</t>
  </si>
  <si>
    <t>financedigest.com</t>
  </si>
  <si>
    <t>mybust.top</t>
  </si>
  <si>
    <t>mellowpine.com</t>
  </si>
  <si>
    <t>gxhmny.com</t>
  </si>
  <si>
    <t>cosp.jp</t>
  </si>
  <si>
    <t>sex-indi.com</t>
  </si>
  <si>
    <t>vulcanneon.space</t>
  </si>
  <si>
    <t>vk-stars.xyz</t>
  </si>
  <si>
    <t>geroncraft.ru</t>
  </si>
  <si>
    <t>olybet.eu</t>
  </si>
  <si>
    <t>dorktower.com</t>
  </si>
  <si>
    <t>loway.ch</t>
  </si>
  <si>
    <t>vulkankazino.company</t>
  </si>
  <si>
    <t>cerulli.com</t>
  </si>
  <si>
    <t>qscend.com</t>
  </si>
  <si>
    <t>wu1kan24.club</t>
  </si>
  <si>
    <t>apuestasganadas.com</t>
  </si>
  <si>
    <t>dood.blog</t>
  </si>
  <si>
    <t>newhollandbrew.com</t>
  </si>
  <si>
    <t>employerscouncil.org</t>
  </si>
  <si>
    <t>tubeporn4k.com</t>
  </si>
  <si>
    <t>podrochi.online</t>
  </si>
  <si>
    <t>misr5.com</t>
  </si>
  <si>
    <t>karelia.su</t>
  </si>
  <si>
    <t>expojau.com.br</t>
  </si>
  <si>
    <t>vlkstars1.life</t>
  </si>
  <si>
    <t>kino-ep.one</t>
  </si>
  <si>
    <t>maxbet777.biz</t>
  </si>
  <si>
    <t>makesweet.com</t>
  </si>
  <si>
    <t>casino-vavada.company</t>
  </si>
  <si>
    <t>midaxia.com</t>
  </si>
  <si>
    <t>itraffic.su</t>
  </si>
  <si>
    <t>more-host.com</t>
  </si>
  <si>
    <t>qiwi.me</t>
  </si>
  <si>
    <t>vulcan24.bid</t>
  </si>
  <si>
    <t>nashownotes.com</t>
  </si>
  <si>
    <t>offerfwd.net</t>
  </si>
  <si>
    <t>casino-vulkan.uno</t>
  </si>
  <si>
    <t>planck-ti.me</t>
  </si>
  <si>
    <t>videoready.tv</t>
  </si>
  <si>
    <t>ehesaidfin.one</t>
  </si>
  <si>
    <t>popshop.live</t>
  </si>
  <si>
    <t>longotoyota.com</t>
  </si>
  <si>
    <t>caltech.bank</t>
  </si>
  <si>
    <t>vanillamagazine.it</t>
  </si>
  <si>
    <t>vulcan-deluxe.faith</t>
  </si>
  <si>
    <t>selector-club.co</t>
  </si>
  <si>
    <t>mecocute.com</t>
  </si>
  <si>
    <t>safransoft.com</t>
  </si>
  <si>
    <t>toonsex.pics</t>
  </si>
  <si>
    <t>argoleg.ru</t>
  </si>
  <si>
    <t>4pdafor.ru</t>
  </si>
  <si>
    <t>okino.ua</t>
  </si>
  <si>
    <t>greaterfool.ca</t>
  </si>
  <si>
    <t>booknik.ru</t>
  </si>
  <si>
    <t>vulkan-grand.company</t>
  </si>
  <si>
    <t>barrospizza.com</t>
  </si>
  <si>
    <t>wulcan.biz</t>
  </si>
  <si>
    <t>pfizer.co.uk</t>
  </si>
  <si>
    <t>acl.com.br</t>
  </si>
  <si>
    <t>espace-sciences.org</t>
  </si>
  <si>
    <t>pharmbbs.com</t>
  </si>
  <si>
    <t>needa.com</t>
  </si>
  <si>
    <t>wxbrite.com</t>
  </si>
  <si>
    <t>bimathyphy.com</t>
  </si>
  <si>
    <t>pharaon24.bet</t>
  </si>
  <si>
    <t>film-ua.com</t>
  </si>
  <si>
    <t>casinovulkan.ltd</t>
  </si>
  <si>
    <t>mycelebritybio.com</t>
  </si>
  <si>
    <t>berkley.com</t>
  </si>
  <si>
    <t>pub.xxx</t>
  </si>
  <si>
    <t>practicas.pe</t>
  </si>
  <si>
    <t>jc.edu</t>
  </si>
  <si>
    <t>citizensandscholars.org</t>
  </si>
  <si>
    <t>vulkanbet.one</t>
  </si>
  <si>
    <t>vstecs.com</t>
  </si>
  <si>
    <t>vulcanking.space</t>
  </si>
  <si>
    <t>gaejkse.com</t>
  </si>
  <si>
    <t>selector-casino.cam</t>
  </si>
  <si>
    <t>momondo.ch</t>
  </si>
  <si>
    <t>findleasing.nu</t>
  </si>
  <si>
    <t>routledgetextbooks.com</t>
  </si>
  <si>
    <t>versus-drugs-market.com</t>
  </si>
  <si>
    <t>blockbuster-film.site</t>
  </si>
  <si>
    <t>vulkanclub-original.site</t>
  </si>
  <si>
    <t>sandau.edu.cn</t>
  </si>
  <si>
    <t>tencenthangjia.cn</t>
  </si>
  <si>
    <t>compatible.nl</t>
  </si>
  <si>
    <t>vulkanstars3.online</t>
  </si>
  <si>
    <t>tltgorod.ru</t>
  </si>
  <si>
    <t>7-forum.com</t>
  </si>
  <si>
    <t>thenerdsofcolor.org</t>
  </si>
  <si>
    <t>cio-today.com</t>
  </si>
  <si>
    <t>chinateacher.com.cn</t>
  </si>
  <si>
    <t>romande-energie.ch</t>
  </si>
  <si>
    <t>vavada-online.rocks</t>
  </si>
  <si>
    <t>bcmhunt.com</t>
  </si>
  <si>
    <t>admiiral-casino.one</t>
  </si>
  <si>
    <t>24vulcan-casino.club</t>
  </si>
  <si>
    <t>azino-casino.info</t>
  </si>
  <si>
    <t>runthetrap.com</t>
  </si>
  <si>
    <t>gg136.bet</t>
  </si>
  <si>
    <t>lordtakipci.com</t>
  </si>
  <si>
    <t>smartwares.eu</t>
  </si>
  <si>
    <t>gogo-stream.com</t>
  </si>
  <si>
    <t>pdr-studio.ru</t>
  </si>
  <si>
    <t>themeweaver.net</t>
  </si>
  <si>
    <t>my3cx.ca</t>
  </si>
  <si>
    <t>1cpublishing.eu</t>
  </si>
  <si>
    <t>oprogressi.com</t>
  </si>
  <si>
    <t>333ace.click</t>
  </si>
  <si>
    <t>brrarch.com</t>
  </si>
  <si>
    <t>gms-delyxe.xyz</t>
  </si>
  <si>
    <t>whatsthedealwithasmr.com</t>
  </si>
  <si>
    <t>erai.ru</t>
  </si>
  <si>
    <t>stillwaterscene.com</t>
  </si>
  <si>
    <t>vesti-film.site</t>
  </si>
  <si>
    <t>faraon-zerkalo.biz</t>
  </si>
  <si>
    <t>motorsportuk.org</t>
  </si>
  <si>
    <t>omidsoltani.ir</t>
  </si>
  <si>
    <t>vdeluxe.xyz</t>
  </si>
  <si>
    <t>v-starz.online</t>
  </si>
  <si>
    <t>impossiblehq.com</t>
  </si>
  <si>
    <t>vullcan-24.xyz</t>
  </si>
  <si>
    <t>play-admiral777.biz</t>
  </si>
  <si>
    <t>consumernotice.org</t>
  </si>
  <si>
    <t>airport-touren.de</t>
  </si>
  <si>
    <t>strimzi.io</t>
  </si>
  <si>
    <t>visionsconnected.net</t>
  </si>
  <si>
    <t>serverhost.ro</t>
  </si>
  <si>
    <t>holytrinitybridgeport.org</t>
  </si>
  <si>
    <t>pzizz.com</t>
  </si>
  <si>
    <t>wulkanstavka.club</t>
  </si>
  <si>
    <t>financewealthpost.com</t>
  </si>
  <si>
    <t>enjoydus.com</t>
  </si>
  <si>
    <t>ab.edu</t>
  </si>
  <si>
    <t>melbet5.com</t>
  </si>
  <si>
    <t>gmsde1uxe.website</t>
  </si>
  <si>
    <t>play-slots-kasino.club</t>
  </si>
  <si>
    <t>antipolostar.com</t>
  </si>
  <si>
    <t>kentut.xyz</t>
  </si>
  <si>
    <t>webvybory2012.ru</t>
  </si>
  <si>
    <t>daodomains.com</t>
  </si>
  <si>
    <t>cfsl.net</t>
  </si>
  <si>
    <t>niwrc.org</t>
  </si>
  <si>
    <t>rdnoticiasven.net</t>
  </si>
  <si>
    <t>bancopopular.es</t>
  </si>
  <si>
    <t>jpsc.gov.in</t>
  </si>
  <si>
    <t>sc-ol.com</t>
  </si>
  <si>
    <t>gg128.bet</t>
  </si>
  <si>
    <t>zjg.gov.cn</t>
  </si>
  <si>
    <t>hwxnet.com</t>
  </si>
  <si>
    <t>yaldagames.com</t>
  </si>
  <si>
    <t>aasky.net</t>
  </si>
  <si>
    <t>hybridaccess.com</t>
  </si>
  <si>
    <t>nortridgehosting.com</t>
  </si>
  <si>
    <t>riobet-casino.xyz</t>
  </si>
  <si>
    <t>cclastnews.com</t>
  </si>
  <si>
    <t>slotozal.website</t>
  </si>
  <si>
    <t>secondarm.com</t>
  </si>
  <si>
    <t>vulcan-24kasino.win</t>
  </si>
  <si>
    <t>weblabapi.com</t>
  </si>
  <si>
    <t>capitalcc.edu</t>
  </si>
  <si>
    <t>casino-x.party</t>
  </si>
  <si>
    <t>visitrapidcity.com</t>
  </si>
  <si>
    <t>spokanepublicradio.org</t>
  </si>
  <si>
    <t>oaklandnorth.net</t>
  </si>
  <si>
    <t>cbdoracle.com</t>
  </si>
  <si>
    <t>thesmartcalorie.com</t>
  </si>
  <si>
    <t>flexa.cz</t>
  </si>
  <si>
    <t>presentationpro.com</t>
  </si>
  <si>
    <t>globalreddyfederation.com</t>
  </si>
  <si>
    <t>adw-admin.ch</t>
  </si>
  <si>
    <t>stars7.club</t>
  </si>
  <si>
    <t>newera.mx</t>
  </si>
  <si>
    <t>vulkan-club.biz</t>
  </si>
  <si>
    <t>armaturshiki.ru</t>
  </si>
  <si>
    <t>nameserver03.com</t>
  </si>
  <si>
    <t>vavada-online.company</t>
  </si>
  <si>
    <t>casino-gmsdeluxe.xyz</t>
  </si>
  <si>
    <t>everydaymarketing.co</t>
  </si>
  <si>
    <t>vulkan24c.biz</t>
  </si>
  <si>
    <t>indianhardtube.com</t>
  </si>
  <si>
    <t>elldorado24.online</t>
  </si>
  <si>
    <t>transportxtra.com</t>
  </si>
  <si>
    <t>freestar.io</t>
  </si>
  <si>
    <t>littleasians.com</t>
  </si>
  <si>
    <t>pornox.vip</t>
  </si>
  <si>
    <t>kellyclarkson.com</t>
  </si>
  <si>
    <t>aig.com.cn</t>
  </si>
  <si>
    <t>medbioplast.com</t>
  </si>
  <si>
    <t>eureka.edu</t>
  </si>
  <si>
    <t>myacuvuepro.ru</t>
  </si>
  <si>
    <t>zvidz.ru</t>
  </si>
  <si>
    <t>ultimismc.com</t>
  </si>
  <si>
    <t>powerstop.com</t>
  </si>
  <si>
    <t>motorcyclesports.net</t>
  </si>
  <si>
    <t>foxtv.es</t>
  </si>
  <si>
    <t>versus-darkweb-drugstore.com</t>
  </si>
  <si>
    <t>prarthana.net</t>
  </si>
  <si>
    <t>kasino-faraon.one</t>
  </si>
  <si>
    <t>adkf.com</t>
  </si>
  <si>
    <t>doverfs.com</t>
  </si>
  <si>
    <t>asic.cam</t>
  </si>
  <si>
    <t>v24club.club</t>
  </si>
  <si>
    <t>ziftone.com</t>
  </si>
  <si>
    <t>vulcanbet.one</t>
  </si>
  <si>
    <t>bokepxv.com</t>
  </si>
  <si>
    <t>meine-chance.de</t>
  </si>
  <si>
    <t>threearrowscap.com</t>
  </si>
  <si>
    <t>elle.ro</t>
  </si>
  <si>
    <t>uhooinc.asia</t>
  </si>
  <si>
    <t>4ni.co.uk</t>
  </si>
  <si>
    <t>faraoncasino.company</t>
  </si>
  <si>
    <t>laptopbatteryexpress.com</t>
  </si>
  <si>
    <t>periodismo-mexicano.mx</t>
  </si>
  <si>
    <t>herstylecode.com</t>
  </si>
  <si>
    <t>play-fortuna-casino.live</t>
  </si>
  <si>
    <t>vulk.bet</t>
  </si>
  <si>
    <t>betmotion.com</t>
  </si>
  <si>
    <t>lcatterton.com</t>
  </si>
  <si>
    <t>vulkanelit.biz</t>
  </si>
  <si>
    <t>fma.org</t>
  </si>
  <si>
    <t>royal-vulkan.site</t>
  </si>
  <si>
    <t>hiver.co.kr</t>
  </si>
  <si>
    <t>lbcdk.com</t>
  </si>
  <si>
    <t>ezp2p.com</t>
  </si>
  <si>
    <t>cybertrax.net</t>
  </si>
  <si>
    <t>myusadc.com</t>
  </si>
  <si>
    <t>porno-77.com</t>
  </si>
  <si>
    <t>doramashd.com</t>
  </si>
  <si>
    <t>runbox.net</t>
  </si>
  <si>
    <t>vytality.com</t>
  </si>
  <si>
    <t>loki.network</t>
  </si>
  <si>
    <t>selleck.cn</t>
  </si>
  <si>
    <t>columbus-kasin0.biz</t>
  </si>
  <si>
    <t>bpi.com</t>
  </si>
  <si>
    <t>xtrawine.com</t>
  </si>
  <si>
    <t>vulkanmax.co</t>
  </si>
  <si>
    <t>wulcanmoney.men</t>
  </si>
  <si>
    <t>healthstartsinthekitchen.com</t>
  </si>
  <si>
    <t>lion-casino.company</t>
  </si>
  <si>
    <t>klub4ik.site</t>
  </si>
  <si>
    <t>banksys.be</t>
  </si>
  <si>
    <t>gg209.bet</t>
  </si>
  <si>
    <t>repetitor.info</t>
  </si>
  <si>
    <t>uptimiarum.eu</t>
  </si>
  <si>
    <t>gfg.lol</t>
  </si>
  <si>
    <t>covid19affordhealth.org</t>
  </si>
  <si>
    <t>cvc.net</t>
  </si>
  <si>
    <t>ubid.com</t>
  </si>
  <si>
    <t>re-plus.com</t>
  </si>
  <si>
    <t>hippieclic.com</t>
  </si>
  <si>
    <t>nextmovie.com</t>
  </si>
  <si>
    <t>functionalmedicine.org</t>
  </si>
  <si>
    <t>serversmore.com</t>
  </si>
  <si>
    <t>sol-casino.company</t>
  </si>
  <si>
    <t>gg198.bet</t>
  </si>
  <si>
    <t>monokai.pro</t>
  </si>
  <si>
    <t>iadserver.net</t>
  </si>
  <si>
    <t>eldoradocasino.biz</t>
  </si>
  <si>
    <t>gg101.bet</t>
  </si>
  <si>
    <t>uaar.it</t>
  </si>
  <si>
    <t>bestsmileys.com</t>
  </si>
  <si>
    <t>northeast.edu</t>
  </si>
  <si>
    <t>glean.co</t>
  </si>
  <si>
    <t>cribbageclassic.com</t>
  </si>
  <si>
    <t>clubvulkan.vip</t>
  </si>
  <si>
    <t>cashjuice.com</t>
  </si>
  <si>
    <t>dtf-film.site</t>
  </si>
  <si>
    <t>allaboutpersonalfinance.com</t>
  </si>
  <si>
    <t>hiphopdirecto.com</t>
  </si>
  <si>
    <t>hnbys.gov.cn</t>
  </si>
  <si>
    <t>carsome.co.th</t>
  </si>
  <si>
    <t>skiarlberg.at</t>
  </si>
  <si>
    <t>rbc-film.site</t>
  </si>
  <si>
    <t>tkjf.net</t>
  </si>
  <si>
    <t>biq.cloud</t>
  </si>
  <si>
    <t>tinyurl4.ru</t>
  </si>
  <si>
    <t>grand-vulkan.club</t>
  </si>
  <si>
    <t>pharaon.company</t>
  </si>
  <si>
    <t>vulkangrand.biz</t>
  </si>
  <si>
    <t>intersport-rent.fr</t>
  </si>
  <si>
    <t>xnxx-teens.com</t>
  </si>
  <si>
    <t>thomassixt.de</t>
  </si>
  <si>
    <t>uniwigs.com</t>
  </si>
  <si>
    <t>frankcazino.rocks</t>
  </si>
  <si>
    <t>lucidsystems.net</t>
  </si>
  <si>
    <t>ifvodmedia.com</t>
  </si>
  <si>
    <t>loudandquiet.com</t>
  </si>
  <si>
    <t>geoikal.com</t>
  </si>
  <si>
    <t>selector-casino.ltd</t>
  </si>
  <si>
    <t>ubiquitygs.com</t>
  </si>
  <si>
    <t>vulkan-king.date</t>
  </si>
  <si>
    <t>vulkan-king.business</t>
  </si>
  <si>
    <t>socketsite.com</t>
  </si>
  <si>
    <t>spywarewarrior.com</t>
  </si>
  <si>
    <t>ricentr-isp.ru</t>
  </si>
  <si>
    <t>avt.net.pl</t>
  </si>
  <si>
    <t>lynix.ru</t>
  </si>
  <si>
    <t>parkplacetech.com</t>
  </si>
  <si>
    <t>pixolino.com</t>
  </si>
  <si>
    <t>avanzaeninternet.com</t>
  </si>
  <si>
    <t>januarymagazine.com</t>
  </si>
  <si>
    <t>rightmatching.com</t>
  </si>
  <si>
    <t>thansen.no</t>
  </si>
  <si>
    <t>tpsparking.net</t>
  </si>
  <si>
    <t>gloss-film.site</t>
  </si>
  <si>
    <t>mongwd.com</t>
  </si>
  <si>
    <t>opener.pl</t>
  </si>
  <si>
    <t>manualslibrary.co</t>
  </si>
  <si>
    <t>tortechnologies.com</t>
  </si>
  <si>
    <t>6host.com</t>
  </si>
  <si>
    <t>vulkan-club.bid</t>
  </si>
  <si>
    <t>vulcan-casino.icu</t>
  </si>
  <si>
    <t>gg97.bet</t>
  </si>
  <si>
    <t>abbottstore.com</t>
  </si>
  <si>
    <t>duoqueue.net</t>
  </si>
  <si>
    <t>gg58.bet</t>
  </si>
  <si>
    <t>publishdrive.com</t>
  </si>
  <si>
    <t>vulkan777club.one</t>
  </si>
  <si>
    <t>wynn.com</t>
  </si>
  <si>
    <t>rjrpolymers.com</t>
  </si>
  <si>
    <t>yeezyshoesuk.com</t>
  </si>
  <si>
    <t>bkvulkan.biz</t>
  </si>
  <si>
    <t>gg108.bet</t>
  </si>
  <si>
    <t>welcia.co.jp</t>
  </si>
  <si>
    <t>imperator-kazino.rocks</t>
  </si>
  <si>
    <t>vulkan24.review</t>
  </si>
  <si>
    <t>zionzee.com</t>
  </si>
  <si>
    <t>lux-airport.lu</t>
  </si>
  <si>
    <t>kensunpaint.com</t>
  </si>
  <si>
    <t>aminopay.net</t>
  </si>
  <si>
    <t>bitdating.me</t>
  </si>
  <si>
    <t>tn-cloud.ru</t>
  </si>
  <si>
    <t>www.k12.wa.us</t>
  </si>
  <si>
    <t>joycasino.systems</t>
  </si>
  <si>
    <t>thebestisp.com</t>
  </si>
  <si>
    <t>abigail.bz</t>
  </si>
  <si>
    <t>paywellonline.com</t>
  </si>
  <si>
    <t>expertwife.com</t>
  </si>
  <si>
    <t>geoinfolab.net</t>
  </si>
  <si>
    <t>javnova.com</t>
  </si>
  <si>
    <t>game-adm777.com</t>
  </si>
  <si>
    <t>fidelitylife.com</t>
  </si>
  <si>
    <t>vulcancasino.accountant</t>
  </si>
  <si>
    <t>slotv-online.xyz</t>
  </si>
  <si>
    <t>schiphol.com</t>
  </si>
  <si>
    <t>playslot888.com</t>
  </si>
  <si>
    <t>xxxpublicpornvideos.com</t>
  </si>
  <si>
    <t>gohyper.com</t>
  </si>
  <si>
    <t>indcareer.com</t>
  </si>
  <si>
    <t>letscloud.io</t>
  </si>
  <si>
    <t>wullkan24.info</t>
  </si>
  <si>
    <t>wordwebonline.com</t>
  </si>
  <si>
    <t>24vulcan.rocks</t>
  </si>
  <si>
    <t>jettweb.net</t>
  </si>
  <si>
    <t>sidepanda.com</t>
  </si>
  <si>
    <t>money1.jp</t>
  </si>
  <si>
    <t>wwwdarknetmarket.com</t>
  </si>
  <si>
    <t>mementosmartframe.com</t>
  </si>
  <si>
    <t>dyslexiefont.com</t>
  </si>
  <si>
    <t>ribus.ru</t>
  </si>
  <si>
    <t>kak-pishetsya.com</t>
  </si>
  <si>
    <t>endlessvideo.com</t>
  </si>
  <si>
    <t>excbit.com</t>
  </si>
  <si>
    <t>teamviewer-iot.com</t>
  </si>
  <si>
    <t>tvsci.net</t>
  </si>
  <si>
    <t>vicinityclo.de</t>
  </si>
  <si>
    <t>vulkanking.one</t>
  </si>
  <si>
    <t>seidensticker.com</t>
  </si>
  <si>
    <t>caloryfrio.com</t>
  </si>
  <si>
    <t>mmdev.ru</t>
  </si>
  <si>
    <t>smepak.com</t>
  </si>
  <si>
    <t>cbo1.moe</t>
  </si>
  <si>
    <t>24-vulkan.one</t>
  </si>
  <si>
    <t>vavadacazino.xyz</t>
  </si>
  <si>
    <t>systemspaving.com</t>
  </si>
  <si>
    <t>livestyleandsleep.com</t>
  </si>
  <si>
    <t>bylan.net</t>
  </si>
  <si>
    <t>wiredknowledge.com</t>
  </si>
  <si>
    <t>cangkirhost.net</t>
  </si>
  <si>
    <t>zamundatv.com</t>
  </si>
  <si>
    <t>stars-vulkan.fun</t>
  </si>
  <si>
    <t>healthcarepackaging.com</t>
  </si>
  <si>
    <t>farodiroma.it</t>
  </si>
  <si>
    <t>videostat.com</t>
  </si>
  <si>
    <t>fishwatch.gov</t>
  </si>
  <si>
    <t>columbuscrew.com</t>
  </si>
  <si>
    <t>xn----jtbhede0biaeco.cc</t>
  </si>
  <si>
    <t>gmsd-casino.one</t>
  </si>
  <si>
    <t>providencemag.com</t>
  </si>
  <si>
    <t>ingfilm.ru</t>
  </si>
  <si>
    <t>puzoterok.net</t>
  </si>
  <si>
    <t>bugforce.mobi</t>
  </si>
  <si>
    <t>amg.one</t>
  </si>
  <si>
    <t>iswifi.com.ar</t>
  </si>
  <si>
    <t>gongyelvyou.cn</t>
  </si>
  <si>
    <t>sgcafe.com</t>
  </si>
  <si>
    <t>adonisjs.com</t>
  </si>
  <si>
    <t>bruneiair.com</t>
  </si>
  <si>
    <t>tayle.com</t>
  </si>
  <si>
    <t>trust-badge.co</t>
  </si>
  <si>
    <t>nftx.io</t>
  </si>
  <si>
    <t>djh-rechenzentrum.de</t>
  </si>
  <si>
    <t>vulkan-grand.win</t>
  </si>
  <si>
    <t>hamfekran.com</t>
  </si>
  <si>
    <t>reuk.co.uk</t>
  </si>
  <si>
    <t>ondaten.de</t>
  </si>
  <si>
    <t>probashirealty.com</t>
  </si>
  <si>
    <t>vulkancasinoonline.club</t>
  </si>
  <si>
    <t>foreignaffairs.co.nz</t>
  </si>
  <si>
    <t>mepr.gov.ua</t>
  </si>
  <si>
    <t>vulcanvegas.company</t>
  </si>
  <si>
    <t>buchhaltungsbutler.de</t>
  </si>
  <si>
    <t>yanj.cn</t>
  </si>
  <si>
    <t>turoktv-film.site</t>
  </si>
  <si>
    <t>cpxinteractive.com</t>
  </si>
  <si>
    <t>vulcanmaximum.xyz</t>
  </si>
  <si>
    <t>globeofare.com</t>
  </si>
  <si>
    <t>rotinrice.com</t>
  </si>
  <si>
    <t>secondspace.com</t>
  </si>
  <si>
    <t>gmsdeluxe.network</t>
  </si>
  <si>
    <t>odessamedia.net</t>
  </si>
  <si>
    <t>sgbm.info</t>
  </si>
  <si>
    <t>hotindiansexvideo.com</t>
  </si>
  <si>
    <t>snowsidehosting.com</t>
  </si>
  <si>
    <t>143greetings.com</t>
  </si>
  <si>
    <t>online-casino1.co</t>
  </si>
  <si>
    <t>freedomfiber.com</t>
  </si>
  <si>
    <t>slotsspot.com</t>
  </si>
  <si>
    <t>mientaynet.com</t>
  </si>
  <si>
    <t>vulcanpobeda.co</t>
  </si>
  <si>
    <t>slot-v.co</t>
  </si>
  <si>
    <t>52design.com</t>
  </si>
  <si>
    <t>forbes-film.site</t>
  </si>
  <si>
    <t>airtel.co.zm</t>
  </si>
  <si>
    <t>dneprovoi.ru</t>
  </si>
  <si>
    <t>pretalx.com</t>
  </si>
  <si>
    <t>insider-inc.com</t>
  </si>
  <si>
    <t>vulkancasino.party</t>
  </si>
  <si>
    <t>hostingmella.com</t>
  </si>
  <si>
    <t>eaccess.co.jp</t>
  </si>
  <si>
    <t>gg125.bet</t>
  </si>
  <si>
    <t>gg81.bet</t>
  </si>
  <si>
    <t>kabi.tk</t>
  </si>
  <si>
    <t>infoasiamedia.com</t>
  </si>
  <si>
    <t>cyberaware.gov.uk</t>
  </si>
  <si>
    <t>live-tv.od.ua</t>
  </si>
  <si>
    <t>deluxe-vulkan.xyz</t>
  </si>
  <si>
    <t>klyb-wulkan.xyz</t>
  </si>
  <si>
    <t>vorne.com</t>
  </si>
  <si>
    <t>tutorialswebsite.com</t>
  </si>
  <si>
    <t>vulkan-royal.work</t>
  </si>
  <si>
    <t>vavada-casino-reviews-it.space</t>
  </si>
  <si>
    <t>de1uxegms.website</t>
  </si>
  <si>
    <t>admirall.biz</t>
  </si>
  <si>
    <t>parafrasear.org</t>
  </si>
  <si>
    <t>scholarin.cn</t>
  </si>
  <si>
    <t>lordfilm.fo</t>
  </si>
  <si>
    <t>maxbetslots777.info</t>
  </si>
  <si>
    <t>spear1340.com</t>
  </si>
  <si>
    <t>norwall.com</t>
  </si>
  <si>
    <t>coralie-de-france.com</t>
  </si>
  <si>
    <t>vavada1.biz</t>
  </si>
  <si>
    <t>bezdep2020.space</t>
  </si>
  <si>
    <t>playfortuna.company</t>
  </si>
  <si>
    <t>kinobaza.online</t>
  </si>
  <si>
    <t>bcbe.org</t>
  </si>
  <si>
    <t>evd54.com</t>
  </si>
  <si>
    <t>hopkinspsychedelic.org</t>
  </si>
  <si>
    <t>thefoodstampsguide.com</t>
  </si>
  <si>
    <t>dct.org.mx</t>
  </si>
  <si>
    <t>gg215.bet</t>
  </si>
  <si>
    <t>visa-turkish.com</t>
  </si>
  <si>
    <t>frank-casino.run</t>
  </si>
  <si>
    <t>pandai.org</t>
  </si>
  <si>
    <t>iserv.no</t>
  </si>
  <si>
    <t>10bests.com</t>
  </si>
  <si>
    <t>interarena.pl</t>
  </si>
  <si>
    <t>captncrunch.ca</t>
  </si>
  <si>
    <t>tapsbc.ca</t>
  </si>
  <si>
    <t>naamusiq.com</t>
  </si>
  <si>
    <t>vulkan2.bet</t>
  </si>
  <si>
    <t>estudarfora.org.br</t>
  </si>
  <si>
    <t>casinoadmiral-na-dengi.win</t>
  </si>
  <si>
    <t>buscalibre.com.ar</t>
  </si>
  <si>
    <t>ecommercenapratica.com</t>
  </si>
  <si>
    <t>sc-proxy.net</t>
  </si>
  <si>
    <t>noodol-cafe.com</t>
  </si>
  <si>
    <t>produweb.be</t>
  </si>
  <si>
    <t>superboss.cc</t>
  </si>
  <si>
    <t>the-definition.com</t>
  </si>
  <si>
    <t>hungryhappens.net</t>
  </si>
  <si>
    <t>gayblackcocks.net</t>
  </si>
  <si>
    <t>gm-s1ots.xyz</t>
  </si>
  <si>
    <t>play-online-kasino.club</t>
  </si>
  <si>
    <t>sustainyourstyle.org</t>
  </si>
  <si>
    <t>amgmedia-labs.com</t>
  </si>
  <si>
    <t>247vulkan.bet</t>
  </si>
  <si>
    <t>dovzhenkocentre-film.site</t>
  </si>
  <si>
    <t>busti.me</t>
  </si>
  <si>
    <t>zus.com</t>
  </si>
  <si>
    <t>hschina.net</t>
  </si>
  <si>
    <t>sanfordherald.com</t>
  </si>
  <si>
    <t>contexteditor.org</t>
  </si>
  <si>
    <t>duesseldorfinternational.com</t>
  </si>
  <si>
    <t>nemicom.ua</t>
  </si>
  <si>
    <t>casinovulcan.download</t>
  </si>
  <si>
    <t>allsecure.club</t>
  </si>
  <si>
    <t>rijnstate.nl</t>
  </si>
  <si>
    <t>tumult.com</t>
  </si>
  <si>
    <t>tws.edu</t>
  </si>
  <si>
    <t>ewdesw.tk</t>
  </si>
  <si>
    <t>ilcuk.org.uk</t>
  </si>
  <si>
    <t>portal-kultura-film.site</t>
  </si>
  <si>
    <t>monenfant.fr</t>
  </si>
  <si>
    <t>maritimebulletin.net</t>
  </si>
  <si>
    <t>sonicfangameshq.com</t>
  </si>
  <si>
    <t>earny.com</t>
  </si>
  <si>
    <t>vulkan24casino.guru</t>
  </si>
  <si>
    <t>ntjiheng.com</t>
  </si>
  <si>
    <t>hearthstats.net</t>
  </si>
  <si>
    <t>tigerbbs.com</t>
  </si>
  <si>
    <t>vakmedianet.nl</t>
  </si>
  <si>
    <t>apexanesthesia.com</t>
  </si>
  <si>
    <t>dailysieure.com</t>
  </si>
  <si>
    <t>hostname.com</t>
  </si>
  <si>
    <t>shemalecocktube.com</t>
  </si>
  <si>
    <t>vulcanelit.company</t>
  </si>
  <si>
    <t>ggbet-stavki.info</t>
  </si>
  <si>
    <t>vntg.com</t>
  </si>
  <si>
    <t>ntcu.net</t>
  </si>
  <si>
    <t>posturite.co.uk</t>
  </si>
  <si>
    <t>globalsecuritymag.fr</t>
  </si>
  <si>
    <t>tn.ai</t>
  </si>
  <si>
    <t>mftrdns.com</t>
  </si>
  <si>
    <t>wylkan-bet.company</t>
  </si>
  <si>
    <t>juniordepartment.com</t>
  </si>
  <si>
    <t>mbbgchin.xyz</t>
  </si>
  <si>
    <t>eset.es</t>
  </si>
  <si>
    <t>egou.com</t>
  </si>
  <si>
    <t>lyricsfa.com</t>
  </si>
  <si>
    <t>carousell.io</t>
  </si>
  <si>
    <t>jsheld.com</t>
  </si>
  <si>
    <t>eldorado-sloty.co</t>
  </si>
  <si>
    <t>bookbrush.com</t>
  </si>
  <si>
    <t>waaree.com</t>
  </si>
  <si>
    <t>downloadlagu321.pro</t>
  </si>
  <si>
    <t>bellaitalia.co.uk</t>
  </si>
  <si>
    <t>fastbookmarks.win</t>
  </si>
  <si>
    <t>vssut.ac.in</t>
  </si>
  <si>
    <t>seksvideo.click</t>
  </si>
  <si>
    <t>tailoy.com.pe</t>
  </si>
  <si>
    <t>mavis.ru</t>
  </si>
  <si>
    <t>pharaon-casino.fun</t>
  </si>
  <si>
    <t>futurepundit.com</t>
  </si>
  <si>
    <t>joykasino-online.company</t>
  </si>
  <si>
    <t>bimru.ru</t>
  </si>
  <si>
    <t>fileguru.com</t>
  </si>
  <si>
    <t>columbus-kasino.rocks</t>
  </si>
  <si>
    <t>pscube.jp</t>
  </si>
  <si>
    <t>ccojubilee.org</t>
  </si>
  <si>
    <t>api.bmw</t>
  </si>
  <si>
    <t>faraon-kazino.rocks</t>
  </si>
  <si>
    <t>pureluxebridal.com</t>
  </si>
  <si>
    <t>docudays-film.site</t>
  </si>
  <si>
    <t>casino-vulkan3.xyz</t>
  </si>
  <si>
    <t>vulkan-delux.rocks</t>
  </si>
  <si>
    <t>ejmas.com</t>
  </si>
  <si>
    <t>shenduqidong.com</t>
  </si>
  <si>
    <t>photoshopstar.com</t>
  </si>
  <si>
    <t>magazinzeny.cz</t>
  </si>
  <si>
    <t>simplyzesty.com</t>
  </si>
  <si>
    <t>vulkan24casino.rocks</t>
  </si>
  <si>
    <t>buycoffeemugs.com</t>
  </si>
  <si>
    <t>play-fortuna-kasino.club</t>
  </si>
  <si>
    <t>jiazhao.com</t>
  </si>
  <si>
    <t>maxbettslots1.xyz</t>
  </si>
  <si>
    <t>casino-vulcan.party</t>
  </si>
  <si>
    <t>vlkst46.club</t>
  </si>
  <si>
    <t>timeoutchicago.com</t>
  </si>
  <si>
    <t>faraon-casino.company</t>
  </si>
  <si>
    <t>museum-gestaltung.ch</t>
  </si>
  <si>
    <t>lorwriting.com</t>
  </si>
  <si>
    <t>videomega.tv</t>
  </si>
  <si>
    <t>centralaz.com</t>
  </si>
  <si>
    <t>manba.co.jp</t>
  </si>
  <si>
    <t>play-dom.info</t>
  </si>
  <si>
    <t>altjust.ru</t>
  </si>
  <si>
    <t>recruit.com.hk</t>
  </si>
  <si>
    <t>ntlworld.ie</t>
  </si>
  <si>
    <t>homepage.dk</t>
  </si>
  <si>
    <t>complete-computers.net</t>
  </si>
  <si>
    <t>pepsia.com</t>
  </si>
  <si>
    <t>mscwb.org</t>
  </si>
  <si>
    <t>einfomax.net</t>
  </si>
  <si>
    <t>deluxe-gms.club</t>
  </si>
  <si>
    <t>boompositive.com</t>
  </si>
  <si>
    <t>50languages.com</t>
  </si>
  <si>
    <t>huntbikewheels.com</t>
  </si>
  <si>
    <t>cazinojoy.co</t>
  </si>
  <si>
    <t>fresh-cazino.rocks</t>
  </si>
  <si>
    <t>vulkan-royal.bid</t>
  </si>
  <si>
    <t>pharaon333.biz</t>
  </si>
  <si>
    <t>joycasino-sloty.biz</t>
  </si>
  <si>
    <t>hygis-chr.com</t>
  </si>
  <si>
    <t>yourbrooklynguide.com</t>
  </si>
  <si>
    <t>uswhss.org</t>
  </si>
  <si>
    <t>ad-walk.de</t>
  </si>
  <si>
    <t>workout.su</t>
  </si>
  <si>
    <t>pharaon333.club</t>
  </si>
  <si>
    <t>vshost.co.uk</t>
  </si>
  <si>
    <t>pdu.net.id</t>
  </si>
  <si>
    <t>cazino-fresh.company</t>
  </si>
  <si>
    <t>vulkankazino.one</t>
  </si>
  <si>
    <t>headwaythemes.com</t>
  </si>
  <si>
    <t>contact-customerservice.co</t>
  </si>
  <si>
    <t>onlanka.com</t>
  </si>
  <si>
    <t>win-eldorado.site</t>
  </si>
  <si>
    <t>bind.com.mx</t>
  </si>
  <si>
    <t>yakima.net</t>
  </si>
  <si>
    <t>athademu.com</t>
  </si>
  <si>
    <t>vulkan-kasino.club</t>
  </si>
  <si>
    <t>dailyview.site</t>
  </si>
  <si>
    <t>sl0tozal.xyz</t>
  </si>
  <si>
    <t>24vulkanlegal.biz</t>
  </si>
  <si>
    <t>nbrkomi.ru</t>
  </si>
  <si>
    <t>free-slots.biz</t>
  </si>
  <si>
    <t>kingcross-film.site</t>
  </si>
  <si>
    <t>gg110.bet</t>
  </si>
  <si>
    <t>vulkan-vegas.faith</t>
  </si>
  <si>
    <t>xn--80a4adb6f.com</t>
  </si>
  <si>
    <t>upc.at</t>
  </si>
  <si>
    <t>vulcan-casino.accountant</t>
  </si>
  <si>
    <t>advancedfictionwriting.com</t>
  </si>
  <si>
    <t>casinox.tech</t>
  </si>
  <si>
    <t>infoset.cz</t>
  </si>
  <si>
    <t>fukuoka-fa.com</t>
  </si>
  <si>
    <t>bytebus.com</t>
  </si>
  <si>
    <t>kinovezha-film.site</t>
  </si>
  <si>
    <t>vavada.fans</t>
  </si>
  <si>
    <t>rosinv.ru</t>
  </si>
  <si>
    <t>citywinery.com.au</t>
  </si>
  <si>
    <t>domaintescil.com</t>
  </si>
  <si>
    <t>777pharaon-best.online</t>
  </si>
  <si>
    <t>1sthiperdex.com</t>
  </si>
  <si>
    <t>caraworld.de</t>
  </si>
  <si>
    <t>save-bookmarks.win</t>
  </si>
  <si>
    <t>omicron.online</t>
  </si>
  <si>
    <t>vulkan-vegas.business</t>
  </si>
  <si>
    <t>casino-x.wiki</t>
  </si>
  <si>
    <t>ns28.de</t>
  </si>
  <si>
    <t>kagacable.ne.jp</t>
  </si>
  <si>
    <t>smoton.com</t>
  </si>
  <si>
    <t>tripplanet.com</t>
  </si>
  <si>
    <t>asianacircus.com</t>
  </si>
  <si>
    <t>cvo1.club</t>
  </si>
  <si>
    <t>webinknow.com</t>
  </si>
  <si>
    <t>paribet.wtf</t>
  </si>
  <si>
    <t>r2ceurope.com</t>
  </si>
  <si>
    <t>magic-girls.net</t>
  </si>
  <si>
    <t>eldobet.club</t>
  </si>
  <si>
    <t>rhinopaving.com</t>
  </si>
  <si>
    <t>latinfinance.com</t>
  </si>
  <si>
    <t>mybrighthouse.com</t>
  </si>
  <si>
    <t>niftysolutions.co.in</t>
  </si>
  <si>
    <t>rampbay.com</t>
  </si>
  <si>
    <t>focusmalaysia.my</t>
  </si>
  <si>
    <t>freshkasino.rocks</t>
  </si>
  <si>
    <t>confessionsofafitfoodie.com</t>
  </si>
  <si>
    <t>suncoh.co.jp</t>
  </si>
  <si>
    <t>registernow.in</t>
  </si>
  <si>
    <t>istheservicedown.co.uk</t>
  </si>
  <si>
    <t>vulkan-royal.company</t>
  </si>
  <si>
    <t>ylibrary.org</t>
  </si>
  <si>
    <t>vuit.ru</t>
  </si>
  <si>
    <t>gbet24.bet</t>
  </si>
  <si>
    <t>slowtrav.com</t>
  </si>
  <si>
    <t>meine-gesundheit.de</t>
  </si>
  <si>
    <t>essexcountynj.org</t>
  </si>
  <si>
    <t>uprcom.su</t>
  </si>
  <si>
    <t>kk-mizuho.jp</t>
  </si>
  <si>
    <t>ggbet.company</t>
  </si>
  <si>
    <t>juicyhotbabes.com</t>
  </si>
  <si>
    <t>joy-club.rocks</t>
  </si>
  <si>
    <t>olimpikavto.ru</t>
  </si>
  <si>
    <t>vavada.deals</t>
  </si>
  <si>
    <t>jungleoutlet.com</t>
  </si>
  <si>
    <t>wwwv--roblox.com</t>
  </si>
  <si>
    <t>vulkan-777.one</t>
  </si>
  <si>
    <t>vulkan777.life</t>
  </si>
  <si>
    <t>yuzuroms.ml</t>
  </si>
  <si>
    <t>g.bank</t>
  </si>
  <si>
    <t>wulkanvegas.art</t>
  </si>
  <si>
    <t>wanago.io</t>
  </si>
  <si>
    <t>fireteam.net</t>
  </si>
  <si>
    <t>arnoldventures.org</t>
  </si>
  <si>
    <t>faraon24.club</t>
  </si>
  <si>
    <t>reciperfects.com</t>
  </si>
  <si>
    <t>online-vavada.club</t>
  </si>
  <si>
    <t>mdig.com.br</t>
  </si>
  <si>
    <t>beijinglawyers.org.cn</t>
  </si>
  <si>
    <t>cornel1801.com</t>
  </si>
  <si>
    <t>logatoms.com</t>
  </si>
  <si>
    <t>allazosyskevi.gov.gr</t>
  </si>
  <si>
    <t>abpmtpa.com</t>
  </si>
  <si>
    <t>casino-vavada.one</t>
  </si>
  <si>
    <t>ampcapital.com</t>
  </si>
  <si>
    <t>casino1.live</t>
  </si>
  <si>
    <t>megatravel.com.mx</t>
  </si>
  <si>
    <t>salesbeat.pro</t>
  </si>
  <si>
    <t>blcollection.co</t>
  </si>
  <si>
    <t>pravaa-4you.com</t>
  </si>
  <si>
    <t>dentalcommunity.com.au</t>
  </si>
  <si>
    <t>admirallkasino.xyz</t>
  </si>
  <si>
    <t>11club.biz</t>
  </si>
  <si>
    <t>design-portfolio.co.uk</t>
  </si>
  <si>
    <t>vulkan247.co</t>
  </si>
  <si>
    <t>shipadelivery.com</t>
  </si>
  <si>
    <t>casinoadmiral777.info</t>
  </si>
  <si>
    <t>aftrs.edu.au</t>
  </si>
  <si>
    <t>regalmed.com</t>
  </si>
  <si>
    <t>meetandfucktonight.com</t>
  </si>
  <si>
    <t>cazinojoy.email</t>
  </si>
  <si>
    <t>findrentals.com</t>
  </si>
  <si>
    <t>honeymoongoals.com</t>
  </si>
  <si>
    <t>vulkan-kazino.one</t>
  </si>
  <si>
    <t>vulcanstars.men</t>
  </si>
  <si>
    <t>arabanime.net</t>
  </si>
  <si>
    <t>gg176.bet</t>
  </si>
  <si>
    <t>faraon.company</t>
  </si>
  <si>
    <t>volgograd-trv.ru</t>
  </si>
  <si>
    <t>c-x.pl</t>
  </si>
  <si>
    <t>wullkan24.website</t>
  </si>
  <si>
    <t>ravenstudio.ru</t>
  </si>
  <si>
    <t>amathsystems.com</t>
  </si>
  <si>
    <t>thedermaco.com</t>
  </si>
  <si>
    <t>cannews.com.cn</t>
  </si>
  <si>
    <t>vulcan-king.biz</t>
  </si>
  <si>
    <t>airport-dus.de</t>
  </si>
  <si>
    <t>club4u.pro</t>
  </si>
  <si>
    <t>theukrules.co.uk</t>
  </si>
  <si>
    <t>leaves.red</t>
  </si>
  <si>
    <t>webzone.it</t>
  </si>
  <si>
    <t>grupokabum.com.br</t>
  </si>
  <si>
    <t>ruhosting.nl</t>
  </si>
  <si>
    <t>casino-vavada.work</t>
  </si>
  <si>
    <t>metasdn.net</t>
  </si>
  <si>
    <t>wspieram.to</t>
  </si>
  <si>
    <t>nczisk.sk</t>
  </si>
  <si>
    <t>pbwt.com</t>
  </si>
  <si>
    <t>vulkanvegas.cash</t>
  </si>
  <si>
    <t>vulcancasino.group</t>
  </si>
  <si>
    <t>monte-mare.de</t>
  </si>
  <si>
    <t>visit-montenegro.com</t>
  </si>
  <si>
    <t>harvilmedia.com</t>
  </si>
  <si>
    <t>vulcan-vegas.business</t>
  </si>
  <si>
    <t>gg111.bet</t>
  </si>
  <si>
    <t>vulkan-stars.accountant</t>
  </si>
  <si>
    <t>santamariaworld.com</t>
  </si>
  <si>
    <t>kasino-vulkan.club</t>
  </si>
  <si>
    <t>sisnow.xyz</t>
  </si>
  <si>
    <t>vavadacazino.one</t>
  </si>
  <si>
    <t>residencypersonalstatements.com</t>
  </si>
  <si>
    <t>play-ggbet.money</t>
  </si>
  <si>
    <t>culturebase.org</t>
  </si>
  <si>
    <t>drchatterjee.com</t>
  </si>
  <si>
    <t>methylpred.store</t>
  </si>
  <si>
    <t>saman.solutions</t>
  </si>
  <si>
    <t>akkyhosting3.mx</t>
  </si>
  <si>
    <t>sense.info</t>
  </si>
  <si>
    <t>motphim.live</t>
  </si>
  <si>
    <t>po.company</t>
  </si>
  <si>
    <t>jagdverband.de</t>
  </si>
  <si>
    <t>papillon.ru</t>
  </si>
  <si>
    <t>jurko.net</t>
  </si>
  <si>
    <t>admiral-avtomaty.xyz</t>
  </si>
  <si>
    <t>admiral24.rocks</t>
  </si>
  <si>
    <t>richmondhotel.jp</t>
  </si>
  <si>
    <t>readalong.ai</t>
  </si>
  <si>
    <t>freshcazino.one</t>
  </si>
  <si>
    <t>podiobooks.com</t>
  </si>
  <si>
    <t>vulkan24casino.stream</t>
  </si>
  <si>
    <t>outletbound.com</t>
  </si>
  <si>
    <t>nsradiolan.com</t>
  </si>
  <si>
    <t>king-wear.top</t>
  </si>
  <si>
    <t>destinydentalap.com</t>
  </si>
  <si>
    <t>joycaslno.co</t>
  </si>
  <si>
    <t>filmapik21.fun</t>
  </si>
  <si>
    <t>joycasino.stream</t>
  </si>
  <si>
    <t>supplyframe.io</t>
  </si>
  <si>
    <t>kazino-joy.biz</t>
  </si>
  <si>
    <t>port-xchange.com</t>
  </si>
  <si>
    <t>safelinkchecker.com</t>
  </si>
  <si>
    <t>iskultur.com.tr</t>
  </si>
  <si>
    <t>ilm.uz</t>
  </si>
  <si>
    <t>intelcapital.com</t>
  </si>
  <si>
    <t>vulkanmoney.email</t>
  </si>
  <si>
    <t>inestar.com</t>
  </si>
  <si>
    <t>ricoh.co.uk</t>
  </si>
  <si>
    <t>ak-interactive.com</t>
  </si>
  <si>
    <t>fetalmedicine.org</t>
  </si>
  <si>
    <t>chrhealth.org</t>
  </si>
  <si>
    <t>vulkancasino.pro</t>
  </si>
  <si>
    <t>mihanvps.com</t>
  </si>
  <si>
    <t>danessamyricksbeauty.com</t>
  </si>
  <si>
    <t>arcoti.com.br</t>
  </si>
  <si>
    <t>hojenomundomilitar.com.br</t>
  </si>
  <si>
    <t>mydefipet.com</t>
  </si>
  <si>
    <t>asiabuilders.com.my</t>
  </si>
  <si>
    <t>mosdommebel.ru</t>
  </si>
  <si>
    <t>blossoms.com</t>
  </si>
  <si>
    <t>iconiqcapital.com</t>
  </si>
  <si>
    <t>gals.ne.jp</t>
  </si>
  <si>
    <t>j2loh.co.kr</t>
  </si>
  <si>
    <t>bestgms.site</t>
  </si>
  <si>
    <t>gg157.bet</t>
  </si>
  <si>
    <t>brunarosso.com</t>
  </si>
  <si>
    <t>adslab.co.id</t>
  </si>
  <si>
    <t>irth.com</t>
  </si>
  <si>
    <t>vulklub.online</t>
  </si>
  <si>
    <t>myrtpos.com</t>
  </si>
  <si>
    <t>qconnex.io</t>
  </si>
  <si>
    <t>taodung.com</t>
  </si>
  <si>
    <t>thisissouthwales.co.uk</t>
  </si>
  <si>
    <t>chilli-x.at</t>
  </si>
  <si>
    <t>vulkancasino.racing</t>
  </si>
  <si>
    <t>vulcan-stars.live</t>
  </si>
  <si>
    <t>thesaleslion.com</t>
  </si>
  <si>
    <t>otservlist.org</t>
  </si>
  <si>
    <t>mabesad.mil.id</t>
  </si>
  <si>
    <t>burstoutloud.com</t>
  </si>
  <si>
    <t>napri.sk</t>
  </si>
  <si>
    <t>frankofficial.rocks</t>
  </si>
  <si>
    <t>darbydental.com</t>
  </si>
  <si>
    <t>vulcancasino.rocks</t>
  </si>
  <si>
    <t>eidai-sangyo.co.jp</t>
  </si>
  <si>
    <t>mavieencouleurs.fr</t>
  </si>
  <si>
    <t>1sn-film.site</t>
  </si>
  <si>
    <t>finaca.com</t>
  </si>
  <si>
    <t>zorgmail.nl</t>
  </si>
  <si>
    <t>vulcan24.faith</t>
  </si>
  <si>
    <t>casino-leon.cam</t>
  </si>
  <si>
    <t>anderbot.com</t>
  </si>
  <si>
    <t>bourseiness.com</t>
  </si>
  <si>
    <t>cloudbussiness.com</t>
  </si>
  <si>
    <t>osram-light.com</t>
  </si>
  <si>
    <t>k13hosting.com.br</t>
  </si>
  <si>
    <t>hromadske-film.site</t>
  </si>
  <si>
    <t>damatmedya.com</t>
  </si>
  <si>
    <t>mobxysales.info</t>
  </si>
  <si>
    <t>j0ycasino.club</t>
  </si>
  <si>
    <t>swana.org</t>
  </si>
  <si>
    <t>arcade.software</t>
  </si>
  <si>
    <t>joblookup.com</t>
  </si>
  <si>
    <t>tebrand.vn</t>
  </si>
  <si>
    <t>nh3mail.de</t>
  </si>
  <si>
    <t>unhcr.it</t>
  </si>
  <si>
    <t>mypinkfriday.com</t>
  </si>
  <si>
    <t>kasinovulkan.rocks</t>
  </si>
  <si>
    <t>itiyu5.tv</t>
  </si>
  <si>
    <t>vavada1.company</t>
  </si>
  <si>
    <t>civillawselfhelpcenter.org</t>
  </si>
  <si>
    <t>longtermtrends.net</t>
  </si>
  <si>
    <t>gg109.bet</t>
  </si>
  <si>
    <t>yit.ru</t>
  </si>
  <si>
    <t>1mperator-casino.info</t>
  </si>
  <si>
    <t>nonuclub.com</t>
  </si>
  <si>
    <t>nttv6.net</t>
  </si>
  <si>
    <t>gg137.bet</t>
  </si>
  <si>
    <t>lumiandan.cn</t>
  </si>
  <si>
    <t>totuldespremame.ro</t>
  </si>
  <si>
    <t>eldorado-casino.live</t>
  </si>
  <si>
    <t>eddxd.cf</t>
  </si>
  <si>
    <t>chdao.org</t>
  </si>
  <si>
    <t>thekashmirmonitor.net</t>
  </si>
  <si>
    <t>vulka.one</t>
  </si>
  <si>
    <t>brighthorizons.co.uk</t>
  </si>
  <si>
    <t>cycle-ergo.com</t>
  </si>
  <si>
    <t>fontanka-film.site</t>
  </si>
  <si>
    <t>casino-vulcan.futbol</t>
  </si>
  <si>
    <t>baltische-rundschau.eu</t>
  </si>
  <si>
    <t>nolayingup.com</t>
  </si>
  <si>
    <t>olvidona.com</t>
  </si>
  <si>
    <t>hetrixbyte.com</t>
  </si>
  <si>
    <t>gms-de1uxe.website</t>
  </si>
  <si>
    <t>mihodry.info</t>
  </si>
  <si>
    <t>hdwallpaper.nu</t>
  </si>
  <si>
    <t>superslots1.info</t>
  </si>
  <si>
    <t>vulkan-deluxe.futbol</t>
  </si>
  <si>
    <t>sonnydickson.com</t>
  </si>
  <si>
    <t>pensionpro.com</t>
  </si>
  <si>
    <t>gmsdelux.site</t>
  </si>
  <si>
    <t>develic.com</t>
  </si>
  <si>
    <t>kodges.ru</t>
  </si>
  <si>
    <t>247vulkan.online</t>
  </si>
  <si>
    <t>hatsize.com</t>
  </si>
  <si>
    <t>vulcanelit.club</t>
  </si>
  <si>
    <t>parlermailer.com</t>
  </si>
  <si>
    <t>iflc.org</t>
  </si>
  <si>
    <t>comkresloff.ru</t>
  </si>
  <si>
    <t>rocktrckr.com</t>
  </si>
  <si>
    <t>dorothy-bakery.com</t>
  </si>
  <si>
    <t>dubuhs.com</t>
  </si>
  <si>
    <t>e-tape.ru</t>
  </si>
  <si>
    <t>8magnatov.site</t>
  </si>
  <si>
    <t>ad-lister.co.uk</t>
  </si>
  <si>
    <t>riobet-kasino.biz</t>
  </si>
  <si>
    <t>pushkor.com</t>
  </si>
  <si>
    <t>makemynewspaper.com</t>
  </si>
  <si>
    <t>joycasinowin.pro</t>
  </si>
  <si>
    <t>magicfreebiesuk.co.uk</t>
  </si>
  <si>
    <t>restack.it</t>
  </si>
  <si>
    <t>kasino-wulcan.club</t>
  </si>
  <si>
    <t>vulkan-royal.wiki</t>
  </si>
  <si>
    <t>darkmarketasap.com</t>
  </si>
  <si>
    <t>bahisegirisyap.icu</t>
  </si>
  <si>
    <t>mediaoncloud.it</t>
  </si>
  <si>
    <t>benders.se</t>
  </si>
  <si>
    <t>bike-mailorder.de</t>
  </si>
  <si>
    <t>roxcasino.guru</t>
  </si>
  <si>
    <t>247vulkan.co</t>
  </si>
  <si>
    <t>masterzakupok.ru</t>
  </si>
  <si>
    <t>vulcanpobeda.win</t>
  </si>
  <si>
    <t>ggbetbet.site</t>
  </si>
  <si>
    <t>mybeauty-licious.nl</t>
  </si>
  <si>
    <t>heze.cn</t>
  </si>
  <si>
    <t>bebin.ca</t>
  </si>
  <si>
    <t>vullkan-de1uxxe.site</t>
  </si>
  <si>
    <t>palverlag.de</t>
  </si>
  <si>
    <t>vulkan24clb.site</t>
  </si>
  <si>
    <t>aeris-shared.com</t>
  </si>
  <si>
    <t>svkmxwssih.com</t>
  </si>
  <si>
    <t>pngpix.com</t>
  </si>
  <si>
    <t>siteground286.com</t>
  </si>
  <si>
    <t>resdc.cn</t>
  </si>
  <si>
    <t>ads2-adnow.com</t>
  </si>
  <si>
    <t>elpinguino.com</t>
  </si>
  <si>
    <t>pianochord.org</t>
  </si>
  <si>
    <t>pokerdom-online.cam</t>
  </si>
  <si>
    <t>lunarletters.com</t>
  </si>
  <si>
    <t>gm-slots777.info</t>
  </si>
  <si>
    <t>dynamic-net.ch</t>
  </si>
  <si>
    <t>joykasino-online.club</t>
  </si>
  <si>
    <t>pclender.com</t>
  </si>
  <si>
    <t>gg138.bet</t>
  </si>
  <si>
    <t>gg86.bet</t>
  </si>
  <si>
    <t>worldwidestationeryholdings.com</t>
  </si>
  <si>
    <t>vavada7.one</t>
  </si>
  <si>
    <t>vulcan24.date</t>
  </si>
  <si>
    <t>cholesterolrem.com</t>
  </si>
  <si>
    <t>shawfest.com</t>
  </si>
  <si>
    <t>intertermo.nl</t>
  </si>
  <si>
    <t>chtc.io</t>
  </si>
  <si>
    <t>mogu-online.ru</t>
  </si>
  <si>
    <t>sme-apps.com</t>
  </si>
  <si>
    <t>king-vulkan-offical.xyz</t>
  </si>
  <si>
    <t>king-vulkan-offical.biz</t>
  </si>
  <si>
    <t>okko-film.site</t>
  </si>
  <si>
    <t>vavada4.company</t>
  </si>
  <si>
    <t>udisc.xyz</t>
  </si>
  <si>
    <t>gg53.bet</t>
  </si>
  <si>
    <t>igrev.kr</t>
  </si>
  <si>
    <t>vulcan-casino.date</t>
  </si>
  <si>
    <t>titus.kz</t>
  </si>
  <si>
    <t>passvers.com</t>
  </si>
  <si>
    <t>slotozall.bid</t>
  </si>
  <si>
    <t>staticsab.com</t>
  </si>
  <si>
    <t>contractbook.com</t>
  </si>
  <si>
    <t>doveplus.com</t>
  </si>
  <si>
    <t>srilankanskychain.aero</t>
  </si>
  <si>
    <t>ostfoldfk.no</t>
  </si>
  <si>
    <t>bsbdgef.com</t>
  </si>
  <si>
    <t>futuresite.jp</t>
  </si>
  <si>
    <t>madduck.net</t>
  </si>
  <si>
    <t>sheepit-renderfarm.com</t>
  </si>
  <si>
    <t>gms-casino.xyz</t>
  </si>
  <si>
    <t>nseitexams.com</t>
  </si>
  <si>
    <t>gracefullittlehoneybee.com</t>
  </si>
  <si>
    <t>missioninn.com</t>
  </si>
  <si>
    <t>mariefranceasia.com</t>
  </si>
  <si>
    <t>netlatin.net.ar</t>
  </si>
  <si>
    <t>glowfish.de</t>
  </si>
  <si>
    <t>ggbet24.bet</t>
  </si>
  <si>
    <t>vulkan-royal.one</t>
  </si>
  <si>
    <t>rosserial-film.site</t>
  </si>
  <si>
    <t>play-ggbet.club</t>
  </si>
  <si>
    <t>tijn.co</t>
  </si>
  <si>
    <t>adfone.com</t>
  </si>
  <si>
    <t>ggbett.club</t>
  </si>
  <si>
    <t>utn.ac.cr</t>
  </si>
  <si>
    <t>gg162.bet</t>
  </si>
  <si>
    <t>iforher.com</t>
  </si>
  <si>
    <t>xnyy.cn</t>
  </si>
  <si>
    <t>connectotels.com</t>
  </si>
  <si>
    <t>bscyb.ch</t>
  </si>
  <si>
    <t>wickedfire.com</t>
  </si>
  <si>
    <t>geeksmate.in</t>
  </si>
  <si>
    <t>yapiapp.io</t>
  </si>
  <si>
    <t>casino-joy.rocks</t>
  </si>
  <si>
    <t>ivermectiney.quest</t>
  </si>
  <si>
    <t>iranmardom.ir</t>
  </si>
  <si>
    <t>fan-platform.com</t>
  </si>
  <si>
    <t>nacos.com</t>
  </si>
  <si>
    <t>bit-guardian.com</t>
  </si>
  <si>
    <t>pokerdom-casino.pro</t>
  </si>
  <si>
    <t>owl.li</t>
  </si>
  <si>
    <t>ip-51-91-78.eu</t>
  </si>
  <si>
    <t>gg119.bet</t>
  </si>
  <si>
    <t>vdeluxeclub.online</t>
  </si>
  <si>
    <t>gg27.bet</t>
  </si>
  <si>
    <t>cazino-fresh.club</t>
  </si>
  <si>
    <t>777faraon-bet.biz</t>
  </si>
  <si>
    <t>baxter.it</t>
  </si>
  <si>
    <t>parisetudiant.com</t>
  </si>
  <si>
    <t>kstudy.com</t>
  </si>
  <si>
    <t>msm.nl</t>
  </si>
  <si>
    <t>anonaddy.com</t>
  </si>
  <si>
    <t>elldorado24.one</t>
  </si>
  <si>
    <t>thegossipsworld.com</t>
  </si>
  <si>
    <t>cyanbug.net</t>
  </si>
  <si>
    <t>bteam.org</t>
  </si>
  <si>
    <t>prvnistaticka.cz</t>
  </si>
  <si>
    <t>vulkanstars3.xyz</t>
  </si>
  <si>
    <t>vavada-cazino.one</t>
  </si>
  <si>
    <t>hammockbeach.com</t>
  </si>
  <si>
    <t>hscripts.com</t>
  </si>
  <si>
    <t>deluxevulkan.download</t>
  </si>
  <si>
    <t>myfreshweedstores.com</t>
  </si>
  <si>
    <t>volgorost.ru</t>
  </si>
  <si>
    <t>meditrek.com</t>
  </si>
  <si>
    <t>yeskun.com</t>
  </si>
  <si>
    <t>adsmart.kr</t>
  </si>
  <si>
    <t>chempion-kazino.info</t>
  </si>
  <si>
    <t>sake-times.com</t>
  </si>
  <si>
    <t>dopus.com</t>
  </si>
  <si>
    <t>vulkan-neon.club</t>
  </si>
  <si>
    <t>megahouse.co.jp</t>
  </si>
  <si>
    <t>bch.info</t>
  </si>
  <si>
    <t>exterran.com</t>
  </si>
  <si>
    <t>gg127.bet</t>
  </si>
  <si>
    <t>einhell.de</t>
  </si>
  <si>
    <t>doonited.in</t>
  </si>
  <si>
    <t>fourserious.com</t>
  </si>
  <si>
    <t>sycydbdk.com.cn</t>
  </si>
  <si>
    <t>wylcan.bet</t>
  </si>
  <si>
    <t>kfdi.com</t>
  </si>
  <si>
    <t>vulkan9.club</t>
  </si>
  <si>
    <t>webdrugs-darknet.link</t>
  </si>
  <si>
    <t>renault.pl</t>
  </si>
  <si>
    <t>wulkanmoney.co</t>
  </si>
  <si>
    <t>researchchemplus.com</t>
  </si>
  <si>
    <t>glaciernationalparklodges.com</t>
  </si>
  <si>
    <t>statebicycle.com</t>
  </si>
  <si>
    <t>goyalinfotech.com</t>
  </si>
  <si>
    <t>financepartners.com</t>
  </si>
  <si>
    <t>irancellllecnari.cfd</t>
  </si>
  <si>
    <t>dubaiculture.gov.ae</t>
  </si>
  <si>
    <t>joycaslno.xyz</t>
  </si>
  <si>
    <t>nameserver04.com</t>
  </si>
  <si>
    <t>erp-edu.cn</t>
  </si>
  <si>
    <t>reversemortgagedaily.com</t>
  </si>
  <si>
    <t>24volcano.website</t>
  </si>
  <si>
    <t>oldham.ac.uk</t>
  </si>
  <si>
    <t>laax.com</t>
  </si>
  <si>
    <t>steller.co</t>
  </si>
  <si>
    <t>poma.su</t>
  </si>
  <si>
    <t>pingxiang.gov.cn</t>
  </si>
  <si>
    <t>yourwebgame.com</t>
  </si>
  <si>
    <t>farmison.com</t>
  </si>
  <si>
    <t>asapmarket-linkk.com</t>
  </si>
  <si>
    <t>casinosol.rocks</t>
  </si>
  <si>
    <t>moyuplay.com</t>
  </si>
  <si>
    <t>riobet-casino.bid</t>
  </si>
  <si>
    <t>torontoairportlimotaxivan.com</t>
  </si>
  <si>
    <t>vulkancazino.one</t>
  </si>
  <si>
    <t>philliptran.de</t>
  </si>
  <si>
    <t>prescribewellness.com</t>
  </si>
  <si>
    <t>edgehostingdns.net</t>
  </si>
  <si>
    <t>questmobile.com.cn</t>
  </si>
  <si>
    <t>asap-darknet-drugstore.com</t>
  </si>
  <si>
    <t>wordcount.com</t>
  </si>
  <si>
    <t>just-jobs.co.uk</t>
  </si>
  <si>
    <t>vulcancasino.one</t>
  </si>
  <si>
    <t>krasnet.ru</t>
  </si>
  <si>
    <t>rim2a.com</t>
  </si>
  <si>
    <t>karusel.ru</t>
  </si>
  <si>
    <t>archi467.com</t>
  </si>
  <si>
    <t>aadmiral.xyz</t>
  </si>
  <si>
    <t>imperator-casino.company</t>
  </si>
  <si>
    <t>spaceleadster.com</t>
  </si>
  <si>
    <t>onlineguitarbooks.com</t>
  </si>
  <si>
    <t>pharaon-casino.best</t>
  </si>
  <si>
    <t>pr-clanek.com</t>
  </si>
  <si>
    <t>gg205.bet</t>
  </si>
  <si>
    <t>anybrain.gg</t>
  </si>
  <si>
    <t>mobile-twitter.jp</t>
  </si>
  <si>
    <t>selector-casino.club</t>
  </si>
  <si>
    <t>joycasinoo.biz</t>
  </si>
  <si>
    <t>shanghaidz.com</t>
  </si>
  <si>
    <t>rox-casino.one</t>
  </si>
  <si>
    <t>radiofrance.com</t>
  </si>
  <si>
    <t>admiral365.rocks</t>
  </si>
  <si>
    <t>telepost.me</t>
  </si>
  <si>
    <t>cherepovetscity.ru</t>
  </si>
  <si>
    <t>sexsimulator.com</t>
  </si>
  <si>
    <t>anisoph.com</t>
  </si>
  <si>
    <t>knt-t.co.jp</t>
  </si>
  <si>
    <t>jezuici.pl</t>
  </si>
  <si>
    <t>escooter-treff.de</t>
  </si>
  <si>
    <t>niaa.gov.au</t>
  </si>
  <si>
    <t>gg134.bet</t>
  </si>
  <si>
    <t>pharaon-bet.pro</t>
  </si>
  <si>
    <t>vk-delux.one</t>
  </si>
  <si>
    <t>lenovoshowcase.com</t>
  </si>
  <si>
    <t>vulkan24.dance</t>
  </si>
  <si>
    <t>faraon-casino.one</t>
  </si>
  <si>
    <t>admiral-casino.wtf</t>
  </si>
  <si>
    <t>pastpedia.com</t>
  </si>
  <si>
    <t>ilf.com</t>
  </si>
  <si>
    <t>kazino-online.biz</t>
  </si>
  <si>
    <t>free-telecom.com</t>
  </si>
  <si>
    <t>airbaz.com.mx</t>
  </si>
  <si>
    <t>seductivegirls.eu</t>
  </si>
  <si>
    <t>dirmagazina.ru</t>
  </si>
  <si>
    <t>pay-easy.jp</t>
  </si>
  <si>
    <t>yzldlt.cn</t>
  </si>
  <si>
    <t>selectpayment.com</t>
  </si>
  <si>
    <t>azino777casino.best</t>
  </si>
  <si>
    <t>auc.edu</t>
  </si>
  <si>
    <t>platools.com</t>
  </si>
  <si>
    <t>trexinvest.io</t>
  </si>
  <si>
    <t>fpzlr.com</t>
  </si>
  <si>
    <t>cfchi.com</t>
  </si>
  <si>
    <t>ympcloud.com</t>
  </si>
  <si>
    <t>isas.ne.jp</t>
  </si>
  <si>
    <t>lexxyin.net</t>
  </si>
  <si>
    <t>xitonghe.com</t>
  </si>
  <si>
    <t>vulkan-king.accountant</t>
  </si>
  <si>
    <t>vulcan-deluxe.biz</t>
  </si>
  <si>
    <t>katrai.ru</t>
  </si>
  <si>
    <t>wu1kan24.online</t>
  </si>
  <si>
    <t>hostingvadisi.com</t>
  </si>
  <si>
    <t>gmsl0ts.xyz</t>
  </si>
  <si>
    <t>actualing.com</t>
  </si>
  <si>
    <t>top-personal.ru</t>
  </si>
  <si>
    <t>24vulkan.download</t>
  </si>
  <si>
    <t>sanfran.com</t>
  </si>
  <si>
    <t>wulkan-kasino.one</t>
  </si>
  <si>
    <t>guitaraficionado.com</t>
  </si>
  <si>
    <t>phpbbhacks.com</t>
  </si>
  <si>
    <t>asergo.com</t>
  </si>
  <si>
    <t>acura.ca</t>
  </si>
  <si>
    <t>conferenceusa.com</t>
  </si>
  <si>
    <t>club-vulkan.wtf</t>
  </si>
  <si>
    <t>coursementor.com</t>
  </si>
  <si>
    <t>vingrad.ru</t>
  </si>
  <si>
    <t>advancedlinuxprogramming.com</t>
  </si>
  <si>
    <t>up-advert.ru</t>
  </si>
  <si>
    <t>dmdepart.jp</t>
  </si>
  <si>
    <t>angelinacounty.net</t>
  </si>
  <si>
    <t>pearson.ch</t>
  </si>
  <si>
    <t>thesculptsociety.com</t>
  </si>
  <si>
    <t>preston-werner.com</t>
  </si>
  <si>
    <t>roxcasino.art</t>
  </si>
  <si>
    <t>nbotbank.com</t>
  </si>
  <si>
    <t>reviewmrbet.com</t>
  </si>
  <si>
    <t>gmslot.info</t>
  </si>
  <si>
    <t>gg178.bet</t>
  </si>
  <si>
    <t>admiralclub.rocks</t>
  </si>
  <si>
    <t>awsco.net</t>
  </si>
  <si>
    <t>chempion-casino.email</t>
  </si>
  <si>
    <t>mhscfoot.com</t>
  </si>
  <si>
    <t>hitentertainment.com</t>
  </si>
  <si>
    <t>tupoisk.ru</t>
  </si>
  <si>
    <t>x-dev.us</t>
  </si>
  <si>
    <t>casino-vulcan.rocks</t>
  </si>
  <si>
    <t>wulcanstars.online</t>
  </si>
  <si>
    <t>vavada1-casino.company</t>
  </si>
  <si>
    <t>like.com</t>
  </si>
  <si>
    <t>edreports.org</t>
  </si>
  <si>
    <t>adhdportal.com</t>
  </si>
  <si>
    <t>joycasino.ltd</t>
  </si>
  <si>
    <t>vulkan-best.club</t>
  </si>
  <si>
    <t>customernoble.com</t>
  </si>
  <si>
    <t>wulkanstars.one</t>
  </si>
  <si>
    <t>vulkan-casino.style</t>
  </si>
  <si>
    <t>beelinewifi.ru</t>
  </si>
  <si>
    <t>wulkanroyal.one</t>
  </si>
  <si>
    <t>bayern-evangelisch.de</t>
  </si>
  <si>
    <t>casino-fresh.biz</t>
  </si>
  <si>
    <t>ev26.com</t>
  </si>
  <si>
    <t>precisionit.co.in</t>
  </si>
  <si>
    <t>finanstilsynet.dk</t>
  </si>
  <si>
    <t>vulcandeluxe.rocks</t>
  </si>
  <si>
    <t>gmsdeluxe-casino.xyz</t>
  </si>
  <si>
    <t>wwwdarknetmarket.shop</t>
  </si>
  <si>
    <t>sixtabs.com</t>
  </si>
  <si>
    <t>cashcrusaders.co.za</t>
  </si>
  <si>
    <t>clubpharaon.bet</t>
  </si>
  <si>
    <t>mersihost.com</t>
  </si>
  <si>
    <t>liuxingyue.net</t>
  </si>
  <si>
    <t>centervention.com</t>
  </si>
  <si>
    <t>costalero.com</t>
  </si>
  <si>
    <t>brax-cdn.com</t>
  </si>
  <si>
    <t>cvsf.cf</t>
  </si>
  <si>
    <t>netspace.org</t>
  </si>
  <si>
    <t>algonet.net</t>
  </si>
  <si>
    <t>vedtver.ru</t>
  </si>
  <si>
    <t>aadmiral.biz</t>
  </si>
  <si>
    <t>delluxe-gms.rocks</t>
  </si>
  <si>
    <t>rox-casino.win</t>
  </si>
  <si>
    <t>rrbahmedabad.gov.in</t>
  </si>
  <si>
    <t>thefirsttv.com</t>
  </si>
  <si>
    <t>lesycr.cz</t>
  </si>
  <si>
    <t>cnit.it</t>
  </si>
  <si>
    <t>joykasino-online.rocks</t>
  </si>
  <si>
    <t>wulkan-delux24.com</t>
  </si>
  <si>
    <t>neatmethod.com</t>
  </si>
  <si>
    <t>eldoklub.site</t>
  </si>
  <si>
    <t>co-vid.uk</t>
  </si>
  <si>
    <t>runaowl.com</t>
  </si>
  <si>
    <t>hellotel.net</t>
  </si>
  <si>
    <t>infosat.de</t>
  </si>
  <si>
    <t>wu1kan24.info</t>
  </si>
  <si>
    <t>fast.no</t>
  </si>
  <si>
    <t>qhfz.edu.cn</t>
  </si>
  <si>
    <t>v24club.one</t>
  </si>
  <si>
    <t>bookmarkrocket.com</t>
  </si>
  <si>
    <t>spectralogic.com</t>
  </si>
  <si>
    <t>apacorp.com</t>
  </si>
  <si>
    <t>devconops.com</t>
  </si>
  <si>
    <t>casinosol.company</t>
  </si>
  <si>
    <t>konet.se</t>
  </si>
  <si>
    <t>cnsoe.com.cn</t>
  </si>
  <si>
    <t>trapptechnology.com</t>
  </si>
  <si>
    <t>indigenous-russia.com</t>
  </si>
  <si>
    <t>joykazino3.biz</t>
  </si>
  <si>
    <t>volcano.gold</t>
  </si>
  <si>
    <t>shemale-porn-galls.com</t>
  </si>
  <si>
    <t>lfstrm.ru</t>
  </si>
  <si>
    <t>xxx2porn.com</t>
  </si>
  <si>
    <t>editthispage.com</t>
  </si>
  <si>
    <t>internlnet.nl</t>
  </si>
  <si>
    <t>livid.digital</t>
  </si>
  <si>
    <t>sab-lab.com</t>
  </si>
  <si>
    <t>reptileforums.co.uk</t>
  </si>
  <si>
    <t>filescracks.net</t>
  </si>
  <si>
    <t>nag.co.uk</t>
  </si>
  <si>
    <t>dbmediatrack.com</t>
  </si>
  <si>
    <t>fnbli.com</t>
  </si>
  <si>
    <t>archaeopress.com</t>
  </si>
  <si>
    <t>veritas-a.com</t>
  </si>
  <si>
    <t>jazzalley.com</t>
  </si>
  <si>
    <t>palainteractive.com</t>
  </si>
  <si>
    <t>slotozal-official.guru</t>
  </si>
  <si>
    <t>wexhealthinc.com</t>
  </si>
  <si>
    <t>gg25.bet</t>
  </si>
  <si>
    <t>naukowiec.org</t>
  </si>
  <si>
    <t>playfootball.com.au</t>
  </si>
  <si>
    <t>automategrowsell.com</t>
  </si>
  <si>
    <t>24vulkanbest.co</t>
  </si>
  <si>
    <t>wulkan-original.one</t>
  </si>
  <si>
    <t>delluxe-gms.xyz</t>
  </si>
  <si>
    <t>teletama.jp</t>
  </si>
  <si>
    <t>ekirikas.com</t>
  </si>
  <si>
    <t>newsfirex.com</t>
  </si>
  <si>
    <t>gmslots.bet</t>
  </si>
  <si>
    <t>sportsupplygroup.com</t>
  </si>
  <si>
    <t>abdadv.com</t>
  </si>
  <si>
    <t>vylkan.uno</t>
  </si>
  <si>
    <t>gg68.bet</t>
  </si>
  <si>
    <t>faraon.one</t>
  </si>
  <si>
    <t>whadoshop.com</t>
  </si>
  <si>
    <t>hookupfriendfinder.com</t>
  </si>
  <si>
    <t>jianjian168.com</t>
  </si>
  <si>
    <t>toystudio.net</t>
  </si>
  <si>
    <t>maxbetslots777.club</t>
  </si>
  <si>
    <t>aginet.com.ar</t>
  </si>
  <si>
    <t>admirall.info</t>
  </si>
  <si>
    <t>vulkan24casino.cash</t>
  </si>
  <si>
    <t>mugenmonkey.com</t>
  </si>
  <si>
    <t>gundelik-baku.com</t>
  </si>
  <si>
    <t>yesiltopuklar.com</t>
  </si>
  <si>
    <t>binance.sg</t>
  </si>
  <si>
    <t>vulkanclb.xyz</t>
  </si>
  <si>
    <t>casino-wukan.club</t>
  </si>
  <si>
    <t>24vulkan-casino.one</t>
  </si>
  <si>
    <t>hotelcitypearl.com</t>
  </si>
  <si>
    <t>vulkan-cazino.one</t>
  </si>
  <si>
    <t>jyfwyun.com</t>
  </si>
  <si>
    <t>gmsl0ts.info</t>
  </si>
  <si>
    <t>webxhosting.pro</t>
  </si>
  <si>
    <t>ask-glonass.ru</t>
  </si>
  <si>
    <t>syzygy.de</t>
  </si>
  <si>
    <t>vulcan-24cazino.xyz</t>
  </si>
  <si>
    <t>blesmed.com.mx</t>
  </si>
  <si>
    <t>vulcan-elit.rocks</t>
  </si>
  <si>
    <t>bombayhighcourt.nic.in</t>
  </si>
  <si>
    <t>snappykraken.com</t>
  </si>
  <si>
    <t>jecisfc.gq</t>
  </si>
  <si>
    <t>doooock.com</t>
  </si>
  <si>
    <t>woodruffsawyer.com</t>
  </si>
  <si>
    <t>inukotovlog.com</t>
  </si>
  <si>
    <t>plurielles.fr</t>
  </si>
  <si>
    <t>simpleview-europe.com</t>
  </si>
  <si>
    <t>prima-ballett.de</t>
  </si>
  <si>
    <t>auctionatlas.com</t>
  </si>
  <si>
    <t>kupit-sofosbuvir.ru</t>
  </si>
  <si>
    <t>topkaz.com</t>
  </si>
  <si>
    <t>joycasino.social</t>
  </si>
  <si>
    <t>laredopetro.com</t>
  </si>
  <si>
    <t>hivelogic.com</t>
  </si>
  <si>
    <t>falcon-nw.com</t>
  </si>
  <si>
    <t>gra.pl</t>
  </si>
  <si>
    <t>24wulcan-kasino.biz</t>
  </si>
  <si>
    <t>austroads.com.au</t>
  </si>
  <si>
    <t>stars-vulkan.best</t>
  </si>
  <si>
    <t>torrentreel12.site</t>
  </si>
  <si>
    <t>vulcancasino.best</t>
  </si>
  <si>
    <t>admiral-x.bid</t>
  </si>
  <si>
    <t>nasaimages.org</t>
  </si>
  <si>
    <t>vulkan-best-offical.online</t>
  </si>
  <si>
    <t>vavada7.company</t>
  </si>
  <si>
    <t>ukpollingreport.co.uk</t>
  </si>
  <si>
    <t>click-licht.de</t>
  </si>
  <si>
    <t>starsvulkan.bid</t>
  </si>
  <si>
    <t>influence.io</t>
  </si>
  <si>
    <t>svisitom.ru</t>
  </si>
  <si>
    <t>vulkan24casino.money</t>
  </si>
  <si>
    <t>vulkan-bet.party</t>
  </si>
  <si>
    <t>health247.com</t>
  </si>
  <si>
    <t>w1hkj.com</t>
  </si>
  <si>
    <t>pharaon-cazino.rocks</t>
  </si>
  <si>
    <t>sd85.bc.ca</t>
  </si>
  <si>
    <t>gmsdeluxe-casino.one</t>
  </si>
  <si>
    <t>nzfenciblesociety.org.nz</t>
  </si>
  <si>
    <t>myraah.net</t>
  </si>
  <si>
    <t>blubird.eu</t>
  </si>
  <si>
    <t>marionetka-film.site</t>
  </si>
  <si>
    <t>ctxcdn.cn</t>
  </si>
  <si>
    <t>housepricecrash.co.uk</t>
  </si>
  <si>
    <t>desiredemand.com</t>
  </si>
  <si>
    <t>xenegrade.com</t>
  </si>
  <si>
    <t>thefoodtrust.org</t>
  </si>
  <si>
    <t>snacksafely.com</t>
  </si>
  <si>
    <t>oceanicworldwide.com</t>
  </si>
  <si>
    <t>chemdry.com</t>
  </si>
  <si>
    <t>niva-bet.com</t>
  </si>
  <si>
    <t>innovativezoneindia.com</t>
  </si>
  <si>
    <t>osa-opn.org</t>
  </si>
  <si>
    <t>seaaroundus.org</t>
  </si>
  <si>
    <t>dist113.org</t>
  </si>
  <si>
    <t>bougerv.com</t>
  </si>
  <si>
    <t>lesnoizhurnal.ru</t>
  </si>
  <si>
    <t>fleetsmith.com</t>
  </si>
  <si>
    <t>2612.by</t>
  </si>
  <si>
    <t>gg199.bet</t>
  </si>
  <si>
    <t>rpdata.com</t>
  </si>
  <si>
    <t>pharaonclub.rocks</t>
  </si>
  <si>
    <t>volumedrive.com</t>
  </si>
  <si>
    <t>original-vulkan.rocks</t>
  </si>
  <si>
    <t>oxessays.com</t>
  </si>
  <si>
    <t>irispublishers.com</t>
  </si>
  <si>
    <t>vulkanroyal.company</t>
  </si>
  <si>
    <t>izosoft.ru</t>
  </si>
  <si>
    <t>miint.net</t>
  </si>
  <si>
    <t>antibodies-online.com</t>
  </si>
  <si>
    <t>sekolahkoding.com</t>
  </si>
  <si>
    <t>ntcc.edu</t>
  </si>
  <si>
    <t>casino-eldorado.info</t>
  </si>
  <si>
    <t>777pharaon-bet.online</t>
  </si>
  <si>
    <t>vullcan-24.biz</t>
  </si>
  <si>
    <t>mozzartsport.co.ke</t>
  </si>
  <si>
    <t>ambient.digital</t>
  </si>
  <si>
    <t>wallstreetpit.com</t>
  </si>
  <si>
    <t>sierra-cedar.com</t>
  </si>
  <si>
    <t>pinkyxxx.com</t>
  </si>
  <si>
    <t>dewebhosting.com</t>
  </si>
  <si>
    <t>kincatonly.com</t>
  </si>
  <si>
    <t>ettus.com</t>
  </si>
  <si>
    <t>bugrovpark.ru</t>
  </si>
  <si>
    <t>royalvulkan.biz</t>
  </si>
  <si>
    <t>dnsthebe.com</t>
  </si>
  <si>
    <t>counterstat.pw</t>
  </si>
  <si>
    <t>wulkanstars.men</t>
  </si>
  <si>
    <t>adpselect.com</t>
  </si>
  <si>
    <t>vulkandeluxe.company</t>
  </si>
  <si>
    <t>melindamaria.com</t>
  </si>
  <si>
    <t>admirall.club</t>
  </si>
  <si>
    <t>atletico.com.br</t>
  </si>
  <si>
    <t>vulcanprestige.online</t>
  </si>
  <si>
    <t>casinovulcan.business</t>
  </si>
  <si>
    <t>ptiftols.net</t>
  </si>
  <si>
    <t>chynews.cn</t>
  </si>
  <si>
    <t>gianlucatreccarichi.it</t>
  </si>
  <si>
    <t>vulcan-deluxe.one</t>
  </si>
  <si>
    <t>cazinojoy.rocks</t>
  </si>
  <si>
    <t>shijuan1.com</t>
  </si>
  <si>
    <t>ikea.com.cy</t>
  </si>
  <si>
    <t>aethric.com</t>
  </si>
  <si>
    <t>jordanfabrics.com</t>
  </si>
  <si>
    <t>vulkanstarsclub.online</t>
  </si>
  <si>
    <t>vietsaovang.com</t>
  </si>
  <si>
    <t>vulkans.today</t>
  </si>
  <si>
    <t>upskilled.edu.au</t>
  </si>
  <si>
    <t>gg98.bet</t>
  </si>
  <si>
    <t>chintai-ex.jp</t>
  </si>
  <si>
    <t>cazino-joy.xyz</t>
  </si>
  <si>
    <t>a100magnatov.site</t>
  </si>
  <si>
    <t>callgirlsinindia.com</t>
  </si>
  <si>
    <t>yadrocrm.ru</t>
  </si>
  <si>
    <t>dettcointl.com</t>
  </si>
  <si>
    <t>synergy-computer.com</t>
  </si>
  <si>
    <t>eldoradokasino.live</t>
  </si>
  <si>
    <t>grand-casino.party</t>
  </si>
  <si>
    <t>philgo.com</t>
  </si>
  <si>
    <t>casino-wulcan.rocks</t>
  </si>
  <si>
    <t>spotlightnews.com</t>
  </si>
  <si>
    <t>minprom.ua</t>
  </si>
  <si>
    <t>hamronepalibazar.com</t>
  </si>
  <si>
    <t>24vulcan.online</t>
  </si>
  <si>
    <t>vulkan24-best.xyz</t>
  </si>
  <si>
    <t>wintekelevators.com</t>
  </si>
  <si>
    <t>riobet-casino.art</t>
  </si>
  <si>
    <t>0lik.ru</t>
  </si>
  <si>
    <t>ctclove-film.site</t>
  </si>
  <si>
    <t>teamgraphic.ir</t>
  </si>
  <si>
    <t>casino-wulkan.company</t>
  </si>
  <si>
    <t>crimewatchfl.com</t>
  </si>
  <si>
    <t>casino-eldorado.online</t>
  </si>
  <si>
    <t>r-n-i.jp</t>
  </si>
  <si>
    <t>guaz.ru</t>
  </si>
  <si>
    <t>vavada-onl1ne.company</t>
  </si>
  <si>
    <t>bonbone.ru</t>
  </si>
  <si>
    <t>starswulkan.club</t>
  </si>
  <si>
    <t>fightsite.hr</t>
  </si>
  <si>
    <t>evaneos.com</t>
  </si>
  <si>
    <t>vavada-kasino.company</t>
  </si>
  <si>
    <t>babysavers.com</t>
  </si>
  <si>
    <t>vulcanstavka.rocks</t>
  </si>
  <si>
    <t>griefyou.io</t>
  </si>
  <si>
    <t>leon-casino.xyz</t>
  </si>
  <si>
    <t>pigletinbed.com</t>
  </si>
  <si>
    <t>playfortuna.rocks</t>
  </si>
  <si>
    <t>a-dec.com</t>
  </si>
  <si>
    <t>admiiral.site</t>
  </si>
  <si>
    <t>sciencesoftware.com.cn</t>
  </si>
  <si>
    <t>vulkanroyal.pro</t>
  </si>
  <si>
    <t>kaluga.su</t>
  </si>
  <si>
    <t>humeup.cn</t>
  </si>
  <si>
    <t>completefrance.com</t>
  </si>
  <si>
    <t>vulkanelit.bid</t>
  </si>
  <si>
    <t>upc.sk</t>
  </si>
  <si>
    <t>joycasinoo.world</t>
  </si>
  <si>
    <t>virtuallocation.com</t>
  </si>
  <si>
    <t>apk-group.net</t>
  </si>
  <si>
    <t>four.com</t>
  </si>
  <si>
    <t>ajeah-intl.org</t>
  </si>
  <si>
    <t>nimtools.com</t>
  </si>
  <si>
    <t>dev.bg</t>
  </si>
  <si>
    <t>positiverecords.ru</t>
  </si>
  <si>
    <t>mkzhan.com</t>
  </si>
  <si>
    <t>aquafanat.com.ua</t>
  </si>
  <si>
    <t>bestprog.net</t>
  </si>
  <si>
    <t>cdgeekcamp.com</t>
  </si>
  <si>
    <t>eyeappts.com</t>
  </si>
  <si>
    <t>howdesignlive.com</t>
  </si>
  <si>
    <t>shell.com.ng</t>
  </si>
  <si>
    <t>vulcan24club.site</t>
  </si>
  <si>
    <t>wulcan-casino.company</t>
  </si>
  <si>
    <t>dmed.co.jp</t>
  </si>
  <si>
    <t>w1n-vulk.bet</t>
  </si>
  <si>
    <t>v-vegas.fun</t>
  </si>
  <si>
    <t>ggbetonline.club</t>
  </si>
  <si>
    <t>projectreactor.io</t>
  </si>
  <si>
    <t>wylkanstars.club</t>
  </si>
  <si>
    <t>f1-live.com</t>
  </si>
  <si>
    <t>proscenic.com</t>
  </si>
  <si>
    <t>nis-sif.com</t>
  </si>
  <si>
    <t>open-bs.ru</t>
  </si>
  <si>
    <t>asbook.info</t>
  </si>
  <si>
    <t>slotozal.club</t>
  </si>
  <si>
    <t>archistone.ru</t>
  </si>
  <si>
    <t>admirall-casino.xyz</t>
  </si>
  <si>
    <t>lxz.com.tw</t>
  </si>
  <si>
    <t>wulkan-bet.rocks</t>
  </si>
  <si>
    <t>xd0731.com</t>
  </si>
  <si>
    <t>cazinojoy.xyz</t>
  </si>
  <si>
    <t>depedtambayan.net</t>
  </si>
  <si>
    <t>godoll.top</t>
  </si>
  <si>
    <t>blacklistseller.com</t>
  </si>
  <si>
    <t>vulkan24kasino.rocks</t>
  </si>
  <si>
    <t>yousaytoo.com</t>
  </si>
  <si>
    <t>bloknot-volzhsky.ru</t>
  </si>
  <si>
    <t>motorist.sg</t>
  </si>
  <si>
    <t>0412-film.site</t>
  </si>
  <si>
    <t>mwtherapy.com</t>
  </si>
  <si>
    <t>bemaster.com</t>
  </si>
  <si>
    <t>neuerotik.com</t>
  </si>
  <si>
    <t>gg133.bet</t>
  </si>
  <si>
    <t>maxbets1ots.bid</t>
  </si>
  <si>
    <t>vulkan9.bet</t>
  </si>
  <si>
    <t>tbsokc.com</t>
  </si>
  <si>
    <t>wulcanstars.club</t>
  </si>
  <si>
    <t>wulkanvegas.club</t>
  </si>
  <si>
    <t>schwabfound.org</t>
  </si>
  <si>
    <t>germansextube.biz</t>
  </si>
  <si>
    <t>pfo.ru</t>
  </si>
  <si>
    <t>vullkansstars.online</t>
  </si>
  <si>
    <t>joy-casino.news</t>
  </si>
  <si>
    <t>vavada2.rocks</t>
  </si>
  <si>
    <t>150magnatov.site</t>
  </si>
  <si>
    <t>vahdam.com</t>
  </si>
  <si>
    <t>servers-123.com</t>
  </si>
  <si>
    <t>mariondhuique-mayer.com</t>
  </si>
  <si>
    <t>appointmentquest.com</t>
  </si>
  <si>
    <t>newsready.com</t>
  </si>
  <si>
    <t>wu1kan24.website</t>
  </si>
  <si>
    <t>himalayanacademy.com</t>
  </si>
  <si>
    <t>vulcancasino.date</t>
  </si>
  <si>
    <t>casino-vavada.wiki</t>
  </si>
  <si>
    <t>budennovsk-sk.ru</t>
  </si>
  <si>
    <t>leaducation.ru</t>
  </si>
  <si>
    <t>operationkino-film.site</t>
  </si>
  <si>
    <t>serverkompetenz.net</t>
  </si>
  <si>
    <t>motie.com</t>
  </si>
  <si>
    <t>grg.org</t>
  </si>
  <si>
    <t>777pharaoh.website</t>
  </si>
  <si>
    <t>jethide.xyz</t>
  </si>
  <si>
    <t>elektrikforum.de</t>
  </si>
  <si>
    <t>suria.my</t>
  </si>
  <si>
    <t>ausliebezumduft.de</t>
  </si>
  <si>
    <t>orac.net.nz</t>
  </si>
  <si>
    <t>vclub7.biz</t>
  </si>
  <si>
    <t>srovnanicen.cz</t>
  </si>
  <si>
    <t>cazino-x.one</t>
  </si>
  <si>
    <t>fond-kino-film.site</t>
  </si>
  <si>
    <t>gmskazino.biz</t>
  </si>
  <si>
    <t>minolta.com</t>
  </si>
  <si>
    <t>bizwatchnigeria.ng</t>
  </si>
  <si>
    <t>joycasino.news</t>
  </si>
  <si>
    <t>gogoanime.quest</t>
  </si>
  <si>
    <t>advanceddigitalinc.com</t>
  </si>
  <si>
    <t>motive.co</t>
  </si>
  <si>
    <t>vulkan24-cazino.one</t>
  </si>
  <si>
    <t>admirablebirds.com</t>
  </si>
  <si>
    <t>spiralbetty.com</t>
  </si>
  <si>
    <t>yoshlar.com</t>
  </si>
  <si>
    <t>xxx99porn.com</t>
  </si>
  <si>
    <t>24vulcan.one</t>
  </si>
  <si>
    <t>gmsslots.info</t>
  </si>
  <si>
    <t>vulkan-stars.loan</t>
  </si>
  <si>
    <t>magicbill.co.kr</t>
  </si>
  <si>
    <t>vulkan2stars.club</t>
  </si>
  <si>
    <t>24-vulkan.webcam</t>
  </si>
  <si>
    <t>on2url.com</t>
  </si>
  <si>
    <t>porno666.sex</t>
  </si>
  <si>
    <t>rinnai.co.kr</t>
  </si>
  <si>
    <t>pony.club</t>
  </si>
  <si>
    <t>redcorp.com</t>
  </si>
  <si>
    <t>gg167.bet</t>
  </si>
  <si>
    <t>voidu.com</t>
  </si>
  <si>
    <t>lanark.ru</t>
  </si>
  <si>
    <t>pharaonwin.win</t>
  </si>
  <si>
    <t>vulcan-stavka.one</t>
  </si>
  <si>
    <t>adultgamesapk.com</t>
  </si>
  <si>
    <t>0372.ua</t>
  </si>
  <si>
    <t>fuchu.or.jp</t>
  </si>
  <si>
    <t>vulkan.wtf</t>
  </si>
  <si>
    <t>sloty-igrat.club</t>
  </si>
  <si>
    <t>gmslots-na-dengi.club</t>
  </si>
  <si>
    <t>vulkan-vegas.date</t>
  </si>
  <si>
    <t>joycasino-nadengi.info</t>
  </si>
  <si>
    <t>kirtland.edu</t>
  </si>
  <si>
    <t>vullcan-bet.xyz</t>
  </si>
  <si>
    <t>medsafe.govt.nz</t>
  </si>
  <si>
    <t>avatanplus-film.site</t>
  </si>
  <si>
    <t>wilshire.com</t>
  </si>
  <si>
    <t>sushi-market.com</t>
  </si>
  <si>
    <t>rkfhosting.com</t>
  </si>
  <si>
    <t>777pharaoh.online</t>
  </si>
  <si>
    <t>boxwave.com</t>
  </si>
  <si>
    <t>vulkanofficial.xyz</t>
  </si>
  <si>
    <t>e-integration.ru</t>
  </si>
  <si>
    <t>freshsmp.fun</t>
  </si>
  <si>
    <t>aplikacii.com</t>
  </si>
  <si>
    <t>alexandermcqueenmalaysia.com</t>
  </si>
  <si>
    <t>eldorado-club.bid</t>
  </si>
  <si>
    <t>dallaswebserver.com</t>
  </si>
  <si>
    <t>nnn.ch</t>
  </si>
  <si>
    <t>logo-bookmarks.win</t>
  </si>
  <si>
    <t>vulkanstars2.club</t>
  </si>
  <si>
    <t>view-awesome-table.com</t>
  </si>
  <si>
    <t>alejandromorales.es</t>
  </si>
  <si>
    <t>min-iren.gr.jp</t>
  </si>
  <si>
    <t>huranahory.cz</t>
  </si>
  <si>
    <t>abs-rio.com.br</t>
  </si>
  <si>
    <t>network7.nu</t>
  </si>
  <si>
    <t>monitorpolski.gov.pl</t>
  </si>
  <si>
    <t>eurocommerce.gr</t>
  </si>
  <si>
    <t>justice.md</t>
  </si>
  <si>
    <t>gg78.bet</t>
  </si>
  <si>
    <t>hotmedz.com</t>
  </si>
  <si>
    <t>parrotlinux.org</t>
  </si>
  <si>
    <t>pweb.ru</t>
  </si>
  <si>
    <t>advertising-dus.de</t>
  </si>
  <si>
    <t>sharingplus.net</t>
  </si>
  <si>
    <t>ivermectinmj.quest</t>
  </si>
  <si>
    <t>ioycazino.site</t>
  </si>
  <si>
    <t>fresh-casino1.biz</t>
  </si>
  <si>
    <t>tl.gd</t>
  </si>
  <si>
    <t>gorevalparaiso.cl</t>
  </si>
  <si>
    <t>vuvido.com</t>
  </si>
  <si>
    <t>wulcandeluxe.company</t>
  </si>
  <si>
    <t>vavada.faith</t>
  </si>
  <si>
    <t>amaltea.ro</t>
  </si>
  <si>
    <t>vulkan24best.xyz</t>
  </si>
  <si>
    <t>fgould.com</t>
  </si>
  <si>
    <t>casinoadmiral.club</t>
  </si>
  <si>
    <t>sl0tozal.space</t>
  </si>
  <si>
    <t>maxbettslots1.life</t>
  </si>
  <si>
    <t>jkhealth.org</t>
  </si>
  <si>
    <t>vulkanroyal.art</t>
  </si>
  <si>
    <t>paribet-club.xyz</t>
  </si>
  <si>
    <t>antonygormley.com</t>
  </si>
  <si>
    <t>mazagondock.in</t>
  </si>
  <si>
    <t>joycasinofun.xyz</t>
  </si>
  <si>
    <t>kathysteinemann.com</t>
  </si>
  <si>
    <t>versus-onion-darkweb.com</t>
  </si>
  <si>
    <t>perisher.com.au</t>
  </si>
  <si>
    <t>canadapharmacy24hourdrugstore.com</t>
  </si>
  <si>
    <t>askingcanadiansprojects.com</t>
  </si>
  <si>
    <t>domain-status.com</t>
  </si>
  <si>
    <t>kelyphos.com</t>
  </si>
  <si>
    <t>promethazinen.com</t>
  </si>
  <si>
    <t>hoehne-ag.de</t>
  </si>
  <si>
    <t>cfsbrands.com</t>
  </si>
  <si>
    <t>quickley.chat</t>
  </si>
  <si>
    <t>newsfilter.io</t>
  </si>
  <si>
    <t>bassthalk.com</t>
  </si>
  <si>
    <t>casino-fresh.bid</t>
  </si>
  <si>
    <t>best-casinos.one</t>
  </si>
  <si>
    <t>r3.ru</t>
  </si>
  <si>
    <t>gacloop.info</t>
  </si>
  <si>
    <t>riobet-casino.quest</t>
  </si>
  <si>
    <t>c19ivermectin.com</t>
  </si>
  <si>
    <t>brothers-of-usenet.net</t>
  </si>
  <si>
    <t>hku.edu.tr</t>
  </si>
  <si>
    <t>tennisworldlive.com</t>
  </si>
  <si>
    <t>gayfreude.com</t>
  </si>
  <si>
    <t>hunterdelivery.com</t>
  </si>
  <si>
    <t>slotozal-official.art</t>
  </si>
  <si>
    <t>umeica.com</t>
  </si>
  <si>
    <t>apexis.ch</t>
  </si>
  <si>
    <t>stockunlock.com</t>
  </si>
  <si>
    <t>places2play.org</t>
  </si>
  <si>
    <t>millionairesbuddy.com</t>
  </si>
  <si>
    <t>freshkasino.company</t>
  </si>
  <si>
    <t>delhoroscopo.com</t>
  </si>
  <si>
    <t>adm1ralcasino.biz</t>
  </si>
  <si>
    <t>vulcanstars.company</t>
  </si>
  <si>
    <t>u-core.net</t>
  </si>
  <si>
    <t>riaas.ru</t>
  </si>
  <si>
    <t>thehits.co.nz</t>
  </si>
  <si>
    <t>siteground338.com</t>
  </si>
  <si>
    <t>vulkan-original.club</t>
  </si>
  <si>
    <t>electrotm.org</t>
  </si>
  <si>
    <t>endoscopia.ru</t>
  </si>
  <si>
    <t>gipdns.com</t>
  </si>
  <si>
    <t>vulkanvegas.one</t>
  </si>
  <si>
    <t>flughafen-duesseldorf.de</t>
  </si>
  <si>
    <t>phoenixdns.co.uk</t>
  </si>
  <si>
    <t>play-bookmarks.win</t>
  </si>
  <si>
    <t>zmtzxw.com</t>
  </si>
  <si>
    <t>switch-news.com</t>
  </si>
  <si>
    <t>synterra.ru</t>
  </si>
  <si>
    <t>totalfsm.com</t>
  </si>
  <si>
    <t>kiosk-online.de</t>
  </si>
  <si>
    <t>iecgroup.com</t>
  </si>
  <si>
    <t>hippreservation.com</t>
  </si>
  <si>
    <t>gg76.bet</t>
  </si>
  <si>
    <t>patientenberatung.de</t>
  </si>
  <si>
    <t>pau.edu</t>
  </si>
  <si>
    <t>stresslesscountry.com</t>
  </si>
  <si>
    <t>cazinojoy.biz</t>
  </si>
  <si>
    <t>vullkan-royall.club</t>
  </si>
  <si>
    <t>pharaon24.website</t>
  </si>
  <si>
    <t>fool.de</t>
  </si>
  <si>
    <t>bioskopkeren.co.in</t>
  </si>
  <si>
    <t>daikinac.com</t>
  </si>
  <si>
    <t>pharaon777-online.co</t>
  </si>
  <si>
    <t>crossedpair.com</t>
  </si>
  <si>
    <t>vulkan-deluxe.one</t>
  </si>
  <si>
    <t>freesideplus.com</t>
  </si>
  <si>
    <t>vulkan24clab.club</t>
  </si>
  <si>
    <t>x-casino.pro</t>
  </si>
  <si>
    <t>vulcan-casino.site</t>
  </si>
  <si>
    <t>rivisteweb.it</t>
  </si>
  <si>
    <t>lagniappemobile.com</t>
  </si>
  <si>
    <t>kauai.com</t>
  </si>
  <si>
    <t>riobetonline.company</t>
  </si>
  <si>
    <t>maxbet-club.bike</t>
  </si>
  <si>
    <t>scientology.tv</t>
  </si>
  <si>
    <t>mdofficemail.com</t>
  </si>
  <si>
    <t>numediamarketing.com</t>
  </si>
  <si>
    <t>vulcanroyal.live</t>
  </si>
  <si>
    <t>vulkan24c.rocks</t>
  </si>
  <si>
    <t>decisionnowlive.com</t>
  </si>
  <si>
    <t>rcicdn.net</t>
  </si>
  <si>
    <t>solindohost.net</t>
  </si>
  <si>
    <t>joy-kasino.info</t>
  </si>
  <si>
    <t>mobilltna.com</t>
  </si>
  <si>
    <t>gatekeeper.ng</t>
  </si>
  <si>
    <t>sdsle.sk</t>
  </si>
  <si>
    <t>driggstitle.com</t>
  </si>
  <si>
    <t>vulcanstars.live</t>
  </si>
  <si>
    <t>4006138024.com</t>
  </si>
  <si>
    <t>roadglide.org</t>
  </si>
  <si>
    <t>vavada5.company</t>
  </si>
  <si>
    <t>wacsports.com</t>
  </si>
  <si>
    <t>kasinowulcan.one</t>
  </si>
  <si>
    <t>manga.ae</t>
  </si>
  <si>
    <t>vulcanoriginal.co</t>
  </si>
  <si>
    <t>lethbridge.ca</t>
  </si>
  <si>
    <t>amerikaninsesi.com</t>
  </si>
  <si>
    <t>psicologiagiuridica.com</t>
  </si>
  <si>
    <t>briefmenow.org</t>
  </si>
  <si>
    <t>wulkan-klub.online</t>
  </si>
  <si>
    <t>rox-casiino.men</t>
  </si>
  <si>
    <t>newstorycharity.org</t>
  </si>
  <si>
    <t>letcracks.com</t>
  </si>
  <si>
    <t>darkdns.bg</t>
  </si>
  <si>
    <t>24vulcan.fun</t>
  </si>
  <si>
    <t>hillside.net</t>
  </si>
  <si>
    <t>basmtak.com</t>
  </si>
  <si>
    <t>admiralcasino2020.one</t>
  </si>
  <si>
    <t>champion-site.online</t>
  </si>
  <si>
    <t>gpuscore.top</t>
  </si>
  <si>
    <t>reebok.fr</t>
  </si>
  <si>
    <t>karex.ru</t>
  </si>
  <si>
    <t>alsoisp.net</t>
  </si>
  <si>
    <t>admiral-casino.co</t>
  </si>
  <si>
    <t>growingagreenerworld.com</t>
  </si>
  <si>
    <t>vavada-cazino.rocks</t>
  </si>
  <si>
    <t>allourway.com</t>
  </si>
  <si>
    <t>vavada.ltd</t>
  </si>
  <si>
    <t>apcs.com.au</t>
  </si>
  <si>
    <t>usds.gov</t>
  </si>
  <si>
    <t>zerotolerancefilms.com</t>
  </si>
  <si>
    <t>vulcan24.download</t>
  </si>
  <si>
    <t>gemvision.cloud</t>
  </si>
  <si>
    <t>corecoding.com</t>
  </si>
  <si>
    <t>royal-vulkan.bet</t>
  </si>
  <si>
    <t>rizap.jp</t>
  </si>
  <si>
    <t>vulkanstars2.xyz</t>
  </si>
  <si>
    <t>woolstonceprimary.co.uk</t>
  </si>
  <si>
    <t>server-064.com</t>
  </si>
  <si>
    <t>etalon-lis.com</t>
  </si>
  <si>
    <t>increo.com</t>
  </si>
  <si>
    <t>trackingterrorism.org</t>
  </si>
  <si>
    <t>ibe.pl</t>
  </si>
  <si>
    <t>barcainnovationhub.com</t>
  </si>
  <si>
    <t>solcasino.company</t>
  </si>
  <si>
    <t>rotita.top</t>
  </si>
  <si>
    <t>matchwornshirt.com</t>
  </si>
  <si>
    <t>24-wulkan.one</t>
  </si>
  <si>
    <t>vulcan-casino.party</t>
  </si>
  <si>
    <t>gg170.bet</t>
  </si>
  <si>
    <t>ssen.co.uk</t>
  </si>
  <si>
    <t>admiral-casino.party</t>
  </si>
  <si>
    <t>king-vulkan.best</t>
  </si>
  <si>
    <t>vulkanstars8.xyz</t>
  </si>
  <si>
    <t>pokerdom-casino.wtf</t>
  </si>
  <si>
    <t>9jalover.com</t>
  </si>
  <si>
    <t>alexridevski.net</t>
  </si>
  <si>
    <t>installmentloansvirginia.org</t>
  </si>
  <si>
    <t>vulkan-royal.faith</t>
  </si>
  <si>
    <t>dehkhodaedu.com</t>
  </si>
  <si>
    <t>hydraruzxpnew4afzz.com</t>
  </si>
  <si>
    <t>nishikawa1566.com</t>
  </si>
  <si>
    <t>pagehost.com.br</t>
  </si>
  <si>
    <t>us.gov</t>
  </si>
  <si>
    <t>mysafedeal.eu</t>
  </si>
  <si>
    <t>slotozal.ltd</t>
  </si>
  <si>
    <t>morbidlocally.com</t>
  </si>
  <si>
    <t>notgoingtouni.co.uk</t>
  </si>
  <si>
    <t>nyko.com</t>
  </si>
  <si>
    <t>alfainsurance.com</t>
  </si>
  <si>
    <t>igrovye-avtomaty-casino.net</t>
  </si>
  <si>
    <t>pobeda-casino.biz</t>
  </si>
  <si>
    <t>thai.ac</t>
  </si>
  <si>
    <t>s6.co</t>
  </si>
  <si>
    <t>ingeniuxondemand.com</t>
  </si>
  <si>
    <t>online-slots.rocks</t>
  </si>
  <si>
    <t>hakuna.live</t>
  </si>
  <si>
    <t>vulkan-original.company</t>
  </si>
  <si>
    <t>vavada5.rocks</t>
  </si>
  <si>
    <t>wulkan-stars.one</t>
  </si>
  <si>
    <t>vulkanstars.best</t>
  </si>
  <si>
    <t>casinox.one</t>
  </si>
  <si>
    <t>gg149.bet</t>
  </si>
  <si>
    <t>btv.org</t>
  </si>
  <si>
    <t>vulkan-legal.one</t>
  </si>
  <si>
    <t>c2n.me</t>
  </si>
  <si>
    <t>commynavi-ms.jp</t>
  </si>
  <si>
    <t>de1uxegms.online</t>
  </si>
  <si>
    <t>nelnet.us</t>
  </si>
  <si>
    <t>gg210.bet</t>
  </si>
  <si>
    <t>militaar.net</t>
  </si>
  <si>
    <t>itco.com.vn</t>
  </si>
  <si>
    <t>comicbasics.com</t>
  </si>
  <si>
    <t>cns.com.cn</t>
  </si>
  <si>
    <t>certit.ru</t>
  </si>
  <si>
    <t>bestforums.org</t>
  </si>
  <si>
    <t>mashinform.ru</t>
  </si>
  <si>
    <t>theecmconsultant.com</t>
  </si>
  <si>
    <t>joycazino.email</t>
  </si>
  <si>
    <t>cbws.fr</t>
  </si>
  <si>
    <t>enclosurehomes.com</t>
  </si>
  <si>
    <t>valentinesdaysolitaire.com</t>
  </si>
  <si>
    <t>play-fortuna.cafe</t>
  </si>
  <si>
    <t>omf.org</t>
  </si>
  <si>
    <t>moviestape-film.site</t>
  </si>
  <si>
    <t>lix.in</t>
  </si>
  <si>
    <t>medexpress.co.uk</t>
  </si>
  <si>
    <t>vulkan-royal.co</t>
  </si>
  <si>
    <t>pharaon777best.info</t>
  </si>
  <si>
    <t>admiralwin.info</t>
  </si>
  <si>
    <t>speedcarrace.com</t>
  </si>
  <si>
    <t>vulkan-777.bet</t>
  </si>
  <si>
    <t>klyb-vylkan.club</t>
  </si>
  <si>
    <t>threembb.ie</t>
  </si>
  <si>
    <t>flyasky.com</t>
  </si>
  <si>
    <t>vulcan24.company</t>
  </si>
  <si>
    <t>ggbet.fans</t>
  </si>
  <si>
    <t>vullkan24.club</t>
  </si>
  <si>
    <t>maxbet-slots.info</t>
  </si>
  <si>
    <t>streamblasters.art</t>
  </si>
  <si>
    <t>qjsxjz.com</t>
  </si>
  <si>
    <t>enthusia.top</t>
  </si>
  <si>
    <t>v-deluxe.one</t>
  </si>
  <si>
    <t>tenantsafe.com</t>
  </si>
  <si>
    <t>tabgdc.com</t>
  </si>
  <si>
    <t>tl-ddns.com</t>
  </si>
  <si>
    <t>fresh-kasino.company</t>
  </si>
  <si>
    <t>netakor.com.pl</t>
  </si>
  <si>
    <t>msgafrica.com</t>
  </si>
  <si>
    <t>gezondheidmv.nl</t>
  </si>
  <si>
    <t>cloud-ix.net</t>
  </si>
  <si>
    <t>clairedns.com</t>
  </si>
  <si>
    <t>ternium.com.mx</t>
  </si>
  <si>
    <t>gg115.bet</t>
  </si>
  <si>
    <t>casc-hosting.com</t>
  </si>
  <si>
    <t>superslot1234.io</t>
  </si>
  <si>
    <t>wizunwired.net</t>
  </si>
  <si>
    <t>17996cdn.net</t>
  </si>
  <si>
    <t>vulkanstaars.best</t>
  </si>
  <si>
    <t>24wulkan.one</t>
  </si>
  <si>
    <t>certha.inf.br</t>
  </si>
  <si>
    <t>nmea.org</t>
  </si>
  <si>
    <t>guayaki.com</t>
  </si>
  <si>
    <t>wos.gg</t>
  </si>
  <si>
    <t>marmot.eu</t>
  </si>
  <si>
    <t>azp515.com</t>
  </si>
  <si>
    <t>repeatproject.org</t>
  </si>
  <si>
    <t>vpxl.guru</t>
  </si>
  <si>
    <t>lopressor365.com</t>
  </si>
  <si>
    <t>urlshortener.site</t>
  </si>
  <si>
    <t>bsa.edu.lv</t>
  </si>
  <si>
    <t>reutershealth.com</t>
  </si>
  <si>
    <t>slotozal.cool</t>
  </si>
  <si>
    <t>pharaon777-online.online</t>
  </si>
  <si>
    <t>kasino-online.club</t>
  </si>
  <si>
    <t>vavada1.rocks</t>
  </si>
  <si>
    <t>maximidianet.com.br</t>
  </si>
  <si>
    <t>ods57.ru</t>
  </si>
  <si>
    <t>realestateone.com</t>
  </si>
  <si>
    <t>dogoodthink.green</t>
  </si>
  <si>
    <t>club-gmslots.online</t>
  </si>
  <si>
    <t>ebretic.com</t>
  </si>
  <si>
    <t>delagent.de</t>
  </si>
  <si>
    <t>gmsslots.online</t>
  </si>
  <si>
    <t>wulkanmoney.email</t>
  </si>
  <si>
    <t>fisheries.go.th</t>
  </si>
  <si>
    <t>nodecdn.net</t>
  </si>
  <si>
    <t>0x0.st</t>
  </si>
  <si>
    <t>solcazino.company</t>
  </si>
  <si>
    <t>schumachercargo.com</t>
  </si>
  <si>
    <t>columbus-casino.rocks</t>
  </si>
  <si>
    <t>stroylandiya.pw</t>
  </si>
  <si>
    <t>linkskat.cc</t>
  </si>
  <si>
    <t>dreamdinners.com</t>
  </si>
  <si>
    <t>692657.com</t>
  </si>
  <si>
    <t>vulcanmoney.site</t>
  </si>
  <si>
    <t>montblancug.ru</t>
  </si>
  <si>
    <t>wulkanroyal1.site</t>
  </si>
  <si>
    <t>play-ggbet.info</t>
  </si>
  <si>
    <t>bonuses-casino-top10.mobi</t>
  </si>
  <si>
    <t>clay-atlas.com</t>
  </si>
  <si>
    <t>arlingtonmagazine.com</t>
  </si>
  <si>
    <t>gluwee.com</t>
  </si>
  <si>
    <t>riobet-online.company</t>
  </si>
  <si>
    <t>vavaba.info</t>
  </si>
  <si>
    <t>xn--5g-d47cy15dgdu9g.xn--czru2d</t>
  </si>
  <si>
    <t>juliassimplysouthern.com</t>
  </si>
  <si>
    <t>pininthemap.com</t>
  </si>
  <si>
    <t>viviennewestwood-tokyo.com</t>
  </si>
  <si>
    <t>m11highway.pro</t>
  </si>
  <si>
    <t>vulkan-king.bid</t>
  </si>
  <si>
    <t>imperator-kazino.company</t>
  </si>
  <si>
    <t>familyswimsuit.com</t>
  </si>
  <si>
    <t>delluxe-gms.site</t>
  </si>
  <si>
    <t>vulcan-bet.space</t>
  </si>
  <si>
    <t>faraon-kazzino.company</t>
  </si>
  <si>
    <t>ingkerreke.org.au</t>
  </si>
  <si>
    <t>realsexdoll.com</t>
  </si>
  <si>
    <t>casino0nline.club</t>
  </si>
  <si>
    <t>gmslots-club.win</t>
  </si>
  <si>
    <t>server-phsperu.com</t>
  </si>
  <si>
    <t>topcryptotraders.com</t>
  </si>
  <si>
    <t>vavaba.co</t>
  </si>
  <si>
    <t>foxcracks.com</t>
  </si>
  <si>
    <t>bmsc.com.bo</t>
  </si>
  <si>
    <t>vulkan24.ltd</t>
  </si>
  <si>
    <t>theater.nl</t>
  </si>
  <si>
    <t>darkoderebornurl.com</t>
  </si>
  <si>
    <t>muellerinc.com</t>
  </si>
  <si>
    <t>sjznuanbaobao.com</t>
  </si>
  <si>
    <t>24vulkan-kasino.xyz</t>
  </si>
  <si>
    <t>playcomb.com</t>
  </si>
  <si>
    <t>kidsmagazines.net</t>
  </si>
  <si>
    <t>ikitb-film.site</t>
  </si>
  <si>
    <t>duotrigordle.com</t>
  </si>
  <si>
    <t>gg135.bet</t>
  </si>
  <si>
    <t>eldorado-24.xyz</t>
  </si>
  <si>
    <t>cdn.net.ar</t>
  </si>
  <si>
    <t>e1dorado.website</t>
  </si>
  <si>
    <t>metaregistrar.nl</t>
  </si>
  <si>
    <t>dxbconnect.com</t>
  </si>
  <si>
    <t>wochenspiegellive.de</t>
  </si>
  <si>
    <t>igro-polis.ru</t>
  </si>
  <si>
    <t>youngpussypic.com</t>
  </si>
  <si>
    <t>chempion-casino.space</t>
  </si>
  <si>
    <t>bookmark-maker.win</t>
  </si>
  <si>
    <t>gg169.bet</t>
  </si>
  <si>
    <t>serversis.com</t>
  </si>
  <si>
    <t>whatonnetflix.com</t>
  </si>
  <si>
    <t>wulkandeluxe.one</t>
  </si>
  <si>
    <t>bowerpowerblog.com</t>
  </si>
  <si>
    <t>roomle.com</t>
  </si>
  <si>
    <t>brg8.com</t>
  </si>
  <si>
    <t>riobet-avtomaty.company</t>
  </si>
  <si>
    <t>drumcenternh.com</t>
  </si>
  <si>
    <t>wylkanstars.online</t>
  </si>
  <si>
    <t>imap.org.br</t>
  </si>
  <si>
    <t>alpha2000.com.ar</t>
  </si>
  <si>
    <t>sai.ru</t>
  </si>
  <si>
    <t>casino-rox.company</t>
  </si>
  <si>
    <t>menuazores.com</t>
  </si>
  <si>
    <t>wulkan24cazino.club</t>
  </si>
  <si>
    <t>totempool.com</t>
  </si>
  <si>
    <t>usb.it</t>
  </si>
  <si>
    <t>swcs.ru</t>
  </si>
  <si>
    <t>aaw.ne.jp</t>
  </si>
  <si>
    <t>mpigr.gov.in</t>
  </si>
  <si>
    <t>diarioconstitucional.cl</t>
  </si>
  <si>
    <t>intralot.com</t>
  </si>
  <si>
    <t>maxbettslots1.ltd</t>
  </si>
  <si>
    <t>gg180.bet</t>
  </si>
  <si>
    <t>vulkan-delux.one</t>
  </si>
  <si>
    <t>gms-deluxe.site</t>
  </si>
  <si>
    <t>newflyer.com</t>
  </si>
  <si>
    <t>bottomapp.org</t>
  </si>
  <si>
    <t>greencrosscc.com</t>
  </si>
  <si>
    <t>drucktipps3d.de</t>
  </si>
  <si>
    <t>roxcasino-online.club</t>
  </si>
  <si>
    <t>maxistelecom.com.br</t>
  </si>
  <si>
    <t>insidevancouver.ca</t>
  </si>
  <si>
    <t>xiaojingtv.com</t>
  </si>
  <si>
    <t>pullandbear.de</t>
  </si>
  <si>
    <t>cactusleague.com</t>
  </si>
  <si>
    <t>dunwoody.edu</t>
  </si>
  <si>
    <t>ggbet.men</t>
  </si>
  <si>
    <t>mktzap.com.br</t>
  </si>
  <si>
    <t>zigzagsport6.com</t>
  </si>
  <si>
    <t>newhospital.ru</t>
  </si>
  <si>
    <t>play-fortuna.bid</t>
  </si>
  <si>
    <t>vulkan24c.site</t>
  </si>
  <si>
    <t>vulkanroyal.casino</t>
  </si>
  <si>
    <t>vdeluxe.gold</t>
  </si>
  <si>
    <t>century21.com.au</t>
  </si>
  <si>
    <t>uno-internacional.com</t>
  </si>
  <si>
    <t>secureworldexpo.com</t>
  </si>
  <si>
    <t>pharaon-legal.biz</t>
  </si>
  <si>
    <t>xulplanet.com</t>
  </si>
  <si>
    <t>avto-nomer.ru</t>
  </si>
  <si>
    <t>stavki-na-ggbet.biz</t>
  </si>
  <si>
    <t>gm-slots777.online</t>
  </si>
  <si>
    <t>sparkpaws.com</t>
  </si>
  <si>
    <t>theknittingcircle.com</t>
  </si>
  <si>
    <t>banwire.com</t>
  </si>
  <si>
    <t>vavada777.company</t>
  </si>
  <si>
    <t>warnerreprise.com</t>
  </si>
  <si>
    <t>serverfield.co.uk</t>
  </si>
  <si>
    <t>gg89.bet</t>
  </si>
  <si>
    <t>giro555.nl</t>
  </si>
  <si>
    <t>raas.io</t>
  </si>
  <si>
    <t>makro.cz</t>
  </si>
  <si>
    <t>slotozal.life</t>
  </si>
  <si>
    <t>zsw-bw.de</t>
  </si>
  <si>
    <t>lacosta.gob.ar</t>
  </si>
  <si>
    <t>floridacitrus.org</t>
  </si>
  <si>
    <t>axbq35.com</t>
  </si>
  <si>
    <t>secondscount.org</t>
  </si>
  <si>
    <t>dsanddurga.com</t>
  </si>
  <si>
    <t>u-buy.com.tw</t>
  </si>
  <si>
    <t>thomasprintworks.com</t>
  </si>
  <si>
    <t>inservice.edu.tw</t>
  </si>
  <si>
    <t>pharaoncasino.live</t>
  </si>
  <si>
    <t>lbs.pw</t>
  </si>
  <si>
    <t>nakamanmusic.com</t>
  </si>
  <si>
    <t>vulcan24-club.biz</t>
  </si>
  <si>
    <t>hangfly.net</t>
  </si>
  <si>
    <t>satisregion.ru</t>
  </si>
  <si>
    <t>hyundaitechinfo.com</t>
  </si>
  <si>
    <t>cdp.pl</t>
  </si>
  <si>
    <t>vullcan-club.rocks</t>
  </si>
  <si>
    <t>infosend.com</t>
  </si>
  <si>
    <t>jcb.jp</t>
  </si>
  <si>
    <t>freshcasino.live</t>
  </si>
  <si>
    <t>devplus.co.kr</t>
  </si>
  <si>
    <t>nivassoc.org</t>
  </si>
  <si>
    <t>salttiger.com</t>
  </si>
  <si>
    <t>mwm-users.com</t>
  </si>
  <si>
    <t>slotozal-online.live</t>
  </si>
  <si>
    <t>worldhighways.com</t>
  </si>
  <si>
    <t>santetoujours.info</t>
  </si>
  <si>
    <t>allenbrothers.com</t>
  </si>
  <si>
    <t>joycasino.tips</t>
  </si>
  <si>
    <t>gg163.bet</t>
  </si>
  <si>
    <t>mobproxy7.com</t>
  </si>
  <si>
    <t>slots-casino.biz</t>
  </si>
  <si>
    <t>joycasino.date</t>
  </si>
  <si>
    <t>dropwizard.io</t>
  </si>
  <si>
    <t>unisaw.ru</t>
  </si>
  <si>
    <t>rus-film.site</t>
  </si>
  <si>
    <t>cablenet-bg.net</t>
  </si>
  <si>
    <t>website.bg</t>
  </si>
  <si>
    <t>guesstherank.org</t>
  </si>
  <si>
    <t>triangleonthecheap.com</t>
  </si>
  <si>
    <t>klubb.xyz</t>
  </si>
  <si>
    <t>vulkan-24cazino.rocks</t>
  </si>
  <si>
    <t>grada.cz</t>
  </si>
  <si>
    <t>propranolol.boutique</t>
  </si>
  <si>
    <t>email-image.ru</t>
  </si>
  <si>
    <t>acunett.com</t>
  </si>
  <si>
    <t>fokus.mk</t>
  </si>
  <si>
    <t>thehealthyglobe.com</t>
  </si>
  <si>
    <t>leadstecgz.com</t>
  </si>
  <si>
    <t>gtrelarm.com</t>
  </si>
  <si>
    <t>k8jtk.org</t>
  </si>
  <si>
    <t>asapdarkwebdrugstore.com</t>
  </si>
  <si>
    <t>sportday.gr</t>
  </si>
  <si>
    <t>wulkanpobeda.rocks</t>
  </si>
  <si>
    <t>fogproject.org</t>
  </si>
  <si>
    <t>777pharaon-bet.co</t>
  </si>
  <si>
    <t>bela.de</t>
  </si>
  <si>
    <t>customs.bg</t>
  </si>
  <si>
    <t>superslots1.biz</t>
  </si>
  <si>
    <t>2517.info</t>
  </si>
  <si>
    <t>sonypicturestelevisiongames.com</t>
  </si>
  <si>
    <t>nailcolours4you.org</t>
  </si>
  <si>
    <t>crackwatch.eu</t>
  </si>
  <si>
    <t>jisupan.cn</t>
  </si>
  <si>
    <t>en-root.fr</t>
  </si>
  <si>
    <t>neuro-hirayama.com</t>
  </si>
  <si>
    <t>acesskenya.net</t>
  </si>
  <si>
    <t>hillwoodmuseum.org</t>
  </si>
  <si>
    <t>megawrzuta.pl</t>
  </si>
  <si>
    <t>vulkan-vegas.company</t>
  </si>
  <si>
    <t>mp3teca.info</t>
  </si>
  <si>
    <t>hdsex.tv</t>
  </si>
  <si>
    <t>play-ggbet.biz</t>
  </si>
  <si>
    <t>hardwaresfera.com</t>
  </si>
  <si>
    <t>pp88.asia</t>
  </si>
  <si>
    <t>szaloneliczby.pl</t>
  </si>
  <si>
    <t>pcom.net</t>
  </si>
  <si>
    <t>uggscanadaugg.ca</t>
  </si>
  <si>
    <t>1prostitutki-ryazani.com</t>
  </si>
  <si>
    <t>racingcircuits.info</t>
  </si>
  <si>
    <t>casinocolumbus.party</t>
  </si>
  <si>
    <t>babyfriendlyusa.org</t>
  </si>
  <si>
    <t>nlanr.net</t>
  </si>
  <si>
    <t>vulkan-legal.company</t>
  </si>
  <si>
    <t>bectechnologies.com</t>
  </si>
  <si>
    <t>casino-playfortuna.email</t>
  </si>
  <si>
    <t>finscreener.org</t>
  </si>
  <si>
    <t>onlinesoccermanager.nl</t>
  </si>
  <si>
    <t>playfortuna-online.quest</t>
  </si>
  <si>
    <t>roxracing.eu</t>
  </si>
  <si>
    <t>pornvideos7.com</t>
  </si>
  <si>
    <t>djvu.online</t>
  </si>
  <si>
    <t>vullkanbet.live</t>
  </si>
  <si>
    <t>novelsuspects.com</t>
  </si>
  <si>
    <t>sol-casino.one</t>
  </si>
  <si>
    <t>dusexpert.be</t>
  </si>
  <si>
    <t>stereomood.com</t>
  </si>
  <si>
    <t>callisonrtkl.com</t>
  </si>
  <si>
    <t>gg184.bet</t>
  </si>
  <si>
    <t>powweb.de</t>
  </si>
  <si>
    <t>dnsviz.net</t>
  </si>
  <si>
    <t>rikotut.net</t>
  </si>
  <si>
    <t>socialrank.com</t>
  </si>
  <si>
    <t>vulcan24cazino.club</t>
  </si>
  <si>
    <t>testosteroneboosters2022.com</t>
  </si>
  <si>
    <t>trubodetal.ru</t>
  </si>
  <si>
    <t>tv24.lt</t>
  </si>
  <si>
    <t>vulkanrus.biz</t>
  </si>
  <si>
    <t>i-androids.ru</t>
  </si>
  <si>
    <t>ip-51-254-101.eu</t>
  </si>
  <si>
    <t>kasino-play-fortuna.xyz</t>
  </si>
  <si>
    <t>vulcan-royal.company</t>
  </si>
  <si>
    <t>sol-kasino.rocks</t>
  </si>
  <si>
    <t>domaingames.com.br</t>
  </si>
  <si>
    <t>trysla.pl</t>
  </si>
  <si>
    <t>sarpec.com</t>
  </si>
  <si>
    <t>v-deluxe.biz</t>
  </si>
  <si>
    <t>marshmutt.com</t>
  </si>
  <si>
    <t>livehappy.com</t>
  </si>
  <si>
    <t>vavada-casino.online</t>
  </si>
  <si>
    <t>cdmj888.cn</t>
  </si>
  <si>
    <t>bestpickreports.com</t>
  </si>
  <si>
    <t>cpanelserver.be</t>
  </si>
  <si>
    <t>rtands.com</t>
  </si>
  <si>
    <t>plan-ethost.net</t>
  </si>
  <si>
    <t>vulcan-deluxe.business</t>
  </si>
  <si>
    <t>faresonlinebusiness.com</t>
  </si>
  <si>
    <t>ggbett.info</t>
  </si>
  <si>
    <t>gbmcleaning.com</t>
  </si>
  <si>
    <t>projectspurs.com</t>
  </si>
  <si>
    <t>shnet.co.jp</t>
  </si>
  <si>
    <t>casadosnudes.com</t>
  </si>
  <si>
    <t>ig-2-data.xyz</t>
  </si>
  <si>
    <t>vulkanvegaz.rocks</t>
  </si>
  <si>
    <t>myfunlandz.com</t>
  </si>
  <si>
    <t>shivshaktipower.com</t>
  </si>
  <si>
    <t>bcponline.org</t>
  </si>
  <si>
    <t>wulkan24.today</t>
  </si>
  <si>
    <t>diyanu.com</t>
  </si>
  <si>
    <t>vavada.life</t>
  </si>
  <si>
    <t>tradeallcrypto.today</t>
  </si>
  <si>
    <t>kasino-admiral-zerkalo.info</t>
  </si>
  <si>
    <t>frekansweb.com</t>
  </si>
  <si>
    <t>kodeksy-kz.com</t>
  </si>
  <si>
    <t>eduma2.com</t>
  </si>
  <si>
    <t>pharaon333.site</t>
  </si>
  <si>
    <t>maxbet-slots.fun</t>
  </si>
  <si>
    <t>pro.net</t>
  </si>
  <si>
    <t>tuicontent.nl</t>
  </si>
  <si>
    <t>yolawo.net</t>
  </si>
  <si>
    <t>komputerking.com</t>
  </si>
  <si>
    <t>joycasino-official.company</t>
  </si>
  <si>
    <t>casino-online.loan</t>
  </si>
  <si>
    <t>imperator-cazino.company</t>
  </si>
  <si>
    <t>play-eldorado.bet</t>
  </si>
  <si>
    <t>minemytraffic.com</t>
  </si>
  <si>
    <t>vulcan-olimp-online.club</t>
  </si>
  <si>
    <t>piratinviaggio.it</t>
  </si>
  <si>
    <t>vulkan-casino.ltd</t>
  </si>
  <si>
    <t>medicus.ru</t>
  </si>
  <si>
    <t>badlogicgames.com</t>
  </si>
  <si>
    <t>servernews.ru</t>
  </si>
  <si>
    <t>solidtango.net</t>
  </si>
  <si>
    <t>66north.com</t>
  </si>
  <si>
    <t>bk-vulkan.rocks</t>
  </si>
  <si>
    <t>vulkanst.xyz</t>
  </si>
  <si>
    <t>mobsouk.com</t>
  </si>
  <si>
    <t>prostodomugra.ru</t>
  </si>
  <si>
    <t>riobetonline.rocks</t>
  </si>
  <si>
    <t>natmatch.com</t>
  </si>
  <si>
    <t>allgiftsconsidered.com</t>
  </si>
  <si>
    <t>soonnet.org</t>
  </si>
  <si>
    <t>booster.io</t>
  </si>
  <si>
    <t>fitignals-couslated.icu</t>
  </si>
  <si>
    <t>azino.email</t>
  </si>
  <si>
    <t>starsvulkan.live</t>
  </si>
  <si>
    <t>bookbyaliens.com</t>
  </si>
  <si>
    <t>iatric.com</t>
  </si>
  <si>
    <t>danea.it</t>
  </si>
  <si>
    <t>faraonkazino.company</t>
  </si>
  <si>
    <t>top10casinos.com</t>
  </si>
  <si>
    <t>casino-for-money.biz</t>
  </si>
  <si>
    <t>gg72.bet</t>
  </si>
  <si>
    <t>wbf.co.jp</t>
  </si>
  <si>
    <t>r26.ru</t>
  </si>
  <si>
    <t>casino-eldorado.company</t>
  </si>
  <si>
    <t>qinetiq-na.com</t>
  </si>
  <si>
    <t>1xbetclub.info</t>
  </si>
  <si>
    <t>512-015.net</t>
  </si>
  <si>
    <t>hanwag.com</t>
  </si>
  <si>
    <t>gg179.bet</t>
  </si>
  <si>
    <t>vip13redirect.club</t>
  </si>
  <si>
    <t>admiral-kazino.win</t>
  </si>
  <si>
    <t>wulkan-pobeda.xyz</t>
  </si>
  <si>
    <t>joy-kazino.xyz</t>
  </si>
  <si>
    <t>joy-casino.download</t>
  </si>
  <si>
    <t>vulkan24-cazino.biz</t>
  </si>
  <si>
    <t>hsr.gov</t>
  </si>
  <si>
    <t>macdonaldandsons.com</t>
  </si>
  <si>
    <t>shiftmed.com</t>
  </si>
  <si>
    <t>casinoeldorado.live</t>
  </si>
  <si>
    <t>vulkan-deluxe.date</t>
  </si>
  <si>
    <t>whosnext.com</t>
  </si>
  <si>
    <t>kartalescortkizlar.com</t>
  </si>
  <si>
    <t>enengineering.com</t>
  </si>
  <si>
    <t>fordealdc.com</t>
  </si>
  <si>
    <t>vulkan-elit.monster</t>
  </si>
  <si>
    <t>gg62.bet</t>
  </si>
  <si>
    <t>era.be</t>
  </si>
  <si>
    <t>delmarcargo.com</t>
  </si>
  <si>
    <t>ostech.com.au</t>
  </si>
  <si>
    <t>gms-de1uxe.rocks</t>
  </si>
  <si>
    <t>vulcanru.xyz</t>
  </si>
  <si>
    <t>hunutom.com</t>
  </si>
  <si>
    <t>foodtrucksin.com</t>
  </si>
  <si>
    <t>teleties.com</t>
  </si>
  <si>
    <t>soglos.com</t>
  </si>
  <si>
    <t>autonavigator.ru</t>
  </si>
  <si>
    <t>healthiestyou.com</t>
  </si>
  <si>
    <t>apkdownloadforwindows.com</t>
  </si>
  <si>
    <t>vulcan-casino.trade</t>
  </si>
  <si>
    <t>safemotorist.com</t>
  </si>
  <si>
    <t>valuegaia.com.br</t>
  </si>
  <si>
    <t>sol-kasino.info</t>
  </si>
  <si>
    <t>jss-grp.co.jp</t>
  </si>
  <si>
    <t>xpc.edu.cn</t>
  </si>
  <si>
    <t>xxxnitro.ru</t>
  </si>
  <si>
    <t>baikalweb.com</t>
  </si>
  <si>
    <t>breachlock.com</t>
  </si>
  <si>
    <t>gg90.bet</t>
  </si>
  <si>
    <t>best-admiral.bet</t>
  </si>
  <si>
    <t>drift-kasino.company</t>
  </si>
  <si>
    <t>wulcan9stars.life</t>
  </si>
  <si>
    <t>pressalert.ro</t>
  </si>
  <si>
    <t>scientificblogging.com</t>
  </si>
  <si>
    <t>agenciawebness.com.br</t>
  </si>
  <si>
    <t>77tracking.com</t>
  </si>
  <si>
    <t>rosal24.site</t>
  </si>
  <si>
    <t>deutsche-wohnen.com</t>
  </si>
  <si>
    <t>bcainc.com</t>
  </si>
  <si>
    <t>tucoo.com</t>
  </si>
  <si>
    <t>dbtg.de</t>
  </si>
  <si>
    <t>casino-fresh.email</t>
  </si>
  <si>
    <t>kinogo.today</t>
  </si>
  <si>
    <t>vulkanstars1.live</t>
  </si>
  <si>
    <t>ningim.com</t>
  </si>
  <si>
    <t>wulcan24.bet</t>
  </si>
  <si>
    <t>jennylist.xyz</t>
  </si>
  <si>
    <t>surfkasino.biz</t>
  </si>
  <si>
    <t>eldoradoplay.bet</t>
  </si>
  <si>
    <t>sfbaytimes.com</t>
  </si>
  <si>
    <t>vulkan-stars.faith</t>
  </si>
  <si>
    <t>mobilehelp.com</t>
  </si>
  <si>
    <t>europe-solidaire.org</t>
  </si>
  <si>
    <t>hawkeyenation.com</t>
  </si>
  <si>
    <t>gmailasdf.net</t>
  </si>
  <si>
    <t>mapsviewer.com</t>
  </si>
  <si>
    <t>oceanofdmg.com</t>
  </si>
  <si>
    <t>eaksystem.com</t>
  </si>
  <si>
    <t>datingforseniors.com</t>
  </si>
  <si>
    <t>kasino-faraon.company</t>
  </si>
  <si>
    <t>kenoempire.com</t>
  </si>
  <si>
    <t>yahoo.co.id</t>
  </si>
  <si>
    <t>vestipk.ru</t>
  </si>
  <si>
    <t>cidades.gov.br</t>
  </si>
  <si>
    <t>wulkanbet.co</t>
  </si>
  <si>
    <t>casino-online.stream</t>
  </si>
  <si>
    <t>vk-delux.biz</t>
  </si>
  <si>
    <t>blucellphones.us</t>
  </si>
  <si>
    <t>dnkom.ru</t>
  </si>
  <si>
    <t>vulkan-stars.biz</t>
  </si>
  <si>
    <t>anti-malware-film.site</t>
  </si>
  <si>
    <t>tibiabr.com</t>
  </si>
  <si>
    <t>thelifejolie.com</t>
  </si>
  <si>
    <t>dyvys-film.site</t>
  </si>
  <si>
    <t>wulkanmoney.xyz</t>
  </si>
  <si>
    <t>clipsal.com</t>
  </si>
  <si>
    <t>trackerboats.com</t>
  </si>
  <si>
    <t>enews.com</t>
  </si>
  <si>
    <t>vulkan-casino.pro</t>
  </si>
  <si>
    <t>agrifutures.com.au</t>
  </si>
  <si>
    <t>thebigmoney.com</t>
  </si>
  <si>
    <t>vavada7.xyz</t>
  </si>
  <si>
    <t>danup.ir</t>
  </si>
  <si>
    <t>kdreams.jp</t>
  </si>
  <si>
    <t>benchmarkreviews.com</t>
  </si>
  <si>
    <t>vulkan-rus.bond</t>
  </si>
  <si>
    <t>vdeluxeclub.info</t>
  </si>
  <si>
    <t>jcitrade.com</t>
  </si>
  <si>
    <t>vulcan-avtomats.xyz</t>
  </si>
  <si>
    <t>yahoo.com.ar</t>
  </si>
  <si>
    <t>egolf.jp</t>
  </si>
  <si>
    <t>vulkan-stars.cash</t>
  </si>
  <si>
    <t>canson-infinity.com</t>
  </si>
  <si>
    <t>suremail.cn</t>
  </si>
  <si>
    <t>grand-vulkan.xyz</t>
  </si>
  <si>
    <t>casinoadmiral.xyz</t>
  </si>
  <si>
    <t>joykasin0.co</t>
  </si>
  <si>
    <t>slotozal-official.wiki</t>
  </si>
  <si>
    <t>hihoy.com</t>
  </si>
  <si>
    <t>maturesex.cc</t>
  </si>
  <si>
    <t>mis.lviv.ua</t>
  </si>
  <si>
    <t>installchatbot.com</t>
  </si>
  <si>
    <t>mundoejecutivo.com.mx</t>
  </si>
  <si>
    <t>digitalglobaltimes.com</t>
  </si>
  <si>
    <t>kristenbjorn.com</t>
  </si>
  <si>
    <t>artofsmart.com.au</t>
  </si>
  <si>
    <t>vlkn-vegas.website</t>
  </si>
  <si>
    <t>goldcorp.com</t>
  </si>
  <si>
    <t>diaelec.co.jp</t>
  </si>
  <si>
    <t>vulkan-online.one</t>
  </si>
  <si>
    <t>compression.ru</t>
  </si>
  <si>
    <t>opticempire.com</t>
  </si>
  <si>
    <t>gg95.bet</t>
  </si>
  <si>
    <t>atscompany.net</t>
  </si>
  <si>
    <t>stonetemplepilots.com</t>
  </si>
  <si>
    <t>clubvulcan.company</t>
  </si>
  <si>
    <t>allitservices.com.au</t>
  </si>
  <si>
    <t>syminet.com</t>
  </si>
  <si>
    <t>gigasat.com.br</t>
  </si>
  <si>
    <t>artificiallawyer.com</t>
  </si>
  <si>
    <t>vulkan24cazino.space</t>
  </si>
  <si>
    <t>maxbetslots.bid</t>
  </si>
  <si>
    <t>deluxe-gms.xyz</t>
  </si>
  <si>
    <t>zhinikefu.com</t>
  </si>
  <si>
    <t>wulkanstars.win</t>
  </si>
  <si>
    <t>roxkasino.men</t>
  </si>
  <si>
    <t>sougo-staff.jp</t>
  </si>
  <si>
    <t>faraon24.xyz</t>
  </si>
  <si>
    <t>vullkan.bet</t>
  </si>
  <si>
    <t>suspace.net</t>
  </si>
  <si>
    <t>iproinfotech.com</t>
  </si>
  <si>
    <t>casino-wylkan.one</t>
  </si>
  <si>
    <t>vulcanking.rocks</t>
  </si>
  <si>
    <t>culture-film.site</t>
  </si>
  <si>
    <t>sugbo.ph</t>
  </si>
  <si>
    <t>rsildenafilr.com</t>
  </si>
  <si>
    <t>marilynmonroe.com</t>
  </si>
  <si>
    <t>mris.com</t>
  </si>
  <si>
    <t>vuebill.com</t>
  </si>
  <si>
    <t>eldoradoclub.biz</t>
  </si>
  <si>
    <t>wholesomelist.com</t>
  </si>
  <si>
    <t>blackcommentator.com</t>
  </si>
  <si>
    <t>vulkan24.futbol</t>
  </si>
  <si>
    <t>vavadacasino.bid</t>
  </si>
  <si>
    <t>anodns.com</t>
  </si>
  <si>
    <t>essclinic.co.uk</t>
  </si>
  <si>
    <t>seoexpertbrad.com</t>
  </si>
  <si>
    <t>investsudbury-film.site</t>
  </si>
  <si>
    <t>gg80.bet</t>
  </si>
  <si>
    <t>poker0.online</t>
  </si>
  <si>
    <t>926169.com</t>
  </si>
  <si>
    <t>rimtoday.net</t>
  </si>
  <si>
    <t>grandamambo.com</t>
  </si>
  <si>
    <t>paisplus.co.il</t>
  </si>
  <si>
    <t>ortodoxia.md</t>
  </si>
  <si>
    <t>nigeriabitcoincommunity.com</t>
  </si>
  <si>
    <t>vulcanking.biz</t>
  </si>
  <si>
    <t>latribunadeciudadreal.es</t>
  </si>
  <si>
    <t>airtreks.com</t>
  </si>
  <si>
    <t>solcasino-online.club</t>
  </si>
  <si>
    <t>asianteenphotos.com</t>
  </si>
  <si>
    <t>columbus-kazino.rocks</t>
  </si>
  <si>
    <t>cherokee-project.com</t>
  </si>
  <si>
    <t>aviationunion.ru</t>
  </si>
  <si>
    <t>inter-state.com</t>
  </si>
  <si>
    <t>kriptoseyir.com</t>
  </si>
  <si>
    <t>delluxe-gms.club</t>
  </si>
  <si>
    <t>durhamcountylibrary.org</t>
  </si>
  <si>
    <t>777vulcan.rocks</t>
  </si>
  <si>
    <t>vavada.news</t>
  </si>
  <si>
    <t>fraenkelgallery.com</t>
  </si>
  <si>
    <t>psicothema.com</t>
  </si>
  <si>
    <t>developerdrive.com</t>
  </si>
  <si>
    <t>orlandotelco.net</t>
  </si>
  <si>
    <t>netports.at</t>
  </si>
  <si>
    <t>coolism.net</t>
  </si>
  <si>
    <t>abakannet.ru</t>
  </si>
  <si>
    <t>aviator-aposta-betano.com</t>
  </si>
  <si>
    <t>vobaza.ru</t>
  </si>
  <si>
    <t>go.yandex</t>
  </si>
  <si>
    <t>u9seo.com</t>
  </si>
  <si>
    <t>multichannelacd.de</t>
  </si>
  <si>
    <t>24-vulkan.biz</t>
  </si>
  <si>
    <t>joycasinoplay.biz</t>
  </si>
  <si>
    <t>zhzh.com.ua</t>
  </si>
  <si>
    <t>evilcontrollers.com</t>
  </si>
  <si>
    <t>genesisbci.net</t>
  </si>
  <si>
    <t>vulkanstars9.xyz</t>
  </si>
  <si>
    <t>admiral-x.ltd</t>
  </si>
  <si>
    <t>sabatejarat.com</t>
  </si>
  <si>
    <t>wheelmillionaire.com</t>
  </si>
  <si>
    <t>dia.com.tr</t>
  </si>
  <si>
    <t>ktc.com</t>
  </si>
  <si>
    <t>socialpronow.com</t>
  </si>
  <si>
    <t>gmsdeluxe1.site</t>
  </si>
  <si>
    <t>ccia.com</t>
  </si>
  <si>
    <t>geographynotes.com</t>
  </si>
  <si>
    <t>hakone-oam.or.jp</t>
  </si>
  <si>
    <t>cyahoo.com</t>
  </si>
  <si>
    <t>pharaonclub.site</t>
  </si>
  <si>
    <t>maxbet-club.biz</t>
  </si>
  <si>
    <t>chanjet.com.cn</t>
  </si>
  <si>
    <t>w24club.online</t>
  </si>
  <si>
    <t>n15ap.com</t>
  </si>
  <si>
    <t>pbclibrary.org</t>
  </si>
  <si>
    <t>ip-51-91-157.eu</t>
  </si>
  <si>
    <t>swiss-gs.com</t>
  </si>
  <si>
    <t>simpasian.com</t>
  </si>
  <si>
    <t>bmw-motorrad.fr</t>
  </si>
  <si>
    <t>conversus.pro</t>
  </si>
  <si>
    <t>61626c.net</t>
  </si>
  <si>
    <t>pinkporno.xxx</t>
  </si>
  <si>
    <t>xhamster11.com</t>
  </si>
  <si>
    <t>pharaon777best.co</t>
  </si>
  <si>
    <t>mediationconso-ame.com</t>
  </si>
  <si>
    <t>tehnoutlab.ru</t>
  </si>
  <si>
    <t>freeslotslove.com</t>
  </si>
  <si>
    <t>vulkan-bet.space</t>
  </si>
  <si>
    <t>nbr.gov.bd</t>
  </si>
  <si>
    <t>anessexwife.com</t>
  </si>
  <si>
    <t>starsvulkan.men</t>
  </si>
  <si>
    <t>lentu.run</t>
  </si>
  <si>
    <t>office-box.ru</t>
  </si>
  <si>
    <t>gg161.bet</t>
  </si>
  <si>
    <t>tutorizone.com</t>
  </si>
  <si>
    <t>vulcan.gold</t>
  </si>
  <si>
    <t>paribet-club.fun</t>
  </si>
  <si>
    <t>phatcatmedia.net</t>
  </si>
  <si>
    <t>slotv-casino.rocks</t>
  </si>
  <si>
    <t>ilknetbilisim.com</t>
  </si>
  <si>
    <t>vulkan-bet.men</t>
  </si>
  <si>
    <t>reilebg.cfd</t>
  </si>
  <si>
    <t>closetcorepatterns.com</t>
  </si>
  <si>
    <t>learningcloud.me</t>
  </si>
  <si>
    <t>edxpills.shop</t>
  </si>
  <si>
    <t>playfortuna.life</t>
  </si>
  <si>
    <t>meeak.com</t>
  </si>
  <si>
    <t>pt.se</t>
  </si>
  <si>
    <t>gradus-nik.ru</t>
  </si>
  <si>
    <t>adm1ral.online</t>
  </si>
  <si>
    <t>artisnaples.org</t>
  </si>
  <si>
    <t>doittennis.com</t>
  </si>
  <si>
    <t>weatail.com</t>
  </si>
  <si>
    <t>gmslotsdeluxe.one</t>
  </si>
  <si>
    <t>kakohost.com</t>
  </si>
  <si>
    <t>experian.in</t>
  </si>
  <si>
    <t>wegoplaces.com</t>
  </si>
  <si>
    <t>x0x6u.xyz</t>
  </si>
  <si>
    <t>saferkid.com</t>
  </si>
  <si>
    <t>abchosting.biz</t>
  </si>
  <si>
    <t>dzcomputers.it</t>
  </si>
  <si>
    <t>vulkan-best.one</t>
  </si>
  <si>
    <t>cybersight.com</t>
  </si>
  <si>
    <t>deeahzone.com</t>
  </si>
  <si>
    <t>szchangdali.com</t>
  </si>
  <si>
    <t>v1t.eu</t>
  </si>
  <si>
    <t>nationaltrust.org</t>
  </si>
  <si>
    <t>segmentationnarcade.click</t>
  </si>
  <si>
    <t>freemovies2021.com</t>
  </si>
  <si>
    <t>korsar.tv</t>
  </si>
  <si>
    <t>ultimatecoupons.com</t>
  </si>
  <si>
    <t>infotechdomains.com</t>
  </si>
  <si>
    <t>vulkanstars.dance</t>
  </si>
  <si>
    <t>wcatech.com</t>
  </si>
  <si>
    <t>linestore.ir</t>
  </si>
  <si>
    <t>derbyinformer.com</t>
  </si>
  <si>
    <t>sanctuaryoncamelback.com</t>
  </si>
  <si>
    <t>codavatar.com</t>
  </si>
  <si>
    <t>docol.com.br</t>
  </si>
  <si>
    <t>vavada777.rocks</t>
  </si>
  <si>
    <t>headquarterscomplaints.org</t>
  </si>
  <si>
    <t>vulkanking.fun</t>
  </si>
  <si>
    <t>guesshost.net</t>
  </si>
  <si>
    <t>cineyrich.com</t>
  </si>
  <si>
    <t>pharaon-casino.company</t>
  </si>
  <si>
    <t>draisgroup.com</t>
  </si>
  <si>
    <t>lotos.pl</t>
  </si>
  <si>
    <t>voicetv.co.th</t>
  </si>
  <si>
    <t>medpeer.jp</t>
  </si>
  <si>
    <t>quadrivium.com</t>
  </si>
  <si>
    <t>vilords.net</t>
  </si>
  <si>
    <t>casino-vulcan.accountant</t>
  </si>
  <si>
    <t>paysafe.cloud</t>
  </si>
  <si>
    <t>uniqus.pl</t>
  </si>
  <si>
    <t>247patience.com</t>
  </si>
  <si>
    <t>liquidfoundation.work</t>
  </si>
  <si>
    <t>asapmarket-urll.com</t>
  </si>
  <si>
    <t>sloto-zal.xyz</t>
  </si>
  <si>
    <t>scopelist.com</t>
  </si>
  <si>
    <t>personaladvantage.com</t>
  </si>
  <si>
    <t>vulkanstars-club.xyz</t>
  </si>
  <si>
    <t>repeattelecast.com</t>
  </si>
  <si>
    <t>justlink.org</t>
  </si>
  <si>
    <t>118btc.com</t>
  </si>
  <si>
    <t>24-vulkan.rocks</t>
  </si>
  <si>
    <t>gcwhosting.com</t>
  </si>
  <si>
    <t>nativefoods.com</t>
  </si>
  <si>
    <t>kasino-vavada.co</t>
  </si>
  <si>
    <t>tagmp3.net</t>
  </si>
  <si>
    <t>perscholas.org</t>
  </si>
  <si>
    <t>alojamientopro.com</t>
  </si>
  <si>
    <t>playfortuna-2019.online</t>
  </si>
  <si>
    <t>kasino-vulkan777.xyz</t>
  </si>
  <si>
    <t>disabilitycanhappen.org</t>
  </si>
  <si>
    <t>tradeallcrypto.vip</t>
  </si>
  <si>
    <t>gg118.bet</t>
  </si>
  <si>
    <t>8cantwait.org</t>
  </si>
  <si>
    <t>hxsd.tv</t>
  </si>
  <si>
    <t>conservativedirect.com</t>
  </si>
  <si>
    <t>freshcasino.art</t>
  </si>
  <si>
    <t>aspnethosting.co.uk</t>
  </si>
  <si>
    <t>zangyou.jp</t>
  </si>
  <si>
    <t>peninsular-host.com</t>
  </si>
  <si>
    <t>wulkan-casino.uno</t>
  </si>
  <si>
    <t>arexchange.com</t>
  </si>
  <si>
    <t>imperatorcasino.info</t>
  </si>
  <si>
    <t>vulcancasino.webcam</t>
  </si>
  <si>
    <t>tive.com</t>
  </si>
  <si>
    <t>umhoops.com</t>
  </si>
  <si>
    <t>anchorage.com</t>
  </si>
  <si>
    <t>tennisbookings.com</t>
  </si>
  <si>
    <t>mayors.com</t>
  </si>
  <si>
    <t>stroylandiya.press</t>
  </si>
  <si>
    <t>admiiral-casino.xyz</t>
  </si>
  <si>
    <t>lafranceinsoumise.fr</t>
  </si>
  <si>
    <t>nseko.com</t>
  </si>
  <si>
    <t>20190607.com</t>
  </si>
  <si>
    <t>aanmc.org</t>
  </si>
  <si>
    <t>gotmilk.com</t>
  </si>
  <si>
    <t>dandal.ir</t>
  </si>
  <si>
    <t>greeleygov.com</t>
  </si>
  <si>
    <t>vavada5.xyz</t>
  </si>
  <si>
    <t>gg93.bet</t>
  </si>
  <si>
    <t>gg158.bet</t>
  </si>
  <si>
    <t>krale.shop</t>
  </si>
  <si>
    <t>lith.com</t>
  </si>
  <si>
    <t>vulkan-24.rocks</t>
  </si>
  <si>
    <t>familysavvy.com</t>
  </si>
  <si>
    <t>bronkfill.net</t>
  </si>
  <si>
    <t>indidata.com</t>
  </si>
  <si>
    <t>educationstandards.nsw.edu.au</t>
  </si>
  <si>
    <t>mainoste.com</t>
  </si>
  <si>
    <t>gopurebeauty.com</t>
  </si>
  <si>
    <t>ttkxswx.com</t>
  </si>
  <si>
    <t>ohcanvas.com</t>
  </si>
  <si>
    <t>vulcan-deluxe.bid</t>
  </si>
  <si>
    <t>renewableenergyhub.co.uk</t>
  </si>
  <si>
    <t>internationalhighlife.com</t>
  </si>
  <si>
    <t>mcwbdt.com</t>
  </si>
  <si>
    <t>lifebuoy.in</t>
  </si>
  <si>
    <t>solitaireeaster.com</t>
  </si>
  <si>
    <t>bingoplus.com</t>
  </si>
  <si>
    <t>sol-casino.date</t>
  </si>
  <si>
    <t>cms-dlta4k.net</t>
  </si>
  <si>
    <t>gg50.bet</t>
  </si>
  <si>
    <t>receitasdodia.org</t>
  </si>
  <si>
    <t>kschill.com</t>
  </si>
  <si>
    <t>cyprusairways.com</t>
  </si>
  <si>
    <t>bankofguam.com</t>
  </si>
  <si>
    <t>career-inspiration.com</t>
  </si>
  <si>
    <t>newmuslimacademy.ph</t>
  </si>
  <si>
    <t>findsolutions.io</t>
  </si>
  <si>
    <t>njfy.gov.cn</t>
  </si>
  <si>
    <t>cinekoothu.com</t>
  </si>
  <si>
    <t>chambermusicsociety.org</t>
  </si>
  <si>
    <t>worldanimalprotection.us</t>
  </si>
  <si>
    <t>wulcanstars.xyz</t>
  </si>
  <si>
    <t>ncc.gov.sa</t>
  </si>
  <si>
    <t>x-casino.business</t>
  </si>
  <si>
    <t>play-rox-kazino.rocks</t>
  </si>
  <si>
    <t>socialstatus.io</t>
  </si>
  <si>
    <t>vdeluxeclub.biz</t>
  </si>
  <si>
    <t>soluzione.digital</t>
  </si>
  <si>
    <t>inclusion.co.ke</t>
  </si>
  <si>
    <t>iamsmart.gov.hk</t>
  </si>
  <si>
    <t>hostingoz.net.au</t>
  </si>
  <si>
    <t>nahj.org</t>
  </si>
  <si>
    <t>ownisp.de</t>
  </si>
  <si>
    <t>admiralcasino2020.company</t>
  </si>
  <si>
    <t>brewsterwallcovering.com</t>
  </si>
  <si>
    <t>lars-mueller-publishers.com</t>
  </si>
  <si>
    <t>duru17.com</t>
  </si>
  <si>
    <t>piramal.com</t>
  </si>
  <si>
    <t>gg47.bet</t>
  </si>
  <si>
    <t>westvac.com</t>
  </si>
  <si>
    <t>websurgenow.com</t>
  </si>
  <si>
    <t>lathemonlineupdate.com</t>
  </si>
  <si>
    <t>vulcan-vegas.dance</t>
  </si>
  <si>
    <t>dg-yug.ru</t>
  </si>
  <si>
    <t>ggbet-stavki.biz</t>
  </si>
  <si>
    <t>attamil.com</t>
  </si>
  <si>
    <t>casino-live.biz</t>
  </si>
  <si>
    <t>ladybugnews.com</t>
  </si>
  <si>
    <t>uppingham.co.uk</t>
  </si>
  <si>
    <t>brightherd.com</t>
  </si>
  <si>
    <t>24-vulkan.bid</t>
  </si>
  <si>
    <t>loudtalks.net</t>
  </si>
  <si>
    <t>urmotors.com</t>
  </si>
  <si>
    <t>axarnet.es</t>
  </si>
  <si>
    <t>ggbetonline.xyz</t>
  </si>
  <si>
    <t>kinoco.in</t>
  </si>
  <si>
    <t>gls.dk</t>
  </si>
  <si>
    <t>vulkanelit.fun</t>
  </si>
  <si>
    <t>commune-bourre.com</t>
  </si>
  <si>
    <t>asapmarketplace24.com</t>
  </si>
  <si>
    <t>rscs.net</t>
  </si>
  <si>
    <t>istorepreowned.co.za</t>
  </si>
  <si>
    <t>live-admiral.rocks</t>
  </si>
  <si>
    <t>thinslimfoods.com</t>
  </si>
  <si>
    <t>tcpschool.com</t>
  </si>
  <si>
    <t>vulkanoriginal.co</t>
  </si>
  <si>
    <t>lchtraf.com</t>
  </si>
  <si>
    <t>starvlk.club</t>
  </si>
  <si>
    <t>adigitaldreamer.com</t>
  </si>
  <si>
    <t>falconclub-film.site</t>
  </si>
  <si>
    <t>server207.com</t>
  </si>
  <si>
    <t>joycasino-play.co</t>
  </si>
  <si>
    <t>auto-partner.ru</t>
  </si>
  <si>
    <t>vaillant.com</t>
  </si>
  <si>
    <t>isi-web.org</t>
  </si>
  <si>
    <t>vulcan-casino.space</t>
  </si>
  <si>
    <t>vulkan-deluxe.biz</t>
  </si>
  <si>
    <t>casino-grand.rocks</t>
  </si>
  <si>
    <t>champion-vulkan.co</t>
  </si>
  <si>
    <t>valence.com</t>
  </si>
  <si>
    <t>4399global.com</t>
  </si>
  <si>
    <t>profiletree.com</t>
  </si>
  <si>
    <t>r-stahl.com</t>
  </si>
  <si>
    <t>selector-casino.deals</t>
  </si>
  <si>
    <t>legal-gg.bet</t>
  </si>
  <si>
    <t>trukidsbrands.com</t>
  </si>
  <si>
    <t>ioykas.online</t>
  </si>
  <si>
    <t>ugandaradionetwork.net</t>
  </si>
  <si>
    <t>threads.com</t>
  </si>
  <si>
    <t>qdbangsen.com</t>
  </si>
  <si>
    <t>derfischkopf.de</t>
  </si>
  <si>
    <t>sin0nime.com</t>
  </si>
  <si>
    <t>juntame.com</t>
  </si>
  <si>
    <t>brothercrush.com</t>
  </si>
  <si>
    <t>moneyvulkan.biz</t>
  </si>
  <si>
    <t>takamine.com</t>
  </si>
  <si>
    <t>wulkan.uno</t>
  </si>
  <si>
    <t>cleversequence.com</t>
  </si>
  <si>
    <t>naric.com</t>
  </si>
  <si>
    <t>ora-ks.com</t>
  </si>
  <si>
    <t>comenius-regio-ebl.eu</t>
  </si>
  <si>
    <t>gmsdelux.online</t>
  </si>
  <si>
    <t>pearsonschoolsandfecolleges.co.uk</t>
  </si>
  <si>
    <t>vavada-cazino.company</t>
  </si>
  <si>
    <t>faraoncazino.xyz</t>
  </si>
  <si>
    <t>floryaerkenbasari.com</t>
  </si>
  <si>
    <t>rugdoctor.com</t>
  </si>
  <si>
    <t>morehd.online</t>
  </si>
  <si>
    <t>zemser.ru</t>
  </si>
  <si>
    <t>brivity.io</t>
  </si>
  <si>
    <t>club-vulkan.live</t>
  </si>
  <si>
    <t>gg74.bet</t>
  </si>
  <si>
    <t>ephemereparfum.com</t>
  </si>
  <si>
    <t>richs.com</t>
  </si>
  <si>
    <t>turbli.com</t>
  </si>
  <si>
    <t>gm-slots777.website</t>
  </si>
  <si>
    <t>tangilla.com</t>
  </si>
  <si>
    <t>starsvulkan.company</t>
  </si>
  <si>
    <t>slotv-casino.co</t>
  </si>
  <si>
    <t>siteground354.com</t>
  </si>
  <si>
    <t>joycasino-online.one</t>
  </si>
  <si>
    <t>vulkan24best777.info</t>
  </si>
  <si>
    <t>i4telecom.com.br</t>
  </si>
  <si>
    <t>vulkan-prestige.rocks</t>
  </si>
  <si>
    <t>equipmentfa.com</t>
  </si>
  <si>
    <t>canadianpharmacyonl.com</t>
  </si>
  <si>
    <t>xn--flrdochform-m8a.se</t>
  </si>
  <si>
    <t>tecbb.net</t>
  </si>
  <si>
    <t>slot-v-cazino.xyz</t>
  </si>
  <si>
    <t>vulkandeluxe.support</t>
  </si>
  <si>
    <t>vulkan-bet.company</t>
  </si>
  <si>
    <t>school32-tmn.ru</t>
  </si>
  <si>
    <t>izar.net</t>
  </si>
  <si>
    <t>history-world.org</t>
  </si>
  <si>
    <t>fresh-casino.win</t>
  </si>
  <si>
    <t>selector-casino.cool</t>
  </si>
  <si>
    <t>luma-touch.com</t>
  </si>
  <si>
    <t>maxbet-slots.best</t>
  </si>
  <si>
    <t>happyhomecable.tv</t>
  </si>
  <si>
    <t>vulcan24.site</t>
  </si>
  <si>
    <t>cosefa.com.ar</t>
  </si>
  <si>
    <t>javmodel.com</t>
  </si>
  <si>
    <t>oleksy-bau.de</t>
  </si>
  <si>
    <t>vulpinoid.com</t>
  </si>
  <si>
    <t>neiko.net</t>
  </si>
  <si>
    <t>samfaa.ir</t>
  </si>
  <si>
    <t>webfusion.com</t>
  </si>
  <si>
    <t>betgmsdeluxe.bet</t>
  </si>
  <si>
    <t>supremecourt.gov.az</t>
  </si>
  <si>
    <t>c-trader.cn</t>
  </si>
  <si>
    <t>pornodoido.com</t>
  </si>
  <si>
    <t>daejonilbo.com</t>
  </si>
  <si>
    <t>kapri-z.ru</t>
  </si>
  <si>
    <t>ggbbbet.net</t>
  </si>
  <si>
    <t>blackmoreops.com</t>
  </si>
  <si>
    <t>luhta.com</t>
  </si>
  <si>
    <t>ferrylegal.com</t>
  </si>
  <si>
    <t>barchester.com</t>
  </si>
  <si>
    <t>landen.co</t>
  </si>
  <si>
    <t>vylkanstars.online</t>
  </si>
  <si>
    <t>youxi131.com</t>
  </si>
  <si>
    <t>langformula.ru</t>
  </si>
  <si>
    <t>crimsonhexagon.com</t>
  </si>
  <si>
    <t>vavada2.xyz</t>
  </si>
  <si>
    <t>fresh-casino.info</t>
  </si>
  <si>
    <t>melbet-casino.fun</t>
  </si>
  <si>
    <t>securetunnels.net</t>
  </si>
  <si>
    <t>vulcangrand-online.co</t>
  </si>
  <si>
    <t>afisha7.ru</t>
  </si>
  <si>
    <t>atdata.com</t>
  </si>
  <si>
    <t>templeservers.com</t>
  </si>
  <si>
    <t>route2.co.jp</t>
  </si>
  <si>
    <t>thehealthypulse.com</t>
  </si>
  <si>
    <t>hifuli.com</t>
  </si>
  <si>
    <t>clubpack.org</t>
  </si>
  <si>
    <t>777pharaon-bet.biz</t>
  </si>
  <si>
    <t>cruiseplanners.com</t>
  </si>
  <si>
    <t>movie69hd.com</t>
  </si>
  <si>
    <t>vdoc.com.vn</t>
  </si>
  <si>
    <t>kollu.net</t>
  </si>
  <si>
    <t>domkino-ekb-film.site</t>
  </si>
  <si>
    <t>watchmyexgf.net</t>
  </si>
  <si>
    <t>classiebit.com</t>
  </si>
  <si>
    <t>01synergy.com</t>
  </si>
  <si>
    <t>marion.com</t>
  </si>
  <si>
    <t>gg60.bet</t>
  </si>
  <si>
    <t>shuba.life</t>
  </si>
  <si>
    <t>azylis.net</t>
  </si>
  <si>
    <t>dataflowgroup.com</t>
  </si>
  <si>
    <t>pythonistaplanet.com</t>
  </si>
  <si>
    <t>pregabalin.store</t>
  </si>
  <si>
    <t>mojigaga.com</t>
  </si>
  <si>
    <t>foresttrailacademy.com</t>
  </si>
  <si>
    <t>onlineavtomaty.games</t>
  </si>
  <si>
    <t>celsiainternet.com</t>
  </si>
  <si>
    <t>antey-gk.ru</t>
  </si>
  <si>
    <t>joycasino.io</t>
  </si>
  <si>
    <t>slot-v.one</t>
  </si>
  <si>
    <t>babymilkaction.org</t>
  </si>
  <si>
    <t>streamz.be</t>
  </si>
  <si>
    <t>nashformat.ua</t>
  </si>
  <si>
    <t>ccmcambodia.org</t>
  </si>
  <si>
    <t>tt1.nl</t>
  </si>
  <si>
    <t>netmotionsoftware.com</t>
  </si>
  <si>
    <t>intersoft-consulting.de</t>
  </si>
  <si>
    <t>onlylotto.co.kr</t>
  </si>
  <si>
    <t>timerex.net</t>
  </si>
  <si>
    <t>rox-cazino.rocks</t>
  </si>
  <si>
    <t>publicschoolworks.com</t>
  </si>
  <si>
    <t>jdrf.org.uk</t>
  </si>
  <si>
    <t>cannabisindustryjournal.com</t>
  </si>
  <si>
    <t>joycaslno.rocks</t>
  </si>
  <si>
    <t>karusel-tv-film.site</t>
  </si>
  <si>
    <t>footballpredictions.ai</t>
  </si>
  <si>
    <t>something-fishy.org</t>
  </si>
  <si>
    <t>vulkan-vegas.bid</t>
  </si>
  <si>
    <t>roxcasino.stream</t>
  </si>
  <si>
    <t>vulkan-starz.club</t>
  </si>
  <si>
    <t>vulkan-mega.rocks</t>
  </si>
  <si>
    <t>infojobs.com</t>
  </si>
  <si>
    <t>wulkan24club.online</t>
  </si>
  <si>
    <t>artsyprettyplants.com</t>
  </si>
  <si>
    <t>eldoradocazino.today</t>
  </si>
  <si>
    <t>vylkan-777.bet</t>
  </si>
  <si>
    <t>riobet-club.xyz</t>
  </si>
  <si>
    <t>bizmaids.com</t>
  </si>
  <si>
    <t>fratello.com</t>
  </si>
  <si>
    <t>cialisutabs.monster</t>
  </si>
  <si>
    <t>goldfishka-casino.info</t>
  </si>
  <si>
    <t>vulpine.club</t>
  </si>
  <si>
    <t>centralia.edu</t>
  </si>
  <si>
    <t>adm1ral-777.xyz</t>
  </si>
  <si>
    <t>pracownia-graficzna.pl</t>
  </si>
  <si>
    <t>adultsense.info</t>
  </si>
  <si>
    <t>square7.de</t>
  </si>
  <si>
    <t>ferio.ru</t>
  </si>
  <si>
    <t>eldorado-online.info</t>
  </si>
  <si>
    <t>vander.host</t>
  </si>
  <si>
    <t>abutorin.ru</t>
  </si>
  <si>
    <t>vavada7.rocks</t>
  </si>
  <si>
    <t>vulkan-elite.bid</t>
  </si>
  <si>
    <t>foswet.com</t>
  </si>
  <si>
    <t>gnbsudameris.com.co</t>
  </si>
  <si>
    <t>unillanos.edu.co</t>
  </si>
  <si>
    <t>casinovulcan.futbol</t>
  </si>
  <si>
    <t>maxima.fm</t>
  </si>
  <si>
    <t>vulkan-stars.bid</t>
  </si>
  <si>
    <t>clubvulcanmoney.top</t>
  </si>
  <si>
    <t>gg75.bet</t>
  </si>
  <si>
    <t>8scdn.io</t>
  </si>
  <si>
    <t>vulkan-king.cam</t>
  </si>
  <si>
    <t>vdelux777best.xyz</t>
  </si>
  <si>
    <t>cialisbanksy.com</t>
  </si>
  <si>
    <t>nowsourcing.com</t>
  </si>
  <si>
    <t>24-vulkan.win</t>
  </si>
  <si>
    <t>reorganize.com.br</t>
  </si>
  <si>
    <t>joycasino.futbol</t>
  </si>
  <si>
    <t>vavada.art</t>
  </si>
  <si>
    <t>admiral365.site</t>
  </si>
  <si>
    <t>allincall.in</t>
  </si>
  <si>
    <t>freshtorrent.ru</t>
  </si>
  <si>
    <t>vulcan-deluxe.men</t>
  </si>
  <si>
    <t>pipiapps.com</t>
  </si>
  <si>
    <t>wcufiber.net</t>
  </si>
  <si>
    <t>marian.org</t>
  </si>
  <si>
    <t>ggbet24.online</t>
  </si>
  <si>
    <t>tcore.com</t>
  </si>
  <si>
    <t>mtv.ca</t>
  </si>
  <si>
    <t>gm-slots777.one</t>
  </si>
  <si>
    <t>1obl.tv</t>
  </si>
  <si>
    <t>zhichiwangluo.com</t>
  </si>
  <si>
    <t>baozun.com</t>
  </si>
  <si>
    <t>muktifile.com</t>
  </si>
  <si>
    <t>fbi2.media</t>
  </si>
  <si>
    <t>cablebahamas.net</t>
  </si>
  <si>
    <t>onebag.com</t>
  </si>
  <si>
    <t>vulkanstar.live</t>
  </si>
  <si>
    <t>ootwdns.com</t>
  </si>
  <si>
    <t>celebmagazine.com</t>
  </si>
  <si>
    <t>ice-group.pl</t>
  </si>
  <si>
    <t>hlx.com</t>
  </si>
  <si>
    <t>prosthodontics.org</t>
  </si>
  <si>
    <t>vulcan24-casino.rocks</t>
  </si>
  <si>
    <t>canarie.ca</t>
  </si>
  <si>
    <t>sol-casino.ninja</t>
  </si>
  <si>
    <t>tweezerman.com</t>
  </si>
  <si>
    <t>0nalog.com</t>
  </si>
  <si>
    <t>johnsoncitytoyota.com</t>
  </si>
  <si>
    <t>santodelgiorno.it</t>
  </si>
  <si>
    <t>dailyhostnews.com</t>
  </si>
  <si>
    <t>gg148.bet</t>
  </si>
  <si>
    <t>maxbet-online.club</t>
  </si>
  <si>
    <t>vulkan-club.money</t>
  </si>
  <si>
    <t>columbuscasino.cash</t>
  </si>
  <si>
    <t>faraon-kazino.company</t>
  </si>
  <si>
    <t>new-vulkan-champion.biz</t>
  </si>
  <si>
    <t>rox-online.xyz</t>
  </si>
  <si>
    <t>igrat-v-casino.info</t>
  </si>
  <si>
    <t>unicloudcdn.net</t>
  </si>
  <si>
    <t>similarpornsites.net</t>
  </si>
  <si>
    <t>wellnessverge.com</t>
  </si>
  <si>
    <t>short-url.link</t>
  </si>
  <si>
    <t>play-eldorado24.xyz</t>
  </si>
  <si>
    <t>1xbet-online.quest</t>
  </si>
  <si>
    <t>wulkan-cazino.xyz</t>
  </si>
  <si>
    <t>leoncasino.live</t>
  </si>
  <si>
    <t>akira-oil.ru</t>
  </si>
  <si>
    <t>mcadmc.com</t>
  </si>
  <si>
    <t>asimut.net</t>
  </si>
  <si>
    <t>ggbet.games</t>
  </si>
  <si>
    <t>glinkvip.com</t>
  </si>
  <si>
    <t>allegra.com</t>
  </si>
  <si>
    <t>onefunnelaway.com</t>
  </si>
  <si>
    <t>playfortuna.men</t>
  </si>
  <si>
    <t>royal-vulkan.rocks</t>
  </si>
  <si>
    <t>www-spaces.ru</t>
  </si>
  <si>
    <t>admiral-kazino.live</t>
  </si>
  <si>
    <t>nomadproject.io</t>
  </si>
  <si>
    <t>gopaypayday.com</t>
  </si>
  <si>
    <t>littlesproutslearning.co</t>
  </si>
  <si>
    <t>kendricklamar.com</t>
  </si>
  <si>
    <t>goaffmy.com</t>
  </si>
  <si>
    <t>ggbet-casino.stream</t>
  </si>
  <si>
    <t>valter-baget.com.ua</t>
  </si>
  <si>
    <t>acerfans.ru</t>
  </si>
  <si>
    <t>777-azino.co</t>
  </si>
  <si>
    <t>justborn.com</t>
  </si>
  <si>
    <t>24gg.bet</t>
  </si>
  <si>
    <t>vavada.email</t>
  </si>
  <si>
    <t>bonsainut.com</t>
  </si>
  <si>
    <t>cazino-pharaon.rocks</t>
  </si>
  <si>
    <t>gametester.gg</t>
  </si>
  <si>
    <t>stars-vulkan.company</t>
  </si>
  <si>
    <t>tintenmarkt.ch</t>
  </si>
  <si>
    <t>sol-online.company</t>
  </si>
  <si>
    <t>gms-casino.one</t>
  </si>
  <si>
    <t>casinovulkan.bid</t>
  </si>
  <si>
    <t>biology-360.com</t>
  </si>
  <si>
    <t>peakofserenity.com</t>
  </si>
  <si>
    <t>vavaba.email</t>
  </si>
  <si>
    <t>lanoxin.digital</t>
  </si>
  <si>
    <t>marshfieldnewsherald.com</t>
  </si>
  <si>
    <t>wulkan-cazino.rocks</t>
  </si>
  <si>
    <t>homemadeforelle.com</t>
  </si>
  <si>
    <t>chanluu.com</t>
  </si>
  <si>
    <t>samt.co.in</t>
  </si>
  <si>
    <t>domainer.co.id</t>
  </si>
  <si>
    <t>hesta.com.au</t>
  </si>
  <si>
    <t>maxbetslots.bet</t>
  </si>
  <si>
    <t>surajflex.com</t>
  </si>
  <si>
    <t>wist.com.pl</t>
  </si>
  <si>
    <t>admiralbet.biz</t>
  </si>
  <si>
    <t>avicenna.edu.af</t>
  </si>
  <si>
    <t>chempioncasino.win</t>
  </si>
  <si>
    <t>lukb.ch</t>
  </si>
  <si>
    <t>skor77.com</t>
  </si>
  <si>
    <t>admiral365.bet</t>
  </si>
  <si>
    <t>ddcpc.cn</t>
  </si>
  <si>
    <t>supremainc.com</t>
  </si>
  <si>
    <t>noticiasdecoimbra.pt</t>
  </si>
  <si>
    <t>faraonkazino.xyz</t>
  </si>
  <si>
    <t>cdn-preorder.com</t>
  </si>
  <si>
    <t>irizar.com</t>
  </si>
  <si>
    <t>vulkan-casino.photos</t>
  </si>
  <si>
    <t>ternopiltele.com</t>
  </si>
  <si>
    <t>cybermark.net</t>
  </si>
  <si>
    <t>binarypiano.com</t>
  </si>
  <si>
    <t>netbraintech.com</t>
  </si>
  <si>
    <t>vavada.live</t>
  </si>
  <si>
    <t>kiesraad.nl</t>
  </si>
  <si>
    <t>mailus.ru</t>
  </si>
  <si>
    <t>donsmaps.com</t>
  </si>
  <si>
    <t>kuroutoshikou.com</t>
  </si>
  <si>
    <t>vulcan-casino.dance</t>
  </si>
  <si>
    <t>vavada-online.xyz</t>
  </si>
  <si>
    <t>w7.com</t>
  </si>
  <si>
    <t>pharaonbet.club</t>
  </si>
  <si>
    <t>cvtech.com</t>
  </si>
  <si>
    <t>msmzizkov.cz</t>
  </si>
  <si>
    <t>tatler-film.site</t>
  </si>
  <si>
    <t>moneteasy.pl</t>
  </si>
  <si>
    <t>labolado.com</t>
  </si>
  <si>
    <t>omnisci.com</t>
  </si>
  <si>
    <t>skladchik.ws</t>
  </si>
  <si>
    <t>auth.poker</t>
  </si>
  <si>
    <t>gg71.bet</t>
  </si>
  <si>
    <t>5-tv-film.site</t>
  </si>
  <si>
    <t>breeding.zone</t>
  </si>
  <si>
    <t>azino777.plus</t>
  </si>
  <si>
    <t>enhancementnetwork.net</t>
  </si>
  <si>
    <t>sermayesizeticaret.com</t>
  </si>
  <si>
    <t>mdtsaas.com</t>
  </si>
  <si>
    <t>vidapp.com</t>
  </si>
  <si>
    <t>admiral-casino.men</t>
  </si>
  <si>
    <t>kubanoms.ru</t>
  </si>
  <si>
    <t>vulkan-24.xyz</t>
  </si>
  <si>
    <t>y2mate.bz</t>
  </si>
  <si>
    <t>golubok.mobi</t>
  </si>
  <si>
    <t>kolumbus-casino.art</t>
  </si>
  <si>
    <t>estinc.net</t>
  </si>
  <si>
    <t>pharaonbet777.xyz</t>
  </si>
  <si>
    <t>omeprazolepx.com</t>
  </si>
  <si>
    <t>inspirationde.com</t>
  </si>
  <si>
    <t>chainedtrack.com</t>
  </si>
  <si>
    <t>vulkan1.bet</t>
  </si>
  <si>
    <t>best-slot.net</t>
  </si>
  <si>
    <t>gmsdeluxe.solutions</t>
  </si>
  <si>
    <t>x352c.xyz</t>
  </si>
  <si>
    <t>vulkan-casino.cash</t>
  </si>
  <si>
    <t>das.nl</t>
  </si>
  <si>
    <t>t-rea.com</t>
  </si>
  <si>
    <t>24-vulkan.site</t>
  </si>
  <si>
    <t>lefilmfrancais.com</t>
  </si>
  <si>
    <t>joycasinoo.co</t>
  </si>
  <si>
    <t>avtomatyadmiral.rocks</t>
  </si>
  <si>
    <t>tukipasti.com</t>
  </si>
  <si>
    <t>lakemichigancollege.edu</t>
  </si>
  <si>
    <t>bu.mp</t>
  </si>
  <si>
    <t>pharaonwin.date</t>
  </si>
  <si>
    <t>kiryuu.pro</t>
  </si>
  <si>
    <t>movies123.work</t>
  </si>
  <si>
    <t>gmslots3.rocks</t>
  </si>
  <si>
    <t>ploughshares.org</t>
  </si>
  <si>
    <t>ap-dev.com</t>
  </si>
  <si>
    <t>lenyar.ru</t>
  </si>
  <si>
    <t>kitchendaily.com</t>
  </si>
  <si>
    <t>solverat.com</t>
  </si>
  <si>
    <t>gmsdeluxe.co</t>
  </si>
  <si>
    <t>vulkan-deluxe.review</t>
  </si>
  <si>
    <t>pharaon-777.online</t>
  </si>
  <si>
    <t>arztalep.com</t>
  </si>
  <si>
    <t>science-marketplace.org</t>
  </si>
  <si>
    <t>servidores-vps.com</t>
  </si>
  <si>
    <t>radiolocman.com</t>
  </si>
  <si>
    <t>gg96.bet</t>
  </si>
  <si>
    <t>vnftrk.com</t>
  </si>
  <si>
    <t>sagame6699.to</t>
  </si>
  <si>
    <t>vulkan-24.one</t>
  </si>
  <si>
    <t>92hm.top</t>
  </si>
  <si>
    <t>dvdfab.at</t>
  </si>
  <si>
    <t>bamastatesports.com</t>
  </si>
  <si>
    <t>carnews.com</t>
  </si>
  <si>
    <t>unimaxx.com</t>
  </si>
  <si>
    <t>bilslifts.com</t>
  </si>
  <si>
    <t>adigeisk.ru</t>
  </si>
  <si>
    <t>3mindia.in</t>
  </si>
  <si>
    <t>dahhosting.net</t>
  </si>
  <si>
    <t>pornhd.porn</t>
  </si>
  <si>
    <t>nexgam.de</t>
  </si>
  <si>
    <t>jav152.top</t>
  </si>
  <si>
    <t>vulkan24.ninja</t>
  </si>
  <si>
    <t>sbertech.ru</t>
  </si>
  <si>
    <t>bjimages.ca</t>
  </si>
  <si>
    <t>vegas-vulkan.rocks</t>
  </si>
  <si>
    <t>131458.com.cn</t>
  </si>
  <si>
    <t>mr8.de</t>
  </si>
  <si>
    <t>cancerdusein.org</t>
  </si>
  <si>
    <t>eldorado-zerkalo.biz</t>
  </si>
  <si>
    <t>casiino-online.biz</t>
  </si>
  <si>
    <t>european-funding-guide.eu</t>
  </si>
  <si>
    <t>gg160.bet</t>
  </si>
  <si>
    <t>boomtownbingo.com</t>
  </si>
  <si>
    <t>powerblock.com</t>
  </si>
  <si>
    <t>systematic.com</t>
  </si>
  <si>
    <t>1xslotsonline.club</t>
  </si>
  <si>
    <t>zoomcake.com</t>
  </si>
  <si>
    <t>vulkan-elite.one</t>
  </si>
  <si>
    <t>mr-hobby.com</t>
  </si>
  <si>
    <t>intervalintl.com</t>
  </si>
  <si>
    <t>chu-amiens.fr</t>
  </si>
  <si>
    <t>simplemobiletools.com</t>
  </si>
  <si>
    <t>photographymad.com</t>
  </si>
  <si>
    <t>maxbet-slots.quest</t>
  </si>
  <si>
    <t>wt001.net</t>
  </si>
  <si>
    <t>ize.hu</t>
  </si>
  <si>
    <t>vavada.bid</t>
  </si>
  <si>
    <t>waltonartscenter.org</t>
  </si>
  <si>
    <t>casino-x-online.email</t>
  </si>
  <si>
    <t>wulkan-olimp.club</t>
  </si>
  <si>
    <t>lw2q.cn</t>
  </si>
  <si>
    <t>ntbprov.go.id</t>
  </si>
  <si>
    <t>alaskacruises.com</t>
  </si>
  <si>
    <t>st-torico.info</t>
  </si>
  <si>
    <t>vlkn-vegas.site</t>
  </si>
  <si>
    <t>campnab.com</t>
  </si>
  <si>
    <t>crysto.net</t>
  </si>
  <si>
    <t>isugardate.com</t>
  </si>
  <si>
    <t>plateanet.com</t>
  </si>
  <si>
    <t>cons.ch</t>
  </si>
  <si>
    <t>imperatorcazino.company</t>
  </si>
  <si>
    <t>gg82.bet</t>
  </si>
  <si>
    <t>vulcanelit.one</t>
  </si>
  <si>
    <t>dnsmarsoni.info</t>
  </si>
  <si>
    <t>megafurniture.sg</t>
  </si>
  <si>
    <t>lawyeregypt.net</t>
  </si>
  <si>
    <t>netokracija.com</t>
  </si>
  <si>
    <t>crazyh5games.com</t>
  </si>
  <si>
    <t>bwguest.com</t>
  </si>
  <si>
    <t>vacansoleil.nl</t>
  </si>
  <si>
    <t>open-emr.org</t>
  </si>
  <si>
    <t>xn----7sbcchk1bvhudejz5c4i.xn--p1ai</t>
  </si>
  <si>
    <t>gmslots.site</t>
  </si>
  <si>
    <t>slotxo24.vip</t>
  </si>
  <si>
    <t>interactions.com</t>
  </si>
  <si>
    <t>aventuspay.com</t>
  </si>
  <si>
    <t>clubpharaon.website</t>
  </si>
  <si>
    <t>joykasino.life</t>
  </si>
  <si>
    <t>putaxvideos.com</t>
  </si>
  <si>
    <t>cabiclio.com</t>
  </si>
  <si>
    <t>stroimdom.com.ua</t>
  </si>
  <si>
    <t>maap.cc</t>
  </si>
  <si>
    <t>minichat.chat</t>
  </si>
  <si>
    <t>wise.co.bw</t>
  </si>
  <si>
    <t>ip-plus.ch</t>
  </si>
  <si>
    <t>itespresso.es</t>
  </si>
  <si>
    <t>vulcanpobeda.one</t>
  </si>
  <si>
    <t>osflash.org</t>
  </si>
  <si>
    <t>vdelux777game.co</t>
  </si>
  <si>
    <t>gmslotsdeluxe.club</t>
  </si>
  <si>
    <t>concepts.app</t>
  </si>
  <si>
    <t>seatsandsofas.nl</t>
  </si>
  <si>
    <t>meltingpot.org</t>
  </si>
  <si>
    <t>siakapkeli.my</t>
  </si>
  <si>
    <t>dti.link</t>
  </si>
  <si>
    <t>800.com</t>
  </si>
  <si>
    <t>numex.hu</t>
  </si>
  <si>
    <t>gg52.bet</t>
  </si>
  <si>
    <t>booikasino.biz</t>
  </si>
  <si>
    <t>awesomerei.com</t>
  </si>
  <si>
    <t>usbc.com</t>
  </si>
  <si>
    <t>wulkangrand.one</t>
  </si>
  <si>
    <t>humanitec.com</t>
  </si>
  <si>
    <t>chapefelez.ir</t>
  </si>
  <si>
    <t>fresh-casino1.live</t>
  </si>
  <si>
    <t>korfiati.ru</t>
  </si>
  <si>
    <t>standardregister.com</t>
  </si>
  <si>
    <t>schoolotzyv.ru</t>
  </si>
  <si>
    <t>katago.cn</t>
  </si>
  <si>
    <t>vk-stars.club</t>
  </si>
  <si>
    <t>nift.me</t>
  </si>
  <si>
    <t>casino-vroyal.com</t>
  </si>
  <si>
    <t>parim.co</t>
  </si>
  <si>
    <t>florium.ua</t>
  </si>
  <si>
    <t>gg212.bet</t>
  </si>
  <si>
    <t>zorgdomein.nl</t>
  </si>
  <si>
    <t>bangready.com</t>
  </si>
  <si>
    <t>aia.net.my</t>
  </si>
  <si>
    <t>wetpussyporn.com</t>
  </si>
  <si>
    <t>billrothhospitals.com</t>
  </si>
  <si>
    <t>careerpath.com</t>
  </si>
  <si>
    <t>vulkan-king.biz</t>
  </si>
  <si>
    <t>derinport.in</t>
  </si>
  <si>
    <t>ammodepotma.com</t>
  </si>
  <si>
    <t>260mb.com</t>
  </si>
  <si>
    <t>casino-leon.wtf</t>
  </si>
  <si>
    <t>financialresearch.gov</t>
  </si>
  <si>
    <t>ggbet.football</t>
  </si>
  <si>
    <t>kpbs.ru</t>
  </si>
  <si>
    <t>wulkan-wegas.one</t>
  </si>
  <si>
    <t>ufuktrafo.com</t>
  </si>
  <si>
    <t>ggbetbet.online</t>
  </si>
  <si>
    <t>animalpak.com</t>
  </si>
  <si>
    <t>raceroom.com</t>
  </si>
  <si>
    <t>texterra.me</t>
  </si>
  <si>
    <t>naturamarket.ca</t>
  </si>
  <si>
    <t>shipxplorer.com</t>
  </si>
  <si>
    <t>ffmovies.top</t>
  </si>
  <si>
    <t>ycgslb.com</t>
  </si>
  <si>
    <t>littleover.net</t>
  </si>
  <si>
    <t>sinsofasolarempire.com</t>
  </si>
  <si>
    <t>tabf.org.tw</t>
  </si>
  <si>
    <t>vizirecruiter.com</t>
  </si>
  <si>
    <t>hero-magazine.com</t>
  </si>
  <si>
    <t>appha.es</t>
  </si>
  <si>
    <t>chifranciscan.org</t>
  </si>
  <si>
    <t>xnwsq.com</t>
  </si>
  <si>
    <t>vulkan-best.company</t>
  </si>
  <si>
    <t>admiiralonline.pro</t>
  </si>
  <si>
    <t>planetarynet.org</t>
  </si>
  <si>
    <t>linkindexingpro.online</t>
  </si>
  <si>
    <t>918dompet.net</t>
  </si>
  <si>
    <t>peopleandplanet.org</t>
  </si>
  <si>
    <t>mobusi.com</t>
  </si>
  <si>
    <t>kios.sk</t>
  </si>
  <si>
    <t>oddr.info</t>
  </si>
  <si>
    <t>secureticketing.io</t>
  </si>
  <si>
    <t>pharaoh24.website</t>
  </si>
  <si>
    <t>ma-chance-casino.com</t>
  </si>
  <si>
    <t>nakayamasystems.net</t>
  </si>
  <si>
    <t>koh-phi-phi-hotels.info</t>
  </si>
  <si>
    <t>vulkan24c.one</t>
  </si>
  <si>
    <t>uastar.net</t>
  </si>
  <si>
    <t>isib.net</t>
  </si>
  <si>
    <t>greenglobe.com</t>
  </si>
  <si>
    <t>isabelbernard.com</t>
  </si>
  <si>
    <t>aplay-casino.live</t>
  </si>
  <si>
    <t>vulcan-vegas.faith</t>
  </si>
  <si>
    <t>vulkan-royal.business</t>
  </si>
  <si>
    <t>casino-playfortuna.live</t>
  </si>
  <si>
    <t>vulkan24best.biz</t>
  </si>
  <si>
    <t>btnt.de</t>
  </si>
  <si>
    <t>ncbionetwork.org</t>
  </si>
  <si>
    <t>energysolutions.com</t>
  </si>
  <si>
    <t>tamilplay.in</t>
  </si>
  <si>
    <t>vulkanroyal.rocks</t>
  </si>
  <si>
    <t>eage.org</t>
  </si>
  <si>
    <t>drift-kazino.rocks</t>
  </si>
  <si>
    <t>vulkan-royal.icu</t>
  </si>
  <si>
    <t>yapikredi.com.az</t>
  </si>
  <si>
    <t>aiba.org</t>
  </si>
  <si>
    <t>holycrosslutheran-emma-mo.com</t>
  </si>
  <si>
    <t>aguilanet.com</t>
  </si>
  <si>
    <t>r1host.com</t>
  </si>
  <si>
    <t>blackdemographics.com</t>
  </si>
  <si>
    <t>vulcanmoney.rocks</t>
  </si>
  <si>
    <t>visionlaunch.com</t>
  </si>
  <si>
    <t>nbtc.go.th</t>
  </si>
  <si>
    <t>buffalotours.be</t>
  </si>
  <si>
    <t>ohbsn.com</t>
  </si>
  <si>
    <t>zentraldrogerie.de</t>
  </si>
  <si>
    <t>royalvulkan.one</t>
  </si>
  <si>
    <t>definir-tech.com</t>
  </si>
  <si>
    <t>admiral-avtomaty.download</t>
  </si>
  <si>
    <t>jtyhzs.com</t>
  </si>
  <si>
    <t>lapassionvoutee.com</t>
  </si>
  <si>
    <t>longboat.com</t>
  </si>
  <si>
    <t>y2convert.net</t>
  </si>
  <si>
    <t>powertac.com</t>
  </si>
  <si>
    <t>site-annonce.fr</t>
  </si>
  <si>
    <t>brphonia.com.br</t>
  </si>
  <si>
    <t>bhadas4media.com</t>
  </si>
  <si>
    <t>vipp.com</t>
  </si>
  <si>
    <t>gfa-corporate.com</t>
  </si>
  <si>
    <t>breda.com</t>
  </si>
  <si>
    <t>protos.su</t>
  </si>
  <si>
    <t>bluelinknow.com</t>
  </si>
  <si>
    <t>ivanovo.su</t>
  </si>
  <si>
    <t>ggbetbet.bet</t>
  </si>
  <si>
    <t>themebing.com</t>
  </si>
  <si>
    <t>lewisroca.com</t>
  </si>
  <si>
    <t>autoblogging.ai</t>
  </si>
  <si>
    <t>bestvpnforchina.net</t>
  </si>
  <si>
    <t>status.support</t>
  </si>
  <si>
    <t>learnenglish.org.uk</t>
  </si>
  <si>
    <t>tourismkelowna.com</t>
  </si>
  <si>
    <t>lawdim.com</t>
  </si>
  <si>
    <t>cloudwaitress.com</t>
  </si>
  <si>
    <t>gazpromavia.ru</t>
  </si>
  <si>
    <t>fresh-cazino.one</t>
  </si>
  <si>
    <t>maxbetsl0ts.ltd</t>
  </si>
  <si>
    <t>vulcan24-online.co</t>
  </si>
  <si>
    <t>slotozal-online.biz</t>
  </si>
  <si>
    <t>todofitnessperu.com</t>
  </si>
  <si>
    <t>patriotmomdigest.com</t>
  </si>
  <si>
    <t>joy-kasino.live</t>
  </si>
  <si>
    <t>tind.io</t>
  </si>
  <si>
    <t>portionsmasterforum.com</t>
  </si>
  <si>
    <t>fantasyplanet.cz</t>
  </si>
  <si>
    <t>gg100.bet</t>
  </si>
  <si>
    <t>acecook.co.jp</t>
  </si>
  <si>
    <t>edel.com</t>
  </si>
  <si>
    <t>eloi.com.au</t>
  </si>
  <si>
    <t>vulcancasino.science</t>
  </si>
  <si>
    <t>becomingadatascientist.com</t>
  </si>
  <si>
    <t>chaindrugreview.com</t>
  </si>
  <si>
    <t>rustans.com</t>
  </si>
  <si>
    <t>araratbank.am</t>
  </si>
  <si>
    <t>joycasino.ninja</t>
  </si>
  <si>
    <t>sbside.com</t>
  </si>
  <si>
    <t>poluxweb.com</t>
  </si>
  <si>
    <t>thespaceshipcompany.com</t>
  </si>
  <si>
    <t>casino-vulkan-online.site</t>
  </si>
  <si>
    <t>orthopedic.io</t>
  </si>
  <si>
    <t>grantourismotravels.com</t>
  </si>
  <si>
    <t>slot0zal.pro</t>
  </si>
  <si>
    <t>joy-casino.world</t>
  </si>
  <si>
    <t>active-ewebservice.biz</t>
  </si>
  <si>
    <t>theb1m.com</t>
  </si>
  <si>
    <t>valuewalkpremium.com</t>
  </si>
  <si>
    <t>pegasproductions.com</t>
  </si>
  <si>
    <t>oggvo.com</t>
  </si>
  <si>
    <t>lemonhe.com</t>
  </si>
  <si>
    <t>picadmedia.com</t>
  </si>
  <si>
    <t>igrovie-automaty.club</t>
  </si>
  <si>
    <t>bolt8snap.com</t>
  </si>
  <si>
    <t>advicenow.org.uk</t>
  </si>
  <si>
    <t>maxbetsl0ts.xyz</t>
  </si>
  <si>
    <t>aircraftresourcecenter.com</t>
  </si>
  <si>
    <t>rammerhead.org</t>
  </si>
  <si>
    <t>buddybits.com</t>
  </si>
  <si>
    <t>vulkancasino.science</t>
  </si>
  <si>
    <t>discoveringmontana.com</t>
  </si>
  <si>
    <t>elldorado24.club</t>
  </si>
  <si>
    <t>stars21.com</t>
  </si>
  <si>
    <t>checkinprice.com</t>
  </si>
  <si>
    <t>seriesestreno.com</t>
  </si>
  <si>
    <t>shopmashburn.com</t>
  </si>
  <si>
    <t>pocketbook.digital</t>
  </si>
  <si>
    <t>vulcanvegas.one</t>
  </si>
  <si>
    <t>alscg.com</t>
  </si>
  <si>
    <t>gg144.bet</t>
  </si>
  <si>
    <t>br-stone.net</t>
  </si>
  <si>
    <t>dp-film.site</t>
  </si>
  <si>
    <t>3dseatmapvr.com</t>
  </si>
  <si>
    <t>ttevo.com</t>
  </si>
  <si>
    <t>dus-airportcity.de</t>
  </si>
  <si>
    <t>bigfang.tw</t>
  </si>
  <si>
    <t>madriduniversal.com</t>
  </si>
  <si>
    <t>joycasino-offical.info</t>
  </si>
  <si>
    <t>georgia-news.org</t>
  </si>
  <si>
    <t>100koach.com</t>
  </si>
  <si>
    <t>flatironssolutions.com</t>
  </si>
  <si>
    <t>joycasino.loan</t>
  </si>
  <si>
    <t>eldorado777.rocks</t>
  </si>
  <si>
    <t>pharaon-club.xyz</t>
  </si>
  <si>
    <t>vulkan24c.online</t>
  </si>
  <si>
    <t>gms777.online</t>
  </si>
  <si>
    <t>eastwoodguitars.com</t>
  </si>
  <si>
    <t>axisweb.org</t>
  </si>
  <si>
    <t>trinettime.com</t>
  </si>
  <si>
    <t>maxbetslots.biz</t>
  </si>
  <si>
    <t>joycasino.ink</t>
  </si>
  <si>
    <t>casino-pharaonbet.co</t>
  </si>
  <si>
    <t>kingvulcanoffical.biz</t>
  </si>
  <si>
    <t>traungonfoods.vn</t>
  </si>
  <si>
    <t>webhostbolivia.net</t>
  </si>
  <si>
    <t>referx.com</t>
  </si>
  <si>
    <t>practicallyhomemade.com</t>
  </si>
  <si>
    <t>modec.com</t>
  </si>
  <si>
    <t>themasterswitch.com</t>
  </si>
  <si>
    <t>referer.to</t>
  </si>
  <si>
    <t>petrofront.com.py</t>
  </si>
  <si>
    <t>sia.ru</t>
  </si>
  <si>
    <t>maxbet-slots.cam</t>
  </si>
  <si>
    <t>repic.net</t>
  </si>
  <si>
    <t>goldmaturemovies.com</t>
  </si>
  <si>
    <t>gg59.bet</t>
  </si>
  <si>
    <t>uplifterinc.com</t>
  </si>
  <si>
    <t>vyl-royal.online</t>
  </si>
  <si>
    <t>netcorps.com</t>
  </si>
  <si>
    <t>infojustice.org</t>
  </si>
  <si>
    <t>play-eldorado24.site</t>
  </si>
  <si>
    <t>surfcasino.biz</t>
  </si>
  <si>
    <t>laquinta.com</t>
  </si>
  <si>
    <t>foxhome.com</t>
  </si>
  <si>
    <t>adamieva.info</t>
  </si>
  <si>
    <t>primewire.mn</t>
  </si>
  <si>
    <t>artechouse.com</t>
  </si>
  <si>
    <t>gubernator74.ru</t>
  </si>
  <si>
    <t>gg116.bet</t>
  </si>
  <si>
    <t>kuryakyn.com</t>
  </si>
  <si>
    <t>joycazino.one</t>
  </si>
  <si>
    <t>joedog.org</t>
  </si>
  <si>
    <t>halliste.ee</t>
  </si>
  <si>
    <t>disasterfreehosting.com</t>
  </si>
  <si>
    <t>aseanop.com</t>
  </si>
  <si>
    <t>wzakcleveland.com</t>
  </si>
  <si>
    <t>gg23.bet</t>
  </si>
  <si>
    <t>admiral-casino.work</t>
  </si>
  <si>
    <t>lansco.de</t>
  </si>
  <si>
    <t>6247g.com</t>
  </si>
  <si>
    <t>vulcan24.business</t>
  </si>
  <si>
    <t>avtomaty-admiral.xyz</t>
  </si>
  <si>
    <t>amazingdiscoveries.org</t>
  </si>
  <si>
    <t>wyyichen.com</t>
  </si>
  <si>
    <t>aduanas.gob.do</t>
  </si>
  <si>
    <t>wulkan-prestige.xyz</t>
  </si>
  <si>
    <t>europeancancer.org</t>
  </si>
  <si>
    <t>putlockertv.ist</t>
  </si>
  <si>
    <t>slwiev.info</t>
  </si>
  <si>
    <t>caseknives.com</t>
  </si>
  <si>
    <t>oysterbaytown.com</t>
  </si>
  <si>
    <t>ibv.org</t>
  </si>
  <si>
    <t>99football.com</t>
  </si>
  <si>
    <t>pacerpro.com</t>
  </si>
  <si>
    <t>ccfreeclassifieds.com</t>
  </si>
  <si>
    <t>maintransport.ru</t>
  </si>
  <si>
    <t>webtypography.net</t>
  </si>
  <si>
    <t>hoster.ua</t>
  </si>
  <si>
    <t>stroylandiya.shop</t>
  </si>
  <si>
    <t>gg77.bet</t>
  </si>
  <si>
    <t>iearn.org</t>
  </si>
  <si>
    <t>vulcan-24kasino.rocks</t>
  </si>
  <si>
    <t>djigate.com</t>
  </si>
  <si>
    <t>ixbb.ru</t>
  </si>
  <si>
    <t>admiralcas.xyz</t>
  </si>
  <si>
    <t>cny.org</t>
  </si>
  <si>
    <t>izlebuu.com</t>
  </si>
  <si>
    <t>surgaslot.us</t>
  </si>
  <si>
    <t>mbtlc.it</t>
  </si>
  <si>
    <t>mail.go.th</t>
  </si>
  <si>
    <t>admiral-casino.pro</t>
  </si>
  <si>
    <t>thegeocachingjunkie.com</t>
  </si>
  <si>
    <t>vulkan5.club</t>
  </si>
  <si>
    <t>gm-slots777.biz</t>
  </si>
  <si>
    <t>slot-kazino.biz</t>
  </si>
  <si>
    <t>liive.de</t>
  </si>
  <si>
    <t>dpsg.net</t>
  </si>
  <si>
    <t>ovnihosting.com</t>
  </si>
  <si>
    <t>digaonline.pro</t>
  </si>
  <si>
    <t>pwsafe.org</t>
  </si>
  <si>
    <t>joycaslno.live</t>
  </si>
  <si>
    <t>busser.com.tr</t>
  </si>
  <si>
    <t>bodgirls.com</t>
  </si>
  <si>
    <t>urhtbooks.com</t>
  </si>
  <si>
    <t>catchingthetrain.com</t>
  </si>
  <si>
    <t>cazino-x.company</t>
  </si>
  <si>
    <t>esaimaa.fi</t>
  </si>
  <si>
    <t>joycazino1.co</t>
  </si>
  <si>
    <t>craftsvilla.com</t>
  </si>
  <si>
    <t>xage.ru</t>
  </si>
  <si>
    <t>biocloud.net</t>
  </si>
  <si>
    <t>tree-stores.com</t>
  </si>
  <si>
    <t>suncountrypools.net</t>
  </si>
  <si>
    <t>starsvulkan.co</t>
  </si>
  <si>
    <t>gg131.bet</t>
  </si>
  <si>
    <t>champion-online.info</t>
  </si>
  <si>
    <t>joykasinoclub.xyz</t>
  </si>
  <si>
    <t>joykasinoclub.win</t>
  </si>
  <si>
    <t>urluckytoss.com</t>
  </si>
  <si>
    <t>ebiblioteca.org</t>
  </si>
  <si>
    <t>vulkanvegas.party</t>
  </si>
  <si>
    <t>dailycrochet.com</t>
  </si>
  <si>
    <t>data-recovery-solutions.com</t>
  </si>
  <si>
    <t>my4bits.com</t>
  </si>
  <si>
    <t>uchooserewards.com</t>
  </si>
  <si>
    <t>vggallery.com</t>
  </si>
  <si>
    <t>cazinojoy.online</t>
  </si>
  <si>
    <t>gundamit.com</t>
  </si>
  <si>
    <t>ota.org</t>
  </si>
  <si>
    <t>valuehosted.com</t>
  </si>
  <si>
    <t>gmsdeluxe1.club</t>
  </si>
  <si>
    <t>sggaming.net</t>
  </si>
  <si>
    <t>jaruma.com.ng</t>
  </si>
  <si>
    <t>xxiku.com</t>
  </si>
  <si>
    <t>maxbetsl0ts.biz</t>
  </si>
  <si>
    <t>ahorraseguros.mx</t>
  </si>
  <si>
    <t>chempioncazino.win</t>
  </si>
  <si>
    <t>profitbooks.net</t>
  </si>
  <si>
    <t>cookwithkushi.com</t>
  </si>
  <si>
    <t>eldoradocasino.company</t>
  </si>
  <si>
    <t>versusdarkwebmarkett.com</t>
  </si>
  <si>
    <t>admiral-x.date</t>
  </si>
  <si>
    <t>blizzard.rip</t>
  </si>
  <si>
    <t>petzzshop.com</t>
  </si>
  <si>
    <t>intelros.ru</t>
  </si>
  <si>
    <t>mmm.co.jp</t>
  </si>
  <si>
    <t>childstarlets.com</t>
  </si>
  <si>
    <t>szlbgj.com</t>
  </si>
  <si>
    <t>sensation.com</t>
  </si>
  <si>
    <t>ftkode-server.com</t>
  </si>
  <si>
    <t>casinowulkan.rocks</t>
  </si>
  <si>
    <t>plugsurfing.com</t>
  </si>
  <si>
    <t>pushtide.com</t>
  </si>
  <si>
    <t>giters.com</t>
  </si>
  <si>
    <t>mk2207.work</t>
  </si>
  <si>
    <t>markaicode.com</t>
  </si>
  <si>
    <t>knightwebservices.com</t>
  </si>
  <si>
    <t>brochuwalker.com</t>
  </si>
  <si>
    <t>nspdown.com</t>
  </si>
  <si>
    <t>uadplugins.club</t>
  </si>
  <si>
    <t>hospes.com</t>
  </si>
  <si>
    <t>abf.com</t>
  </si>
  <si>
    <t>casino-playfortuna.pro</t>
  </si>
  <si>
    <t>ggbet-online.biz</t>
  </si>
  <si>
    <t>hotubi.com</t>
  </si>
  <si>
    <t>di-support.com</t>
  </si>
  <si>
    <t>777pharaon-bet.pro</t>
  </si>
  <si>
    <t>wikitraveltips.com</t>
  </si>
  <si>
    <t>admiralbet.xyz</t>
  </si>
  <si>
    <t>mewa.de</t>
  </si>
  <si>
    <t>cler.ch</t>
  </si>
  <si>
    <t>honeycontacts.com</t>
  </si>
  <si>
    <t>xinhua9d.com</t>
  </si>
  <si>
    <t>alinnova.eu</t>
  </si>
  <si>
    <t>multicommander.com</t>
  </si>
  <si>
    <t>securonetservices.com</t>
  </si>
  <si>
    <t>taxtools.com</t>
  </si>
  <si>
    <t>aoo.co.jp</t>
  </si>
  <si>
    <t>eldoradocasino.one</t>
  </si>
  <si>
    <t>prohibitionpartners.com</t>
  </si>
  <si>
    <t>listentofeist.com</t>
  </si>
  <si>
    <t>gg172.bet</t>
  </si>
  <si>
    <t>penguincbd.com</t>
  </si>
  <si>
    <t>clearstreamgroup.co.uk</t>
  </si>
  <si>
    <t>peak.com</t>
  </si>
  <si>
    <t>egadget.us</t>
  </si>
  <si>
    <t>milanworld.net</t>
  </si>
  <si>
    <t>secret-hookup-site.com</t>
  </si>
  <si>
    <t>jwcdaily.com</t>
  </si>
  <si>
    <t>vulkan-stars.futbol</t>
  </si>
  <si>
    <t>thecandygirls.ws</t>
  </si>
  <si>
    <t>cuentaloahora.com</t>
  </si>
  <si>
    <t>cloudembed.net</t>
  </si>
  <si>
    <t>vulkan-king.website</t>
  </si>
  <si>
    <t>wulkan24.ninja</t>
  </si>
  <si>
    <t>larivieracasino.com</t>
  </si>
  <si>
    <t>peppapig.com</t>
  </si>
  <si>
    <t>riversol.com</t>
  </si>
  <si>
    <t>rusvulkan.co</t>
  </si>
  <si>
    <t>nerocloud.me</t>
  </si>
  <si>
    <t>go-vavada.info</t>
  </si>
  <si>
    <t>gg94.bet</t>
  </si>
  <si>
    <t>vid.us</t>
  </si>
  <si>
    <t>benfolds.com</t>
  </si>
  <si>
    <t>sammy-net.jp</t>
  </si>
  <si>
    <t>pn14.info</t>
  </si>
  <si>
    <t>buffalo-boots.com</t>
  </si>
  <si>
    <t>asap-onion-market.com</t>
  </si>
  <si>
    <t>admiral.wtf</t>
  </si>
  <si>
    <t>chefjeanpierre.com</t>
  </si>
  <si>
    <t>brudirect.com</t>
  </si>
  <si>
    <t>gnpcb.org</t>
  </si>
  <si>
    <t>kramercontrol.com</t>
  </si>
  <si>
    <t>gg182.bet</t>
  </si>
  <si>
    <t>ltdomains.com</t>
  </si>
  <si>
    <t>loanstreet.com.my</t>
  </si>
  <si>
    <t>nflint.com</t>
  </si>
  <si>
    <t>vulkanelit.business</t>
  </si>
  <si>
    <t>spca.bc.ca</t>
  </si>
  <si>
    <t>fuckmature.cc</t>
  </si>
  <si>
    <t>vulcanstars.gold</t>
  </si>
  <si>
    <t>ontrapages.com</t>
  </si>
  <si>
    <t>nosoygamer.com</t>
  </si>
  <si>
    <t>gmslotsdeluxe.bet</t>
  </si>
  <si>
    <t>mapmymilf.com</t>
  </si>
  <si>
    <t>slot0zal.xyz</t>
  </si>
  <si>
    <t>777azino.info</t>
  </si>
  <si>
    <t>fantes.com</t>
  </si>
  <si>
    <t>perimetr.app</t>
  </si>
  <si>
    <t>crowdstrike.org</t>
  </si>
  <si>
    <t>santanderconsumer.es</t>
  </si>
  <si>
    <t>twinavi.jp</t>
  </si>
  <si>
    <t>kendostatic.com</t>
  </si>
  <si>
    <t>megascans.se</t>
  </si>
  <si>
    <t>crazylabs.com</t>
  </si>
  <si>
    <t>marketingminer.com</t>
  </si>
  <si>
    <t>calder.org</t>
  </si>
  <si>
    <t>spravka.company</t>
  </si>
  <si>
    <t>adexcloud.dz</t>
  </si>
  <si>
    <t>marshasbakingaddiction.com</t>
  </si>
  <si>
    <t>4isn.com</t>
  </si>
  <si>
    <t>joykasino16.biz</t>
  </si>
  <si>
    <t>alaffia.com</t>
  </si>
  <si>
    <t>777pharaon-best.xyz</t>
  </si>
  <si>
    <t>ccaj.com.br</t>
  </si>
  <si>
    <t>hentaiadam.org</t>
  </si>
  <si>
    <t>casino-x.money</t>
  </si>
  <si>
    <t>phis-idc.co.kr</t>
  </si>
  <si>
    <t>laurenebohn.com</t>
  </si>
  <si>
    <t>circle-economy.com</t>
  </si>
  <si>
    <t>myboardmaker.com</t>
  </si>
  <si>
    <t>ilsp.gr</t>
  </si>
  <si>
    <t>sura.net</t>
  </si>
  <si>
    <t>ntwls.com</t>
  </si>
  <si>
    <t>admiralavtomaty.xyz</t>
  </si>
  <si>
    <t>yingxuan.co</t>
  </si>
  <si>
    <t>mhme.nu</t>
  </si>
  <si>
    <t>bgsub.cn</t>
  </si>
  <si>
    <t>akkyhosting6.mx</t>
  </si>
  <si>
    <t>shopmotf.com</t>
  </si>
  <si>
    <t>onlinepharmacycanadaus.com</t>
  </si>
  <si>
    <t>partneragencies.org</t>
  </si>
  <si>
    <t>casino-vulcan.business</t>
  </si>
  <si>
    <t>celebfamily.com</t>
  </si>
  <si>
    <t>stc4.com</t>
  </si>
  <si>
    <t>energyusecalculator.com</t>
  </si>
  <si>
    <t>casinoeldorado.company</t>
  </si>
  <si>
    <t>digitalthinkerhelp.com</t>
  </si>
  <si>
    <t>kazino-playfort.club</t>
  </si>
  <si>
    <t>gorod-plus.tv</t>
  </si>
  <si>
    <t>tmea.org</t>
  </si>
  <si>
    <t>crispedge.com</t>
  </si>
  <si>
    <t>searchtools.com</t>
  </si>
  <si>
    <t>goodmod.ru</t>
  </si>
  <si>
    <t>bmctech.co.in</t>
  </si>
  <si>
    <t>vavada.digital</t>
  </si>
  <si>
    <t>vpn-private.net</t>
  </si>
  <si>
    <t>asap-dark-market.com</t>
  </si>
  <si>
    <t>insideiost.com</t>
  </si>
  <si>
    <t>quality-one.com</t>
  </si>
  <si>
    <t>vicman.net</t>
  </si>
  <si>
    <t>casinovulcan.stream</t>
  </si>
  <si>
    <t>enguide-film.site</t>
  </si>
  <si>
    <t>stavki-na-ggbet.club</t>
  </si>
  <si>
    <t>coachcare.com</t>
  </si>
  <si>
    <t>usm.ac.id</t>
  </si>
  <si>
    <t>afreximbank.com</t>
  </si>
  <si>
    <t>hoken-room.jp</t>
  </si>
  <si>
    <t>admirall.cash</t>
  </si>
  <si>
    <t>posychana.com</t>
  </si>
  <si>
    <t>mobikat.net</t>
  </si>
  <si>
    <t>redcrossblood.org.au</t>
  </si>
  <si>
    <t>riobet-avtomaty.xyz</t>
  </si>
  <si>
    <t>fairtiq.com</t>
  </si>
  <si>
    <t>tyachiv.net</t>
  </si>
  <si>
    <t>weertdegekste.nl</t>
  </si>
  <si>
    <t>lioofmedkf.cf</t>
  </si>
  <si>
    <t>marioncountyfl.org</t>
  </si>
  <si>
    <t>irishpost.co.uk</t>
  </si>
  <si>
    <t>fantasy-worlds.net</t>
  </si>
  <si>
    <t>u65k0.xyz</t>
  </si>
  <si>
    <t>kasino-admiral.co</t>
  </si>
  <si>
    <t>shortleynot.club</t>
  </si>
  <si>
    <t>tekwind.co.jp</t>
  </si>
  <si>
    <t>pharaon-game.co</t>
  </si>
  <si>
    <t>foreverredwood.com</t>
  </si>
  <si>
    <t>wenjiasu.com</t>
  </si>
  <si>
    <t>xn--80apefbdm9ah5g.xn--p1ai</t>
  </si>
  <si>
    <t>letras-lyrics.com.br</t>
  </si>
  <si>
    <t>resident-hotels.com</t>
  </si>
  <si>
    <t>gg165.bet</t>
  </si>
  <si>
    <t>bjxch.gov.cn</t>
  </si>
  <si>
    <t>amateri.cz</t>
  </si>
  <si>
    <t>rumbleon.com</t>
  </si>
  <si>
    <t>namirialtsp.com</t>
  </si>
  <si>
    <t>starsswulkan.online</t>
  </si>
  <si>
    <t>lexisnexis.ca</t>
  </si>
  <si>
    <t>trgaming.org</t>
  </si>
  <si>
    <t>casinosol.club</t>
  </si>
  <si>
    <t>vulkan-bet.uno</t>
  </si>
  <si>
    <t>riobet-avtomaty.rocks</t>
  </si>
  <si>
    <t>dpa-news.de</t>
  </si>
  <si>
    <t>whedonesque.com</t>
  </si>
  <si>
    <t>wmjobs.co.uk</t>
  </si>
  <si>
    <t>slotvcasino.art</t>
  </si>
  <si>
    <t>likeinsta.ru</t>
  </si>
  <si>
    <t>opeertaion.cf</t>
  </si>
  <si>
    <t>btcnews.one</t>
  </si>
  <si>
    <t>where-god-is.com</t>
  </si>
  <si>
    <t>vulkan-stars.live</t>
  </si>
  <si>
    <t>vulkanstars-online.co</t>
  </si>
  <si>
    <t>mre.gov.py</t>
  </si>
  <si>
    <t>ghscorm.com</t>
  </si>
  <si>
    <t>detobaral.name</t>
  </si>
  <si>
    <t>jagatjyotischool.org</t>
  </si>
  <si>
    <t>x-cazino.club</t>
  </si>
  <si>
    <t>2u2u.org</t>
  </si>
  <si>
    <t>pharaon777.website</t>
  </si>
  <si>
    <t>nbgcreator.com</t>
  </si>
  <si>
    <t>joyfulnoiserecordings.com</t>
  </si>
  <si>
    <t>joyspins.info</t>
  </si>
  <si>
    <t>bc3.edu</t>
  </si>
  <si>
    <t>osalaw.com</t>
  </si>
  <si>
    <t>by022.net</t>
  </si>
  <si>
    <t>corridordigital.com</t>
  </si>
  <si>
    <t>airport-touren.com</t>
  </si>
  <si>
    <t>sportnahrung-engel.de</t>
  </si>
  <si>
    <t>snanews.de</t>
  </si>
  <si>
    <t>surf-kasino.biz</t>
  </si>
  <si>
    <t>roxcasino.live</t>
  </si>
  <si>
    <t>ecavo.com</t>
  </si>
  <si>
    <t>infosolco.com</t>
  </si>
  <si>
    <t>srm-app.net</t>
  </si>
  <si>
    <t>greyfalcon.us</t>
  </si>
  <si>
    <t>cazino-frank.biz</t>
  </si>
  <si>
    <t>maxbetslot.online</t>
  </si>
  <si>
    <t>gg70.bet</t>
  </si>
  <si>
    <t>casino-grand.plus</t>
  </si>
  <si>
    <t>vulkan-neon.bid</t>
  </si>
  <si>
    <t>indigotech.ru</t>
  </si>
  <si>
    <t>tancap.info</t>
  </si>
  <si>
    <t>vulkanvegas.rocks</t>
  </si>
  <si>
    <t>maxbet-slots.email</t>
  </si>
  <si>
    <t>fekkai.com</t>
  </si>
  <si>
    <t>vulcan24.futbol</t>
  </si>
  <si>
    <t>searchingmedias.com</t>
  </si>
  <si>
    <t>mdware.com</t>
  </si>
  <si>
    <t>wginfra.net</t>
  </si>
  <si>
    <t>crictime.com</t>
  </si>
  <si>
    <t>platinumwealthadvisory.com</t>
  </si>
  <si>
    <t>foxsports.nl</t>
  </si>
  <si>
    <t>win10productkeys.com</t>
  </si>
  <si>
    <t>monitoringservice.co</t>
  </si>
  <si>
    <t>24vulkan.win</t>
  </si>
  <si>
    <t>pharaon-legal.co</t>
  </si>
  <si>
    <t>searchingtopdating.top</t>
  </si>
  <si>
    <t>casino-champion.live</t>
  </si>
  <si>
    <t>perfectgym.pl</t>
  </si>
  <si>
    <t>gsecl.in</t>
  </si>
  <si>
    <t>0bb.ru</t>
  </si>
  <si>
    <t>rusvulkan.rocks</t>
  </si>
  <si>
    <t>interlink.bz</t>
  </si>
  <si>
    <t>dealerskins.com</t>
  </si>
  <si>
    <t>mcfarlanetoysstore.com</t>
  </si>
  <si>
    <t>vulkanoriginal.rocks</t>
  </si>
  <si>
    <t>stagevu.com</t>
  </si>
  <si>
    <t>vulkan-king.ltd</t>
  </si>
  <si>
    <t>nhif.or.ke</t>
  </si>
  <si>
    <t>apegrid.com</t>
  </si>
  <si>
    <t>planetbolt.com</t>
  </si>
  <si>
    <t>gamingrules.co.uk</t>
  </si>
  <si>
    <t>farmapleland.com</t>
  </si>
  <si>
    <t>rajbhavanmp.in</t>
  </si>
  <si>
    <t>tmachine.io</t>
  </si>
  <si>
    <t>academicsingles.com</t>
  </si>
  <si>
    <t>silvanabustos.com.ar</t>
  </si>
  <si>
    <t>yctc.edu.cn</t>
  </si>
  <si>
    <t>gotchamall.com</t>
  </si>
  <si>
    <t>vibragame.net</t>
  </si>
  <si>
    <t>vulcan-casino.fun</t>
  </si>
  <si>
    <t>xn--e1afprfv.live</t>
  </si>
  <si>
    <t>rigolna.com</t>
  </si>
  <si>
    <t>zwame.pt</t>
  </si>
  <si>
    <t>rilot.com</t>
  </si>
  <si>
    <t>dee.cc</t>
  </si>
  <si>
    <t>vulcandelux.one</t>
  </si>
  <si>
    <t>69story.com</t>
  </si>
  <si>
    <t>vdoadtube.com</t>
  </si>
  <si>
    <t>ppeci.com</t>
  </si>
  <si>
    <t>tensorplc.com</t>
  </si>
  <si>
    <t>xtorrentp2p.com</t>
  </si>
  <si>
    <t>eldoradoo24.quest</t>
  </si>
  <si>
    <t>scuderiequirinale.it</t>
  </si>
  <si>
    <t>lapsichenonmente.com</t>
  </si>
  <si>
    <t>tronsmart.com</t>
  </si>
  <si>
    <t>yamato.lg.jp</t>
  </si>
  <si>
    <t>casino-gmslots.xyz</t>
  </si>
  <si>
    <t>grants.at</t>
  </si>
  <si>
    <t>info-clipper.com</t>
  </si>
  <si>
    <t>moalemejavan.ir</t>
  </si>
  <si>
    <t>speedial.com</t>
  </si>
  <si>
    <t>tellyexpress.com</t>
  </si>
  <si>
    <t>sydfyx.com</t>
  </si>
  <si>
    <t>appscentrum.com</t>
  </si>
  <si>
    <t>jumphi.xyz</t>
  </si>
  <si>
    <t>singledebt.in</t>
  </si>
  <si>
    <t>vavadacasino.art</t>
  </si>
  <si>
    <t>humantransit.org</t>
  </si>
  <si>
    <t>bradmontana.com</t>
  </si>
  <si>
    <t>svi.bo</t>
  </si>
  <si>
    <t>wulkan.bet</t>
  </si>
  <si>
    <t>owayo.com</t>
  </si>
  <si>
    <t>ps2-bios.com</t>
  </si>
  <si>
    <t>kyash.co</t>
  </si>
  <si>
    <t>portfoliopersonal.com</t>
  </si>
  <si>
    <t>optimizedportfolio.com</t>
  </si>
  <si>
    <t>clyb-wulkan777.biz</t>
  </si>
  <si>
    <t>wegolook.com</t>
  </si>
  <si>
    <t>play-fortuna-kazino.club</t>
  </si>
  <si>
    <t>gundamboom.com</t>
  </si>
  <si>
    <t>stroylandiya.info</t>
  </si>
  <si>
    <t>admiiral-casino.rocks</t>
  </si>
  <si>
    <t>theactivetag.com</t>
  </si>
  <si>
    <t>kyleesbirthdaybash.com</t>
  </si>
  <si>
    <t>washburnvalley.org</t>
  </si>
  <si>
    <t>carolenash.com</t>
  </si>
  <si>
    <t>humanconnectomeproject.org</t>
  </si>
  <si>
    <t>datasembly.com</t>
  </si>
  <si>
    <t>pennstatehershey.org</t>
  </si>
  <si>
    <t>herinteractive.com</t>
  </si>
  <si>
    <t>speechtyping.com</t>
  </si>
  <si>
    <t>chromedinos.com</t>
  </si>
  <si>
    <t>jtemplate.ru</t>
  </si>
  <si>
    <t>leblancnet.us</t>
  </si>
  <si>
    <t>azdads.com</t>
  </si>
  <si>
    <t>srcinc.com</t>
  </si>
  <si>
    <t>sexopowiadania.pl</t>
  </si>
  <si>
    <t>endchan.net</t>
  </si>
  <si>
    <t>ptbni.com.sg</t>
  </si>
  <si>
    <t>faraonkazino.rocks</t>
  </si>
  <si>
    <t>cajaespana.es</t>
  </si>
  <si>
    <t>vulkanelit.tips</t>
  </si>
  <si>
    <t>osirion.com</t>
  </si>
  <si>
    <t>toploigiai.vn</t>
  </si>
  <si>
    <t>clustermail.de</t>
  </si>
  <si>
    <t>vulkancasino.stream</t>
  </si>
  <si>
    <t>technocorp.vn</t>
  </si>
  <si>
    <t>cafe24corp.com</t>
  </si>
  <si>
    <t>xenway.de</t>
  </si>
  <si>
    <t>islam.kz</t>
  </si>
  <si>
    <t>adiberta.com</t>
  </si>
  <si>
    <t>igraph.org</t>
  </si>
  <si>
    <t>exceilentdate.com</t>
  </si>
  <si>
    <t>grupoeq.com</t>
  </si>
  <si>
    <t>movinghelp.com</t>
  </si>
  <si>
    <t>tto-online.com.au</t>
  </si>
  <si>
    <t>trustit.se</t>
  </si>
  <si>
    <t>casino-vavada.quest</t>
  </si>
  <si>
    <t>worldblockchainsummit.com</t>
  </si>
  <si>
    <t>ema.gov.sg</t>
  </si>
  <si>
    <t>impalarollerskates.com</t>
  </si>
  <si>
    <t>vulcanelit.biz</t>
  </si>
  <si>
    <t>flightsandfrustration.com</t>
  </si>
  <si>
    <t>prismalove.top</t>
  </si>
  <si>
    <t>casino-vulcan.faith</t>
  </si>
  <si>
    <t>sedexglobal.com</t>
  </si>
  <si>
    <t>earnnest.com</t>
  </si>
  <si>
    <t>ezleadcapture.com</t>
  </si>
  <si>
    <t>casino-vavada.team</t>
  </si>
  <si>
    <t>vulcan-royal.rocks</t>
  </si>
  <si>
    <t>admiiralonline.ltd</t>
  </si>
  <si>
    <t>internethome.cz</t>
  </si>
  <si>
    <t>ht.org.tw</t>
  </si>
  <si>
    <t>rox-casino.art</t>
  </si>
  <si>
    <t>todaypriceonline.com</t>
  </si>
  <si>
    <t>eldoradocazino.email</t>
  </si>
  <si>
    <t>binancezh.top</t>
  </si>
  <si>
    <t>18doors.org</t>
  </si>
  <si>
    <t>mammothenergy.com</t>
  </si>
  <si>
    <t>arkdcz.com</t>
  </si>
  <si>
    <t>kllub-vullkan.rocks</t>
  </si>
  <si>
    <t>paribet.quest</t>
  </si>
  <si>
    <t>previewed.app</t>
  </si>
  <si>
    <t>1xbet-online.live</t>
  </si>
  <si>
    <t>versebyverseministry.org</t>
  </si>
  <si>
    <t>autovei.com</t>
  </si>
  <si>
    <t>websitesonline.ca</t>
  </si>
  <si>
    <t>admiiral.info</t>
  </si>
  <si>
    <t>lykke.com</t>
  </si>
  <si>
    <t>mostotrest.ru</t>
  </si>
  <si>
    <t>freshysearch-cdn.com</t>
  </si>
  <si>
    <t>xsimg.xyz</t>
  </si>
  <si>
    <t>remini.me</t>
  </si>
  <si>
    <t>jijyun.cn</t>
  </si>
  <si>
    <t>tabkingcloud.com</t>
  </si>
  <si>
    <t>nsta.edu.au</t>
  </si>
  <si>
    <t>purelifewater.com</t>
  </si>
  <si>
    <t>la-fiesta-casino.com</t>
  </si>
  <si>
    <t>casino-stavka.club</t>
  </si>
  <si>
    <t>lovepresent.ru</t>
  </si>
  <si>
    <t>kikusui.org.cn</t>
  </si>
  <si>
    <t>play-vulkan-vegas.xyz</t>
  </si>
  <si>
    <t>mx-dd.de</t>
  </si>
  <si>
    <t>versus-online-drugs.com</t>
  </si>
  <si>
    <t>vulkan24clb.club</t>
  </si>
  <si>
    <t>vulkans.life</t>
  </si>
  <si>
    <t>stormproxies.com</t>
  </si>
  <si>
    <t>bedfordshirelive.co.uk</t>
  </si>
  <si>
    <t>frank-casino.ltd</t>
  </si>
  <si>
    <t>nsi.ru</t>
  </si>
  <si>
    <t>hans-zimmer.com</t>
  </si>
  <si>
    <t>servicemax.io</t>
  </si>
  <si>
    <t>arkcore.ru</t>
  </si>
  <si>
    <t>sojump.hk</t>
  </si>
  <si>
    <t>mp3bullet.ru</t>
  </si>
  <si>
    <t>courseleafaws.com</t>
  </si>
  <si>
    <t>siwanaloaded.com</t>
  </si>
  <si>
    <t>commynavi-cr.jp</t>
  </si>
  <si>
    <t>ayensoftware.com</t>
  </si>
  <si>
    <t>nasnews.com</t>
  </si>
  <si>
    <t>iehinc.com</t>
  </si>
  <si>
    <t>circleofmoms.com</t>
  </si>
  <si>
    <t>riobet-casino.company</t>
  </si>
  <si>
    <t>joycasino.support</t>
  </si>
  <si>
    <t>multiquip.com</t>
  </si>
  <si>
    <t>vulcanstavka.club</t>
  </si>
  <si>
    <t>footlocker.net</t>
  </si>
  <si>
    <t>easydrawingart.com</t>
  </si>
  <si>
    <t>bio3fitness.ca</t>
  </si>
  <si>
    <t>dontevenreply.com</t>
  </si>
  <si>
    <t>zisacc.rs</t>
  </si>
  <si>
    <t>arlionztv.online</t>
  </si>
  <si>
    <t>vlc.bet</t>
  </si>
  <si>
    <t>twelvedata.com</t>
  </si>
  <si>
    <t>cittadellascienza.it</t>
  </si>
  <si>
    <t>ung.si</t>
  </si>
  <si>
    <t>vulcancasino.stream</t>
  </si>
  <si>
    <t>reymo.com</t>
  </si>
  <si>
    <t>tmsf.com</t>
  </si>
  <si>
    <t>mcdonagh.com</t>
  </si>
  <si>
    <t>elaschulte.de</t>
  </si>
  <si>
    <t>duria.de</t>
  </si>
  <si>
    <t>feline-nutrition.org</t>
  </si>
  <si>
    <t>wulkan-king.ninja</t>
  </si>
  <si>
    <t>sedayebourse.ir</t>
  </si>
  <si>
    <t>vesalcenter.com</t>
  </si>
  <si>
    <t>stac.edu</t>
  </si>
  <si>
    <t>reformcph.com</t>
  </si>
  <si>
    <t>cnaf.com</t>
  </si>
  <si>
    <t>joycasino.trade</t>
  </si>
  <si>
    <t>pharaonclub.xyz</t>
  </si>
  <si>
    <t>vulcancasino.life</t>
  </si>
  <si>
    <t>casinovulcan.review</t>
  </si>
  <si>
    <t>outvio.com</t>
  </si>
  <si>
    <t>ciotimes.com</t>
  </si>
  <si>
    <t>firma.ru</t>
  </si>
  <si>
    <t>admiralcasino1.biz</t>
  </si>
  <si>
    <t>udesign.digital</t>
  </si>
  <si>
    <t>lpaonline.org</t>
  </si>
  <si>
    <t>holychords.pro</t>
  </si>
  <si>
    <t>rolexswatches.us</t>
  </si>
  <si>
    <t>vulcan-vegas.fun</t>
  </si>
  <si>
    <t>servermedia.com</t>
  </si>
  <si>
    <t>1xbetclub.co</t>
  </si>
  <si>
    <t>businessfeed.us</t>
  </si>
  <si>
    <t>cashvtoroy.one</t>
  </si>
  <si>
    <t>portaldocastelo.com.br</t>
  </si>
  <si>
    <t>arcmaxarchitect.com</t>
  </si>
  <si>
    <t>serverkursk.ru</t>
  </si>
  <si>
    <t>toussaint.de</t>
  </si>
  <si>
    <t>best-price.com</t>
  </si>
  <si>
    <t>eavsrl.it</t>
  </si>
  <si>
    <t>divilife.com</t>
  </si>
  <si>
    <t>wylkan-club777.biz</t>
  </si>
  <si>
    <t>tocro.net</t>
  </si>
  <si>
    <t>c-mecanix.com</t>
  </si>
  <si>
    <t>ibenefited.com</t>
  </si>
  <si>
    <t>vk-stars.biz</t>
  </si>
  <si>
    <t>vulkan-777.club</t>
  </si>
  <si>
    <t>berliner-ensemble.de</t>
  </si>
  <si>
    <t>bloomstoday.com</t>
  </si>
  <si>
    <t>vailgov.com</t>
  </si>
  <si>
    <t>frankcasino.rocks</t>
  </si>
  <si>
    <t>hallmarksoftware.com</t>
  </si>
  <si>
    <t>ravi-tools.com</t>
  </si>
  <si>
    <t>shedsforlessdirect.com</t>
  </si>
  <si>
    <t>viagraitab.quest</t>
  </si>
  <si>
    <t>euromoneydigital.com</t>
  </si>
  <si>
    <t>sl0tozal.rocks</t>
  </si>
  <si>
    <t>bassdrive.com</t>
  </si>
  <si>
    <t>5zvezd.ru</t>
  </si>
  <si>
    <t>lyricshare.net</t>
  </si>
  <si>
    <t>g5internet.com</t>
  </si>
  <si>
    <t>eduschol-onec.com</t>
  </si>
  <si>
    <t>777pharaonbet.xyz</t>
  </si>
  <si>
    <t>vulkan-vegas.world</t>
  </si>
  <si>
    <t>eldorado-zerkalo.co</t>
  </si>
  <si>
    <t>vavada3.company</t>
  </si>
  <si>
    <t>rancholapuerta.com</t>
  </si>
  <si>
    <t>wecandevelopit.com</t>
  </si>
  <si>
    <t>permakbaju.online</t>
  </si>
  <si>
    <t>metall-stroy70.ru</t>
  </si>
  <si>
    <t>safetybrowsing.com</t>
  </si>
  <si>
    <t>vulkan-stars.trade</t>
  </si>
  <si>
    <t>flightcrewview2.com</t>
  </si>
  <si>
    <t>buyneurontin.shop</t>
  </si>
  <si>
    <t>vulk-online.com</t>
  </si>
  <si>
    <t>jdsports.ca</t>
  </si>
  <si>
    <t>scjp.com</t>
  </si>
  <si>
    <t>incheon.go.kr</t>
  </si>
  <si>
    <t>seks-xxx.com</t>
  </si>
  <si>
    <t>tiff.ro</t>
  </si>
  <si>
    <t>admiral-avtomaty.rocks</t>
  </si>
  <si>
    <t>vulkan-vip.biz</t>
  </si>
  <si>
    <t>ondataport.de</t>
  </si>
  <si>
    <t>casinovulcan.webcam</t>
  </si>
  <si>
    <t>dusseldorf-airport.com</t>
  </si>
  <si>
    <t>27.ru</t>
  </si>
  <si>
    <t>storylab.ai</t>
  </si>
  <si>
    <t>livesexpub.com</t>
  </si>
  <si>
    <t>akb-it.ru</t>
  </si>
  <si>
    <t>ohiostatepress.org</t>
  </si>
  <si>
    <t>bankofchangsha.com</t>
  </si>
  <si>
    <t>vulkan-deluxe.stream</t>
  </si>
  <si>
    <t>eldoradocasino.party</t>
  </si>
  <si>
    <t>gg123.bet</t>
  </si>
  <si>
    <t>gambleaware.org</t>
  </si>
  <si>
    <t>dyson.tw</t>
  </si>
  <si>
    <t>marshalltown.k12.ia.us</t>
  </si>
  <si>
    <t>topmate.io</t>
  </si>
  <si>
    <t>shaheed4u.directory</t>
  </si>
  <si>
    <t>adm1rall.online</t>
  </si>
  <si>
    <t>joycasinoo.news</t>
  </si>
  <si>
    <t>freshcasino.money</t>
  </si>
  <si>
    <t>womenctx.org</t>
  </si>
  <si>
    <t>orangehome.co.uk</t>
  </si>
  <si>
    <t>raakenya.org</t>
  </si>
  <si>
    <t>option.com</t>
  </si>
  <si>
    <t>hgcmnews.pro</t>
  </si>
  <si>
    <t>softermii.com</t>
  </si>
  <si>
    <t>cameronsseafood.com</t>
  </si>
  <si>
    <t>axarnet.cloud</t>
  </si>
  <si>
    <t>maxbetslot.biz</t>
  </si>
  <si>
    <t>historyfangirl.com</t>
  </si>
  <si>
    <t>slavyansk.biz</t>
  </si>
  <si>
    <t>24-vulkan.accountant</t>
  </si>
  <si>
    <t>ggbett.ltd</t>
  </si>
  <si>
    <t>waterwise.org.uk</t>
  </si>
  <si>
    <t>tangorin.com</t>
  </si>
  <si>
    <t>faraoncasino.rocks</t>
  </si>
  <si>
    <t>smartcdkeys.com</t>
  </si>
  <si>
    <t>onixcellent.com</t>
  </si>
  <si>
    <t>aflaam.com</t>
  </si>
  <si>
    <t>verticalscreen.com</t>
  </si>
  <si>
    <t>casinovulcan.ltd</t>
  </si>
  <si>
    <t>best-inc.co.th</t>
  </si>
  <si>
    <t>antivirussoftwarereviews.org</t>
  </si>
  <si>
    <t>onqpm.com</t>
  </si>
  <si>
    <t>garage.co.jp</t>
  </si>
  <si>
    <t>elcasino.pro</t>
  </si>
  <si>
    <t>radiotopia.fm</t>
  </si>
  <si>
    <t>arumtrade.com</t>
  </si>
  <si>
    <t>adultporna-av.sbs</t>
  </si>
  <si>
    <t>reidhealth.org</t>
  </si>
  <si>
    <t>jcccom.co.kr</t>
  </si>
  <si>
    <t>gopherhole.com</t>
  </si>
  <si>
    <t>spidertanks.game</t>
  </si>
  <si>
    <t>vitaminedz.com</t>
  </si>
  <si>
    <t>kicnet.co.jp</t>
  </si>
  <si>
    <t>alotvshop.com</t>
  </si>
  <si>
    <t>gg122.bet</t>
  </si>
  <si>
    <t>simplicialsoftware.com</t>
  </si>
  <si>
    <t>raben.com.pl</t>
  </si>
  <si>
    <t>hostsolutions.biz</t>
  </si>
  <si>
    <t>ezetimibe.store</t>
  </si>
  <si>
    <t>9am.ro</t>
  </si>
  <si>
    <t>joycasino.monster</t>
  </si>
  <si>
    <t>pharaon-casino.club</t>
  </si>
  <si>
    <t>fibertheandes.pe</t>
  </si>
  <si>
    <t>admiral-casino.live</t>
  </si>
  <si>
    <t>agrifood.sk</t>
  </si>
  <si>
    <t>momotor.id</t>
  </si>
  <si>
    <t>championsleague.basketball</t>
  </si>
  <si>
    <t>desk.pl</t>
  </si>
  <si>
    <t>vulkan-vegas.download</t>
  </si>
  <si>
    <t>gg56.bet</t>
  </si>
  <si>
    <t>ourboke.com</t>
  </si>
  <si>
    <t>aecomssd.com</t>
  </si>
  <si>
    <t>xoxo.zone</t>
  </si>
  <si>
    <t>groundzeromedia.org</t>
  </si>
  <si>
    <t>vedacreditshare.com</t>
  </si>
  <si>
    <t>filman-pl.pl</t>
  </si>
  <si>
    <t>scrapetv.com</t>
  </si>
  <si>
    <t>casino-fresh.one</t>
  </si>
  <si>
    <t>vaulthealth.com</t>
  </si>
  <si>
    <t>stroyland.website</t>
  </si>
  <si>
    <t>vulkan-deluxe.accountant</t>
  </si>
  <si>
    <t>casinovulcan.uno</t>
  </si>
  <si>
    <t>bidprime.com</t>
  </si>
  <si>
    <t>lignar.com</t>
  </si>
  <si>
    <t>domain.hu</t>
  </si>
  <si>
    <t>vip777redirect.club</t>
  </si>
  <si>
    <t>vulcan-vegas.accountant</t>
  </si>
  <si>
    <t>smp01.cn</t>
  </si>
  <si>
    <t>princevault.com</t>
  </si>
  <si>
    <t>animationcoach.com</t>
  </si>
  <si>
    <t>mysenfotballold.no</t>
  </si>
  <si>
    <t>vulcanroyal.art</t>
  </si>
  <si>
    <t>imperialgroup.ca</t>
  </si>
  <si>
    <t>moore.edu</t>
  </si>
  <si>
    <t>geartalk.org</t>
  </si>
  <si>
    <t>vulkan247.site</t>
  </si>
  <si>
    <t>domain.ryukyu</t>
  </si>
  <si>
    <t>vintersaga.com</t>
  </si>
  <si>
    <t>sangeet-bhuvan.com</t>
  </si>
  <si>
    <t>vulcan-casino.photos</t>
  </si>
  <si>
    <t>zeita.host</t>
  </si>
  <si>
    <t>landa.app</t>
  </si>
  <si>
    <t>google.om</t>
  </si>
  <si>
    <t>wulcan24.ninja</t>
  </si>
  <si>
    <t>bufera.club</t>
  </si>
  <si>
    <t>proserialkey.com</t>
  </si>
  <si>
    <t>vulcanstars.win</t>
  </si>
  <si>
    <t>magazin.com</t>
  </si>
  <si>
    <t>ggbet-casino.biz</t>
  </si>
  <si>
    <t>bitl.app</t>
  </si>
  <si>
    <t>fujimishobo.co.jp</t>
  </si>
  <si>
    <t>stateofthenation2012.com</t>
  </si>
  <si>
    <t>armet-poznan.com.pl</t>
  </si>
  <si>
    <t>litchapter.com</t>
  </si>
  <si>
    <t>ais-inc.com</t>
  </si>
  <si>
    <t>jagtapnursery.com</t>
  </si>
  <si>
    <t>walmartphotocentre.ca</t>
  </si>
  <si>
    <t>maxbetslots.tips</t>
  </si>
  <si>
    <t>lcipaper.com</t>
  </si>
  <si>
    <t>gm-s1ots.info</t>
  </si>
  <si>
    <t>globalimpactcollective.org</t>
  </si>
  <si>
    <t>slushat.com</t>
  </si>
  <si>
    <t>uvdeal.com</t>
  </si>
  <si>
    <t>zoneadsl.com</t>
  </si>
  <si>
    <t>pokerking.com</t>
  </si>
  <si>
    <t>olodiwarriors.com</t>
  </si>
  <si>
    <t>joycasino.city</t>
  </si>
  <si>
    <t>dienhungphuc.com</t>
  </si>
  <si>
    <t>kingsmill.com</t>
  </si>
  <si>
    <t>kidslearn.cc</t>
  </si>
  <si>
    <t>eljacaguero.com.do</t>
  </si>
  <si>
    <t>alljobnow.com</t>
  </si>
  <si>
    <t>playdom-casino.one</t>
  </si>
  <si>
    <t>vz.ua</t>
  </si>
  <si>
    <t>vulkanstars.cricket</t>
  </si>
  <si>
    <t>lageraonline.net</t>
  </si>
  <si>
    <t>bactrim.best</t>
  </si>
  <si>
    <t>umusic.ca</t>
  </si>
  <si>
    <t>otbdiscs.com</t>
  </si>
  <si>
    <t>gg126.bet</t>
  </si>
  <si>
    <t>365c.ru</t>
  </si>
  <si>
    <t>nic.fage</t>
  </si>
  <si>
    <t>admiralbet777.info</t>
  </si>
  <si>
    <t>aviaoperator.com</t>
  </si>
  <si>
    <t>topre.co.jp</t>
  </si>
  <si>
    <t>isboost.co.jp</t>
  </si>
  <si>
    <t>sanibel-captiva.org</t>
  </si>
  <si>
    <t>filmy-2021-hd.online</t>
  </si>
  <si>
    <t>video4time.net</t>
  </si>
  <si>
    <t>dommalera.ru</t>
  </si>
  <si>
    <t>faraonkazino.club</t>
  </si>
  <si>
    <t>cityfarmhouse.com</t>
  </si>
  <si>
    <t>vxinyou.com</t>
  </si>
  <si>
    <t>slimmestart.nl</t>
  </si>
  <si>
    <t>pharaon-casino.co</t>
  </si>
  <si>
    <t>meticulousforensic.com</t>
  </si>
  <si>
    <t>webbing.ro</t>
  </si>
  <si>
    <t>4ten.gg</t>
  </si>
  <si>
    <t>wonderanal.com</t>
  </si>
  <si>
    <t>pasty.link</t>
  </si>
  <si>
    <t>popnmusic.fr</t>
  </si>
  <si>
    <t>zhulong.com.cn</t>
  </si>
  <si>
    <t>impif.com</t>
  </si>
  <si>
    <t>trenddetail.com</t>
  </si>
  <si>
    <t>pathstoliteracy.org</t>
  </si>
  <si>
    <t>netcracks.org</t>
  </si>
  <si>
    <t>chempion-casino.live</t>
  </si>
  <si>
    <t>pinup.email</t>
  </si>
  <si>
    <t>glueup.ru</t>
  </si>
  <si>
    <t>roxcasino.site</t>
  </si>
  <si>
    <t>mndbdy.ly</t>
  </si>
  <si>
    <t>yyyyyyeswrong222.online</t>
  </si>
  <si>
    <t>umpcportal.com</t>
  </si>
  <si>
    <t>ssf.net</t>
  </si>
  <si>
    <t>wulcan-champion.xyz</t>
  </si>
  <si>
    <t>4ahjdj2.com</t>
  </si>
  <si>
    <t>kom.at</t>
  </si>
  <si>
    <t>litchfieldcavo.com</t>
  </si>
  <si>
    <t>uscyberpatriot.org</t>
  </si>
  <si>
    <t>dmalmotors.ru</t>
  </si>
  <si>
    <t>e-domizil.de</t>
  </si>
  <si>
    <t>analogi.net</t>
  </si>
  <si>
    <t>pin-up.wiki</t>
  </si>
  <si>
    <t>sentrichr.com</t>
  </si>
  <si>
    <t>ideas4mypool.com</t>
  </si>
  <si>
    <t>wellbeingtoolkit.net</t>
  </si>
  <si>
    <t>peoplenewspapers.com</t>
  </si>
  <si>
    <t>reaa.ru</t>
  </si>
  <si>
    <t>addictedwebdesign.eu</t>
  </si>
  <si>
    <t>aiphone.co.jp</t>
  </si>
  <si>
    <t>postgazette.com</t>
  </si>
  <si>
    <t>famedstar.com</t>
  </si>
  <si>
    <t>mebders.com</t>
  </si>
  <si>
    <t>fillsystems.eu</t>
  </si>
  <si>
    <t>cuckoo4design.com</t>
  </si>
  <si>
    <t>esvarbl.com</t>
  </si>
  <si>
    <t>casinovulcan.photos</t>
  </si>
  <si>
    <t>volontaridelsoccorsovda.it</t>
  </si>
  <si>
    <t>vavada-casino.news</t>
  </si>
  <si>
    <t>softstm.com</t>
  </si>
  <si>
    <t>bambusgarten-dangast.de</t>
  </si>
  <si>
    <t>wlimg.com</t>
  </si>
  <si>
    <t>evantogo.online</t>
  </si>
  <si>
    <t>clubvulkan3.info</t>
  </si>
  <si>
    <t>redd-xc.com</t>
  </si>
  <si>
    <t>pe-nation.com</t>
  </si>
  <si>
    <t>vavada-casino.one</t>
  </si>
  <si>
    <t>imperialoutsources.com</t>
  </si>
  <si>
    <t>mindthegraph.com</t>
  </si>
  <si>
    <t>challenge.ma</t>
  </si>
  <si>
    <t>vlkstars.biz</t>
  </si>
  <si>
    <t>cablecolor.com.sv</t>
  </si>
  <si>
    <t>ukactive.com</t>
  </si>
  <si>
    <t>irt.de</t>
  </si>
  <si>
    <t>thsh.co.uk</t>
  </si>
  <si>
    <t>dubaigolf.com</t>
  </si>
  <si>
    <t>snoopy.co.jp</t>
  </si>
  <si>
    <t>alliedtelecom.net</t>
  </si>
  <si>
    <t>cfs.org</t>
  </si>
  <si>
    <t>ayna.gov.az</t>
  </si>
  <si>
    <t>ggbett.biz</t>
  </si>
  <si>
    <t>kazino-rox.club</t>
  </si>
  <si>
    <t>yoogirls.com</t>
  </si>
  <si>
    <t>runeterra.ar</t>
  </si>
  <si>
    <t>sstanamera.com</t>
  </si>
  <si>
    <t>bitslablab.com</t>
  </si>
  <si>
    <t>azartplay.info</t>
  </si>
  <si>
    <t>play.md</t>
  </si>
  <si>
    <t>cookandbecker.com</t>
  </si>
  <si>
    <t>vulkan-starz.biz</t>
  </si>
  <si>
    <t>themebusiness.com</t>
  </si>
  <si>
    <t>lxapp.site</t>
  </si>
  <si>
    <t>masslegalservices.org</t>
  </si>
  <si>
    <t>bravacontent.com</t>
  </si>
  <si>
    <t>knowledgeformen.com</t>
  </si>
  <si>
    <t>j0ycasino.xyz</t>
  </si>
  <si>
    <t>casino-fresh.rocks</t>
  </si>
  <si>
    <t>cvriskcalculator.com</t>
  </si>
  <si>
    <t>umlaut.com</t>
  </si>
  <si>
    <t>whereintheworldisnina.com</t>
  </si>
  <si>
    <t>eldoradokazino.co</t>
  </si>
  <si>
    <t>hammondstar.com</t>
  </si>
  <si>
    <t>eagle.mn</t>
  </si>
  <si>
    <t>praxisnet.cc</t>
  </si>
  <si>
    <t>infolex.lt</t>
  </si>
  <si>
    <t>ispringmarket.ru</t>
  </si>
  <si>
    <t>mobilia.it</t>
  </si>
  <si>
    <t>thegoldstone.com.cn</t>
  </si>
  <si>
    <t>maps-generator.com</t>
  </si>
  <si>
    <t>servebbs.com</t>
  </si>
  <si>
    <t>locardeals.com</t>
  </si>
  <si>
    <t>vulcan-24casino.one</t>
  </si>
  <si>
    <t>blackburndesign.com</t>
  </si>
  <si>
    <t>kschool.ru</t>
  </si>
  <si>
    <t>mirchistatus.net</t>
  </si>
  <si>
    <t>3oha.com</t>
  </si>
  <si>
    <t>vulkan-bet.info</t>
  </si>
  <si>
    <t>artedreadi.fun</t>
  </si>
  <si>
    <t>mir-krasoty.com.ua</t>
  </si>
  <si>
    <t>ohiochristian.edu</t>
  </si>
  <si>
    <t>lulli-sur-la-toile.com</t>
  </si>
  <si>
    <t>gmslots-casino.xyz</t>
  </si>
  <si>
    <t>wulkan-prestige.one</t>
  </si>
  <si>
    <t>prpellr.com</t>
  </si>
  <si>
    <t>brtapp.com</t>
  </si>
  <si>
    <t>bunnyland.me</t>
  </si>
  <si>
    <t>my-clay.com</t>
  </si>
  <si>
    <t>hotelscombined.vn</t>
  </si>
  <si>
    <t>openhotel.com</t>
  </si>
  <si>
    <t>bose.fr</t>
  </si>
  <si>
    <t>capcvet.org</t>
  </si>
  <si>
    <t>herzindagi.info</t>
  </si>
  <si>
    <t>lamega.com.co</t>
  </si>
  <si>
    <t>ctpe.net</t>
  </si>
  <si>
    <t>iphonebackupextractor.com</t>
  </si>
  <si>
    <t>stellamaris.com.ua</t>
  </si>
  <si>
    <t>surfcasino1.biz</t>
  </si>
  <si>
    <t>kh-vids.net</t>
  </si>
  <si>
    <t>canadianpharmacy.sale</t>
  </si>
  <si>
    <t>cardinalpointwealth.com</t>
  </si>
  <si>
    <t>ancor.org</t>
  </si>
  <si>
    <t>vulkan-prestige.one</t>
  </si>
  <si>
    <t>roundandbrown.com</t>
  </si>
  <si>
    <t>vincentlaforet.com</t>
  </si>
  <si>
    <t>xo1688.app</t>
  </si>
  <si>
    <t>gmslots-casino.live</t>
  </si>
  <si>
    <t>vindax.com</t>
  </si>
  <si>
    <t>ef-cdn.com</t>
  </si>
  <si>
    <t>heidelbergmaterials.us</t>
  </si>
  <si>
    <t>vulcan-casino.futbol</t>
  </si>
  <si>
    <t>levelnine.io</t>
  </si>
  <si>
    <t>saturn.com</t>
  </si>
  <si>
    <t>myzoowife.com</t>
  </si>
  <si>
    <t>online-vavada.company</t>
  </si>
  <si>
    <t>powerbookmedic.com</t>
  </si>
  <si>
    <t>pharm-aidrx.com</t>
  </si>
  <si>
    <t>ipleak.com</t>
  </si>
  <si>
    <t>webqda.net</t>
  </si>
  <si>
    <t>fun-vulcan-game.com</t>
  </si>
  <si>
    <t>24vulkan.science</t>
  </si>
  <si>
    <t>ashopcommerce.com</t>
  </si>
  <si>
    <t>weedy.com</t>
  </si>
  <si>
    <t>ggbet-casino.info</t>
  </si>
  <si>
    <t>wellnow.com</t>
  </si>
  <si>
    <t>theasylum.cc</t>
  </si>
  <si>
    <t>china-japanexpress.com</t>
  </si>
  <si>
    <t>realigned.co</t>
  </si>
  <si>
    <t>sensmedia.ro</t>
  </si>
  <si>
    <t>gg140.bet</t>
  </si>
  <si>
    <t>worldeditiongame.com</t>
  </si>
  <si>
    <t>vulkan-club.win</t>
  </si>
  <si>
    <t>mibra.ru</t>
  </si>
  <si>
    <t>server-team4.de</t>
  </si>
  <si>
    <t>franksha.com</t>
  </si>
  <si>
    <t>vulcan.uno</t>
  </si>
  <si>
    <t>uniworldstudios.com</t>
  </si>
  <si>
    <t>nutriminimart.com</t>
  </si>
  <si>
    <t>everythingsblog.com</t>
  </si>
  <si>
    <t>averyair.com</t>
  </si>
  <si>
    <t>stroylandiya.fun</t>
  </si>
  <si>
    <t>pharaon-casino.uno</t>
  </si>
  <si>
    <t>kolop.cyou</t>
  </si>
  <si>
    <t>writers.ng</t>
  </si>
  <si>
    <t>gg88.bet</t>
  </si>
  <si>
    <t>taurusarmed.net</t>
  </si>
  <si>
    <t>thedigitalsquad.net</t>
  </si>
  <si>
    <t>itl.no</t>
  </si>
  <si>
    <t>ggbetcasino.art</t>
  </si>
  <si>
    <t>noviassets.com</t>
  </si>
  <si>
    <t>club-vulkan3.site</t>
  </si>
  <si>
    <t>graceandgoodeats.com</t>
  </si>
  <si>
    <t>srv023.de</t>
  </si>
  <si>
    <t>casino-play-fortuna.live</t>
  </si>
  <si>
    <t>georeferencer.com</t>
  </si>
  <si>
    <t>code-partners.com</t>
  </si>
  <si>
    <t>multidatahn.net</t>
  </si>
  <si>
    <t>dapsmagic.com</t>
  </si>
  <si>
    <t>adm1ralcasino.art</t>
  </si>
  <si>
    <t>casino-fresh.company</t>
  </si>
  <si>
    <t>versus-darknet-drugstore.com</t>
  </si>
  <si>
    <t>muslimnews.co.uk</t>
  </si>
  <si>
    <t>maxbetcasino777.xyz</t>
  </si>
  <si>
    <t>kingandmcgaw.com</t>
  </si>
  <si>
    <t>referralcodes.com</t>
  </si>
  <si>
    <t>beastlives.com</t>
  </si>
  <si>
    <t>moralcompas.com</t>
  </si>
  <si>
    <t>joy-casiino.one</t>
  </si>
  <si>
    <t>azino777.wiki</t>
  </si>
  <si>
    <t>offchainlabs.com</t>
  </si>
  <si>
    <t>cars-data.com</t>
  </si>
  <si>
    <t>theatrefolk.com</t>
  </si>
  <si>
    <t>adm1ral-777.biz</t>
  </si>
  <si>
    <t>mts.eti.br</t>
  </si>
  <si>
    <t>megamade.ru</t>
  </si>
  <si>
    <t>datarealms.com</t>
  </si>
  <si>
    <t>matisse.net</t>
  </si>
  <si>
    <t>hotsource.com.ng</t>
  </si>
  <si>
    <t>mtsite-safe.com</t>
  </si>
  <si>
    <t>cajamadrid.es</t>
  </si>
  <si>
    <t>acunn.com</t>
  </si>
  <si>
    <t>nakedgirls.xxx</t>
  </si>
  <si>
    <t>ackle.ch</t>
  </si>
  <si>
    <t>azino-777.life</t>
  </si>
  <si>
    <t>eboy.com</t>
  </si>
  <si>
    <t>loadview-testing.com</t>
  </si>
  <si>
    <t>warpfootball.com</t>
  </si>
  <si>
    <t>chahua.org</t>
  </si>
  <si>
    <t>your-node.de</t>
  </si>
  <si>
    <t>rimmerbros.com</t>
  </si>
  <si>
    <t>mycosta.com</t>
  </si>
  <si>
    <t>pornclip.org</t>
  </si>
  <si>
    <t>inmaainv.com</t>
  </si>
  <si>
    <t>snt.com.br</t>
  </si>
  <si>
    <t>planetwebservers.net</t>
  </si>
  <si>
    <t>bytom.com.pl</t>
  </si>
  <si>
    <t>douchacha.com</t>
  </si>
  <si>
    <t>yunsgo.com</t>
  </si>
  <si>
    <t>momentpath.com</t>
  </si>
  <si>
    <t>gdscans.com</t>
  </si>
  <si>
    <t>biographies.net</t>
  </si>
  <si>
    <t>nike-huarache.com</t>
  </si>
  <si>
    <t>fuel.tv</t>
  </si>
  <si>
    <t>tim-schweizer.de</t>
  </si>
  <si>
    <t>dhpace.com</t>
  </si>
  <si>
    <t>dragonsprophets.com</t>
  </si>
  <si>
    <t>ggbet.bid</t>
  </si>
  <si>
    <t>hkhl.hk</t>
  </si>
  <si>
    <t>play-fortuna.life</t>
  </si>
  <si>
    <t>logplex.io</t>
  </si>
  <si>
    <t>tekohost.com</t>
  </si>
  <si>
    <t>themsc.net</t>
  </si>
  <si>
    <t>askia.com</t>
  </si>
  <si>
    <t>halbooking.dk</t>
  </si>
  <si>
    <t>frompdftodoc-cdn.com</t>
  </si>
  <si>
    <t>itn.to</t>
  </si>
  <si>
    <t>k2.com</t>
  </si>
  <si>
    <t>youniverssl.com</t>
  </si>
  <si>
    <t>eldorado24.rocks</t>
  </si>
  <si>
    <t>vavada1-casino.rocks</t>
  </si>
  <si>
    <t>aadmiral-club.live</t>
  </si>
  <si>
    <t>safewebservices.com</t>
  </si>
  <si>
    <t>fabt.com</t>
  </si>
  <si>
    <t>lordfilm-2022.net</t>
  </si>
  <si>
    <t>admiralcasino2020.win</t>
  </si>
  <si>
    <t>joy-casino.live</t>
  </si>
  <si>
    <t>vulcan-777.bet</t>
  </si>
  <si>
    <t>omq.de</t>
  </si>
  <si>
    <t>offertainmail.it</t>
  </si>
  <si>
    <t>janko.at</t>
  </si>
  <si>
    <t>sliceproducts.com</t>
  </si>
  <si>
    <t>afrik-foot.com</t>
  </si>
  <si>
    <t>petbusiness.com</t>
  </si>
  <si>
    <t>vulkan-deluxe.party</t>
  </si>
  <si>
    <t>astrahealth.tech</t>
  </si>
  <si>
    <t>gm-s1ots.online</t>
  </si>
  <si>
    <t>vulcandeluxe.one</t>
  </si>
  <si>
    <t>gramfeed.com</t>
  </si>
  <si>
    <t>mst.link</t>
  </si>
  <si>
    <t>5i-misdns.net</t>
  </si>
  <si>
    <t>royalroll.ru</t>
  </si>
  <si>
    <t>braer.ru</t>
  </si>
  <si>
    <t>efoli.com</t>
  </si>
  <si>
    <t>kasino-vulkan.date</t>
  </si>
  <si>
    <t>hanfverband.de</t>
  </si>
  <si>
    <t>quotepower.com</t>
  </si>
  <si>
    <t>mouv.fr</t>
  </si>
  <si>
    <t>vulcan-neon-online.biz</t>
  </si>
  <si>
    <t>houstoncasemanagers.com</t>
  </si>
  <si>
    <t>truecarmail.com</t>
  </si>
  <si>
    <t>republicaneagle.com</t>
  </si>
  <si>
    <t>nextiraone.eu</t>
  </si>
  <si>
    <t>gebr-heinemann.de</t>
  </si>
  <si>
    <t>jbweld.com</t>
  </si>
  <si>
    <t>sxdmns1.com</t>
  </si>
  <si>
    <t>olympmo.ru</t>
  </si>
  <si>
    <t>thamesandkosmos.com</t>
  </si>
  <si>
    <t>widevine.com</t>
  </si>
  <si>
    <t>artivive.com</t>
  </si>
  <si>
    <t>ncste.kz</t>
  </si>
  <si>
    <t>coinchapter.com</t>
  </si>
  <si>
    <t>classicalguitardelcamp.com</t>
  </si>
  <si>
    <t>tbm-mova.by</t>
  </si>
  <si>
    <t>gg87.bet</t>
  </si>
  <si>
    <t>vulkan.fund</t>
  </si>
  <si>
    <t>escom.bg</t>
  </si>
  <si>
    <t>wikilanguages.net</t>
  </si>
  <si>
    <t>heimatforschung-marktleuthen.de</t>
  </si>
  <si>
    <t>nclive.org</t>
  </si>
  <si>
    <t>gms-de1uxe.online</t>
  </si>
  <si>
    <t>joykasino-online.one</t>
  </si>
  <si>
    <t>mamezi.pl</t>
  </si>
  <si>
    <t>chorals.com</t>
  </si>
  <si>
    <t>c022jp7166.info</t>
  </si>
  <si>
    <t>kohlercompany.com</t>
  </si>
  <si>
    <t>yoki.ru</t>
  </si>
  <si>
    <t>ganneff.de</t>
  </si>
  <si>
    <t>transcepta.com</t>
  </si>
  <si>
    <t>opensensecdn.com</t>
  </si>
  <si>
    <t>stepx100.monster</t>
  </si>
  <si>
    <t>portsaid.gov.eg</t>
  </si>
  <si>
    <t>masterwork.space</t>
  </si>
  <si>
    <t>radioarlan.ru</t>
  </si>
  <si>
    <t>firstnewswallet.com</t>
  </si>
  <si>
    <t>gwp6868.net</t>
  </si>
  <si>
    <t>tankidns.com</t>
  </si>
  <si>
    <t>advertiserurl.com</t>
  </si>
  <si>
    <t>sparkpages.io</t>
  </si>
  <si>
    <t>joycasinoo.quest</t>
  </si>
  <si>
    <t>heateor.com</t>
  </si>
  <si>
    <t>trustpayments.com</t>
  </si>
  <si>
    <t>shcard.io</t>
  </si>
  <si>
    <t>vulkan-original.live</t>
  </si>
  <si>
    <t>zazzle.de</t>
  </si>
  <si>
    <t>vdeluxbet.info</t>
  </si>
  <si>
    <t>moony.com</t>
  </si>
  <si>
    <t>alphahosting.ru</t>
  </si>
  <si>
    <t>admiral777.website</t>
  </si>
  <si>
    <t>iprospect.engineering</t>
  </si>
  <si>
    <t>ntsu.edu.tw</t>
  </si>
  <si>
    <t>vlkan24.bet</t>
  </si>
  <si>
    <t>curri.com</t>
  </si>
  <si>
    <t>spravazeleznic.cz</t>
  </si>
  <si>
    <t>vlkst48.club</t>
  </si>
  <si>
    <t>the-advisr.com</t>
  </si>
  <si>
    <t>vsenauka.ru</t>
  </si>
  <si>
    <t>warnerbros.es</t>
  </si>
  <si>
    <t>beauxchalets.net</t>
  </si>
  <si>
    <t>tonight-hookup.com</t>
  </si>
  <si>
    <t>specializedconceptstore.co.uk</t>
  </si>
  <si>
    <t>24vulkan.website</t>
  </si>
  <si>
    <t>eldoradobet.bet</t>
  </si>
  <si>
    <t>morrisons.jobs</t>
  </si>
  <si>
    <t>yesmovieshd.to</t>
  </si>
  <si>
    <t>teen-homemade.com</t>
  </si>
  <si>
    <t>ed-cl.com</t>
  </si>
  <si>
    <t>bateauxparisiens.com</t>
  </si>
  <si>
    <t>androidads.ir</t>
  </si>
  <si>
    <t>judemusic.nl</t>
  </si>
  <si>
    <t>hmy.com</t>
  </si>
  <si>
    <t>gg85.bet</t>
  </si>
  <si>
    <t>pharaon333.xyz</t>
  </si>
  <si>
    <t>kasino-faraon.rocks</t>
  </si>
  <si>
    <t>vulcans.club</t>
  </si>
  <si>
    <t>vlkst29.club</t>
  </si>
  <si>
    <t>modernisation.gouv.fr</t>
  </si>
  <si>
    <t>random-bookmarks.win</t>
  </si>
  <si>
    <t>yelpblog.com</t>
  </si>
  <si>
    <t>netvatise.net</t>
  </si>
  <si>
    <t>lancaster.gov.uk</t>
  </si>
  <si>
    <t>costacroisieres.fr</t>
  </si>
  <si>
    <t>bigblanket.com</t>
  </si>
  <si>
    <t>goldnettelecom.com.br</t>
  </si>
  <si>
    <t>ram.nl</t>
  </si>
  <si>
    <t>worldfamilys.com</t>
  </si>
  <si>
    <t>chempion-casino.art</t>
  </si>
  <si>
    <t>forestryimages.org</t>
  </si>
  <si>
    <t>tag-walk.com</t>
  </si>
  <si>
    <t>ndcorp.com</t>
  </si>
  <si>
    <t>sherwoodbroadband.com</t>
  </si>
  <si>
    <t>mypinterventures.com</t>
  </si>
  <si>
    <t>vulkandeluxe-casino.one</t>
  </si>
  <si>
    <t>vullkan-cazino.live</t>
  </si>
  <si>
    <t>spotlightcloud.io</t>
  </si>
  <si>
    <t>pinup.city</t>
  </si>
  <si>
    <t>cosyshe.com</t>
  </si>
  <si>
    <t>jhandsurg.org</t>
  </si>
  <si>
    <t>cazinovulkan.xyz</t>
  </si>
  <si>
    <t>wulcan.bet</t>
  </si>
  <si>
    <t>corradino.com</t>
  </si>
  <si>
    <t>xxxjoint.it</t>
  </si>
  <si>
    <t>sarahjoyblog.com</t>
  </si>
  <si>
    <t>icontime.com</t>
  </si>
  <si>
    <t>berta.com</t>
  </si>
  <si>
    <t>gmsdeluxe-casino.ltd</t>
  </si>
  <si>
    <t>dobnet.cz</t>
  </si>
  <si>
    <t>googe.fun</t>
  </si>
  <si>
    <t>zzstep.com</t>
  </si>
  <si>
    <t>smartadv.com</t>
  </si>
  <si>
    <t>tourgunungkidul.com</t>
  </si>
  <si>
    <t>manmonthly.com.au</t>
  </si>
  <si>
    <t>efigence.com</t>
  </si>
  <si>
    <t>gg192.bet</t>
  </si>
  <si>
    <t>football.by</t>
  </si>
  <si>
    <t>casino-site.one</t>
  </si>
  <si>
    <t>dig-tal.com</t>
  </si>
  <si>
    <t>admiral-club.info</t>
  </si>
  <si>
    <t>71men.com</t>
  </si>
  <si>
    <t>e1dorado.live</t>
  </si>
  <si>
    <t>biologyjunction.com</t>
  </si>
  <si>
    <t>24-vulkan.trade</t>
  </si>
  <si>
    <t>hyosunghi.com</t>
  </si>
  <si>
    <t>uussildenafilnorm.com</t>
  </si>
  <si>
    <t>rbsdev.com</t>
  </si>
  <si>
    <t>clubcast.co.uk</t>
  </si>
  <si>
    <t>cngcoins.com</t>
  </si>
  <si>
    <t>club-vulkan.wiki</t>
  </si>
  <si>
    <t>posterstore.com</t>
  </si>
  <si>
    <t>ggbet-casin0.club</t>
  </si>
  <si>
    <t>poppylon.com</t>
  </si>
  <si>
    <t>axistwelve.com</t>
  </si>
  <si>
    <t>hqerotica.com</t>
  </si>
  <si>
    <t>audio4u.co.il</t>
  </si>
  <si>
    <t>gic.gov.lk</t>
  </si>
  <si>
    <t>pgb.nl</t>
  </si>
  <si>
    <t>yhbt.net</t>
  </si>
  <si>
    <t>cashbackworld.com</t>
  </si>
  <si>
    <t>indiacricketschedule.com</t>
  </si>
  <si>
    <t>cazino-imperator.company</t>
  </si>
  <si>
    <t>eyesonff.com</t>
  </si>
  <si>
    <t>cc.lu</t>
  </si>
  <si>
    <t>maxbettslots1.biz</t>
  </si>
  <si>
    <t>gg150.bet</t>
  </si>
  <si>
    <t>tkk.pl</t>
  </si>
  <si>
    <t>aiswaryamatrimonials.com</t>
  </si>
  <si>
    <t>yesfest.com</t>
  </si>
  <si>
    <t>thetrafficbay.com</t>
  </si>
  <si>
    <t>vulkan-casino.accountant</t>
  </si>
  <si>
    <t>oise.fr</t>
  </si>
  <si>
    <t>forumromanum.de</t>
  </si>
  <si>
    <t>recovermyfiles.com</t>
  </si>
  <si>
    <t>urbancarryholsters.com</t>
  </si>
  <si>
    <t>eldoradocazino.ninja</t>
  </si>
  <si>
    <t>admiralcasino1.art</t>
  </si>
  <si>
    <t>theregistrysf.com</t>
  </si>
  <si>
    <t>toyota-indus.com</t>
  </si>
  <si>
    <t>rockymountains.net</t>
  </si>
  <si>
    <t>gg114.bet</t>
  </si>
  <si>
    <t>imonet.ro</t>
  </si>
  <si>
    <t>aabeds.com</t>
  </si>
  <si>
    <t>intersport.nl</t>
  </si>
  <si>
    <t>kasino-vavada.info</t>
  </si>
  <si>
    <t>thekhatrimaza.baby</t>
  </si>
  <si>
    <t>hdkinoset.cam</t>
  </si>
  <si>
    <t>avaxgfx.com</t>
  </si>
  <si>
    <t>anyway-teens.cc</t>
  </si>
  <si>
    <t>pmdf.df.gov.br</t>
  </si>
  <si>
    <t>tripsdrill.de</t>
  </si>
  <si>
    <t>mobiporn.xyz</t>
  </si>
  <si>
    <t>doubleline.com</t>
  </si>
  <si>
    <t>sotradi.com</t>
  </si>
  <si>
    <t>nsturkiye.com</t>
  </si>
  <si>
    <t>lumine.jp</t>
  </si>
  <si>
    <t>vavada-kazino.company</t>
  </si>
  <si>
    <t>fashionforgood.com</t>
  </si>
  <si>
    <t>estheticon.de</t>
  </si>
  <si>
    <t>enviou.com.br</t>
  </si>
  <si>
    <t>grannypornpics.com</t>
  </si>
  <si>
    <t>admirall.online</t>
  </si>
  <si>
    <t>emvauto.com</t>
  </si>
  <si>
    <t>greekfestival.gr</t>
  </si>
  <si>
    <t>dcwasa.com</t>
  </si>
  <si>
    <t>australian-servers.com</t>
  </si>
  <si>
    <t>csuniv.edu</t>
  </si>
  <si>
    <t>kracon.dk</t>
  </si>
  <si>
    <t>thesimplicityhabit.com</t>
  </si>
  <si>
    <t>sz.kz</t>
  </si>
  <si>
    <t>olay53.com</t>
  </si>
  <si>
    <t>upahang.com</t>
  </si>
  <si>
    <t>vcbh.com</t>
  </si>
  <si>
    <t>mkt9942.com</t>
  </si>
  <si>
    <t>kroms.org</t>
  </si>
  <si>
    <t>pizzeria-sorrento-lunen.de</t>
  </si>
  <si>
    <t>libas.in</t>
  </si>
  <si>
    <t>imperatorkazino.company</t>
  </si>
  <si>
    <t>mypetwarehouse.com.au</t>
  </si>
  <si>
    <t>highdasocialbookmarkingsites.xyz</t>
  </si>
  <si>
    <t>mikelipkin.com</t>
  </si>
  <si>
    <t>vulkanelit.accountant</t>
  </si>
  <si>
    <t>vulcan24.live</t>
  </si>
  <si>
    <t>adm1ral.info</t>
  </si>
  <si>
    <t>newsargus.com</t>
  </si>
  <si>
    <t>realbird.com</t>
  </si>
  <si>
    <t>cazino-faraon.rocks</t>
  </si>
  <si>
    <t>medspravo44ka.ru</t>
  </si>
  <si>
    <t>yslbeauty.co.uk</t>
  </si>
  <si>
    <t>etsjets.org</t>
  </si>
  <si>
    <t>game-delyxe.one</t>
  </si>
  <si>
    <t>dfcdn.net</t>
  </si>
  <si>
    <t>womanexpertus.com</t>
  </si>
  <si>
    <t>prospection.qc.ca</t>
  </si>
  <si>
    <t>webdrugs-darknet.shop</t>
  </si>
  <si>
    <t>play-djoi.info</t>
  </si>
  <si>
    <t>guidinghands.org</t>
  </si>
  <si>
    <t>ccur.com</t>
  </si>
  <si>
    <t>gomighty.com</t>
  </si>
  <si>
    <t>eliyah.com</t>
  </si>
  <si>
    <t>adatitleiii.com</t>
  </si>
  <si>
    <t>admirall.rocks</t>
  </si>
  <si>
    <t>macerindia.com</t>
  </si>
  <si>
    <t>prostoporno.blog</t>
  </si>
  <si>
    <t>streaming-download.net</t>
  </si>
  <si>
    <t>panticer.com</t>
  </si>
  <si>
    <t>theodysseynews.com</t>
  </si>
  <si>
    <t>chunkhost.com</t>
  </si>
  <si>
    <t>zggcdf.com</t>
  </si>
  <si>
    <t>zosteraclumsy.website</t>
  </si>
  <si>
    <t>central01.net</t>
  </si>
  <si>
    <t>gutenify.com</t>
  </si>
  <si>
    <t>tvstoreonline.com</t>
  </si>
  <si>
    <t>shuren100.com</t>
  </si>
  <si>
    <t>magelo.com</t>
  </si>
  <si>
    <t>down.fit</t>
  </si>
  <si>
    <t>algotels.com</t>
  </si>
  <si>
    <t>parsc.org</t>
  </si>
  <si>
    <t>myenocta.com</t>
  </si>
  <si>
    <t>sbmgroup.mu</t>
  </si>
  <si>
    <t>hvcgroep.nl</t>
  </si>
  <si>
    <t>ttag.io</t>
  </si>
  <si>
    <t>gg177.bet</t>
  </si>
  <si>
    <t>lowertake.tk</t>
  </si>
  <si>
    <t>avtodel.com</t>
  </si>
  <si>
    <t>6p-misdns.net</t>
  </si>
  <si>
    <t>wizdreamhost.net</t>
  </si>
  <si>
    <t>bloovi.be</t>
  </si>
  <si>
    <t>lockon.ru</t>
  </si>
  <si>
    <t>cabinsforyou.com</t>
  </si>
  <si>
    <t>mygestione.it</t>
  </si>
  <si>
    <t>slot-v-cazino.rocks</t>
  </si>
  <si>
    <t>huggabledogs.com</t>
  </si>
  <si>
    <t>idronline.org</t>
  </si>
  <si>
    <t>casinovulcan.email</t>
  </si>
  <si>
    <t>webhostingresellers.com.au</t>
  </si>
  <si>
    <t>transfer.kg</t>
  </si>
  <si>
    <t>floralday.com</t>
  </si>
  <si>
    <t>strangecode.com</t>
  </si>
  <si>
    <t>jets.com</t>
  </si>
  <si>
    <t>online-vulcan-club-2018.pro</t>
  </si>
  <si>
    <t>wulkanmoney.biz</t>
  </si>
  <si>
    <t>hallon.se</t>
  </si>
  <si>
    <t>ticktackgallery.com</t>
  </si>
  <si>
    <t>gns.co.za</t>
  </si>
  <si>
    <t>offerzen.com</t>
  </si>
  <si>
    <t>clinicbuddy.com</t>
  </si>
  <si>
    <t>gg51.bet</t>
  </si>
  <si>
    <t>vlkst47.club</t>
  </si>
  <si>
    <t>luckysliquor.com</t>
  </si>
  <si>
    <t>dienlanhhonganh.com</t>
  </si>
  <si>
    <t>femscat.com</t>
  </si>
  <si>
    <t>spcai.org</t>
  </si>
  <si>
    <t>imhoporn.com</t>
  </si>
  <si>
    <t>xseedgames.com</t>
  </si>
  <si>
    <t>cpbebank.com</t>
  </si>
  <si>
    <t>paws.com</t>
  </si>
  <si>
    <t>vullcan-bet.info</t>
  </si>
  <si>
    <t>shopboostserver.nl</t>
  </si>
  <si>
    <t>yu-yake.com</t>
  </si>
  <si>
    <t>kidpik.com</t>
  </si>
  <si>
    <t>selector-casino.rocks</t>
  </si>
  <si>
    <t>yewumeng.com</t>
  </si>
  <si>
    <t>800-motorcycle.com</t>
  </si>
  <si>
    <t>amateurmasturbations.com</t>
  </si>
  <si>
    <t>recom-power.com</t>
  </si>
  <si>
    <t>lokalhistoriewiki.no</t>
  </si>
  <si>
    <t>videopeel.com</t>
  </si>
  <si>
    <t>eshipper.com</t>
  </si>
  <si>
    <t>avmenergo.ru</t>
  </si>
  <si>
    <t>nishisui.net</t>
  </si>
  <si>
    <t>tfaseal.com</t>
  </si>
  <si>
    <t>bilcafe.it</t>
  </si>
  <si>
    <t>vull-bet.co</t>
  </si>
  <si>
    <t>joykasinoclub.pro</t>
  </si>
  <si>
    <t>lifeboxset.com</t>
  </si>
  <si>
    <t>gananci.com</t>
  </si>
  <si>
    <t>myeyelab.com</t>
  </si>
  <si>
    <t>demosiam.com</t>
  </si>
  <si>
    <t>nullhub.ru</t>
  </si>
  <si>
    <t>dyspraxiafoundation.org.uk</t>
  </si>
  <si>
    <t>rockfound.org</t>
  </si>
  <si>
    <t>mlexmarketinsight.com</t>
  </si>
  <si>
    <t>casino-vulcan.bid</t>
  </si>
  <si>
    <t>zerris.hu</t>
  </si>
  <si>
    <t>matthes-seitz-berlin.de</t>
  </si>
  <si>
    <t>gg141.bet</t>
  </si>
  <si>
    <t>gg91.bet</t>
  </si>
  <si>
    <t>webanchor.net</t>
  </si>
  <si>
    <t>homepage1.co.kr</t>
  </si>
  <si>
    <t>losik.icu</t>
  </si>
  <si>
    <t>vlkst49.club</t>
  </si>
  <si>
    <t>koreatech.ac.kr</t>
  </si>
  <si>
    <t>ilsc.com</t>
  </si>
  <si>
    <t>order-online.ai</t>
  </si>
  <si>
    <t>sportsfixcup.com</t>
  </si>
  <si>
    <t>pexsupply.com</t>
  </si>
  <si>
    <t>mail-office.net</t>
  </si>
  <si>
    <t>indservers.co.in</t>
  </si>
  <si>
    <t>ekort.ru</t>
  </si>
  <si>
    <t>maryellenmark.com</t>
  </si>
  <si>
    <t>auramail.in</t>
  </si>
  <si>
    <t>ruaptekar.biz</t>
  </si>
  <si>
    <t>idealclean.de</t>
  </si>
  <si>
    <t>stscloud.com</t>
  </si>
  <si>
    <t>trusttech-id.com</t>
  </si>
  <si>
    <t>powershell.org</t>
  </si>
  <si>
    <t>laff.jp</t>
  </si>
  <si>
    <t>vulkano777.one</t>
  </si>
  <si>
    <t>atenololxp.com</t>
  </si>
  <si>
    <t>joycazino.today</t>
  </si>
  <si>
    <t>geomix.de</t>
  </si>
  <si>
    <t>viriya.net.id</t>
  </si>
  <si>
    <t>pharaon-cazino.xyz</t>
  </si>
  <si>
    <t>hurriyetemlak.com</t>
  </si>
  <si>
    <t>eldoradocazino.rocks</t>
  </si>
  <si>
    <t>bombasstube.com</t>
  </si>
  <si>
    <t>hl-cruises.com</t>
  </si>
  <si>
    <t>casino-pharaon.co</t>
  </si>
  <si>
    <t>flipom.com</t>
  </si>
  <si>
    <t>hardcoresledder.com</t>
  </si>
  <si>
    <t>mzporn.com</t>
  </si>
  <si>
    <t>20six.co.uk</t>
  </si>
  <si>
    <t>wizardofvegas.com</t>
  </si>
  <si>
    <t>techfactorymedia.com</t>
  </si>
  <si>
    <t>masirwp.com</t>
  </si>
  <si>
    <t>electronicsla.com</t>
  </si>
  <si>
    <t>cbastats.com</t>
  </si>
  <si>
    <t>ugear.tw</t>
  </si>
  <si>
    <t>splithero.com</t>
  </si>
  <si>
    <t>tansuo.tv</t>
  </si>
  <si>
    <t>zeroland.co.nz</t>
  </si>
  <si>
    <t>ttrblog.ru</t>
  </si>
  <si>
    <t>smartbuyglasses.jp</t>
  </si>
  <si>
    <t>rclopidogrel.com</t>
  </si>
  <si>
    <t>vulcan-24.rocks</t>
  </si>
  <si>
    <t>justswallows.net</t>
  </si>
  <si>
    <t>stroyland.site</t>
  </si>
  <si>
    <t>clibo.tw</t>
  </si>
  <si>
    <t>regio15.nl</t>
  </si>
  <si>
    <t>mrg-invst.online</t>
  </si>
  <si>
    <t>groovyguygifts.com</t>
  </si>
  <si>
    <t>bovedainc.com</t>
  </si>
  <si>
    <t>jj59.com</t>
  </si>
  <si>
    <t>x-30.ru</t>
  </si>
  <si>
    <t>yejida.com</t>
  </si>
  <si>
    <t>24vulcan.win</t>
  </si>
  <si>
    <t>ggbet.art</t>
  </si>
  <si>
    <t>aedes.nl</t>
  </si>
  <si>
    <t>ipsorgu.com</t>
  </si>
  <si>
    <t>fubonbank.com.hk</t>
  </si>
  <si>
    <t>vavada8.company</t>
  </si>
  <si>
    <t>uyserver.com.uy</t>
  </si>
  <si>
    <t>led-svetilniki.ru</t>
  </si>
  <si>
    <t>akinmedya.com</t>
  </si>
  <si>
    <t>officialvulkan.pro</t>
  </si>
  <si>
    <t>ggs-blde.com</t>
  </si>
  <si>
    <t>skynetserver4.com</t>
  </si>
  <si>
    <t>kingphiliptrailriders.com</t>
  </si>
  <si>
    <t>en24.news</t>
  </si>
  <si>
    <t>zgao.top</t>
  </si>
  <si>
    <t>wulkan-online.art</t>
  </si>
  <si>
    <t>onelifefitness.com</t>
  </si>
  <si>
    <t>mitakahifu.com</t>
  </si>
  <si>
    <t>thaithienson.net</t>
  </si>
  <si>
    <t>joykasino-live.xyz</t>
  </si>
  <si>
    <t>gamer-lab.com</t>
  </si>
  <si>
    <t>w10.xyz</t>
  </si>
  <si>
    <t>fresh-flowers-galore.com</t>
  </si>
  <si>
    <t>onvoard.io</t>
  </si>
  <si>
    <t>your-single.com</t>
  </si>
  <si>
    <t>vulcan-cazino.company</t>
  </si>
  <si>
    <t>tourist-online.de</t>
  </si>
  <si>
    <t>seaworldcares.com</t>
  </si>
  <si>
    <t>erlanggablog.com</t>
  </si>
  <si>
    <t>idonowidont.com</t>
  </si>
  <si>
    <t>hypercube-llc.com</t>
  </si>
  <si>
    <t>lordfilm.uk</t>
  </si>
  <si>
    <t>ggbet-stavki.stream</t>
  </si>
  <si>
    <t>extremlymtorrents.com</t>
  </si>
  <si>
    <t>ucadm.com</t>
  </si>
  <si>
    <t>gg129.bet</t>
  </si>
  <si>
    <t>bjo-cosmos.net</t>
  </si>
  <si>
    <t>admirall.site</t>
  </si>
  <si>
    <t>flurin.nl</t>
  </si>
  <si>
    <t>qhrb.com.cn</t>
  </si>
  <si>
    <t>listenaminute.com</t>
  </si>
  <si>
    <t>beautystat.com</t>
  </si>
  <si>
    <t>bonnieraitt.com</t>
  </si>
  <si>
    <t>russia24.pro</t>
  </si>
  <si>
    <t>buzzadmissions.com</t>
  </si>
  <si>
    <t>minzdravao.ru</t>
  </si>
  <si>
    <t>vulkan-stars.icu</t>
  </si>
  <si>
    <t>hu2.app</t>
  </si>
  <si>
    <t>ojo.me</t>
  </si>
  <si>
    <t>fundaciondescubre.es</t>
  </si>
  <si>
    <t>paypallabs.com</t>
  </si>
  <si>
    <t>ukdaily.news</t>
  </si>
  <si>
    <t>jackstackbbq.com</t>
  </si>
  <si>
    <t>sxfr.cf</t>
  </si>
  <si>
    <t>rojos.com</t>
  </si>
  <si>
    <t>ksgk.kz</t>
  </si>
  <si>
    <t>briandeer.com</t>
  </si>
  <si>
    <t>kanyuepu.com</t>
  </si>
  <si>
    <t>redirect2719.ws</t>
  </si>
  <si>
    <t>dnk.net.id</t>
  </si>
  <si>
    <t>hossatin-tranced.com</t>
  </si>
  <si>
    <t>ziarulnational.md</t>
  </si>
  <si>
    <t>loginteriors.ru</t>
  </si>
  <si>
    <t>vulkan-777.best</t>
  </si>
  <si>
    <t>fwo.be</t>
  </si>
  <si>
    <t>drjosecalderon.com</t>
  </si>
  <si>
    <t>u7kgr54jr7.ru</t>
  </si>
  <si>
    <t>gadgetarq.com</t>
  </si>
  <si>
    <t>hrciconnect.com</t>
  </si>
  <si>
    <t>chicagobungalow.org</t>
  </si>
  <si>
    <t>centerklik.com</t>
  </si>
  <si>
    <t>eternallyloved.co.za</t>
  </si>
  <si>
    <t>greathope.ru</t>
  </si>
  <si>
    <t>self-build.co.uk</t>
  </si>
  <si>
    <t>liucheng.name</t>
  </si>
  <si>
    <t>vtrpic.com</t>
  </si>
  <si>
    <t>oberlin.net</t>
  </si>
  <si>
    <t>7littlewords.com</t>
  </si>
  <si>
    <t>joycasino.center</t>
  </si>
  <si>
    <t>southernlandmerchants.com</t>
  </si>
  <si>
    <t>scondoo.de</t>
  </si>
  <si>
    <t>uredlaz.com</t>
  </si>
  <si>
    <t>kcu.ru</t>
  </si>
  <si>
    <t>blackcarmtl.com</t>
  </si>
  <si>
    <t>cookchildrensconnect.com</t>
  </si>
  <si>
    <t>garageplay.tw</t>
  </si>
  <si>
    <t>xiaoxiaodediyi.xyz</t>
  </si>
  <si>
    <t>indiansilkhouseagencies.com</t>
  </si>
  <si>
    <t>nanyapcb.com.tw</t>
  </si>
  <si>
    <t>pickit.com</t>
  </si>
  <si>
    <t>huxianqiu.cn</t>
  </si>
  <si>
    <t>elearningbrothers.com</t>
  </si>
  <si>
    <t>smotri-vse-serii.com</t>
  </si>
  <si>
    <t>maxwellsdaemon.com</t>
  </si>
  <si>
    <t>yuumari.com</t>
  </si>
  <si>
    <t>cupcakediariesblog.com</t>
  </si>
  <si>
    <t>airfuture.com</t>
  </si>
  <si>
    <t>sims3pack.ru</t>
  </si>
  <si>
    <t>3ecompany.com</t>
  </si>
  <si>
    <t>yx247.com</t>
  </si>
  <si>
    <t>lazystones.com</t>
  </si>
  <si>
    <t>elbocon.pe</t>
  </si>
  <si>
    <t>total.kz</t>
  </si>
  <si>
    <t>vavada1.info</t>
  </si>
  <si>
    <t>gmsl0ts.website</t>
  </si>
  <si>
    <t>mostbet-casino.biz</t>
  </si>
  <si>
    <t>gg69.bet</t>
  </si>
  <si>
    <t>yourguidetoassistance.com</t>
  </si>
  <si>
    <t>radiord.ru</t>
  </si>
  <si>
    <t>cupeng.org</t>
  </si>
  <si>
    <t>slotsinvegas.com</t>
  </si>
  <si>
    <t>marketbiz.co</t>
  </si>
  <si>
    <t>crautos.com</t>
  </si>
  <si>
    <t>shearers.com</t>
  </si>
  <si>
    <t>adamfayed.com</t>
  </si>
  <si>
    <t>wulkan-kazino.xyz</t>
  </si>
  <si>
    <t>anokacounty.us</t>
  </si>
  <si>
    <t>gg104.bet</t>
  </si>
  <si>
    <t>wshy11.com</t>
  </si>
  <si>
    <t>sstl.co.uk</t>
  </si>
  <si>
    <t>slotv-playgame.xyz</t>
  </si>
  <si>
    <t>islamicstudies.info</t>
  </si>
  <si>
    <t>gruposenda.com</t>
  </si>
  <si>
    <t>fightbookmma.com</t>
  </si>
  <si>
    <t>dsdomains.com</t>
  </si>
  <si>
    <t>e46club.ru</t>
  </si>
  <si>
    <t>sms-agent.ru</t>
  </si>
  <si>
    <t>vavada3.rocks</t>
  </si>
  <si>
    <t>cambridgetimes.ca</t>
  </si>
  <si>
    <t>cogic.org</t>
  </si>
  <si>
    <t>kapsch.co.at</t>
  </si>
  <si>
    <t>osii.com</t>
  </si>
  <si>
    <t>meilyngift.com</t>
  </si>
  <si>
    <t>1abakan.ru</t>
  </si>
  <si>
    <t>alumilite.com</t>
  </si>
  <si>
    <t>pravavip.cf</t>
  </si>
  <si>
    <t>casino-fresh.live</t>
  </si>
  <si>
    <t>printernet.hu</t>
  </si>
  <si>
    <t>dfgroup.ru</t>
  </si>
  <si>
    <t>xunbao178.com</t>
  </si>
  <si>
    <t>stavki-na-ggbet.xyz</t>
  </si>
  <si>
    <t>vulcan-vegas.email</t>
  </si>
  <si>
    <t>socialnative.com</t>
  </si>
  <si>
    <t>emoneycircle.com</t>
  </si>
  <si>
    <t>theunderminejournal.com</t>
  </si>
  <si>
    <t>tpvision.com</t>
  </si>
  <si>
    <t>slotozal.pro</t>
  </si>
  <si>
    <t>adepthost.co.uk</t>
  </si>
  <si>
    <t>hmsonline.com</t>
  </si>
  <si>
    <t>meiro.io</t>
  </si>
  <si>
    <t>modernbathroom.com</t>
  </si>
  <si>
    <t>clearlinux.org</t>
  </si>
  <si>
    <t>vulkanmoney.site</t>
  </si>
  <si>
    <t>gg124.bet</t>
  </si>
  <si>
    <t>climbcredit.com</t>
  </si>
  <si>
    <t>chilot.me</t>
  </si>
  <si>
    <t>worx.jp</t>
  </si>
  <si>
    <t>ruspravka.store</t>
  </si>
  <si>
    <t>marieclaire.be</t>
  </si>
  <si>
    <t>777admiral.xyz</t>
  </si>
  <si>
    <t>blu3hosting.com</t>
  </si>
  <si>
    <t>dentalfearcentral.org</t>
  </si>
  <si>
    <t>ragradvideo.ru</t>
  </si>
  <si>
    <t>baj.com.sa</t>
  </si>
  <si>
    <t>coworkingstuttgart.de</t>
  </si>
  <si>
    <t>vulkan7.club</t>
  </si>
  <si>
    <t>bitpie.com</t>
  </si>
  <si>
    <t>gutezitate.com</t>
  </si>
  <si>
    <t>maf.org</t>
  </si>
  <si>
    <t>wdmtg.xyz</t>
  </si>
  <si>
    <t>mrpennarak.com</t>
  </si>
  <si>
    <t>fremont.edu</t>
  </si>
  <si>
    <t>proxydb.net</t>
  </si>
  <si>
    <t>vest-home.ru</t>
  </si>
  <si>
    <t>miraculousladybugseason5.com</t>
  </si>
  <si>
    <t>absinfotec.com</t>
  </si>
  <si>
    <t>vavada-avtomaty.info</t>
  </si>
  <si>
    <t>nishitetsu.co.jp</t>
  </si>
  <si>
    <t>blackchippoker.eu</t>
  </si>
  <si>
    <t>theatre-guelma.com</t>
  </si>
  <si>
    <t>proxyti.com</t>
  </si>
  <si>
    <t>bloomberglinea.com.br</t>
  </si>
  <si>
    <t>theblackcrowes.com</t>
  </si>
  <si>
    <t>tradytics.com</t>
  </si>
  <si>
    <t>zatsubitown.com</t>
  </si>
  <si>
    <t>amigoru.ru</t>
  </si>
  <si>
    <t>injectionmold.top</t>
  </si>
  <si>
    <t>emitt-tech.com</t>
  </si>
  <si>
    <t>my-files.su</t>
  </si>
  <si>
    <t>dvlabs.com</t>
  </si>
  <si>
    <t>leijonat.fi</t>
  </si>
  <si>
    <t>sorcerersarena.com</t>
  </si>
  <si>
    <t>mississippi.org</t>
  </si>
  <si>
    <t>bb-partners.eu</t>
  </si>
  <si>
    <t>kyadak.ir</t>
  </si>
  <si>
    <t>zhipianbang.com</t>
  </si>
  <si>
    <t>jobrelais.com</t>
  </si>
  <si>
    <t>frontline-mod.com</t>
  </si>
  <si>
    <t>creatida.kz</t>
  </si>
  <si>
    <t>toshiba.de</t>
  </si>
  <si>
    <t>in4u.ch</t>
  </si>
  <si>
    <t>signalsciences.net</t>
  </si>
  <si>
    <t>gg67.bet</t>
  </si>
  <si>
    <t>klientsolutech.com</t>
  </si>
  <si>
    <t>flockcdn.com</t>
  </si>
  <si>
    <t>plob.org</t>
  </si>
  <si>
    <t>alamourthelabel.com</t>
  </si>
  <si>
    <t>yeezy.com.co</t>
  </si>
  <si>
    <t>manchestertimes.com</t>
  </si>
  <si>
    <t>9dosug777.com</t>
  </si>
  <si>
    <t>jll.com.sg</t>
  </si>
  <si>
    <t>galeevmm.ru</t>
  </si>
  <si>
    <t>glyptoteket.dk</t>
  </si>
  <si>
    <t>sandiegosymphony.org</t>
  </si>
  <si>
    <t>sbo-betth.co</t>
  </si>
  <si>
    <t>firmingpanung.live</t>
  </si>
  <si>
    <t>rejectshop.com.au</t>
  </si>
  <si>
    <t>goo.by</t>
  </si>
  <si>
    <t>zpg.co.uk</t>
  </si>
  <si>
    <t>wulcanvegas.art</t>
  </si>
  <si>
    <t>serieslyawesome.tv</t>
  </si>
  <si>
    <t>tira.com.ua</t>
  </si>
  <si>
    <t>jvspin.biz</t>
  </si>
  <si>
    <t>mvirtualnet.com.br</t>
  </si>
  <si>
    <t>traffictechnologytoday.com</t>
  </si>
  <si>
    <t>wwwdarkmarket.link</t>
  </si>
  <si>
    <t>northpointservices.in</t>
  </si>
  <si>
    <t>vavada-onl1ne.xyz</t>
  </si>
  <si>
    <t>classifieds.co.zw</t>
  </si>
  <si>
    <t>benxi.gov.cn</t>
  </si>
  <si>
    <t>aaemonline.org</t>
  </si>
  <si>
    <t>klix.app</t>
  </si>
  <si>
    <t>wildcraft.com</t>
  </si>
  <si>
    <t>modmedpay.com</t>
  </si>
  <si>
    <t>blogforever.eu</t>
  </si>
  <si>
    <t>coeur.com</t>
  </si>
  <si>
    <t>vulkanvegas-win.biz</t>
  </si>
  <si>
    <t>streamsoft.pl</t>
  </si>
  <si>
    <t>articletrunk.com</t>
  </si>
  <si>
    <t>mathematische-basteleien.de</t>
  </si>
  <si>
    <t>oursocialtimes.com</t>
  </si>
  <si>
    <t>royalrichesgame.com</t>
  </si>
  <si>
    <t>acquiretm.com</t>
  </si>
  <si>
    <t>hotpoint.co.uk</t>
  </si>
  <si>
    <t>ppij.com</t>
  </si>
  <si>
    <t>odilotk.es</t>
  </si>
  <si>
    <t>duesseldorf-international.com</t>
  </si>
  <si>
    <t>platz.jp</t>
  </si>
  <si>
    <t>united-networks.ru</t>
  </si>
  <si>
    <t>cobytes.com</t>
  </si>
  <si>
    <t>sbu.edu.tr</t>
  </si>
  <si>
    <t>uplati.ru</t>
  </si>
  <si>
    <t>hopkinslupus.org</t>
  </si>
  <si>
    <t>appinstallcheck.com</t>
  </si>
  <si>
    <t>summithosting.com</t>
  </si>
  <si>
    <t>casino-chemp.co</t>
  </si>
  <si>
    <t>golden-wing.com.cn</t>
  </si>
  <si>
    <t>frank-casino.life</t>
  </si>
  <si>
    <t>star-board.com</t>
  </si>
  <si>
    <t>coincat.in</t>
  </si>
  <si>
    <t>casinoguardian.co.uk</t>
  </si>
  <si>
    <t>upmchile.com</t>
  </si>
  <si>
    <t>sebraemg.com.br</t>
  </si>
  <si>
    <t>kioskoymas.com</t>
  </si>
  <si>
    <t>papierplus.pl</t>
  </si>
  <si>
    <t>sygnity.pl</t>
  </si>
  <si>
    <t>metforminx.store</t>
  </si>
  <si>
    <t>rapeporn.tv</t>
  </si>
  <si>
    <t>blogs.trading</t>
  </si>
  <si>
    <t>vegayazilim.com.tr</t>
  </si>
  <si>
    <t>cominstream.com</t>
  </si>
  <si>
    <t>piece-worker.com</t>
  </si>
  <si>
    <t>youinvest.co.uk</t>
  </si>
  <si>
    <t>mdhelicopters.com</t>
  </si>
  <si>
    <t>hrdag.org</t>
  </si>
  <si>
    <t>queeniekawabe.com</t>
  </si>
  <si>
    <t>dirtbikebitz.com</t>
  </si>
  <si>
    <t>top10-casino-online.info</t>
  </si>
  <si>
    <t>nitori.co.jp</t>
  </si>
  <si>
    <t>stopbreastcancer.org</t>
  </si>
  <si>
    <t>servergod.com</t>
  </si>
  <si>
    <t>xxf.mobi</t>
  </si>
  <si>
    <t>matsue-ct.ac.jp</t>
  </si>
  <si>
    <t>dokohost.com</t>
  </si>
  <si>
    <t>avon.ca</t>
  </si>
  <si>
    <t>maklarhuset.se</t>
  </si>
  <si>
    <t>00hdy.com</t>
  </si>
  <si>
    <t>businessmarketanalysis.com</t>
  </si>
  <si>
    <t>gg112.bet</t>
  </si>
  <si>
    <t>nicecarnaval.com</t>
  </si>
  <si>
    <t>vulcan-deluxe.date</t>
  </si>
  <si>
    <t>ngridsafety.com</t>
  </si>
  <si>
    <t>4kpornfiles.com</t>
  </si>
  <si>
    <t>weaverleathersupply.com</t>
  </si>
  <si>
    <t>elft.nhs.uk</t>
  </si>
  <si>
    <t>bosoxinjection.com</t>
  </si>
  <si>
    <t>gms-casino.win</t>
  </si>
  <si>
    <t>toshiba-sol.co.jp</t>
  </si>
  <si>
    <t>sciencejournals.ru</t>
  </si>
  <si>
    <t>playboard.app</t>
  </si>
  <si>
    <t>wittkieffer.com</t>
  </si>
  <si>
    <t>abos.org</t>
  </si>
  <si>
    <t>wulkancasino.art</t>
  </si>
  <si>
    <t>pcomstg.com</t>
  </si>
  <si>
    <t>gmslots-casino.rocks</t>
  </si>
  <si>
    <t>ideabeam.com</t>
  </si>
  <si>
    <t>forextester.biz</t>
  </si>
  <si>
    <t>3dpirate.net</t>
  </si>
  <si>
    <t>leboncoin.net</t>
  </si>
  <si>
    <t>britanniacricketleague.com</t>
  </si>
  <si>
    <t>sprawki.site</t>
  </si>
  <si>
    <t>zestoretic.boutique</t>
  </si>
  <si>
    <t>itisfuture.com</t>
  </si>
  <si>
    <t>smartsimpleuk.com</t>
  </si>
  <si>
    <t>taronatv.com</t>
  </si>
  <si>
    <t>palanskaotg.org.ua</t>
  </si>
  <si>
    <t>versusdarkmarketplace.com</t>
  </si>
  <si>
    <t>joop.nl</t>
  </si>
  <si>
    <t>celexa.boutique</t>
  </si>
  <si>
    <t>iijeu.com</t>
  </si>
  <si>
    <t>hclgas.com</t>
  </si>
  <si>
    <t>idealfd.com</t>
  </si>
  <si>
    <t>stat-time.com</t>
  </si>
  <si>
    <t>capub.cn</t>
  </si>
  <si>
    <t>humphreyfellowship.org</t>
  </si>
  <si>
    <t>astral-pro.com</t>
  </si>
  <si>
    <t>gidro2000.com</t>
  </si>
  <si>
    <t>nike-free-run.co.uk</t>
  </si>
  <si>
    <t>mlgw.org</t>
  </si>
  <si>
    <t>wholetex.com</t>
  </si>
  <si>
    <t>champselyseesbrides.com</t>
  </si>
  <si>
    <t>rox-casiino.company</t>
  </si>
  <si>
    <t>darkmarket-asap.com</t>
  </si>
  <si>
    <t>budderoo.com</t>
  </si>
  <si>
    <t>akashi-journal.com</t>
  </si>
  <si>
    <t>hamptonspalmbeach.com</t>
  </si>
  <si>
    <t>fluidfreeride.com</t>
  </si>
  <si>
    <t>replicawatches.to</t>
  </si>
  <si>
    <t>websitefix.ca</t>
  </si>
  <si>
    <t>essayonlineservice.org</t>
  </si>
  <si>
    <t>wulcanstars.win</t>
  </si>
  <si>
    <t>gg106.bet</t>
  </si>
  <si>
    <t>myzx.cn</t>
  </si>
  <si>
    <t>intrinsyc.com</t>
  </si>
  <si>
    <t>aircraftsystemstech.com</t>
  </si>
  <si>
    <t>werbung-am-duesseldorfer-flughafen.de</t>
  </si>
  <si>
    <t>menuegypt.com</t>
  </si>
  <si>
    <t>armyemergencyrelief.org</t>
  </si>
  <si>
    <t>essay-911.com</t>
  </si>
  <si>
    <t>budget-webhosting.biz</t>
  </si>
  <si>
    <t>mylistingtheme.com</t>
  </si>
  <si>
    <t>semify.com</t>
  </si>
  <si>
    <t>hostlp.net</t>
  </si>
  <si>
    <t>chempion-casino.pro</t>
  </si>
  <si>
    <t>cambridge.ca</t>
  </si>
  <si>
    <t>eximguru.com</t>
  </si>
  <si>
    <t>ddc.dk</t>
  </si>
  <si>
    <t>clothingric.com</t>
  </si>
  <si>
    <t>hijinks.com</t>
  </si>
  <si>
    <t>instrument.ms</t>
  </si>
  <si>
    <t>nvdaily.ru</t>
  </si>
  <si>
    <t>pslc.ws</t>
  </si>
  <si>
    <t>gms777.website</t>
  </si>
  <si>
    <t>api-hammerhead.io</t>
  </si>
  <si>
    <t>i-digit.ru</t>
  </si>
  <si>
    <t>allsysdns.com</t>
  </si>
  <si>
    <t>vocesabianime.com</t>
  </si>
  <si>
    <t>111031.xyz</t>
  </si>
  <si>
    <t>imperator-kasino.rocks</t>
  </si>
  <si>
    <t>play-gg.bet</t>
  </si>
  <si>
    <t>sudanakhbar.com</t>
  </si>
  <si>
    <t>mango38.net</t>
  </si>
  <si>
    <t>srand.jp</t>
  </si>
  <si>
    <t>yosemitehikes.com</t>
  </si>
  <si>
    <t>dizilla4.com</t>
  </si>
  <si>
    <t>siteground326.com</t>
  </si>
  <si>
    <t>aushost.com.au</t>
  </si>
  <si>
    <t>buytrazodone.monster</t>
  </si>
  <si>
    <t>imperatorcazino.rocks</t>
  </si>
  <si>
    <t>nilefm.com</t>
  </si>
  <si>
    <t>olla.co</t>
  </si>
  <si>
    <t>yourcartoonporn.com</t>
  </si>
  <si>
    <t>tutyusa.com</t>
  </si>
  <si>
    <t>sexyasians.net</t>
  </si>
  <si>
    <t>versus-darknet.com</t>
  </si>
  <si>
    <t>nak.org</t>
  </si>
  <si>
    <t>dotasarim.com</t>
  </si>
  <si>
    <t>klesia.fr</t>
  </si>
  <si>
    <t>greenseeblickhotel.com</t>
  </si>
  <si>
    <t>webdirections.org</t>
  </si>
  <si>
    <t>h2dns.net</t>
  </si>
  <si>
    <t>elkgrove.net</t>
  </si>
  <si>
    <t>kinohd-novinki.info</t>
  </si>
  <si>
    <t>shsec.io</t>
  </si>
  <si>
    <t>discred.ru</t>
  </si>
  <si>
    <t>tf-nj.com</t>
  </si>
  <si>
    <t>hsmnet.com</t>
  </si>
  <si>
    <t>inakapower.com</t>
  </si>
  <si>
    <t>webarcode.com</t>
  </si>
  <si>
    <t>fcnt.com</t>
  </si>
  <si>
    <t>galettedesrois.eu</t>
  </si>
  <si>
    <t>368.media</t>
  </si>
  <si>
    <t>wholesalesuiteplugin.com</t>
  </si>
  <si>
    <t>joycasino-zerkalo.online</t>
  </si>
  <si>
    <t>iowawebhosting.com</t>
  </si>
  <si>
    <t>erythromycin.guru</t>
  </si>
  <si>
    <t>atisolutions.com</t>
  </si>
  <si>
    <t>tombowusa.com</t>
  </si>
  <si>
    <t>intrinsiq.com</t>
  </si>
  <si>
    <t>torrentportal.com</t>
  </si>
  <si>
    <t>bmw-klub.pl</t>
  </si>
  <si>
    <t>agilix.com</t>
  </si>
  <si>
    <t>woolworth.de</t>
  </si>
  <si>
    <t>setewindowblinds.com</t>
  </si>
  <si>
    <t>fontcopypaste.com</t>
  </si>
  <si>
    <t>hogislandoysters.com</t>
  </si>
  <si>
    <t>verisilicon.com</t>
  </si>
  <si>
    <t>pgslot-games.com</t>
  </si>
  <si>
    <t>pinnacle121.ru</t>
  </si>
  <si>
    <t>myseniorcenter.net</t>
  </si>
  <si>
    <t>pin-up-club.com</t>
  </si>
  <si>
    <t>hutergroup.de</t>
  </si>
  <si>
    <t>analysissai.com</t>
  </si>
  <si>
    <t>thewebbridge.com</t>
  </si>
  <si>
    <t>genshin-impact.fr</t>
  </si>
  <si>
    <t>kasabian.co.uk</t>
  </si>
  <si>
    <t>leadergamer.com.tr</t>
  </si>
  <si>
    <t>kayaogullariev.com</t>
  </si>
  <si>
    <t>adm1ralcasino.club</t>
  </si>
  <si>
    <t>nutritionpersonalized.com</t>
  </si>
  <si>
    <t>fallriverreporter.com</t>
  </si>
  <si>
    <t>cusad.ru</t>
  </si>
  <si>
    <t>mmitnetwork.com</t>
  </si>
  <si>
    <t>tray.com</t>
  </si>
  <si>
    <t>cardgamebase.com</t>
  </si>
  <si>
    <t>istrade.cz</t>
  </si>
  <si>
    <t>rewards.co.za</t>
  </si>
  <si>
    <t>tspid.com</t>
  </si>
  <si>
    <t>maisquenovidade.top</t>
  </si>
  <si>
    <t>mlmgateway.com</t>
  </si>
  <si>
    <t>rosatom-centralasia.com</t>
  </si>
  <si>
    <t>pfzw.nl</t>
  </si>
  <si>
    <t>rapadtrai.com</t>
  </si>
  <si>
    <t>vntu.edu.ua</t>
  </si>
  <si>
    <t>superhero.com.au</t>
  </si>
  <si>
    <t>bimserver2.com</t>
  </si>
  <si>
    <t>vulkan24c.xyz</t>
  </si>
  <si>
    <t>gdhuanbao.com</t>
  </si>
  <si>
    <t>danude.com</t>
  </si>
  <si>
    <t>gg103.bet</t>
  </si>
  <si>
    <t>jalawave.net</t>
  </si>
  <si>
    <t>scriify.com</t>
  </si>
  <si>
    <t>1magnatov.site</t>
  </si>
  <si>
    <t>14-tage-wettervorhersage.de</t>
  </si>
  <si>
    <t>appenmedia.com</t>
  </si>
  <si>
    <t>sbpdiscovery.org</t>
  </si>
  <si>
    <t>instreamly.com</t>
  </si>
  <si>
    <t>cwan.com</t>
  </si>
  <si>
    <t>dominodns.net</t>
  </si>
  <si>
    <t>91cg2.com</t>
  </si>
  <si>
    <t>neuronsystems.net</t>
  </si>
  <si>
    <t>gonnafixit.com</t>
  </si>
  <si>
    <t>vulcan24.cricket</t>
  </si>
  <si>
    <t>ask.co.uk</t>
  </si>
  <si>
    <t>websiteedukasi.com</t>
  </si>
  <si>
    <t>igwangju.com</t>
  </si>
  <si>
    <t>mtfq.cc</t>
  </si>
  <si>
    <t>responsiblevacation.com</t>
  </si>
  <si>
    <t>e-grupoclan.com</t>
  </si>
  <si>
    <t>station199.com</t>
  </si>
  <si>
    <t>pro-site23.uno</t>
  </si>
  <si>
    <t>resultadodelaloteria.com</t>
  </si>
  <si>
    <t>targetcareers.co.uk</t>
  </si>
  <si>
    <t>kttsoft.com</t>
  </si>
  <si>
    <t>esko-saas.com</t>
  </si>
  <si>
    <t>flexihub.com</t>
  </si>
  <si>
    <t>winaffiliates1.com</t>
  </si>
  <si>
    <t>6781y.xyz</t>
  </si>
  <si>
    <t>abadiepaper.com</t>
  </si>
  <si>
    <t>tandarts.nl</t>
  </si>
  <si>
    <t>motoblog.it</t>
  </si>
  <si>
    <t>addtelegrammember.com</t>
  </si>
  <si>
    <t>anwap.click</t>
  </si>
  <si>
    <t>samvirke.dk</t>
  </si>
  <si>
    <t>mconverter.eu</t>
  </si>
  <si>
    <t>inforussia.online</t>
  </si>
  <si>
    <t>catlin.com</t>
  </si>
  <si>
    <t>gg102.bet</t>
  </si>
  <si>
    <t>stars-vulkan.xyz</t>
  </si>
  <si>
    <t>kegogo.cn</t>
  </si>
  <si>
    <t>violetswap.com</t>
  </si>
  <si>
    <t>hentaienvy.com</t>
  </si>
  <si>
    <t>123flashchat.com</t>
  </si>
  <si>
    <t>minutehack.com</t>
  </si>
  <si>
    <t>cleartriage.com</t>
  </si>
  <si>
    <t>bazaar-vcs.org</t>
  </si>
  <si>
    <t>radar-staging.com</t>
  </si>
  <si>
    <t>thesenior.com.au</t>
  </si>
  <si>
    <t>feldmann.pl</t>
  </si>
  <si>
    <t>weightwatchers.be</t>
  </si>
  <si>
    <t>24xxx.me</t>
  </si>
  <si>
    <t>micnet.ne.jp</t>
  </si>
  <si>
    <t>therecenttimes.com</t>
  </si>
  <si>
    <t>vavada-casino.art</t>
  </si>
  <si>
    <t>qsc.de</t>
  </si>
  <si>
    <t>pianotuningphoenix.com</t>
  </si>
  <si>
    <t>discussion.community</t>
  </si>
  <si>
    <t>x-film.tech</t>
  </si>
  <si>
    <t>sspc.gob.mx</t>
  </si>
  <si>
    <t>dusfuerdieregion.com</t>
  </si>
  <si>
    <t>vladimirka.ru</t>
  </si>
  <si>
    <t>silale.lv</t>
  </si>
  <si>
    <t>live.cn</t>
  </si>
  <si>
    <t>sisudata.com</t>
  </si>
  <si>
    <t>lasc.edu</t>
  </si>
  <si>
    <t>melanieinbkk.com</t>
  </si>
  <si>
    <t>gomezloaizarealty.com</t>
  </si>
  <si>
    <t>avancewebs.com</t>
  </si>
  <si>
    <t>berkeleyparentsnetwork.org</t>
  </si>
  <si>
    <t>vmcloudpms.com</t>
  </si>
  <si>
    <t>mod.gov.lv</t>
  </si>
  <si>
    <t>w-edv.de</t>
  </si>
  <si>
    <t>apcss.org</t>
  </si>
  <si>
    <t>pillowtalk.com.au</t>
  </si>
  <si>
    <t>gim24.com.pl</t>
  </si>
  <si>
    <t>wifiportal.io</t>
  </si>
  <si>
    <t>moji.fr</t>
  </si>
  <si>
    <t>metropol-moscow.ru</t>
  </si>
  <si>
    <t>darkweb-asap.com</t>
  </si>
  <si>
    <t>writemypapernew.com</t>
  </si>
  <si>
    <t>singaporewriters.org.sg</t>
  </si>
  <si>
    <t>forumsevens.com</t>
  </si>
  <si>
    <t>prostudenta.ru</t>
  </si>
  <si>
    <t>chloroquineorigin.com</t>
  </si>
  <si>
    <t>asaps.it</t>
  </si>
  <si>
    <t>by39.ru</t>
  </si>
  <si>
    <t>gtrkkursk.ru</t>
  </si>
  <si>
    <t>enguclu.net</t>
  </si>
  <si>
    <t>vulkan-klub.xyz</t>
  </si>
  <si>
    <t>supremecenterhost.com</t>
  </si>
  <si>
    <t>narando.com</t>
  </si>
  <si>
    <t>synapsecdn.to</t>
  </si>
  <si>
    <t>navylifesw.com</t>
  </si>
  <si>
    <t>bib.lv</t>
  </si>
  <si>
    <t>humancondition.com</t>
  </si>
  <si>
    <t>hostcrest.com</t>
  </si>
  <si>
    <t>bux.to</t>
  </si>
  <si>
    <t>volaadsl.it</t>
  </si>
  <si>
    <t>ringsideknockoff.club</t>
  </si>
  <si>
    <t>discoverelement.com</t>
  </si>
  <si>
    <t>gigabytenetwork.com.br</t>
  </si>
  <si>
    <t>fysikoaerioellados.gr</t>
  </si>
  <si>
    <t>asacannes.com</t>
  </si>
  <si>
    <t>paymarkclick.co.nz</t>
  </si>
  <si>
    <t>riobet111.com</t>
  </si>
  <si>
    <t>eastontowncenter.com</t>
  </si>
  <si>
    <t>artiosmedia.com</t>
  </si>
  <si>
    <t>hershey-sd.com</t>
  </si>
  <si>
    <t>ilcorrieremeridionale.it</t>
  </si>
  <si>
    <t>teegschwendner.de</t>
  </si>
  <si>
    <t>catalogfavorites.com</t>
  </si>
  <si>
    <t>aptransport.org</t>
  </si>
  <si>
    <t>tkhsecurity.com</t>
  </si>
  <si>
    <t>incresermaster.com</t>
  </si>
  <si>
    <t>virtual-user.de</t>
  </si>
  <si>
    <t>azbuka3.ru</t>
  </si>
  <si>
    <t>baninopc.com</t>
  </si>
  <si>
    <t>globeinvestor.com</t>
  </si>
  <si>
    <t>jobsnd.com</t>
  </si>
  <si>
    <t>metrofamilymagazine.com</t>
  </si>
  <si>
    <t>cambridgeblog.org</t>
  </si>
  <si>
    <t>meilleurduweb.com</t>
  </si>
  <si>
    <t>mplayerhq.eu</t>
  </si>
  <si>
    <t>madhippie.com</t>
  </si>
  <si>
    <t>prisonreformtrust.org.uk</t>
  </si>
  <si>
    <t>taca.com</t>
  </si>
  <si>
    <t>easy4host.com</t>
  </si>
  <si>
    <t>dus-fuer-die-region.de</t>
  </si>
  <si>
    <t>9sip.com</t>
  </si>
  <si>
    <t>mimoa.eu</t>
  </si>
  <si>
    <t>subset.host</t>
  </si>
  <si>
    <t>wpsec.com</t>
  </si>
  <si>
    <t>redrival.com</t>
  </si>
  <si>
    <t>tegouys.com</t>
  </si>
  <si>
    <t>zorawarsingh.com</t>
  </si>
  <si>
    <t>dj-sensor.ru</t>
  </si>
  <si>
    <t>gq.co.za</t>
  </si>
  <si>
    <t>buyvermox.store</t>
  </si>
  <si>
    <t>akhbarejadid.com</t>
  </si>
  <si>
    <t>jmstelecomsp.net.br</t>
  </si>
  <si>
    <t>team-aaa.com</t>
  </si>
  <si>
    <t>infomercado.pe</t>
  </si>
  <si>
    <t>nic.us</t>
  </si>
  <si>
    <t>th-clips.com</t>
  </si>
  <si>
    <t>baysf.de</t>
  </si>
  <si>
    <t>ko-co.jp</t>
  </si>
  <si>
    <t>manacube.net</t>
  </si>
  <si>
    <t>nonameporn.com</t>
  </si>
  <si>
    <t>gmsslots.rocks</t>
  </si>
  <si>
    <t>shopshops.top</t>
  </si>
  <si>
    <t>gessuofk.net</t>
  </si>
  <si>
    <t>fightsports.tv</t>
  </si>
  <si>
    <t>cinven.com</t>
  </si>
  <si>
    <t>thearticlesdirectory.co.uk</t>
  </si>
  <si>
    <t>dm-ns.ru</t>
  </si>
  <si>
    <t>cp.sk</t>
  </si>
  <si>
    <t>ellevio.se</t>
  </si>
  <si>
    <t>bgx.gg</t>
  </si>
  <si>
    <t>freelives.net</t>
  </si>
  <si>
    <t>eldoradocasino.co</t>
  </si>
  <si>
    <t>liquid-life.de</t>
  </si>
  <si>
    <t>upanh.tv</t>
  </si>
  <si>
    <t>metunet.com</t>
  </si>
  <si>
    <t>cisnet.net</t>
  </si>
  <si>
    <t>livegames.ru</t>
  </si>
  <si>
    <t>woodmizer.com</t>
  </si>
  <si>
    <t>nyack.edu</t>
  </si>
  <si>
    <t>playvulcan.online</t>
  </si>
  <si>
    <t>efa.gr</t>
  </si>
  <si>
    <t>christianwicca.org</t>
  </si>
  <si>
    <t>jumpingphones.com</t>
  </si>
  <si>
    <t>teencunt.net</t>
  </si>
  <si>
    <t>gms777.site</t>
  </si>
  <si>
    <t>relayrides.com</t>
  </si>
  <si>
    <t>ftrain.com</t>
  </si>
  <si>
    <t>vulkancasino.info</t>
  </si>
  <si>
    <t>trivory.com</t>
  </si>
  <si>
    <t>cafetalk.com</t>
  </si>
  <si>
    <t>ranchowater.com</t>
  </si>
  <si>
    <t>nightowl.cloud</t>
  </si>
  <si>
    <t>azureelectrics.com</t>
  </si>
  <si>
    <t>monitor360.ru</t>
  </si>
  <si>
    <t>fourpeaks.com</t>
  </si>
  <si>
    <t>bitcoinaudible.com</t>
  </si>
  <si>
    <t>pharaonbet777.info</t>
  </si>
  <si>
    <t>dus-award.com</t>
  </si>
  <si>
    <t>99wbvhn.com</t>
  </si>
  <si>
    <t>carulla.com</t>
  </si>
  <si>
    <t>bfree.on.ca</t>
  </si>
  <si>
    <t>libertycentric.com</t>
  </si>
  <si>
    <t>mpsonline.org.uk</t>
  </si>
  <si>
    <t>ivermectined.store</t>
  </si>
  <si>
    <t>havredailynews.com</t>
  </si>
  <si>
    <t>regenteducation.net</t>
  </si>
  <si>
    <t>mhfa.com.au</t>
  </si>
  <si>
    <t>parsmovies.net</t>
  </si>
  <si>
    <t>insomnia247.nl</t>
  </si>
  <si>
    <t>pro-solution.ru</t>
  </si>
  <si>
    <t>maturenudewomen.net</t>
  </si>
  <si>
    <t>ica-net.de</t>
  </si>
  <si>
    <t>maxbets1ots.live</t>
  </si>
  <si>
    <t>mybatis.net.cn</t>
  </si>
  <si>
    <t>jizzhappy.com</t>
  </si>
  <si>
    <t>transathlete.com</t>
  </si>
  <si>
    <t>nexis.com</t>
  </si>
  <si>
    <t>humlak.cz</t>
  </si>
  <si>
    <t>a-kitchen-addiction.com</t>
  </si>
  <si>
    <t>kengweb.com</t>
  </si>
  <si>
    <t>33kartinki.ru</t>
  </si>
  <si>
    <t>implyit.co.za</t>
  </si>
  <si>
    <t>eos-promo.com</t>
  </si>
  <si>
    <t>gopicx.com</t>
  </si>
  <si>
    <t>aerotechdesigns.com</t>
  </si>
  <si>
    <t>gbvforum.lk</t>
  </si>
  <si>
    <t>yourbride.com</t>
  </si>
  <si>
    <t>sdmt.org</t>
  </si>
  <si>
    <t>premierbet.com</t>
  </si>
  <si>
    <t>dqe-software.com</t>
  </si>
  <si>
    <t>ilportaleofferte.it</t>
  </si>
  <si>
    <t>int-azt.com</t>
  </si>
  <si>
    <t>cupmen-review.com</t>
  </si>
  <si>
    <t>globalgaming.io</t>
  </si>
  <si>
    <t>adensmom.com</t>
  </si>
  <si>
    <t>howtodoielts.com</t>
  </si>
  <si>
    <t>chat.com</t>
  </si>
  <si>
    <t>tickets.rs</t>
  </si>
  <si>
    <t>mhinnovation.net</t>
  </si>
  <si>
    <t>paystubcreator.net</t>
  </si>
  <si>
    <t>bayeq.com</t>
  </si>
  <si>
    <t>vnptigate.vn</t>
  </si>
  <si>
    <t>mktoriginalresorts.com</t>
  </si>
  <si>
    <t>ololo.fm</t>
  </si>
  <si>
    <t>alfa0.xyz</t>
  </si>
  <si>
    <t>erpinternal.com</t>
  </si>
  <si>
    <t>togetherwerise.org</t>
  </si>
  <si>
    <t>sachinandbabi.com</t>
  </si>
  <si>
    <t>smorkaikir.life</t>
  </si>
  <si>
    <t>backabuddy.co.za</t>
  </si>
  <si>
    <t>joycazino.life</t>
  </si>
  <si>
    <t>credoc.be</t>
  </si>
  <si>
    <t>bakkermedia.com</t>
  </si>
  <si>
    <t>metalmeneken.com</t>
  </si>
  <si>
    <t>rangerink.com</t>
  </si>
  <si>
    <t>loadingreadyrun.com</t>
  </si>
  <si>
    <t>rtb56.com</t>
  </si>
  <si>
    <t>xn--h50bx3t5h88bb4kk6gy7a.com</t>
  </si>
  <si>
    <t>enkei.com</t>
  </si>
  <si>
    <t>porndude-leaks.com</t>
  </si>
  <si>
    <t>torolab.com</t>
  </si>
  <si>
    <t>grtimes.gr</t>
  </si>
  <si>
    <t>filmozavr.space</t>
  </si>
  <si>
    <t>qseeqcview.com</t>
  </si>
  <si>
    <t>mainichikirei.jp</t>
  </si>
  <si>
    <t>nanarland.com</t>
  </si>
  <si>
    <t>honeywellsafety.com</t>
  </si>
  <si>
    <t>sws-distribution.eu</t>
  </si>
  <si>
    <t>dotsport.live</t>
  </si>
  <si>
    <t>gg84.bet</t>
  </si>
  <si>
    <t>interviewcake.com</t>
  </si>
  <si>
    <t>seu.cat</t>
  </si>
  <si>
    <t>digimarketery.com</t>
  </si>
  <si>
    <t>thecollegepost.com</t>
  </si>
  <si>
    <t>sildenafilhg.com</t>
  </si>
  <si>
    <t>casarte.com</t>
  </si>
  <si>
    <t>ashi.org</t>
  </si>
  <si>
    <t>mixnchic.com</t>
  </si>
  <si>
    <t>videoshemalez.com</t>
  </si>
  <si>
    <t>sciencefun.org</t>
  </si>
  <si>
    <t>blackgrannyporn.net</t>
  </si>
  <si>
    <t>vat201.com</t>
  </si>
  <si>
    <t>grmag.com</t>
  </si>
  <si>
    <t>barillacfn.com</t>
  </si>
  <si>
    <t>coachsoutlet.us</t>
  </si>
  <si>
    <t>hcilondon.gov.in</t>
  </si>
  <si>
    <t>darmankala.com</t>
  </si>
  <si>
    <t>astronews.com</t>
  </si>
  <si>
    <t>wpncdn.com</t>
  </si>
  <si>
    <t>firstagenda.com</t>
  </si>
  <si>
    <t>ohcaprovider.com</t>
  </si>
  <si>
    <t>shieldshealthsolutions.com</t>
  </si>
  <si>
    <t>nam.org.np</t>
  </si>
  <si>
    <t>kamadojoe.com</t>
  </si>
  <si>
    <t>ptpintcast.com</t>
  </si>
  <si>
    <t>ns01.gov.ge</t>
  </si>
  <si>
    <t>sportingintelligence.com</t>
  </si>
  <si>
    <t>reservaentradas.com</t>
  </si>
  <si>
    <t>slivsell.ru</t>
  </si>
  <si>
    <t>centres-sociaux.fr</t>
  </si>
  <si>
    <t>dhwebdns3.com</t>
  </si>
  <si>
    <t>thepolyglotdeveloper.com</t>
  </si>
  <si>
    <t>motivationjob.com</t>
  </si>
  <si>
    <t>nucypher.com</t>
  </si>
  <si>
    <t>duddud.com</t>
  </si>
  <si>
    <t>czytamyebooki.com.pl</t>
  </si>
  <si>
    <t>ragemagegame.com</t>
  </si>
  <si>
    <t>nursing.com.pl</t>
  </si>
  <si>
    <t>freebooknotes.com</t>
  </si>
  <si>
    <t>lulu-berlu.com</t>
  </si>
  <si>
    <t>defensacovid.com</t>
  </si>
  <si>
    <t>trawlerforum.com</t>
  </si>
  <si>
    <t>costcoinsider.com</t>
  </si>
  <si>
    <t>jdapi.com</t>
  </si>
  <si>
    <t>fti-unsera.id</t>
  </si>
  <si>
    <t>gg65.bet</t>
  </si>
  <si>
    <t>utc.us</t>
  </si>
  <si>
    <t>cazino-x.live</t>
  </si>
  <si>
    <t>emergencyvetsusa.com</t>
  </si>
  <si>
    <t>nobodyschild.com</t>
  </si>
  <si>
    <t>tunngle.net</t>
  </si>
  <si>
    <t>rngmansion.com</t>
  </si>
  <si>
    <t>ticketjam.jp</t>
  </si>
  <si>
    <t>milifestylemarketing.com</t>
  </si>
  <si>
    <t>ovhawsweward.fr</t>
  </si>
  <si>
    <t>exchangeratewidget.com</t>
  </si>
  <si>
    <t>osgview.com</t>
  </si>
  <si>
    <t>leer.com</t>
  </si>
  <si>
    <t>prepbytes.com</t>
  </si>
  <si>
    <t>genentech-medicines.com</t>
  </si>
  <si>
    <t>westshorewebhosting.com</t>
  </si>
  <si>
    <t>crdclub.cc</t>
  </si>
  <si>
    <t>dontorrent.beer</t>
  </si>
  <si>
    <t>fordtirehotline.com</t>
  </si>
  <si>
    <t>city.kita.tokyo.jp</t>
  </si>
  <si>
    <t>parmalive.com</t>
  </si>
  <si>
    <t>edel-infra.ee</t>
  </si>
  <si>
    <t>earlybird.com</t>
  </si>
  <si>
    <t>sclubbiz.com</t>
  </si>
  <si>
    <t>1mbet.win</t>
  </si>
  <si>
    <t>acebeam.com</t>
  </si>
  <si>
    <t>slavclub.ru</t>
  </si>
  <si>
    <t>protonpowertools.com</t>
  </si>
  <si>
    <t>jobteam.ir</t>
  </si>
  <si>
    <t>xsex.biz</t>
  </si>
  <si>
    <t>rab.hr</t>
  </si>
  <si>
    <t>spreadsheet.dev</t>
  </si>
  <si>
    <t>alexandermcqueensingapore.com</t>
  </si>
  <si>
    <t>simplydelivery.io</t>
  </si>
  <si>
    <t>toscom.at</t>
  </si>
  <si>
    <t>haitangss.com</t>
  </si>
  <si>
    <t>ppmeet.com</t>
  </si>
  <si>
    <t>bradfrostweb.com</t>
  </si>
  <si>
    <t>jinchengroup.cn</t>
  </si>
  <si>
    <t>tsurinews.jp</t>
  </si>
  <si>
    <t>escort-kaluga.ru</t>
  </si>
  <si>
    <t>synoforum.com</t>
  </si>
  <si>
    <t>hhbrown.com</t>
  </si>
  <si>
    <t>fear7calk.com</t>
  </si>
  <si>
    <t>relatf.com</t>
  </si>
  <si>
    <t>tcv.com</t>
  </si>
  <si>
    <t>thefmcloud.com</t>
  </si>
  <si>
    <t>cialisetab.monster</t>
  </si>
  <si>
    <t>kasinoplayfortuna.club</t>
  </si>
  <si>
    <t>gwrymca.org</t>
  </si>
  <si>
    <t>muravlenko.com</t>
  </si>
  <si>
    <t>everbikini.com</t>
  </si>
  <si>
    <t>wso2.org</t>
  </si>
  <si>
    <t>thewisetalks.com</t>
  </si>
  <si>
    <t>allegany.edu</t>
  </si>
  <si>
    <t>ukrainekitties.info</t>
  </si>
  <si>
    <t>filoli.org</t>
  </si>
  <si>
    <t>daily-novel.net</t>
  </si>
  <si>
    <t>securepasstraffic.com</t>
  </si>
  <si>
    <t>infotecarios.com</t>
  </si>
  <si>
    <t>dusseldorf-flughafen.de</t>
  </si>
  <si>
    <t>yiwenmi.cn</t>
  </si>
  <si>
    <t>fairitarian.com</t>
  </si>
  <si>
    <t>sex-porn.pro</t>
  </si>
  <si>
    <t>acannahome-market.com</t>
  </si>
  <si>
    <t>paretologic.com</t>
  </si>
  <si>
    <t>tcorp.ru</t>
  </si>
  <si>
    <t>sw3.com</t>
  </si>
  <si>
    <t>instinctdate.app</t>
  </si>
  <si>
    <t>slotozal.cash</t>
  </si>
  <si>
    <t>mgazeta.com</t>
  </si>
  <si>
    <t>eclipsecat.com</t>
  </si>
  <si>
    <t>mindmingles.com</t>
  </si>
  <si>
    <t>skarabei.kz</t>
  </si>
  <si>
    <t>solaris-barnaul.ru</t>
  </si>
  <si>
    <t>pokerdomcasino.website</t>
  </si>
  <si>
    <t>tsusercontent.com</t>
  </si>
  <si>
    <t>trschools.com</t>
  </si>
  <si>
    <t>freecollection.net</t>
  </si>
  <si>
    <t>umseek.com</t>
  </si>
  <si>
    <t>voyeurhouse.life</t>
  </si>
  <si>
    <t>fdc.org.br</t>
  </si>
  <si>
    <t>koli.services</t>
  </si>
  <si>
    <t>yusufpaintings.com</t>
  </si>
  <si>
    <t>my-web.kr</t>
  </si>
  <si>
    <t>100webspace.com</t>
  </si>
  <si>
    <t>lobenhausen.de</t>
  </si>
  <si>
    <t>usindh.edu.pk</t>
  </si>
  <si>
    <t>webcanny.com</t>
  </si>
  <si>
    <t>lagofast.com</t>
  </si>
  <si>
    <t>platon.network</t>
  </si>
  <si>
    <t>ucscard.co.jp</t>
  </si>
  <si>
    <t>sporting-heroes.net</t>
  </si>
  <si>
    <t>arm.ac.uk</t>
  </si>
  <si>
    <t>leasetrader.com</t>
  </si>
  <si>
    <t>wgsnet.com.br</t>
  </si>
  <si>
    <t>vulkan-club.co</t>
  </si>
  <si>
    <t>thechineseroom.co.uk</t>
  </si>
  <si>
    <t>ypdcrime.com</t>
  </si>
  <si>
    <t>x-wrt.com</t>
  </si>
  <si>
    <t>casinovulkan.ninja</t>
  </si>
  <si>
    <t>ticketon.com</t>
  </si>
  <si>
    <t>wireflare.com</t>
  </si>
  <si>
    <t>vullkanbet.biz</t>
  </si>
  <si>
    <t>astiinvest.com</t>
  </si>
  <si>
    <t>inetcom.tv</t>
  </si>
  <si>
    <t>edupoint.net</t>
  </si>
  <si>
    <t>sendybay.com</t>
  </si>
  <si>
    <t>cdnplanet.com</t>
  </si>
  <si>
    <t>mofidteb.com</t>
  </si>
  <si>
    <t>onedoorcloses.com</t>
  </si>
  <si>
    <t>amp-research.com</t>
  </si>
  <si>
    <t>krasko-pult.ru</t>
  </si>
  <si>
    <t>ochef.com</t>
  </si>
  <si>
    <t>insurancethoughtleadership.com</t>
  </si>
  <si>
    <t>outdoortechnology.com</t>
  </si>
  <si>
    <t>erbcom.net.br</t>
  </si>
  <si>
    <t>stpatricksdaysolitaire.com</t>
  </si>
  <si>
    <t>cdhrms.com</t>
  </si>
  <si>
    <t>casino-vavada.art</t>
  </si>
  <si>
    <t>netikka.fi</t>
  </si>
  <si>
    <t>pickupp.io</t>
  </si>
  <si>
    <t>foosung.com</t>
  </si>
  <si>
    <t>callquietly.io</t>
  </si>
  <si>
    <t>freebns.com</t>
  </si>
  <si>
    <t>sokule.com</t>
  </si>
  <si>
    <t>pisangoreng.biz</t>
  </si>
  <si>
    <t>vestnesis.lv</t>
  </si>
  <si>
    <t>gg79.bet</t>
  </si>
  <si>
    <t>signandsight.com</t>
  </si>
  <si>
    <t>mineralseducationcoalition.org</t>
  </si>
  <si>
    <t>parked.ru</t>
  </si>
  <si>
    <t>wsme.net</t>
  </si>
  <si>
    <t>clinic23.ru</t>
  </si>
  <si>
    <t>kalymdigital.com.br</t>
  </si>
  <si>
    <t>vulkan24club.fun</t>
  </si>
  <si>
    <t>datviet.com</t>
  </si>
  <si>
    <t>adally.com</t>
  </si>
  <si>
    <t>mercos.com</t>
  </si>
  <si>
    <t>rajbet.com</t>
  </si>
  <si>
    <t>dusexpert.net</t>
  </si>
  <si>
    <t>bookmarkspirit.com</t>
  </si>
  <si>
    <t>myhottestporn.com</t>
  </si>
  <si>
    <t>owl-squad.com</t>
  </si>
  <si>
    <t>vulcan-vegas.date</t>
  </si>
  <si>
    <t>trex-invest.com</t>
  </si>
  <si>
    <t>theblinkapp.com</t>
  </si>
  <si>
    <t>binge.buzz</t>
  </si>
  <si>
    <t>ogata.or.jp</t>
  </si>
  <si>
    <t>xn--oy2b17litdsjl5dl5z.com</t>
  </si>
  <si>
    <t>comicsmania.us</t>
  </si>
  <si>
    <t>mriprospectconnect.com</t>
  </si>
  <si>
    <t>inspiremedicina.com.br</t>
  </si>
  <si>
    <t>it-informatik.de</t>
  </si>
  <si>
    <t>thisiscornwall.co.uk</t>
  </si>
  <si>
    <t>500tb.com</t>
  </si>
  <si>
    <t>vulcan-deluxe.loan</t>
  </si>
  <si>
    <t>alexandermcqueenphilippines.com</t>
  </si>
  <si>
    <t>foreverunique.com</t>
  </si>
  <si>
    <t>valheimgame.com</t>
  </si>
  <si>
    <t>vulkan-s-vyvodom.online</t>
  </si>
  <si>
    <t>corporateworldwidetransportation.com</t>
  </si>
  <si>
    <t>watchhindiporn.net</t>
  </si>
  <si>
    <t>errepar.com</t>
  </si>
  <si>
    <t>ploi.io</t>
  </si>
  <si>
    <t>gg164.bet</t>
  </si>
  <si>
    <t>mhric.org</t>
  </si>
  <si>
    <t>airport-conference.com</t>
  </si>
  <si>
    <t>spacecamp.in</t>
  </si>
  <si>
    <t>gg83.bet</t>
  </si>
  <si>
    <t>zetflix-biz.com</t>
  </si>
  <si>
    <t>ipremoteview.cn</t>
  </si>
  <si>
    <t>ppaction.org</t>
  </si>
  <si>
    <t>hualeshe.com</t>
  </si>
  <si>
    <t>m-networks.pl</t>
  </si>
  <si>
    <t>ozzpot.com</t>
  </si>
  <si>
    <t>stroyland.store</t>
  </si>
  <si>
    <t>glistatigenerali.com</t>
  </si>
  <si>
    <t>goldschmidt.info</t>
  </si>
  <si>
    <t>24vulkan.loan</t>
  </si>
  <si>
    <t>4321cs.com</t>
  </si>
  <si>
    <t>znak-it.ru</t>
  </si>
  <si>
    <t>play-fortuna-cazino.club</t>
  </si>
  <si>
    <t>lg-ess.com</t>
  </si>
  <si>
    <t>lopads.gq</t>
  </si>
  <si>
    <t>mehfermobilsaglik.com</t>
  </si>
  <si>
    <t>soundgardenworld.com</t>
  </si>
  <si>
    <t>yddddd.com</t>
  </si>
  <si>
    <t>kadokawa.com.tw</t>
  </si>
  <si>
    <t>sassymamasg.com</t>
  </si>
  <si>
    <t>casioindiashop.com</t>
  </si>
  <si>
    <t>wrkf.org</t>
  </si>
  <si>
    <t>wordpreshosting.com</t>
  </si>
  <si>
    <t>pharaon777-bet.co</t>
  </si>
  <si>
    <t>phrendly.com</t>
  </si>
  <si>
    <t>omtv.dk</t>
  </si>
  <si>
    <t>mayline.com</t>
  </si>
  <si>
    <t>totalregistration.net</t>
  </si>
  <si>
    <t>multimania.de</t>
  </si>
  <si>
    <t>stroylandiya.pro</t>
  </si>
  <si>
    <t>fsnweb.com</t>
  </si>
  <si>
    <t>namsung.co.kr</t>
  </si>
  <si>
    <t>larec-skazok.ru</t>
  </si>
  <si>
    <t>campdoc.com</t>
  </si>
  <si>
    <t>lobbet.me</t>
  </si>
  <si>
    <t>ticwear.com</t>
  </si>
  <si>
    <t>infoupdater.icu</t>
  </si>
  <si>
    <t>doorhan.com</t>
  </si>
  <si>
    <t>ottimade.com</t>
  </si>
  <si>
    <t>tritontek.com</t>
  </si>
  <si>
    <t>dictio.id</t>
  </si>
  <si>
    <t>bafoeg-rechner.de</t>
  </si>
  <si>
    <t>sharmispassions.com</t>
  </si>
  <si>
    <t>simpliers.com</t>
  </si>
  <si>
    <t>mycarriertms.com</t>
  </si>
  <si>
    <t>moa.gov.cy</t>
  </si>
  <si>
    <t>aktifbilisim.net</t>
  </si>
  <si>
    <t>yaymaker.com</t>
  </si>
  <si>
    <t>businessdiary.com.ph</t>
  </si>
  <si>
    <t>entershikari.com</t>
  </si>
  <si>
    <t>beddit.com</t>
  </si>
  <si>
    <t>puterea.ro</t>
  </si>
  <si>
    <t>trade.gov.pl</t>
  </si>
  <si>
    <t>nuwaraeliyataxis.com</t>
  </si>
  <si>
    <t>rissminer.com</t>
  </si>
  <si>
    <t>kanzmir.ru</t>
  </si>
  <si>
    <t>one3erver.ir</t>
  </si>
  <si>
    <t>infonet.vn</t>
  </si>
  <si>
    <t>weichertnews.com</t>
  </si>
  <si>
    <t>flyrealtraffic.com</t>
  </si>
  <si>
    <t>fhsaa.com</t>
  </si>
  <si>
    <t>controle.vip</t>
  </si>
  <si>
    <t>desustream.me</t>
  </si>
  <si>
    <t>momondo.ca</t>
  </si>
  <si>
    <t>aprilgolightly.com</t>
  </si>
  <si>
    <t>adm1ral-777.one</t>
  </si>
  <si>
    <t>win-na.com</t>
  </si>
  <si>
    <t>sanahotels.com</t>
  </si>
  <si>
    <t>alclinic.co.kr</t>
  </si>
  <si>
    <t>cookedandloved.com</t>
  </si>
  <si>
    <t>newmoontec.com</t>
  </si>
  <si>
    <t>koniecczasow.pl</t>
  </si>
  <si>
    <t>autismancaar.ro</t>
  </si>
  <si>
    <t>boom.tv</t>
  </si>
  <si>
    <t>groupbps.com</t>
  </si>
  <si>
    <t>paessler.eu</t>
  </si>
  <si>
    <t>appav.best</t>
  </si>
  <si>
    <t>vi.no</t>
  </si>
  <si>
    <t>traveltomorrow.com</t>
  </si>
  <si>
    <t>thinktobehappy.com</t>
  </si>
  <si>
    <t>tragerpacifica.com</t>
  </si>
  <si>
    <t>sunsetmemorialfargo.com</t>
  </si>
  <si>
    <t>christianconnection.com</t>
  </si>
  <si>
    <t>seal-china.com</t>
  </si>
  <si>
    <t>infranettelecom.net.br</t>
  </si>
  <si>
    <t>djshift.com</t>
  </si>
  <si>
    <t>yeshicai.com</t>
  </si>
  <si>
    <t>tingchaojianxin.com</t>
  </si>
  <si>
    <t>meero.com</t>
  </si>
  <si>
    <t>msg.ag</t>
  </si>
  <si>
    <t>akkadia.org</t>
  </si>
  <si>
    <t>techmenia.com</t>
  </si>
  <si>
    <t>simplexns.net</t>
  </si>
  <si>
    <t>fastnewbiecash.com</t>
  </si>
  <si>
    <t>listokcrm.ru</t>
  </si>
  <si>
    <t>theartofcoachingvolleyball.com</t>
  </si>
  <si>
    <t>canadianpharmacyhope.com</t>
  </si>
  <si>
    <t>ingenix-group.ru</t>
  </si>
  <si>
    <t>fefundinfo.com</t>
  </si>
  <si>
    <t>nats.org</t>
  </si>
  <si>
    <t>montalvospirits.com</t>
  </si>
  <si>
    <t>royaldiademempowerment.org</t>
  </si>
  <si>
    <t>wearenursesvip.com</t>
  </si>
  <si>
    <t>valuebuildersystem.com</t>
  </si>
  <si>
    <t>ctapt.de</t>
  </si>
  <si>
    <t>carseatblog.com</t>
  </si>
  <si>
    <t>dark-market-versus.com</t>
  </si>
  <si>
    <t>michigan-football.com</t>
  </si>
  <si>
    <t>telecomx.dk</t>
  </si>
  <si>
    <t>mir-telecom.ru</t>
  </si>
  <si>
    <t>shuyz.com</t>
  </si>
  <si>
    <t>vulkan6.club</t>
  </si>
  <si>
    <t>boostelevate.com</t>
  </si>
  <si>
    <t>insa-cvl.fr</t>
  </si>
  <si>
    <t>ourlink.net</t>
  </si>
  <si>
    <t>vulkans.co</t>
  </si>
  <si>
    <t>muzcomedy.ru</t>
  </si>
  <si>
    <t>gg120.bet</t>
  </si>
  <si>
    <t>lignite.me</t>
  </si>
  <si>
    <t>braintumourresearch.org</t>
  </si>
  <si>
    <t>apk8.com</t>
  </si>
  <si>
    <t>terem-pro.ru</t>
  </si>
  <si>
    <t>dwhl.de</t>
  </si>
  <si>
    <t>sextruyen.com</t>
  </si>
  <si>
    <t>asapmarketplacee.com</t>
  </si>
  <si>
    <t>ihr-layout2.de</t>
  </si>
  <si>
    <t>gardenofpraise.com</t>
  </si>
  <si>
    <t>immediatemedia.co.uk</t>
  </si>
  <si>
    <t>music-box.pro</t>
  </si>
  <si>
    <t>harmonionline.net</t>
  </si>
  <si>
    <t>visto1.net</t>
  </si>
  <si>
    <t>xxxhot.pro</t>
  </si>
  <si>
    <t>dishemail.com</t>
  </si>
  <si>
    <t>cnc-tehnologi.ru</t>
  </si>
  <si>
    <t>aspose.cloud</t>
  </si>
  <si>
    <t>psc-inc.co.jp</t>
  </si>
  <si>
    <t>johnny.moe</t>
  </si>
  <si>
    <t>frsky-rc.com</t>
  </si>
  <si>
    <t>httpaccess.net</t>
  </si>
  <si>
    <t>92wy.com</t>
  </si>
  <si>
    <t>klaravik.se</t>
  </si>
  <si>
    <t>shdataic.com</t>
  </si>
  <si>
    <t>zedbooks.net</t>
  </si>
  <si>
    <t>rx.my</t>
  </si>
  <si>
    <t>ford.nl</t>
  </si>
  <si>
    <t>auaalborz.ir</t>
  </si>
  <si>
    <t>eg.dk</t>
  </si>
  <si>
    <t>vidrioindustrial.com</t>
  </si>
  <si>
    <t>vulkan-starz.info</t>
  </si>
  <si>
    <t>chayns-static.space</t>
  </si>
  <si>
    <t>admedia1.co.kr</t>
  </si>
  <si>
    <t>cssmania.com</t>
  </si>
  <si>
    <t>geekompc.com</t>
  </si>
  <si>
    <t>anoviawheels.com</t>
  </si>
  <si>
    <t>hira.or.kr</t>
  </si>
  <si>
    <t>greenupside.com</t>
  </si>
  <si>
    <t>risecraft.ru</t>
  </si>
  <si>
    <t>mondiamediamena.com</t>
  </si>
  <si>
    <t>sigukanju.com</t>
  </si>
  <si>
    <t>lavenaria.it</t>
  </si>
  <si>
    <t>onmoon.io</t>
  </si>
  <si>
    <t>terrabyte-dns.nl</t>
  </si>
  <si>
    <t>wulcanstars.rocks</t>
  </si>
  <si>
    <t>porngun.net</t>
  </si>
  <si>
    <t>minamiawaji.ed.jp</t>
  </si>
  <si>
    <t>evrikagames.com</t>
  </si>
  <si>
    <t>meinberg.eu</t>
  </si>
  <si>
    <t>kupit-spravku-spb.one</t>
  </si>
  <si>
    <t>zeldis.ru</t>
  </si>
  <si>
    <t>febox.com</t>
  </si>
  <si>
    <t>cmgmortgage.com</t>
  </si>
  <si>
    <t>learnsanskrit.cc</t>
  </si>
  <si>
    <t>ukna.org</t>
  </si>
  <si>
    <t>ukauthority.com</t>
  </si>
  <si>
    <t>voice-server.ru</t>
  </si>
  <si>
    <t>mybb3.ru</t>
  </si>
  <si>
    <t>de91magnatov.site</t>
  </si>
  <si>
    <t>transcolor.com.br</t>
  </si>
  <si>
    <t>sokr.ru</t>
  </si>
  <si>
    <t>skymaps.com</t>
  </si>
  <si>
    <t>cbqs.net</t>
  </si>
  <si>
    <t>joautok.hu</t>
  </si>
  <si>
    <t>storytohear.com</t>
  </si>
  <si>
    <t>dam-online.de</t>
  </si>
  <si>
    <t>avtoturistu.ru</t>
  </si>
  <si>
    <t>polomkam.net</t>
  </si>
  <si>
    <t>infirmaryhealth.org</t>
  </si>
  <si>
    <t>zdg.de</t>
  </si>
  <si>
    <t>testking.com</t>
  </si>
  <si>
    <t>segater.com</t>
  </si>
  <si>
    <t>solawoodflowers.com</t>
  </si>
  <si>
    <t>mindbowser.com</t>
  </si>
  <si>
    <t>faz-azure.com</t>
  </si>
  <si>
    <t>gdz-gramota.ru</t>
  </si>
  <si>
    <t>partnerpage.io</t>
  </si>
  <si>
    <t>ydzq.net</t>
  </si>
  <si>
    <t>pervtherapy.com</t>
  </si>
  <si>
    <t>uralprombank.ru</t>
  </si>
  <si>
    <t>switchcraft.com</t>
  </si>
  <si>
    <t>fazekaskozpont.hu</t>
  </si>
  <si>
    <t>admiral-cazino.biz</t>
  </si>
  <si>
    <t>nettvcable.com</t>
  </si>
  <si>
    <t>dewastaterightlight.com</t>
  </si>
  <si>
    <t>publicholidays.sg</t>
  </si>
  <si>
    <t>acethinker.com.br</t>
  </si>
  <si>
    <t>seibu-group.co.jp</t>
  </si>
  <si>
    <t>rbcom.se</t>
  </si>
  <si>
    <t>htm.nl</t>
  </si>
  <si>
    <t>fortiesdating.co.uk</t>
  </si>
  <si>
    <t>net66.com</t>
  </si>
  <si>
    <t>kingwebtools.com</t>
  </si>
  <si>
    <t>ksaexpats.com</t>
  </si>
  <si>
    <t>coinomania.com</t>
  </si>
  <si>
    <t>terencenet.net</t>
  </si>
  <si>
    <t>fashionablygeek.com</t>
  </si>
  <si>
    <t>i-willtech.co.kr</t>
  </si>
  <si>
    <t>bento.com</t>
  </si>
  <si>
    <t>first-go.com</t>
  </si>
  <si>
    <t>zappos.net</t>
  </si>
  <si>
    <t>carrinho.app</t>
  </si>
  <si>
    <t>unisys.net</t>
  </si>
  <si>
    <t>dood.fyi</t>
  </si>
  <si>
    <t>envistacorp.com</t>
  </si>
  <si>
    <t>beeslighting.com</t>
  </si>
  <si>
    <t>midentity.dev</t>
  </si>
  <si>
    <t>fillingthejars.com</t>
  </si>
  <si>
    <t>freestar.network</t>
  </si>
  <si>
    <t>5sim.biz</t>
  </si>
  <si>
    <t>360researchreports.com</t>
  </si>
  <si>
    <t>genies.com</t>
  </si>
  <si>
    <t>tdem.in</t>
  </si>
  <si>
    <t>websatmedia.com</t>
  </si>
  <si>
    <t>paribet-online.club</t>
  </si>
  <si>
    <t>vavada-onl1ne.rocks</t>
  </si>
  <si>
    <t>tuhishair.com</t>
  </si>
  <si>
    <t>free-torrents.org</t>
  </si>
  <si>
    <t>thadadev.com</t>
  </si>
  <si>
    <t>tav-global.net</t>
  </si>
  <si>
    <t>paydayloanpennsylvania.net</t>
  </si>
  <si>
    <t>wulkan.rocks</t>
  </si>
  <si>
    <t>datagix.net</t>
  </si>
  <si>
    <t>study-in.de</t>
  </si>
  <si>
    <t>klinikum-bochum.de</t>
  </si>
  <si>
    <t>you-porn.net</t>
  </si>
  <si>
    <t>impressionsvanity.com</t>
  </si>
  <si>
    <t>decodingdevops.com</t>
  </si>
  <si>
    <t>raamdecoratie.com</t>
  </si>
  <si>
    <t>spmpaper.me</t>
  </si>
  <si>
    <t>xporn.in</t>
  </si>
  <si>
    <t>lawchart.org</t>
  </si>
  <si>
    <t>movizor.ru</t>
  </si>
  <si>
    <t>agbina.ru</t>
  </si>
  <si>
    <t>huocloud.com</t>
  </si>
  <si>
    <t>suntory.com.tw</t>
  </si>
  <si>
    <t>kevindailystory.com</t>
  </si>
  <si>
    <t>austinpowers.com</t>
  </si>
  <si>
    <t>aznaetelivy.ru</t>
  </si>
  <si>
    <t>amir.capital</t>
  </si>
  <si>
    <t>xolaircopay.com</t>
  </si>
  <si>
    <t>guernsey.net</t>
  </si>
  <si>
    <t>sekershell.com</t>
  </si>
  <si>
    <t>techntn.com</t>
  </si>
  <si>
    <t>relevant.rocks</t>
  </si>
  <si>
    <t>gamesbids.com</t>
  </si>
  <si>
    <t>travelshows.com</t>
  </si>
  <si>
    <t>pbagora.com.br</t>
  </si>
  <si>
    <t>rework.so</t>
  </si>
  <si>
    <t>trulicity.com</t>
  </si>
  <si>
    <t>bbsv5.net</t>
  </si>
  <si>
    <t>scandinavian.net</t>
  </si>
  <si>
    <t>casinozer.com</t>
  </si>
  <si>
    <t>pharaonbet-dc.online</t>
  </si>
  <si>
    <t>visitorcounterplugin.com</t>
  </si>
  <si>
    <t>gostagay.ru</t>
  </si>
  <si>
    <t>drleah.co.uk</t>
  </si>
  <si>
    <t>ucoz.ro</t>
  </si>
  <si>
    <t>kidcudi.com</t>
  </si>
  <si>
    <t>modxapk.ru</t>
  </si>
  <si>
    <t>newsofgambling.com</t>
  </si>
  <si>
    <t>meessayhelp.com</t>
  </si>
  <si>
    <t>iasme.co.uk</t>
  </si>
  <si>
    <t>classiques-garnier.com</t>
  </si>
  <si>
    <t>sirlinksalot.co</t>
  </si>
  <si>
    <t>topazithromycin.com</t>
  </si>
  <si>
    <t>igrannyfuck.com</t>
  </si>
  <si>
    <t>radiodei.fi</t>
  </si>
  <si>
    <t>airgrid.it</t>
  </si>
  <si>
    <t>everydaymaven.com</t>
  </si>
  <si>
    <t>fmhospeda.com.br</t>
  </si>
  <si>
    <t>public-pc.com</t>
  </si>
  <si>
    <t>justingredients.us</t>
  </si>
  <si>
    <t>greensoft.mn</t>
  </si>
  <si>
    <t>zplayer.live</t>
  </si>
  <si>
    <t>dismail.de</t>
  </si>
  <si>
    <t>seenasontv.com</t>
  </si>
  <si>
    <t>mt-dot.com</t>
  </si>
  <si>
    <t>promokodi.coupons</t>
  </si>
  <si>
    <t>virgil.gr</t>
  </si>
  <si>
    <t>parlayjudibola.com</t>
  </si>
  <si>
    <t>sol-casino.bid</t>
  </si>
  <si>
    <t>total.care</t>
  </si>
  <si>
    <t>asap-darkweb-drugstore.com</t>
  </si>
  <si>
    <t>geologyscience.com</t>
  </si>
  <si>
    <t>delekus.com</t>
  </si>
  <si>
    <t>willmottdixon.co.uk</t>
  </si>
  <si>
    <t>dreemehost.com</t>
  </si>
  <si>
    <t>searchesmia.com</t>
  </si>
  <si>
    <t>hvbdromfangarna.se</t>
  </si>
  <si>
    <t>telpotms.com</t>
  </si>
  <si>
    <t>siamslabs.ru</t>
  </si>
  <si>
    <t>sunshinewhispers.com</t>
  </si>
  <si>
    <t>anorbank.uz</t>
  </si>
  <si>
    <t>bnehost.com.au</t>
  </si>
  <si>
    <t>maikrvip.xyz</t>
  </si>
  <si>
    <t>isotls.com</t>
  </si>
  <si>
    <t>privateproxy.me</t>
  </si>
  <si>
    <t>butler-bremer.com</t>
  </si>
  <si>
    <t>gta-mobile.ru</t>
  </si>
  <si>
    <t>pittsburghteambuilding.com</t>
  </si>
  <si>
    <t>buyessayhelpbtg.com</t>
  </si>
  <si>
    <t>stroilioro.com</t>
  </si>
  <si>
    <t>betc-photographe-alsace.com</t>
  </si>
  <si>
    <t>mahuxs.com</t>
  </si>
  <si>
    <t>armorgames.net</t>
  </si>
  <si>
    <t>fishing.org</t>
  </si>
  <si>
    <t>trvc.app</t>
  </si>
  <si>
    <t>domainiq.com</t>
  </si>
  <si>
    <t>kinotik.us</t>
  </si>
  <si>
    <t>buysellshoutouts.com</t>
  </si>
  <si>
    <t>ip-54-39-90.net</t>
  </si>
  <si>
    <t>tsrcw.com</t>
  </si>
  <si>
    <t>pixelpiraten.org</t>
  </si>
  <si>
    <t>suncrestcare.com</t>
  </si>
  <si>
    <t>ggbetcasino.club</t>
  </si>
  <si>
    <t>asz.nl</t>
  </si>
  <si>
    <t>divorceflorida.com</t>
  </si>
  <si>
    <t>gamesadda.in</t>
  </si>
  <si>
    <t>testamentlegions.com</t>
  </si>
  <si>
    <t>pmhserver.name.ng</t>
  </si>
  <si>
    <t>rocketfiber.net</t>
  </si>
  <si>
    <t>justlogin.com</t>
  </si>
  <si>
    <t>pcdesigns4you.com</t>
  </si>
  <si>
    <t>openlib.org</t>
  </si>
  <si>
    <t>archysport.com</t>
  </si>
  <si>
    <t>foxtroll.top</t>
  </si>
  <si>
    <t>itch.ovh</t>
  </si>
  <si>
    <t>sourtoecocktailclub.com</t>
  </si>
  <si>
    <t>mostbet-ru29.com</t>
  </si>
  <si>
    <t>rethinkx.com</t>
  </si>
  <si>
    <t>online24na7.com</t>
  </si>
  <si>
    <t>piecesanspermis.fr</t>
  </si>
  <si>
    <t>macaonews.org</t>
  </si>
  <si>
    <t>jszplw.cn</t>
  </si>
  <si>
    <t>idea.me</t>
  </si>
  <si>
    <t>qbitspay.com</t>
  </si>
  <si>
    <t>inhe365.com</t>
  </si>
  <si>
    <t>aceontheroof.com</t>
  </si>
  <si>
    <t>humanists.net</t>
  </si>
  <si>
    <t>pinkzi.com</t>
  </si>
  <si>
    <t>bolatimes.com</t>
  </si>
  <si>
    <t>vulkanstars0.live</t>
  </si>
  <si>
    <t>quadrinhoseroticos.blog</t>
  </si>
  <si>
    <t>ukassignmenthelp.uk</t>
  </si>
  <si>
    <t>fmcity.com</t>
  </si>
  <si>
    <t>albetaqa.site</t>
  </si>
  <si>
    <t>unixuser.org</t>
  </si>
  <si>
    <t>opfans.org</t>
  </si>
  <si>
    <t>ufak2.com</t>
  </si>
  <si>
    <t>vullkan-royall.site</t>
  </si>
  <si>
    <t>novabench.com</t>
  </si>
  <si>
    <t>qbcc.qld.gov.au</t>
  </si>
  <si>
    <t>doratoon.com</t>
  </si>
  <si>
    <t>bisahibinesor.com</t>
  </si>
  <si>
    <t>aboutprosolution.com</t>
  </si>
  <si>
    <t>elevatornaya.net</t>
  </si>
  <si>
    <t>worldsupporter.org</t>
  </si>
  <si>
    <t>papersizes.org</t>
  </si>
  <si>
    <t>cwg.tw</t>
  </si>
  <si>
    <t>victoriassecretandco.com</t>
  </si>
  <si>
    <t>inherentresolve.mil</t>
  </si>
  <si>
    <t>fuji-label.co.jp</t>
  </si>
  <si>
    <t>myasnb.com.my</t>
  </si>
  <si>
    <t>trustmedis.com</t>
  </si>
  <si>
    <t>globeatnight.org</t>
  </si>
  <si>
    <t>xyixacg.cc</t>
  </si>
  <si>
    <t>fpanet.org</t>
  </si>
  <si>
    <t>ytbplay.com</t>
  </si>
  <si>
    <t>hamamatsu.com.cn</t>
  </si>
  <si>
    <t>velotax.com.co</t>
  </si>
  <si>
    <t>telegramm.com</t>
  </si>
  <si>
    <t>otigos.com</t>
  </si>
  <si>
    <t>sahapedia.org</t>
  </si>
  <si>
    <t>tt25.ru</t>
  </si>
  <si>
    <t>85iyi.xyz</t>
  </si>
  <si>
    <t>zoo.com.sg</t>
  </si>
  <si>
    <t>totoguy.com</t>
  </si>
  <si>
    <t>stoktrade-invest.com</t>
  </si>
  <si>
    <t>preferred.jp</t>
  </si>
  <si>
    <t>stroyland.uno</t>
  </si>
  <si>
    <t>anysecure.com</t>
  </si>
  <si>
    <t>safeexambrowser.org</t>
  </si>
  <si>
    <t>oknatrade.ru</t>
  </si>
  <si>
    <t>wn24.cz</t>
  </si>
  <si>
    <t>bescherelle.com</t>
  </si>
  <si>
    <t>themoneyillusion.com</t>
  </si>
  <si>
    <t>hbmzu.edu.cn</t>
  </si>
  <si>
    <t>tea-ebook.com</t>
  </si>
  <si>
    <t>ciicpro.net</t>
  </si>
  <si>
    <t>chrissymarieblog.com</t>
  </si>
  <si>
    <t>beep.de</t>
  </si>
  <si>
    <t>mastodon.me.uk</t>
  </si>
  <si>
    <t>pltapad.com</t>
  </si>
  <si>
    <t>gizmotable.com</t>
  </si>
  <si>
    <t>tver-med.ru</t>
  </si>
  <si>
    <t>vavada8.rocks</t>
  </si>
  <si>
    <t>northernstar.info</t>
  </si>
  <si>
    <t>clubgmslots.bet</t>
  </si>
  <si>
    <t>pembrokeshirecoast.wales</t>
  </si>
  <si>
    <t>huaguilife.cn</t>
  </si>
  <si>
    <t>aboutamazon.com.au</t>
  </si>
  <si>
    <t>leadgid.com</t>
  </si>
  <si>
    <t>ayobogor.com</t>
  </si>
  <si>
    <t>justice.govt.nz</t>
  </si>
  <si>
    <t>badassops.com</t>
  </si>
  <si>
    <t>hiloved.com</t>
  </si>
  <si>
    <t>abn-telecom.ru</t>
  </si>
  <si>
    <t>mantenanews.com</t>
  </si>
  <si>
    <t>recaresolutions.com</t>
  </si>
  <si>
    <t>unclejulios.com</t>
  </si>
  <si>
    <t>vu1kan-de1uxxe.online</t>
  </si>
  <si>
    <t>3sko.xyz</t>
  </si>
  <si>
    <t>afflictionclothing.com</t>
  </si>
  <si>
    <t>garden-center.ro</t>
  </si>
  <si>
    <t>rrmkaryacollege.org</t>
  </si>
  <si>
    <t>zhauap.kz</t>
  </si>
  <si>
    <t>wwfilm.net</t>
  </si>
  <si>
    <t>iteksys.ru</t>
  </si>
  <si>
    <t>werruft.info</t>
  </si>
  <si>
    <t>pobieramy24.xyz</t>
  </si>
  <si>
    <t>rgotups.ru</t>
  </si>
  <si>
    <t>jbzdy.pl</t>
  </si>
  <si>
    <t>torrentsome71.com</t>
  </si>
  <si>
    <t>extyl.pro</t>
  </si>
  <si>
    <t>tacomaschools.org</t>
  </si>
  <si>
    <t>bullsonemall.com</t>
  </si>
  <si>
    <t>plakatjogja.com</t>
  </si>
  <si>
    <t>biscani.net</t>
  </si>
  <si>
    <t>renew.org.au</t>
  </si>
  <si>
    <t>purevoltage.com</t>
  </si>
  <si>
    <t>erfurt.com.cn</t>
  </si>
  <si>
    <t>notka.net</t>
  </si>
  <si>
    <t>gg113.bet</t>
  </si>
  <si>
    <t>living101.com</t>
  </si>
  <si>
    <t>matrixport.com</t>
  </si>
  <si>
    <t>ci-commerce.com</t>
  </si>
  <si>
    <t>digitalsanyog.com</t>
  </si>
  <si>
    <t>web4.sk</t>
  </si>
  <si>
    <t>admiiral-casino.biz</t>
  </si>
  <si>
    <t>localsearchforum.com</t>
  </si>
  <si>
    <t>polishforums.com</t>
  </si>
  <si>
    <t>lisisoft.com</t>
  </si>
  <si>
    <t>2022g.ru</t>
  </si>
  <si>
    <t>nanosistemi.com</t>
  </si>
  <si>
    <t>jcsbank.com</t>
  </si>
  <si>
    <t>algoafm.co.za</t>
  </si>
  <si>
    <t>aegeurope.com</t>
  </si>
  <si>
    <t>hirebee.ai</t>
  </si>
  <si>
    <t>thunderbird.edu</t>
  </si>
  <si>
    <t>tlap.hu</t>
  </si>
  <si>
    <t>padvish.ir</t>
  </si>
  <si>
    <t>charlottepipe.com</t>
  </si>
  <si>
    <t>zman.com</t>
  </si>
  <si>
    <t>swapfinder.com</t>
  </si>
  <si>
    <t>umbrahosting.com</t>
  </si>
  <si>
    <t>usaaperks.com</t>
  </si>
  <si>
    <t>infosisconsultancy.com</t>
  </si>
  <si>
    <t>intimgo.net</t>
  </si>
  <si>
    <t>vedicthemes.com</t>
  </si>
  <si>
    <t>etslan.org</t>
  </si>
  <si>
    <t>publishwithagility.com</t>
  </si>
  <si>
    <t>goods-diplom.com</t>
  </si>
  <si>
    <t>rangecake.com</t>
  </si>
  <si>
    <t>isolitesystems.com</t>
  </si>
  <si>
    <t>sebastianprofessional.com</t>
  </si>
  <si>
    <t>getstat.net</t>
  </si>
  <si>
    <t>icnkr.com</t>
  </si>
  <si>
    <t>edtadxs.com</t>
  </si>
  <si>
    <t>theinside.com</t>
  </si>
  <si>
    <t>domdax.com.ua</t>
  </si>
  <si>
    <t>invest-take.com</t>
  </si>
  <si>
    <t>iamgujarat.com</t>
  </si>
  <si>
    <t>soyxmd.net</t>
  </si>
  <si>
    <t>students-rooms.com</t>
  </si>
  <si>
    <t>guidehins.ru</t>
  </si>
  <si>
    <t>vullcan-platinumclubslots.com</t>
  </si>
  <si>
    <t>missilery.info</t>
  </si>
  <si>
    <t>safexpress.com</t>
  </si>
  <si>
    <t>poetrybyheart.org.uk</t>
  </si>
  <si>
    <t>brazilianbrides.org</t>
  </si>
  <si>
    <t>dailycupofwellness.com</t>
  </si>
  <si>
    <t>allmyroms.net</t>
  </si>
  <si>
    <t>nalcoindia.com</t>
  </si>
  <si>
    <t>utahtrikes.com</t>
  </si>
  <si>
    <t>padasalai.net</t>
  </si>
  <si>
    <t>anatomyatlases.org</t>
  </si>
  <si>
    <t>dlit123.com</t>
  </si>
  <si>
    <t>tptv.cz</t>
  </si>
  <si>
    <t>nestle-watersna.com</t>
  </si>
  <si>
    <t>iweb-sharedealing.co.uk</t>
  </si>
  <si>
    <t>isidc.com</t>
  </si>
  <si>
    <t>blogapot.com</t>
  </si>
  <si>
    <t>adblockersentinel.net</t>
  </si>
  <si>
    <t>th3dstudio.com</t>
  </si>
  <si>
    <t>onkorb.ru</t>
  </si>
  <si>
    <t>neural.it</t>
  </si>
  <si>
    <t>avctl.org</t>
  </si>
  <si>
    <t>fr-aktuell.de</t>
  </si>
  <si>
    <t>perfmaker.net</t>
  </si>
  <si>
    <t>igravoks.com</t>
  </si>
  <si>
    <t>apn.co.nz</t>
  </si>
  <si>
    <t>liveefir.ru</t>
  </si>
  <si>
    <t>spider.dev</t>
  </si>
  <si>
    <t>seekheart.de</t>
  </si>
  <si>
    <t>tudorinvest.com</t>
  </si>
  <si>
    <t>scienceandnonduality.com</t>
  </si>
  <si>
    <t>hostven11.ru</t>
  </si>
  <si>
    <t>moc.gov.kh</t>
  </si>
  <si>
    <t>mandspuppystore.com</t>
  </si>
  <si>
    <t>stsetest.com</t>
  </si>
  <si>
    <t>csgjourney.com</t>
  </si>
  <si>
    <t>digikey.com.au</t>
  </si>
  <si>
    <t>minelatino.com</t>
  </si>
  <si>
    <t>wineanthology.com</t>
  </si>
  <si>
    <t>british-gypsum.com</t>
  </si>
  <si>
    <t>gelita.com</t>
  </si>
  <si>
    <t>topvulkan.rocks</t>
  </si>
  <si>
    <t>orelgrad.ru</t>
  </si>
  <si>
    <t>payengine.de</t>
  </si>
  <si>
    <t>littlepeng.com</t>
  </si>
  <si>
    <t>mm-imaging.com</t>
  </si>
  <si>
    <t>olvacourier.com</t>
  </si>
  <si>
    <t>galileosky.com</t>
  </si>
  <si>
    <t>srno.hu</t>
  </si>
  <si>
    <t>annabelle.ch</t>
  </si>
  <si>
    <t>wwvv--roblox.com</t>
  </si>
  <si>
    <t>geonet.co.jp</t>
  </si>
  <si>
    <t>mibank.com</t>
  </si>
  <si>
    <t>acarnet.com</t>
  </si>
  <si>
    <t>xymogen.com</t>
  </si>
  <si>
    <t>pp.lc</t>
  </si>
  <si>
    <t>stroylandiya.host</t>
  </si>
  <si>
    <t>soribada.com</t>
  </si>
  <si>
    <t>trtcle.com</t>
  </si>
  <si>
    <t>sfx.co.kr</t>
  </si>
  <si>
    <t>nicklaus.com</t>
  </si>
  <si>
    <t>tldm.org</t>
  </si>
  <si>
    <t>aptos.com</t>
  </si>
  <si>
    <t>satecnet.com.br</t>
  </si>
  <si>
    <t>rockabillyhall.com</t>
  </si>
  <si>
    <t>llldeb.co.uk</t>
  </si>
  <si>
    <t>slot77.net</t>
  </si>
  <si>
    <t>entetanitim.com</t>
  </si>
  <si>
    <t>galanoa.net</t>
  </si>
  <si>
    <t>plop.pm</t>
  </si>
  <si>
    <t>rpminc.com</t>
  </si>
  <si>
    <t>wmanny.com</t>
  </si>
  <si>
    <t>asapdrugsmarket.com</t>
  </si>
  <si>
    <t>spunk.org</t>
  </si>
  <si>
    <t>sixsquarenetworks.co.za</t>
  </si>
  <si>
    <t>osaka-gu.ac.jp</t>
  </si>
  <si>
    <t>webnode.cl</t>
  </si>
  <si>
    <t>trexinvest.co</t>
  </si>
  <si>
    <t>top-site-list.com</t>
  </si>
  <si>
    <t>leafly.io</t>
  </si>
  <si>
    <t>getfave.com</t>
  </si>
  <si>
    <t>denkis.nl</t>
  </si>
  <si>
    <t>dp-womenbasket.com</t>
  </si>
  <si>
    <t>bio-avenue.com</t>
  </si>
  <si>
    <t>kelolandemployment.com</t>
  </si>
  <si>
    <t>rushexperts.com</t>
  </si>
  <si>
    <t>maxbetslots.pro</t>
  </si>
  <si>
    <t>kainexus.com</t>
  </si>
  <si>
    <t>raptus.site</t>
  </si>
  <si>
    <t>recettes.qc.ca</t>
  </si>
  <si>
    <t>westerndailypress.co.uk</t>
  </si>
  <si>
    <t>gigavac.com</t>
  </si>
  <si>
    <t>equipped.com</t>
  </si>
  <si>
    <t>gamingwithtr.com</t>
  </si>
  <si>
    <t>jdair.net</t>
  </si>
  <si>
    <t>ezitsolutions.net</t>
  </si>
  <si>
    <t>15kop.ru</t>
  </si>
  <si>
    <t>pinup1.xyz</t>
  </si>
  <si>
    <t>atomchat.io</t>
  </si>
  <si>
    <t>amoxil.digital</t>
  </si>
  <si>
    <t>maddecent.com</t>
  </si>
  <si>
    <t>dijitalklinik.com</t>
  </si>
  <si>
    <t>worldwarwings.com</t>
  </si>
  <si>
    <t>appa.pe</t>
  </si>
  <si>
    <t>optivon.com</t>
  </si>
  <si>
    <t>ultrafast.io</t>
  </si>
  <si>
    <t>uniithra.com.sa</t>
  </si>
  <si>
    <t>grzybniatyrmycel.pl</t>
  </si>
  <si>
    <t>pmptrust.com</t>
  </si>
  <si>
    <t>tmrzoo.com</t>
  </si>
  <si>
    <t>chefandbrewer.com</t>
  </si>
  <si>
    <t>gsmspain.com</t>
  </si>
  <si>
    <t>sofisa.com.br</t>
  </si>
  <si>
    <t>darkmarketversus.com</t>
  </si>
  <si>
    <t>airport-konferenz.com</t>
  </si>
  <si>
    <t>uglychristmassweater.com</t>
  </si>
  <si>
    <t>10mlbottlepackaging.info</t>
  </si>
  <si>
    <t>meditech.cloud</t>
  </si>
  <si>
    <t>xtra-hosting.ch</t>
  </si>
  <si>
    <t>corpds.net</t>
  </si>
  <si>
    <t>seodesignchicago.com</t>
  </si>
  <si>
    <t>hauizone.com</t>
  </si>
  <si>
    <t>docinsider.de</t>
  </si>
  <si>
    <t>inagist.com</t>
  </si>
  <si>
    <t>tmwsystems.com</t>
  </si>
  <si>
    <t>wikibricolage.com</t>
  </si>
  <si>
    <t>sawq.cf</t>
  </si>
  <si>
    <t>tilsimliyuzuk.com</t>
  </si>
  <si>
    <t>homeschoolguru.org</t>
  </si>
  <si>
    <t>claimcompass.eu</t>
  </si>
  <si>
    <t>gg143.bet</t>
  </si>
  <si>
    <t>fairwarning.org</t>
  </si>
  <si>
    <t>thefosters.net</t>
  </si>
  <si>
    <t>trendey.com</t>
  </si>
  <si>
    <t>dreamstudio9.com</t>
  </si>
  <si>
    <t>beanstalknetworks.com</t>
  </si>
  <si>
    <t>clubdevo.com</t>
  </si>
  <si>
    <t>hdlgov.com</t>
  </si>
  <si>
    <t>marriagemindedpeoplemeet.com</t>
  </si>
  <si>
    <t>p2g.systems</t>
  </si>
  <si>
    <t>pharaonbet-casino.xyz</t>
  </si>
  <si>
    <t>myunion.edu</t>
  </si>
  <si>
    <t>ladiesmakemoney.com</t>
  </si>
  <si>
    <t>golde.co</t>
  </si>
  <si>
    <t>g3logic.net</t>
  </si>
  <si>
    <t>zcomunicacion.com</t>
  </si>
  <si>
    <t>edn.by</t>
  </si>
  <si>
    <t>mysubwaycareer.com</t>
  </si>
  <si>
    <t>teseopress.com</t>
  </si>
  <si>
    <t>canadianpharmacy.store</t>
  </si>
  <si>
    <t>unifi.com</t>
  </si>
  <si>
    <t>eadzhost.com</t>
  </si>
  <si>
    <t>glavnoe.net</t>
  </si>
  <si>
    <t>oktools.ru</t>
  </si>
  <si>
    <t>pwrutc.com</t>
  </si>
  <si>
    <t>mailbakery.com</t>
  </si>
  <si>
    <t>festivalcigar.com</t>
  </si>
  <si>
    <t>diletant.games</t>
  </si>
  <si>
    <t>michaelhill.ca</t>
  </si>
  <si>
    <t>harttools.com</t>
  </si>
  <si>
    <t>michael-schumacher.de</t>
  </si>
  <si>
    <t>18mne.com</t>
  </si>
  <si>
    <t>foi.gov.ph</t>
  </si>
  <si>
    <t>bestblockgame.com</t>
  </si>
  <si>
    <t>unimall.az</t>
  </si>
  <si>
    <t>craigwright.net</t>
  </si>
  <si>
    <t>metforminpill.com</t>
  </si>
  <si>
    <t>nsjnews990.com</t>
  </si>
  <si>
    <t>letslearnslang.com</t>
  </si>
  <si>
    <t>getoutofdebt.org</t>
  </si>
  <si>
    <t>vkb-bank.at</t>
  </si>
  <si>
    <t>b4hosting.com</t>
  </si>
  <si>
    <t>fortwaynehoney.com</t>
  </si>
  <si>
    <t>shoproblox.com</t>
  </si>
  <si>
    <t>asg-architects.com</t>
  </si>
  <si>
    <t>emilydickinsonmuseum.org</t>
  </si>
  <si>
    <t>sygictraveldata.com</t>
  </si>
  <si>
    <t>firstdeliverygroup.com</t>
  </si>
  <si>
    <t>psych2go.net</t>
  </si>
  <si>
    <t>forum-peugeot.com</t>
  </si>
  <si>
    <t>popularticles.com</t>
  </si>
  <si>
    <t>wia.co.tz</t>
  </si>
  <si>
    <t>zolshar.ru</t>
  </si>
  <si>
    <t>opefsd.cf</t>
  </si>
  <si>
    <t>justforeignpolicy.org</t>
  </si>
  <si>
    <t>899h3.xyz</t>
  </si>
  <si>
    <t>pusd.us</t>
  </si>
  <si>
    <t>thebusinessyear.com</t>
  </si>
  <si>
    <t>biznewspost.com</t>
  </si>
  <si>
    <t>k18hair.com</t>
  </si>
  <si>
    <t>belarosso.ru</t>
  </si>
  <si>
    <t>lacarmina.com</t>
  </si>
  <si>
    <t>joinville.sc.gov.br</t>
  </si>
  <si>
    <t>converseapps.com</t>
  </si>
  <si>
    <t>ezwow.org</t>
  </si>
  <si>
    <t>13digi.net</t>
  </si>
  <si>
    <t>thewoodlandstownship-tx.gov</t>
  </si>
  <si>
    <t>fita.org</t>
  </si>
  <si>
    <t>goodpriceshoes.com</t>
  </si>
  <si>
    <t>thelightco.net</t>
  </si>
  <si>
    <t>studygateway.com</t>
  </si>
  <si>
    <t>denovelas.net</t>
  </si>
  <si>
    <t>billerdirectexpress.com</t>
  </si>
  <si>
    <t>pcspezialist.de</t>
  </si>
  <si>
    <t>mimt.jp</t>
  </si>
  <si>
    <t>naludamagazine.com</t>
  </si>
  <si>
    <t>growadvertising.com</t>
  </si>
  <si>
    <t>jetdino.com</t>
  </si>
  <si>
    <t>pref-yamagata.ed.jp</t>
  </si>
  <si>
    <t>logisticsbureau.com</t>
  </si>
  <si>
    <t>ochaclean.com</t>
  </si>
  <si>
    <t>jsatech.com</t>
  </si>
  <si>
    <t>ipeserver4.com</t>
  </si>
  <si>
    <t>slevici.cz</t>
  </si>
  <si>
    <t>airnowapi.org</t>
  </si>
  <si>
    <t>onlines-diplomix.com</t>
  </si>
  <si>
    <t>quickensupporthelpnumber.com</t>
  </si>
  <si>
    <t>guardtime.com</t>
  </si>
  <si>
    <t>casino-leon.info</t>
  </si>
  <si>
    <t>xuehui.com</t>
  </si>
  <si>
    <t>liver.ca</t>
  </si>
  <si>
    <t>thefreeosk.com</t>
  </si>
  <si>
    <t>wowservers.com</t>
  </si>
  <si>
    <t>kipservis.ru</t>
  </si>
  <si>
    <t>railship.ru</t>
  </si>
  <si>
    <t>global-asp.net</t>
  </si>
  <si>
    <t>runningahead.com</t>
  </si>
  <si>
    <t>tiny-files.com</t>
  </si>
  <si>
    <t>amerhotelco.com</t>
  </si>
  <si>
    <t>photon.info</t>
  </si>
  <si>
    <t>ndspro.com</t>
  </si>
  <si>
    <t>ginoseast.com</t>
  </si>
  <si>
    <t>foxtrotbreedables.com</t>
  </si>
  <si>
    <t>jegotrip.com.cn</t>
  </si>
  <si>
    <t>iegybest.skin</t>
  </si>
  <si>
    <t>casinovulcan.monster</t>
  </si>
  <si>
    <t>cesurlarsearay.com</t>
  </si>
  <si>
    <t>driskillhotel.com</t>
  </si>
  <si>
    <t>findpornface.com</t>
  </si>
  <si>
    <t>spiretech.com</t>
  </si>
  <si>
    <t>todayguizhou.com</t>
  </si>
  <si>
    <t>cityofnampa.us</t>
  </si>
  <si>
    <t>interlive.it</t>
  </si>
  <si>
    <t>centurionpayroll.eu</t>
  </si>
  <si>
    <t>gsrtvu.cn</t>
  </si>
  <si>
    <t>proyecto14.com</t>
  </si>
  <si>
    <t>online777slot.com</t>
  </si>
  <si>
    <t>bumpersuperstore.com</t>
  </si>
  <si>
    <t>cmread.com</t>
  </si>
  <si>
    <t>xposureinfotech.com</t>
  </si>
  <si>
    <t>sunrisefl.gov</t>
  </si>
  <si>
    <t>educate.market</t>
  </si>
  <si>
    <t>timply-powidered.com</t>
  </si>
  <si>
    <t>canl-bahis.top</t>
  </si>
  <si>
    <t>cochranelibrary-wiley.com</t>
  </si>
  <si>
    <t>goneland.ru</t>
  </si>
  <si>
    <t>inspira-psicologia.com</t>
  </si>
  <si>
    <t>everydayspeech.com</t>
  </si>
  <si>
    <t>polariste.ch</t>
  </si>
  <si>
    <t>answear.bg</t>
  </si>
  <si>
    <t>b1g1.com</t>
  </si>
  <si>
    <t>special-actors.jp</t>
  </si>
  <si>
    <t>selfie2anime.com</t>
  </si>
  <si>
    <t>tongrentang.com</t>
  </si>
  <si>
    <t>ombudsman-lipetsk.ru</t>
  </si>
  <si>
    <t>amcoitsystems.com</t>
  </si>
  <si>
    <t>hcnetwork.org</t>
  </si>
  <si>
    <t>antelopecanyon.com</t>
  </si>
  <si>
    <t>mwclinic.com</t>
  </si>
  <si>
    <t>obe.net</t>
  </si>
  <si>
    <t>giro2.de</t>
  </si>
  <si>
    <t>42-q.com</t>
  </si>
  <si>
    <t>mapleleaffoods.com</t>
  </si>
  <si>
    <t>musicsbaran.ir</t>
  </si>
  <si>
    <t>lachainemeteo.be</t>
  </si>
  <si>
    <t>tym.cz</t>
  </si>
  <si>
    <t>rr2-cloud.net</t>
  </si>
  <si>
    <t>coophomegoods.com</t>
  </si>
  <si>
    <t>corescientific.com</t>
  </si>
  <si>
    <t>nestofposies-blog.com</t>
  </si>
  <si>
    <t>griefland.ru</t>
  </si>
  <si>
    <t>goldnet.net.il</t>
  </si>
  <si>
    <t>imasy.or.jp</t>
  </si>
  <si>
    <t>cie.org.cn</t>
  </si>
  <si>
    <t>d2c.co.jp</t>
  </si>
  <si>
    <t>sitestag.com</t>
  </si>
  <si>
    <t>lawcircle.org</t>
  </si>
  <si>
    <t>mgmplus.com</t>
  </si>
  <si>
    <t>edealsadvisor.com</t>
  </si>
  <si>
    <t>domexpire.com</t>
  </si>
  <si>
    <t>lunascape.org</t>
  </si>
  <si>
    <t>austchinaalumni.org.cn</t>
  </si>
  <si>
    <t>xiazaidb.com</t>
  </si>
  <si>
    <t>coherentlogix.com</t>
  </si>
  <si>
    <t>ashbrook.org</t>
  </si>
  <si>
    <t>myvimir.plus</t>
  </si>
  <si>
    <t>theanalysthandbook.com</t>
  </si>
  <si>
    <t>swissnex.org</t>
  </si>
  <si>
    <t>lordfillm1.net</t>
  </si>
  <si>
    <t>postingsea.com</t>
  </si>
  <si>
    <t>squarefoot.com.hk</t>
  </si>
  <si>
    <t>alamo-group.com</t>
  </si>
  <si>
    <t>securedomain.network</t>
  </si>
  <si>
    <t>yahoosmallbusiness.net</t>
  </si>
  <si>
    <t>prima.de</t>
  </si>
  <si>
    <t>puteus.ch</t>
  </si>
  <si>
    <t>zlzycf.com</t>
  </si>
  <si>
    <t>bizator.kz</t>
  </si>
  <si>
    <t>sdlzw.com</t>
  </si>
  <si>
    <t>ncrenegade.com</t>
  </si>
  <si>
    <t>kabelshop.nl</t>
  </si>
  <si>
    <t>tcent.cn</t>
  </si>
  <si>
    <t>explore-share.com</t>
  </si>
  <si>
    <t>rvappstudios.com</t>
  </si>
  <si>
    <t>bari91.com</t>
  </si>
  <si>
    <t>betterez.com</t>
  </si>
  <si>
    <t>veritexbank.com</t>
  </si>
  <si>
    <t>video-closed.com</t>
  </si>
  <si>
    <t>lpzccpo.cn</t>
  </si>
  <si>
    <t>visumbuitenland.nl</t>
  </si>
  <si>
    <t>ariscard.net</t>
  </si>
  <si>
    <t>tsubasa-dreamteam.com</t>
  </si>
  <si>
    <t>ma7.sk</t>
  </si>
  <si>
    <t>thelotent.com</t>
  </si>
  <si>
    <t>acs4.tc</t>
  </si>
  <si>
    <t>cakebycourtney.com</t>
  </si>
  <si>
    <t>financeit.ca</t>
  </si>
  <si>
    <t>svobodnoslovo.eu</t>
  </si>
  <si>
    <t>recordrentacar.com</t>
  </si>
  <si>
    <t>fiddleheadfocus.com</t>
  </si>
  <si>
    <t>developershome.com</t>
  </si>
  <si>
    <t>gooova.com</t>
  </si>
  <si>
    <t>caoav.net</t>
  </si>
  <si>
    <t>roycointl.net</t>
  </si>
  <si>
    <t>knaustabbert.de</t>
  </si>
  <si>
    <t>villaggiestivi.com</t>
  </si>
  <si>
    <t>superhostusa.com</t>
  </si>
  <si>
    <t>tiantk.com</t>
  </si>
  <si>
    <t>databrook.net</t>
  </si>
  <si>
    <t>sn.se</t>
  </si>
  <si>
    <t>buco.co.za</t>
  </si>
  <si>
    <t>art-agenda.com</t>
  </si>
  <si>
    <t>fbsquads.com</t>
  </si>
  <si>
    <t>rotativo.com.mx</t>
  </si>
  <si>
    <t>starry-inc.net</t>
  </si>
  <si>
    <t>moe-tambov.ru</t>
  </si>
  <si>
    <t>globusmedical.com</t>
  </si>
  <si>
    <t>ustkd.com</t>
  </si>
  <si>
    <t>uniland.ru</t>
  </si>
  <si>
    <t>servermatrix.com</t>
  </si>
  <si>
    <t>netspeed.net.nz</t>
  </si>
  <si>
    <t>carso.ru</t>
  </si>
  <si>
    <t>samarafishing.ru</t>
  </si>
  <si>
    <t>classyyettrendy.com</t>
  </si>
  <si>
    <t>noblecollection.com</t>
  </si>
  <si>
    <t>thenextgenbusiness.com</t>
  </si>
  <si>
    <t>totalrl.com</t>
  </si>
  <si>
    <t>theaerodrome.com</t>
  </si>
  <si>
    <t>webhostapp.com</t>
  </si>
  <si>
    <t>infinityplus.co.uk</t>
  </si>
  <si>
    <t>traq.li</t>
  </si>
  <si>
    <t>thrifted.com</t>
  </si>
  <si>
    <t>replygif.net</t>
  </si>
  <si>
    <t>netjapan.com</t>
  </si>
  <si>
    <t>enjoymylifecheryl.com</t>
  </si>
  <si>
    <t>ukrainepravo.com</t>
  </si>
  <si>
    <t>ybopo.com</t>
  </si>
  <si>
    <t>erlebnisflughafen.com</t>
  </si>
  <si>
    <t>richannel.org</t>
  </si>
  <si>
    <t>host2nepal.com</t>
  </si>
  <si>
    <t>inters.com.ua</t>
  </si>
  <si>
    <t>telegram-site.com</t>
  </si>
  <si>
    <t>brightstar247.com</t>
  </si>
  <si>
    <t>pleasekillme.com</t>
  </si>
  <si>
    <t>espmail.com</t>
  </si>
  <si>
    <t>wealthify.com</t>
  </si>
  <si>
    <t>videosxxxporno.xxx</t>
  </si>
  <si>
    <t>portalesweb.net</t>
  </si>
  <si>
    <t>rusere.ru</t>
  </si>
  <si>
    <t>nsuk.edu.ng</t>
  </si>
  <si>
    <t>hiddencrownhair.com</t>
  </si>
  <si>
    <t>cargofe.com</t>
  </si>
  <si>
    <t>sbcity.org</t>
  </si>
  <si>
    <t>uralchem.ru</t>
  </si>
  <si>
    <t>splendia.com</t>
  </si>
  <si>
    <t>vulkan-royal.date</t>
  </si>
  <si>
    <t>booking-manager.com</t>
  </si>
  <si>
    <t>jaguarpc.com</t>
  </si>
  <si>
    <t>gonvill.com.mx</t>
  </si>
  <si>
    <t>dark-web-asap.com</t>
  </si>
  <si>
    <t>pop-pop.biz</t>
  </si>
  <si>
    <t>wearethecity.com</t>
  </si>
  <si>
    <t>getagent.co.uk</t>
  </si>
  <si>
    <t>duesseldorf-airport.com</t>
  </si>
  <si>
    <t>infosnake.ch</t>
  </si>
  <si>
    <t>invision2u.com</t>
  </si>
  <si>
    <t>nwalsh.com</t>
  </si>
  <si>
    <t>toxxictoyz.com</t>
  </si>
  <si>
    <t>wrightflood.net</t>
  </si>
  <si>
    <t>myfreefarm.de</t>
  </si>
  <si>
    <t>dagestan.su</t>
  </si>
  <si>
    <t>hirose-ryoko.com</t>
  </si>
  <si>
    <t>math.ru</t>
  </si>
  <si>
    <t>doublericher.com</t>
  </si>
  <si>
    <t>torrents-club.info</t>
  </si>
  <si>
    <t>avivas.online</t>
  </si>
  <si>
    <t>hendz.ru</t>
  </si>
  <si>
    <t>kicb.net</t>
  </si>
  <si>
    <t>visitoceanside.org</t>
  </si>
  <si>
    <t>rampasso.com.br</t>
  </si>
  <si>
    <t>okhosting.us</t>
  </si>
  <si>
    <t>crowdflower.com</t>
  </si>
  <si>
    <t>omnia.com.mx</t>
  </si>
  <si>
    <t>mydailyspins.com</t>
  </si>
  <si>
    <t>usehatchapp.com</t>
  </si>
  <si>
    <t>crweworld.com</t>
  </si>
  <si>
    <t>useplink.com</t>
  </si>
  <si>
    <t>usicllc.com</t>
  </si>
  <si>
    <t>ginsystem.com</t>
  </si>
  <si>
    <t>lion-casino.fun</t>
  </si>
  <si>
    <t>codetickets.com</t>
  </si>
  <si>
    <t>oceansnetwork.net</t>
  </si>
  <si>
    <t>infosannio.com</t>
  </si>
  <si>
    <t>247news.mobi</t>
  </si>
  <si>
    <t>simkhan.ir</t>
  </si>
  <si>
    <t>klyb-vulkan.xyz</t>
  </si>
  <si>
    <t>immigrationquestion.com</t>
  </si>
  <si>
    <t>queensgreencanopy.org</t>
  </si>
  <si>
    <t>meiyadz.com</t>
  </si>
  <si>
    <t>fotofabriek.nl</t>
  </si>
  <si>
    <t>casino-profit.pro</t>
  </si>
  <si>
    <t>yoko.us</t>
  </si>
  <si>
    <t>likesmovie.ru</t>
  </si>
  <si>
    <t>bmw-motorsport.de</t>
  </si>
  <si>
    <t>coasterforce.com</t>
  </si>
  <si>
    <t>kansashosting.com</t>
  </si>
  <si>
    <t>lesbelleslettres.com</t>
  </si>
  <si>
    <t>animationscreencaps.com</t>
  </si>
  <si>
    <t>play-apk.net</t>
  </si>
  <si>
    <t>adha.ae</t>
  </si>
  <si>
    <t>stripgenerator.com</t>
  </si>
  <si>
    <t>ichf.edu.pl</t>
  </si>
  <si>
    <t>wk-serv.net</t>
  </si>
  <si>
    <t>personalfury.com</t>
  </si>
  <si>
    <t>dpstreaming.to</t>
  </si>
  <si>
    <t>gerolsteiner.de</t>
  </si>
  <si>
    <t>planeo.sk</t>
  </si>
  <si>
    <t>sexual-teens.com</t>
  </si>
  <si>
    <t>whistlepigwhiskey.com</t>
  </si>
  <si>
    <t>detiamy.sk</t>
  </si>
  <si>
    <t>mdm.ca</t>
  </si>
  <si>
    <t>adtron.io</t>
  </si>
  <si>
    <t>phius.org</t>
  </si>
  <si>
    <t>radiosignal.one</t>
  </si>
  <si>
    <t>upg.se</t>
  </si>
  <si>
    <t>umm.de</t>
  </si>
  <si>
    <t>classicalgardenornaments.com</t>
  </si>
  <si>
    <t>newsin.ir</t>
  </si>
  <si>
    <t>eiasmo.ru</t>
  </si>
  <si>
    <t>trembita-sea.com</t>
  </si>
  <si>
    <t>academiadasapostasbrasil.com</t>
  </si>
  <si>
    <t>alphatech.mobi</t>
  </si>
  <si>
    <t>fuguluggage.com</t>
  </si>
  <si>
    <t>hrinternationalbd.com</t>
  </si>
  <si>
    <t>acredales.com</t>
  </si>
  <si>
    <t>remove-vocals.com</t>
  </si>
  <si>
    <t>wemes.com.ua</t>
  </si>
  <si>
    <t>rabona4.com</t>
  </si>
  <si>
    <t>twirpx.net</t>
  </si>
  <si>
    <t>fashiongroup.com</t>
  </si>
  <si>
    <t>dunsterhouse.co.uk</t>
  </si>
  <si>
    <t>defenceturk.net</t>
  </si>
  <si>
    <t>mindworking.eu</t>
  </si>
  <si>
    <t>arsenal-sdm.ru</t>
  </si>
  <si>
    <t>axcrypt.net</t>
  </si>
  <si>
    <t>jeux.com</t>
  </si>
  <si>
    <t>aadmiral.live</t>
  </si>
  <si>
    <t>uralesbian.com</t>
  </si>
  <si>
    <t>quentic.com</t>
  </si>
  <si>
    <t>hgc.jp</t>
  </si>
  <si>
    <t>beadinggem.com</t>
  </si>
  <si>
    <t>cardservices.no</t>
  </si>
  <si>
    <t>arkan-memar.com</t>
  </si>
  <si>
    <t>st47.net</t>
  </si>
  <si>
    <t>kauppalehti.media</t>
  </si>
  <si>
    <t>juststrings.com</t>
  </si>
  <si>
    <t>gtv-meridian.ru</t>
  </si>
  <si>
    <t>batc.org.uk</t>
  </si>
  <si>
    <t>nedod.org</t>
  </si>
  <si>
    <t>mailsdfsdf.net</t>
  </si>
  <si>
    <t>farmmom.net</t>
  </si>
  <si>
    <t>columbusbankandtrust.com</t>
  </si>
  <si>
    <t>googlegoood.com</t>
  </si>
  <si>
    <t>digipush.io</t>
  </si>
  <si>
    <t>haygroup.azure</t>
  </si>
  <si>
    <t>android9267.site</t>
  </si>
  <si>
    <t>albomix.ru</t>
  </si>
  <si>
    <t>applied-acoustics.com</t>
  </si>
  <si>
    <t>grand-casino.ink</t>
  </si>
  <si>
    <t>svenskabutiker.se</t>
  </si>
  <si>
    <t>depression.org.nz</t>
  </si>
  <si>
    <t>educadhoc.fr</t>
  </si>
  <si>
    <t>jetdns.gr</t>
  </si>
  <si>
    <t>tfm.ro</t>
  </si>
  <si>
    <t>clickzs.com</t>
  </si>
  <si>
    <t>ambrsoft.com</t>
  </si>
  <si>
    <t>smokeytalk.com</t>
  </si>
  <si>
    <t>moca-news.net</t>
  </si>
  <si>
    <t>nairacircle.com</t>
  </si>
  <si>
    <t>dnetit.com</t>
  </si>
  <si>
    <t>pe8.com</t>
  </si>
  <si>
    <t>flixpress.com</t>
  </si>
  <si>
    <t>grillo-designs.com</t>
  </si>
  <si>
    <t>drinkghia.com</t>
  </si>
  <si>
    <t>idealindustries.com</t>
  </si>
  <si>
    <t>tvinstallationofatlanta.com</t>
  </si>
  <si>
    <t>xeroxeroxero.net</t>
  </si>
  <si>
    <t>pembina.com</t>
  </si>
  <si>
    <t>builder.codes</t>
  </si>
  <si>
    <t>fastcheck.top</t>
  </si>
  <si>
    <t>groupetva.ca</t>
  </si>
  <si>
    <t>moreyspiers.com</t>
  </si>
  <si>
    <t>starclippers.com</t>
  </si>
  <si>
    <t>cabanongaragemori7.com</t>
  </si>
  <si>
    <t>mordovia.su</t>
  </si>
  <si>
    <t>rolka.me</t>
  </si>
  <si>
    <t>stdom.com</t>
  </si>
  <si>
    <t>laptoplifestyleads.com</t>
  </si>
  <si>
    <t>financialmonopoly.com</t>
  </si>
  <si>
    <t>lakazmaman.com</t>
  </si>
  <si>
    <t>icefilms.tv</t>
  </si>
  <si>
    <t>imaginated.com</t>
  </si>
  <si>
    <t>72qq.com</t>
  </si>
  <si>
    <t>accorhotels.ws</t>
  </si>
  <si>
    <t>tmcars.info</t>
  </si>
  <si>
    <t>crea-rj.org.br</t>
  </si>
  <si>
    <t>rso-a.ru</t>
  </si>
  <si>
    <t>askbot.com</t>
  </si>
  <si>
    <t>pay-day.ru</t>
  </si>
  <si>
    <t>papain.co.kr</t>
  </si>
  <si>
    <t>sys-data.com</t>
  </si>
  <si>
    <t>keystoneinvestor.com</t>
  </si>
  <si>
    <t>walmarthealth.com</t>
  </si>
  <si>
    <t>298.jp</t>
  </si>
  <si>
    <t>kooziegroup.com</t>
  </si>
  <si>
    <t>brianmarshman.com</t>
  </si>
  <si>
    <t>mymind.com</t>
  </si>
  <si>
    <t>vehead.com</t>
  </si>
  <si>
    <t>rtv.be</t>
  </si>
  <si>
    <t>roztec.ru</t>
  </si>
  <si>
    <t>1ppm.de</t>
  </si>
  <si>
    <t>soundpro.com</t>
  </si>
  <si>
    <t>skazka76.ru</t>
  </si>
  <si>
    <t>us-eset.com</t>
  </si>
  <si>
    <t>3idiotscommunication.com</t>
  </si>
  <si>
    <t>groundhandling-dus.com</t>
  </si>
  <si>
    <t>velocitynameserver.com</t>
  </si>
  <si>
    <t>andyemulator.com</t>
  </si>
  <si>
    <t>gg130.bet</t>
  </si>
  <si>
    <t>ectsi.net</t>
  </si>
  <si>
    <t>clear-reports.com</t>
  </si>
  <si>
    <t>tsoft.com.tr</t>
  </si>
  <si>
    <t>nursesweekparty.com</t>
  </si>
  <si>
    <t>supernap.com</t>
  </si>
  <si>
    <t>uir.ac.id</t>
  </si>
  <si>
    <t>dropshiprabbit.com</t>
  </si>
  <si>
    <t>hippie-inheels.com</t>
  </si>
  <si>
    <t>adrttt.com</t>
  </si>
  <si>
    <t>wr0.ru</t>
  </si>
  <si>
    <t>decima.ru</t>
  </si>
  <si>
    <t>pravdoryb.info</t>
  </si>
  <si>
    <t>equatorial.com</t>
  </si>
  <si>
    <t>tydodd.com</t>
  </si>
  <si>
    <t>photal.co.jp</t>
  </si>
  <si>
    <t>gg147.bet</t>
  </si>
  <si>
    <t>tral.ru</t>
  </si>
  <si>
    <t>fehmarn24.de</t>
  </si>
  <si>
    <t>airportkonferenzcenter.com</t>
  </si>
  <si>
    <t>bazaartracker.com</t>
  </si>
  <si>
    <t>disapo.de</t>
  </si>
  <si>
    <t>greenlinepet.com</t>
  </si>
  <si>
    <t>napsa-now.org</t>
  </si>
  <si>
    <t>tokai.ed.jp</t>
  </si>
  <si>
    <t>covid19.gov.ua</t>
  </si>
  <si>
    <t>soerver.com</t>
  </si>
  <si>
    <t>servizza.com</t>
  </si>
  <si>
    <t>yournucleus.ca</t>
  </si>
  <si>
    <t>oblako.info</t>
  </si>
  <si>
    <t>cottagehealth.org</t>
  </si>
  <si>
    <t>peer-faq.de</t>
  </si>
  <si>
    <t>xdcc.eu</t>
  </si>
  <si>
    <t>vladimir.su</t>
  </si>
  <si>
    <t>johansens.com</t>
  </si>
  <si>
    <t>vlan24.com</t>
  </si>
  <si>
    <t>photofolio.io</t>
  </si>
  <si>
    <t>dominos.co.nz</t>
  </si>
  <si>
    <t>icloseli.cn</t>
  </si>
  <si>
    <t>meetcammodels.com</t>
  </si>
  <si>
    <t>dddcs.cf</t>
  </si>
  <si>
    <t>moskva-prava.biz</t>
  </si>
  <si>
    <t>netwpool.com</t>
  </si>
  <si>
    <t>hypervocal.com</t>
  </si>
  <si>
    <t>hostingideas.com</t>
  </si>
  <si>
    <t>kickboxio.net</t>
  </si>
  <si>
    <t>engie.co.uk</t>
  </si>
  <si>
    <t>suncityaz.org</t>
  </si>
  <si>
    <t>toolboxbuzz.com</t>
  </si>
  <si>
    <t>mycadmium.com</t>
  </si>
  <si>
    <t>peersnest.com</t>
  </si>
  <si>
    <t>unlimitedvacationclub.com</t>
  </si>
  <si>
    <t>feelingvegas.com</t>
  </si>
  <si>
    <t>ble-t.org</t>
  </si>
  <si>
    <t>reelingreviews.com</t>
  </si>
  <si>
    <t>kitchenseer.com</t>
  </si>
  <si>
    <t>flylynx.com</t>
  </si>
  <si>
    <t>mondialtissus.fr</t>
  </si>
  <si>
    <t>slimsdetailing.co.uk</t>
  </si>
  <si>
    <t>saturn.live</t>
  </si>
  <si>
    <t>hdrezka.cx</t>
  </si>
  <si>
    <t>spiele-offensive.de</t>
  </si>
  <si>
    <t>blackshemalevideo.com</t>
  </si>
  <si>
    <t>tsacg.com</t>
  </si>
  <si>
    <t>archcollege.com</t>
  </si>
  <si>
    <t>tech24us.com</t>
  </si>
  <si>
    <t>kritique.io</t>
  </si>
  <si>
    <t>stavki-na-ggbet.info</t>
  </si>
  <si>
    <t>koovs.com</t>
  </si>
  <si>
    <t>agmarknet.gov.in</t>
  </si>
  <si>
    <t>monolithicpower.cn</t>
  </si>
  <si>
    <t>africadamx.com</t>
  </si>
  <si>
    <t>cowik.pl</t>
  </si>
  <si>
    <t>pickupmusic.com</t>
  </si>
  <si>
    <t>theviolenceproject.org</t>
  </si>
  <si>
    <t>dicedpixel.com</t>
  </si>
  <si>
    <t>hardcoreasia.net</t>
  </si>
  <si>
    <t>hertmanlaw.com</t>
  </si>
  <si>
    <t>enjoy-the-airport.com</t>
  </si>
  <si>
    <t>iimv.ac.in</t>
  </si>
  <si>
    <t>netafull.net</t>
  </si>
  <si>
    <t>ledge.ai</t>
  </si>
  <si>
    <t>blazingboost.com</t>
  </si>
  <si>
    <t>siteground226.com</t>
  </si>
  <si>
    <t>tl-unity.com</t>
  </si>
  <si>
    <t>cinemahouse.online</t>
  </si>
  <si>
    <t>kavensports.com</t>
  </si>
  <si>
    <t>bodhibliss.org</t>
  </si>
  <si>
    <t>joyce.org</t>
  </si>
  <si>
    <t>tvfoodmaps.com</t>
  </si>
  <si>
    <t>runserver.net</t>
  </si>
  <si>
    <t>cashbook.in</t>
  </si>
  <si>
    <t>medsphere.com</t>
  </si>
  <si>
    <t>thecuttingedgenews.com</t>
  </si>
  <si>
    <t>pachiba.com</t>
  </si>
  <si>
    <t>lordfilmlu.biz</t>
  </si>
  <si>
    <t>marestclair.com</t>
  </si>
  <si>
    <t>yuexiu.gov.cn</t>
  </si>
  <si>
    <t>fashionesta.com</t>
  </si>
  <si>
    <t>keywordbaskets.com</t>
  </si>
  <si>
    <t>exams-council.org.zm</t>
  </si>
  <si>
    <t>endeavors.org</t>
  </si>
  <si>
    <t>nelsonnet.com.br</t>
  </si>
  <si>
    <t>strelmag.ru</t>
  </si>
  <si>
    <t>esteeonline.com</t>
  </si>
  <si>
    <t>duesseldorfflughafen.com</t>
  </si>
  <si>
    <t>happyjuzi.com</t>
  </si>
  <si>
    <t>1xslotmobi8.xyz</t>
  </si>
  <si>
    <t>amikonov.site</t>
  </si>
  <si>
    <t>mineplugin.org</t>
  </si>
  <si>
    <t>molss.gov.cn</t>
  </si>
  <si>
    <t>methilinfotech.com</t>
  </si>
  <si>
    <t>freedomwiki.xyz</t>
  </si>
  <si>
    <t>leicacamerausa.com</t>
  </si>
  <si>
    <t>lightforpictures.com</t>
  </si>
  <si>
    <t>mds-telecom.net</t>
  </si>
  <si>
    <t>netmarq.ch</t>
  </si>
  <si>
    <t>siteground278.com</t>
  </si>
  <si>
    <t>weatherstationadvisor.com</t>
  </si>
  <si>
    <t>viceroyresearch.org</t>
  </si>
  <si>
    <t>nic.kn</t>
  </si>
  <si>
    <t>ucicinemas.com.br</t>
  </si>
  <si>
    <t>beauty-for.life</t>
  </si>
  <si>
    <t>gevillafrge.xyz</t>
  </si>
  <si>
    <t>bungo-tales.com</t>
  </si>
  <si>
    <t>duesseldorfflughafen.de</t>
  </si>
  <si>
    <t>airbuddy.app</t>
  </si>
  <si>
    <t>yorserve.co.uk</t>
  </si>
  <si>
    <t>lols.gg</t>
  </si>
  <si>
    <t>ensoport.com</t>
  </si>
  <si>
    <t>terrafreshorganics.com</t>
  </si>
  <si>
    <t>gossipcenter.com</t>
  </si>
  <si>
    <t>zmi.at</t>
  </si>
  <si>
    <t>newdosug.eu</t>
  </si>
  <si>
    <t>getrade.net</t>
  </si>
  <si>
    <t>hotrod.host</t>
  </si>
  <si>
    <t>data-insight365.com</t>
  </si>
  <si>
    <t>itechart-group.com</t>
  </si>
  <si>
    <t>caravanistan.com</t>
  </si>
  <si>
    <t>behnasan.com</t>
  </si>
  <si>
    <t>mmorpg.gg</t>
  </si>
  <si>
    <t>worldchannel.org</t>
  </si>
  <si>
    <t>salestechstar.com</t>
  </si>
  <si>
    <t>siteassist.biz</t>
  </si>
  <si>
    <t>theoriginaldish.com</t>
  </si>
  <si>
    <t>move.to</t>
  </si>
  <si>
    <t>kharazmischl.com</t>
  </si>
  <si>
    <t>groups.be</t>
  </si>
  <si>
    <t>fh-lueneburg.de</t>
  </si>
  <si>
    <t>greengeeks.in</t>
  </si>
  <si>
    <t>miltonandking.com</t>
  </si>
  <si>
    <t>baconsrebellion.com</t>
  </si>
  <si>
    <t>investfilters.com</t>
  </si>
  <si>
    <t>gtb-hd.de</t>
  </si>
  <si>
    <t>chu-grenoble.fr</t>
  </si>
  <si>
    <t>siemenstransport.com</t>
  </si>
  <si>
    <t>razorsql.com</t>
  </si>
  <si>
    <t>bmf-steuerrechner.de</t>
  </si>
  <si>
    <t>npcfmc.com</t>
  </si>
  <si>
    <t>seidelproperties.com</t>
  </si>
  <si>
    <t>777neon.club</t>
  </si>
  <si>
    <t>ytsmx.art</t>
  </si>
  <si>
    <t>thetechieforu.com</t>
  </si>
  <si>
    <t>hondajet.com</t>
  </si>
  <si>
    <t>pantum.ru</t>
  </si>
  <si>
    <t>casinologincanada.com</t>
  </si>
  <si>
    <t>aiseclub.com</t>
  </si>
  <si>
    <t>amtchina.org</t>
  </si>
  <si>
    <t>jupitermarinesales.com</t>
  </si>
  <si>
    <t>server-hssd.com</t>
  </si>
  <si>
    <t>acentoweb.net</t>
  </si>
  <si>
    <t>geass.jp</t>
  </si>
  <si>
    <t>organimi.com</t>
  </si>
  <si>
    <t>docslide.net</t>
  </si>
  <si>
    <t>oceanfinance.co.uk</t>
  </si>
  <si>
    <t>arbathost.ru</t>
  </si>
  <si>
    <t>jssocial.com</t>
  </si>
  <si>
    <t>skaau.com</t>
  </si>
  <si>
    <t>east-kazakhstan.su</t>
  </si>
  <si>
    <t>jiolabs.com</t>
  </si>
  <si>
    <t>touky.com</t>
  </si>
  <si>
    <t>revstack.ai</t>
  </si>
  <si>
    <t>voyageinc.com</t>
  </si>
  <si>
    <t>akkyhosting2.mx</t>
  </si>
  <si>
    <t>sttj.k12.vi</t>
  </si>
  <si>
    <t>daganet.net</t>
  </si>
  <si>
    <t>movcpm.com</t>
  </si>
  <si>
    <t>vulkan24club.bid</t>
  </si>
  <si>
    <t>alameenmission.net</t>
  </si>
  <si>
    <t>tenniseurope.org</t>
  </si>
  <si>
    <t>sexonv.center</t>
  </si>
  <si>
    <t>myontc.ca</t>
  </si>
  <si>
    <t>accace.com</t>
  </si>
  <si>
    <t>tnp.no</t>
  </si>
  <si>
    <t>dyshek.org</t>
  </si>
  <si>
    <t>linedc.com</t>
  </si>
  <si>
    <t>hu-friedy.com</t>
  </si>
  <si>
    <t>blueocean.jp</t>
  </si>
  <si>
    <t>incitetoys.com</t>
  </si>
  <si>
    <t>alleng.ru</t>
  </si>
  <si>
    <t>loadbalancer.org</t>
  </si>
  <si>
    <t>viko.lt</t>
  </si>
  <si>
    <t>thegreenmania.com</t>
  </si>
  <si>
    <t>tlu-broker.com</t>
  </si>
  <si>
    <t>cutegflog.site</t>
  </si>
  <si>
    <t>cccu.org</t>
  </si>
  <si>
    <t>bzqrd.gov.cn</t>
  </si>
  <si>
    <t>themonsterunderthebed.net</t>
  </si>
  <si>
    <t>bsdpay.net</t>
  </si>
  <si>
    <t>privetsecret.com</t>
  </si>
  <si>
    <t>xmcyber.com</t>
  </si>
  <si>
    <t>diploma-onliners.com</t>
  </si>
  <si>
    <t>csair.cn</t>
  </si>
  <si>
    <t>zibb.nl</t>
  </si>
  <si>
    <t>doodleandsplat.co.uk</t>
  </si>
  <si>
    <t>qas-labs.com</t>
  </si>
  <si>
    <t>linkdir.site</t>
  </si>
  <si>
    <t>daycare.com</t>
  </si>
  <si>
    <t>crocus-hall.ru</t>
  </si>
  <si>
    <t>cuteasiangirl.net</t>
  </si>
  <si>
    <t>rapidcpanelserver.com</t>
  </si>
  <si>
    <t>webhostseattle.net</t>
  </si>
  <si>
    <t>eunews.it</t>
  </si>
  <si>
    <t>lifestylebyps.com</t>
  </si>
  <si>
    <t>mynewstand.co.uk</t>
  </si>
  <si>
    <t>utmsports.com</t>
  </si>
  <si>
    <t>1maps.ru</t>
  </si>
  <si>
    <t>mecsglobal.com</t>
  </si>
  <si>
    <t>porno365.team</t>
  </si>
  <si>
    <t>mattscradle.com</t>
  </si>
  <si>
    <t>krollontrack.com</t>
  </si>
  <si>
    <t>desertskyvacationrentals.com</t>
  </si>
  <si>
    <t>kweb.biz</t>
  </si>
  <si>
    <t>5movies.ru</t>
  </si>
  <si>
    <t>crozerhealth.org</t>
  </si>
  <si>
    <t>hi365.vip</t>
  </si>
  <si>
    <t>yourcomputerneeds.net</t>
  </si>
  <si>
    <t>blackbox40.com</t>
  </si>
  <si>
    <t>facsur.com</t>
  </si>
  <si>
    <t>agweb.net</t>
  </si>
  <si>
    <t>montarsite.com.br</t>
  </si>
  <si>
    <t>cname123.net</t>
  </si>
  <si>
    <t>grpud.net</t>
  </si>
  <si>
    <t>avtolavka.net</t>
  </si>
  <si>
    <t>topcashback.de</t>
  </si>
  <si>
    <t>sdlycsjd.com</t>
  </si>
  <si>
    <t>bccsoftware.com</t>
  </si>
  <si>
    <t>ifbyphone.com</t>
  </si>
  <si>
    <t>hijridates.com</t>
  </si>
  <si>
    <t>versus-darkmarket.com</t>
  </si>
  <si>
    <t>popvil.com</t>
  </si>
  <si>
    <t>findqualityparts.com</t>
  </si>
  <si>
    <t>lawyers-society.com</t>
  </si>
  <si>
    <t>asanify.com</t>
  </si>
  <si>
    <t>pinup1-online.net</t>
  </si>
  <si>
    <t>izs.it</t>
  </si>
  <si>
    <t>ourtexastown.com</t>
  </si>
  <si>
    <t>csgcargo.com</t>
  </si>
  <si>
    <t>vlogtruyen2.net</t>
  </si>
  <si>
    <t>energieheld.de</t>
  </si>
  <si>
    <t>personello.com</t>
  </si>
  <si>
    <t>mally.com</t>
  </si>
  <si>
    <t>eastspring.co.th</t>
  </si>
  <si>
    <t>mail-tuko.co.ke</t>
  </si>
  <si>
    <t>marcsaugames.com</t>
  </si>
  <si>
    <t>mcn.edu</t>
  </si>
  <si>
    <t>xitech.co.kr</t>
  </si>
  <si>
    <t>chinajiaoan.cn</t>
  </si>
  <si>
    <t>totallzero.com</t>
  </si>
  <si>
    <t>lchi.com.cn</t>
  </si>
  <si>
    <t>cgb.fr</t>
  </si>
  <si>
    <t>itclubvovad.ru</t>
  </si>
  <si>
    <t>jply1.xyz</t>
  </si>
  <si>
    <t>adunagow.net</t>
  </si>
  <si>
    <t>goatshop.cc</t>
  </si>
  <si>
    <t>bladeops.com</t>
  </si>
  <si>
    <t>filmybesplatno.com</t>
  </si>
  <si>
    <t>baangnews.com</t>
  </si>
  <si>
    <t>stockmarket.com</t>
  </si>
  <si>
    <t>fega.es</t>
  </si>
  <si>
    <t>vadimklimenko.com</t>
  </si>
  <si>
    <t>fjkl.gov.cn</t>
  </si>
  <si>
    <t>documen.site</t>
  </si>
  <si>
    <t>kereselidze.com</t>
  </si>
  <si>
    <t>ticketingcine.fr</t>
  </si>
  <si>
    <t>vishalpatola.com</t>
  </si>
  <si>
    <t>bdccentral.com</t>
  </si>
  <si>
    <t>stuffin.space</t>
  </si>
  <si>
    <t>hotstoday.com</t>
  </si>
  <si>
    <t>nbedu.net.cn</t>
  </si>
  <si>
    <t>w3plus.fr</t>
  </si>
  <si>
    <t>diorinsider.com</t>
  </si>
  <si>
    <t>viagraztabs.monster</t>
  </si>
  <si>
    <t>artlife.tw</t>
  </si>
  <si>
    <t>fitchciapara.com</t>
  </si>
  <si>
    <t>zipcodeapi.com</t>
  </si>
  <si>
    <t>ghirardellisq.com</t>
  </si>
  <si>
    <t>gcialisthk.com</t>
  </si>
  <si>
    <t>searchkings.ca</t>
  </si>
  <si>
    <t>montecookgames.com</t>
  </si>
  <si>
    <t>pinstripemag.com</t>
  </si>
  <si>
    <t>newsecureserverdot.com</t>
  </si>
  <si>
    <t>zoudupai.com</t>
  </si>
  <si>
    <t>comdoi.org</t>
  </si>
  <si>
    <t>fantong.com</t>
  </si>
  <si>
    <t>workandtalk.ru</t>
  </si>
  <si>
    <t>microsoft.ru</t>
  </si>
  <si>
    <t>cbblh.ru</t>
  </si>
  <si>
    <t>dorkim.club</t>
  </si>
  <si>
    <t>viralstyle.shop</t>
  </si>
  <si>
    <t>srv6eua.com.br</t>
  </si>
  <si>
    <t>playdota.com</t>
  </si>
  <si>
    <t>dcscience.net</t>
  </si>
  <si>
    <t>infotime.co</t>
  </si>
  <si>
    <t>blueprintregistry.com</t>
  </si>
  <si>
    <t>taytools.com</t>
  </si>
  <si>
    <t>irza.net</t>
  </si>
  <si>
    <t>daikin.co.uk</t>
  </si>
  <si>
    <t>esterholdings.com</t>
  </si>
  <si>
    <t>flughafen-dusseldorf.com</t>
  </si>
  <si>
    <t>lineamonterrey.com.mx</t>
  </si>
  <si>
    <t>passaiccountynj.org</t>
  </si>
  <si>
    <t>truthovertradition.org</t>
  </si>
  <si>
    <t>gizadeathstar.com</t>
  </si>
  <si>
    <t>huttig.com</t>
  </si>
  <si>
    <t>cignaforbrokers.com</t>
  </si>
  <si>
    <t>xiyunerhu.com</t>
  </si>
  <si>
    <t>javbest.net</t>
  </si>
  <si>
    <t>homewatchamelia.com</t>
  </si>
  <si>
    <t>siteone.org</t>
  </si>
  <si>
    <t>figurait.ru</t>
  </si>
  <si>
    <t>boilerjuice.com</t>
  </si>
  <si>
    <t>nwputuanwei.top</t>
  </si>
  <si>
    <t>collins.kg</t>
  </si>
  <si>
    <t>dushevoi.ru</t>
  </si>
  <si>
    <t>jadwalsholat.org</t>
  </si>
  <si>
    <t>blickers.com</t>
  </si>
  <si>
    <t>vsijaipur.com</t>
  </si>
  <si>
    <t>zst.com.br</t>
  </si>
  <si>
    <t>megatypers.com</t>
  </si>
  <si>
    <t>eargentssep.one</t>
  </si>
  <si>
    <t>webdnshost.net</t>
  </si>
  <si>
    <t>neee.jp</t>
  </si>
  <si>
    <t>khudothiaquacity.com</t>
  </si>
  <si>
    <t>antserv.ru</t>
  </si>
  <si>
    <t>shopblt.com</t>
  </si>
  <si>
    <t>joykasin0.info</t>
  </si>
  <si>
    <t>mobilethreat.net</t>
  </si>
  <si>
    <t>porn-vids.net</t>
  </si>
  <si>
    <t>git-repos.de</t>
  </si>
  <si>
    <t>which.net</t>
  </si>
  <si>
    <t>gruccia.ir</t>
  </si>
  <si>
    <t>dynamicsoft.com</t>
  </si>
  <si>
    <t>rhema.org</t>
  </si>
  <si>
    <t>cliptv.vn</t>
  </si>
  <si>
    <t>okinawastory.jp</t>
  </si>
  <si>
    <t>indivisionnetwork.com</t>
  </si>
  <si>
    <t>privacygate.io</t>
  </si>
  <si>
    <t>kapelski.pl</t>
  </si>
  <si>
    <t>startupsmagazine.co.uk</t>
  </si>
  <si>
    <t>sportskhabri.com</t>
  </si>
  <si>
    <t>skypipit.com</t>
  </si>
  <si>
    <t>adservingfront.com</t>
  </si>
  <si>
    <t>internationalpayments.com</t>
  </si>
  <si>
    <t>logoup.com</t>
  </si>
  <si>
    <t>unicom.net.np</t>
  </si>
  <si>
    <t>manufacturing-world.jp</t>
  </si>
  <si>
    <t>pop-music.ir</t>
  </si>
  <si>
    <t>codoh.com</t>
  </si>
  <si>
    <t>duesseldorf-flughafen.com</t>
  </si>
  <si>
    <t>macrovision.com</t>
  </si>
  <si>
    <t>wizard.com.br</t>
  </si>
  <si>
    <t>vevano.com</t>
  </si>
  <si>
    <t>datacom.eu</t>
  </si>
  <si>
    <t>crossfm.co.jp</t>
  </si>
  <si>
    <t>popcornv.com</t>
  </si>
  <si>
    <t>ra-is.co.uk</t>
  </si>
  <si>
    <t>audiokeychain.com</t>
  </si>
  <si>
    <t>yankeespirits.com</t>
  </si>
  <si>
    <t>zurichinvest.ch</t>
  </si>
  <si>
    <t>fishtanklearning.org</t>
  </si>
  <si>
    <t>jitsys.ru</t>
  </si>
  <si>
    <t>willhillatlas.com</t>
  </si>
  <si>
    <t>serasaempreendedor.com.br</t>
  </si>
  <si>
    <t>hapes.org</t>
  </si>
  <si>
    <t>managed-cloud.com.au</t>
  </si>
  <si>
    <t>gobearkats.com</t>
  </si>
  <si>
    <t>spiderettesolitaire.net</t>
  </si>
  <si>
    <t>1stinternet.com</t>
  </si>
  <si>
    <t>kulturbanause.de</t>
  </si>
  <si>
    <t>colchicine100.com</t>
  </si>
  <si>
    <t>first-ns.ru</t>
  </si>
  <si>
    <t>farbmaus.net</t>
  </si>
  <si>
    <t>uspeh.ru</t>
  </si>
  <si>
    <t>hizlibul.com</t>
  </si>
  <si>
    <t>partselect.ca</t>
  </si>
  <si>
    <t>danishcrown.com</t>
  </si>
  <si>
    <t>16sucai.com</t>
  </si>
  <si>
    <t>newposts.ge</t>
  </si>
  <si>
    <t>mahakim.ma</t>
  </si>
  <si>
    <t>3rivers.net</t>
  </si>
  <si>
    <t>evolveip.uk</t>
  </si>
  <si>
    <t>stockrom.net</t>
  </si>
  <si>
    <t>kamikoto.com</t>
  </si>
  <si>
    <t>myhswm.org</t>
  </si>
  <si>
    <t>pipipan.com</t>
  </si>
  <si>
    <t>chatrium.com</t>
  </si>
  <si>
    <t>eulen.com</t>
  </si>
  <si>
    <t>newagelist.com</t>
  </si>
  <si>
    <t>links-see.ru</t>
  </si>
  <si>
    <t>pocketsiem.co.uk</t>
  </si>
  <si>
    <t>wkanx.com</t>
  </si>
  <si>
    <t>pokrovsk.su</t>
  </si>
  <si>
    <t>avozdecamacari.com</t>
  </si>
  <si>
    <t>montreal5a7.ca</t>
  </si>
  <si>
    <t>pharmatop1.com</t>
  </si>
  <si>
    <t>archiseek.com</t>
  </si>
  <si>
    <t>axonpro.sk</t>
  </si>
  <si>
    <t>cubs.com</t>
  </si>
  <si>
    <t>duitku.com</t>
  </si>
  <si>
    <t>ads-storck.com</t>
  </si>
  <si>
    <t>suriagrofresh.com</t>
  </si>
  <si>
    <t>lherboristetienda.com</t>
  </si>
  <si>
    <t>necinsurance.co.zw</t>
  </si>
  <si>
    <t>bcub.ro</t>
  </si>
  <si>
    <t>mycleanonline.com</t>
  </si>
  <si>
    <t>mtt.fi</t>
  </si>
  <si>
    <t>asapdarkmarket.com</t>
  </si>
  <si>
    <t>stroyland.online</t>
  </si>
  <si>
    <t>adjuggler.net</t>
  </si>
  <si>
    <t>maxbet-slots.work</t>
  </si>
  <si>
    <t>abroadeg.com</t>
  </si>
  <si>
    <t>grashoney.com</t>
  </si>
  <si>
    <t>accesswireless.com</t>
  </si>
  <si>
    <t>versusdarkweb.com</t>
  </si>
  <si>
    <t>syncromind.com</t>
  </si>
  <si>
    <t>itsovereasy.com</t>
  </si>
  <si>
    <t>classificadoscambe.com.br</t>
  </si>
  <si>
    <t>ubika.com.br</t>
  </si>
  <si>
    <t>asap-online-drugs.com</t>
  </si>
  <si>
    <t>dollarrupee.in</t>
  </si>
  <si>
    <t>muyuhao.com</t>
  </si>
  <si>
    <t>leybold.com</t>
  </si>
  <si>
    <t>oxylion.net.pl</t>
  </si>
  <si>
    <t>quicklyexplore.com</t>
  </si>
  <si>
    <t>e-visa.co.uk</t>
  </si>
  <si>
    <t>hostingasp.pl</t>
  </si>
  <si>
    <t>car-finance.ru</t>
  </si>
  <si>
    <t>aplf.com</t>
  </si>
  <si>
    <t>gurteen.com</t>
  </si>
  <si>
    <t>panzerrush.com</t>
  </si>
  <si>
    <t>parfums.ua</t>
  </si>
  <si>
    <t>thomasschiffler.de</t>
  </si>
  <si>
    <t>terma.com</t>
  </si>
  <si>
    <t>ridgewine.com</t>
  </si>
  <si>
    <t>togliatti.su</t>
  </si>
  <si>
    <t>remotetechjobs.com</t>
  </si>
  <si>
    <t>best-prava.club</t>
  </si>
  <si>
    <t>thedcpatriot.com</t>
  </si>
  <si>
    <t>canterbury.co.uk</t>
  </si>
  <si>
    <t>dbsinfo.net</t>
  </si>
  <si>
    <t>srganzo.com</t>
  </si>
  <si>
    <t>tohoku-e.net</t>
  </si>
  <si>
    <t>studentsport.ru</t>
  </si>
  <si>
    <t>critmc.net</t>
  </si>
  <si>
    <t>tuotromedico.com</t>
  </si>
  <si>
    <t>onlinemillionairedatingsites.com</t>
  </si>
  <si>
    <t>nhic.or.kr</t>
  </si>
  <si>
    <t>luxdiplomz.com</t>
  </si>
  <si>
    <t>marianbernabe.com</t>
  </si>
  <si>
    <t>quxint.com</t>
  </si>
  <si>
    <t>dni.net</t>
  </si>
  <si>
    <t>sgdrivingtest.com</t>
  </si>
  <si>
    <t>casebus.com</t>
  </si>
  <si>
    <t>brucege.com</t>
  </si>
  <si>
    <t>asapdarkwebmarket.com</t>
  </si>
  <si>
    <t>corrientesinfo.com</t>
  </si>
  <si>
    <t>miniessay.net</t>
  </si>
  <si>
    <t>k2track.in</t>
  </si>
  <si>
    <t>hyext.com</t>
  </si>
  <si>
    <t>en84.com</t>
  </si>
  <si>
    <t>bosch.com.cn</t>
  </si>
  <si>
    <t>implex.net</t>
  </si>
  <si>
    <t>hlsplayer.xyz</t>
  </si>
  <si>
    <t>20thingsilearned.com</t>
  </si>
  <si>
    <t>porno-seks.info</t>
  </si>
  <si>
    <t>immigration.go.tz</t>
  </si>
  <si>
    <t>mieterinformationssystem.de</t>
  </si>
  <si>
    <t>circuitvietnamcambodge.com</t>
  </si>
  <si>
    <t>kasteeldehaar.nl</t>
  </si>
  <si>
    <t>watch2gether.com</t>
  </si>
  <si>
    <t>railtech.com</t>
  </si>
  <si>
    <t>internetbode.nl</t>
  </si>
  <si>
    <t>dd24.net</t>
  </si>
  <si>
    <t>bolgarradio.com</t>
  </si>
  <si>
    <t>q1.ru</t>
  </si>
  <si>
    <t>vision.org</t>
  </si>
  <si>
    <t>blueskysol.com</t>
  </si>
  <si>
    <t>securev.net</t>
  </si>
  <si>
    <t>4587.com</t>
  </si>
  <si>
    <t>smolensk2.ru</t>
  </si>
  <si>
    <t>myirishconnections.com</t>
  </si>
  <si>
    <t>healthymag.co.uk</t>
  </si>
  <si>
    <t>rsbsyzx.cn</t>
  </si>
  <si>
    <t>martechconf.com</t>
  </si>
  <si>
    <t>rohlig.com</t>
  </si>
  <si>
    <t>staedtetag.de</t>
  </si>
  <si>
    <t>quest-vocational-training.co.uk</t>
  </si>
  <si>
    <t>oneleadertraining.info</t>
  </si>
  <si>
    <t>rtkit.dev</t>
  </si>
  <si>
    <t>primismortgage.net</t>
  </si>
  <si>
    <t>xlevothyroxine.com</t>
  </si>
  <si>
    <t>pinup-br.xyz</t>
  </si>
  <si>
    <t>by-info.by</t>
  </si>
  <si>
    <t>umj.com.ua</t>
  </si>
  <si>
    <t>mclubbet24.com</t>
  </si>
  <si>
    <t>rolepages.com</t>
  </si>
  <si>
    <t>reaktor.com</t>
  </si>
  <si>
    <t>bluedemonlodge.com</t>
  </si>
  <si>
    <t>preparateparaloquevenga.com</t>
  </si>
  <si>
    <t>rsc-web.jp</t>
  </si>
  <si>
    <t>cspromoguide.com</t>
  </si>
  <si>
    <t>mia56.com</t>
  </si>
  <si>
    <t>sharksearchonline.com</t>
  </si>
  <si>
    <t>groundhandling-dus.de</t>
  </si>
  <si>
    <t>turkiyeresellers.com</t>
  </si>
  <si>
    <t>dating-finder.com</t>
  </si>
  <si>
    <t>rocket110.com</t>
  </si>
  <si>
    <t>aeropuertosgap.com.mx</t>
  </si>
  <si>
    <t>hageltech.com</t>
  </si>
  <si>
    <t>intourist.shop</t>
  </si>
  <si>
    <t>gr8.cc</t>
  </si>
  <si>
    <t>dumatobolsk.ru</t>
  </si>
  <si>
    <t>simgroep.nl</t>
  </si>
  <si>
    <t>everymanjack.com</t>
  </si>
  <si>
    <t>forpsicloud.cz</t>
  </si>
  <si>
    <t>breached.to</t>
  </si>
  <si>
    <t>muschealth.com</t>
  </si>
  <si>
    <t>denisonforum.org</t>
  </si>
  <si>
    <t>burlingtonbooks.com</t>
  </si>
  <si>
    <t>nprdc.ru</t>
  </si>
  <si>
    <t>acmenet.ru</t>
  </si>
  <si>
    <t>dlf.de</t>
  </si>
  <si>
    <t>bladi-info.dz</t>
  </si>
  <si>
    <t>tag21.hu</t>
  </si>
  <si>
    <t>alten.com</t>
  </si>
  <si>
    <t>iskz.net</t>
  </si>
  <si>
    <t>tqjw.gov.cn</t>
  </si>
  <si>
    <t>sunchat.eu</t>
  </si>
  <si>
    <t>mediaguru.cz</t>
  </si>
  <si>
    <t>zhiyinzh.com</t>
  </si>
  <si>
    <t>egale.ca</t>
  </si>
  <si>
    <t>komikdewasa.pro</t>
  </si>
  <si>
    <t>albiladpress.com</t>
  </si>
  <si>
    <t>bluewatergrill.com</t>
  </si>
  <si>
    <t>pcialis.com</t>
  </si>
  <si>
    <t>cutter.com</t>
  </si>
  <si>
    <t>javleak.com</t>
  </si>
  <si>
    <t>agcslohian.com</t>
  </si>
  <si>
    <t>unicusadvisors.com</t>
  </si>
  <si>
    <t>securitybenefit.net</t>
  </si>
  <si>
    <t>converse8ion.com</t>
  </si>
  <si>
    <t>activehistory.ca</t>
  </si>
  <si>
    <t>forwardcdn.com</t>
  </si>
  <si>
    <t>gospelprime.com.br</t>
  </si>
  <si>
    <t>pathai.com</t>
  </si>
  <si>
    <t>onlineprogrammingbooks.com</t>
  </si>
  <si>
    <t>tutpub.com</t>
  </si>
  <si>
    <t>innovationist.ca</t>
  </si>
  <si>
    <t>daondnd.com</t>
  </si>
  <si>
    <t>casinoplusbonus.com</t>
  </si>
  <si>
    <t>businessexitnow.com</t>
  </si>
  <si>
    <t>inese.es</t>
  </si>
  <si>
    <t>shaman-r.com</t>
  </si>
  <si>
    <t>democresia-24h.cl</t>
  </si>
  <si>
    <t>amhca.org</t>
  </si>
  <si>
    <t>churcheternallife.com</t>
  </si>
  <si>
    <t>scamvoid.net</t>
  </si>
  <si>
    <t>laowangii.top</t>
  </si>
  <si>
    <t>fivecentnickel.com</t>
  </si>
  <si>
    <t>aplawrence.com</t>
  </si>
  <si>
    <t>sadtrombone.com</t>
  </si>
  <si>
    <t>hdlim.net</t>
  </si>
  <si>
    <t>sharingstillness.com</t>
  </si>
  <si>
    <t>svn-repos.de</t>
  </si>
  <si>
    <t>ctgmovies.com</t>
  </si>
  <si>
    <t>neutrondrive.com</t>
  </si>
  <si>
    <t>selfsufficientprojects.com</t>
  </si>
  <si>
    <t>framehpci.com</t>
  </si>
  <si>
    <t>firstthings.org</t>
  </si>
  <si>
    <t>cima4up.bio</t>
  </si>
  <si>
    <t>bjcyh.com.cn</t>
  </si>
  <si>
    <t>midwesttape.com</t>
  </si>
  <si>
    <t>cabar.asia</t>
  </si>
  <si>
    <t>teploenergo-nn.ru</t>
  </si>
  <si>
    <t>king-ranch.com</t>
  </si>
  <si>
    <t>lisinopril.press</t>
  </si>
  <si>
    <t>uplevelreward.com</t>
  </si>
  <si>
    <t>gisma.com</t>
  </si>
  <si>
    <t>gencdergi.com</t>
  </si>
  <si>
    <t>cuckoldplacetube.com</t>
  </si>
  <si>
    <t>supercasuals.com</t>
  </si>
  <si>
    <t>lincsafe.com</t>
  </si>
  <si>
    <t>comop.org</t>
  </si>
  <si>
    <t>userguest.com</t>
  </si>
  <si>
    <t>evercade.co.uk</t>
  </si>
  <si>
    <t>libertycr.com</t>
  </si>
  <si>
    <t>connecsn.com</t>
  </si>
  <si>
    <t>personaldemocracy.com</t>
  </si>
  <si>
    <t>whyienjoy.com</t>
  </si>
  <si>
    <t>stepserver.jp</t>
  </si>
  <si>
    <t>e-mmail.ru</t>
  </si>
  <si>
    <t>merkasi.net</t>
  </si>
  <si>
    <t>winsoftcracks.com</t>
  </si>
  <si>
    <t>orgp.ru</t>
  </si>
  <si>
    <t>acsour.com</t>
  </si>
  <si>
    <t>cartegraphoms.com</t>
  </si>
  <si>
    <t>quoracreative.com</t>
  </si>
  <si>
    <t>itwcreativeworks.com</t>
  </si>
  <si>
    <t>dontorrent.army</t>
  </si>
  <si>
    <t>twhostdns.com</t>
  </si>
  <si>
    <t>aluplast.net</t>
  </si>
  <si>
    <t>doublebucks.ml</t>
  </si>
  <si>
    <t>reviko.me</t>
  </si>
  <si>
    <t>penningtonslaw.com</t>
  </si>
  <si>
    <t>arbeitsamt.de</t>
  </si>
  <si>
    <t>jobport.ru</t>
  </si>
  <si>
    <t>paizi.com</t>
  </si>
  <si>
    <t>cloud-one.ru</t>
  </si>
  <si>
    <t>svadba.pro</t>
  </si>
  <si>
    <t>htmlcsscolor.com</t>
  </si>
  <si>
    <t>aerith.net</t>
  </si>
  <si>
    <t>sleuth.io</t>
  </si>
  <si>
    <t>yanhelhq.com</t>
  </si>
  <si>
    <t>indusladies.com</t>
  </si>
  <si>
    <t>telospress.com</t>
  </si>
  <si>
    <t>you-anime.ru</t>
  </si>
  <si>
    <t>lillycover.com</t>
  </si>
  <si>
    <t>happy-giraffe.ru</t>
  </si>
  <si>
    <t>philmaffetone.com</t>
  </si>
  <si>
    <t>itweb.co.kr</t>
  </si>
  <si>
    <t>bardotbrush.com</t>
  </si>
  <si>
    <t>madd.ca</t>
  </si>
  <si>
    <t>oxy.host</t>
  </si>
  <si>
    <t>darkmarket-versus.com</t>
  </si>
  <si>
    <t>ucitonline.com</t>
  </si>
  <si>
    <t>missosology.org</t>
  </si>
  <si>
    <t>tonypolecastro.com</t>
  </si>
  <si>
    <t>thecloudwebsiteserver.org</t>
  </si>
  <si>
    <t>drconsulta.com</t>
  </si>
  <si>
    <t>ornamen.tk</t>
  </si>
  <si>
    <t>espaceagro.com</t>
  </si>
  <si>
    <t>geospace.ru</t>
  </si>
  <si>
    <t>borowitzreport.com</t>
  </si>
  <si>
    <t>caha.es</t>
  </si>
  <si>
    <t>makingonlinenews.net</t>
  </si>
  <si>
    <t>5imoban.net</t>
  </si>
  <si>
    <t>civilsupplieskerala.gov.in</t>
  </si>
  <si>
    <t>tianfanlawyers.com</t>
  </si>
  <si>
    <t>ald-vt.de</t>
  </si>
  <si>
    <t>jamescominsolutions.com</t>
  </si>
  <si>
    <t>regnews.in</t>
  </si>
  <si>
    <t>cdntattoofilter.com</t>
  </si>
  <si>
    <t>sdhuesca.es</t>
  </si>
  <si>
    <t>mindgarden.com</t>
  </si>
  <si>
    <t>pandascore.co</t>
  </si>
  <si>
    <t>100bezdep.com</t>
  </si>
  <si>
    <t>comicbookdb.com</t>
  </si>
  <si>
    <t>arubathreatlabs.com</t>
  </si>
  <si>
    <t>veenee.win</t>
  </si>
  <si>
    <t>theoodie.co.uk</t>
  </si>
  <si>
    <t>kidsontheyard.com</t>
  </si>
  <si>
    <t>medlan.pl</t>
  </si>
  <si>
    <t>capitalmexico.com.mx</t>
  </si>
  <si>
    <t>natgeotraveller.in</t>
  </si>
  <si>
    <t>tuenlinea.com</t>
  </si>
  <si>
    <t>roicons.com</t>
  </si>
  <si>
    <t>aacvpr.org</t>
  </si>
  <si>
    <t>ls1gto.com</t>
  </si>
  <si>
    <t>768.ru</t>
  </si>
  <si>
    <t>hydromajestic.com.au</t>
  </si>
  <si>
    <t>inmak.com</t>
  </si>
  <si>
    <t>avidbit.com</t>
  </si>
  <si>
    <t>downstudocu.com</t>
  </si>
  <si>
    <t>xbhuijia96.info</t>
  </si>
  <si>
    <t>internetculturale.it</t>
  </si>
  <si>
    <t>cwu.org</t>
  </si>
  <si>
    <t>nbjc.org</t>
  </si>
  <si>
    <t>hughessupply.com</t>
  </si>
  <si>
    <t>flagshipfordcarolina.com</t>
  </si>
  <si>
    <t>aamras.com</t>
  </si>
  <si>
    <t>revilorealty.com</t>
  </si>
  <si>
    <t>storypostar.com</t>
  </si>
  <si>
    <t>iamdesigning.com</t>
  </si>
  <si>
    <t>creditsavvy.com.au</t>
  </si>
  <si>
    <t>bigodino.it</t>
  </si>
  <si>
    <t>resperate.com</t>
  </si>
  <si>
    <t>youngfoundation.org</t>
  </si>
  <si>
    <t>dsmstats.com</t>
  </si>
  <si>
    <t>newoeste.com.br</t>
  </si>
  <si>
    <t>ns-sec.org</t>
  </si>
  <si>
    <t>suite101.net</t>
  </si>
  <si>
    <t>siniat.ru</t>
  </si>
  <si>
    <t>duckhorn.com</t>
  </si>
  <si>
    <t>cw-direct.co.uk</t>
  </si>
  <si>
    <t>eco-earthworks.com</t>
  </si>
  <si>
    <t>pdf-editor-online.com</t>
  </si>
  <si>
    <t>corp.goog</t>
  </si>
  <si>
    <t>laserfichelocalhost.com</t>
  </si>
  <si>
    <t>gizmoa.com</t>
  </si>
  <si>
    <t>thinkapply.co.uk</t>
  </si>
  <si>
    <t>friogal.com</t>
  </si>
  <si>
    <t>links2go.com</t>
  </si>
  <si>
    <t>nameserverz.net</t>
  </si>
  <si>
    <t>reactionengines.co.uk</t>
  </si>
  <si>
    <t>bikeroar.com</t>
  </si>
  <si>
    <t>taxijarocin.com.pl</t>
  </si>
  <si>
    <t>thetodayposts.com</t>
  </si>
  <si>
    <t>rtl2.fr</t>
  </si>
  <si>
    <t>britishmotormuseum.co.uk</t>
  </si>
  <si>
    <t>resourcebank.com</t>
  </si>
  <si>
    <t>skillindia.gov.in</t>
  </si>
  <si>
    <t>clickprofit.pro</t>
  </si>
  <si>
    <t>playstore.pw</t>
  </si>
  <si>
    <t>diploweb.com</t>
  </si>
  <si>
    <t>tech-echo.com</t>
  </si>
  <si>
    <t>marroad.jp</t>
  </si>
  <si>
    <t>dnsservidores.net</t>
  </si>
  <si>
    <t>contact.sky</t>
  </si>
  <si>
    <t>uhibo.com</t>
  </si>
  <si>
    <t>owl.net.br</t>
  </si>
  <si>
    <t>kochegarka.com.ua</t>
  </si>
  <si>
    <t>edo-online.com</t>
  </si>
  <si>
    <t>kcs.ac.rs</t>
  </si>
  <si>
    <t>planetdp.org</t>
  </si>
  <si>
    <t>lyrica.top</t>
  </si>
  <si>
    <t>systemhaus-erdmann.de</t>
  </si>
  <si>
    <t>mochizuki.com</t>
  </si>
  <si>
    <t>getbtn.com</t>
  </si>
  <si>
    <t>historischnieuwsblad.nl</t>
  </si>
  <si>
    <t>transfarshipping.com</t>
  </si>
  <si>
    <t>simplykinder.com</t>
  </si>
  <si>
    <t>asapdrugsmarketplace.com</t>
  </si>
  <si>
    <t>cheats.is</t>
  </si>
  <si>
    <t>dcap.com</t>
  </si>
  <si>
    <t>iflight-rc.com</t>
  </si>
  <si>
    <t>pfpa.mil</t>
  </si>
  <si>
    <t>tunt.lv</t>
  </si>
  <si>
    <t>calendario-365.mx</t>
  </si>
  <si>
    <t>gateit.net</t>
  </si>
  <si>
    <t>vulkan0.club</t>
  </si>
  <si>
    <t>gbnet.net</t>
  </si>
  <si>
    <t>f-integra.org</t>
  </si>
  <si>
    <t>logmycalls.com</t>
  </si>
  <si>
    <t>maxnet.se</t>
  </si>
  <si>
    <t>hypovyhody.sk</t>
  </si>
  <si>
    <t>carsonwheelz.com</t>
  </si>
  <si>
    <t>pinakiganguly.com</t>
  </si>
  <si>
    <t>onlinesxpharmacy.click</t>
  </si>
  <si>
    <t>thehomesdirect.com</t>
  </si>
  <si>
    <t>policyalmanac.org</t>
  </si>
  <si>
    <t>rechargecolorado.org</t>
  </si>
  <si>
    <t>idc.net.pl</t>
  </si>
  <si>
    <t>pornoheit.com</t>
  </si>
  <si>
    <t>cleanwaterarizona.com</t>
  </si>
  <si>
    <t>nutricion.org</t>
  </si>
  <si>
    <t>lilahub.com</t>
  </si>
  <si>
    <t>bahag.cloud</t>
  </si>
  <si>
    <t>dsdp.site</t>
  </si>
  <si>
    <t>mixerbabki.ru</t>
  </si>
  <si>
    <t>usnwc.org</t>
  </si>
  <si>
    <t>adcaffe.com</t>
  </si>
  <si>
    <t>simone.it</t>
  </si>
  <si>
    <t>ip-ns.de</t>
  </si>
  <si>
    <t>moetp.ru</t>
  </si>
  <si>
    <t>lovebeverlyhills.com</t>
  </si>
  <si>
    <t>camping-online.ru</t>
  </si>
  <si>
    <t>dailypop.kr</t>
  </si>
  <si>
    <t>acclimited.com</t>
  </si>
  <si>
    <t>gfnorte.com.mx</t>
  </si>
  <si>
    <t>apploaded.com</t>
  </si>
  <si>
    <t>elektraweb.com</t>
  </si>
  <si>
    <t>gasteig.de</t>
  </si>
  <si>
    <t>mtin.es</t>
  </si>
  <si>
    <t>systemcenterdudes.com</t>
  </si>
  <si>
    <t>physiciansfoundation.org</t>
  </si>
  <si>
    <t>qello.com</t>
  </si>
  <si>
    <t>raymondleejewelers.net</t>
  </si>
  <si>
    <t>lab-services.ca</t>
  </si>
  <si>
    <t>rednet.cz</t>
  </si>
  <si>
    <t>meta10.net</t>
  </si>
  <si>
    <t>productcollective.com</t>
  </si>
  <si>
    <t>matrixformedia.com</t>
  </si>
  <si>
    <t>rfi.my</t>
  </si>
  <si>
    <t>anc.com</t>
  </si>
  <si>
    <t>xmeeting.com</t>
  </si>
  <si>
    <t>olux.io</t>
  </si>
  <si>
    <t>dostromectolit.com</t>
  </si>
  <si>
    <t>billigfluege.de</t>
  </si>
  <si>
    <t>aci-europe.org</t>
  </si>
  <si>
    <t>fynesdesigns.com</t>
  </si>
  <si>
    <t>mytormarket24.shop</t>
  </si>
  <si>
    <t>msn.it</t>
  </si>
  <si>
    <t>online-manager.de</t>
  </si>
  <si>
    <t>vidmails.com</t>
  </si>
  <si>
    <t>clearmetal.com</t>
  </si>
  <si>
    <t>acmejoy.de</t>
  </si>
  <si>
    <t>elitec.swiss</t>
  </si>
  <si>
    <t>milkwood.net</t>
  </si>
  <si>
    <t>akdhc.com</t>
  </si>
  <si>
    <t>1010wins.com</t>
  </si>
  <si>
    <t>globaltimeslot.info</t>
  </si>
  <si>
    <t>ndx4.com</t>
  </si>
  <si>
    <t>studiowebart.biz</t>
  </si>
  <si>
    <t>netcyw.cn</t>
  </si>
  <si>
    <t>olimp48p5.xyz</t>
  </si>
  <si>
    <t>owebtrk.com</t>
  </si>
  <si>
    <t>nhipcaudautu.vn</t>
  </si>
  <si>
    <t>trive.com</t>
  </si>
  <si>
    <t>kirecom.net</t>
  </si>
  <si>
    <t>absolutelylucy.com</t>
  </si>
  <si>
    <t>agrokol.ru</t>
  </si>
  <si>
    <t>vrgames.by</t>
  </si>
  <si>
    <t>dorieclark.com</t>
  </si>
  <si>
    <t>hanbiro.net</t>
  </si>
  <si>
    <t>westgov.org</t>
  </si>
  <si>
    <t>ihj.cc</t>
  </si>
  <si>
    <t>qyi.io</t>
  </si>
  <si>
    <t>paidooserver.com</t>
  </si>
  <si>
    <t>synnex-grp.com</t>
  </si>
  <si>
    <t>netalia.it</t>
  </si>
  <si>
    <t>shbarcelona.com</t>
  </si>
  <si>
    <t>totalcardiagnostics.com</t>
  </si>
  <si>
    <t>lvs1.com</t>
  </si>
  <si>
    <t>saferide4kids.com</t>
  </si>
  <si>
    <t>schenectadycounty.com</t>
  </si>
  <si>
    <t>chromadiverse.com</t>
  </si>
  <si>
    <t>lattestudio.co.kr</t>
  </si>
  <si>
    <t>trackgens.com</t>
  </si>
  <si>
    <t>covoiturage.fr</t>
  </si>
  <si>
    <t>rebelwalls.com</t>
  </si>
  <si>
    <t>bayviewphysicians.com</t>
  </si>
  <si>
    <t>gregemmerth.com</t>
  </si>
  <si>
    <t>la8osapofash.com</t>
  </si>
  <si>
    <t>hostlab.nl</t>
  </si>
  <si>
    <t>itmagazinenepal.com</t>
  </si>
  <si>
    <t>hqessayonline.com</t>
  </si>
  <si>
    <t>curadc.dk</t>
  </si>
  <si>
    <t>nonprofitvote.org</t>
  </si>
  <si>
    <t>windowsnoticias.com</t>
  </si>
  <si>
    <t>beslist.be</t>
  </si>
  <si>
    <t>skrillex.com</t>
  </si>
  <si>
    <t>hawkmountain.org</t>
  </si>
  <si>
    <t>sommets.com</t>
  </si>
  <si>
    <t>gooworld.jp</t>
  </si>
  <si>
    <t>sharktanksuccess.com</t>
  </si>
  <si>
    <t>handjobjapan.com</t>
  </si>
  <si>
    <t>vinstjakt.info</t>
  </si>
  <si>
    <t>acetow.com</t>
  </si>
  <si>
    <t>golftoday.co.uk</t>
  </si>
  <si>
    <t>getordering.com</t>
  </si>
  <si>
    <t>paypal-opladen.be</t>
  </si>
  <si>
    <t>fivewishes.org</t>
  </si>
  <si>
    <t>intimmm.info</t>
  </si>
  <si>
    <t>navu.app</t>
  </si>
  <si>
    <t>knivesandtools.de</t>
  </si>
  <si>
    <t>colibrim.com</t>
  </si>
  <si>
    <t>cherrycollectables.com.au</t>
  </si>
  <si>
    <t>nsvr.fr</t>
  </si>
  <si>
    <t>e-inscricao.com</t>
  </si>
  <si>
    <t>allnewindianporn.com</t>
  </si>
  <si>
    <t>dynamify.com</t>
  </si>
  <si>
    <t>cerentini.com.br</t>
  </si>
  <si>
    <t>aszcasino.com</t>
  </si>
  <si>
    <t>larosas.com</t>
  </si>
  <si>
    <t>securecyberfuture.com</t>
  </si>
  <si>
    <t>internetone.ch</t>
  </si>
  <si>
    <t>theurbandecor.com</t>
  </si>
  <si>
    <t>infopro54.ru</t>
  </si>
  <si>
    <t>newsinside.kr</t>
  </si>
  <si>
    <t>sportzcraazy.com</t>
  </si>
  <si>
    <t>theorytest.org.uk</t>
  </si>
  <si>
    <t>impala.pt</t>
  </si>
  <si>
    <t>siteground321.com</t>
  </si>
  <si>
    <t>wedevsdemos.com</t>
  </si>
  <si>
    <t>vanividyalaya.edu.in</t>
  </si>
  <si>
    <t>flour.cloud</t>
  </si>
  <si>
    <t>metz.fr</t>
  </si>
  <si>
    <t>open-city.org.uk</t>
  </si>
  <si>
    <t>uc22server.com</t>
  </si>
  <si>
    <t>sasonline.in</t>
  </si>
  <si>
    <t>bjev.com.cn</t>
  </si>
  <si>
    <t>unmillenniumproject.org</t>
  </si>
  <si>
    <t>gaminator.com</t>
  </si>
  <si>
    <t>asdgolfclubtoscana.com</t>
  </si>
  <si>
    <t>colinux.org</t>
  </si>
  <si>
    <t>mazust.ac.ir</t>
  </si>
  <si>
    <t>bendcable.com</t>
  </si>
  <si>
    <t>install-now.com</t>
  </si>
  <si>
    <t>datapro.fi</t>
  </si>
  <si>
    <t>rapeincest.com</t>
  </si>
  <si>
    <t>mylink.name</t>
  </si>
  <si>
    <t>noticiasdot.com</t>
  </si>
  <si>
    <t>octitle.com</t>
  </si>
  <si>
    <t>trmwidget.eu</t>
  </si>
  <si>
    <t>avtotor.ru</t>
  </si>
  <si>
    <t>dongyang.ac.kr</t>
  </si>
  <si>
    <t>videowhispers.com</t>
  </si>
  <si>
    <t>thelibertyloft.com</t>
  </si>
  <si>
    <t>ufh.ru</t>
  </si>
  <si>
    <t>trumarkonlinebanking.org</t>
  </si>
  <si>
    <t>musicman.co.jp</t>
  </si>
  <si>
    <t>cccamfree-kanasa.com</t>
  </si>
  <si>
    <t>mastertop100.com</t>
  </si>
  <si>
    <t>haibao.cn</t>
  </si>
  <si>
    <t>hqwritingservice.com</t>
  </si>
  <si>
    <t>lydlc.com</t>
  </si>
  <si>
    <t>jagcom.net</t>
  </si>
  <si>
    <t>westernmilling.com</t>
  </si>
  <si>
    <t>flcl.uk</t>
  </si>
  <si>
    <t>stopitchangeitliveit.com</t>
  </si>
  <si>
    <t>sontiq.com</t>
  </si>
  <si>
    <t>counted.com</t>
  </si>
  <si>
    <t>cerebroad.com</t>
  </si>
  <si>
    <t>femina.ch</t>
  </si>
  <si>
    <t>tarpsnow.com</t>
  </si>
  <si>
    <t>kiban.co.jp</t>
  </si>
  <si>
    <t>zovirax.store</t>
  </si>
  <si>
    <t>idealliving.com</t>
  </si>
  <si>
    <t>buildmarker.com</t>
  </si>
  <si>
    <t>azerbaijan.su</t>
  </si>
  <si>
    <t>kevineikenberry.com</t>
  </si>
  <si>
    <t>gordon-and-son.com</t>
  </si>
  <si>
    <t>viveirosrego.com</t>
  </si>
  <si>
    <t>gameonline.it</t>
  </si>
  <si>
    <t>viejas.com</t>
  </si>
  <si>
    <t>infographicsarchive.com</t>
  </si>
  <si>
    <t>orckestra.cloud</t>
  </si>
  <si>
    <t>e-prawnik.pl</t>
  </si>
  <si>
    <t>kongashare.com</t>
  </si>
  <si>
    <t>cursosdev.com</t>
  </si>
  <si>
    <t>kidshelp.com.au</t>
  </si>
  <si>
    <t>flexi.cz</t>
  </si>
  <si>
    <t>runway-bookmarks.win</t>
  </si>
  <si>
    <t>chiangmainews.co.th</t>
  </si>
  <si>
    <t>ubcd4win.com</t>
  </si>
  <si>
    <t>cybernethospitality.com</t>
  </si>
  <si>
    <t>thetrustproject.org</t>
  </si>
  <si>
    <t>emilfrey.de</t>
  </si>
  <si>
    <t>sydneyolympicpark.com.au</t>
  </si>
  <si>
    <t>youxel.com</t>
  </si>
  <si>
    <t>nonprofitrisk.org</t>
  </si>
  <si>
    <t>hydroassoc.org</t>
  </si>
  <si>
    <t>framinghamma.gov</t>
  </si>
  <si>
    <t>abesu.org</t>
  </si>
  <si>
    <t>goturkey.com</t>
  </si>
  <si>
    <t>solwininfotech.com</t>
  </si>
  <si>
    <t>wegamesfree.com</t>
  </si>
  <si>
    <t>palatableshelter.com</t>
  </si>
  <si>
    <t>120mlbottlepackaging.info</t>
  </si>
  <si>
    <t>bylinebank.com</t>
  </si>
  <si>
    <t>omgomgomg5j4yrr4mjdv3h5c5xfvxtqqs2in7smi65mjps7wvkmqmqd-onion.com</t>
  </si>
  <si>
    <t>xplit.ru</t>
  </si>
  <si>
    <t>radiohrn.hn</t>
  </si>
  <si>
    <t>experiencewa.com</t>
  </si>
  <si>
    <t>tal.sg</t>
  </si>
  <si>
    <t>gorlive.ru</t>
  </si>
  <si>
    <t>probio.one</t>
  </si>
  <si>
    <t>mydccu.com</t>
  </si>
  <si>
    <t>rigilan.ch</t>
  </si>
  <si>
    <t>whapps.com</t>
  </si>
  <si>
    <t>cmft.com</t>
  </si>
  <si>
    <t>chokaigi.jp</t>
  </si>
  <si>
    <t>learningradiology.com</t>
  </si>
  <si>
    <t>gwqbk.com</t>
  </si>
  <si>
    <t>acsyruse.xyz</t>
  </si>
  <si>
    <t>rupulu.com</t>
  </si>
  <si>
    <t>cpanelserver.nl</t>
  </si>
  <si>
    <t>dysportusa.com</t>
  </si>
  <si>
    <t>ngodarpan.gov.in</t>
  </si>
  <si>
    <t>aqd600.xyz</t>
  </si>
  <si>
    <t>ten.com.au</t>
  </si>
  <si>
    <t>ecojustice.ca</t>
  </si>
  <si>
    <t>ethos.org.br</t>
  </si>
  <si>
    <t>digitalbazar.com</t>
  </si>
  <si>
    <t>flxvid.me</t>
  </si>
  <si>
    <t>globalkicau.com</t>
  </si>
  <si>
    <t>mayurpai.com</t>
  </si>
  <si>
    <t>dalecta.com</t>
  </si>
  <si>
    <t>yarcube.ru</t>
  </si>
  <si>
    <t>stroylandiya.tech</t>
  </si>
  <si>
    <t>hakko.com</t>
  </si>
  <si>
    <t>gco.co.jp</t>
  </si>
  <si>
    <t>weborama.io</t>
  </si>
  <si>
    <t>trklvr.com</t>
  </si>
  <si>
    <t>dsduy.xyz</t>
  </si>
  <si>
    <t>picocss.com</t>
  </si>
  <si>
    <t>htl-donaustadt.at</t>
  </si>
  <si>
    <t>cinedope.com</t>
  </si>
  <si>
    <t>simplyhealthyfamily.org</t>
  </si>
  <si>
    <t>certifiednutmilk.com</t>
  </si>
  <si>
    <t>stopfakes.gov</t>
  </si>
  <si>
    <t>koreanfilm.or.kr</t>
  </si>
  <si>
    <t>mypethome.com</t>
  </si>
  <si>
    <t>sql-ex.ru</t>
  </si>
  <si>
    <t>tnc.com.vn</t>
  </si>
  <si>
    <t>dlgtpl.net</t>
  </si>
  <si>
    <t>hacesfalta.org</t>
  </si>
  <si>
    <t>staplespromo.com</t>
  </si>
  <si>
    <t>auditori.cat</t>
  </si>
  <si>
    <t>obxtoday.com</t>
  </si>
  <si>
    <t>supportukraine.co</t>
  </si>
  <si>
    <t>floridavets.org</t>
  </si>
  <si>
    <t>homepartner.eu</t>
  </si>
  <si>
    <t>marstu.net</t>
  </si>
  <si>
    <t>ildenaro.it</t>
  </si>
  <si>
    <t>spitzertech.net</t>
  </si>
  <si>
    <t>stokoptions.com</t>
  </si>
  <si>
    <t>socialpros.co</t>
  </si>
  <si>
    <t>omnionline.net</t>
  </si>
  <si>
    <t>cloudmyhome.net</t>
  </si>
  <si>
    <t>applebyglobal.com</t>
  </si>
  <si>
    <t>luxew.net</t>
  </si>
  <si>
    <t>losmovies.site</t>
  </si>
  <si>
    <t>stroylandiya.site</t>
  </si>
  <si>
    <t>healthpro-heritage.com</t>
  </si>
  <si>
    <t>blesta.com</t>
  </si>
  <si>
    <t>fundersclub.com</t>
  </si>
  <si>
    <t>tutsocean.com</t>
  </si>
  <si>
    <t>cosmo.ne.jp</t>
  </si>
  <si>
    <t>livingpick.com</t>
  </si>
  <si>
    <t>dddwefev.cf</t>
  </si>
  <si>
    <t>newshustle.co.uk</t>
  </si>
  <si>
    <t>yamaga-fc.com</t>
  </si>
  <si>
    <t>thedailyreporter.com</t>
  </si>
  <si>
    <t>acltv.com</t>
  </si>
  <si>
    <t>stroyland.fun</t>
  </si>
  <si>
    <t>jewishdatingsites.biz</t>
  </si>
  <si>
    <t>gratowin-casino.fr</t>
  </si>
  <si>
    <t>pensivly.com</t>
  </si>
  <si>
    <t>veskopetrov.com</t>
  </si>
  <si>
    <t>unigarant.nl</t>
  </si>
  <si>
    <t>slavs.org.ua</t>
  </si>
  <si>
    <t>freebene.com</t>
  </si>
  <si>
    <t>ssla.ru</t>
  </si>
  <si>
    <t>1688.com.au</t>
  </si>
  <si>
    <t>klup.com.tr</t>
  </si>
  <si>
    <t>imforza.com</t>
  </si>
  <si>
    <t>ratesport.net</t>
  </si>
  <si>
    <t>srv020.de</t>
  </si>
  <si>
    <t>iptvmaster.ru</t>
  </si>
  <si>
    <t>mobicred.co.za</t>
  </si>
  <si>
    <t>shoowbizz.com</t>
  </si>
  <si>
    <t>shompton.net</t>
  </si>
  <si>
    <t>netcomm.psi.br</t>
  </si>
  <si>
    <t>pliblc.com</t>
  </si>
  <si>
    <t>topsurfer.com</t>
  </si>
  <si>
    <t>ele-market.ru</t>
  </si>
  <si>
    <t>livingto100.com</t>
  </si>
  <si>
    <t>noricangroup.com</t>
  </si>
  <si>
    <t>fiernearlist.com</t>
  </si>
  <si>
    <t>rbkmoney.ru</t>
  </si>
  <si>
    <t>manandmachine.de</t>
  </si>
  <si>
    <t>actionscript.org</t>
  </si>
  <si>
    <t>grupoct.com.br</t>
  </si>
  <si>
    <t>holyurbanhotel.com</t>
  </si>
  <si>
    <t>artslaw.com.au</t>
  </si>
  <si>
    <t>pthsg.com</t>
  </si>
  <si>
    <t>anf.es</t>
  </si>
  <si>
    <t>moladin.com</t>
  </si>
  <si>
    <t>putin-today.ru</t>
  </si>
  <si>
    <t>lanamudancas.pt</t>
  </si>
  <si>
    <t>exellent.be</t>
  </si>
  <si>
    <t>czasdzieci.pl</t>
  </si>
  <si>
    <t>allytoherb.one</t>
  </si>
  <si>
    <t>simset.net</t>
  </si>
  <si>
    <t>idat.edu.pe</t>
  </si>
  <si>
    <t>cuevana3.chat</t>
  </si>
  <si>
    <t>lawcompanies.com</t>
  </si>
  <si>
    <t>idiod.video</t>
  </si>
  <si>
    <t>printmagical.com</t>
  </si>
  <si>
    <t>taytrangranggiare.net</t>
  </si>
  <si>
    <t>brakeandfrontend.com</t>
  </si>
  <si>
    <t>incisivemedia.com</t>
  </si>
  <si>
    <t>beam.mw</t>
  </si>
  <si>
    <t>venturefizz.com</t>
  </si>
  <si>
    <t>itreetools.org</t>
  </si>
  <si>
    <t>reallyedutech.com</t>
  </si>
  <si>
    <t>themazatlanpost.com</t>
  </si>
  <si>
    <t>obninsk.su</t>
  </si>
  <si>
    <t>pandlr.com</t>
  </si>
  <si>
    <t>cbselibrary.com</t>
  </si>
  <si>
    <t>7e27to.com</t>
  </si>
  <si>
    <t>nghekhachsan.com</t>
  </si>
  <si>
    <t>enac.es</t>
  </si>
  <si>
    <t>visitbrussels.be</t>
  </si>
  <si>
    <t>limited.com</t>
  </si>
  <si>
    <t>westwinddi.com</t>
  </si>
  <si>
    <t>oldmoshiculturaltour.com</t>
  </si>
  <si>
    <t>asapdarkmarketplace.com</t>
  </si>
  <si>
    <t>45parallel.net</t>
  </si>
  <si>
    <t>australianbookreview.com.au</t>
  </si>
  <si>
    <t>statoids.com</t>
  </si>
  <si>
    <t>wrexham.com</t>
  </si>
  <si>
    <t>namedb.ru</t>
  </si>
  <si>
    <t>riverlakeschurch.org</t>
  </si>
  <si>
    <t>asap-onion-darkweb.com</t>
  </si>
  <si>
    <t>3gb.in</t>
  </si>
  <si>
    <t>articleshubspot.com</t>
  </si>
  <si>
    <t>dotshq.com</t>
  </si>
  <si>
    <t>quirkytravelguy.com</t>
  </si>
  <si>
    <t>daqri.com</t>
  </si>
  <si>
    <t>loxocongnghiep.com</t>
  </si>
  <si>
    <t>metaworld-app.com</t>
  </si>
  <si>
    <t>peakwebhosting.com</t>
  </si>
  <si>
    <t>pixlpark.com</t>
  </si>
  <si>
    <t>hannan-u.ac.jp</t>
  </si>
  <si>
    <t>uservideo.xyz</t>
  </si>
  <si>
    <t>fortmcmurraytoday.com</t>
  </si>
  <si>
    <t>obmep.org.br</t>
  </si>
  <si>
    <t>tamkeen.bh</t>
  </si>
  <si>
    <t>sweetpotatosoul.com</t>
  </si>
  <si>
    <t>mapinfo.ma</t>
  </si>
  <si>
    <t>sbsyw.cn</t>
  </si>
  <si>
    <t>ns02.gov.ge</t>
  </si>
  <si>
    <t>wowne.ws</t>
  </si>
  <si>
    <t>teheadquarters.com</t>
  </si>
  <si>
    <t>bss70.ru</t>
  </si>
  <si>
    <t>c21.hk</t>
  </si>
  <si>
    <t>ya-extdata.ru</t>
  </si>
  <si>
    <t>jurkomp.ru</t>
  </si>
  <si>
    <t>ulti.io</t>
  </si>
  <si>
    <t>jamonprive.com</t>
  </si>
  <si>
    <t>jalawave.net.id</t>
  </si>
  <si>
    <t>hwaawsh.com</t>
  </si>
  <si>
    <t>caravanastolosa.com</t>
  </si>
  <si>
    <t>himagame.net</t>
  </si>
  <si>
    <t>nichireki.jp</t>
  </si>
  <si>
    <t>sagelyweb.com</t>
  </si>
  <si>
    <t>exos.net</t>
  </si>
  <si>
    <t>cameraworld.co.uk</t>
  </si>
  <si>
    <t>awsamazon.world</t>
  </si>
  <si>
    <t>cialisntab.monster</t>
  </si>
  <si>
    <t>lomtec.com</t>
  </si>
  <si>
    <t>molo.cn</t>
  </si>
  <si>
    <t>klm.us</t>
  </si>
  <si>
    <t>asap-onion-darkmarket.com</t>
  </si>
  <si>
    <t>auviagr.com</t>
  </si>
  <si>
    <t>readallbooks.org</t>
  </si>
  <si>
    <t>hermesbelts.co.uk</t>
  </si>
  <si>
    <t>digcompedu.es</t>
  </si>
  <si>
    <t>happysprout.com</t>
  </si>
  <si>
    <t>livemcq.com</t>
  </si>
  <si>
    <t>asep.org</t>
  </si>
  <si>
    <t>kalmykia.su</t>
  </si>
  <si>
    <t>rdc.cl</t>
  </si>
  <si>
    <t>vn1.ru</t>
  </si>
  <si>
    <t>ackordofmine.ru</t>
  </si>
  <si>
    <t>forestcountymunnar.com</t>
  </si>
  <si>
    <t>ats-tx.com</t>
  </si>
  <si>
    <t>hdup.one</t>
  </si>
  <si>
    <t>libgd.org</t>
  </si>
  <si>
    <t>bestinjurylawyerusa.com</t>
  </si>
  <si>
    <t>howmanyofme.com</t>
  </si>
  <si>
    <t>yviews.com.br</t>
  </si>
  <si>
    <t>wildoncam.com</t>
  </si>
  <si>
    <t>mynamecenter.com</t>
  </si>
  <si>
    <t>casaalmarepatchwork.com</t>
  </si>
  <si>
    <t>slowcookersratings.com</t>
  </si>
  <si>
    <t>betterplaceforests.com</t>
  </si>
  <si>
    <t>teledirekt.ru</t>
  </si>
  <si>
    <t>tinstree.com</t>
  </si>
  <si>
    <t>bonuses-casino.top</t>
  </si>
  <si>
    <t>pornboard.in</t>
  </si>
  <si>
    <t>buildersgrid.com</t>
  </si>
  <si>
    <t>mlwbd.help</t>
  </si>
  <si>
    <t>storable.com</t>
  </si>
  <si>
    <t>alfascan.ru</t>
  </si>
  <si>
    <t>shome.asia</t>
  </si>
  <si>
    <t>scelgoilserviziocivile.gov.it</t>
  </si>
  <si>
    <t>bdzv.de</t>
  </si>
  <si>
    <t>averhealth.com</t>
  </si>
  <si>
    <t>kscomputing.biz</t>
  </si>
  <si>
    <t>campfirecycling.com</t>
  </si>
  <si>
    <t>bookingstudio.dk</t>
  </si>
  <si>
    <t>autofinderdirect.com</t>
  </si>
  <si>
    <t>auntm.ai</t>
  </si>
  <si>
    <t>helo.com</t>
  </si>
  <si>
    <t>crystalwind.ca</t>
  </si>
  <si>
    <t>rachelandrew.co.uk</t>
  </si>
  <si>
    <t>alligator.com</t>
  </si>
  <si>
    <t>dzentube.ru</t>
  </si>
  <si>
    <t>nhluniforms.com</t>
  </si>
  <si>
    <t>knowledgewalls.com</t>
  </si>
  <si>
    <t>ehps.org</t>
  </si>
  <si>
    <t>tui3d.com</t>
  </si>
  <si>
    <t>computersciencedegreehub.com</t>
  </si>
  <si>
    <t>appsdt.com</t>
  </si>
  <si>
    <t>bjsjpt.com</t>
  </si>
  <si>
    <t>cz6.ru</t>
  </si>
  <si>
    <t>chardandilminsternews.co.uk</t>
  </si>
  <si>
    <t>container-solutions.com</t>
  </si>
  <si>
    <t>feministsforlife.org</t>
  </si>
  <si>
    <t>listnovel.com</t>
  </si>
  <si>
    <t>bgfinder.pl</t>
  </si>
  <si>
    <t>immanuelyuma.org</t>
  </si>
  <si>
    <t>rjgeib.com</t>
  </si>
  <si>
    <t>magazord.com.br</t>
  </si>
  <si>
    <t>subdued.com</t>
  </si>
  <si>
    <t>gamesoftrons.com</t>
  </si>
  <si>
    <t>bettiltgiris.online</t>
  </si>
  <si>
    <t>vyos.io</t>
  </si>
  <si>
    <t>mh-studio.cn</t>
  </si>
  <si>
    <t>pictaphoto.com</t>
  </si>
  <si>
    <t>5lb.ru</t>
  </si>
  <si>
    <t>prime.net.id</t>
  </si>
  <si>
    <t>portrait-my-pet.com</t>
  </si>
  <si>
    <t>hostcircle.com</t>
  </si>
  <si>
    <t>cardio-rus.ru</t>
  </si>
  <si>
    <t>skintantricmassage.london</t>
  </si>
  <si>
    <t>aishlatino.com</t>
  </si>
  <si>
    <t>7jzic2hylf.ru</t>
  </si>
  <si>
    <t>decorativeceilingtiles.net</t>
  </si>
  <si>
    <t>vidaoptics.com</t>
  </si>
  <si>
    <t>therabreath.com</t>
  </si>
  <si>
    <t>123-hosting-server.net</t>
  </si>
  <si>
    <t>caplinked.com</t>
  </si>
  <si>
    <t>allowcopy.com</t>
  </si>
  <si>
    <t>cdnat.biz</t>
  </si>
  <si>
    <t>flipside-marketplace.com</t>
  </si>
  <si>
    <t>attapoll.app</t>
  </si>
  <si>
    <t>german-local.net</t>
  </si>
  <si>
    <t>deck-maker.com</t>
  </si>
  <si>
    <t>plusnmax.com</t>
  </si>
  <si>
    <t>sceneflac.org</t>
  </si>
  <si>
    <t>pskovlib.ru</t>
  </si>
  <si>
    <t>gazetadita.al</t>
  </si>
  <si>
    <t>simbafiber.ug</t>
  </si>
  <si>
    <t>datafellows.com</t>
  </si>
  <si>
    <t>de.digital</t>
  </si>
  <si>
    <t>bro-best.site</t>
  </si>
  <si>
    <t>erlebnis-flughafen.com</t>
  </si>
  <si>
    <t>tradeschoolinc.net</t>
  </si>
  <si>
    <t>voceracommunications.com</t>
  </si>
  <si>
    <t>megacycle-gmbh.de</t>
  </si>
  <si>
    <t>3kingdoms.io</t>
  </si>
  <si>
    <t>namecom.ru</t>
  </si>
  <si>
    <t>wuagifts.com</t>
  </si>
  <si>
    <t>alborz-nezam.ir</t>
  </si>
  <si>
    <t>satisfice.com</t>
  </si>
  <si>
    <t>budapesty.com</t>
  </si>
  <si>
    <t>lymphoma-action.org.uk</t>
  </si>
  <si>
    <t>torservers.net</t>
  </si>
  <si>
    <t>idrsolutions.com</t>
  </si>
  <si>
    <t>darksideshop.com</t>
  </si>
  <si>
    <t>resertedsolutions.ml</t>
  </si>
  <si>
    <t>asapmarket-darknet.com</t>
  </si>
  <si>
    <t>airportdusseldorf.de</t>
  </si>
  <si>
    <t>saleleads.net</t>
  </si>
  <si>
    <t>veol.hu</t>
  </si>
  <si>
    <t>photos-public-domain.com</t>
  </si>
  <si>
    <t>traininngsonline.com</t>
  </si>
  <si>
    <t>baaningdoi.com</t>
  </si>
  <si>
    <t>thechicsite.com</t>
  </si>
  <si>
    <t>ripleybelieves.com</t>
  </si>
  <si>
    <t>reinforcementlearning.ru</t>
  </si>
  <si>
    <t>speechandlanguage.org.uk</t>
  </si>
  <si>
    <t>perfecttribute.com</t>
  </si>
  <si>
    <t>77hy.me</t>
  </si>
  <si>
    <t>loadout.tf</t>
  </si>
  <si>
    <t>quminute.com</t>
  </si>
  <si>
    <t>domashka.kiev.ua</t>
  </si>
  <si>
    <t>cialisftab.quest</t>
  </si>
  <si>
    <t>michaelyon-online.com</t>
  </si>
  <si>
    <t>afrarasa.com</t>
  </si>
  <si>
    <t>japanesepussypics.info</t>
  </si>
  <si>
    <t>osh.net</t>
  </si>
  <si>
    <t>hashrocket.com</t>
  </si>
  <si>
    <t>uinsatu.ac.id</t>
  </si>
  <si>
    <t>vii-verint.com</t>
  </si>
  <si>
    <t>hospedainfo.com</t>
  </si>
  <si>
    <t>w3france.com</t>
  </si>
  <si>
    <t>scooterkopenonline.nl</t>
  </si>
  <si>
    <t>jlhsck.cc</t>
  </si>
  <si>
    <t>illinoisheartland.org</t>
  </si>
  <si>
    <t>fgnkzy.com</t>
  </si>
  <si>
    <t>6wunderkinder.com</t>
  </si>
  <si>
    <t>isysair.com</t>
  </si>
  <si>
    <t>nbrown.co.uk</t>
  </si>
  <si>
    <t>cutyoursupport.com</t>
  </si>
  <si>
    <t>2cool2.be</t>
  </si>
  <si>
    <t>goldentiger.casino</t>
  </si>
  <si>
    <t>calculoid.com</t>
  </si>
  <si>
    <t>3aconsultores.cl</t>
  </si>
  <si>
    <t>workandincome.govt.nz</t>
  </si>
  <si>
    <t>mipc.com.mx</t>
  </si>
  <si>
    <t>binhost.pw</t>
  </si>
  <si>
    <t>phodal.com</t>
  </si>
  <si>
    <t>jobatus.es</t>
  </si>
  <si>
    <t>ofm.co.za</t>
  </si>
  <si>
    <t>assimx.net</t>
  </si>
  <si>
    <t>natkolledg.ru</t>
  </si>
  <si>
    <t>advancednet.pl</t>
  </si>
  <si>
    <t>xucialika.com</t>
  </si>
  <si>
    <t>intrasib.ru</t>
  </si>
  <si>
    <t>mytordarknetmarket.shop</t>
  </si>
  <si>
    <t>cpaemailmarketing.com</t>
  </si>
  <si>
    <t>active8pos.com</t>
  </si>
  <si>
    <t>prostoporno.gold</t>
  </si>
  <si>
    <t>karans.co</t>
  </si>
  <si>
    <t>kywoo3d.com</t>
  </si>
  <si>
    <t>inresonance.com</t>
  </si>
  <si>
    <t>airventure.org</t>
  </si>
  <si>
    <t>myticket.ro</t>
  </si>
  <si>
    <t>ba-sachsen.de</t>
  </si>
  <si>
    <t>avtogsm.ru</t>
  </si>
  <si>
    <t>alcantara.com</t>
  </si>
  <si>
    <t>lifejordan.com</t>
  </si>
  <si>
    <t>breednet.com.au</t>
  </si>
  <si>
    <t>dfsamara.ru</t>
  </si>
  <si>
    <t>nethouse.it</t>
  </si>
  <si>
    <t>ieee-infocom.org</t>
  </si>
  <si>
    <t>beautymovies.com</t>
  </si>
  <si>
    <t>sanitaerprofi.ch</t>
  </si>
  <si>
    <t>parcelquest.com</t>
  </si>
  <si>
    <t>ugukan.net</t>
  </si>
  <si>
    <t>kugeci.com</t>
  </si>
  <si>
    <t>cpwinery.com</t>
  </si>
  <si>
    <t>cpophome.com</t>
  </si>
  <si>
    <t>ipaa.org</t>
  </si>
  <si>
    <t>dnssyn.de</t>
  </si>
  <si>
    <t>visitlead.com</t>
  </si>
  <si>
    <t>landelijkregisterkinderopvang.nl</t>
  </si>
  <si>
    <t>innserver12.net</t>
  </si>
  <si>
    <t>superlink.net</t>
  </si>
  <si>
    <t>garderob.ru</t>
  </si>
  <si>
    <t>zonatorrent.tv</t>
  </si>
  <si>
    <t>tigergraph.com</t>
  </si>
  <si>
    <t>hospitalrecruiting.com</t>
  </si>
  <si>
    <t>ingame.jp</t>
  </si>
  <si>
    <t>martau.com</t>
  </si>
  <si>
    <t>navyug.net</t>
  </si>
  <si>
    <t>crypto-loot.com</t>
  </si>
  <si>
    <t>blogradios.com</t>
  </si>
  <si>
    <t>akveo.com</t>
  </si>
  <si>
    <t>feedforall.com</t>
  </si>
  <si>
    <t>localhost.ru</t>
  </si>
  <si>
    <t>acuityftw.com</t>
  </si>
  <si>
    <t>yourpayroll.com.au</t>
  </si>
  <si>
    <t>into.ch</t>
  </si>
  <si>
    <t>limabeads.com</t>
  </si>
  <si>
    <t>ftptoday.com</t>
  </si>
  <si>
    <t>twitchinsights.net</t>
  </si>
  <si>
    <t>benschilibowl.com</t>
  </si>
  <si>
    <t>pfps.gg</t>
  </si>
  <si>
    <t>cleepr.ru</t>
  </si>
  <si>
    <t>fit-pc.com</t>
  </si>
  <si>
    <t>electroenchufe.com</t>
  </si>
  <si>
    <t>ittec.com.cn</t>
  </si>
  <si>
    <t>iworq.net</t>
  </si>
  <si>
    <t>mybio-market.ru</t>
  </si>
  <si>
    <t>postnewsgroup.com</t>
  </si>
  <si>
    <t>drivenstyle.de</t>
  </si>
  <si>
    <t>ucsf.dk</t>
  </si>
  <si>
    <t>business.qld.gov.au</t>
  </si>
  <si>
    <t>stockfetcher.com</t>
  </si>
  <si>
    <t>xabbs.com</t>
  </si>
  <si>
    <t>bautz.de</t>
  </si>
  <si>
    <t>enterpriselos.com</t>
  </si>
  <si>
    <t>archives.ca</t>
  </si>
  <si>
    <t>4gameground.ru</t>
  </si>
  <si>
    <t>musicmatic.com</t>
  </si>
  <si>
    <t>iglhrc.org</t>
  </si>
  <si>
    <t>bamboohealth.com</t>
  </si>
  <si>
    <t>resumonk.com</t>
  </si>
  <si>
    <t>sfogliami.it</t>
  </si>
  <si>
    <t>profidom.com.ua</t>
  </si>
  <si>
    <t>prospect.org.uk</t>
  </si>
  <si>
    <t>777-sloti.com</t>
  </si>
  <si>
    <t>digiters.co.kr</t>
  </si>
  <si>
    <t>sport-foods.ru</t>
  </si>
  <si>
    <t>arabsstock.com</t>
  </si>
  <si>
    <t>neo.life</t>
  </si>
  <si>
    <t>deliverysolutions.co</t>
  </si>
  <si>
    <t>tznews.cn</t>
  </si>
  <si>
    <t>ex-pa.jp</t>
  </si>
  <si>
    <t>globalnets.net</t>
  </si>
  <si>
    <t>ntea.com</t>
  </si>
  <si>
    <t>pinkprincessparties.com</t>
  </si>
  <si>
    <t>slotsmegacasino.com</t>
  </si>
  <si>
    <t>haus-viva.com</t>
  </si>
  <si>
    <t>www-baidu-qq-cc.cc</t>
  </si>
  <si>
    <t>dnv.org</t>
  </si>
  <si>
    <t>hostday.com</t>
  </si>
  <si>
    <t>mindfulsouls.com</t>
  </si>
  <si>
    <t>h5mota.com</t>
  </si>
  <si>
    <t>jayway.com</t>
  </si>
  <si>
    <t>nisecasp.no</t>
  </si>
  <si>
    <t>puredieselpower.com</t>
  </si>
  <si>
    <t>siliconwives.com</t>
  </si>
  <si>
    <t>iddeo.es</t>
  </si>
  <si>
    <t>strategicprofits.com</t>
  </si>
  <si>
    <t>conrad.cz</t>
  </si>
  <si>
    <t>imscre.net</t>
  </si>
  <si>
    <t>1tubehd.com</t>
  </si>
  <si>
    <t>embryotox.de</t>
  </si>
  <si>
    <t>dcpnetworks.net</t>
  </si>
  <si>
    <t>disneyholidays.com</t>
  </si>
  <si>
    <t>unccelearn.org</t>
  </si>
  <si>
    <t>wdbusinessconsultant.com</t>
  </si>
  <si>
    <t>comperia.pl</t>
  </si>
  <si>
    <t>ak-kurier.de</t>
  </si>
  <si>
    <t>elsistemajapan.org</t>
  </si>
  <si>
    <t>blissim.fr</t>
  </si>
  <si>
    <t>yokak.gov.tr</t>
  </si>
  <si>
    <t>getblogger.ru</t>
  </si>
  <si>
    <t>agrusslawfirm.com</t>
  </si>
  <si>
    <t>kink.nl</t>
  </si>
  <si>
    <t>civadis.be</t>
  </si>
  <si>
    <t>foot-pain-explored.com</t>
  </si>
  <si>
    <t>visitwesthollywood.com</t>
  </si>
  <si>
    <t>dvtps.com</t>
  </si>
  <si>
    <t>orangecountyjail.pro</t>
  </si>
  <si>
    <t>motorworld.de</t>
  </si>
  <si>
    <t>bbesg.org.uk</t>
  </si>
  <si>
    <t>thebms.org.uk</t>
  </si>
  <si>
    <t>michaelsutter.com</t>
  </si>
  <si>
    <t>harlequinfloors.com</t>
  </si>
  <si>
    <t>codex-trans.com</t>
  </si>
  <si>
    <t>codyco.net</t>
  </si>
  <si>
    <t>nhacaisomot.com</t>
  </si>
  <si>
    <t>themeworx.net</t>
  </si>
  <si>
    <t>qiyuesuo.net</t>
  </si>
  <si>
    <t>indiapride.net.in</t>
  </si>
  <si>
    <t>hostnox.gr</t>
  </si>
  <si>
    <t>uk2sitebuilder.com</t>
  </si>
  <si>
    <t>acteva.com</t>
  </si>
  <si>
    <t>wangsu123.cn</t>
  </si>
  <si>
    <t>dfcu.com</t>
  </si>
  <si>
    <t>instantsupport.help</t>
  </si>
  <si>
    <t>opinionsystem.fr</t>
  </si>
  <si>
    <t>matinacpanel.me</t>
  </si>
  <si>
    <t>rivadavia.com.ar</t>
  </si>
  <si>
    <t>himmelstiere.at</t>
  </si>
  <si>
    <t>edithwharton.org</t>
  </si>
  <si>
    <t>tplivewallpaper.xyz</t>
  </si>
  <si>
    <t>glay.co.jp</t>
  </si>
  <si>
    <t>clinisciences.com</t>
  </si>
  <si>
    <t>serenabakessimplyfromscratch.com</t>
  </si>
  <si>
    <t>handmadekultur.de</t>
  </si>
  <si>
    <t>bandungheritage.org</t>
  </si>
  <si>
    <t>trouver-le-meilleur-plan-cul.com</t>
  </si>
  <si>
    <t>morris4media.com</t>
  </si>
  <si>
    <t>a1emporiumcentral612.com</t>
  </si>
  <si>
    <t>jianweidata.com</t>
  </si>
  <si>
    <t>all4women.co.za</t>
  </si>
  <si>
    <t>kaldewei.com</t>
  </si>
  <si>
    <t>nationalhealthcouncil.org</t>
  </si>
  <si>
    <t>nolvadex.digital</t>
  </si>
  <si>
    <t>pravmir.com</t>
  </si>
  <si>
    <t>loyjoy.com</t>
  </si>
  <si>
    <t>groove.de</t>
  </si>
  <si>
    <t>gblproductions.com</t>
  </si>
  <si>
    <t>trendingjobs.com</t>
  </si>
  <si>
    <t>clinic.cat</t>
  </si>
  <si>
    <t>localnow.com</t>
  </si>
  <si>
    <t>mydarkwebmarketlist.com</t>
  </si>
  <si>
    <t>vipthink.cn</t>
  </si>
  <si>
    <t>themovechannel.com</t>
  </si>
  <si>
    <t>spottinghistory.com</t>
  </si>
  <si>
    <t>banglashongbad.com</t>
  </si>
  <si>
    <t>nddamp.com</t>
  </si>
  <si>
    <t>irendering.net</t>
  </si>
  <si>
    <t>mountainceramic.com</t>
  </si>
  <si>
    <t>pdsguam.biz</t>
  </si>
  <si>
    <t>qbebe.ro</t>
  </si>
  <si>
    <t>myrouteapp.com</t>
  </si>
  <si>
    <t>firstfinancesllc.com</t>
  </si>
  <si>
    <t>directories.ch</t>
  </si>
  <si>
    <t>chttl.com.tw</t>
  </si>
  <si>
    <t>clsa.com</t>
  </si>
  <si>
    <t>sgiggle.com</t>
  </si>
  <si>
    <t>triamcinol.store</t>
  </si>
  <si>
    <t>levitra4people.top</t>
  </si>
  <si>
    <t>uptocall.com</t>
  </si>
  <si>
    <t>homeworkminutes.com</t>
  </si>
  <si>
    <t>globalpaymentsintegrated.com</t>
  </si>
  <si>
    <t>francetvpro.fr</t>
  </si>
  <si>
    <t>makeanapplike.com</t>
  </si>
  <si>
    <t>mediafarm.co.kr</t>
  </si>
  <si>
    <t>eldoradostone.com</t>
  </si>
  <si>
    <t>mfi.com.bd</t>
  </si>
  <si>
    <t>ollrush.com</t>
  </si>
  <si>
    <t>el-balad.com</t>
  </si>
  <si>
    <t>mishbaby.ru</t>
  </si>
  <si>
    <t>bdwebs.com</t>
  </si>
  <si>
    <t>kazakhbet.com</t>
  </si>
  <si>
    <t>onion.dog</t>
  </si>
  <si>
    <t>digitalbird.gr</t>
  </si>
  <si>
    <t>canadianpharmacyworld.com</t>
  </si>
  <si>
    <t>krokdozdrowia.com</t>
  </si>
  <si>
    <t>yakubi-berlin.de</t>
  </si>
  <si>
    <t>the-stella.co.kr</t>
  </si>
  <si>
    <t>robotimeonline.com</t>
  </si>
  <si>
    <t>yiguotech.com</t>
  </si>
  <si>
    <t>keurig.nl</t>
  </si>
  <si>
    <t>micane.jp</t>
  </si>
  <si>
    <t>liverpool-one.com</t>
  </si>
  <si>
    <t>bonus.express</t>
  </si>
  <si>
    <t>onlinebhojpuri.com</t>
  </si>
  <si>
    <t>aicai.com</t>
  </si>
  <si>
    <t>qhhtofficial.com</t>
  </si>
  <si>
    <t>housing-ombudsman.org.uk</t>
  </si>
  <si>
    <t>ketoforum.de</t>
  </si>
  <si>
    <t>kuluvalley.com</t>
  </si>
  <si>
    <t>tonicorchestra.com</t>
  </si>
  <si>
    <t>socialgeek.co</t>
  </si>
  <si>
    <t>roughcountry.co.kr</t>
  </si>
  <si>
    <t>freesoftru.net</t>
  </si>
  <si>
    <t>thesportsedit.com</t>
  </si>
  <si>
    <t>nissinichiba.jp</t>
  </si>
  <si>
    <t>s-fints-pt-bw.de</t>
  </si>
  <si>
    <t>abertilleryexcelsiors.co.uk</t>
  </si>
  <si>
    <t>namcobandaigames.com</t>
  </si>
  <si>
    <t>spamzilla.io</t>
  </si>
  <si>
    <t>adobe.es</t>
  </si>
  <si>
    <t>feelsjet.com</t>
  </si>
  <si>
    <t>mobilocard.com</t>
  </si>
  <si>
    <t>presentation-process.com</t>
  </si>
  <si>
    <t>beliefmedia.com</t>
  </si>
  <si>
    <t>tbroc.gov.tw</t>
  </si>
  <si>
    <t>intranet.gr</t>
  </si>
  <si>
    <t>advtech.co.za</t>
  </si>
  <si>
    <t>diy.ie</t>
  </si>
  <si>
    <t>fastgrow.jp</t>
  </si>
  <si>
    <t>argosscan.com</t>
  </si>
  <si>
    <t>akkords.fun</t>
  </si>
  <si>
    <t>tritium.com.au</t>
  </si>
  <si>
    <t>nsfwr34.com</t>
  </si>
  <si>
    <t>twtr.to</t>
  </si>
  <si>
    <t>yoursurgecard.com</t>
  </si>
  <si>
    <t>crescentcrown.com</t>
  </si>
  <si>
    <t>tntwebsites.com</t>
  </si>
  <si>
    <t>bondbroker.net</t>
  </si>
  <si>
    <t>ascella-llc.com</t>
  </si>
  <si>
    <t>itmdns.com</t>
  </si>
  <si>
    <t>emc.org</t>
  </si>
  <si>
    <t>grants.gov.au</t>
  </si>
  <si>
    <t>telgoo5.com</t>
  </si>
  <si>
    <t>khjdevice.com</t>
  </si>
  <si>
    <t>bespecd.com.au</t>
  </si>
  <si>
    <t>allfreeholidaycrafts.com</t>
  </si>
  <si>
    <t>tracesecurity.com</t>
  </si>
  <si>
    <t>packsend.com.au</t>
  </si>
  <si>
    <t>turkhacks.com</t>
  </si>
  <si>
    <t>lensadvizor.com</t>
  </si>
  <si>
    <t>allaboutfrogs.org</t>
  </si>
  <si>
    <t>hoh-dns.de</t>
  </si>
  <si>
    <t>stroygaz.ru</t>
  </si>
  <si>
    <t>norwegianscitechnews.com</t>
  </si>
  <si>
    <t>fyber-static.com</t>
  </si>
  <si>
    <t>joebidenbio.com</t>
  </si>
  <si>
    <t>stroylandiya.uno</t>
  </si>
  <si>
    <t>caixalavall.es</t>
  </si>
  <si>
    <t>bobvoyeur.com</t>
  </si>
  <si>
    <t>av-baron.com</t>
  </si>
  <si>
    <t>abaxglobal.com</t>
  </si>
  <si>
    <t>iptm.ru</t>
  </si>
  <si>
    <t>kir2kos.net</t>
  </si>
  <si>
    <t>grandlimousine.com</t>
  </si>
  <si>
    <t>aflder.org</t>
  </si>
  <si>
    <t>hindilive.net</t>
  </si>
  <si>
    <t>assignmentsaid.com</t>
  </si>
  <si>
    <t>mbbgbit.xyz</t>
  </si>
  <si>
    <t>zhaouc.com</t>
  </si>
  <si>
    <t>eurekarestaurantgroup.com</t>
  </si>
  <si>
    <t>finn-tech.net</t>
  </si>
  <si>
    <t>salesleaf.com</t>
  </si>
  <si>
    <t>entnet8.com</t>
  </si>
  <si>
    <t>crewcompanion.com</t>
  </si>
  <si>
    <t>musicsheetdbs.com</t>
  </si>
  <si>
    <t>telvi.de</t>
  </si>
  <si>
    <t>coldsun.pro</t>
  </si>
  <si>
    <t>executech.com</t>
  </si>
  <si>
    <t>alpha-myqnapcloud.com</t>
  </si>
  <si>
    <t>kontaci.com</t>
  </si>
  <si>
    <t>mypmovies.com</t>
  </si>
  <si>
    <t>xpstopdf.com</t>
  </si>
  <si>
    <t>netpathy.com</t>
  </si>
  <si>
    <t>lajoyaisd.com</t>
  </si>
  <si>
    <t>analv-hd.com</t>
  </si>
  <si>
    <t>nashnet.ua</t>
  </si>
  <si>
    <t>ecb.org</t>
  </si>
  <si>
    <t>vitesco-technologies.com</t>
  </si>
  <si>
    <t>remoteasurion.com.au</t>
  </si>
  <si>
    <t>tengnetworks.online</t>
  </si>
  <si>
    <t>blog-peliculas.com</t>
  </si>
  <si>
    <t>pisuli.com</t>
  </si>
  <si>
    <t>shangtel.co.id</t>
  </si>
  <si>
    <t>patriotwholesaleclub.com</t>
  </si>
  <si>
    <t>windhillstorm2.com</t>
  </si>
  <si>
    <t>sharansundar.com</t>
  </si>
  <si>
    <t>dtvott.com</t>
  </si>
  <si>
    <t>weyhrauch-systemhaus.de</t>
  </si>
  <si>
    <t>cari4.com</t>
  </si>
  <si>
    <t>ceoxaydung.com.vn</t>
  </si>
  <si>
    <t>granfondo-cycling.com</t>
  </si>
  <si>
    <t>online-teile.com</t>
  </si>
  <si>
    <t>enginetemplates.com</t>
  </si>
  <si>
    <t>123-webhost.biz</t>
  </si>
  <si>
    <t>mbbfweek.xyz</t>
  </si>
  <si>
    <t>erotika.video</t>
  </si>
  <si>
    <t>anizerro.online</t>
  </si>
  <si>
    <t>gryaze-zashhita.ru</t>
  </si>
  <si>
    <t>lospoblanos.com</t>
  </si>
  <si>
    <t>mobtelapp.net</t>
  </si>
  <si>
    <t>unilever.de</t>
  </si>
  <si>
    <t>footshop.eu</t>
  </si>
  <si>
    <t>harvardsquare.com</t>
  </si>
  <si>
    <t>crcf.org.cn</t>
  </si>
  <si>
    <t>karlo-online.dn.ua</t>
  </si>
  <si>
    <t>zapartment.com.cn</t>
  </si>
  <si>
    <t>andreonemaia.com</t>
  </si>
  <si>
    <t>myshopradio.de</t>
  </si>
  <si>
    <t>pennrecord.com</t>
  </si>
  <si>
    <t>thefrodo.com</t>
  </si>
  <si>
    <t>centralvapors.com</t>
  </si>
  <si>
    <t>epi-navi.com</t>
  </si>
  <si>
    <t>vipigrok.com</t>
  </si>
  <si>
    <t>itsliquid.com</t>
  </si>
  <si>
    <t>pharma-israel.org.il</t>
  </si>
  <si>
    <t>manga1st.online</t>
  </si>
  <si>
    <t>americacomesalive.com</t>
  </si>
  <si>
    <t>torisetsu.biz</t>
  </si>
  <si>
    <t>getquipu.com</t>
  </si>
  <si>
    <t>nedra.ru</t>
  </si>
  <si>
    <t>showyourstripes.info</t>
  </si>
  <si>
    <t>cappellini.com</t>
  </si>
  <si>
    <t>stromectoll.live</t>
  </si>
  <si>
    <t>sa20.co.za</t>
  </si>
  <si>
    <t>egyszervolt.hu</t>
  </si>
  <si>
    <t>krick.com</t>
  </si>
  <si>
    <t>punainenristi.fi</t>
  </si>
  <si>
    <t>proatom.ru</t>
  </si>
  <si>
    <t>zrsr.sk</t>
  </si>
  <si>
    <t>ck-tct.ru</t>
  </si>
  <si>
    <t>yatse.tv</t>
  </si>
  <si>
    <t>softel.elblag.pl</t>
  </si>
  <si>
    <t>crazybrothers.ru</t>
  </si>
  <si>
    <t>npracticalwhic.buzz</t>
  </si>
  <si>
    <t>landbrugsavisen.dk</t>
  </si>
  <si>
    <t>proclinical.com</t>
  </si>
  <si>
    <t>sunucuhizmeti.com</t>
  </si>
  <si>
    <t>vanspic.com</t>
  </si>
  <si>
    <t>sykescostaricahr.com</t>
  </si>
  <si>
    <t>bottlenose.wine</t>
  </si>
  <si>
    <t>nsbroker.com</t>
  </si>
  <si>
    <t>itnan.ru</t>
  </si>
  <si>
    <t>memberdoc.com</t>
  </si>
  <si>
    <t>zhlvy.cn</t>
  </si>
  <si>
    <t>brandbassador.com</t>
  </si>
  <si>
    <t>sama.com</t>
  </si>
  <si>
    <t>91bx.info</t>
  </si>
  <si>
    <t>chargev.app</t>
  </si>
  <si>
    <t>dooca.store</t>
  </si>
  <si>
    <t>aholyexperience.com</t>
  </si>
  <si>
    <t>nrgdns.net</t>
  </si>
  <si>
    <t>observernewsonline.com</t>
  </si>
  <si>
    <t>seyberts.com</t>
  </si>
  <si>
    <t>hindiqueries.com</t>
  </si>
  <si>
    <t>bczcdn.com</t>
  </si>
  <si>
    <t>servidorlinux11.com</t>
  </si>
  <si>
    <t>demosite.center</t>
  </si>
  <si>
    <t>mesdepanneurs.fr</t>
  </si>
  <si>
    <t>farafile.ir</t>
  </si>
  <si>
    <t>gardeningchores.com</t>
  </si>
  <si>
    <t>xn--e1aaaablf8acb6aoo6j.xn--p1ai</t>
  </si>
  <si>
    <t>corpextraining.com</t>
  </si>
  <si>
    <t>tumbig.com</t>
  </si>
  <si>
    <t>dieselcrew.com</t>
  </si>
  <si>
    <t>mennesys.com.br</t>
  </si>
  <si>
    <t>bitcash.jp</t>
  </si>
  <si>
    <t>pinnaclesport120.ru</t>
  </si>
  <si>
    <t>achievingthedream.org</t>
  </si>
  <si>
    <t>kubii.fr</t>
  </si>
  <si>
    <t>promptemr.com</t>
  </si>
  <si>
    <t>ispin88.com</t>
  </si>
  <si>
    <t>nyssbdc.org</t>
  </si>
  <si>
    <t>botsman.org</t>
  </si>
  <si>
    <t>humuseschoicy.com</t>
  </si>
  <si>
    <t>iview.hk</t>
  </si>
  <si>
    <t>bostonwhaler.com</t>
  </si>
  <si>
    <t>slimpiu.com</t>
  </si>
  <si>
    <t>drillingcontractor.org</t>
  </si>
  <si>
    <t>w-not.pro</t>
  </si>
  <si>
    <t>keithdougherty.com</t>
  </si>
  <si>
    <t>cleanroomtechnology.com</t>
  </si>
  <si>
    <t>eastmeetsdress.com</t>
  </si>
  <si>
    <t>tencentdigitalassistant.com</t>
  </si>
  <si>
    <t>watchfreemovies.ch</t>
  </si>
  <si>
    <t>net-liens.com</t>
  </si>
  <si>
    <t>72pokerdom.com</t>
  </si>
  <si>
    <t>kmx.kr</t>
  </si>
  <si>
    <t>idhosting.nl</t>
  </si>
  <si>
    <t>nlviagr.com</t>
  </si>
  <si>
    <t>readygo.tech</t>
  </si>
  <si>
    <t>sktmembership.co.kr</t>
  </si>
  <si>
    <t>mygardyn.com</t>
  </si>
  <si>
    <t>hashe.com</t>
  </si>
  <si>
    <t>frankgreen.com.au</t>
  </si>
  <si>
    <t>dadsdivorce.com</t>
  </si>
  <si>
    <t>kunstmuseumbern.ch</t>
  </si>
  <si>
    <t>olympiawa.gov</t>
  </si>
  <si>
    <t>dabaijs.cn</t>
  </si>
  <si>
    <t>watsi.org</t>
  </si>
  <si>
    <t>thevision.com</t>
  </si>
  <si>
    <t>companionmedical.dev</t>
  </si>
  <si>
    <t>visasinfo.com</t>
  </si>
  <si>
    <t>temporarilybrancheshideous.com</t>
  </si>
  <si>
    <t>lupduptrader.com</t>
  </si>
  <si>
    <t>ebay.co.nz</t>
  </si>
  <si>
    <t>aerolimousine.ru</t>
  </si>
  <si>
    <t>myreadingmangablog.com</t>
  </si>
  <si>
    <t>mysearchexperts.com</t>
  </si>
  <si>
    <t>javainterviewpoint.com</t>
  </si>
  <si>
    <t>jacketmagazine.com</t>
  </si>
  <si>
    <t>2025china.cn</t>
  </si>
  <si>
    <t>businesstrainingworks.com</t>
  </si>
  <si>
    <t>collingwoodtoday.ca</t>
  </si>
  <si>
    <t>repetto.com</t>
  </si>
  <si>
    <t>someboay.lol</t>
  </si>
  <si>
    <t>ftindia.com</t>
  </si>
  <si>
    <t>maknon.org.sa</t>
  </si>
  <si>
    <t>turismo.gov.ar</t>
  </si>
  <si>
    <t>tmcblog.com</t>
  </si>
  <si>
    <t>decathlon.com.dz</t>
  </si>
  <si>
    <t>dropshipping.com</t>
  </si>
  <si>
    <t>thatware.co</t>
  </si>
  <si>
    <t>starnetiot.net</t>
  </si>
  <si>
    <t>techresearchonline.com</t>
  </si>
  <si>
    <t>pofm.ru</t>
  </si>
  <si>
    <t>geekstuff4u.com</t>
  </si>
  <si>
    <t>governmentjobswork.com</t>
  </si>
  <si>
    <t>m-co.cn</t>
  </si>
  <si>
    <t>arqiva.com</t>
  </si>
  <si>
    <t>resindevice.io</t>
  </si>
  <si>
    <t>softwarefinder.com</t>
  </si>
  <si>
    <t>cctvnit.co.kr</t>
  </si>
  <si>
    <t>aerocrs.com</t>
  </si>
  <si>
    <t>armoureckrichmeats.com</t>
  </si>
  <si>
    <t>gotuftsjumbos.com</t>
  </si>
  <si>
    <t>mapbiomas.org</t>
  </si>
  <si>
    <t>remedygrove.com</t>
  </si>
  <si>
    <t>sigmacare.com</t>
  </si>
  <si>
    <t>universaldatasoft.com</t>
  </si>
  <si>
    <t>fbi.com</t>
  </si>
  <si>
    <t>aee.net</t>
  </si>
  <si>
    <t>nokogiri.org</t>
  </si>
  <si>
    <t>square7.net</t>
  </si>
  <si>
    <t>vialpetrol.com.ar</t>
  </si>
  <si>
    <t>nationandstate.com</t>
  </si>
  <si>
    <t>jnedu.cn</t>
  </si>
  <si>
    <t>azino-7777.win</t>
  </si>
  <si>
    <t>readingandwritingproject.org</t>
  </si>
  <si>
    <t>kptncook.com</t>
  </si>
  <si>
    <t>partyshopmaine.com</t>
  </si>
  <si>
    <t>onlinesorgulama.com.tr</t>
  </si>
  <si>
    <t>crackwhale.com</t>
  </si>
  <si>
    <t>medienparadies.com</t>
  </si>
  <si>
    <t>oit.co.uk</t>
  </si>
  <si>
    <t>interestexplorer.io</t>
  </si>
  <si>
    <t>javapapers.com</t>
  </si>
  <si>
    <t>novamedia.com</t>
  </si>
  <si>
    <t>relatedrentals.com</t>
  </si>
  <si>
    <t>russianvirginz.info</t>
  </si>
  <si>
    <t>diyshowoff.com</t>
  </si>
  <si>
    <t>databasesets.com</t>
  </si>
  <si>
    <t>markryden.com</t>
  </si>
  <si>
    <t>star-emails.ru</t>
  </si>
  <si>
    <t>cocoavillagepublishing.com</t>
  </si>
  <si>
    <t>themorningcontext.com</t>
  </si>
  <si>
    <t>gewara.com</t>
  </si>
  <si>
    <t>uclllabs.be</t>
  </si>
  <si>
    <t>practicalcaravan.com</t>
  </si>
  <si>
    <t>names-service.com</t>
  </si>
  <si>
    <t>sujalaropurifiers.com</t>
  </si>
  <si>
    <t>kolbi.cr</t>
  </si>
  <si>
    <t>mojkvadrat.rs</t>
  </si>
  <si>
    <t>dentalqoretemp.com</t>
  </si>
  <si>
    <t>pfrda.org.in</t>
  </si>
  <si>
    <t>amnyar.com</t>
  </si>
  <si>
    <t>smcn3a.net</t>
  </si>
  <si>
    <t>internet-bg.net</t>
  </si>
  <si>
    <t>tigr.org</t>
  </si>
  <si>
    <t>leparking-moto.fr</t>
  </si>
  <si>
    <t>cleanenergyministerial.org</t>
  </si>
  <si>
    <t>9tube.tv</t>
  </si>
  <si>
    <t>slotjin.com</t>
  </si>
  <si>
    <t>scenexe.io</t>
  </si>
  <si>
    <t>abogado.com</t>
  </si>
  <si>
    <t>bj148.org</t>
  </si>
  <si>
    <t>reise-und-urlaubsziele.de</t>
  </si>
  <si>
    <t>galileonet.it</t>
  </si>
  <si>
    <t>biglearners.com</t>
  </si>
  <si>
    <t>cfdrodeo.com</t>
  </si>
  <si>
    <t>impostometro.com.br</t>
  </si>
  <si>
    <t>grieksegids.nl</t>
  </si>
  <si>
    <t>assecobs.eu</t>
  </si>
  <si>
    <t>protennislive.com</t>
  </si>
  <si>
    <t>crystalballbets.com</t>
  </si>
  <si>
    <t>windowsupgradeoffer.com</t>
  </si>
  <si>
    <t>metro.gov.az</t>
  </si>
  <si>
    <t>dns.net</t>
  </si>
  <si>
    <t>azino888-31.com</t>
  </si>
  <si>
    <t>musickidsprogram.com</t>
  </si>
  <si>
    <t>tenantapp.com.au</t>
  </si>
  <si>
    <t>qvxz.com</t>
  </si>
  <si>
    <t>juanfutbol.com</t>
  </si>
  <si>
    <t>whoutsog.net</t>
  </si>
  <si>
    <t>globales.es</t>
  </si>
  <si>
    <t>sfponline.org</t>
  </si>
  <si>
    <t>ffxiv-eureka.com</t>
  </si>
  <si>
    <t>safetrading.today</t>
  </si>
  <si>
    <t>gorgeoussalons.co.uk</t>
  </si>
  <si>
    <t>gevent.org</t>
  </si>
  <si>
    <t>ircclub.net</t>
  </si>
  <si>
    <t>blipinteractive.co.uk</t>
  </si>
  <si>
    <t>iusa.com.mx</t>
  </si>
  <si>
    <t>lidermedia.hr</t>
  </si>
  <si>
    <t>snowshock35.com</t>
  </si>
  <si>
    <t>the-rheumatologist.org</t>
  </si>
  <si>
    <t>icnarc.org</t>
  </si>
  <si>
    <t>tis-gdv.de</t>
  </si>
  <si>
    <t>5111ka.com</t>
  </si>
  <si>
    <t>florence-nightingale.co.uk</t>
  </si>
  <si>
    <t>tsl.net.hk</t>
  </si>
  <si>
    <t>4gltemall.com</t>
  </si>
  <si>
    <t>studika.ru</t>
  </si>
  <si>
    <t>catcatastrophes.com</t>
  </si>
  <si>
    <t>teknonet.al</t>
  </si>
  <si>
    <t>bdd.cl</t>
  </si>
  <si>
    <t>louis-vuittonoutletstore.com</t>
  </si>
  <si>
    <t>letuin.ru</t>
  </si>
  <si>
    <t>mitsubishi-motors.co.id</t>
  </si>
  <si>
    <t>tobosu.com</t>
  </si>
  <si>
    <t>wirc-icai.org</t>
  </si>
  <si>
    <t>gottlieb.com</t>
  </si>
  <si>
    <t>maximopeliculas.com.br</t>
  </si>
  <si>
    <t>keikyu-bus.co.jp</t>
  </si>
  <si>
    <t>yijunglass.com.cn</t>
  </si>
  <si>
    <t>konalink.ru</t>
  </si>
  <si>
    <t>numi.app</t>
  </si>
  <si>
    <t>polszczyzna.pl</t>
  </si>
  <si>
    <t>samshrm.com</t>
  </si>
  <si>
    <t>wemoto.com</t>
  </si>
  <si>
    <t>escapemanila.com</t>
  </si>
  <si>
    <t>jh-profishop.de</t>
  </si>
  <si>
    <t>beanworks.com</t>
  </si>
  <si>
    <t>gorgius.com</t>
  </si>
  <si>
    <t>dark-web-versus.com</t>
  </si>
  <si>
    <t>stroylandiya.website</t>
  </si>
  <si>
    <t>cap-rx.com</t>
  </si>
  <si>
    <t>meetwives.com</t>
  </si>
  <si>
    <t>company-list.org</t>
  </si>
  <si>
    <t>stylerunner.com</t>
  </si>
  <si>
    <t>stroyland.xyz</t>
  </si>
  <si>
    <t>hyogo-park.or.jp</t>
  </si>
  <si>
    <t>mtgames.jp</t>
  </si>
  <si>
    <t>nrcs.net</t>
  </si>
  <si>
    <t>abaskino.space</t>
  </si>
  <si>
    <t>internetwebhosting.net</t>
  </si>
  <si>
    <t>far30dl.ir</t>
  </si>
  <si>
    <t>battrick.org</t>
  </si>
  <si>
    <t>rosplatforma.ru</t>
  </si>
  <si>
    <t>mbbgarm.xyz</t>
  </si>
  <si>
    <t>ouo3ophlpm.ru</t>
  </si>
  <si>
    <t>zqzx.xyz</t>
  </si>
  <si>
    <t>gajitz.com</t>
  </si>
  <si>
    <t>cakescottage.com</t>
  </si>
  <si>
    <t>mfr-warehousing.nl</t>
  </si>
  <si>
    <t>vnnforum.com</t>
  </si>
  <si>
    <t>ilbellodellavita.it</t>
  </si>
  <si>
    <t>mo-vsk.ru</t>
  </si>
  <si>
    <t>rplnd12.com</t>
  </si>
  <si>
    <t>lamonnaiedemunt.be</t>
  </si>
  <si>
    <t>storepickup.io</t>
  </si>
  <si>
    <t>agc-glass.eu</t>
  </si>
  <si>
    <t>kanbonim.com</t>
  </si>
  <si>
    <t>like2news.com</t>
  </si>
  <si>
    <t>zakabet.com</t>
  </si>
  <si>
    <t>chrisandchrisconsultant.com</t>
  </si>
  <si>
    <t>nearsay.com</t>
  </si>
  <si>
    <t>counterpointpress.com</t>
  </si>
  <si>
    <t>betzona.ru</t>
  </si>
  <si>
    <t>msgplane.com</t>
  </si>
  <si>
    <t>breastfeedingnetwork.org.uk</t>
  </si>
  <si>
    <t>aphasia.com</t>
  </si>
  <si>
    <t>hikarireikikai.it</t>
  </si>
  <si>
    <t>sanomagames.com</t>
  </si>
  <si>
    <t>behiranpc.com</t>
  </si>
  <si>
    <t>warnne.com</t>
  </si>
  <si>
    <t>ae-share.com</t>
  </si>
  <si>
    <t>applvy.com</t>
  </si>
  <si>
    <t>n360.io</t>
  </si>
  <si>
    <t>facaishur.com</t>
  </si>
  <si>
    <t>ltl-school.com</t>
  </si>
  <si>
    <t>lmcc.net</t>
  </si>
  <si>
    <t>winhorse.net</t>
  </si>
  <si>
    <t>rapzilla.com</t>
  </si>
  <si>
    <t>golkooralive.com</t>
  </si>
  <si>
    <t>greenbeanph.com</t>
  </si>
  <si>
    <t>so-netmedia.jp</t>
  </si>
  <si>
    <t>urbanghostsmedia.com</t>
  </si>
  <si>
    <t>wbaa.org</t>
  </si>
  <si>
    <t>educlimber.com</t>
  </si>
  <si>
    <t>hum.com</t>
  </si>
  <si>
    <t>biblebelievers.com</t>
  </si>
  <si>
    <t>conspiracywatch.info</t>
  </si>
  <si>
    <t>mbbfthird.xyz</t>
  </si>
  <si>
    <t>ezqaq.com</t>
  </si>
  <si>
    <t>ns1.by</t>
  </si>
  <si>
    <t>hedonism.com</t>
  </si>
  <si>
    <t>ferienhausmarkt.com</t>
  </si>
  <si>
    <t>chakteholistico.com</t>
  </si>
  <si>
    <t>geekyants.com</t>
  </si>
  <si>
    <t>ty-rodilsya.ru</t>
  </si>
  <si>
    <t>nrw-tourismus.de</t>
  </si>
  <si>
    <t>baldwinandlyons.com</t>
  </si>
  <si>
    <t>girlsrimguys.com</t>
  </si>
  <si>
    <t>azhang.xyz</t>
  </si>
  <si>
    <t>yougou.com</t>
  </si>
  <si>
    <t>byak.de</t>
  </si>
  <si>
    <t>adamchance.com</t>
  </si>
  <si>
    <t>webhosting4u.gr</t>
  </si>
  <si>
    <t>pof-usa.com</t>
  </si>
  <si>
    <t>abomus.com.ua</t>
  </si>
  <si>
    <t>callin.com</t>
  </si>
  <si>
    <t>sxyuelu.com</t>
  </si>
  <si>
    <t>musicshop360.com</t>
  </si>
  <si>
    <t>reneelab.com</t>
  </si>
  <si>
    <t>arena.com.tr</t>
  </si>
  <si>
    <t>winccom.net</t>
  </si>
  <si>
    <t>hdfilmklnoshki.online</t>
  </si>
  <si>
    <t>thenewswire.com</t>
  </si>
  <si>
    <t>connexion-mabanque.bnpparibas</t>
  </si>
  <si>
    <t>woebot.io</t>
  </si>
  <si>
    <t>leanbilisim.com</t>
  </si>
  <si>
    <t>rubysevenvideopoker.com</t>
  </si>
  <si>
    <t>nefnex.de</t>
  </si>
  <si>
    <t>caneswarning.com</t>
  </si>
  <si>
    <t>asztalosok.hu</t>
  </si>
  <si>
    <t>wealthytiffany.com</t>
  </si>
  <si>
    <t>arcor.com</t>
  </si>
  <si>
    <t>aym.ru</t>
  </si>
  <si>
    <t>russianflirting.com</t>
  </si>
  <si>
    <t>camrivox.com</t>
  </si>
  <si>
    <t>sev.gob.mx</t>
  </si>
  <si>
    <t>qxdeqrxsxbnqbm.com</t>
  </si>
  <si>
    <t>365jilin.com</t>
  </si>
  <si>
    <t>sapref.com</t>
  </si>
  <si>
    <t>pinardelajuliana.org</t>
  </si>
  <si>
    <t>mablouseblanche.fr</t>
  </si>
  <si>
    <t>augs.com.au</t>
  </si>
  <si>
    <t>terramiticapark.com</t>
  </si>
  <si>
    <t>x-pressfeeders.com</t>
  </si>
  <si>
    <t>trendingcinemas.com</t>
  </si>
  <si>
    <t>toyoo.shop</t>
  </si>
  <si>
    <t>mangaking.net</t>
  </si>
  <si>
    <t>tvway.ru</t>
  </si>
  <si>
    <t>lfbs.org</t>
  </si>
  <si>
    <t>sedna.cloud</t>
  </si>
  <si>
    <t>inewshunter.com</t>
  </si>
  <si>
    <t>telugumovieupdates.com</t>
  </si>
  <si>
    <t>wesleyan.org</t>
  </si>
  <si>
    <t>alpineascents.com</t>
  </si>
  <si>
    <t>templeinstitute.org</t>
  </si>
  <si>
    <t>bentoncountyar.gov</t>
  </si>
  <si>
    <t>shidanengyuan.com</t>
  </si>
  <si>
    <t>alarabiya.com.kw</t>
  </si>
  <si>
    <t>sodocumentation.net</t>
  </si>
  <si>
    <t>tehprivod.su</t>
  </si>
  <si>
    <t>clipser.com</t>
  </si>
  <si>
    <t>megatel.su</t>
  </si>
  <si>
    <t>neko-hentai.net</t>
  </si>
  <si>
    <t>myconverters.com</t>
  </si>
  <si>
    <t>cpt.com.br</t>
  </si>
  <si>
    <t>vologda.su</t>
  </si>
  <si>
    <t>beremennost.net</t>
  </si>
  <si>
    <t>menclub.hk</t>
  </si>
  <si>
    <t>damo.games</t>
  </si>
  <si>
    <t>snappy.com</t>
  </si>
  <si>
    <t>westsib.ru</t>
  </si>
  <si>
    <t>cryptosave.com.ua</t>
  </si>
  <si>
    <t>kalorik.com</t>
  </si>
  <si>
    <t>loscerritosnews.net</t>
  </si>
  <si>
    <t>eventdex.com</t>
  </si>
  <si>
    <t>vidriositalia.cl</t>
  </si>
  <si>
    <t>celestialdirectory.com</t>
  </si>
  <si>
    <t>apollo.edu</t>
  </si>
  <si>
    <t>cinergy.com</t>
  </si>
  <si>
    <t>logicnet.cz</t>
  </si>
  <si>
    <t>programmy-dlya-android.ru</t>
  </si>
  <si>
    <t>cancerhelp.org.uk</t>
  </si>
  <si>
    <t>a4pt.org</t>
  </si>
  <si>
    <t>locnet.ru</t>
  </si>
  <si>
    <t>rm2uonline.com</t>
  </si>
  <si>
    <t>dataindonesia.id</t>
  </si>
  <si>
    <t>sort1.ru</t>
  </si>
  <si>
    <t>monumentmetals.com</t>
  </si>
  <si>
    <t>y6e.xyz</t>
  </si>
  <si>
    <t>poff.ee</t>
  </si>
  <si>
    <t>beesite.de</t>
  </si>
  <si>
    <t>css.gob.pa</t>
  </si>
  <si>
    <t>ip-148-113-133.net</t>
  </si>
  <si>
    <t>bloomfield.org</t>
  </si>
  <si>
    <t>tech.com</t>
  </si>
  <si>
    <t>badgehungry.com</t>
  </si>
  <si>
    <t>publicjobs.ie</t>
  </si>
  <si>
    <t>invallee.it</t>
  </si>
  <si>
    <t>hawak.net</t>
  </si>
  <si>
    <t>rgvpn.net</t>
  </si>
  <si>
    <t>ursu.ca</t>
  </si>
  <si>
    <t>riicorecruitment.org</t>
  </si>
  <si>
    <t>n5ka.net</t>
  </si>
  <si>
    <t>top4man.ru</t>
  </si>
  <si>
    <t>longwoodlancers.com</t>
  </si>
  <si>
    <t>ausetute.com.au</t>
  </si>
  <si>
    <t>g-shock.co.uk</t>
  </si>
  <si>
    <t>cstone.com</t>
  </si>
  <si>
    <t>sru.ac.th</t>
  </si>
  <si>
    <t>nicevovo.com</t>
  </si>
  <si>
    <t>71.am</t>
  </si>
  <si>
    <t>gallagheronline.com</t>
  </si>
  <si>
    <t>tsis.net</t>
  </si>
  <si>
    <t>foundant.com</t>
  </si>
  <si>
    <t>oipcam.com</t>
  </si>
  <si>
    <t>vsekolesa.ru</t>
  </si>
  <si>
    <t>mozow.net</t>
  </si>
  <si>
    <t>thestampmaker.com</t>
  </si>
  <si>
    <t>seashepherdglobal.org</t>
  </si>
  <si>
    <t>manulife.co.jp</t>
  </si>
  <si>
    <t>cmes.org</t>
  </si>
  <si>
    <t>hasbrotoyshop.com</t>
  </si>
  <si>
    <t>chemistrydias.com</t>
  </si>
  <si>
    <t>paloma.co.jp</t>
  </si>
  <si>
    <t>techweekmag.com</t>
  </si>
  <si>
    <t>vidyomani.com</t>
  </si>
  <si>
    <t>home.barclaycard</t>
  </si>
  <si>
    <t>hardrocksocialcasino.com</t>
  </si>
  <si>
    <t>pmf.sc.gov.br</t>
  </si>
  <si>
    <t>metatierlist.com</t>
  </si>
  <si>
    <t>invicro.com</t>
  </si>
  <si>
    <t>mbbfunit.xyz</t>
  </si>
  <si>
    <t>gayabalivisa.com</t>
  </si>
  <si>
    <t>melochi-jizni.ru</t>
  </si>
  <si>
    <t>navcayman.com</t>
  </si>
  <si>
    <t>tr069.ru</t>
  </si>
  <si>
    <t>enelring.com.mx</t>
  </si>
  <si>
    <t>leonbets7.top</t>
  </si>
  <si>
    <t>krishnaoilindustries.com</t>
  </si>
  <si>
    <t>layer8.space</t>
  </si>
  <si>
    <t>alarabydownloads.com</t>
  </si>
  <si>
    <t>feelflorence.it</t>
  </si>
  <si>
    <t>creativeconnection.in</t>
  </si>
  <si>
    <t>gettyimages.be</t>
  </si>
  <si>
    <t>anaclara.co.uk</t>
  </si>
  <si>
    <t>prox.ne.jp</t>
  </si>
  <si>
    <t>gamatotvmovies.co</t>
  </si>
  <si>
    <t>cfvn66.com</t>
  </si>
  <si>
    <t>labourguide.co.za</t>
  </si>
  <si>
    <t>rhinotimes.com</t>
  </si>
  <si>
    <t>tvintel.ru</t>
  </si>
  <si>
    <t>leaked.wiki</t>
  </si>
  <si>
    <t>sps.edu</t>
  </si>
  <si>
    <t>herald-citizen.com</t>
  </si>
  <si>
    <t>ebyrcdn.net</t>
  </si>
  <si>
    <t>shiftall.net</t>
  </si>
  <si>
    <t>hcb.kz</t>
  </si>
  <si>
    <t>muar.ru</t>
  </si>
  <si>
    <t>ivisitkorea.com</t>
  </si>
  <si>
    <t>focus2career.com</t>
  </si>
  <si>
    <t>finally.coffee</t>
  </si>
  <si>
    <t>ise.io</t>
  </si>
  <si>
    <t>spoontheband.com</t>
  </si>
  <si>
    <t>ondemandnetworks.net</t>
  </si>
  <si>
    <t>doncloud.vip</t>
  </si>
  <si>
    <t>missioncloud.com</t>
  </si>
  <si>
    <t>herner-sparkasse.de</t>
  </si>
  <si>
    <t>vstromturkiye.com</t>
  </si>
  <si>
    <t>linkw88moinhat.com</t>
  </si>
  <si>
    <t>marathonsports.com</t>
  </si>
  <si>
    <t>longaberger.com</t>
  </si>
  <si>
    <t>jrszx.com</t>
  </si>
  <si>
    <t>buehnen-graz.com</t>
  </si>
  <si>
    <t>mostware.nl</t>
  </si>
  <si>
    <t>rehab-store.com</t>
  </si>
  <si>
    <t>heartsrizing.com</t>
  </si>
  <si>
    <t>dusmomente.com</t>
  </si>
  <si>
    <t>wellseasonedstudio.com</t>
  </si>
  <si>
    <t>balboapress.com</t>
  </si>
  <si>
    <t>myast.org</t>
  </si>
  <si>
    <t>bashkiria.su</t>
  </si>
  <si>
    <t>visitrainier.com</t>
  </si>
  <si>
    <t>patriotgrounds.com</t>
  </si>
  <si>
    <t>politieacademie.nl</t>
  </si>
  <si>
    <t>worldgardening.org</t>
  </si>
  <si>
    <t>cqlcorp.com</t>
  </si>
  <si>
    <t>vengit.com</t>
  </si>
  <si>
    <t>inbichngoc.com</t>
  </si>
  <si>
    <t>mediaci.de</t>
  </si>
  <si>
    <t>aroundthekampfire.com</t>
  </si>
  <si>
    <t>debuggex.com</t>
  </si>
  <si>
    <t>leon4casino.bet</t>
  </si>
  <si>
    <t>lookcinemas.com</t>
  </si>
  <si>
    <t>naweb.com</t>
  </si>
  <si>
    <t>werbung-am-duesseldorfer-flughafen.eu</t>
  </si>
  <si>
    <t>racksolutions.com</t>
  </si>
  <si>
    <t>anatomy.app</t>
  </si>
  <si>
    <t>gad-elhak.com</t>
  </si>
  <si>
    <t>vampireip.net</t>
  </si>
  <si>
    <t>snowmonkeyresorts.com</t>
  </si>
  <si>
    <t>eigwc.com</t>
  </si>
  <si>
    <t>cognac-expert.com</t>
  </si>
  <si>
    <t>ancol.com</t>
  </si>
  <si>
    <t>colibrigroup.com</t>
  </si>
  <si>
    <t>demopolistimes.com</t>
  </si>
  <si>
    <t>diabsitter.fr</t>
  </si>
  <si>
    <t>haiberg.net</t>
  </si>
  <si>
    <t>3brothersfarm.com</t>
  </si>
  <si>
    <t>foto-flora.ru</t>
  </si>
  <si>
    <t>persoo.ai</t>
  </si>
  <si>
    <t>trazodone2022.com</t>
  </si>
  <si>
    <t>sex-torrent.net</t>
  </si>
  <si>
    <t>568dns.com</t>
  </si>
  <si>
    <t>fisu.tv</t>
  </si>
  <si>
    <t>cn15mcc.com</t>
  </si>
  <si>
    <t>parkour.link</t>
  </si>
  <si>
    <t>temporal.cloud</t>
  </si>
  <si>
    <t>433175.ru</t>
  </si>
  <si>
    <t>westpointaog.org</t>
  </si>
  <si>
    <t>cannabuzz.app</t>
  </si>
  <si>
    <t>vistapointe.net</t>
  </si>
  <si>
    <t>sitnews.us</t>
  </si>
  <si>
    <t>p-a.ru</t>
  </si>
  <si>
    <t>adserving.ru</t>
  </si>
  <si>
    <t>turkishcitizenshipbyinvestments.com</t>
  </si>
  <si>
    <t>innojoy.com</t>
  </si>
  <si>
    <t>okmusi.com</t>
  </si>
  <si>
    <t>beststudenthalls.com</t>
  </si>
  <si>
    <t>g-mens.net</t>
  </si>
  <si>
    <t>twm000.top</t>
  </si>
  <si>
    <t>bek.org.tr</t>
  </si>
  <si>
    <t>mbbgbat.xyz</t>
  </si>
  <si>
    <t>siskelfilmcenter.org</t>
  </si>
  <si>
    <t>mascd.net</t>
  </si>
  <si>
    <t>tmethotrexate.com</t>
  </si>
  <si>
    <t>hqporn.su</t>
  </si>
  <si>
    <t>pecs.net</t>
  </si>
  <si>
    <t>chrisricard.net</t>
  </si>
  <si>
    <t>rslc.gop</t>
  </si>
  <si>
    <t>simba-dickie.com</t>
  </si>
  <si>
    <t>verite.co</t>
  </si>
  <si>
    <t>film2subtitle.com</t>
  </si>
  <si>
    <t>news-channel1.ru</t>
  </si>
  <si>
    <t>antropolog.ru</t>
  </si>
  <si>
    <t>skymna.co.kr</t>
  </si>
  <si>
    <t>naro.go.jp</t>
  </si>
  <si>
    <t>astrometry.net</t>
  </si>
  <si>
    <t>silverstripe-cloudflare.net</t>
  </si>
  <si>
    <t>hochschule-bochum.de</t>
  </si>
  <si>
    <t>permana.net.id</t>
  </si>
  <si>
    <t>wbprx.com</t>
  </si>
  <si>
    <t>billerickson.net</t>
  </si>
  <si>
    <t>vidagrid.com</t>
  </si>
  <si>
    <t>privado.ai</t>
  </si>
  <si>
    <t>twagoda.com</t>
  </si>
  <si>
    <t>vpix.net</t>
  </si>
  <si>
    <t>pixelartmaker.com</t>
  </si>
  <si>
    <t>flix.vn</t>
  </si>
  <si>
    <t>zakka.vc</t>
  </si>
  <si>
    <t>webhostglobe.com</t>
  </si>
  <si>
    <t>muhs.ac.in</t>
  </si>
  <si>
    <t>bennett.edu.in</t>
  </si>
  <si>
    <t>blendsus.com</t>
  </si>
  <si>
    <t>yafoo.co.jp</t>
  </si>
  <si>
    <t>hatters.org.uk</t>
  </si>
  <si>
    <t>mha.fi</t>
  </si>
  <si>
    <t>usell.com</t>
  </si>
  <si>
    <t>mbbftable.xyz</t>
  </si>
  <si>
    <t>4reward.com</t>
  </si>
  <si>
    <t>refreshless.com</t>
  </si>
  <si>
    <t>daeb.com.au</t>
  </si>
  <si>
    <t>englishlads.com</t>
  </si>
  <si>
    <t>stagecrowd.live</t>
  </si>
  <si>
    <t>getcomputeractive.co.uk</t>
  </si>
  <si>
    <t>onehealthpass.com.ph</t>
  </si>
  <si>
    <t>riseglobal.us</t>
  </si>
  <si>
    <t>republicfinance.com</t>
  </si>
  <si>
    <t>carencurepharmacy.com</t>
  </si>
  <si>
    <t>cnd-gmbh.de</t>
  </si>
  <si>
    <t>bikegremlin.com</t>
  </si>
  <si>
    <t>definedcrowd.com</t>
  </si>
  <si>
    <t>streaming.rs</t>
  </si>
  <si>
    <t>admiral-x8.win</t>
  </si>
  <si>
    <t>antijob.net</t>
  </si>
  <si>
    <t>indichosts.net</t>
  </si>
  <si>
    <t>vip-kot.ru</t>
  </si>
  <si>
    <t>yamakei.co.jp</t>
  </si>
  <si>
    <t>silverswiss.com</t>
  </si>
  <si>
    <t>betandslots.com</t>
  </si>
  <si>
    <t>vrcw.net</t>
  </si>
  <si>
    <t>cabotandswan.com</t>
  </si>
  <si>
    <t>iguanas.co.uk</t>
  </si>
  <si>
    <t>resniks.pro</t>
  </si>
  <si>
    <t>yellowcab4u.com</t>
  </si>
  <si>
    <t>antipolution.com</t>
  </si>
  <si>
    <t>eutelsatnetworks.ru</t>
  </si>
  <si>
    <t>sdp-si.com</t>
  </si>
  <si>
    <t>utwente.io</t>
  </si>
  <si>
    <t>4399en.com</t>
  </si>
  <si>
    <t>ketodietyum.com</t>
  </si>
  <si>
    <t>yoshimura-rd.com</t>
  </si>
  <si>
    <t>getquicksafaris.com</t>
  </si>
  <si>
    <t>kanachu.co.jp</t>
  </si>
  <si>
    <t>nette.org</t>
  </si>
  <si>
    <t>fnzone.es</t>
  </si>
  <si>
    <t>klinikum-nuernberg.de</t>
  </si>
  <si>
    <t>shakegoldfish.com</t>
  </si>
  <si>
    <t>earthandhuman.org</t>
  </si>
  <si>
    <t>espiber.cl</t>
  </si>
  <si>
    <t>winenews.it</t>
  </si>
  <si>
    <t>bez-diploma.com</t>
  </si>
  <si>
    <t>pestkill.org</t>
  </si>
  <si>
    <t>uofmhealthwest.org</t>
  </si>
  <si>
    <t>pioneerdrivered.com</t>
  </si>
  <si>
    <t>hostyuga.net</t>
  </si>
  <si>
    <t>onkron.ru</t>
  </si>
  <si>
    <t>get-native.eu</t>
  </si>
  <si>
    <t>niice.co</t>
  </si>
  <si>
    <t>7mscorethai.com</t>
  </si>
  <si>
    <t>atorvastatin.store</t>
  </si>
  <si>
    <t>indomus.it</t>
  </si>
  <si>
    <t>socialmediareportbuilder.com</t>
  </si>
  <si>
    <t>decordip.com</t>
  </si>
  <si>
    <t>snocountry.com</t>
  </si>
  <si>
    <t>medicscales.com</t>
  </si>
  <si>
    <t>21.sk</t>
  </si>
  <si>
    <t>gateio.im</t>
  </si>
  <si>
    <t>wordscapescheat.com</t>
  </si>
  <si>
    <t>foreignbrief.com</t>
  </si>
  <si>
    <t>bistum-trier.de</t>
  </si>
  <si>
    <t>d8a6.com</t>
  </si>
  <si>
    <t>9900.com.tw</t>
  </si>
  <si>
    <t>online-spellcheck.com</t>
  </si>
  <si>
    <t>asahikawa-nct.ac.jp</t>
  </si>
  <si>
    <t>kutfromthekloth.com</t>
  </si>
  <si>
    <t>jbdsnet.com</t>
  </si>
  <si>
    <t>shopline.tw</t>
  </si>
  <si>
    <t>schintech.net</t>
  </si>
  <si>
    <t>superstarfacts.com</t>
  </si>
  <si>
    <t>koh-lanta-hotels.info</t>
  </si>
  <si>
    <t>ihsdnsx29.com</t>
  </si>
  <si>
    <t>mypowerfulserver.com</t>
  </si>
  <si>
    <t>turkwebhosting.com</t>
  </si>
  <si>
    <t>therapyquestionmark.co.uk</t>
  </si>
  <si>
    <t>g-plans.com</t>
  </si>
  <si>
    <t>camelliabrand.com</t>
  </si>
  <si>
    <t>viagraktabs.quest</t>
  </si>
  <si>
    <t>localgreenfees.com</t>
  </si>
  <si>
    <t>ka-cn.com</t>
  </si>
  <si>
    <t>gnomonwatches.com</t>
  </si>
  <si>
    <t>cafe24cos.com</t>
  </si>
  <si>
    <t>ambertrack.co.uk</t>
  </si>
  <si>
    <t>audi.com.tr</t>
  </si>
  <si>
    <t>haninge.se</t>
  </si>
  <si>
    <t>pediatriconcall.com</t>
  </si>
  <si>
    <t>feelguide.com</t>
  </si>
  <si>
    <t>derechosdigitales.org</t>
  </si>
  <si>
    <t>autoelectric.ru</t>
  </si>
  <si>
    <t>ocsen.net</t>
  </si>
  <si>
    <t>cbdoilexpert.net</t>
  </si>
  <si>
    <t>eshopdaily.com</t>
  </si>
  <si>
    <t>cordcuttingreport.com</t>
  </si>
  <si>
    <t>carhire-solutions.com</t>
  </si>
  <si>
    <t>crazypool.org</t>
  </si>
  <si>
    <t>rohloff.de</t>
  </si>
  <si>
    <t>sportmed.ru</t>
  </si>
  <si>
    <t>bakayasu.com</t>
  </si>
  <si>
    <t>asn-espirulina.com</t>
  </si>
  <si>
    <t>smartlogis.kr</t>
  </si>
  <si>
    <t>kitabyurdu.org</t>
  </si>
  <si>
    <t>frianbiz.com</t>
  </si>
  <si>
    <t>substitutealert.com</t>
  </si>
  <si>
    <t>odusv.so</t>
  </si>
  <si>
    <t>edelweisstokio.in</t>
  </si>
  <si>
    <t>pomed.org</t>
  </si>
  <si>
    <t>geevida.com</t>
  </si>
  <si>
    <t>trudoor.com</t>
  </si>
  <si>
    <t>danone.es</t>
  </si>
  <si>
    <t>lamedicaid.com</t>
  </si>
  <si>
    <t>indygo.net</t>
  </si>
  <si>
    <t>countertopspecialty.com</t>
  </si>
  <si>
    <t>warnersstellian.com</t>
  </si>
  <si>
    <t>aweb.co</t>
  </si>
  <si>
    <t>download-app.net</t>
  </si>
  <si>
    <t>ccmcertification.org</t>
  </si>
  <si>
    <t>planetanalog.com</t>
  </si>
  <si>
    <t>stmartinschurchhawksburn.org.au</t>
  </si>
  <si>
    <t>dingdangmao.com.cn</t>
  </si>
  <si>
    <t>corefact.com</t>
  </si>
  <si>
    <t>yallacompare.com</t>
  </si>
  <si>
    <t>yazooweb.net</t>
  </si>
  <si>
    <t>seoulbae.com</t>
  </si>
  <si>
    <t>hasthelargehadroncolliderdestroyedtheworldyet.com</t>
  </si>
  <si>
    <t>pharmxplorer.ru</t>
  </si>
  <si>
    <t>montagna.tv</t>
  </si>
  <si>
    <t>dfktpaum.com</t>
  </si>
  <si>
    <t>vidabrilhante.com</t>
  </si>
  <si>
    <t>ho.com.uy</t>
  </si>
  <si>
    <t>oncology-association.ru</t>
  </si>
  <si>
    <t>livelikeyouarerich.com</t>
  </si>
  <si>
    <t>foreca.es</t>
  </si>
  <si>
    <t>brivitycma.com</t>
  </si>
  <si>
    <t>azino.info</t>
  </si>
  <si>
    <t>cec.com.br</t>
  </si>
  <si>
    <t>sunbingo.co.uk</t>
  </si>
  <si>
    <t>vercel.dev</t>
  </si>
  <si>
    <t>tsysdev.net</t>
  </si>
  <si>
    <t>bhge.com</t>
  </si>
  <si>
    <t>himki-an.ru</t>
  </si>
  <si>
    <t>netmask.host</t>
  </si>
  <si>
    <t>hyenanewsbreak.com</t>
  </si>
  <si>
    <t>toto.red</t>
  </si>
  <si>
    <t>webcredible.co.uk</t>
  </si>
  <si>
    <t>zimbra.org</t>
  </si>
  <si>
    <t>cherrypicksreviews.com</t>
  </si>
  <si>
    <t>yxdm1.com</t>
  </si>
  <si>
    <t>particle.pics</t>
  </si>
  <si>
    <t>financetrain.com</t>
  </si>
  <si>
    <t>chakra-market.com</t>
  </si>
  <si>
    <t>intervalues.com</t>
  </si>
  <si>
    <t>zpravy-dnes.cz</t>
  </si>
  <si>
    <t>kissfaq.com</t>
  </si>
  <si>
    <t>ecosystems.cf</t>
  </si>
  <si>
    <t>techdestination.com</t>
  </si>
  <si>
    <t>oriparts.com</t>
  </si>
  <si>
    <t>aisoutu.com</t>
  </si>
  <si>
    <t>yogiscabiai.com</t>
  </si>
  <si>
    <t>freecougardatingworld.com</t>
  </si>
  <si>
    <t>ejoinflows.com</t>
  </si>
  <si>
    <t>dcwest.net.au</t>
  </si>
  <si>
    <t>tunnelsup.com</t>
  </si>
  <si>
    <t>avianavenue.com</t>
  </si>
  <si>
    <t>militarymuster.ca</t>
  </si>
  <si>
    <t>fragnet.net</t>
  </si>
  <si>
    <t>qefira.com</t>
  </si>
  <si>
    <t>eurogarages.com</t>
  </si>
  <si>
    <t>49s.co.uk</t>
  </si>
  <si>
    <t>ghg.com</t>
  </si>
  <si>
    <t>youandme.chat</t>
  </si>
  <si>
    <t>dnsarcserver.com</t>
  </si>
  <si>
    <t>jumpy.it</t>
  </si>
  <si>
    <t>tdt.edu.vn</t>
  </si>
  <si>
    <t>hostgoods.com</t>
  </si>
  <si>
    <t>rtadalafil.com</t>
  </si>
  <si>
    <t>houseofchikankari.in</t>
  </si>
  <si>
    <t>mbbgbead.xyz</t>
  </si>
  <si>
    <t>tomat-pomidor.com</t>
  </si>
  <si>
    <t>hikam.de</t>
  </si>
  <si>
    <t>alnwickgarden.com</t>
  </si>
  <si>
    <t>tyrewaale.com</t>
  </si>
  <si>
    <t>afrlevitraacr.com</t>
  </si>
  <si>
    <t>li2meh6eni3tis.com</t>
  </si>
  <si>
    <t>a85.com.br</t>
  </si>
  <si>
    <t>business-solution.dk</t>
  </si>
  <si>
    <t>worldofdarkness.com</t>
  </si>
  <si>
    <t>womma.org</t>
  </si>
  <si>
    <t>off-the-path.com</t>
  </si>
  <si>
    <t>cenzoru.net</t>
  </si>
  <si>
    <t>artography.co.uk</t>
  </si>
  <si>
    <t>cnkgraph.com</t>
  </si>
  <si>
    <t>static-ladypopular.com</t>
  </si>
  <si>
    <t>aekn.de</t>
  </si>
  <si>
    <t>blucactus.com.co</t>
  </si>
  <si>
    <t>talladegasuperspeedway.com</t>
  </si>
  <si>
    <t>rss.org</t>
  </si>
  <si>
    <t>acaglobal.com</t>
  </si>
  <si>
    <t>graphiccloud.net</t>
  </si>
  <si>
    <t>ao.de</t>
  </si>
  <si>
    <t>sritown.com</t>
  </si>
  <si>
    <t>xxx-sexy-amateurs.com</t>
  </si>
  <si>
    <t>ivermectinqj.quest</t>
  </si>
  <si>
    <t>real-pump.zone</t>
  </si>
  <si>
    <t>chippz.de</t>
  </si>
  <si>
    <t>collegehippo.com</t>
  </si>
  <si>
    <t>noncense.org</t>
  </si>
  <si>
    <t>allapps.com.au</t>
  </si>
  <si>
    <t>flinders.nl</t>
  </si>
  <si>
    <t>isp.net.il</t>
  </si>
  <si>
    <t>axoftglobal.com</t>
  </si>
  <si>
    <t>catholicmensministry.com</t>
  </si>
  <si>
    <t>elka.pl</t>
  </si>
  <si>
    <t>saptiledispatch.com</t>
  </si>
  <si>
    <t>media3.us</t>
  </si>
  <si>
    <t>hn-medical.com</t>
  </si>
  <si>
    <t>theneweconomy.com</t>
  </si>
  <si>
    <t>meppelercourant.nl</t>
  </si>
  <si>
    <t>us1-usndr.com</t>
  </si>
  <si>
    <t>fortdialog.ru</t>
  </si>
  <si>
    <t>bfibernet.co.in</t>
  </si>
  <si>
    <t>bancoexterior.com</t>
  </si>
  <si>
    <t>gplshub.com</t>
  </si>
  <si>
    <t>worldhistoryproject.org</t>
  </si>
  <si>
    <t>poezd.ru</t>
  </si>
  <si>
    <t>24temp.ru</t>
  </si>
  <si>
    <t>sysmini.com</t>
  </si>
  <si>
    <t>mostbet-uz97.com</t>
  </si>
  <si>
    <t>wescomfinancial.com</t>
  </si>
  <si>
    <t>webotit.ai</t>
  </si>
  <si>
    <t>securecrmsite.com</t>
  </si>
  <si>
    <t>greatlakes.org</t>
  </si>
  <si>
    <t>farn.org.ar</t>
  </si>
  <si>
    <t>click-bookmark.win</t>
  </si>
  <si>
    <t>kashoo.com</t>
  </si>
  <si>
    <t>23du.com</t>
  </si>
  <si>
    <t>dwgeek.com</t>
  </si>
  <si>
    <t>gazpromenergo.ru</t>
  </si>
  <si>
    <t>saudi.net</t>
  </si>
  <si>
    <t>evrofarm.su</t>
  </si>
  <si>
    <t>valley.net</t>
  </si>
  <si>
    <t>pcwnet.com</t>
  </si>
  <si>
    <t>ielts-practice.org</t>
  </si>
  <si>
    <t>yaliberty.org</t>
  </si>
  <si>
    <t>descubrecomohacerlo.com</t>
  </si>
  <si>
    <t>scottishhousingnews.com</t>
  </si>
  <si>
    <t>terralis.eu</t>
  </si>
  <si>
    <t>usal.edu.ar</t>
  </si>
  <si>
    <t>marcusespenlaub.com</t>
  </si>
  <si>
    <t>hi-tec.com</t>
  </si>
  <si>
    <t>ocasiven.org</t>
  </si>
  <si>
    <t>amgeneral.com</t>
  </si>
  <si>
    <t>winc-aichi.jp</t>
  </si>
  <si>
    <t>a4ai.org</t>
  </si>
  <si>
    <t>hycm.com</t>
  </si>
  <si>
    <t>sigmundemr.com</t>
  </si>
  <si>
    <t>fildena.beauty</t>
  </si>
  <si>
    <t>bank99.at</t>
  </si>
  <si>
    <t>huitres-leucate.com</t>
  </si>
  <si>
    <t>milwaukeezoo.org</t>
  </si>
  <si>
    <t>yoins.com</t>
  </si>
  <si>
    <t>storycoin.biz</t>
  </si>
  <si>
    <t>ediblemanhattan.com</t>
  </si>
  <si>
    <t>umpireteacher.com</t>
  </si>
  <si>
    <t>galaxydm.online</t>
  </si>
  <si>
    <t>thefitnessmanual.com</t>
  </si>
  <si>
    <t>imtresidential.com</t>
  </si>
  <si>
    <t>lookp.com</t>
  </si>
  <si>
    <t>mansion-note.com</t>
  </si>
  <si>
    <t>wetestlab.cn</t>
  </si>
  <si>
    <t>nextnet.no</t>
  </si>
  <si>
    <t>hakkarim.net</t>
  </si>
  <si>
    <t>accessstorage.com</t>
  </si>
  <si>
    <t>sparkpe.org</t>
  </si>
  <si>
    <t>766kan.com</t>
  </si>
  <si>
    <t>jskday.com</t>
  </si>
  <si>
    <t>10000ft.com</t>
  </si>
  <si>
    <t>webrider.ru</t>
  </si>
  <si>
    <t>buffalobayou.org</t>
  </si>
  <si>
    <t>avis-de.com</t>
  </si>
  <si>
    <t>devnetjobs.org</t>
  </si>
  <si>
    <t>gauchorestaurants.com</t>
  </si>
  <si>
    <t>liberland.org</t>
  </si>
  <si>
    <t>arielle.com.au</t>
  </si>
  <si>
    <t>memphismeats.com</t>
  </si>
  <si>
    <t>goqsystem.com</t>
  </si>
  <si>
    <t>perkopolis.com</t>
  </si>
  <si>
    <t>danielsoper.com</t>
  </si>
  <si>
    <t>asxadtedf.gq</t>
  </si>
  <si>
    <t>sapns2.com</t>
  </si>
  <si>
    <t>bjyashilin.com</t>
  </si>
  <si>
    <t>favelas.top</t>
  </si>
  <si>
    <t>friendlyarm.com</t>
  </si>
  <si>
    <t>walescounseling.com</t>
  </si>
  <si>
    <t>staffservice.co.jp</t>
  </si>
  <si>
    <t>mephisto.com</t>
  </si>
  <si>
    <t>gulikit.com</t>
  </si>
  <si>
    <t>livinghost.com.au</t>
  </si>
  <si>
    <t>whereyouwatch.com</t>
  </si>
  <si>
    <t>eurokidsindia.com</t>
  </si>
  <si>
    <t>gebrauchte-veranstaltungstechnik.de</t>
  </si>
  <si>
    <t>business2c.com</t>
  </si>
  <si>
    <t>beis.gov.uk</t>
  </si>
  <si>
    <t>pershel.com</t>
  </si>
  <si>
    <t>substreammagazine.com</t>
  </si>
  <si>
    <t>mega555.app</t>
  </si>
  <si>
    <t>williamgrant.com</t>
  </si>
  <si>
    <t>namecamp.com</t>
  </si>
  <si>
    <t>cactusplantfleamarket.com</t>
  </si>
  <si>
    <t>horny-honey.online</t>
  </si>
  <si>
    <t>host-hq.com</t>
  </si>
  <si>
    <t>ad-walk.com</t>
  </si>
  <si>
    <t>cloudsdomain.com</t>
  </si>
  <si>
    <t>cebeo.be</t>
  </si>
  <si>
    <t>avtoport.pro</t>
  </si>
  <si>
    <t>enotescdn.net</t>
  </si>
  <si>
    <t>genbalar.com</t>
  </si>
  <si>
    <t>telemarket24.ru</t>
  </si>
  <si>
    <t>irh.it</t>
  </si>
  <si>
    <t>honeygood.com</t>
  </si>
  <si>
    <t>mikesrpgcenter.com</t>
  </si>
  <si>
    <t>sds-group.ru</t>
  </si>
  <si>
    <t>matadorup.com</t>
  </si>
  <si>
    <t>helios.kz</t>
  </si>
  <si>
    <t>epclink.com</t>
  </si>
  <si>
    <t>troy.com</t>
  </si>
  <si>
    <t>vsedel.ru</t>
  </si>
  <si>
    <t>shina-cars.ru</t>
  </si>
  <si>
    <t>erlebe.bayern</t>
  </si>
  <si>
    <t>gbmod.net</t>
  </si>
  <si>
    <t>justanswer.jp</t>
  </si>
  <si>
    <t>timeapi.org</t>
  </si>
  <si>
    <t>lynx-trader.com</t>
  </si>
  <si>
    <t>rammichael.com</t>
  </si>
  <si>
    <t>asianthumbs.org</t>
  </si>
  <si>
    <t>saladworks.com</t>
  </si>
  <si>
    <t>expleogroup.com</t>
  </si>
  <si>
    <t>bat.jp</t>
  </si>
  <si>
    <t>gimmesomegrilling.com</t>
  </si>
  <si>
    <t>buybitcoinbank.com</t>
  </si>
  <si>
    <t>divenewsletter.com</t>
  </si>
  <si>
    <t>manyland.com</t>
  </si>
  <si>
    <t>loa6.com</t>
  </si>
  <si>
    <t>fraudpreventionhq.com</t>
  </si>
  <si>
    <t>note.cm</t>
  </si>
  <si>
    <t>syodai-marugen.jp</t>
  </si>
  <si>
    <t>diverto.cloud</t>
  </si>
  <si>
    <t>brandedbills.com</t>
  </si>
  <si>
    <t>cricpa.com</t>
  </si>
  <si>
    <t>safespace.io</t>
  </si>
  <si>
    <t>rnbonly.com</t>
  </si>
  <si>
    <t>methodintegration.com</t>
  </si>
  <si>
    <t>360dhf.cn</t>
  </si>
  <si>
    <t>spensiones.cl</t>
  </si>
  <si>
    <t>kuegy.com</t>
  </si>
  <si>
    <t>grozny.su</t>
  </si>
  <si>
    <t>mycio.com</t>
  </si>
  <si>
    <t>pedsildenafilwiki.com</t>
  </si>
  <si>
    <t>esunsec.com.tw</t>
  </si>
  <si>
    <t>2gwzdkjrtb.ru</t>
  </si>
  <si>
    <t>kalender-365.de</t>
  </si>
  <si>
    <t>puritycoffee.com</t>
  </si>
  <si>
    <t>jurdomain.de</t>
  </si>
  <si>
    <t>icm.nl</t>
  </si>
  <si>
    <t>hostigo.nl</t>
  </si>
  <si>
    <t>dzoi-cas.com</t>
  </si>
  <si>
    <t>save.ca</t>
  </si>
  <si>
    <t>agromulya.store</t>
  </si>
  <si>
    <t>ancientforestessences.com</t>
  </si>
  <si>
    <t>feedbackcompany.nl</t>
  </si>
  <si>
    <t>lasnotticiasmx.com</t>
  </si>
  <si>
    <t>seriesturcas.org</t>
  </si>
  <si>
    <t>uzpesni.ru</t>
  </si>
  <si>
    <t>books.or.jp</t>
  </si>
  <si>
    <t>iqfistiq.com</t>
  </si>
  <si>
    <t>idemfactor.com</t>
  </si>
  <si>
    <t>okzu.ru</t>
  </si>
  <si>
    <t>eaton.com.cn</t>
  </si>
  <si>
    <t>netrauta.fi</t>
  </si>
  <si>
    <t>bookingcore.org</t>
  </si>
  <si>
    <t>russkiypro.ru</t>
  </si>
  <si>
    <t>kinovasek.org</t>
  </si>
  <si>
    <t>rentalsunited.com</t>
  </si>
  <si>
    <t>bigbrain3d.com</t>
  </si>
  <si>
    <t>nationalpeo.com</t>
  </si>
  <si>
    <t>ejable.com</t>
  </si>
  <si>
    <t>pixelconversionpro.com</t>
  </si>
  <si>
    <t>elaion.ch</t>
  </si>
  <si>
    <t>you-buy.ca</t>
  </si>
  <si>
    <t>lanepowell.com</t>
  </si>
  <si>
    <t>grammer.com</t>
  </si>
  <si>
    <t>playerslounge.co</t>
  </si>
  <si>
    <t>plumbersforums.net</t>
  </si>
  <si>
    <t>lottolandaffiliates.com</t>
  </si>
  <si>
    <t>hesgoaltv.me</t>
  </si>
  <si>
    <t>deerfield-beach.com</t>
  </si>
  <si>
    <t>sectorshared.net</t>
  </si>
  <si>
    <t>vdi.vn</t>
  </si>
  <si>
    <t>reportallusa.com</t>
  </si>
  <si>
    <t>fortv.cc</t>
  </si>
  <si>
    <t>sms-online.co</t>
  </si>
  <si>
    <t>casamentos.pt</t>
  </si>
  <si>
    <t>ymdesign.net</t>
  </si>
  <si>
    <t>mmnt.ru</t>
  </si>
  <si>
    <t>tugstories.com</t>
  </si>
  <si>
    <t>vipdomain.co</t>
  </si>
  <si>
    <t>muchneeded.com</t>
  </si>
  <si>
    <t>webland.se</t>
  </si>
  <si>
    <t>pajaronian.com</t>
  </si>
  <si>
    <t>poyabuy.com.tw</t>
  </si>
  <si>
    <t>csslint.net</t>
  </si>
  <si>
    <t>the-brandidentity.com</t>
  </si>
  <si>
    <t>1yar.tv</t>
  </si>
  <si>
    <t>bksinfra.nl</t>
  </si>
  <si>
    <t>willing-able.com</t>
  </si>
  <si>
    <t>e-omi.ne.jp</t>
  </si>
  <si>
    <t>greatwar.nl</t>
  </si>
  <si>
    <t>sirus.one</t>
  </si>
  <si>
    <t>vcpost.com</t>
  </si>
  <si>
    <t>aspirecig.com</t>
  </si>
  <si>
    <t>beautifuldiscoverysalon.com</t>
  </si>
  <si>
    <t>petsitters.org</t>
  </si>
  <si>
    <t>collx.app</t>
  </si>
  <si>
    <t>mbbgask.xyz</t>
  </si>
  <si>
    <t>shivvaishnav.com</t>
  </si>
  <si>
    <t>wcpt.org</t>
  </si>
  <si>
    <t>pdfmagiconline.com</t>
  </si>
  <si>
    <t>lennardigital.com</t>
  </si>
  <si>
    <t>fitnessmobileapps.com</t>
  </si>
  <si>
    <t>azinoazino.com</t>
  </si>
  <si>
    <t>airporttouren.com</t>
  </si>
  <si>
    <t>ninkimanga.com</t>
  </si>
  <si>
    <t>incora.com</t>
  </si>
  <si>
    <t>solesociety.com</t>
  </si>
  <si>
    <t>couponx.com</t>
  </si>
  <si>
    <t>achievable.me</t>
  </si>
  <si>
    <t>cimientos.org.ar</t>
  </si>
  <si>
    <t>panapress.com</t>
  </si>
  <si>
    <t>bitly.su</t>
  </si>
  <si>
    <t>hello-work.info</t>
  </si>
  <si>
    <t>sixth-sense-power.com</t>
  </si>
  <si>
    <t>anjia.com</t>
  </si>
  <si>
    <t>alexandermcqueenireland.com</t>
  </si>
  <si>
    <t>gdtmxtc.com</t>
  </si>
  <si>
    <t>skynethost.co.uk</t>
  </si>
  <si>
    <t>db-thueringen.de</t>
  </si>
  <si>
    <t>planusa.org</t>
  </si>
  <si>
    <t>rinohost.com</t>
  </si>
  <si>
    <t>biznakenya.com</t>
  </si>
  <si>
    <t>coronavirus-monitor.ru</t>
  </si>
  <si>
    <t>fasttorrent.net</t>
  </si>
  <si>
    <t>flaxpol.pl</t>
  </si>
  <si>
    <t>lecourrierdesstrateges.fr</t>
  </si>
  <si>
    <t>sociamonials.com</t>
  </si>
  <si>
    <t>xn--l3c0azab5a2gta.com</t>
  </si>
  <si>
    <t>sgc.io</t>
  </si>
  <si>
    <t>ising.pl</t>
  </si>
  <si>
    <t>rwcmd.ac.uk</t>
  </si>
  <si>
    <t>landscape.co.jp</t>
  </si>
  <si>
    <t>barx.com</t>
  </si>
  <si>
    <t>afterlight.co</t>
  </si>
  <si>
    <t>genericlands.ru</t>
  </si>
  <si>
    <t>sendclean.net</t>
  </si>
  <si>
    <t>jmonae.com</t>
  </si>
  <si>
    <t>freek.dev</t>
  </si>
  <si>
    <t>hydroxycut.com</t>
  </si>
  <si>
    <t>exploretoyota.com</t>
  </si>
  <si>
    <t>sopornmovies.com</t>
  </si>
  <si>
    <t>freetiku.com</t>
  </si>
  <si>
    <t>forex-for-you.ru</t>
  </si>
  <si>
    <t>freeadultcamsonline.com</t>
  </si>
  <si>
    <t>revisionscience.com</t>
  </si>
  <si>
    <t>allsteel.technology</t>
  </si>
  <si>
    <t>tatanexarc.com</t>
  </si>
  <si>
    <t>npfp3p.com</t>
  </si>
  <si>
    <t>aomrc.org.uk</t>
  </si>
  <si>
    <t>pershastudia.com</t>
  </si>
  <si>
    <t>screamer-radio.com</t>
  </si>
  <si>
    <t>wbi.be</t>
  </si>
  <si>
    <t>laregledujeu.org</t>
  </si>
  <si>
    <t>slimg.com</t>
  </si>
  <si>
    <t>desinaregmont.com</t>
  </si>
  <si>
    <t>adsender.us</t>
  </si>
  <si>
    <t>massive.app</t>
  </si>
  <si>
    <t>apksfull.com</t>
  </si>
  <si>
    <t>m2mediagroup.com</t>
  </si>
  <si>
    <t>marcelwanders.com</t>
  </si>
  <si>
    <t>rn-grp.ru</t>
  </si>
  <si>
    <t>peretrah.net</t>
  </si>
  <si>
    <t>icicicashback.com</t>
  </si>
  <si>
    <t>strland.ru</t>
  </si>
  <si>
    <t>h2obungalow.com</t>
  </si>
  <si>
    <t>ocrmath.com</t>
  </si>
  <si>
    <t>bio-catalyst.com</t>
  </si>
  <si>
    <t>specscart.co.uk</t>
  </si>
  <si>
    <t>mamasezz.com</t>
  </si>
  <si>
    <t>hotoctopuss.com</t>
  </si>
  <si>
    <t>doublediamondslots.org</t>
  </si>
  <si>
    <t>discatakou.tk</t>
  </si>
  <si>
    <t>bacanovel.id</t>
  </si>
  <si>
    <t>uniques.ro</t>
  </si>
  <si>
    <t>xiaopengstore.com</t>
  </si>
  <si>
    <t>xn--910bs4kb2et9m.kr</t>
  </si>
  <si>
    <t>sofmag.com</t>
  </si>
  <si>
    <t>wilderness.org.au</t>
  </si>
  <si>
    <t>csi.edu.au</t>
  </si>
  <si>
    <t>studiosystem.com</t>
  </si>
  <si>
    <t>hkhosting.com</t>
  </si>
  <si>
    <t>vobacom.pl</t>
  </si>
  <si>
    <t>moonsault.de</t>
  </si>
  <si>
    <t>dublikat.uk</t>
  </si>
  <si>
    <t>generalassessment.com</t>
  </si>
  <si>
    <t>huongdatviet.com</t>
  </si>
  <si>
    <t>assaabloydooraccessories.us</t>
  </si>
  <si>
    <t>reynoldsamerican.com</t>
  </si>
  <si>
    <t>zmotauto.com</t>
  </si>
  <si>
    <t>eudl.eu</t>
  </si>
  <si>
    <t>thefastertimes.com</t>
  </si>
  <si>
    <t>localsensor.com</t>
  </si>
  <si>
    <t>promocodesforyou.com</t>
  </si>
  <si>
    <t>adhese.be</t>
  </si>
  <si>
    <t>sportsnewsireland.com</t>
  </si>
  <si>
    <t>meadetech.net</t>
  </si>
  <si>
    <t>pintuotuo.com</t>
  </si>
  <si>
    <t>lendmarkfinancial.com</t>
  </si>
  <si>
    <t>mazars.co.uk</t>
  </si>
  <si>
    <t>tk-lindau.de</t>
  </si>
  <si>
    <t>arbat.name</t>
  </si>
  <si>
    <t>optix-now.com</t>
  </si>
  <si>
    <t>danketoan.com</t>
  </si>
  <si>
    <t>goodwordnews.com</t>
  </si>
  <si>
    <t>pirateweather.net</t>
  </si>
  <si>
    <t>travel-regulations.com</t>
  </si>
  <si>
    <t>bornosmode.com</t>
  </si>
  <si>
    <t>kupitdiplomvyshee.one</t>
  </si>
  <si>
    <t>lengorgaz.ru</t>
  </si>
  <si>
    <t>pixi.com</t>
  </si>
  <si>
    <t>dntips.ir</t>
  </si>
  <si>
    <t>bitcoinblockexplorers.com</t>
  </si>
  <si>
    <t>citeve.pt</t>
  </si>
  <si>
    <t>pres-outlook.org</t>
  </si>
  <si>
    <t>sohosted25.com</t>
  </si>
  <si>
    <t>thelifeandtimesofhollywood.com</t>
  </si>
  <si>
    <t>icenet.ru</t>
  </si>
  <si>
    <t>mt-ofc.com</t>
  </si>
  <si>
    <t>renderpeople.com</t>
  </si>
  <si>
    <t>unovacursos.com.br</t>
  </si>
  <si>
    <t>xn--80aeiluelyj.xn--p1ai</t>
  </si>
  <si>
    <t>jonathancharlesfurniture.com</t>
  </si>
  <si>
    <t>research.ie</t>
  </si>
  <si>
    <t>diakonie.at</t>
  </si>
  <si>
    <t>onfillm.ru</t>
  </si>
  <si>
    <t>victoriacollege.edu</t>
  </si>
  <si>
    <t>esportesdasorte.com</t>
  </si>
  <si>
    <t>rentlingo.com</t>
  </si>
  <si>
    <t>domains24.gr</t>
  </si>
  <si>
    <t>skladcom.ru</t>
  </si>
  <si>
    <t>creamwitheq.com</t>
  </si>
  <si>
    <t>huemin.com</t>
  </si>
  <si>
    <t>bneinoach.ru</t>
  </si>
  <si>
    <t>gutteridge.com</t>
  </si>
  <si>
    <t>languefrancaise.net</t>
  </si>
  <si>
    <t>studi.fr</t>
  </si>
  <si>
    <t>racewaypub.net</t>
  </si>
  <si>
    <t>ssdvps.dk</t>
  </si>
  <si>
    <t>betclub7.com</t>
  </si>
  <si>
    <t>xoilac30.tv</t>
  </si>
  <si>
    <t>leshanvc.com</t>
  </si>
  <si>
    <t>fruitshare.com</t>
  </si>
  <si>
    <t>cartoonporno.xxx</t>
  </si>
  <si>
    <t>synergist.cloud</t>
  </si>
  <si>
    <t>dopplerdrives.com</t>
  </si>
  <si>
    <t>ranchosantafereview.com</t>
  </si>
  <si>
    <t>duan.edu.ua</t>
  </si>
  <si>
    <t>your-rv-lifestyle.com</t>
  </si>
  <si>
    <t>mbbfstove.xyz</t>
  </si>
  <si>
    <t>bookmark-friend.win</t>
  </si>
  <si>
    <t>healthplan.org</t>
  </si>
  <si>
    <t>uzaknet.net</t>
  </si>
  <si>
    <t>australianwildlife.org</t>
  </si>
  <si>
    <t>asfi.gob.bo</t>
  </si>
  <si>
    <t>pornxxxgals.info</t>
  </si>
  <si>
    <t>filmlike.ru</t>
  </si>
  <si>
    <t>mbbfzinc.xyz</t>
  </si>
  <si>
    <t>successacademies.org</t>
  </si>
  <si>
    <t>kcn-tv.ne.jp</t>
  </si>
  <si>
    <t>creativetravelguide.com</t>
  </si>
  <si>
    <t>mbbgbulb.xyz</t>
  </si>
  <si>
    <t>wwwdarknetmarket.link</t>
  </si>
  <si>
    <t>vangoghletters.org</t>
  </si>
  <si>
    <t>hypermorph.net</t>
  </si>
  <si>
    <t>closertotruth.com</t>
  </si>
  <si>
    <t>mineimator.com</t>
  </si>
  <si>
    <t>thestartrial.com</t>
  </si>
  <si>
    <t>hells-angels.com</t>
  </si>
  <si>
    <t>ocrv.rocks</t>
  </si>
  <si>
    <t>rubricon.com</t>
  </si>
  <si>
    <t>oroweat.com</t>
  </si>
  <si>
    <t>genericday.com</t>
  </si>
  <si>
    <t>huiai.xyz</t>
  </si>
  <si>
    <t>pmgstatic.com</t>
  </si>
  <si>
    <t>yosecreto.com</t>
  </si>
  <si>
    <t>lapo.it</t>
  </si>
  <si>
    <t>plantman.co.nz</t>
  </si>
  <si>
    <t>boxlake.com</t>
  </si>
  <si>
    <t>sansar24.com</t>
  </si>
  <si>
    <t>ubd.com.hk</t>
  </si>
  <si>
    <t>britonthemove.com</t>
  </si>
  <si>
    <t>officialvulkan365.com</t>
  </si>
  <si>
    <t>aiwadata.com</t>
  </si>
  <si>
    <t>pearhosting.net</t>
  </si>
  <si>
    <t>duodecimlehti.fi</t>
  </si>
  <si>
    <t>hostpredict.com</t>
  </si>
  <si>
    <t>fiducial.fr</t>
  </si>
  <si>
    <t>av579.com</t>
  </si>
  <si>
    <t>duesseldorfairport.de</t>
  </si>
  <si>
    <t>loadproxydns.net</t>
  </si>
  <si>
    <t>amzkeys.com</t>
  </si>
  <si>
    <t>echofineproperties.com</t>
  </si>
  <si>
    <t>apkero.com</t>
  </si>
  <si>
    <t>scdfood.net</t>
  </si>
  <si>
    <t>styleatacertainage.com</t>
  </si>
  <si>
    <t>rescuer.info</t>
  </si>
  <si>
    <t>yeezy-shoess.com</t>
  </si>
  <si>
    <t>dwaf.gov.za</t>
  </si>
  <si>
    <t>greysonclothiers.com</t>
  </si>
  <si>
    <t>fashinza.com</t>
  </si>
  <si>
    <t>dac.com</t>
  </si>
  <si>
    <t>versus-darkmarketplace.com</t>
  </si>
  <si>
    <t>jacksonvilledoctorsoffices.com</t>
  </si>
  <si>
    <t>bjsjs.gov.cn</t>
  </si>
  <si>
    <t>censortracker.org</t>
  </si>
  <si>
    <t>requireddns.com</t>
  </si>
  <si>
    <t>indeed.es</t>
  </si>
  <si>
    <t>free-spin.online</t>
  </si>
  <si>
    <t>horvath.de</t>
  </si>
  <si>
    <t>mbbfvan.xyz</t>
  </si>
  <si>
    <t>fmcasinos.com</t>
  </si>
  <si>
    <t>a2hosting.in</t>
  </si>
  <si>
    <t>ultrapc.ma</t>
  </si>
  <si>
    <t>incae.edu</t>
  </si>
  <si>
    <t>qqaiqin.com</t>
  </si>
  <si>
    <t>twitrss.me</t>
  </si>
  <si>
    <t>rumberos.net</t>
  </si>
  <si>
    <t>pcnet.ro</t>
  </si>
  <si>
    <t>applyflow.com</t>
  </si>
  <si>
    <t>venusajans.net</t>
  </si>
  <si>
    <t>modding-openmw.com</t>
  </si>
  <si>
    <t>hintertuxergletscher.at</t>
  </si>
  <si>
    <t>nmdprojects.net</t>
  </si>
  <si>
    <t>amennet.com.tn</t>
  </si>
  <si>
    <t>link-your-site.com</t>
  </si>
  <si>
    <t>fundacionvicenteferrer.org</t>
  </si>
  <si>
    <t>chatfighters.com</t>
  </si>
  <si>
    <t>erfevc.cf</t>
  </si>
  <si>
    <t>stuffedsafari.com</t>
  </si>
  <si>
    <t>cite-musique.fr</t>
  </si>
  <si>
    <t>distancionnye-kursy-povyshenija-kvalifikacii.ru</t>
  </si>
  <si>
    <t>visitordatainc.com</t>
  </si>
  <si>
    <t>mbbfwall.xyz</t>
  </si>
  <si>
    <t>date.com</t>
  </si>
  <si>
    <t>mcallen.net</t>
  </si>
  <si>
    <t>elaw.com.br</t>
  </si>
  <si>
    <t>mey.com</t>
  </si>
  <si>
    <t>blacktop.com</t>
  </si>
  <si>
    <t>beautifultrouble.org</t>
  </si>
  <si>
    <t>fortunecity.es</t>
  </si>
  <si>
    <t>teacherstestprep.com</t>
  </si>
  <si>
    <t>californialawreview.org</t>
  </si>
  <si>
    <t>sipk.ru</t>
  </si>
  <si>
    <t>signal42.de</t>
  </si>
  <si>
    <t>techcard.com.vn</t>
  </si>
  <si>
    <t>marshap.org</t>
  </si>
  <si>
    <t>gwpda.org</t>
  </si>
  <si>
    <t>geranium.dk</t>
  </si>
  <si>
    <t>nalchik.su</t>
  </si>
  <si>
    <t>phpcityportal.com</t>
  </si>
  <si>
    <t>aidsaas.com</t>
  </si>
  <si>
    <t>treesforall.nl</t>
  </si>
  <si>
    <t>meow360.com</t>
  </si>
  <si>
    <t>innovatorsunder35.com</t>
  </si>
  <si>
    <t>webxsites.com.br</t>
  </si>
  <si>
    <t>comunio.com</t>
  </si>
  <si>
    <t>ncbelink.com</t>
  </si>
  <si>
    <t>sciencegeek.net</t>
  </si>
  <si>
    <t>flipkee.com</t>
  </si>
  <si>
    <t>transworldnews.com</t>
  </si>
  <si>
    <t>todoku.info</t>
  </si>
  <si>
    <t>corp-dns.com</t>
  </si>
  <si>
    <t>desiporn.link</t>
  </si>
  <si>
    <t>narayanacoachingcenters.in</t>
  </si>
  <si>
    <t>quintevents.com</t>
  </si>
  <si>
    <t>lkssite.vip</t>
  </si>
  <si>
    <t>healthreporter.com</t>
  </si>
  <si>
    <t>asiamediajournal.com</t>
  </si>
  <si>
    <t>frigoglass.com</t>
  </si>
  <si>
    <t>caseiden.com</t>
  </si>
  <si>
    <t>4kbabes.com</t>
  </si>
  <si>
    <t>aaasouth.com</t>
  </si>
  <si>
    <t>porngooo.com</t>
  </si>
  <si>
    <t>acgwt.com</t>
  </si>
  <si>
    <t>runthejewels.com</t>
  </si>
  <si>
    <t>blogmagazine.co.uk</t>
  </si>
  <si>
    <t>fooby.ru</t>
  </si>
  <si>
    <t>websitelearners.com</t>
  </si>
  <si>
    <t>ihsdnsx33.com</t>
  </si>
  <si>
    <t>terranovasecurity.com</t>
  </si>
  <si>
    <t>onlinecasinodd.com</t>
  </si>
  <si>
    <t>uweitui.com</t>
  </si>
  <si>
    <t>omnimilitaryloans.com</t>
  </si>
  <si>
    <t>worldstudyportal.com</t>
  </si>
  <si>
    <t>tssaasports.com</t>
  </si>
  <si>
    <t>telnote.cn</t>
  </si>
  <si>
    <t>reedtech.com</t>
  </si>
  <si>
    <t>rybalka.com</t>
  </si>
  <si>
    <t>wpa.org.uk</t>
  </si>
  <si>
    <t>shoone.ru</t>
  </si>
  <si>
    <t>ddosx.com</t>
  </si>
  <si>
    <t>waukesha.k12.wi.us</t>
  </si>
  <si>
    <t>worldanything.com</t>
  </si>
  <si>
    <t>joinditto.in</t>
  </si>
  <si>
    <t>australis.com</t>
  </si>
  <si>
    <t>evomotion.com</t>
  </si>
  <si>
    <t>thevoid.rest</t>
  </si>
  <si>
    <t>bingobattle.be</t>
  </si>
  <si>
    <t>bedsys.no</t>
  </si>
  <si>
    <t>datasport.pl</t>
  </si>
  <si>
    <t>maturesexpussy.com</t>
  </si>
  <si>
    <t>x-keeper.net</t>
  </si>
  <si>
    <t>biathlonrus.com</t>
  </si>
  <si>
    <t>mbbfzoo.xyz</t>
  </si>
  <si>
    <t>platfor.ma</t>
  </si>
  <si>
    <t>rensselaerny.gov</t>
  </si>
  <si>
    <t>redvelvet.co.za</t>
  </si>
  <si>
    <t>ourtreasuredmemories.com</t>
  </si>
  <si>
    <t>arcticready.com</t>
  </si>
  <si>
    <t>sealaska.com</t>
  </si>
  <si>
    <t>goldenstar-casino.com</t>
  </si>
  <si>
    <t>freewordcloudgenerator.com</t>
  </si>
  <si>
    <t>theenumeration.com</t>
  </si>
  <si>
    <t>trienviet.com.vn</t>
  </si>
  <si>
    <t>jxyunge.com</t>
  </si>
  <si>
    <t>phunukinhdoanh.net</t>
  </si>
  <si>
    <t>movihcam.org</t>
  </si>
  <si>
    <t>u-jazdowski.pl</t>
  </si>
  <si>
    <t>farmasave.it</t>
  </si>
  <si>
    <t>pfhmarkets.com</t>
  </si>
  <si>
    <t>emgag.net</t>
  </si>
  <si>
    <t>hebbel-am-ufer.de</t>
  </si>
  <si>
    <t>watereuse.org</t>
  </si>
  <si>
    <t>sidetracks.org.uk</t>
  </si>
  <si>
    <t>jwhomes.com</t>
  </si>
  <si>
    <t>pahf.com</t>
  </si>
  <si>
    <t>francishome.net</t>
  </si>
  <si>
    <t>bestwritersonline.com</t>
  </si>
  <si>
    <t>dovesfarm.co.uk</t>
  </si>
  <si>
    <t>gocekyachtclub.org</t>
  </si>
  <si>
    <t>artsymomma.com</t>
  </si>
  <si>
    <t>edukoc.net</t>
  </si>
  <si>
    <t>846819.com</t>
  </si>
  <si>
    <t>biocenterlab.ru</t>
  </si>
  <si>
    <t>camfed.org</t>
  </si>
  <si>
    <t>mbbgbadge.xyz</t>
  </si>
  <si>
    <t>graggadv.com</t>
  </si>
  <si>
    <t>sportsbettingchamp.com</t>
  </si>
  <si>
    <t>weshare.net</t>
  </si>
  <si>
    <t>jacket2.org</t>
  </si>
  <si>
    <t>bccpa.ca</t>
  </si>
  <si>
    <t>bac.org.uk</t>
  </si>
  <si>
    <t>mixline.ru</t>
  </si>
  <si>
    <t>lincolnapts.com</t>
  </si>
  <si>
    <t>ribnet.com.br</t>
  </si>
  <si>
    <t>wxforum.net</t>
  </si>
  <si>
    <t>utkv6nyu.de</t>
  </si>
  <si>
    <t>versus-marketplace24.com</t>
  </si>
  <si>
    <t>webframe.net</t>
  </si>
  <si>
    <t>gorodarmavir.ru</t>
  </si>
  <si>
    <t>ipcloud.net</t>
  </si>
  <si>
    <t>pasifikendustriyel.com</t>
  </si>
  <si>
    <t>carldesouza.com</t>
  </si>
  <si>
    <t>shoesbank.org</t>
  </si>
  <si>
    <t>telebit.app</t>
  </si>
  <si>
    <t>freac.org</t>
  </si>
  <si>
    <t>dipfblog.com</t>
  </si>
  <si>
    <t>upgf.com</t>
  </si>
  <si>
    <t>deeside.com</t>
  </si>
  <si>
    <t>gites-morbihan-sud.com</t>
  </si>
  <si>
    <t>videbd.net</t>
  </si>
  <si>
    <t>tgrd.com</t>
  </si>
  <si>
    <t>asn.in.ua</t>
  </si>
  <si>
    <t>sigariavana.it</t>
  </si>
  <si>
    <t>cjs.ne.jp</t>
  </si>
  <si>
    <t>tsnit.com</t>
  </si>
  <si>
    <t>kss357.com</t>
  </si>
  <si>
    <t>interestingfactsworld.com</t>
  </si>
  <si>
    <t>fjd.es</t>
  </si>
  <si>
    <t>kieselguitars.com</t>
  </si>
  <si>
    <t>alliedinternet.in</t>
  </si>
  <si>
    <t>planethunters.org</t>
  </si>
  <si>
    <t>offlinesharks.com</t>
  </si>
  <si>
    <t>photonfeel.com</t>
  </si>
  <si>
    <t>dwh.co.uk</t>
  </si>
  <si>
    <t>vilbli.no</t>
  </si>
  <si>
    <t>giga-topia.com</t>
  </si>
  <si>
    <t>bestival.net</t>
  </si>
  <si>
    <t>buymodafinil.digital</t>
  </si>
  <si>
    <t>n-ivkino.ru</t>
  </si>
  <si>
    <t>groominglounge.com</t>
  </si>
  <si>
    <t>skachat-dlya-android.ru</t>
  </si>
  <si>
    <t>ilearnafrica.net</t>
  </si>
  <si>
    <t>clckto.ru</t>
  </si>
  <si>
    <t>bilgibaz.com</t>
  </si>
  <si>
    <t>intersport.no</t>
  </si>
  <si>
    <t>ctcl.org</t>
  </si>
  <si>
    <t>gymproluxestore.com</t>
  </si>
  <si>
    <t>ble.ir</t>
  </si>
  <si>
    <t>kitzap.co.uk</t>
  </si>
  <si>
    <t>race-monitor.com</t>
  </si>
  <si>
    <t>kiddymix.ru</t>
  </si>
  <si>
    <t>mesquiteisd.org</t>
  </si>
  <si>
    <t>vulkan-stars-onlayn.com</t>
  </si>
  <si>
    <t>netlancers.cz</t>
  </si>
  <si>
    <t>tvi.ua</t>
  </si>
  <si>
    <t>genfty.com</t>
  </si>
  <si>
    <t>pushdomains.biz</t>
  </si>
  <si>
    <t>icanhazdadjoke.com</t>
  </si>
  <si>
    <t>morimotohid.com</t>
  </si>
  <si>
    <t>ivermectinlx.quest</t>
  </si>
  <si>
    <t>cheshirex.com</t>
  </si>
  <si>
    <t>china123.net.cn</t>
  </si>
  <si>
    <t>ninan.org</t>
  </si>
  <si>
    <t>webhost66.com</t>
  </si>
  <si>
    <t>secure6.com</t>
  </si>
  <si>
    <t>increasingly.com</t>
  </si>
  <si>
    <t>rvigroup.ru</t>
  </si>
  <si>
    <t>drakecasino.eu</t>
  </si>
  <si>
    <t>allianz.nl</t>
  </si>
  <si>
    <t>thenewsguard.com</t>
  </si>
  <si>
    <t>brooklinecollege.edu</t>
  </si>
  <si>
    <t>undetect.io</t>
  </si>
  <si>
    <t>ur1.ca</t>
  </si>
  <si>
    <t>mysinchew.com</t>
  </si>
  <si>
    <t>singleparentdating-uk.com</t>
  </si>
  <si>
    <t>igs-ecoles.com</t>
  </si>
  <si>
    <t>stpaper.cn</t>
  </si>
  <si>
    <t>mbbfthink.xyz</t>
  </si>
  <si>
    <t>motiondesign.school</t>
  </si>
  <si>
    <t>wemadepes.com</t>
  </si>
  <si>
    <t>trafficgenerationcafe.com</t>
  </si>
  <si>
    <t>superbirkin.com</t>
  </si>
  <si>
    <t>ksivi.bz</t>
  </si>
  <si>
    <t>chordband.com</t>
  </si>
  <si>
    <t>woflow.com</t>
  </si>
  <si>
    <t>directlineforbusiness.co.uk</t>
  </si>
  <si>
    <t>cheapviag.com</t>
  </si>
  <si>
    <t>paket.net</t>
  </si>
  <si>
    <t>hamkorbank.uz</t>
  </si>
  <si>
    <t>kuduskab.go.id</t>
  </si>
  <si>
    <t>cedelft.eu</t>
  </si>
  <si>
    <t>cmhinet.com</t>
  </si>
  <si>
    <t>mediazona.online</t>
  </si>
  <si>
    <t>fmn.dk</t>
  </si>
  <si>
    <t>duurzaam-ondernemen.nl</t>
  </si>
  <si>
    <t>taleofpainters.com</t>
  </si>
  <si>
    <t>euer-radio.com</t>
  </si>
  <si>
    <t>doiop.com</t>
  </si>
  <si>
    <t>getrefe.com</t>
  </si>
  <si>
    <t>twinkl.ie</t>
  </si>
  <si>
    <t>incity.ru</t>
  </si>
  <si>
    <t>gaypornvidsxxx.com</t>
  </si>
  <si>
    <t>mebendazole.shop</t>
  </si>
  <si>
    <t>stripe.dev</t>
  </si>
  <si>
    <t>minecolonies.com</t>
  </si>
  <si>
    <t>dutafilm.xyz</t>
  </si>
  <si>
    <t>antibiotice.ro</t>
  </si>
  <si>
    <t>housewares.org</t>
  </si>
  <si>
    <t>cloudsoftjo.com</t>
  </si>
  <si>
    <t>eventgiftpk.com</t>
  </si>
  <si>
    <t>xn--13-emclq.xn--p1acf</t>
  </si>
  <si>
    <t>umora.biz</t>
  </si>
  <si>
    <t>localhosting.info</t>
  </si>
  <si>
    <t>edisongroup.com</t>
  </si>
  <si>
    <t>fsildenafil.store</t>
  </si>
  <si>
    <t>seomonitor.com</t>
  </si>
  <si>
    <t>jaycee.or.jp</t>
  </si>
  <si>
    <t>cstindustries.com</t>
  </si>
  <si>
    <t>maxiscoot.com</t>
  </si>
  <si>
    <t>vimcal.com</t>
  </si>
  <si>
    <t>teconis.com</t>
  </si>
  <si>
    <t>mitsde.com</t>
  </si>
  <si>
    <t>crossconceptdns.de</t>
  </si>
  <si>
    <t>retarus.ru</t>
  </si>
  <si>
    <t>dp2212t.xyz</t>
  </si>
  <si>
    <t>hutaonode2.top</t>
  </si>
  <si>
    <t>ai-vo1.net</t>
  </si>
  <si>
    <t>riversidemedicalclinic.com</t>
  </si>
  <si>
    <t>kypost.com</t>
  </si>
  <si>
    <t>barista-ltd.ru</t>
  </si>
  <si>
    <t>perrla.com</t>
  </si>
  <si>
    <t>idejihuo.com</t>
  </si>
  <si>
    <t>myudm.ru</t>
  </si>
  <si>
    <t>nuph.edu.ua</t>
  </si>
  <si>
    <t>sunriseseal.com</t>
  </si>
  <si>
    <t>tristar.com</t>
  </si>
  <si>
    <t>mylovedasians.tv</t>
  </si>
  <si>
    <t>xxo.ee</t>
  </si>
  <si>
    <t>portfo.org</t>
  </si>
  <si>
    <t>polsdns.com</t>
  </si>
  <si>
    <t>youbike.com.tw</t>
  </si>
  <si>
    <t>farzadmortezaei.ir</t>
  </si>
  <si>
    <t>tabletwise.com</t>
  </si>
  <si>
    <t>nanavita.com</t>
  </si>
  <si>
    <t>cliffsonsolutions.com</t>
  </si>
  <si>
    <t>gtnwsbst.com</t>
  </si>
  <si>
    <t>matesfacil.com</t>
  </si>
  <si>
    <t>techlogitic.net</t>
  </si>
  <si>
    <t>toponavi.com</t>
  </si>
  <si>
    <t>cargadordecoche.es</t>
  </si>
  <si>
    <t>aftersell.app</t>
  </si>
  <si>
    <t>mojstreznik.net</t>
  </si>
  <si>
    <t>rg-mechanics.website</t>
  </si>
  <si>
    <t>recrut.ai</t>
  </si>
  <si>
    <t>algida.pl</t>
  </si>
  <si>
    <t>allianz-assistance.nl</t>
  </si>
  <si>
    <t>cinema-crazed.com</t>
  </si>
  <si>
    <t>artiphon.com</t>
  </si>
  <si>
    <t>attitude.com</t>
  </si>
  <si>
    <t>dexus.eu</t>
  </si>
  <si>
    <t>drinkcann.com</t>
  </si>
  <si>
    <t>domainbigdata.com</t>
  </si>
  <si>
    <t>ogreen.vn</t>
  </si>
  <si>
    <t>piernet.com.br</t>
  </si>
  <si>
    <t>techimpact.org</t>
  </si>
  <si>
    <t>alternatifim.com</t>
  </si>
  <si>
    <t>alertaenlinea.gov</t>
  </si>
  <si>
    <t>filmpalast.de</t>
  </si>
  <si>
    <t>rnrtires.com</t>
  </si>
  <si>
    <t>skovian.com</t>
  </si>
  <si>
    <t>quintindesignserver.nl</t>
  </si>
  <si>
    <t>gomontana.com</t>
  </si>
  <si>
    <t>chelsea.co.nz</t>
  </si>
  <si>
    <t>caltrics.com</t>
  </si>
  <si>
    <t>syncusercontent1.com</t>
  </si>
  <si>
    <t>reach-out.us</t>
  </si>
  <si>
    <t>tgn.co.jp</t>
  </si>
  <si>
    <t>ratin.agency</t>
  </si>
  <si>
    <t>simplebloodpressurefix.com</t>
  </si>
  <si>
    <t>aviator-oyunu-br.website</t>
  </si>
  <si>
    <t>audiochannel.net</t>
  </si>
  <si>
    <t>clomid.digital</t>
  </si>
  <si>
    <t>imsd-caci.com</t>
  </si>
  <si>
    <t>abay.vn</t>
  </si>
  <si>
    <t>xn--e1afprfv2b.live</t>
  </si>
  <si>
    <t>chd.lu</t>
  </si>
  <si>
    <t>reedit.ca</t>
  </si>
  <si>
    <t>mdata.com</t>
  </si>
  <si>
    <t>caribbean360.com</t>
  </si>
  <si>
    <t>rushimset.ru</t>
  </si>
  <si>
    <t>matchingfoodandwine.com</t>
  </si>
  <si>
    <t>ccplay.com</t>
  </si>
  <si>
    <t>overhq.com</t>
  </si>
  <si>
    <t>celag.org</t>
  </si>
  <si>
    <t>bustruckexpo.com</t>
  </si>
  <si>
    <t>siteground242.com</t>
  </si>
  <si>
    <t>diamondblog.jp</t>
  </si>
  <si>
    <t>irentals.cn</t>
  </si>
  <si>
    <t>crockrugerarms.com</t>
  </si>
  <si>
    <t>qianbo.com.cn</t>
  </si>
  <si>
    <t>tuckinphx.com</t>
  </si>
  <si>
    <t>dailyjanakanta.com</t>
  </si>
  <si>
    <t>hfcas.ac.cn</t>
  </si>
  <si>
    <t>whptc.org</t>
  </si>
  <si>
    <t>shubert.nyc</t>
  </si>
  <si>
    <t>bhub.com.ua</t>
  </si>
  <si>
    <t>wildcatsports.com</t>
  </si>
  <si>
    <t>myddns.cc</t>
  </si>
  <si>
    <t>rossel.tech</t>
  </si>
  <si>
    <t>mercotte.fr</t>
  </si>
  <si>
    <t>gates-limited.com</t>
  </si>
  <si>
    <t>worldvision.de</t>
  </si>
  <si>
    <t>iatefl.org</t>
  </si>
  <si>
    <t>tomjones.com</t>
  </si>
  <si>
    <t>fujossy.jp</t>
  </si>
  <si>
    <t>stercodigitex.com</t>
  </si>
  <si>
    <t>admr.org</t>
  </si>
  <si>
    <t>mdxjs.com</t>
  </si>
  <si>
    <t>veidas.lt</t>
  </si>
  <si>
    <t>diviproject.org</t>
  </si>
  <si>
    <t>proofpix.com</t>
  </si>
  <si>
    <t>footballbet-tips.com</t>
  </si>
  <si>
    <t>chaitanya.org.np</t>
  </si>
  <si>
    <t>offis.com.au</t>
  </si>
  <si>
    <t>ukrfirework.com</t>
  </si>
  <si>
    <t>egcp.com</t>
  </si>
  <si>
    <t>sounddeffects.com</t>
  </si>
  <si>
    <t>colo.lv</t>
  </si>
  <si>
    <t>phtbth-upload.com</t>
  </si>
  <si>
    <t>mbbfverse.xyz</t>
  </si>
  <si>
    <t>lawise.co.uk</t>
  </si>
  <si>
    <t>knnit.com</t>
  </si>
  <si>
    <t>connexcs.com</t>
  </si>
  <si>
    <t>hoh-dns.eu</t>
  </si>
  <si>
    <t>89.com</t>
  </si>
  <si>
    <t>anishkapoor.com</t>
  </si>
  <si>
    <t>azhar.edu.eg</t>
  </si>
  <si>
    <t>enoden.co.jp</t>
  </si>
  <si>
    <t>sbobet.cash</t>
  </si>
  <si>
    <t>ouramazingplanet.com</t>
  </si>
  <si>
    <t>hspvst.com</t>
  </si>
  <si>
    <t>sule-soft.com</t>
  </si>
  <si>
    <t>childrensministry.com</t>
  </si>
  <si>
    <t>qti.net</t>
  </si>
  <si>
    <t>portaportal.com</t>
  </si>
  <si>
    <t>dogfooddiscovery.com</t>
  </si>
  <si>
    <t>petrikainulainen.net</t>
  </si>
  <si>
    <t>nedaparvaz.com</t>
  </si>
  <si>
    <t>6glatop.xyz</t>
  </si>
  <si>
    <t>teaspace.kr</t>
  </si>
  <si>
    <t>xtservers.com</t>
  </si>
  <si>
    <t>bdxjt.com</t>
  </si>
  <si>
    <t>bbwpictures.com</t>
  </si>
  <si>
    <t>feathermc.net</t>
  </si>
  <si>
    <t>webtpa.com</t>
  </si>
  <si>
    <t>22.net.tr</t>
  </si>
  <si>
    <t>dela.bz</t>
  </si>
  <si>
    <t>trendsonlines.com</t>
  </si>
  <si>
    <t>magnetar.net</t>
  </si>
  <si>
    <t>peppol.eu</t>
  </si>
  <si>
    <t>bmw.ch</t>
  </si>
  <si>
    <t>plugivery.net</t>
  </si>
  <si>
    <t>naenara.com.kp</t>
  </si>
  <si>
    <t>seekhoaccounting.com</t>
  </si>
  <si>
    <t>calistoglass.com</t>
  </si>
  <si>
    <t>cheapcials.com</t>
  </si>
  <si>
    <t>rigweb.ru</t>
  </si>
  <si>
    <t>etc-ai.com</t>
  </si>
  <si>
    <t>sivale.mx</t>
  </si>
  <si>
    <t>torrent-upi.ru</t>
  </si>
  <si>
    <t>bmbets.com</t>
  </si>
  <si>
    <t>srar.com</t>
  </si>
  <si>
    <t>fadns.com</t>
  </si>
  <si>
    <t>synthesis.is</t>
  </si>
  <si>
    <t>fillcom.co.kr</t>
  </si>
  <si>
    <t>wsdy.top</t>
  </si>
  <si>
    <t>seokhazana.com</t>
  </si>
  <si>
    <t>rdhyw.com</t>
  </si>
  <si>
    <t>hnfnieruchomosci.pl</t>
  </si>
  <si>
    <t>backlinktool.io</t>
  </si>
  <si>
    <t>fitfreak.net</t>
  </si>
  <si>
    <t>piko.de</t>
  </si>
  <si>
    <t>find-job.net</t>
  </si>
  <si>
    <t>acrelinux.stream</t>
  </si>
  <si>
    <t>inverunion.com</t>
  </si>
  <si>
    <t>hikrm.com</t>
  </si>
  <si>
    <t>marilend.by</t>
  </si>
  <si>
    <t>oeru.org</t>
  </si>
  <si>
    <t>composs.ru</t>
  </si>
  <si>
    <t>hyzsh.com</t>
  </si>
  <si>
    <t>ddnsgeek.com</t>
  </si>
  <si>
    <t>hkitalk.net</t>
  </si>
  <si>
    <t>thevine.com.au</t>
  </si>
  <si>
    <t>hktv8.com</t>
  </si>
  <si>
    <t>asapdarknetdrugstore.com</t>
  </si>
  <si>
    <t>futballnews.com</t>
  </si>
  <si>
    <t>kitsites.com</t>
  </si>
  <si>
    <t>aptive.com</t>
  </si>
  <si>
    <t>thehouseofnoa.com</t>
  </si>
  <si>
    <t>beautystic.com</t>
  </si>
  <si>
    <t>rewardexpert.com</t>
  </si>
  <si>
    <t>minexxo.com</t>
  </si>
  <si>
    <t>amis.vn</t>
  </si>
  <si>
    <t>meridean.org</t>
  </si>
  <si>
    <t>bonusboss.co.uk</t>
  </si>
  <si>
    <t>mbbgbring.xyz</t>
  </si>
  <si>
    <t>lingeriediva.com</t>
  </si>
  <si>
    <t>91springboard.com</t>
  </si>
  <si>
    <t>crackermusic.com</t>
  </si>
  <si>
    <t>stratolaunch.com</t>
  </si>
  <si>
    <t>mbbgadd.xyz</t>
  </si>
  <si>
    <t>russian-playmates.com</t>
  </si>
  <si>
    <t>startupi.com.br</t>
  </si>
  <si>
    <t>smsonayadresi.com</t>
  </si>
  <si>
    <t>expressdebanat.ro</t>
  </si>
  <si>
    <t>tandymgroup.com</t>
  </si>
  <si>
    <t>theticketingbusiness.com</t>
  </si>
  <si>
    <t>ssssssss.org</t>
  </si>
  <si>
    <t>emdns.uk</t>
  </si>
  <si>
    <t>crickweb.co.uk</t>
  </si>
  <si>
    <t>meet-an-inmate.com</t>
  </si>
  <si>
    <t>vncic.com</t>
  </si>
  <si>
    <t>progress.org.uk</t>
  </si>
  <si>
    <t>sfdebris.com</t>
  </si>
  <si>
    <t>testors.com</t>
  </si>
  <si>
    <t>fondex.com</t>
  </si>
  <si>
    <t>my-panel.ru</t>
  </si>
  <si>
    <t>akm10.net</t>
  </si>
  <si>
    <t>jotel.co.rs</t>
  </si>
  <si>
    <t>graeslavur.com</t>
  </si>
  <si>
    <t>dogpack.media</t>
  </si>
  <si>
    <t>blacksoncougars.com</t>
  </si>
  <si>
    <t>swq.jp</t>
  </si>
  <si>
    <t>ugfacts.net</t>
  </si>
  <si>
    <t>findgift.com</t>
  </si>
  <si>
    <t>dymatize.com</t>
  </si>
  <si>
    <t>mycantaloupe.com</t>
  </si>
  <si>
    <t>loversstores.com</t>
  </si>
  <si>
    <t>maggieappleton.com</t>
  </si>
  <si>
    <t>atmarksol.jp</t>
  </si>
  <si>
    <t>intercourier.news</t>
  </si>
  <si>
    <t>quotabulary.com</t>
  </si>
  <si>
    <t>jbplant.co.uk</t>
  </si>
  <si>
    <t>sasumi.com</t>
  </si>
  <si>
    <t>genealogia.fi</t>
  </si>
  <si>
    <t>crystalpm.com</t>
  </si>
  <si>
    <t>1000awesomethings.com</t>
  </si>
  <si>
    <t>nbs.net</t>
  </si>
  <si>
    <t>mif-ua.com</t>
  </si>
  <si>
    <t>magicn.com</t>
  </si>
  <si>
    <t>threebestrated.sg</t>
  </si>
  <si>
    <t>youexec.com</t>
  </si>
  <si>
    <t>ellequebec.com</t>
  </si>
  <si>
    <t>vestnikkavkaza.net</t>
  </si>
  <si>
    <t>designdrizzle.com</t>
  </si>
  <si>
    <t>topcopypolish.com</t>
  </si>
  <si>
    <t>reliasacademy.com</t>
  </si>
  <si>
    <t>hanzify.org</t>
  </si>
  <si>
    <t>whomedia.com.au</t>
  </si>
  <si>
    <t>opensourcealternative.to</t>
  </si>
  <si>
    <t>appeltern.nl</t>
  </si>
  <si>
    <t>buyist.app</t>
  </si>
  <si>
    <t>dreamwebhost.net</t>
  </si>
  <si>
    <t>ganknow.com</t>
  </si>
  <si>
    <t>hoa44trk.com</t>
  </si>
  <si>
    <t>terratraffic.com</t>
  </si>
  <si>
    <t>iagentdns.com</t>
  </si>
  <si>
    <t>printerpix.co.uk</t>
  </si>
  <si>
    <t>westbahr.com</t>
  </si>
  <si>
    <t>senshu-u.jp</t>
  </si>
  <si>
    <t>dewalt.co.uk</t>
  </si>
  <si>
    <t>nordname.net</t>
  </si>
  <si>
    <t>joyinbox.com</t>
  </si>
  <si>
    <t>wccsports.com</t>
  </si>
  <si>
    <t>agenas.it</t>
  </si>
  <si>
    <t>rofercontabil.com.br</t>
  </si>
  <si>
    <t>wzdweb.com</t>
  </si>
  <si>
    <t>hostlions.com</t>
  </si>
  <si>
    <t>voipfulfillment.com</t>
  </si>
  <si>
    <t>nemetschek.net</t>
  </si>
  <si>
    <t>xivapi.com</t>
  </si>
  <si>
    <t>singerequipment.com</t>
  </si>
  <si>
    <t>studentfinancewales.co.uk</t>
  </si>
  <si>
    <t>zgntc9hbqx.com</t>
  </si>
  <si>
    <t>vtg.co.uk</t>
  </si>
  <si>
    <t>tekstrens.com</t>
  </si>
  <si>
    <t>cullmantribune.com</t>
  </si>
  <si>
    <t>wolczanka.pl</t>
  </si>
  <si>
    <t>cne-siar.gov.uk</t>
  </si>
  <si>
    <t>anim8or.com</t>
  </si>
  <si>
    <t>vlm.be</t>
  </si>
  <si>
    <t>agilixapps.com</t>
  </si>
  <si>
    <t>play-cazino-rox.net</t>
  </si>
  <si>
    <t>landnewseasy.com</t>
  </si>
  <si>
    <t>jaycomit.com</t>
  </si>
  <si>
    <t>conferencemanager.dk</t>
  </si>
  <si>
    <t>halinalle.net</t>
  </si>
  <si>
    <t>kiods.gq</t>
  </si>
  <si>
    <t>atac.mil</t>
  </si>
  <si>
    <t>szvcl.com</t>
  </si>
  <si>
    <t>newsmsk-sukhi.com</t>
  </si>
  <si>
    <t>6st.nl</t>
  </si>
  <si>
    <t>tfsbillpay.com</t>
  </si>
  <si>
    <t>u-bordeaux4.fr</t>
  </si>
  <si>
    <t>radishdevelopment.nl</t>
  </si>
  <si>
    <t>btv.com.cn</t>
  </si>
  <si>
    <t>webislam.com</t>
  </si>
  <si>
    <t>webagesolutions.com</t>
  </si>
  <si>
    <t>personizer.com</t>
  </si>
  <si>
    <t>ahkaiye.com</t>
  </si>
  <si>
    <t>d0x.de</t>
  </si>
  <si>
    <t>babycantravel.com</t>
  </si>
  <si>
    <t>salusafe.com</t>
  </si>
  <si>
    <t>mtntel.net</t>
  </si>
  <si>
    <t>stroyland.space</t>
  </si>
  <si>
    <t>krizovkarskyslovnik.sk</t>
  </si>
  <si>
    <t>pasat.bg</t>
  </si>
  <si>
    <t>lawacademy.ru</t>
  </si>
  <si>
    <t>bitpinas.com</t>
  </si>
  <si>
    <t>dns2host.com</t>
  </si>
  <si>
    <t>ideandola.co</t>
  </si>
  <si>
    <t>harddiescargo.co.id</t>
  </si>
  <si>
    <t>fastbusiness.us</t>
  </si>
  <si>
    <t>tasheelfinance.com</t>
  </si>
  <si>
    <t>adolx.com</t>
  </si>
  <si>
    <t>bancopromerica.com.gt</t>
  </si>
  <si>
    <t>mbbgball.xyz</t>
  </si>
  <si>
    <t>websitecname.com</t>
  </si>
  <si>
    <t>theaftd.org</t>
  </si>
  <si>
    <t>psxf1.xyz</t>
  </si>
  <si>
    <t>el-libro.org.ar</t>
  </si>
  <si>
    <t>yaoshe1.xyz</t>
  </si>
  <si>
    <t>soccermlbstream.xyz</t>
  </si>
  <si>
    <t>d9d.ru</t>
  </si>
  <si>
    <t>pesot.com.pl</t>
  </si>
  <si>
    <t>bcnranking.jp</t>
  </si>
  <si>
    <t>mongolshop.ru</t>
  </si>
  <si>
    <t>5ingredients15minutes.com</t>
  </si>
  <si>
    <t>ietherspeak.com</t>
  </si>
  <si>
    <t>hkbsd.com</t>
  </si>
  <si>
    <t>bitso.ir</t>
  </si>
  <si>
    <t>dayego.net</t>
  </si>
  <si>
    <t>netdrivenwebs.com</t>
  </si>
  <si>
    <t>jobsofficials.com</t>
  </si>
  <si>
    <t>7petel.ru</t>
  </si>
  <si>
    <t>timestelegram.com</t>
  </si>
  <si>
    <t>komiklab.com</t>
  </si>
  <si>
    <t>disneydose.com</t>
  </si>
  <si>
    <t>prachiudyog.com</t>
  </si>
  <si>
    <t>keralabiblesociety.com</t>
  </si>
  <si>
    <t>cellunlocker.net</t>
  </si>
  <si>
    <t>multisnet.net</t>
  </si>
  <si>
    <t>microsoftazurelogicapps.net</t>
  </si>
  <si>
    <t>voymedia.com</t>
  </si>
  <si>
    <t>huk-coburg.de</t>
  </si>
  <si>
    <t>554136.com</t>
  </si>
  <si>
    <t>alcoholrehab.com</t>
  </si>
  <si>
    <t>forecsys.ru</t>
  </si>
  <si>
    <t>criptext.com</t>
  </si>
  <si>
    <t>rrcjaipur.in</t>
  </si>
  <si>
    <t>ixpcloud.ir</t>
  </si>
  <si>
    <t>mindrnd.com</t>
  </si>
  <si>
    <t>stats.com.sg</t>
  </si>
  <si>
    <t>hentaipornpic.com</t>
  </si>
  <si>
    <t>globalpartners.com.ar</t>
  </si>
  <si>
    <t>powerway-sh.com</t>
  </si>
  <si>
    <t>cyberin.in</t>
  </si>
  <si>
    <t>cablesparking.net</t>
  </si>
  <si>
    <t>beanfield.com</t>
  </si>
  <si>
    <t>dpwh.gov.ph</t>
  </si>
  <si>
    <t>premiumbw.com</t>
  </si>
  <si>
    <t>watchtvseries.bz</t>
  </si>
  <si>
    <t>abc.com.pl</t>
  </si>
  <si>
    <t>holidayclubresorts.com</t>
  </si>
  <si>
    <t>ispgposadas.edu.ar</t>
  </si>
  <si>
    <t>golem13.fr</t>
  </si>
  <si>
    <t>gdzotvet.ru</t>
  </si>
  <si>
    <t>mbbftrain.xyz</t>
  </si>
  <si>
    <t>speakerplans.com</t>
  </si>
  <si>
    <t>mojoauth.com</t>
  </si>
  <si>
    <t>kamk.fi</t>
  </si>
  <si>
    <t>rubimrubli.pro</t>
  </si>
  <si>
    <t>doodlelearning.com</t>
  </si>
  <si>
    <t>geeksphone.com</t>
  </si>
  <si>
    <t>bruksanvisni.ng</t>
  </si>
  <si>
    <t>pendriveapps.com</t>
  </si>
  <si>
    <t>fys-kranio.dk</t>
  </si>
  <si>
    <t>neklawy.com.eg</t>
  </si>
  <si>
    <t>irell.com</t>
  </si>
  <si>
    <t>atpearl.com</t>
  </si>
  <si>
    <t>rjackets.com</t>
  </si>
  <si>
    <t>coccolebimbi.com</t>
  </si>
  <si>
    <t>adopisoft.com</t>
  </si>
  <si>
    <t>dnxitong.com</t>
  </si>
  <si>
    <t>csfildenaan.com</t>
  </si>
  <si>
    <t>dm08.biz</t>
  </si>
  <si>
    <t>kamapress.com</t>
  </si>
  <si>
    <t>choobiner.ir</t>
  </si>
  <si>
    <t>redscan.com</t>
  </si>
  <si>
    <t>thietkegiaphuc.com</t>
  </si>
  <si>
    <t>italiadomani.gov.it</t>
  </si>
  <si>
    <t>xiaotongqq.com</t>
  </si>
  <si>
    <t>floramira.rs</t>
  </si>
  <si>
    <t>installzip.com</t>
  </si>
  <si>
    <t>jxhxlaw.com</t>
  </si>
  <si>
    <t>hockeyworld.com</t>
  </si>
  <si>
    <t>wildernesscollege.com</t>
  </si>
  <si>
    <t>activo.mx</t>
  </si>
  <si>
    <t>climateclock.world</t>
  </si>
  <si>
    <t>smartsolutions.network</t>
  </si>
  <si>
    <t>dralegal.org</t>
  </si>
  <si>
    <t>ictpark.ch</t>
  </si>
  <si>
    <t>pabsttheatergroup.com</t>
  </si>
  <si>
    <t>diviofficial.com</t>
  </si>
  <si>
    <t>sadlifebox.com</t>
  </si>
  <si>
    <t>kvthhh.top</t>
  </si>
  <si>
    <t>londonartfair.co.uk</t>
  </si>
  <si>
    <t>kazandiploms.com</t>
  </si>
  <si>
    <t>movie-series.net</t>
  </si>
  <si>
    <t>ewerkrz.net</t>
  </si>
  <si>
    <t>mbbfthumb.xyz</t>
  </si>
  <si>
    <t>mmtoolparts.com</t>
  </si>
  <si>
    <t>arena-zenit.ru</t>
  </si>
  <si>
    <t>updates-for-pc.top</t>
  </si>
  <si>
    <t>marsactu.fr</t>
  </si>
  <si>
    <t>quebecor.com</t>
  </si>
  <si>
    <t>tanoshiijapanese.com</t>
  </si>
  <si>
    <t>jobsonline.com</t>
  </si>
  <si>
    <t>jellybuddy.com</t>
  </si>
  <si>
    <t>doctorsonly.co.il</t>
  </si>
  <si>
    <t>mcetv.fr</t>
  </si>
  <si>
    <t>oanet.com</t>
  </si>
  <si>
    <t>archives.cz</t>
  </si>
  <si>
    <t>lalr.co</t>
  </si>
  <si>
    <t>actiumland.com.au</t>
  </si>
  <si>
    <t>abc.az</t>
  </si>
  <si>
    <t>fundabrinq.org.br</t>
  </si>
  <si>
    <t>ibaba.live</t>
  </si>
  <si>
    <t>schoolmaker.co</t>
  </si>
  <si>
    <t>gunmonster.org</t>
  </si>
  <si>
    <t>passportconnect.co</t>
  </si>
  <si>
    <t>safeportal.net</t>
  </si>
  <si>
    <t>buyqualityplr.com</t>
  </si>
  <si>
    <t>monodukuri-hojo.jp</t>
  </si>
  <si>
    <t>knimbus.com</t>
  </si>
  <si>
    <t>cardenasmarkets.com</t>
  </si>
  <si>
    <t>campkam.kr</t>
  </si>
  <si>
    <t>gru.com.br</t>
  </si>
  <si>
    <t>ricemedia.co</t>
  </si>
  <si>
    <t>teaconnect.org</t>
  </si>
  <si>
    <t>meudatacenter.com</t>
  </si>
  <si>
    <t>fnex.jp</t>
  </si>
  <si>
    <t>siliconprairienews.com</t>
  </si>
  <si>
    <t>brillantbiz.consulting</t>
  </si>
  <si>
    <t>consumeractiongroup.co.uk</t>
  </si>
  <si>
    <t>starmicronicscloud.com</t>
  </si>
  <si>
    <t>tiebreakertimes.com.ph</t>
  </si>
  <si>
    <t>prostitutki-yes.com</t>
  </si>
  <si>
    <t>telete.in</t>
  </si>
  <si>
    <t>rmmedia.ru</t>
  </si>
  <si>
    <t>0e.vc</t>
  </si>
  <si>
    <t>2ns.info</t>
  </si>
  <si>
    <t>silvertoncasino.com</t>
  </si>
  <si>
    <t>picnic.nl</t>
  </si>
  <si>
    <t>gkir.ru</t>
  </si>
  <si>
    <t>affordablemobiles.co.uk</t>
  </si>
  <si>
    <t>smithsonianapa.org</t>
  </si>
  <si>
    <t>vpntracker.com</t>
  </si>
  <si>
    <t>gapa.de</t>
  </si>
  <si>
    <t>jushuitan.com</t>
  </si>
  <si>
    <t>ok-doujin.com</t>
  </si>
  <si>
    <t>robertwalters.com</t>
  </si>
  <si>
    <t>myasiancruise.com</t>
  </si>
  <si>
    <t>greenafrica.com</t>
  </si>
  <si>
    <t>forumup.com</t>
  </si>
  <si>
    <t>maximarkets.org</t>
  </si>
  <si>
    <t>d-dom163.ru</t>
  </si>
  <si>
    <t>batterybusiness.com.au</t>
  </si>
  <si>
    <t>adasunucu.net</t>
  </si>
  <si>
    <t>xn--59-mlcdk8aoy.xn--p1ai</t>
  </si>
  <si>
    <t>agilseabra.com.br</t>
  </si>
  <si>
    <t>kelnik.ru</t>
  </si>
  <si>
    <t>pizza.co.jp</t>
  </si>
  <si>
    <t>oradea.net</t>
  </si>
  <si>
    <t>go2searches.com</t>
  </si>
  <si>
    <t>assetserver.net</t>
  </si>
  <si>
    <t>nestleprofessional.us</t>
  </si>
  <si>
    <t>acortaz.eu</t>
  </si>
  <si>
    <t>gpg.gov.za</t>
  </si>
  <si>
    <t>onflow.ch</t>
  </si>
  <si>
    <t>lordfilm1.com</t>
  </si>
  <si>
    <t>24sevenoffice.com</t>
  </si>
  <si>
    <t>kazkad.ru</t>
  </si>
  <si>
    <t>tr-usual.xyz</t>
  </si>
  <si>
    <t>ignitioncasino.buzz</t>
  </si>
  <si>
    <t>vouchers.gov.gr</t>
  </si>
  <si>
    <t>doggiedoo-doodisposalservices.com</t>
  </si>
  <si>
    <t>directbigboobsreloaded.net</t>
  </si>
  <si>
    <t>vfxcool.com</t>
  </si>
  <si>
    <t>wsinc.com</t>
  </si>
  <si>
    <t>hofhuistechniek.nl</t>
  </si>
  <si>
    <t>arachnomesh.com</t>
  </si>
  <si>
    <t>kepoper.com</t>
  </si>
  <si>
    <t>ssenhosting.com</t>
  </si>
  <si>
    <t>top100bonus.ru</t>
  </si>
  <si>
    <t>jsoftware.com</t>
  </si>
  <si>
    <t>beveiligingnieuws.nl</t>
  </si>
  <si>
    <t>apphive.io</t>
  </si>
  <si>
    <t>floranimal.ru</t>
  </si>
  <si>
    <t>blupete.com</t>
  </si>
  <si>
    <t>spirt-himlab-af.site</t>
  </si>
  <si>
    <t>tabletennis.az</t>
  </si>
  <si>
    <t>ginkgogardens.com</t>
  </si>
  <si>
    <t>marketingincom.com</t>
  </si>
  <si>
    <t>ijet.com.br</t>
  </si>
  <si>
    <t>mabo.ltd</t>
  </si>
  <si>
    <t>mbbfzeal.xyz</t>
  </si>
  <si>
    <t>dukascopy.bank</t>
  </si>
  <si>
    <t>alenco.com</t>
  </si>
  <si>
    <t>shstrendz.com</t>
  </si>
  <si>
    <t>epochtimes.fr</t>
  </si>
  <si>
    <t>file-shop.ru</t>
  </si>
  <si>
    <t>ibia.bet</t>
  </si>
  <si>
    <t>ad-core.ru</t>
  </si>
  <si>
    <t>isth.org</t>
  </si>
  <si>
    <t>adum.fr</t>
  </si>
  <si>
    <t>impr1.co</t>
  </si>
  <si>
    <t>porn-d.xyz</t>
  </si>
  <si>
    <t>mgf16.net</t>
  </si>
  <si>
    <t>ipc-computer.de</t>
  </si>
  <si>
    <t>jobwebkenya.com</t>
  </si>
  <si>
    <t>deboecksuperieur.com</t>
  </si>
  <si>
    <t>xcars.co</t>
  </si>
  <si>
    <t>xxxmatureclips.com</t>
  </si>
  <si>
    <t>stolline.ru</t>
  </si>
  <si>
    <t>star-mails.ru</t>
  </si>
  <si>
    <t>rusremesla.ru</t>
  </si>
  <si>
    <t>xonotic.org</t>
  </si>
  <si>
    <t>foxworldtravel.com</t>
  </si>
  <si>
    <t>s3browser.com</t>
  </si>
  <si>
    <t>uspace.ir</t>
  </si>
  <si>
    <t>netfort.ru</t>
  </si>
  <si>
    <t>synergysuite.io</t>
  </si>
  <si>
    <t>t-a.no</t>
  </si>
  <si>
    <t>shuimutv.com</t>
  </si>
  <si>
    <t>cybernet.co.tz</t>
  </si>
  <si>
    <t>dominioatendimento.com</t>
  </si>
  <si>
    <t>stroysogl.ru</t>
  </si>
  <si>
    <t>skunity.com</t>
  </si>
  <si>
    <t>cadillacofmemphis.com</t>
  </si>
  <si>
    <t>0117.jp</t>
  </si>
  <si>
    <t>ef43.com.cn</t>
  </si>
  <si>
    <t>register.si</t>
  </si>
  <si>
    <t>kinogo.live</t>
  </si>
  <si>
    <t>olcso-jatek.hu</t>
  </si>
  <si>
    <t>investmentsandwealth.org</t>
  </si>
  <si>
    <t>panthers.com.au</t>
  </si>
  <si>
    <t>xn--80aakd6ani0ae.xn--p1ai</t>
  </si>
  <si>
    <t>infused-hosting.co.uk</t>
  </si>
  <si>
    <t>navylookout.com</t>
  </si>
  <si>
    <t>scad.ae</t>
  </si>
  <si>
    <t>grplan.com</t>
  </si>
  <si>
    <t>sankyu.co.jp</t>
  </si>
  <si>
    <t>polar.ru</t>
  </si>
  <si>
    <t>lessemf.com</t>
  </si>
  <si>
    <t>dirteam.com</t>
  </si>
  <si>
    <t>jaopg.com</t>
  </si>
  <si>
    <t>medelabreastfeedingus.com</t>
  </si>
  <si>
    <t>jukuu.com</t>
  </si>
  <si>
    <t>ciamedical.com</t>
  </si>
  <si>
    <t>merrimacknh.gov</t>
  </si>
  <si>
    <t>radiobrestfm.by</t>
  </si>
  <si>
    <t>daroodrug.com</t>
  </si>
  <si>
    <t>tune-up.site</t>
  </si>
  <si>
    <t>mbbfwell.xyz</t>
  </si>
  <si>
    <t>iopcdn.net</t>
  </si>
  <si>
    <t>searchdatingtop.live</t>
  </si>
  <si>
    <t>sumahosupportline.com</t>
  </si>
  <si>
    <t>dyn.cc</t>
  </si>
  <si>
    <t>systemair.se</t>
  </si>
  <si>
    <t>thegsd.co.uk</t>
  </si>
  <si>
    <t>impactradius.net</t>
  </si>
  <si>
    <t>wallsneedlove.com</t>
  </si>
  <si>
    <t>cryptocurrencynews.com</t>
  </si>
  <si>
    <t>mdsoftware.pl</t>
  </si>
  <si>
    <t>answear.cz</t>
  </si>
  <si>
    <t>smolninskayahotel.com</t>
  </si>
  <si>
    <t>sportsquizz.com</t>
  </si>
  <si>
    <t>hncloud.com</t>
  </si>
  <si>
    <t>photog.social</t>
  </si>
  <si>
    <t>cateater.com</t>
  </si>
  <si>
    <t>yourstoragefinder.com</t>
  </si>
  <si>
    <t>tln.nl</t>
  </si>
  <si>
    <t>devtekindonesia.com</t>
  </si>
  <si>
    <t>pixelrabbit.net</t>
  </si>
  <si>
    <t>ergo-plus.com</t>
  </si>
  <si>
    <t>principalam.com</t>
  </si>
  <si>
    <t>jinlongsuhua.com</t>
  </si>
  <si>
    <t>nuaa.cf</t>
  </si>
  <si>
    <t>verhuisdieren.nl</t>
  </si>
  <si>
    <t>idiagdia.com</t>
  </si>
  <si>
    <t>9955yh.com</t>
  </si>
  <si>
    <t>webtemplehost.com</t>
  </si>
  <si>
    <t>baseurl.org</t>
  </si>
  <si>
    <t>ryka.com</t>
  </si>
  <si>
    <t>bbgtelecom.com.br</t>
  </si>
  <si>
    <t>burulas.com.tr</t>
  </si>
  <si>
    <t>10forex.biz</t>
  </si>
  <si>
    <t>girasport.com</t>
  </si>
  <si>
    <t>websdrmaasbree.nl</t>
  </si>
  <si>
    <t>localjifen.com</t>
  </si>
  <si>
    <t>dmses.ru</t>
  </si>
  <si>
    <t>glish.com</t>
  </si>
  <si>
    <t>g2netview.com</t>
  </si>
  <si>
    <t>sps-i.com</t>
  </si>
  <si>
    <t>giuntialpunto.it</t>
  </si>
  <si>
    <t>visionaryprofit.com</t>
  </si>
  <si>
    <t>mbbfzebra.xyz</t>
  </si>
  <si>
    <t>syncitgroup.com</t>
  </si>
  <si>
    <t>transtour.ru</t>
  </si>
  <si>
    <t>rsmerchantservices.com</t>
  </si>
  <si>
    <t>seedsforthesoul.co.uk</t>
  </si>
  <si>
    <t>duniyahaigol.com</t>
  </si>
  <si>
    <t>afxw5.com</t>
  </si>
  <si>
    <t>pfconcept.com</t>
  </si>
  <si>
    <t>siteground347.com</t>
  </si>
  <si>
    <t>semanaeconomica.com</t>
  </si>
  <si>
    <t>aaptaxlaw.com</t>
  </si>
  <si>
    <t>ssiplay.com</t>
  </si>
  <si>
    <t>specstroy.ru</t>
  </si>
  <si>
    <t>seafolly.com</t>
  </si>
  <si>
    <t>margaretcho.com</t>
  </si>
  <si>
    <t>uss-hornet.org</t>
  </si>
  <si>
    <t>volgogradru.com</t>
  </si>
  <si>
    <t>zoomadrid.com</t>
  </si>
  <si>
    <t>welookjobs.com</t>
  </si>
  <si>
    <t>datafutures.org</t>
  </si>
  <si>
    <t>heroz.jp</t>
  </si>
  <si>
    <t>rpost.com</t>
  </si>
  <si>
    <t>mbbgable.xyz</t>
  </si>
  <si>
    <t>dobrebidlo.cz</t>
  </si>
  <si>
    <t>helpmepcs.com</t>
  </si>
  <si>
    <t>24host.uk</t>
  </si>
  <si>
    <t>dxhub.ru</t>
  </si>
  <si>
    <t>manpower.nl</t>
  </si>
  <si>
    <t>brainbliss.com</t>
  </si>
  <si>
    <t>stateofworkingamerica.org</t>
  </si>
  <si>
    <t>hockeyfetish.site</t>
  </si>
  <si>
    <t>cnet.com.cn</t>
  </si>
  <si>
    <t>hszrtz.cyou</t>
  </si>
  <si>
    <t>am1470.com</t>
  </si>
  <si>
    <t>voyagemia.com</t>
  </si>
  <si>
    <t>luxebidet.com</t>
  </si>
  <si>
    <t>voxxi.com</t>
  </si>
  <si>
    <t>gskv.de</t>
  </si>
  <si>
    <t>dataperk.com</t>
  </si>
  <si>
    <t>reenigne.net</t>
  </si>
  <si>
    <t>pureencapsulations.com</t>
  </si>
  <si>
    <t>ubru.ac.th</t>
  </si>
  <si>
    <t>comfedcu.org</t>
  </si>
  <si>
    <t>swietojanska.net.pl</t>
  </si>
  <si>
    <t>sportingbull425.com</t>
  </si>
  <si>
    <t>lifeinabreakdown.com</t>
  </si>
  <si>
    <t>gay-lounge.net</t>
  </si>
  <si>
    <t>betway.it</t>
  </si>
  <si>
    <t>zolle.ru</t>
  </si>
  <si>
    <t>suredatasolutions.com</t>
  </si>
  <si>
    <t>feel-the-light.com</t>
  </si>
  <si>
    <t>baudb.com</t>
  </si>
  <si>
    <t>batabhamyar.com</t>
  </si>
  <si>
    <t>intoglobal.com</t>
  </si>
  <si>
    <t>hyattsvillewebdesign.com</t>
  </si>
  <si>
    <t>bepicks.com</t>
  </si>
  <si>
    <t>makeupstore.de</t>
  </si>
  <si>
    <t>infosports.com</t>
  </si>
  <si>
    <t>cn.zp.ua</t>
  </si>
  <si>
    <t>sonica.mx</t>
  </si>
  <si>
    <t>qavat.net</t>
  </si>
  <si>
    <t>dayinmao.com</t>
  </si>
  <si>
    <t>kiedsf.cf</t>
  </si>
  <si>
    <t>azino777-mobile.ru</t>
  </si>
  <si>
    <t>mbbgcloud.xyz</t>
  </si>
  <si>
    <t>kdealer.net</t>
  </si>
  <si>
    <t>balticquay.org.uk</t>
  </si>
  <si>
    <t>coffeemanga.me</t>
  </si>
  <si>
    <t>thaiscience.info</t>
  </si>
  <si>
    <t>ufa24h.net</t>
  </si>
  <si>
    <t>proglaza.ru</t>
  </si>
  <si>
    <t>clintonnc.com</t>
  </si>
  <si>
    <t>essayslw.com</t>
  </si>
  <si>
    <t>oversixty.com.au</t>
  </si>
  <si>
    <t>mbbfthat.xyz</t>
  </si>
  <si>
    <t>sarov.info</t>
  </si>
  <si>
    <t>akadns99.net</t>
  </si>
  <si>
    <t>run.pl</t>
  </si>
  <si>
    <t>gypsieblu.com</t>
  </si>
  <si>
    <t>cnnic.com.cn</t>
  </si>
  <si>
    <t>drapertools.com</t>
  </si>
  <si>
    <t>nh31.com</t>
  </si>
  <si>
    <t>essencemakeup.com</t>
  </si>
  <si>
    <t>crrwasteservices.com</t>
  </si>
  <si>
    <t>derichebourg.com</t>
  </si>
  <si>
    <t>promptalert.com</t>
  </si>
  <si>
    <t>survivethenews.com</t>
  </si>
  <si>
    <t>swire-resources.com</t>
  </si>
  <si>
    <t>bvinews.com</t>
  </si>
  <si>
    <t>sjpl.org</t>
  </si>
  <si>
    <t>provenexpert.net</t>
  </si>
  <si>
    <t>streaming-data-laredoute.fr</t>
  </si>
  <si>
    <t>nglantz.com</t>
  </si>
  <si>
    <t>mailsys.de</t>
  </si>
  <si>
    <t>theenergybridge.com</t>
  </si>
  <si>
    <t>foxline.net.id</t>
  </si>
  <si>
    <t>moss-avis.no</t>
  </si>
  <si>
    <t>chloroquinedi.com</t>
  </si>
  <si>
    <t>cofractal.com</t>
  </si>
  <si>
    <t>craighospital.org</t>
  </si>
  <si>
    <t>factorsgroup.com</t>
  </si>
  <si>
    <t>chemicalprocessing.com</t>
  </si>
  <si>
    <t>bookmarkforest.com</t>
  </si>
  <si>
    <t>wallpaperhub.app</t>
  </si>
  <si>
    <t>centre-presse.fr</t>
  </si>
  <si>
    <t>whserv.de</t>
  </si>
  <si>
    <t>filmmom.pro</t>
  </si>
  <si>
    <t>pwmat.com</t>
  </si>
  <si>
    <t>wpressall.com</t>
  </si>
  <si>
    <t>q8lawyer.net</t>
  </si>
  <si>
    <t>saglikpersoneli.com.tr</t>
  </si>
  <si>
    <t>cannabis-seeds-bank.co.uk</t>
  </si>
  <si>
    <t>antonina.tk</t>
  </si>
  <si>
    <t>highlandparkwhisky.com</t>
  </si>
  <si>
    <t>joyfulderivatives.com</t>
  </si>
  <si>
    <t>beaconhillsg.com</t>
  </si>
  <si>
    <t>digitaltouchmenu.it</t>
  </si>
  <si>
    <t>mydnns.com</t>
  </si>
  <si>
    <t>skoki24.pl</t>
  </si>
  <si>
    <t>golnet.ru</t>
  </si>
  <si>
    <t>flightclub.cn</t>
  </si>
  <si>
    <t>philwebservices.co</t>
  </si>
  <si>
    <t>voofla.com</t>
  </si>
  <si>
    <t>typingkeyboards.com</t>
  </si>
  <si>
    <t>renovateamerica.com</t>
  </si>
  <si>
    <t>allyfashion.com</t>
  </si>
  <si>
    <t>mbbftray.xyz</t>
  </si>
  <si>
    <t>focusz.de</t>
  </si>
  <si>
    <t>deltavector.com.br</t>
  </si>
  <si>
    <t>bulkmedya.org</t>
  </si>
  <si>
    <t>comtrol.com</t>
  </si>
  <si>
    <t>toogoodtogo.fr</t>
  </si>
  <si>
    <t>amwaw.edu.pl</t>
  </si>
  <si>
    <t>beehive.org</t>
  </si>
  <si>
    <t>accountant.nl</t>
  </si>
  <si>
    <t>kokotv.tv</t>
  </si>
  <si>
    <t>helenfisher.com</t>
  </si>
  <si>
    <t>sex-explorer.com</t>
  </si>
  <si>
    <t>mbbdbell.xyz</t>
  </si>
  <si>
    <t>tauschwohnung.com</t>
  </si>
  <si>
    <t>westernbid.info</t>
  </si>
  <si>
    <t>mbbgcare.xyz</t>
  </si>
  <si>
    <t>bryansk.su</t>
  </si>
  <si>
    <t>koolproxy.com</t>
  </si>
  <si>
    <t>indra-netplus.com</t>
  </si>
  <si>
    <t>xxxclubporn.com</t>
  </si>
  <si>
    <t>mbbgbasin.xyz</t>
  </si>
  <si>
    <t>edcodisposal.com</t>
  </si>
  <si>
    <t>jtqzxx.com</t>
  </si>
  <si>
    <t>cannabischain.net</t>
  </si>
  <si>
    <t>athensservices.com</t>
  </si>
  <si>
    <t>health-headline.com</t>
  </si>
  <si>
    <t>24dorama.com</t>
  </si>
  <si>
    <t>fsnode.com</t>
  </si>
  <si>
    <t>zakelijkspaans.nl</t>
  </si>
  <si>
    <t>zolochiv.net</t>
  </si>
  <si>
    <t>erlebnisgeschenke.de</t>
  </si>
  <si>
    <t>fzbm.com</t>
  </si>
  <si>
    <t>ramyezat.com</t>
  </si>
  <si>
    <t>tashkent.su</t>
  </si>
  <si>
    <t>lenencompleet.nl</t>
  </si>
  <si>
    <t>eventcore.com</t>
  </si>
  <si>
    <t>amiprobashi.com</t>
  </si>
  <si>
    <t>androidtvbox.eu</t>
  </si>
  <si>
    <t>farma-sport.site</t>
  </si>
  <si>
    <t>vs-networks.com</t>
  </si>
  <si>
    <t>expressobeans.com</t>
  </si>
  <si>
    <t>galkolas.ru</t>
  </si>
  <si>
    <t>protendics-domains.de</t>
  </si>
  <si>
    <t>galeona.com</t>
  </si>
  <si>
    <t>sitefabrikasi.com</t>
  </si>
  <si>
    <t>dotaudiences.com</t>
  </si>
  <si>
    <t>power2tri-multisport.com</t>
  </si>
  <si>
    <t>maisev.com</t>
  </si>
  <si>
    <t>lyrica.today</t>
  </si>
  <si>
    <t>astroloyalty.com</t>
  </si>
  <si>
    <t>japohan.net</t>
  </si>
  <si>
    <t>fmradiofree.com</t>
  </si>
  <si>
    <t>brint.com</t>
  </si>
  <si>
    <t>sportesalute.eu</t>
  </si>
  <si>
    <t>my-choupette.ru</t>
  </si>
  <si>
    <t>mbbftell.xyz</t>
  </si>
  <si>
    <t>unitedhost.com</t>
  </si>
  <si>
    <t>monsterminigolf.com</t>
  </si>
  <si>
    <t>tenorminscx.com</t>
  </si>
  <si>
    <t>nigeriagalleria.com</t>
  </si>
  <si>
    <t>syfinuh.xyz</t>
  </si>
  <si>
    <t>mypicstar.com</t>
  </si>
  <si>
    <t>storetasker.com</t>
  </si>
  <si>
    <t>fenixlight.com.cn</t>
  </si>
  <si>
    <t>rshost.eu</t>
  </si>
  <si>
    <t>astrologyfutureeye.com</t>
  </si>
  <si>
    <t>tangotango.io</t>
  </si>
  <si>
    <t>hotdomains6.at</t>
  </si>
  <si>
    <t>roxie.com</t>
  </si>
  <si>
    <t>medcost.com</t>
  </si>
  <si>
    <t>bestinv.org</t>
  </si>
  <si>
    <t>linde-mh.com</t>
  </si>
  <si>
    <t>arenaflowers.com</t>
  </si>
  <si>
    <t>talkelections.org</t>
  </si>
  <si>
    <t>edicult.ru</t>
  </si>
  <si>
    <t>spicefootwear.com</t>
  </si>
  <si>
    <t>umft.ro</t>
  </si>
  <si>
    <t>bakeput.com</t>
  </si>
  <si>
    <t>trustedcloud.com.au</t>
  </si>
  <si>
    <t>goodbaby.com</t>
  </si>
  <si>
    <t>dinnerinthesky.com</t>
  </si>
  <si>
    <t>lernen.net</t>
  </si>
  <si>
    <t>forceofnatureclean.com</t>
  </si>
  <si>
    <t>feudal.tools</t>
  </si>
  <si>
    <t>earthsbest.com</t>
  </si>
  <si>
    <t>hacla.org</t>
  </si>
  <si>
    <t>gitpage.si</t>
  </si>
  <si>
    <t>lrmoli.com</t>
  </si>
  <si>
    <t>hrh.ca</t>
  </si>
  <si>
    <t>retorr.ru</t>
  </si>
  <si>
    <t>acdis.org</t>
  </si>
  <si>
    <t>serviz4u.co.in</t>
  </si>
  <si>
    <t>mursion.com</t>
  </si>
  <si>
    <t>peer2profit.co</t>
  </si>
  <si>
    <t>sigil-ebook.com</t>
  </si>
  <si>
    <t>cheki-rf.club</t>
  </si>
  <si>
    <t>tmdb.club</t>
  </si>
  <si>
    <t>mbbgbag.xyz</t>
  </si>
  <si>
    <t>speednic.de</t>
  </si>
  <si>
    <t>belosnezhka-ltd.ru</t>
  </si>
  <si>
    <t>eigbox.com</t>
  </si>
  <si>
    <t>yournicebrand.com</t>
  </si>
  <si>
    <t>ypsrw.com</t>
  </si>
  <si>
    <t>oxagile.com</t>
  </si>
  <si>
    <t>pluginrepublic.com</t>
  </si>
  <si>
    <t>webdesignernews.com</t>
  </si>
  <si>
    <t>chan.ne.jp</t>
  </si>
  <si>
    <t>ametec.ru</t>
  </si>
  <si>
    <t>ferrero.it</t>
  </si>
  <si>
    <t>nationalpark-wattenmeer.de</t>
  </si>
  <si>
    <t>paratika.com.tr</t>
  </si>
  <si>
    <t>cloudns.link</t>
  </si>
  <si>
    <t>hokuohkurashi.com</t>
  </si>
  <si>
    <t>flughafen-graz.at</t>
  </si>
  <si>
    <t>xagps.cn</t>
  </si>
  <si>
    <t>trestto.com.br</t>
  </si>
  <si>
    <t>ilovepc.co.kr</t>
  </si>
  <si>
    <t>ctai.org</t>
  </si>
  <si>
    <t>timenmp.com</t>
  </si>
  <si>
    <t>oceanofgames.live</t>
  </si>
  <si>
    <t>e-ncp.com</t>
  </si>
  <si>
    <t>gujaratmetrorail.com</t>
  </si>
  <si>
    <t>huicaiba.com</t>
  </si>
  <si>
    <t>europa.kg</t>
  </si>
  <si>
    <t>jacadatravel.com</t>
  </si>
  <si>
    <t>porngif.fun</t>
  </si>
  <si>
    <t>lepodcast.fr</t>
  </si>
  <si>
    <t>kallesentreprenad.se</t>
  </si>
  <si>
    <t>glockforsale.net</t>
  </si>
  <si>
    <t>xitkino.ru</t>
  </si>
  <si>
    <t>zachleat.com</t>
  </si>
  <si>
    <t>sensson.net</t>
  </si>
  <si>
    <t>worldztool.com</t>
  </si>
  <si>
    <t>strelkamag.com</t>
  </si>
  <si>
    <t>bebelino.ru</t>
  </si>
  <si>
    <t>animate.tv</t>
  </si>
  <si>
    <t>duino4projects.com</t>
  </si>
  <si>
    <t>generations.fr</t>
  </si>
  <si>
    <t>xms33.top</t>
  </si>
  <si>
    <t>picturebrides.com</t>
  </si>
  <si>
    <t>virtusize.kr</t>
  </si>
  <si>
    <t>theguideliverpool.com</t>
  </si>
  <si>
    <t>aol.net</t>
  </si>
  <si>
    <t>hidax.com</t>
  </si>
  <si>
    <t>jjan.kr</t>
  </si>
  <si>
    <t>pocket-static.com</t>
  </si>
  <si>
    <t>tutuapp.com</t>
  </si>
  <si>
    <t>aes-ohio.com</t>
  </si>
  <si>
    <t>cristalix.gg</t>
  </si>
  <si>
    <t>dgzmk.de</t>
  </si>
  <si>
    <t>vue-admin-beautiful.com</t>
  </si>
  <si>
    <t>radiodresden.de</t>
  </si>
  <si>
    <t>ael.ru</t>
  </si>
  <si>
    <t>sett.com</t>
  </si>
  <si>
    <t>activewebhosting.com</t>
  </si>
  <si>
    <t>gameserrors.com</t>
  </si>
  <si>
    <t>saudibazaar.com.sa</t>
  </si>
  <si>
    <t>ftpaccess.cc</t>
  </si>
  <si>
    <t>thymeandjoy.com</t>
  </si>
  <si>
    <t>lps114.com.cn</t>
  </si>
  <si>
    <t>bel-kot.com</t>
  </si>
  <si>
    <t>commerce-connector.de</t>
  </si>
  <si>
    <t>mbbftime.xyz</t>
  </si>
  <si>
    <t>bsatu.by</t>
  </si>
  <si>
    <t>ifitshipitshere.com</t>
  </si>
  <si>
    <t>sokuhou.wiki</t>
  </si>
  <si>
    <t>tom-instandhaltungssoftware.de</t>
  </si>
  <si>
    <t>impressions-art.com</t>
  </si>
  <si>
    <t>gumstix.com</t>
  </si>
  <si>
    <t>pinup-online.click</t>
  </si>
  <si>
    <t>helahalsingland.se</t>
  </si>
  <si>
    <t>losmedanos.edu</t>
  </si>
  <si>
    <t>lit.ru</t>
  </si>
  <si>
    <t>tourism-mauritius.mu</t>
  </si>
  <si>
    <t>yruz.one</t>
  </si>
  <si>
    <t>apollotide.com</t>
  </si>
  <si>
    <t>ehobbyasia.com</t>
  </si>
  <si>
    <t>lesakerfrancophone.fr</t>
  </si>
  <si>
    <t>mbbgcake.xyz</t>
  </si>
  <si>
    <t>homefurn.com</t>
  </si>
  <si>
    <t>chinahush.com</t>
  </si>
  <si>
    <t>motivate.network</t>
  </si>
  <si>
    <t>videosxxx.fun</t>
  </si>
  <si>
    <t>milliemlak.gov.tr</t>
  </si>
  <si>
    <t>musicforall.org</t>
  </si>
  <si>
    <t>activeresponsetraining.net</t>
  </si>
  <si>
    <t>mbbgbegin.xyz</t>
  </si>
  <si>
    <t>fpx.com</t>
  </si>
  <si>
    <t>expoegypt.gov.eg</t>
  </si>
  <si>
    <t>nlsbd.net</t>
  </si>
  <si>
    <t>spravki77-company.one</t>
  </si>
  <si>
    <t>discreetxdating.com</t>
  </si>
  <si>
    <t>kamept.com</t>
  </si>
  <si>
    <t>bbsec.co.jp</t>
  </si>
  <si>
    <t>stumpflee.com</t>
  </si>
  <si>
    <t>streamcreed.com</t>
  </si>
  <si>
    <t>softbase.co</t>
  </si>
  <si>
    <t>mcti.gov.br</t>
  </si>
  <si>
    <t>wangfuchao.com</t>
  </si>
  <si>
    <t>bmw-motorrad.at</t>
  </si>
  <si>
    <t>amznsa.com</t>
  </si>
  <si>
    <t>tuxmachines.org</t>
  </si>
  <si>
    <t>canttboardrecruit.org</t>
  </si>
  <si>
    <t>downloadappsforfree.com</t>
  </si>
  <si>
    <t>vnmedia.net</t>
  </si>
  <si>
    <t>i-ways.net</t>
  </si>
  <si>
    <t>elixirsolutions.com</t>
  </si>
  <si>
    <t>wifielite.com</t>
  </si>
  <si>
    <t>mygale.org</t>
  </si>
  <si>
    <t>suvie.com</t>
  </si>
  <si>
    <t>tainergy.com</t>
  </si>
  <si>
    <t>dieseltechnic.com</t>
  </si>
  <si>
    <t>servsegmonitoramento.com.br</t>
  </si>
  <si>
    <t>fussballn.de</t>
  </si>
  <si>
    <t>puentelibre.mx</t>
  </si>
  <si>
    <t>hlbrdaily.com.cn</t>
  </si>
  <si>
    <t>vladikavkaz.su</t>
  </si>
  <si>
    <t>gobackpacking.com</t>
  </si>
  <si>
    <t>gingadaddy.com</t>
  </si>
  <si>
    <t>kopacz.com</t>
  </si>
  <si>
    <t>heisha.net</t>
  </si>
  <si>
    <t>bestfoodfacts.org</t>
  </si>
  <si>
    <t>gamelove7.net</t>
  </si>
  <si>
    <t>notdesign.jp</t>
  </si>
  <si>
    <t>commpro.biz</t>
  </si>
  <si>
    <t>jubice.com</t>
  </si>
  <si>
    <t>pallyy.com</t>
  </si>
  <si>
    <t>joker123th.io</t>
  </si>
  <si>
    <t>ahcusa.com</t>
  </si>
  <si>
    <t>densholmefarm-action.co.uk</t>
  </si>
  <si>
    <t>chengxinyouxuan.com</t>
  </si>
  <si>
    <t>smf.org</t>
  </si>
  <si>
    <t>mrcmekong.org</t>
  </si>
  <si>
    <t>franchise-business-forum.ru</t>
  </si>
  <si>
    <t>schmidts.com</t>
  </si>
  <si>
    <t>primavera24.de</t>
  </si>
  <si>
    <t>2727836.com</t>
  </si>
  <si>
    <t>openflyers.com</t>
  </si>
  <si>
    <t>avondaleaz.gov</t>
  </si>
  <si>
    <t>mojoactive.com</t>
  </si>
  <si>
    <t>chinaqkzzs.com</t>
  </si>
  <si>
    <t>vnuhcm.edu.vn</t>
  </si>
  <si>
    <t>bruidsmodejanine.nl</t>
  </si>
  <si>
    <t>pixelmotiondemo.com</t>
  </si>
  <si>
    <t>drlohas.com</t>
  </si>
  <si>
    <t>igstatic.com</t>
  </si>
  <si>
    <t>cancerletter.com</t>
  </si>
  <si>
    <t>skyrocketnet.com</t>
  </si>
  <si>
    <t>farmhouseguide.com</t>
  </si>
  <si>
    <t>banbye.com</t>
  </si>
  <si>
    <t>datafieber.com</t>
  </si>
  <si>
    <t>ekashu.com</t>
  </si>
  <si>
    <t>dostromectolit.net</t>
  </si>
  <si>
    <t>kemma.hu</t>
  </si>
  <si>
    <t>paymyenergyaccount.com</t>
  </si>
  <si>
    <t>tagsom.company</t>
  </si>
  <si>
    <t>kingswaycleaners.com</t>
  </si>
  <si>
    <t>cwtea.net</t>
  </si>
  <si>
    <t>perfect.com</t>
  </si>
  <si>
    <t>123maxx.com</t>
  </si>
  <si>
    <t>okmobility.com</t>
  </si>
  <si>
    <t>tuva.su</t>
  </si>
  <si>
    <t>bellona.com.tr</t>
  </si>
  <si>
    <t>efficientip.com</t>
  </si>
  <si>
    <t>crm-tracker.space</t>
  </si>
  <si>
    <t>picogram.co.kr</t>
  </si>
  <si>
    <t>simuladoresmod.com</t>
  </si>
  <si>
    <t>nasaa-arts.org</t>
  </si>
  <si>
    <t>kisspr.com</t>
  </si>
  <si>
    <t>mamma-mia.com</t>
  </si>
  <si>
    <t>codefather.tech</t>
  </si>
  <si>
    <t>fraudprotection.co.nz</t>
  </si>
  <si>
    <t>icra.in</t>
  </si>
  <si>
    <t>drinktec.com</t>
  </si>
  <si>
    <t>seiho.or.jp</t>
  </si>
  <si>
    <t>shreesiddhi.com</t>
  </si>
  <si>
    <t>gigabiz.net</t>
  </si>
  <si>
    <t>therecursive.com</t>
  </si>
  <si>
    <t>partykungen.se</t>
  </si>
  <si>
    <t>carrental.com</t>
  </si>
  <si>
    <t>teensporn.cc</t>
  </si>
  <si>
    <t>ccymon.com</t>
  </si>
  <si>
    <t>redirectmobile.com</t>
  </si>
  <si>
    <t>myspicesage.com</t>
  </si>
  <si>
    <t>dnanir.net</t>
  </si>
  <si>
    <t>lyredware.com</t>
  </si>
  <si>
    <t>unesco.nl</t>
  </si>
  <si>
    <t>numaramarket.com</t>
  </si>
  <si>
    <t>cryptovalley.swiss</t>
  </si>
  <si>
    <t>haybuonban.com</t>
  </si>
  <si>
    <t>aoshima-bk.co.jp</t>
  </si>
  <si>
    <t>morth.nic.in</t>
  </si>
  <si>
    <t>digar.ee</t>
  </si>
  <si>
    <t>scimeeting.cn</t>
  </si>
  <si>
    <t>webzero.ro</t>
  </si>
  <si>
    <t>glpg.com</t>
  </si>
  <si>
    <t>sandiegofoodbank.org</t>
  </si>
  <si>
    <t>deincryptoclub.com</t>
  </si>
  <si>
    <t>supremecourt.gov.pk</t>
  </si>
  <si>
    <t>gre4ka.info</t>
  </si>
  <si>
    <t>capitalandprovincial.com</t>
  </si>
  <si>
    <t>fridaysforfuturebrasil.org</t>
  </si>
  <si>
    <t>charminggirls.eu</t>
  </si>
  <si>
    <t>cstel.com.cn</t>
  </si>
  <si>
    <t>7saw.ru</t>
  </si>
  <si>
    <t>cstia.org.cn</t>
  </si>
  <si>
    <t>bowmancg.com</t>
  </si>
  <si>
    <t>industrygamers.com</t>
  </si>
  <si>
    <t>homemadeinterracialsex.net</t>
  </si>
  <si>
    <t>onwar.com</t>
  </si>
  <si>
    <t>yesnet.it</t>
  </si>
  <si>
    <t>foodservis.ru</t>
  </si>
  <si>
    <t>2ndchance.info</t>
  </si>
  <si>
    <t>nevt-clinic.com</t>
  </si>
  <si>
    <t>contentdirect.tv</t>
  </si>
  <si>
    <t>mbbgbone.xyz</t>
  </si>
  <si>
    <t>matchlink.asia</t>
  </si>
  <si>
    <t>locationscout.net</t>
  </si>
  <si>
    <t>goreportcard.com</t>
  </si>
  <si>
    <t>mbbftail.xyz</t>
  </si>
  <si>
    <t>huijinji.com</t>
  </si>
  <si>
    <t>vullcan.bet</t>
  </si>
  <si>
    <t>princetonhcs.org</t>
  </si>
  <si>
    <t>a-calc.info</t>
  </si>
  <si>
    <t>netforumpro.com</t>
  </si>
  <si>
    <t>hgiga.com</t>
  </si>
  <si>
    <t>hgdata.sk</t>
  </si>
  <si>
    <t>aicpastore.com</t>
  </si>
  <si>
    <t>dinstarcloud.net</t>
  </si>
  <si>
    <t>luxorfilm.ru</t>
  </si>
  <si>
    <t>lenug.su</t>
  </si>
  <si>
    <t>phenq.com</t>
  </si>
  <si>
    <t>accns.com</t>
  </si>
  <si>
    <t>zmkan.top</t>
  </si>
  <si>
    <t>camouts.com</t>
  </si>
  <si>
    <t>dusablemuseum.org</t>
  </si>
  <si>
    <t>ip-51-83-47.eu</t>
  </si>
  <si>
    <t>dzjxkt.com</t>
  </si>
  <si>
    <t>fh-regensburg.de</t>
  </si>
  <si>
    <t>nfile.cc</t>
  </si>
  <si>
    <t>buildasoil.com</t>
  </si>
  <si>
    <t>korwn.net</t>
  </si>
  <si>
    <t>mbbgact.xyz</t>
  </si>
  <si>
    <t>webfirmam.net</t>
  </si>
  <si>
    <t>mbbfyear.xyz</t>
  </si>
  <si>
    <t>enconengineers.in</t>
  </si>
  <si>
    <t>swagtron.com</t>
  </si>
  <si>
    <t>prestocdn.net</t>
  </si>
  <si>
    <t>pvacodes.com</t>
  </si>
  <si>
    <t>videosmile.ru</t>
  </si>
  <si>
    <t>online-trading-solutions.com</t>
  </si>
  <si>
    <t>kvint.md</t>
  </si>
  <si>
    <t>qeshm-air.com</t>
  </si>
  <si>
    <t>disneypinsblog.com</t>
  </si>
  <si>
    <t>joker888.to</t>
  </si>
  <si>
    <t>donghui.tech</t>
  </si>
  <si>
    <t>run3game.io</t>
  </si>
  <si>
    <t>uswateralliance.org</t>
  </si>
  <si>
    <t>infinittna.com</t>
  </si>
  <si>
    <t>electricallicenserenewal.com</t>
  </si>
  <si>
    <t>thebottleclub.com</t>
  </si>
  <si>
    <t>bne.eu</t>
  </si>
  <si>
    <t>betflik168.to</t>
  </si>
  <si>
    <t>lowcarbspark.com</t>
  </si>
  <si>
    <t>oliveandpiper.com</t>
  </si>
  <si>
    <t>minefulltrader.com</t>
  </si>
  <si>
    <t>club9store.com</t>
  </si>
  <si>
    <t>sharkhostingcloud5.co.uk</t>
  </si>
  <si>
    <t>vmeste.tv</t>
  </si>
  <si>
    <t>egybest.fit</t>
  </si>
  <si>
    <t>yunzw.com</t>
  </si>
  <si>
    <t>awardinformer.com</t>
  </si>
  <si>
    <t>ocrvmotorcoaches.com</t>
  </si>
  <si>
    <t>westmagnoliacharm.com</t>
  </si>
  <si>
    <t>mbbfwrite.xyz</t>
  </si>
  <si>
    <t>altaposten.no</t>
  </si>
  <si>
    <t>inkolor.ch</t>
  </si>
  <si>
    <t>clubedocarroeletrico.com.br</t>
  </si>
  <si>
    <t>crucon.com</t>
  </si>
  <si>
    <t>klaustrofebia.ru</t>
  </si>
  <si>
    <t>mguu.ru</t>
  </si>
  <si>
    <t>hipfonts.com</t>
  </si>
  <si>
    <t>cchelp.ru</t>
  </si>
  <si>
    <t>vastsex.nu</t>
  </si>
  <si>
    <t>bestvaluevpn.com</t>
  </si>
  <si>
    <t>montblancnaturalresort.com</t>
  </si>
  <si>
    <t>bertrandt.com</t>
  </si>
  <si>
    <t>netmedia.co.id</t>
  </si>
  <si>
    <t>godreports.com</t>
  </si>
  <si>
    <t>onlinecasinoranger.com</t>
  </si>
  <si>
    <t>acecreativewebtech.com</t>
  </si>
  <si>
    <t>lyricsworld.ru</t>
  </si>
  <si>
    <t>olacast.live</t>
  </si>
  <si>
    <t>kaufnix.at</t>
  </si>
  <si>
    <t>tribunademinas.com.br</t>
  </si>
  <si>
    <t>tarapur.net</t>
  </si>
  <si>
    <t>svr4u.net</t>
  </si>
  <si>
    <t>cambunny.co.uk</t>
  </si>
  <si>
    <t>alphera.us</t>
  </si>
  <si>
    <t>espension.ru</t>
  </si>
  <si>
    <t>infousadomain.com</t>
  </si>
  <si>
    <t>goodcompanycompanion.com</t>
  </si>
  <si>
    <t>i027.com</t>
  </si>
  <si>
    <t>sanfranciscobayareatoday.org</t>
  </si>
  <si>
    <t>gz-loader.com</t>
  </si>
  <si>
    <t>dfcugroup.com</t>
  </si>
  <si>
    <t>radiolingua.com</t>
  </si>
  <si>
    <t>harmonyremote.com</t>
  </si>
  <si>
    <t>273.cn</t>
  </si>
  <si>
    <t>kldomain.com</t>
  </si>
  <si>
    <t>mbbgchamp.xyz</t>
  </si>
  <si>
    <t>lettucemeet.com</t>
  </si>
  <si>
    <t>telapowered.com</t>
  </si>
  <si>
    <t>aspiration.link</t>
  </si>
  <si>
    <t>sbcloud.online</t>
  </si>
  <si>
    <t>celestialheavens.com</t>
  </si>
  <si>
    <t>pulscen.kz</t>
  </si>
  <si>
    <t>fbunion.com</t>
  </si>
  <si>
    <t>pentechho.com</t>
  </si>
  <si>
    <t>gjsauna.co.kr</t>
  </si>
  <si>
    <t>hatta.sa</t>
  </si>
  <si>
    <t>quickservicebox.com</t>
  </si>
  <si>
    <t>eropic.cc</t>
  </si>
  <si>
    <t>cardgameklondike.com</t>
  </si>
  <si>
    <t>studiometaengineering.it</t>
  </si>
  <si>
    <t>my-firewall.org</t>
  </si>
  <si>
    <t>imagineering.net.au</t>
  </si>
  <si>
    <t>bestonpodarok.ru</t>
  </si>
  <si>
    <t>addata.mobi</t>
  </si>
  <si>
    <t>eic.org.cn</t>
  </si>
  <si>
    <t>bankbtpn.co.id</t>
  </si>
  <si>
    <t>tabers.com</t>
  </si>
  <si>
    <t>777livecams.com</t>
  </si>
  <si>
    <t>michi-no-eki.jp</t>
  </si>
  <si>
    <t>irich1168.co</t>
  </si>
  <si>
    <t>cinemotion-kino.de</t>
  </si>
  <si>
    <t>cfzu.net</t>
  </si>
  <si>
    <t>williamblum.org</t>
  </si>
  <si>
    <t>epaper-hub.com</t>
  </si>
  <si>
    <t>tennisplaza.com</t>
  </si>
  <si>
    <t>bendodson.com</t>
  </si>
  <si>
    <t>320ytmp3.info</t>
  </si>
  <si>
    <t>openjournalsystems.com</t>
  </si>
  <si>
    <t>arvancloud.fyi</t>
  </si>
  <si>
    <t>hcmuaf.edu.vn</t>
  </si>
  <si>
    <t>majinai.art</t>
  </si>
  <si>
    <t>secure-zone.net</t>
  </si>
  <si>
    <t>teenporn-yes.com</t>
  </si>
  <si>
    <t>cityofgolden.net</t>
  </si>
  <si>
    <t>og-mecanique.fr</t>
  </si>
  <si>
    <t>airit.ro</t>
  </si>
  <si>
    <t>doorbraak.be</t>
  </si>
  <si>
    <t>ciuj.ir</t>
  </si>
  <si>
    <t>wildlands.nl</t>
  </si>
  <si>
    <t>moxielash.com</t>
  </si>
  <si>
    <t>caregiving.com</t>
  </si>
  <si>
    <t>bteup.ac.in</t>
  </si>
  <si>
    <t>thenivbible.com</t>
  </si>
  <si>
    <t>banex.com.ar</t>
  </si>
  <si>
    <t>errortrace.dev</t>
  </si>
  <si>
    <t>littleprincesses.org.uk</t>
  </si>
  <si>
    <t>galleryjs.io</t>
  </si>
  <si>
    <t>butmk.ru</t>
  </si>
  <si>
    <t>leimbach-coaching.de</t>
  </si>
  <si>
    <t>ecoconso.be</t>
  </si>
  <si>
    <t>nmsvr.net</t>
  </si>
  <si>
    <t>jjryu.co.kr</t>
  </si>
  <si>
    <t>hyip-zanoza.me</t>
  </si>
  <si>
    <t>onescreener.com</t>
  </si>
  <si>
    <t>ucema.edu.ar</t>
  </si>
  <si>
    <t>yadda.net</t>
  </si>
  <si>
    <t>veterinariodifiducia.it</t>
  </si>
  <si>
    <t>pixerama.com</t>
  </si>
  <si>
    <t>caagearup.com</t>
  </si>
  <si>
    <t>schedule360.com</t>
  </si>
  <si>
    <t>fromscratchfast.com</t>
  </si>
  <si>
    <t>datacenterinc.com</t>
  </si>
  <si>
    <t>cultreg.ru</t>
  </si>
  <si>
    <t>kopalniawiedzy.pl</t>
  </si>
  <si>
    <t>unihertz.com</t>
  </si>
  <si>
    <t>uprice.top</t>
  </si>
  <si>
    <t>1daynight.com</t>
  </si>
  <si>
    <t>evotravelagent.com</t>
  </si>
  <si>
    <t>w1.fi</t>
  </si>
  <si>
    <t>vulkanvegas.de</t>
  </si>
  <si>
    <t>appinformatica.com</t>
  </si>
  <si>
    <t>nationalchildrensalliance.org</t>
  </si>
  <si>
    <t>enzolifesciences.com</t>
  </si>
  <si>
    <t>retailadvantage.co.uk</t>
  </si>
  <si>
    <t>mhgui.com</t>
  </si>
  <si>
    <t>staffmate.com</t>
  </si>
  <si>
    <t>englishteststore.net</t>
  </si>
  <si>
    <t>habitusliving.com</t>
  </si>
  <si>
    <t>oup.com.au</t>
  </si>
  <si>
    <t>mrmazika.com</t>
  </si>
  <si>
    <t>webrahost.eu</t>
  </si>
  <si>
    <t>tencenthangjia.com</t>
  </si>
  <si>
    <t>mbbftent.xyz</t>
  </si>
  <si>
    <t>mills-reeve.com</t>
  </si>
  <si>
    <t>jne.gob.pe</t>
  </si>
  <si>
    <t>hauntedchocolatier.net</t>
  </si>
  <si>
    <t>tt-voskhod.ru</t>
  </si>
  <si>
    <t>metastocks.co</t>
  </si>
  <si>
    <t>way-to-allah.com</t>
  </si>
  <si>
    <t>h04ydivan.ru</t>
  </si>
  <si>
    <t>monsoonworks.com</t>
  </si>
  <si>
    <t>has.com.sg</t>
  </si>
  <si>
    <t>theirm.org</t>
  </si>
  <si>
    <t>p.my</t>
  </si>
  <si>
    <t>lotomir.ru</t>
  </si>
  <si>
    <t>zomg.ca</t>
  </si>
  <si>
    <t>patrickadairdesigns.com</t>
  </si>
  <si>
    <t>uvt.tn</t>
  </si>
  <si>
    <t>mecanohosting.nl</t>
  </si>
  <si>
    <t>valuedopinions.co.uk</t>
  </si>
  <si>
    <t>biolase.com</t>
  </si>
  <si>
    <t>electroverse.net</t>
  </si>
  <si>
    <t>amoxicillin.boutique</t>
  </si>
  <si>
    <t>sheffieldtelegraph.co.uk</t>
  </si>
  <si>
    <t>avanzagrupo.com</t>
  </si>
  <si>
    <t>integrationpoint.net</t>
  </si>
  <si>
    <t>karambasecurity.com</t>
  </si>
  <si>
    <t>tvergma.ru</t>
  </si>
  <si>
    <t>cksv-hildesheim.de</t>
  </si>
  <si>
    <t>bria.com.ph</t>
  </si>
  <si>
    <t>mbbgcar.xyz</t>
  </si>
  <si>
    <t>cdn.bauhaus</t>
  </si>
  <si>
    <t>freewebpage.org</t>
  </si>
  <si>
    <t>stemscopesngss.com</t>
  </si>
  <si>
    <t>jiuxingchaoshi.com</t>
  </si>
  <si>
    <t>kinopools.online</t>
  </si>
  <si>
    <t>thedigitaltheater.com</t>
  </si>
  <si>
    <t>e-3hosting.net</t>
  </si>
  <si>
    <t>cizgiromanarsivi.com</t>
  </si>
  <si>
    <t>playerspace.net</t>
  </si>
  <si>
    <t>flexonline.com</t>
  </si>
  <si>
    <t>bioethics.gov</t>
  </si>
  <si>
    <t>it4u.net</t>
  </si>
  <si>
    <t>kjus.com</t>
  </si>
  <si>
    <t>ultimatemultimediaconsult.com</t>
  </si>
  <si>
    <t>collegedegrees.com</t>
  </si>
  <si>
    <t>healthandcare.co.uk</t>
  </si>
  <si>
    <t>flirtvibenow.life</t>
  </si>
  <si>
    <t>boxportable.com</t>
  </si>
  <si>
    <t>sjxrbj.com</t>
  </si>
  <si>
    <t>adventuretravelnews.com</t>
  </si>
  <si>
    <t>production-ig.co.jp</t>
  </si>
  <si>
    <t>izquierdazo.com</t>
  </si>
  <si>
    <t>hubspaceconnect.com</t>
  </si>
  <si>
    <t>lotteryguru.com</t>
  </si>
  <si>
    <t>dfnc.ru</t>
  </si>
  <si>
    <t>rferl.link</t>
  </si>
  <si>
    <t>flexform.com.br</t>
  </si>
  <si>
    <t>beyond-hello.com</t>
  </si>
  <si>
    <t>gauhati.ac.in</t>
  </si>
  <si>
    <t>factor.am</t>
  </si>
  <si>
    <t>flicker.com</t>
  </si>
  <si>
    <t>showbizjobs.com</t>
  </si>
  <si>
    <t>deckrestores.ga</t>
  </si>
  <si>
    <t>tyzden.sk</t>
  </si>
  <si>
    <t>kendal.org</t>
  </si>
  <si>
    <t>buckeye.com</t>
  </si>
  <si>
    <t>mytormarket24.com</t>
  </si>
  <si>
    <t>yellowbrick.co</t>
  </si>
  <si>
    <t>allaboutwindowsphone.com</t>
  </si>
  <si>
    <t>bhs.com</t>
  </si>
  <si>
    <t>bluebirdbroadband.com</t>
  </si>
  <si>
    <t>prostitutki1.club</t>
  </si>
  <si>
    <t>bratislavskenoviny.sk</t>
  </si>
  <si>
    <t>wwmsolutions.com</t>
  </si>
  <si>
    <t>hassellstudio.com</t>
  </si>
  <si>
    <t>mc-unicat.de</t>
  </si>
  <si>
    <t>kmun.de</t>
  </si>
  <si>
    <t>mbbfvein.xyz</t>
  </si>
  <si>
    <t>rae.gr</t>
  </si>
  <si>
    <t>centenaire.org</t>
  </si>
  <si>
    <t>edidomus.it</t>
  </si>
  <si>
    <t>loadingtech.click</t>
  </si>
  <si>
    <t>ebnet.org</t>
  </si>
  <si>
    <t>digbysblog.net</t>
  </si>
  <si>
    <t>moscowfilmfestival.ru</t>
  </si>
  <si>
    <t>mbbfwish.xyz</t>
  </si>
  <si>
    <t>millsupply.com</t>
  </si>
  <si>
    <t>badattitudeblades.com</t>
  </si>
  <si>
    <t>6v9x.com</t>
  </si>
  <si>
    <t>meisterwerk.app</t>
  </si>
  <si>
    <t>balancer.finance</t>
  </si>
  <si>
    <t>foxgeek.de</t>
  </si>
  <si>
    <t>ischool.my</t>
  </si>
  <si>
    <t>akixi.com</t>
  </si>
  <si>
    <t>earlyretirementextreme.com</t>
  </si>
  <si>
    <t>growsonyou.com</t>
  </si>
  <si>
    <t>kantola.com</t>
  </si>
  <si>
    <t>dreniq.com</t>
  </si>
  <si>
    <t>anglicannews.org</t>
  </si>
  <si>
    <t>esportsdesk.com</t>
  </si>
  <si>
    <t>gigle.jp</t>
  </si>
  <si>
    <t>thistothat.com</t>
  </si>
  <si>
    <t>tarteel.ai</t>
  </si>
  <si>
    <t>brendmaster.com</t>
  </si>
  <si>
    <t>datwyler.com</t>
  </si>
  <si>
    <t>versus-onlinedrugs.com</t>
  </si>
  <si>
    <t>ccloan.ua</t>
  </si>
  <si>
    <t>weatherforecast.io</t>
  </si>
  <si>
    <t>sunclipse.com</t>
  </si>
  <si>
    <t>bestfm.ru</t>
  </si>
  <si>
    <t>team-infinity.com</t>
  </si>
  <si>
    <t>ithink.gr</t>
  </si>
  <si>
    <t>mlproperties.com</t>
  </si>
  <si>
    <t>ouh.nl</t>
  </si>
  <si>
    <t>flyingcorkmedia.net</t>
  </si>
  <si>
    <t>bvb.ch</t>
  </si>
  <si>
    <t>gakamlsu.com</t>
  </si>
  <si>
    <t>ee.ge</t>
  </si>
  <si>
    <t>artemperor.tw</t>
  </si>
  <si>
    <t>stedsous.xyz</t>
  </si>
  <si>
    <t>marketresearch.biz</t>
  </si>
  <si>
    <t>nhoho.com</t>
  </si>
  <si>
    <t>2zzt.com</t>
  </si>
  <si>
    <t>whois-service.ru</t>
  </si>
  <si>
    <t>mbbfwatch.xyz</t>
  </si>
  <si>
    <t>breakermag.com</t>
  </si>
  <si>
    <t>nanenona.ru</t>
  </si>
  <si>
    <t>modlar.com</t>
  </si>
  <si>
    <t>hidemysearches.com</t>
  </si>
  <si>
    <t>rayanpay.com</t>
  </si>
  <si>
    <t>rjhosting.nl</t>
  </si>
  <si>
    <t>smarthinking.com</t>
  </si>
  <si>
    <t>rusjurist.ru</t>
  </si>
  <si>
    <t>djvu.org</t>
  </si>
  <si>
    <t>diamondselecttoys.com</t>
  </si>
  <si>
    <t>morningoffering.com</t>
  </si>
  <si>
    <t>webpurify.com</t>
  </si>
  <si>
    <t>bntech.io</t>
  </si>
  <si>
    <t>news-mail.com.au</t>
  </si>
  <si>
    <t>gyzq.com.cn</t>
  </si>
  <si>
    <t>shfft.com</t>
  </si>
  <si>
    <t>itcomm.ru</t>
  </si>
  <si>
    <t>vrlatina.com</t>
  </si>
  <si>
    <t>reesesbookclub.com</t>
  </si>
  <si>
    <t>degess.com</t>
  </si>
  <si>
    <t>ideabank.pl</t>
  </si>
  <si>
    <t>foodpoisoningbulletin.com</t>
  </si>
  <si>
    <t>milanocittastato.it</t>
  </si>
  <si>
    <t>carburando.com</t>
  </si>
  <si>
    <t>netnoc.eu</t>
  </si>
  <si>
    <t>e3w.es</t>
  </si>
  <si>
    <t>omnivery.net</t>
  </si>
  <si>
    <t>funnygames.org</t>
  </si>
  <si>
    <t>mitosa.net</t>
  </si>
  <si>
    <t>ycit.cn</t>
  </si>
  <si>
    <t>eventimapollo.com</t>
  </si>
  <si>
    <t>nihonkiin.or.jp</t>
  </si>
  <si>
    <t>clubestrategia.com</t>
  </si>
  <si>
    <t>oipf.ir</t>
  </si>
  <si>
    <t>adamstaxforms.com</t>
  </si>
  <si>
    <t>peiyin.net</t>
  </si>
  <si>
    <t>directorstalkinterviews.com</t>
  </si>
  <si>
    <t>bbvanetcash.com.co</t>
  </si>
  <si>
    <t>avrora24.ru</t>
  </si>
  <si>
    <t>allaire.com</t>
  </si>
  <si>
    <t>join2day.com</t>
  </si>
  <si>
    <t>wmht.org</t>
  </si>
  <si>
    <t>smileytv.rs</t>
  </si>
  <si>
    <t>durl.me</t>
  </si>
  <si>
    <t>ukgameshows.com</t>
  </si>
  <si>
    <t>va-bank-casino.com</t>
  </si>
  <si>
    <t>sharebite.com</t>
  </si>
  <si>
    <t>upload.ac</t>
  </si>
  <si>
    <t>decisionmagazine.com</t>
  </si>
  <si>
    <t>kuponator.ru</t>
  </si>
  <si>
    <t>govpage.co.za</t>
  </si>
  <si>
    <t>finasteride.digital</t>
  </si>
  <si>
    <t>sll.fi</t>
  </si>
  <si>
    <t>swsfs.cf</t>
  </si>
  <si>
    <t>versusdarknetdrugstore.com</t>
  </si>
  <si>
    <t>bnpparibas.co.uk</t>
  </si>
  <si>
    <t>irannaz.com</t>
  </si>
  <si>
    <t>itenter.gr</t>
  </si>
  <si>
    <t>infoshare.net</t>
  </si>
  <si>
    <t>itrc.ac.ir</t>
  </si>
  <si>
    <t>enterprise.maceio.br</t>
  </si>
  <si>
    <t>bookstarlink.com</t>
  </si>
  <si>
    <t>cngvoip.com</t>
  </si>
  <si>
    <t>omkarinfotech.co.in</t>
  </si>
  <si>
    <t>juristas.com.br</t>
  </si>
  <si>
    <t>pinup-onliine.net</t>
  </si>
  <si>
    <t>poker888.work</t>
  </si>
  <si>
    <t>scientist.com</t>
  </si>
  <si>
    <t>blueticket.com.br</t>
  </si>
  <si>
    <t>muviza.tel</t>
  </si>
  <si>
    <t>avastfreeantivirusdownload.com</t>
  </si>
  <si>
    <t>kuranvemeali.com</t>
  </si>
  <si>
    <t>grube.de</t>
  </si>
  <si>
    <t>blackpearlmail.com</t>
  </si>
  <si>
    <t>precisioncomponents.com.au</t>
  </si>
  <si>
    <t>advancemarketanalytics.com</t>
  </si>
  <si>
    <t>complicategie.com</t>
  </si>
  <si>
    <t>kosokubus.com</t>
  </si>
  <si>
    <t>acquirersmultiple.com</t>
  </si>
  <si>
    <t>latestinnovationz.com</t>
  </si>
  <si>
    <t>santanderconsumer.it</t>
  </si>
  <si>
    <t>innosilicon.com.cn</t>
  </si>
  <si>
    <t>seks-porno.name</t>
  </si>
  <si>
    <t>eurogroupforanimals.org</t>
  </si>
  <si>
    <t>minia.edu.eg</t>
  </si>
  <si>
    <t>lbsite.org</t>
  </si>
  <si>
    <t>bgmaps.com</t>
  </si>
  <si>
    <t>mandarinpay.com</t>
  </si>
  <si>
    <t>sriramachandra.edu.in</t>
  </si>
  <si>
    <t>hilizi.com</t>
  </si>
  <si>
    <t>extreme-down.app</t>
  </si>
  <si>
    <t>xiezuomao.com</t>
  </si>
  <si>
    <t>tpd.sk</t>
  </si>
  <si>
    <t>pgslotauto.gg</t>
  </si>
  <si>
    <t>everlastingcomfort.net</t>
  </si>
  <si>
    <t>rayovallecano.es</t>
  </si>
  <si>
    <t>mbbfyam.xyz</t>
  </si>
  <si>
    <t>fescrypto.com</t>
  </si>
  <si>
    <t>ictservices.co.uk</t>
  </si>
  <si>
    <t>stlnsk.ru</t>
  </si>
  <si>
    <t>khilafah.com</t>
  </si>
  <si>
    <t>tifosy.de</t>
  </si>
  <si>
    <t>gptc.edu</t>
  </si>
  <si>
    <t>poolexpert.com</t>
  </si>
  <si>
    <t>getcanopy.com</t>
  </si>
  <si>
    <t>kowel.co.kr</t>
  </si>
  <si>
    <t>realpaysolutions.com</t>
  </si>
  <si>
    <t>hippodromecasino.com</t>
  </si>
  <si>
    <t>baskenttasarim.com</t>
  </si>
  <si>
    <t>intercityfibernetworks.com</t>
  </si>
  <si>
    <t>hotelfriend.com</t>
  </si>
  <si>
    <t>i10net.com</t>
  </si>
  <si>
    <t>saferweb.site</t>
  </si>
  <si>
    <t>sohosted101.com</t>
  </si>
  <si>
    <t>digital-avocat.fr</t>
  </si>
  <si>
    <t>dicouksa.com</t>
  </si>
  <si>
    <t>pas.ne.jp</t>
  </si>
  <si>
    <t>moviesdanet.com</t>
  </si>
  <si>
    <t>conectiv.com</t>
  </si>
  <si>
    <t>xxwolo.com</t>
  </si>
  <si>
    <t>newmfx.com</t>
  </si>
  <si>
    <t>manhwas.top</t>
  </si>
  <si>
    <t>hdt.hu</t>
  </si>
  <si>
    <t>neonewspaper.com</t>
  </si>
  <si>
    <t>cowichanseniors.ca</t>
  </si>
  <si>
    <t>blagovest-info.ru</t>
  </si>
  <si>
    <t>pacoperfumerias.com</t>
  </si>
  <si>
    <t>mbbfstick.xyz</t>
  </si>
  <si>
    <t>pravarfe.com</t>
  </si>
  <si>
    <t>znqip.net</t>
  </si>
  <si>
    <t>restorationmanager.net</t>
  </si>
  <si>
    <t>snrtlive.ma</t>
  </si>
  <si>
    <t>psgconsults.com</t>
  </si>
  <si>
    <t>activitieschildren.com</t>
  </si>
  <si>
    <t>clothing-joins.xyz</t>
  </si>
  <si>
    <t>linkpaginas.nl</t>
  </si>
  <si>
    <t>zonnebloem.nl</t>
  </si>
  <si>
    <t>visitportsmouth.co.uk</t>
  </si>
  <si>
    <t>nerdnomads.com</t>
  </si>
  <si>
    <t>formblitz.de</t>
  </si>
  <si>
    <t>ualberta.cloud</t>
  </si>
  <si>
    <t>netsell.com</t>
  </si>
  <si>
    <t>jyimg.com</t>
  </si>
  <si>
    <t>aquatalia.com</t>
  </si>
  <si>
    <t>hoostplatform.com</t>
  </si>
  <si>
    <t>hochschulforumdigitalisierung.de</t>
  </si>
  <si>
    <t>malpensa24.it</t>
  </si>
  <si>
    <t>cylarcom.net</t>
  </si>
  <si>
    <t>jaguarlandrovercareers.com</t>
  </si>
  <si>
    <t>yogaeasy.de</t>
  </si>
  <si>
    <t>unilevernotices.com</t>
  </si>
  <si>
    <t>yourchurchwedding.org</t>
  </si>
  <si>
    <t>bromundlaw.com</t>
  </si>
  <si>
    <t>mostlyhomemademom.com</t>
  </si>
  <si>
    <t>partgam.com</t>
  </si>
  <si>
    <t>familyrelationships.gov.au</t>
  </si>
  <si>
    <t>hrcrone.info</t>
  </si>
  <si>
    <t>lokicasino.com</t>
  </si>
  <si>
    <t>savefr.com</t>
  </si>
  <si>
    <t>ausbanking.org.au</t>
  </si>
  <si>
    <t>bananacifras.com</t>
  </si>
  <si>
    <t>a-okay.com</t>
  </si>
  <si>
    <t>aliexshop.ru</t>
  </si>
  <si>
    <t>offradio.gr</t>
  </si>
  <si>
    <t>deschide.md</t>
  </si>
  <si>
    <t>veranista.com</t>
  </si>
  <si>
    <t>hollywoodoutbreak.com</t>
  </si>
  <si>
    <t>rblxscripts.net</t>
  </si>
  <si>
    <t>logitravel.it</t>
  </si>
  <si>
    <t>qtrax.com</t>
  </si>
  <si>
    <t>edringtonhc.com</t>
  </si>
  <si>
    <t>avwwe.com</t>
  </si>
  <si>
    <t>kollex.de</t>
  </si>
  <si>
    <t>jahr-bioethics-journal.com</t>
  </si>
  <si>
    <t>ticom.net</t>
  </si>
  <si>
    <t>mbbgbrave.xyz</t>
  </si>
  <si>
    <t>bbklaw.com</t>
  </si>
  <si>
    <t>rodinmuseum.org</t>
  </si>
  <si>
    <t>bankdolinsk.ru</t>
  </si>
  <si>
    <t>row52.com</t>
  </si>
  <si>
    <t>expecndx.com</t>
  </si>
  <si>
    <t>seksvideo.link</t>
  </si>
  <si>
    <t>wscal.edu</t>
  </si>
  <si>
    <t>xinher.com</t>
  </si>
  <si>
    <t>visitleiden.nl</t>
  </si>
  <si>
    <t>papersformoney.com</t>
  </si>
  <si>
    <t>valheim-map.world</t>
  </si>
  <si>
    <t>cardisle.com</t>
  </si>
  <si>
    <t>vistacollege.edu</t>
  </si>
  <si>
    <t>ingrid.com</t>
  </si>
  <si>
    <t>straight.gr</t>
  </si>
  <si>
    <t>clubtouareg.com</t>
  </si>
  <si>
    <t>villento.com</t>
  </si>
  <si>
    <t>yelp.no</t>
  </si>
  <si>
    <t>hahnenkamm.com</t>
  </si>
  <si>
    <t>thenextup.com</t>
  </si>
  <si>
    <t>d21.co.in</t>
  </si>
  <si>
    <t>ecuahosting.info</t>
  </si>
  <si>
    <t>alatopgame.com</t>
  </si>
  <si>
    <t>sisal.com</t>
  </si>
  <si>
    <t>bigfrog.com</t>
  </si>
  <si>
    <t>leroymerlin.kz</t>
  </si>
  <si>
    <t>love-tur.com</t>
  </si>
  <si>
    <t>alticefrance.com</t>
  </si>
  <si>
    <t>imsserver1.tv</t>
  </si>
  <si>
    <t>cbgb.com</t>
  </si>
  <si>
    <t>sachverstaendigenrat-wirtschaft.de</t>
  </si>
  <si>
    <t>ragnarokonline.com</t>
  </si>
  <si>
    <t>apltech.kz</t>
  </si>
  <si>
    <t>tangohot.me</t>
  </si>
  <si>
    <t>kirasystems.com</t>
  </si>
  <si>
    <t>oslavany.net</t>
  </si>
  <si>
    <t>mbbgbrush.xyz</t>
  </si>
  <si>
    <t>jumper.ai</t>
  </si>
  <si>
    <t>herschelsupply.com</t>
  </si>
  <si>
    <t>marquesderiscal.com</t>
  </si>
  <si>
    <t>windswell.com</t>
  </si>
  <si>
    <t>hippomato.com</t>
  </si>
  <si>
    <t>toymania.com</t>
  </si>
  <si>
    <t>hosting-management.com</t>
  </si>
  <si>
    <t>sosamba-154.ru</t>
  </si>
  <si>
    <t>bimcollab.com</t>
  </si>
  <si>
    <t>africaneasternauh.com</t>
  </si>
  <si>
    <t>topessaybrands.com</t>
  </si>
  <si>
    <t>emailspedia.com</t>
  </si>
  <si>
    <t>dreamz.com</t>
  </si>
  <si>
    <t>bosch-home.in</t>
  </si>
  <si>
    <t>diploms-russian.info</t>
  </si>
  <si>
    <t>shopviu.com</t>
  </si>
  <si>
    <t>dedia-server.no</t>
  </si>
  <si>
    <t>hi-p.com</t>
  </si>
  <si>
    <t>larryjordan.com</t>
  </si>
  <si>
    <t>jdom.org</t>
  </si>
  <si>
    <t>sprintray.com</t>
  </si>
  <si>
    <t>fondsprofessionell.at</t>
  </si>
  <si>
    <t>generic.host</t>
  </si>
  <si>
    <t>usahealthsystem.com</t>
  </si>
  <si>
    <t>druckerchannel.de</t>
  </si>
  <si>
    <t>ydjdcjc.com</t>
  </si>
  <si>
    <t>counterside.com</t>
  </si>
  <si>
    <t>wp-script.com</t>
  </si>
  <si>
    <t>ciespal.org</t>
  </si>
  <si>
    <t>shopindallas.com</t>
  </si>
  <si>
    <t>yespornbt.net</t>
  </si>
  <si>
    <t>onem.be</t>
  </si>
  <si>
    <t>xmghszzx.com</t>
  </si>
  <si>
    <t>portaldeplanos.com.br</t>
  </si>
  <si>
    <t>theproteinchef.co</t>
  </si>
  <si>
    <t>interieurprofessionalsplatform.nl</t>
  </si>
  <si>
    <t>convertmonster.ru</t>
  </si>
  <si>
    <t>alberdriver.com</t>
  </si>
  <si>
    <t>uncen.ac.id</t>
  </si>
  <si>
    <t>redirectsstm.click</t>
  </si>
  <si>
    <t>roqad.pl</t>
  </si>
  <si>
    <t>free-culture.cc</t>
  </si>
  <si>
    <t>azragbey.cz</t>
  </si>
  <si>
    <t>zumiez.ca</t>
  </si>
  <si>
    <t>etour.com</t>
  </si>
  <si>
    <t>jobobec.in.th</t>
  </si>
  <si>
    <t>petrotechsociety.org</t>
  </si>
  <si>
    <t>mpocdn.com</t>
  </si>
  <si>
    <t>shopcoveusa.com</t>
  </si>
  <si>
    <t>godigitalzone.in</t>
  </si>
  <si>
    <t>walterbarbershop.com</t>
  </si>
  <si>
    <t>kevinrose.com</t>
  </si>
  <si>
    <t>chirpinternet.eu</t>
  </si>
  <si>
    <t>hostdnsmy.com</t>
  </si>
  <si>
    <t>firepornz.com</t>
  </si>
  <si>
    <t>sicher-im-netz.de</t>
  </si>
  <si>
    <t>techwikies.com</t>
  </si>
  <si>
    <t>hostair.hu</t>
  </si>
  <si>
    <t>visitoakland.com</t>
  </si>
  <si>
    <t>fando.com</t>
  </si>
  <si>
    <t>uvs.sn</t>
  </si>
  <si>
    <t>magadanenergo.ru</t>
  </si>
  <si>
    <t>telepayural.ru</t>
  </si>
  <si>
    <t>btclass.cn</t>
  </si>
  <si>
    <t>siemen.be</t>
  </si>
  <si>
    <t>vpsie.com</t>
  </si>
  <si>
    <t>amazing-options.com</t>
  </si>
  <si>
    <t>b3clouds.com</t>
  </si>
  <si>
    <t>bix.bg</t>
  </si>
  <si>
    <t>graboss.com</t>
  </si>
  <si>
    <t>smbaike.com</t>
  </si>
  <si>
    <t>elladodelmal.com</t>
  </si>
  <si>
    <t>synapsefi.com</t>
  </si>
  <si>
    <t>solospanje.nl</t>
  </si>
  <si>
    <t>chips-journal.ru</t>
  </si>
  <si>
    <t>easynewslive.com</t>
  </si>
  <si>
    <t>irancaraudio.com</t>
  </si>
  <si>
    <t>npmaps.com</t>
  </si>
  <si>
    <t>weblocks.io</t>
  </si>
  <si>
    <t>marlleegroup.com</t>
  </si>
  <si>
    <t>kupit-dokumenty.club</t>
  </si>
  <si>
    <t>astronomy2009.org</t>
  </si>
  <si>
    <t>wnd.ch</t>
  </si>
  <si>
    <t>mbbftwist.xyz</t>
  </si>
  <si>
    <t>mbbgbliss.xyz</t>
  </si>
  <si>
    <t>aldelo.com</t>
  </si>
  <si>
    <t>dinskoi-raion.ru</t>
  </si>
  <si>
    <t>songtaste.com</t>
  </si>
  <si>
    <t>muzotur.info</t>
  </si>
  <si>
    <t>nouvellescemidi.fr</t>
  </si>
  <si>
    <t>netbig.top</t>
  </si>
  <si>
    <t>sufela.xyz</t>
  </si>
  <si>
    <t>mostbet-bahisler.net</t>
  </si>
  <si>
    <t>rezka.pub</t>
  </si>
  <si>
    <t>creagames.ru</t>
  </si>
  <si>
    <t>attcenter.com</t>
  </si>
  <si>
    <t>divan-edalat.ir</t>
  </si>
  <si>
    <t>riverdance.com</t>
  </si>
  <si>
    <t>dnsys.net</t>
  </si>
  <si>
    <t>azino-mobile.ru</t>
  </si>
  <si>
    <t>picamatic.com</t>
  </si>
  <si>
    <t>advalo.com</t>
  </si>
  <si>
    <t>mondo-digital.com</t>
  </si>
  <si>
    <t>globedns.info</t>
  </si>
  <si>
    <t>ersaltametrics.com</t>
  </si>
  <si>
    <t>hogalaska.com</t>
  </si>
  <si>
    <t>asap-darknet.com</t>
  </si>
  <si>
    <t>hf-services.net</t>
  </si>
  <si>
    <t>meanwhilespace.com</t>
  </si>
  <si>
    <t>metamoki.com</t>
  </si>
  <si>
    <t>fivehotelsandresorts.com</t>
  </si>
  <si>
    <t>ncarboretum.org</t>
  </si>
  <si>
    <t>thomsonlinear.com</t>
  </si>
  <si>
    <t>11.lv</t>
  </si>
  <si>
    <t>linkfinity.net</t>
  </si>
  <si>
    <t>mega123.live</t>
  </si>
  <si>
    <t>memondo.com</t>
  </si>
  <si>
    <t>turbonettelecom.com.br</t>
  </si>
  <si>
    <t>examinations.ie</t>
  </si>
  <si>
    <t>sholltna.com</t>
  </si>
  <si>
    <t>parliament.mn</t>
  </si>
  <si>
    <t>chytrack.com</t>
  </si>
  <si>
    <t>bmz73.ru</t>
  </si>
  <si>
    <t>ratiodata.de</t>
  </si>
  <si>
    <t>vtbrussia.ru</t>
  </si>
  <si>
    <t>ed-sys.net</t>
  </si>
  <si>
    <t>motofamily.com</t>
  </si>
  <si>
    <t>itcstore.in</t>
  </si>
  <si>
    <t>bassboatmarketplace.com</t>
  </si>
  <si>
    <t>ofwteleserye.net</t>
  </si>
  <si>
    <t>comms-mynavi.jp</t>
  </si>
  <si>
    <t>justdelete.me</t>
  </si>
  <si>
    <t>legrandrex.com</t>
  </si>
  <si>
    <t>movingwaldo.com</t>
  </si>
  <si>
    <t>abmcloud.com</t>
  </si>
  <si>
    <t>codersclub.org</t>
  </si>
  <si>
    <t>unicompayment.com</t>
  </si>
  <si>
    <t>durhamcathedral.co.uk</t>
  </si>
  <si>
    <t>abelard.org</t>
  </si>
  <si>
    <t>morphologyonline.ru</t>
  </si>
  <si>
    <t>dopenessgalore.com</t>
  </si>
  <si>
    <t>nationalonlinesafety.com</t>
  </si>
  <si>
    <t>evropolis.ru</t>
  </si>
  <si>
    <t>digiarmedia.com</t>
  </si>
  <si>
    <t>aristonthermo.com</t>
  </si>
  <si>
    <t>meditel.net.ma</t>
  </si>
  <si>
    <t>emptypoter.com</t>
  </si>
  <si>
    <t>mfbc.us</t>
  </si>
  <si>
    <t>appseed.us</t>
  </si>
  <si>
    <t>apexglobalhub.com</t>
  </si>
  <si>
    <t>masssenddark.live</t>
  </si>
  <si>
    <t>yapaytech.com</t>
  </si>
  <si>
    <t>bluemarinefoundation.com</t>
  </si>
  <si>
    <t>forzamotorsport.cn</t>
  </si>
  <si>
    <t>daelimchem.co.kr</t>
  </si>
  <si>
    <t>leftsidepains.com</t>
  </si>
  <si>
    <t>dailynews24.it</t>
  </si>
  <si>
    <t>mbbgbeam.xyz</t>
  </si>
  <si>
    <t>webguardproxy.com</t>
  </si>
  <si>
    <t>medicalboard.gov.au</t>
  </si>
  <si>
    <t>cabinetdiy.com</t>
  </si>
  <si>
    <t>raf.co.za</t>
  </si>
  <si>
    <t>guccioutletonlines.us</t>
  </si>
  <si>
    <t>kinofen.net</t>
  </si>
  <si>
    <t>pjsip.org</t>
  </si>
  <si>
    <t>entertonement.com</t>
  </si>
  <si>
    <t>scena9.ro</t>
  </si>
  <si>
    <t>frog.cl</t>
  </si>
  <si>
    <t>musicvine.com</t>
  </si>
  <si>
    <t>freezope.org</t>
  </si>
  <si>
    <t>danchoioto.vn</t>
  </si>
  <si>
    <t>esselink.nu</t>
  </si>
  <si>
    <t>heidylu.com</t>
  </si>
  <si>
    <t>vinacheap.com</t>
  </si>
  <si>
    <t>stratiform.ca</t>
  </si>
  <si>
    <t>imj.ie</t>
  </si>
  <si>
    <t>thecarefreekitchen.com</t>
  </si>
  <si>
    <t>mbbgboard.xyz</t>
  </si>
  <si>
    <t>nital.it</t>
  </si>
  <si>
    <t>ruwhite.info</t>
  </si>
  <si>
    <t>creativedevelopment.nl</t>
  </si>
  <si>
    <t>timesofnews.com</t>
  </si>
  <si>
    <t>haniotika-nea.gr</t>
  </si>
  <si>
    <t>pkrevenue.com</t>
  </si>
  <si>
    <t>njio.cf</t>
  </si>
  <si>
    <t>yahoo.se</t>
  </si>
  <si>
    <t>s-fints-pt-wl.de</t>
  </si>
  <si>
    <t>jobkadrov.ru</t>
  </si>
  <si>
    <t>betclub8.com</t>
  </si>
  <si>
    <t>iptvpascher.com</t>
  </si>
  <si>
    <t>mudam.com</t>
  </si>
  <si>
    <t>spaceweatherarchive.com</t>
  </si>
  <si>
    <t>mbbfturn.xyz</t>
  </si>
  <si>
    <t>ondoku3.com</t>
  </si>
  <si>
    <t>akkinews.net</t>
  </si>
  <si>
    <t>citna.ir</t>
  </si>
  <si>
    <t>koreathai.com</t>
  </si>
  <si>
    <t>lkhs213.com</t>
  </si>
  <si>
    <t>xpoweb.com</t>
  </si>
  <si>
    <t>ddns.com.br</t>
  </si>
  <si>
    <t>xymzyq.com</t>
  </si>
  <si>
    <t>deckmonitoring.com</t>
  </si>
  <si>
    <t>winflexweb.com</t>
  </si>
  <si>
    <t>garda.sk</t>
  </si>
  <si>
    <t>dishhome.com.np</t>
  </si>
  <si>
    <t>mis.us</t>
  </si>
  <si>
    <t>sevenoakssoundandvision.co.uk</t>
  </si>
  <si>
    <t>bitmessage.org</t>
  </si>
  <si>
    <t>coopzeitung.ch</t>
  </si>
  <si>
    <t>instantbookmarks.com</t>
  </si>
  <si>
    <t>artsinfo.co.uk</t>
  </si>
  <si>
    <t>willkempartschool.com</t>
  </si>
  <si>
    <t>i-trends.net</t>
  </si>
  <si>
    <t>onet.net</t>
  </si>
  <si>
    <t>ltse.ru</t>
  </si>
  <si>
    <t>solarianprogrammer.com</t>
  </si>
  <si>
    <t>african-pride.co.uk</t>
  </si>
  <si>
    <t>mbbfwind.xyz</t>
  </si>
  <si>
    <t>goldenwebawards.com</t>
  </si>
  <si>
    <t>janjagritifoundation.com</t>
  </si>
  <si>
    <t>loljp-wiki.jp</t>
  </si>
  <si>
    <t>pinupcl.xyz</t>
  </si>
  <si>
    <t>homebox-cdn.com</t>
  </si>
  <si>
    <t>zepterit.com</t>
  </si>
  <si>
    <t>mbbgbee.xyz</t>
  </si>
  <si>
    <t>ib4.me</t>
  </si>
  <si>
    <t>mylabbox.com</t>
  </si>
  <si>
    <t>womenheart.org</t>
  </si>
  <si>
    <t>svetvps.cz</t>
  </si>
  <si>
    <t>synkwise.com</t>
  </si>
  <si>
    <t>loveforquotes.com</t>
  </si>
  <si>
    <t>traveldeal.nl</t>
  </si>
  <si>
    <t>mypiada.com</t>
  </si>
  <si>
    <t>1passforallsites.com</t>
  </si>
  <si>
    <t>harmondiscount.com</t>
  </si>
  <si>
    <t>e-monitoring.at</t>
  </si>
  <si>
    <t>grandhotelnizza.it</t>
  </si>
  <si>
    <t>thehive.tv</t>
  </si>
  <si>
    <t>werbeagentur21.de</t>
  </si>
  <si>
    <t>gjcity.org</t>
  </si>
  <si>
    <t>abwe.org</t>
  </si>
  <si>
    <t>ios-radio.com</t>
  </si>
  <si>
    <t>vladl.com</t>
  </si>
  <si>
    <t>onr.org.br</t>
  </si>
  <si>
    <t>vpscity.co.nz</t>
  </si>
  <si>
    <t>idquantique.com</t>
  </si>
  <si>
    <t>bip-group.com</t>
  </si>
  <si>
    <t>electroniques.biz</t>
  </si>
  <si>
    <t>melonity.gg</t>
  </si>
  <si>
    <t>cobytes.io</t>
  </si>
  <si>
    <t>brainden.com</t>
  </si>
  <si>
    <t>interestpin.com</t>
  </si>
  <si>
    <t>omb.ru</t>
  </si>
  <si>
    <t>booxi.eu</t>
  </si>
  <si>
    <t>yalidine.com</t>
  </si>
  <si>
    <t>szai.com</t>
  </si>
  <si>
    <t>tachibana-u.ac.jp</t>
  </si>
  <si>
    <t>vjde.vn</t>
  </si>
  <si>
    <t>kupplung.de</t>
  </si>
  <si>
    <t>harperdbcloud.com</t>
  </si>
  <si>
    <t>bostonathenaeum.org</t>
  </si>
  <si>
    <t>zfilm-hd-2481.online</t>
  </si>
  <si>
    <t>nhcompanyregistry.com</t>
  </si>
  <si>
    <t>wikinotica.com</t>
  </si>
  <si>
    <t>a2tele.com</t>
  </si>
  <si>
    <t>mtl.ru</t>
  </si>
  <si>
    <t>zabkat.com</t>
  </si>
  <si>
    <t>symbian.org</t>
  </si>
  <si>
    <t>wordleunlimited.io</t>
  </si>
  <si>
    <t>geconcepts.in</t>
  </si>
  <si>
    <t>mbbfup.xyz</t>
  </si>
  <si>
    <t>nomad-saving.com</t>
  </si>
  <si>
    <t>crema.gg</t>
  </si>
  <si>
    <t>godinabox.co</t>
  </si>
  <si>
    <t>globalresearchstudy.com</t>
  </si>
  <si>
    <t>keyapp.top</t>
  </si>
  <si>
    <t>salario.com.br</t>
  </si>
  <si>
    <t>suddenlinkmail.com</t>
  </si>
  <si>
    <t>hemptoday.net</t>
  </si>
  <si>
    <t>komikcast.com</t>
  </si>
  <si>
    <t>rockthebells.com</t>
  </si>
  <si>
    <t>cr30.ru</t>
  </si>
  <si>
    <t>theaisummer.com</t>
  </si>
  <si>
    <t>stacked-crooked.com</t>
  </si>
  <si>
    <t>jara-blog.com</t>
  </si>
  <si>
    <t>btlawad.com</t>
  </si>
  <si>
    <t>elec.st</t>
  </si>
  <si>
    <t>surgpu.ru</t>
  </si>
  <si>
    <t>home-max.bg</t>
  </si>
  <si>
    <t>daypitney.com</t>
  </si>
  <si>
    <t>telecom.co.nz</t>
  </si>
  <si>
    <t>mbbgback.xyz</t>
  </si>
  <si>
    <t>browns-restaurants.co.uk</t>
  </si>
  <si>
    <t>jewishvoice.org</t>
  </si>
  <si>
    <t>wecnq.com</t>
  </si>
  <si>
    <t>skymovieshd.gives</t>
  </si>
  <si>
    <t>icdrama1.com</t>
  </si>
  <si>
    <t>ethfree.online</t>
  </si>
  <si>
    <t>mash.host</t>
  </si>
  <si>
    <t>purevigra.com</t>
  </si>
  <si>
    <t>23zw.net</t>
  </si>
  <si>
    <t>thecog.com</t>
  </si>
  <si>
    <t>worldoftablet.com</t>
  </si>
  <si>
    <t>mitvandroid.xyz</t>
  </si>
  <si>
    <t>stemvoodoo.com</t>
  </si>
  <si>
    <t>zauchek.net</t>
  </si>
  <si>
    <t>pcperfect.com</t>
  </si>
  <si>
    <t>kekeeimpex.com</t>
  </si>
  <si>
    <t>1wpo.com</t>
  </si>
  <si>
    <t>chinanewscenter.com</t>
  </si>
  <si>
    <t>29rr.cf</t>
  </si>
  <si>
    <t>suzuka-u.ac.jp</t>
  </si>
  <si>
    <t>endo-society.org</t>
  </si>
  <si>
    <t>listed.to</t>
  </si>
  <si>
    <t>mbbfstyle.xyz</t>
  </si>
  <si>
    <t>srvstattis.top</t>
  </si>
  <si>
    <t>dailymakeover.com</t>
  </si>
  <si>
    <t>entertainingdiva.com</t>
  </si>
  <si>
    <t>ivcdon.net</t>
  </si>
  <si>
    <t>injectreunionshorter.com</t>
  </si>
  <si>
    <t>theromanguy.com</t>
  </si>
  <si>
    <t>both-partner.de</t>
  </si>
  <si>
    <t>kultura.hu</t>
  </si>
  <si>
    <t>4ztube.ru</t>
  </si>
  <si>
    <t>tipoa.com</t>
  </si>
  <si>
    <t>lifeaftertheoilcrash.net</t>
  </si>
  <si>
    <t>wheretoapp.com</t>
  </si>
  <si>
    <t>xtopgirls.com</t>
  </si>
  <si>
    <t>pach.no</t>
  </si>
  <si>
    <t>ihchina.cn</t>
  </si>
  <si>
    <t>hkwwta.org</t>
  </si>
  <si>
    <t>starhubgee.com.sg</t>
  </si>
  <si>
    <t>bankisrael.gov.il</t>
  </si>
  <si>
    <t>hotasiannude.com</t>
  </si>
  <si>
    <t>freewar.de</t>
  </si>
  <si>
    <t>ganaobrava.net</t>
  </si>
  <si>
    <t>mellencamp.com</t>
  </si>
  <si>
    <t>sumitomo-pharma.com</t>
  </si>
  <si>
    <t>mrvintageporn.com</t>
  </si>
  <si>
    <t>poloniatravel.de</t>
  </si>
  <si>
    <t>pc.net</t>
  </si>
  <si>
    <t>azimpremjiuniversity.edu.in</t>
  </si>
  <si>
    <t>meridionaltecna.it</t>
  </si>
  <si>
    <t>mnftiu.cc</t>
  </si>
  <si>
    <t>ads2day.in</t>
  </si>
  <si>
    <t>flhosp.net</t>
  </si>
  <si>
    <t>lhmailer.com</t>
  </si>
  <si>
    <t>mbbfwear.xyz</t>
  </si>
  <si>
    <t>aojiaostudio.com</t>
  </si>
  <si>
    <t>pathify.com</t>
  </si>
  <si>
    <t>realpornmovies.net</t>
  </si>
  <si>
    <t>gsbtools.com</t>
  </si>
  <si>
    <t>la-fiesta-casino.fr</t>
  </si>
  <si>
    <t>colinsgrp.com</t>
  </si>
  <si>
    <t>postpharmixus.com</t>
  </si>
  <si>
    <t>niepelnosprawni.pl</t>
  </si>
  <si>
    <t>mbbgbox.xyz</t>
  </si>
  <si>
    <t>viewit.ca</t>
  </si>
  <si>
    <t>wererxrzmp.com</t>
  </si>
  <si>
    <t>inews.com</t>
  </si>
  <si>
    <t>algeria-tv.com</t>
  </si>
  <si>
    <t>sisterjane.com</t>
  </si>
  <si>
    <t>mantant.cn</t>
  </si>
  <si>
    <t>emsltda.com</t>
  </si>
  <si>
    <t>arabo.com</t>
  </si>
  <si>
    <t>rayvpn6.com</t>
  </si>
  <si>
    <t>upress.link</t>
  </si>
  <si>
    <t>massbar.org</t>
  </si>
  <si>
    <t>energiezukunft.eu</t>
  </si>
  <si>
    <t>sengoku.co.jp</t>
  </si>
  <si>
    <t>runetki5.com</t>
  </si>
  <si>
    <t>netsoniccloud.com</t>
  </si>
  <si>
    <t>hentai-paradise.fr</t>
  </si>
  <si>
    <t>metallibrary.ru</t>
  </si>
  <si>
    <t>xxxspace.net</t>
  </si>
  <si>
    <t>1orijin.com</t>
  </si>
  <si>
    <t>clickdesigns.com</t>
  </si>
  <si>
    <t>mediaus.co.kr</t>
  </si>
  <si>
    <t>kppsc.gov.pk</t>
  </si>
  <si>
    <t>trannylime.com</t>
  </si>
  <si>
    <t>91x.com</t>
  </si>
  <si>
    <t>tjyynhg.com</t>
  </si>
  <si>
    <t>2fasts.com</t>
  </si>
  <si>
    <t>sheesha.com</t>
  </si>
  <si>
    <t>fhtimes.com</t>
  </si>
  <si>
    <t>hungryforever.com</t>
  </si>
  <si>
    <t>pokerok131.com</t>
  </si>
  <si>
    <t>uni.li</t>
  </si>
  <si>
    <t>inl.nl</t>
  </si>
  <si>
    <t>mbbfsun.xyz</t>
  </si>
  <si>
    <t>frikintech.com</t>
  </si>
  <si>
    <t>quarusiom.com</t>
  </si>
  <si>
    <t>calixtachat.com</t>
  </si>
  <si>
    <t>arche-noah.at</t>
  </si>
  <si>
    <t>valutafx.com</t>
  </si>
  <si>
    <t>2mes4.com</t>
  </si>
  <si>
    <t>washerhouse.com</t>
  </si>
  <si>
    <t>worldoftanks.kr</t>
  </si>
  <si>
    <t>french-stream.so</t>
  </si>
  <si>
    <t>cats-tab.xyz</t>
  </si>
  <si>
    <t>asapdrugsonline.com</t>
  </si>
  <si>
    <t>denplan.co.uk</t>
  </si>
  <si>
    <t>zapartment.cn</t>
  </si>
  <si>
    <t>elearn.ru</t>
  </si>
  <si>
    <t>bleulibellule.com</t>
  </si>
  <si>
    <t>nameserverperu.com</t>
  </si>
  <si>
    <t>swtc.edu</t>
  </si>
  <si>
    <t>jamaicahospital.org</t>
  </si>
  <si>
    <t>internets.com</t>
  </si>
  <si>
    <t>d3x7.com</t>
  </si>
  <si>
    <t>geocomm.com</t>
  </si>
  <si>
    <t>turbolion.io</t>
  </si>
  <si>
    <t>fistingcentral.com</t>
  </si>
  <si>
    <t>mambaandmambacita.org</t>
  </si>
  <si>
    <t>elissaperfume.com</t>
  </si>
  <si>
    <t>am.szczecin.pl</t>
  </si>
  <si>
    <t>yamaha-racing.com</t>
  </si>
  <si>
    <t>mizuno.com.br</t>
  </si>
  <si>
    <t>ebaymotors.com</t>
  </si>
  <si>
    <t>aonoshogi.com</t>
  </si>
  <si>
    <t>painttalk.com</t>
  </si>
  <si>
    <t>nvprint.ru</t>
  </si>
  <si>
    <t>acaodireta.com</t>
  </si>
  <si>
    <t>ijraset.com</t>
  </si>
  <si>
    <t>odywood.com</t>
  </si>
  <si>
    <t>manicstreetpreachers.com</t>
  </si>
  <si>
    <t>vherso.com</t>
  </si>
  <si>
    <t>spsu.edu</t>
  </si>
  <si>
    <t>funlifecrisis.com</t>
  </si>
  <si>
    <t>gumbolersgthb.com</t>
  </si>
  <si>
    <t>iprocedures.com</t>
  </si>
  <si>
    <t>alertwildfire.org</t>
  </si>
  <si>
    <t>businessclick.ch</t>
  </si>
  <si>
    <t>cdn-immedia.net</t>
  </si>
  <si>
    <t>spirt-best-cv.site</t>
  </si>
  <si>
    <t>idemitsucard.com</t>
  </si>
  <si>
    <t>onlinepharmacy.guru</t>
  </si>
  <si>
    <t>qurantv.ir</t>
  </si>
  <si>
    <t>kozo.app</t>
  </si>
  <si>
    <t>mblseminars.com</t>
  </si>
  <si>
    <t>hav88199.com</t>
  </si>
  <si>
    <t>b-name.jp</t>
  </si>
  <si>
    <t>premier-kladionica.com</t>
  </si>
  <si>
    <t>worldporninc.com</t>
  </si>
  <si>
    <t>jobboost.io</t>
  </si>
  <si>
    <t>ctba.org.cn</t>
  </si>
  <si>
    <t>freeslotter.de</t>
  </si>
  <si>
    <t>sustainable-markets.org</t>
  </si>
  <si>
    <t>humbleandrich.com</t>
  </si>
  <si>
    <t>datamizban.net</t>
  </si>
  <si>
    <t>marlowwhite.com</t>
  </si>
  <si>
    <t>quangbinh.gov.vn</t>
  </si>
  <si>
    <t>periodismohumano.com</t>
  </si>
  <si>
    <t>siberstar.com</t>
  </si>
  <si>
    <t>mastertarget.ru</t>
  </si>
  <si>
    <t>solutionweb.dk</t>
  </si>
  <si>
    <t>evogov.com</t>
  </si>
  <si>
    <t>iichi.com</t>
  </si>
  <si>
    <t>esf.edu.hk</t>
  </si>
  <si>
    <t>pichotorrent.me</t>
  </si>
  <si>
    <t>ruru.ru</t>
  </si>
  <si>
    <t>amvsonline.com</t>
  </si>
  <si>
    <t>paulll.cc</t>
  </si>
  <si>
    <t>feniksscasino.lv</t>
  </si>
  <si>
    <t>loiclemeur.com</t>
  </si>
  <si>
    <t>lalavision.com</t>
  </si>
  <si>
    <t>rlmaster.ru</t>
  </si>
  <si>
    <t>theranchatrockcreek.com</t>
  </si>
  <si>
    <t>cnazw.com</t>
  </si>
  <si>
    <t>sathya.in</t>
  </si>
  <si>
    <t>perekos.net</t>
  </si>
  <si>
    <t>domaine.com</t>
  </si>
  <si>
    <t>almatv.kz</t>
  </si>
  <si>
    <t>celebre.live</t>
  </si>
  <si>
    <t>naosmart.ru</t>
  </si>
  <si>
    <t>clcv.org</t>
  </si>
  <si>
    <t>alpbachtal.at</t>
  </si>
  <si>
    <t>mavericktannery.com</t>
  </si>
  <si>
    <t>mugen-power.com</t>
  </si>
  <si>
    <t>ivanki.ru</t>
  </si>
  <si>
    <t>mbbfwant.xyz</t>
  </si>
  <si>
    <t>howrare.is</t>
  </si>
  <si>
    <t>statecarinsurance.us</t>
  </si>
  <si>
    <t>tranimeci.com</t>
  </si>
  <si>
    <t>herbst.de</t>
  </si>
  <si>
    <t>mcap.cz</t>
  </si>
  <si>
    <t>mdwrite.net</t>
  </si>
  <si>
    <t>carbidedepot.com</t>
  </si>
  <si>
    <t>texnorent.az</t>
  </si>
  <si>
    <t>sunneez.com</t>
  </si>
  <si>
    <t>capsulink.com</t>
  </si>
  <si>
    <t>comapple.com</t>
  </si>
  <si>
    <t>esterroi.com</t>
  </si>
  <si>
    <t>mbbgchalk.xyz</t>
  </si>
  <si>
    <t>wakkerdier.nl</t>
  </si>
  <si>
    <t>tdarr.io</t>
  </si>
  <si>
    <t>humanistics.asia</t>
  </si>
  <si>
    <t>localised.com</t>
  </si>
  <si>
    <t>gidonliine.com</t>
  </si>
  <si>
    <t>recteq.com</t>
  </si>
  <si>
    <t>soudizhi.com</t>
  </si>
  <si>
    <t>nspna.com</t>
  </si>
  <si>
    <t>whixx.com</t>
  </si>
  <si>
    <t>bitru.org</t>
  </si>
  <si>
    <t>123-web-host.net</t>
  </si>
  <si>
    <t>casualgame.cc</t>
  </si>
  <si>
    <t>sourceguides.com</t>
  </si>
  <si>
    <t>sherweb2010.com</t>
  </si>
  <si>
    <t>schiffel.it</t>
  </si>
  <si>
    <t>youwecloud.nl</t>
  </si>
  <si>
    <t>ohmyrockness.com</t>
  </si>
  <si>
    <t>oliverands.com</t>
  </si>
  <si>
    <t>beadns.net</t>
  </si>
  <si>
    <t>sdkgame.net</t>
  </si>
  <si>
    <t>manualsdirectory-cdn.org</t>
  </si>
  <si>
    <t>burnabyschools.ca</t>
  </si>
  <si>
    <t>redstone.studio</t>
  </si>
  <si>
    <t>hffe.fun</t>
  </si>
  <si>
    <t>hocdn.com</t>
  </si>
  <si>
    <t>charivari.de</t>
  </si>
  <si>
    <t>7w7.us</t>
  </si>
  <si>
    <t>vivahome.co.jp</t>
  </si>
  <si>
    <t>concordiasupply.com</t>
  </si>
  <si>
    <t>occstrategy.com</t>
  </si>
  <si>
    <t>spravki-moskva.club</t>
  </si>
  <si>
    <t>mediascout.ru</t>
  </si>
  <si>
    <t>before.com.br</t>
  </si>
  <si>
    <t>warent-govies.com</t>
  </si>
  <si>
    <t>thecryptonewsweb.com</t>
  </si>
  <si>
    <t>cbck.or.kr</t>
  </si>
  <si>
    <t>xiangmu.com</t>
  </si>
  <si>
    <t>aida64.com.cn</t>
  </si>
  <si>
    <t>proctorexam.com</t>
  </si>
  <si>
    <t>cantonwebsites.com</t>
  </si>
  <si>
    <t>fsc.net</t>
  </si>
  <si>
    <t>musvc5.net</t>
  </si>
  <si>
    <t>webinfinity.com</t>
  </si>
  <si>
    <t>twiningsusa.com</t>
  </si>
  <si>
    <t>altoros.com</t>
  </si>
  <si>
    <t>haberedavet.com</t>
  </si>
  <si>
    <t>nameserver-provider.com</t>
  </si>
  <si>
    <t>workbooks.com</t>
  </si>
  <si>
    <t>eurosport.no</t>
  </si>
  <si>
    <t>government-fleet.com</t>
  </si>
  <si>
    <t>beaconsinspace.com</t>
  </si>
  <si>
    <t>edutoria.ru</t>
  </si>
  <si>
    <t>fantasyguru.com</t>
  </si>
  <si>
    <t>autisme.nl</t>
  </si>
  <si>
    <t>houstondynamo.com</t>
  </si>
  <si>
    <t>zoomlinkhub.com</t>
  </si>
  <si>
    <t>cajasegovia.es</t>
  </si>
  <si>
    <t>titlepro247.com</t>
  </si>
  <si>
    <t>banksnb.com</t>
  </si>
  <si>
    <t>st-georg.de</t>
  </si>
  <si>
    <t>mamantestavis.com</t>
  </si>
  <si>
    <t>qqduu.com</t>
  </si>
  <si>
    <t>culturehousesun.org</t>
  </si>
  <si>
    <t>co-berlin.org</t>
  </si>
  <si>
    <t>mbbfswim.xyz</t>
  </si>
  <si>
    <t>chimkent.su</t>
  </si>
  <si>
    <t>radioswisspop.ch</t>
  </si>
  <si>
    <t>iwapublishing.com</t>
  </si>
  <si>
    <t>chinaexhibition.com</t>
  </si>
  <si>
    <t>d211.org</t>
  </si>
  <si>
    <t>aso.com</t>
  </si>
  <si>
    <t>touchtown.us</t>
  </si>
  <si>
    <t>static-1and1.com</t>
  </si>
  <si>
    <t>jne.jp</t>
  </si>
  <si>
    <t>roving.com</t>
  </si>
  <si>
    <t>smartm.com</t>
  </si>
  <si>
    <t>dinamika.ac.id</t>
  </si>
  <si>
    <t>uip.edu.pa</t>
  </si>
  <si>
    <t>articlerockstars.com</t>
  </si>
  <si>
    <t>financialstabilityboard.org</t>
  </si>
  <si>
    <t>serovglobus.ru</t>
  </si>
  <si>
    <t>mbbfsuit.xyz</t>
  </si>
  <si>
    <t>terredeshommes.it</t>
  </si>
  <si>
    <t>cits.us</t>
  </si>
  <si>
    <t>chtw.com</t>
  </si>
  <si>
    <t>usefulinc.com</t>
  </si>
  <si>
    <t>cbdoilrank.net</t>
  </si>
  <si>
    <t>autopartspro.co.uk</t>
  </si>
  <si>
    <t>toolight.cn</t>
  </si>
  <si>
    <t>bowwowinsurance.com.au</t>
  </si>
  <si>
    <t>damavandconsultation.com</t>
  </si>
  <si>
    <t>mcm.com</t>
  </si>
  <si>
    <t>champw.com</t>
  </si>
  <si>
    <t>membersfirst.us</t>
  </si>
  <si>
    <t>getstark.co</t>
  </si>
  <si>
    <t>avadmeiro.tk</t>
  </si>
  <si>
    <t>mechanicaldummy.com</t>
  </si>
  <si>
    <t>ghabetoo.com</t>
  </si>
  <si>
    <t>yoyoink.com</t>
  </si>
  <si>
    <t>wmmagnet.com</t>
  </si>
  <si>
    <t>eoppep.gr</t>
  </si>
  <si>
    <t>mpat.go.jp</t>
  </si>
  <si>
    <t>boamp.fr</t>
  </si>
  <si>
    <t>technikpionier.de</t>
  </si>
  <si>
    <t>we-are-adot.com</t>
  </si>
  <si>
    <t>archiv.ru</t>
  </si>
  <si>
    <t>vermoxmebendazole.store</t>
  </si>
  <si>
    <t>troubadour.com</t>
  </si>
  <si>
    <t>purepossibilities.com</t>
  </si>
  <si>
    <t>onubadmedia.com</t>
  </si>
  <si>
    <t>opencpn.org</t>
  </si>
  <si>
    <t>japaneseteenspics.com</t>
  </si>
  <si>
    <t>msfocus.org</t>
  </si>
  <si>
    <t>whitesboots.com</t>
  </si>
  <si>
    <t>cheonhodang.co.kr</t>
  </si>
  <si>
    <t>radiobeat.cz</t>
  </si>
  <si>
    <t>omegadrivers.net</t>
  </si>
  <si>
    <t>mbbgbell.xyz</t>
  </si>
  <si>
    <t>dbr09.com</t>
  </si>
  <si>
    <t>cyberhome.jp</t>
  </si>
  <si>
    <t>dmvconnect.com</t>
  </si>
  <si>
    <t>sdui.de</t>
  </si>
  <si>
    <t>tulsazoo.org</t>
  </si>
  <si>
    <t>delicatedspromo.tk</t>
  </si>
  <si>
    <t>learncodeonline.in</t>
  </si>
  <si>
    <t>twwp3.xyz</t>
  </si>
  <si>
    <t>themekraft.com</t>
  </si>
  <si>
    <t>honestburgers.co.uk</t>
  </si>
  <si>
    <t>tenis-goricko.si</t>
  </si>
  <si>
    <t>caaspp.org</t>
  </si>
  <si>
    <t>montecarlomultimedia.com</t>
  </si>
  <si>
    <t>jjshouse.de</t>
  </si>
  <si>
    <t>godiva.ca</t>
  </si>
  <si>
    <t>smartjobs.qld.gov.au</t>
  </si>
  <si>
    <t>hairmotive.com</t>
  </si>
  <si>
    <t>fnarena.com</t>
  </si>
  <si>
    <t>style.me</t>
  </si>
  <si>
    <t>alldevotion.com</t>
  </si>
  <si>
    <t>empower.it</t>
  </si>
  <si>
    <t>huntsbot.com</t>
  </si>
  <si>
    <t>abaskino.online</t>
  </si>
  <si>
    <t>kim-clark.ru</t>
  </si>
  <si>
    <t>emakicms.com</t>
  </si>
  <si>
    <t>mbbgclean.xyz</t>
  </si>
  <si>
    <t>gnw.su</t>
  </si>
  <si>
    <t>cfif.org</t>
  </si>
  <si>
    <t>passolig.com.tr</t>
  </si>
  <si>
    <t>tavalik.ru</t>
  </si>
  <si>
    <t>struna.edu.pl</t>
  </si>
  <si>
    <t>msk.host</t>
  </si>
  <si>
    <t>likemeapp.ru</t>
  </si>
  <si>
    <t>noagendaassets.com</t>
  </si>
  <si>
    <t>vip-indi.biz</t>
  </si>
  <si>
    <t>zenonline.ru</t>
  </si>
  <si>
    <t>outspokenmedia.com</t>
  </si>
  <si>
    <t>talkingwithtami.com</t>
  </si>
  <si>
    <t>freshstartmediation.ca</t>
  </si>
  <si>
    <t>scootaround.com</t>
  </si>
  <si>
    <t>premiumcredit.com</t>
  </si>
  <si>
    <t>periodistas-es.com</t>
  </si>
  <si>
    <t>epc.ru</t>
  </si>
  <si>
    <t>cnsit.com</t>
  </si>
  <si>
    <t>fayettecountyga.gov</t>
  </si>
  <si>
    <t>wled.ge</t>
  </si>
  <si>
    <t>ventiro.se</t>
  </si>
  <si>
    <t>walf-groupe.com</t>
  </si>
  <si>
    <t>c-ps.net</t>
  </si>
  <si>
    <t>full.services</t>
  </si>
  <si>
    <t>mbbftruck.xyz</t>
  </si>
  <si>
    <t>xn---73-5cdbdc6eyam3h6d.xn--p1ai</t>
  </si>
  <si>
    <t>tencdns.com</t>
  </si>
  <si>
    <t>vanillamola.com</t>
  </si>
  <si>
    <t>euronics.cz</t>
  </si>
  <si>
    <t>santetraining.com</t>
  </si>
  <si>
    <t>kraj-lbc.cz</t>
  </si>
  <si>
    <t>lisbon-treaty.org</t>
  </si>
  <si>
    <t>novapribor.ru</t>
  </si>
  <si>
    <t>wacogmbh.de</t>
  </si>
  <si>
    <t>wanwupai.com</t>
  </si>
  <si>
    <t>connectalk.com</t>
  </si>
  <si>
    <t>chinaisa.org.cn</t>
  </si>
  <si>
    <t>whitemagnoliabridal.com</t>
  </si>
  <si>
    <t>shareurl.cc</t>
  </si>
  <si>
    <t>icesco.org</t>
  </si>
  <si>
    <t>camect.com</t>
  </si>
  <si>
    <t>cypherdarkwebdrugstore.com</t>
  </si>
  <si>
    <t>boeing.cn</t>
  </si>
  <si>
    <t>rockymtn.net</t>
  </si>
  <si>
    <t>advantest.de</t>
  </si>
  <si>
    <t>hongming-eco.com</t>
  </si>
  <si>
    <t>odilo.us</t>
  </si>
  <si>
    <t>energybillprogram.com</t>
  </si>
  <si>
    <t>llskin.jp</t>
  </si>
  <si>
    <t>hartmanngmbh.de</t>
  </si>
  <si>
    <t>cirquecolors.com</t>
  </si>
  <si>
    <t>landmarkcases.org</t>
  </si>
  <si>
    <t>tsu.sk</t>
  </si>
  <si>
    <t>eprema.com.my</t>
  </si>
  <si>
    <t>lacrema.com</t>
  </si>
  <si>
    <t>stade-de-reims.com</t>
  </si>
  <si>
    <t>isol.biz</t>
  </si>
  <si>
    <t>nima.mil</t>
  </si>
  <si>
    <t>petroleum-economist.com</t>
  </si>
  <si>
    <t>clay.global</t>
  </si>
  <si>
    <t>benefitspot.com</t>
  </si>
  <si>
    <t>fortvision.com</t>
  </si>
  <si>
    <t>kbj66.com</t>
  </si>
  <si>
    <t>russianhelicopters.aero</t>
  </si>
  <si>
    <t>heineken.express</t>
  </si>
  <si>
    <t>yota.com.ni</t>
  </si>
  <si>
    <t>blogtienao.com</t>
  </si>
  <si>
    <t>webfornothing.com</t>
  </si>
  <si>
    <t>hotiexsexy.com</t>
  </si>
  <si>
    <t>ghanayello.com</t>
  </si>
  <si>
    <t>brandmedya.net</t>
  </si>
  <si>
    <t>dickinsonstate.edu</t>
  </si>
  <si>
    <t>mbbfstone.xyz</t>
  </si>
  <si>
    <t>adambogue.com</t>
  </si>
  <si>
    <t>zerostate.net</t>
  </si>
  <si>
    <t>netsof.net</t>
  </si>
  <si>
    <t>sovremennik.ws</t>
  </si>
  <si>
    <t>hollandbpw.com</t>
  </si>
  <si>
    <t>businesslist.com.ng</t>
  </si>
  <si>
    <t>kobus.co.kr</t>
  </si>
  <si>
    <t>gfunny.club</t>
  </si>
  <si>
    <t>tokyo-joypolis.com</t>
  </si>
  <si>
    <t>classbento.com.au</t>
  </si>
  <si>
    <t>joinsecret.com</t>
  </si>
  <si>
    <t>real-gomovies.com</t>
  </si>
  <si>
    <t>myforemostaccount.com</t>
  </si>
  <si>
    <t>armand-colin.com</t>
  </si>
  <si>
    <t>wje.com</t>
  </si>
  <si>
    <t>nepu.edu.cn</t>
  </si>
  <si>
    <t>gstsystem.in</t>
  </si>
  <si>
    <t>tupi.com.py</t>
  </si>
  <si>
    <t>greatselections.co</t>
  </si>
  <si>
    <t>proaudioguide.com</t>
  </si>
  <si>
    <t>recutservice.com</t>
  </si>
  <si>
    <t>whomadeyoumirabelli.com</t>
  </si>
  <si>
    <t>littlehouseoffour.com</t>
  </si>
  <si>
    <t>itfk.ru</t>
  </si>
  <si>
    <t>weldguru.com</t>
  </si>
  <si>
    <t>thebogotapost.com</t>
  </si>
  <si>
    <t>writeresearchppr.com</t>
  </si>
  <si>
    <t>topfiles.net</t>
  </si>
  <si>
    <t>home8.ru</t>
  </si>
  <si>
    <t>marleyspoon.de</t>
  </si>
  <si>
    <t>qwikster.com</t>
  </si>
  <si>
    <t>proformative.com</t>
  </si>
  <si>
    <t>abanet.net</t>
  </si>
  <si>
    <t>stowers.org</t>
  </si>
  <si>
    <t>childrensmuseumofphoenix.org</t>
  </si>
  <si>
    <t>thelongtail.com</t>
  </si>
  <si>
    <t>hmoe.link</t>
  </si>
  <si>
    <t>solidifi.com</t>
  </si>
  <si>
    <t>allianz-partners.com</t>
  </si>
  <si>
    <t>hello-sunshine.com</t>
  </si>
  <si>
    <t>dellbackupandrecoverycloudstorage.com</t>
  </si>
  <si>
    <t>kairos-music.com</t>
  </si>
  <si>
    <t>clinicagioscia.com</t>
  </si>
  <si>
    <t>makeitsimple.pt</t>
  </si>
  <si>
    <t>libertymountainresort.com</t>
  </si>
  <si>
    <t>city.asahikawa.hokkaido.jp</t>
  </si>
  <si>
    <t>mbbfthing.xyz</t>
  </si>
  <si>
    <t>fmsh.fr</t>
  </si>
  <si>
    <t>den.ru</t>
  </si>
  <si>
    <t>preventionbtp.fr</t>
  </si>
  <si>
    <t>citmedialaw.org</t>
  </si>
  <si>
    <t>consumerpanel.it</t>
  </si>
  <si>
    <t>siff.com</t>
  </si>
  <si>
    <t>ahmarket.com</t>
  </si>
  <si>
    <t>itsensellc.com</t>
  </si>
  <si>
    <t>oraexcel.com</t>
  </si>
  <si>
    <t>latin-dating.org</t>
  </si>
  <si>
    <t>ncrp.org</t>
  </si>
  <si>
    <t>zeiri4.com</t>
  </si>
  <si>
    <t>trumbulltimes.com</t>
  </si>
  <si>
    <t>nationalboard.org</t>
  </si>
  <si>
    <t>go-ahead.com</t>
  </si>
  <si>
    <t>ridejetson.com</t>
  </si>
  <si>
    <t>bsms.ac.uk</t>
  </si>
  <si>
    <t>incontrinerd.com</t>
  </si>
  <si>
    <t>dserver13.com</t>
  </si>
  <si>
    <t>clevelandfilm.org</t>
  </si>
  <si>
    <t>hostasean.com</t>
  </si>
  <si>
    <t>jnnc.com</t>
  </si>
  <si>
    <t>rlsmedia.com</t>
  </si>
  <si>
    <t>mrcrm.com</t>
  </si>
  <si>
    <t>leitrimobserver.ie</t>
  </si>
  <si>
    <t>geekboards.ru</t>
  </si>
  <si>
    <t>gogaytube.tv</t>
  </si>
  <si>
    <t>votetimscott.com</t>
  </si>
  <si>
    <t>bdp.com</t>
  </si>
  <si>
    <t>tvbanywhere.com.sg</t>
  </si>
  <si>
    <t>uhsussex.nhs.uk</t>
  </si>
  <si>
    <t>jayclub.cc</t>
  </si>
  <si>
    <t>mediaweek.co.uk</t>
  </si>
  <si>
    <t>clintonhealthaccess.org</t>
  </si>
  <si>
    <t>abazatel.net</t>
  </si>
  <si>
    <t>internom.net</t>
  </si>
  <si>
    <t>euractiv.sk</t>
  </si>
  <si>
    <t>countdowntothekingdom.com</t>
  </si>
  <si>
    <t>toastcdn.net</t>
  </si>
  <si>
    <t>coolconnections.ru</t>
  </si>
  <si>
    <t>hyperio.app</t>
  </si>
  <si>
    <t>adlocalpages.com</t>
  </si>
  <si>
    <t>monstersinmotion.com</t>
  </si>
  <si>
    <t>clenchedyouthmatching.com</t>
  </si>
  <si>
    <t>ubytovanivchorvatsku.cz</t>
  </si>
  <si>
    <t>dthr.com</t>
  </si>
  <si>
    <t>arquivo.pt</t>
  </si>
  <si>
    <t>transport2.ru</t>
  </si>
  <si>
    <t>coi.gov.uk</t>
  </si>
  <si>
    <t>casf.ru</t>
  </si>
  <si>
    <t>at-minbure.com</t>
  </si>
  <si>
    <t>sicop.go.cr</t>
  </si>
  <si>
    <t>registrosocial.gob.cl</t>
  </si>
  <si>
    <t>iaf.net</t>
  </si>
  <si>
    <t>axethrowingbars.com</t>
  </si>
  <si>
    <t>britishswimming.org</t>
  </si>
  <si>
    <t>ebooksread.com</t>
  </si>
  <si>
    <t>industriemagazin.at</t>
  </si>
  <si>
    <t>vtcrc.com</t>
  </si>
  <si>
    <t>laitram.com</t>
  </si>
  <si>
    <t>appolicious.com</t>
  </si>
  <si>
    <t>brandverity.com</t>
  </si>
  <si>
    <t>islamichelplinecenter.com</t>
  </si>
  <si>
    <t>bysex.click</t>
  </si>
  <si>
    <t>julrdr.com</t>
  </si>
  <si>
    <t>pornharlot.com</t>
  </si>
  <si>
    <t>flowingtimes.com</t>
  </si>
  <si>
    <t>thetech.com</t>
  </si>
  <si>
    <t>trendoffset.com</t>
  </si>
  <si>
    <t>auto-ping.com</t>
  </si>
  <si>
    <t>ca-plumbing.com</t>
  </si>
  <si>
    <t>pint.ro</t>
  </si>
  <si>
    <t>hopeforthewarriors.org</t>
  </si>
  <si>
    <t>cfifinancial.com</t>
  </si>
  <si>
    <t>radiometal.com</t>
  </si>
  <si>
    <t>citation.co.uk</t>
  </si>
  <si>
    <t>retinoa.boutique</t>
  </si>
  <si>
    <t>neocomms.ru</t>
  </si>
  <si>
    <t>ndcmediagroep.nl</t>
  </si>
  <si>
    <t>gfk.de</t>
  </si>
  <si>
    <t>bgasc.com</t>
  </si>
  <si>
    <t>minedgames.com</t>
  </si>
  <si>
    <t>amga.org</t>
  </si>
  <si>
    <t>lsu.edu.cn</t>
  </si>
  <si>
    <t>geniushost.in</t>
  </si>
  <si>
    <t>lecturernews.com</t>
  </si>
  <si>
    <t>efytimes.com</t>
  </si>
  <si>
    <t>draperaden.net</t>
  </si>
  <si>
    <t>ipadforums.net</t>
  </si>
  <si>
    <t>framen.com</t>
  </si>
  <si>
    <t>lanaboards.com</t>
  </si>
  <si>
    <t>clarksoneyecare.com</t>
  </si>
  <si>
    <t>secretvids.art</t>
  </si>
  <si>
    <t>locusrobotics.com</t>
  </si>
  <si>
    <t>vunivere.ru</t>
  </si>
  <si>
    <t>xn--80aaalipdedbjvft6at.xn--p1ai</t>
  </si>
  <si>
    <t>861.cn</t>
  </si>
  <si>
    <t>hondaresearch.com</t>
  </si>
  <si>
    <t>willzone.com.cn</t>
  </si>
  <si>
    <t>esrr.ru</t>
  </si>
  <si>
    <t>mdbook.cn</t>
  </si>
  <si>
    <t>yz361.com</t>
  </si>
  <si>
    <t>impressed.nl</t>
  </si>
  <si>
    <t>mediacat.com</t>
  </si>
  <si>
    <t>groom.com</t>
  </si>
  <si>
    <t>ponybooru.org</t>
  </si>
  <si>
    <t>muscleandmotion.com</t>
  </si>
  <si>
    <t>kidsweb.de</t>
  </si>
  <si>
    <t>bazarbargh.com</t>
  </si>
  <si>
    <t>shoesonline.co.il</t>
  </si>
  <si>
    <t>aaaacompany.net</t>
  </si>
  <si>
    <t>mbbftie.xyz</t>
  </si>
  <si>
    <t>ezcashstorage.com</t>
  </si>
  <si>
    <t>clixpert.com.au</t>
  </si>
  <si>
    <t>innova.com</t>
  </si>
  <si>
    <t>kitty.jp</t>
  </si>
  <si>
    <t>chesscoachcentral.com</t>
  </si>
  <si>
    <t>fuckjapanese.com</t>
  </si>
  <si>
    <t>postfreaks.com</t>
  </si>
  <si>
    <t>czechairlines.com</t>
  </si>
  <si>
    <t>ombudsman.gov.ua</t>
  </si>
  <si>
    <t>firestone.eu</t>
  </si>
  <si>
    <t>jesicaoloss.tk</t>
  </si>
  <si>
    <t>payrollhr.co.kr</t>
  </si>
  <si>
    <t>plenty.host</t>
  </si>
  <si>
    <t>airparks.co.uk</t>
  </si>
  <si>
    <t>plumedivoire.com</t>
  </si>
  <si>
    <t>pvdatanet.com</t>
  </si>
  <si>
    <t>pixelofink.com</t>
  </si>
  <si>
    <t>cointree.com</t>
  </si>
  <si>
    <t>premiercardoffer.net</t>
  </si>
  <si>
    <t>oakhouse.jp</t>
  </si>
  <si>
    <t>kuz.ru</t>
  </si>
  <si>
    <t>secretprojects.co.uk</t>
  </si>
  <si>
    <t>infotech4it.com</t>
  </si>
  <si>
    <t>ametart.com</t>
  </si>
  <si>
    <t>slms.ru</t>
  </si>
  <si>
    <t>paypalcredit.com</t>
  </si>
  <si>
    <t>shootdotedit.com</t>
  </si>
  <si>
    <t>masscec.com</t>
  </si>
  <si>
    <t>cecyteruiz.edu.mx</t>
  </si>
  <si>
    <t>apiforum.tk</t>
  </si>
  <si>
    <t>snsmi.com</t>
  </si>
  <si>
    <t>aldergrovestar.com</t>
  </si>
  <si>
    <t>jswipeapp.com</t>
  </si>
  <si>
    <t>akjedusolutions.org</t>
  </si>
  <si>
    <t>skinnykitchen.com</t>
  </si>
  <si>
    <t>luisovalles.com</t>
  </si>
  <si>
    <t>mediarightnews.com</t>
  </si>
  <si>
    <t>nwpg.gov.za</t>
  </si>
  <si>
    <t>audio-books.club</t>
  </si>
  <si>
    <t>wcwshost.com</t>
  </si>
  <si>
    <t>puppiesshops.com</t>
  </si>
  <si>
    <t>foundrygroup.com</t>
  </si>
  <si>
    <t>exposedmagazine.co.uk</t>
  </si>
  <si>
    <t>sensetria.com</t>
  </si>
  <si>
    <t>cinemakick.com</t>
  </si>
  <si>
    <t>epiphanydermatology.com</t>
  </si>
  <si>
    <t>messagereach.com</t>
  </si>
  <si>
    <t>eroboom.net</t>
  </si>
  <si>
    <t>buspar.works</t>
  </si>
  <si>
    <t>justsv.com</t>
  </si>
  <si>
    <t>btwgame.com</t>
  </si>
  <si>
    <t>olightstore.de</t>
  </si>
  <si>
    <t>opportunie.com</t>
  </si>
  <si>
    <t>seoulfn.com</t>
  </si>
  <si>
    <t>ifaro.ru</t>
  </si>
  <si>
    <t>kinoslot.top</t>
  </si>
  <si>
    <t>stayhealthy.fit</t>
  </si>
  <si>
    <t>arcea-pradettes.com</t>
  </si>
  <si>
    <t>worldanimalfoundation.org</t>
  </si>
  <si>
    <t>triageconsulting.com</t>
  </si>
  <si>
    <t>cincinnatiarts.org</t>
  </si>
  <si>
    <t>rusla.ru</t>
  </si>
  <si>
    <t>jll.com.au</t>
  </si>
  <si>
    <t>wehaaserver.com</t>
  </si>
  <si>
    <t>downloadfreexx1.com</t>
  </si>
  <si>
    <t>aavakotisivupalvelu.fi</t>
  </si>
  <si>
    <t>superexcel.in</t>
  </si>
  <si>
    <t>apertosib.ru</t>
  </si>
  <si>
    <t>inet.ru</t>
  </si>
  <si>
    <t>airnowgovapi.com</t>
  </si>
  <si>
    <t>turbonomic.com</t>
  </si>
  <si>
    <t>qoijertneio.com</t>
  </si>
  <si>
    <t>kredit24.kz</t>
  </si>
  <si>
    <t>synonymonline.ru</t>
  </si>
  <si>
    <t>adomir.net</t>
  </si>
  <si>
    <t>familylifemag.com</t>
  </si>
  <si>
    <t>impacto.com.pe</t>
  </si>
  <si>
    <t>kakijun.jp</t>
  </si>
  <si>
    <t>darmowesextube.com</t>
  </si>
  <si>
    <t>shixiu.net</t>
  </si>
  <si>
    <t>onscreendesigns.net</t>
  </si>
  <si>
    <t>localiiz.com</t>
  </si>
  <si>
    <t>kstraders.com</t>
  </si>
  <si>
    <t>volumbst.com</t>
  </si>
  <si>
    <t>gaz28.com</t>
  </si>
  <si>
    <t>cosmos-web.ru</t>
  </si>
  <si>
    <t>ilfaroonline.it</t>
  </si>
  <si>
    <t>stokuaidi.com</t>
  </si>
  <si>
    <t>uweed.ch</t>
  </si>
  <si>
    <t>lifearoundtech.com</t>
  </si>
  <si>
    <t>ipapa.pro</t>
  </si>
  <si>
    <t>utlib.ee</t>
  </si>
  <si>
    <t>eslightingshop.com</t>
  </si>
  <si>
    <t>blacktoon198.com</t>
  </si>
  <si>
    <t>crossroadshospice.com</t>
  </si>
  <si>
    <t>u-line.com</t>
  </si>
  <si>
    <t>mbbgboot.xyz</t>
  </si>
  <si>
    <t>mbbgcable.xyz</t>
  </si>
  <si>
    <t>b612foundation.org</t>
  </si>
  <si>
    <t>exveemedia.com</t>
  </si>
  <si>
    <t>epionline.org</t>
  </si>
  <si>
    <t>cboku.com</t>
  </si>
  <si>
    <t>gsras.ru</t>
  </si>
  <si>
    <t>outertech.com</t>
  </si>
  <si>
    <t>populardatingsites.biz</t>
  </si>
  <si>
    <t>senseandedibility.com</t>
  </si>
  <si>
    <t>raptorresource.org</t>
  </si>
  <si>
    <t>code-k.com.br</t>
  </si>
  <si>
    <t>pg12.ru</t>
  </si>
  <si>
    <t>arsafvzwobu.com</t>
  </si>
  <si>
    <t>cjsm.net</t>
  </si>
  <si>
    <t>comicsreporter.com</t>
  </si>
  <si>
    <t>gridreferencefinder.com</t>
  </si>
  <si>
    <t>webbank.com</t>
  </si>
  <si>
    <t>bmp.ovh</t>
  </si>
  <si>
    <t>movementgyms.com</t>
  </si>
  <si>
    <t>senescence.info</t>
  </si>
  <si>
    <t>seemyporn.com</t>
  </si>
  <si>
    <t>printerstudio.com</t>
  </si>
  <si>
    <t>mbbfwool.xyz</t>
  </si>
  <si>
    <t>bostonivf.com</t>
  </si>
  <si>
    <t>histalk2.com</t>
  </si>
  <si>
    <t>fort-is.ru</t>
  </si>
  <si>
    <t>journalisten.no</t>
  </si>
  <si>
    <t>7yehe.com</t>
  </si>
  <si>
    <t>astroshop.eu</t>
  </si>
  <si>
    <t>accessmore.com</t>
  </si>
  <si>
    <t>asiaslot789.com</t>
  </si>
  <si>
    <t>mystream-hosting.com</t>
  </si>
  <si>
    <t>draftjs.org</t>
  </si>
  <si>
    <t>livenation.fr</t>
  </si>
  <si>
    <t>lafayettetravel.com</t>
  </si>
  <si>
    <t>belforusa.net</t>
  </si>
  <si>
    <t>sochicken.nl</t>
  </si>
  <si>
    <t>ns3.cn.ua</t>
  </si>
  <si>
    <t>mbbftin.xyz</t>
  </si>
  <si>
    <t>azino777.top</t>
  </si>
  <si>
    <t>secure-mobileaccess.com</t>
  </si>
  <si>
    <t>mediaupdatez.com</t>
  </si>
  <si>
    <t>schuelke.net</t>
  </si>
  <si>
    <t>mncable.net</t>
  </si>
  <si>
    <t>uisco.com</t>
  </si>
  <si>
    <t>mbs.edu</t>
  </si>
  <si>
    <t>edeka24.de</t>
  </si>
  <si>
    <t>lesjours.fr</t>
  </si>
  <si>
    <t>any-diplomsa24.com</t>
  </si>
  <si>
    <t>creativedays.gr</t>
  </si>
  <si>
    <t>flinkly.com</t>
  </si>
  <si>
    <t>troitsk.su</t>
  </si>
  <si>
    <t>sunwayhotels.com</t>
  </si>
  <si>
    <t>aimnet.ne.jp</t>
  </si>
  <si>
    <t>genethon.fr</t>
  </si>
  <si>
    <t>lotusbroadband.in</t>
  </si>
  <si>
    <t>gaja79.com</t>
  </si>
  <si>
    <t>zenpirlanta.com</t>
  </si>
  <si>
    <t>jimsclub.net</t>
  </si>
  <si>
    <t>flexicar.es</t>
  </si>
  <si>
    <t>turkeyhill.com</t>
  </si>
  <si>
    <t>hostgrid.com</t>
  </si>
  <si>
    <t>synaptic.com</t>
  </si>
  <si>
    <t>slick.ly</t>
  </si>
  <si>
    <t>floatingkitchen.net</t>
  </si>
  <si>
    <t>cafeanimal.pl</t>
  </si>
  <si>
    <t>webhost.kg</t>
  </si>
  <si>
    <t>gtvseo.com</t>
  </si>
  <si>
    <t>genix.net</t>
  </si>
  <si>
    <t>cccpmo.com</t>
  </si>
  <si>
    <t>yumprint.com</t>
  </si>
  <si>
    <t>mbbfstore.xyz</t>
  </si>
  <si>
    <t>problembo.com</t>
  </si>
  <si>
    <t>ruder.io</t>
  </si>
  <si>
    <t>los40.cl</t>
  </si>
  <si>
    <t>zucks.jp</t>
  </si>
  <si>
    <t>mpanel.app</t>
  </si>
  <si>
    <t>crawlera.com</t>
  </si>
  <si>
    <t>affiliatesgetpaid.com</t>
  </si>
  <si>
    <t>sarkarilist.in</t>
  </si>
  <si>
    <t>adamsmith.haus</t>
  </si>
  <si>
    <t>immieats.com</t>
  </si>
  <si>
    <t>ruutly.com</t>
  </si>
  <si>
    <t>medical-tribune.co.jp</t>
  </si>
  <si>
    <t>e-healthdomains.com</t>
  </si>
  <si>
    <t>tualatin.club</t>
  </si>
  <si>
    <t>dnsnerds.com</t>
  </si>
  <si>
    <t>leadleaper.net</t>
  </si>
  <si>
    <t>csteachers.org</t>
  </si>
  <si>
    <t>proimagesports.com</t>
  </si>
  <si>
    <t>autosar.org</t>
  </si>
  <si>
    <t>clearshare.network</t>
  </si>
  <si>
    <t>io.org.br</t>
  </si>
  <si>
    <t>arsheet.ir</t>
  </si>
  <si>
    <t>romstal.ro</t>
  </si>
  <si>
    <t>dailyheraldtribune.com</t>
  </si>
  <si>
    <t>artofgears.com</t>
  </si>
  <si>
    <t>fortyreviews.com</t>
  </si>
  <si>
    <t>sinkdns.net</t>
  </si>
  <si>
    <t>n-gage.com</t>
  </si>
  <si>
    <t>kfoods.com</t>
  </si>
  <si>
    <t>citynews.net.ua</t>
  </si>
  <si>
    <t>plusbase.com</t>
  </si>
  <si>
    <t>sepehrdns.com</t>
  </si>
  <si>
    <t>cappelendammundervisning.no</t>
  </si>
  <si>
    <t>teensforfree.net</t>
  </si>
  <si>
    <t>donner.nl</t>
  </si>
  <si>
    <t>mrdarknetmarkets.link</t>
  </si>
  <si>
    <t>style2go.mx</t>
  </si>
  <si>
    <t>sitelink.com</t>
  </si>
  <si>
    <t>heckhome.com</t>
  </si>
  <si>
    <t>ramilsk.ru</t>
  </si>
  <si>
    <t>hbculifestyle.com</t>
  </si>
  <si>
    <t>gopropeller.org</t>
  </si>
  <si>
    <t>a-parser.com</t>
  </si>
  <si>
    <t>threepercenternation.com</t>
  </si>
  <si>
    <t>look.co.uk</t>
  </si>
  <si>
    <t>suzuden.co.jp</t>
  </si>
  <si>
    <t>fgr.co.uk</t>
  </si>
  <si>
    <t>gidonline.biz</t>
  </si>
  <si>
    <t>devstart.ru</t>
  </si>
  <si>
    <t>valentime.com</t>
  </si>
  <si>
    <t>wolfig.de</t>
  </si>
  <si>
    <t>nsfwx.pics</t>
  </si>
  <si>
    <t>apassionandapassport.com</t>
  </si>
  <si>
    <t>mbbfveil.xyz</t>
  </si>
  <si>
    <t>groupdiscussionideas.com</t>
  </si>
  <si>
    <t>daikure.co.jp</t>
  </si>
  <si>
    <t>hitouchbusinessservices.com</t>
  </si>
  <si>
    <t>ctv.ne.jp</t>
  </si>
  <si>
    <t>apiboomtech.com</t>
  </si>
  <si>
    <t>magnewsemail.com</t>
  </si>
  <si>
    <t>kaspersky.co.za</t>
  </si>
  <si>
    <t>assuta.co.il</t>
  </si>
  <si>
    <t>dialogit.ru</t>
  </si>
  <si>
    <t>newtopassau.com</t>
  </si>
  <si>
    <t>geeknewscentral.com</t>
  </si>
  <si>
    <t>dkuim.de</t>
  </si>
  <si>
    <t>teamone.de</t>
  </si>
  <si>
    <t>pokemon-project.com</t>
  </si>
  <si>
    <t>niceactimize.com</t>
  </si>
  <si>
    <t>mbbftalk.xyz</t>
  </si>
  <si>
    <t>livenationinternational.com</t>
  </si>
  <si>
    <t>cpa.com</t>
  </si>
  <si>
    <t>vitaservers.com</t>
  </si>
  <si>
    <t>visitlakecharles.org</t>
  </si>
  <si>
    <t>dials.ru</t>
  </si>
  <si>
    <t>neopush.io</t>
  </si>
  <si>
    <t>pornhd4k.tv</t>
  </si>
  <si>
    <t>topkadry.com.ua</t>
  </si>
  <si>
    <t>chatters.ca</t>
  </si>
  <si>
    <t>elabs10.com</t>
  </si>
  <si>
    <t>digitalhealth.gov.au</t>
  </si>
  <si>
    <t>blogiefy.com</t>
  </si>
  <si>
    <t>name263dns.com</t>
  </si>
  <si>
    <t>physicianleaders.org</t>
  </si>
  <si>
    <t>huyndai3sthanhhoa.com</t>
  </si>
  <si>
    <t>concertzender.nl</t>
  </si>
  <si>
    <t>icebox.cn</t>
  </si>
  <si>
    <t>potw.org</t>
  </si>
  <si>
    <t>utopiie.com</t>
  </si>
  <si>
    <t>familyspace.ru</t>
  </si>
  <si>
    <t>heypo.net</t>
  </si>
  <si>
    <t>showingnew.com</t>
  </si>
  <si>
    <t>gamefreak.co.jp</t>
  </si>
  <si>
    <t>debit.com.br</t>
  </si>
  <si>
    <t>welnext.com</t>
  </si>
  <si>
    <t>phuquocjeeptour.com</t>
  </si>
  <si>
    <t>neumont.edu</t>
  </si>
  <si>
    <t>phiclinic.com</t>
  </si>
  <si>
    <t>autoglassguru.com</t>
  </si>
  <si>
    <t>dwns.de</t>
  </si>
  <si>
    <t>asiacomponents.net</t>
  </si>
  <si>
    <t>mbbgangle.xyz</t>
  </si>
  <si>
    <t>grenzebach.com</t>
  </si>
  <si>
    <t>gaypornplanet.com</t>
  </si>
  <si>
    <t>iscas.ac.cn</t>
  </si>
  <si>
    <t>hseschools.org</t>
  </si>
  <si>
    <t>mbbfstop.xyz</t>
  </si>
  <si>
    <t>sky-hd.info</t>
  </si>
  <si>
    <t>sportsvirsa.com</t>
  </si>
  <si>
    <t>energicamotor.com</t>
  </si>
  <si>
    <t>paggy.ru</t>
  </si>
  <si>
    <t>sportszz.info</t>
  </si>
  <si>
    <t>nunatsiaqonline.ca</t>
  </si>
  <si>
    <t>siatexhk.com</t>
  </si>
  <si>
    <t>43vb.com</t>
  </si>
  <si>
    <t>feifeicms.co</t>
  </si>
  <si>
    <t>bitcoinofamerica.org</t>
  </si>
  <si>
    <t>ipeserver.com</t>
  </si>
  <si>
    <t>meekness.biz</t>
  </si>
  <si>
    <t>asap-darkmarket-online.com</t>
  </si>
  <si>
    <t>mandoemedia.com</t>
  </si>
  <si>
    <t>intercollectcontact.ru</t>
  </si>
  <si>
    <t>artangel.org.uk</t>
  </si>
  <si>
    <t>gogobet.site</t>
  </si>
  <si>
    <t>caixun.com</t>
  </si>
  <si>
    <t>californiahomedesign.com</t>
  </si>
  <si>
    <t>teiep.gr</t>
  </si>
  <si>
    <t>zxzt123.com</t>
  </si>
  <si>
    <t>thegooditcompany.uk</t>
  </si>
  <si>
    <t>sexokursk.com</t>
  </si>
  <si>
    <t>whatsmyua.info</t>
  </si>
  <si>
    <t>freemmostation.com</t>
  </si>
  <si>
    <t>bebusinessed.com</t>
  </si>
  <si>
    <t>mypodcast.com</t>
  </si>
  <si>
    <t>hbogo.cz</t>
  </si>
  <si>
    <t>dafff.cf</t>
  </si>
  <si>
    <t>dietly.pl</t>
  </si>
  <si>
    <t>newertech.com</t>
  </si>
  <si>
    <t>panelinzicht.nl</t>
  </si>
  <si>
    <t>smartestlifestyletrends.com</t>
  </si>
  <si>
    <t>rjxmz.com</t>
  </si>
  <si>
    <t>lordserial10.xyz</t>
  </si>
  <si>
    <t>axion.ca</t>
  </si>
  <si>
    <t>inibaru.id</t>
  </si>
  <si>
    <t>aoc-europe.com</t>
  </si>
  <si>
    <t>mbbfstep.xyz</t>
  </si>
  <si>
    <t>zfilm-hd-2235.online</t>
  </si>
  <si>
    <t>supercoolpics.com</t>
  </si>
  <si>
    <t>tkys.tv</t>
  </si>
  <si>
    <t>warren.com.br</t>
  </si>
  <si>
    <t>orderstart.com</t>
  </si>
  <si>
    <t>mbbftown.xyz</t>
  </si>
  <si>
    <t>bloghi.com</t>
  </si>
  <si>
    <t>portirkutsk.ru</t>
  </si>
  <si>
    <t>transportfever2.com</t>
  </si>
  <si>
    <t>top10cam.com</t>
  </si>
  <si>
    <t>e-farsas.com</t>
  </si>
  <si>
    <t>gist.net.au</t>
  </si>
  <si>
    <t>facefucking.com</t>
  </si>
  <si>
    <t>theinscentswaterfall.com</t>
  </si>
  <si>
    <t>mailticket.it</t>
  </si>
  <si>
    <t>redecpanel.com</t>
  </si>
  <si>
    <t>momentumsolar.com</t>
  </si>
  <si>
    <t>forit.ro</t>
  </si>
  <si>
    <t>actionaid.it</t>
  </si>
  <si>
    <t>dommune.com</t>
  </si>
  <si>
    <t>terrapinbrightgreen.com</t>
  </si>
  <si>
    <t>abelov.com</t>
  </si>
  <si>
    <t>minifier.org</t>
  </si>
  <si>
    <t>runesa.net</t>
  </si>
  <si>
    <t>armanienglish.com</t>
  </si>
  <si>
    <t>ardahan.edu.tr</t>
  </si>
  <si>
    <t>izm.gov.lv</t>
  </si>
  <si>
    <t>aireon.net</t>
  </si>
  <si>
    <t>anywheresearch.com</t>
  </si>
  <si>
    <t>mastersofwine.org</t>
  </si>
  <si>
    <t>jetfilm.online</t>
  </si>
  <si>
    <t>pau.fr</t>
  </si>
  <si>
    <t>load16.biz</t>
  </si>
  <si>
    <t>jollychic.com</t>
  </si>
  <si>
    <t>frendsbeauty.com</t>
  </si>
  <si>
    <t>hcdhosting.com</t>
  </si>
  <si>
    <t>ravendb.cloud</t>
  </si>
  <si>
    <t>vtechost.com</t>
  </si>
  <si>
    <t>mof.gov.my</t>
  </si>
  <si>
    <t>fewmovies.com</t>
  </si>
  <si>
    <t>ahlers.com</t>
  </si>
  <si>
    <t>98ka.men</t>
  </si>
  <si>
    <t>cyvibe.com</t>
  </si>
  <si>
    <t>hanacure.com</t>
  </si>
  <si>
    <t>ringtonessbase.com</t>
  </si>
  <si>
    <t>hemailaccesshere.net</t>
  </si>
  <si>
    <t>eleanor-cms.ru</t>
  </si>
  <si>
    <t>dexus.cz</t>
  </si>
  <si>
    <t>cloudlifehost.com</t>
  </si>
  <si>
    <t>hklawsoc.org.hk</t>
  </si>
  <si>
    <t>redrocker.com</t>
  </si>
  <si>
    <t>mbbgcars.xyz</t>
  </si>
  <si>
    <t>safesecureserver.com</t>
  </si>
  <si>
    <t>vikschaat.com</t>
  </si>
  <si>
    <t>in2hosting.com</t>
  </si>
  <si>
    <t>pennentertainment.com</t>
  </si>
  <si>
    <t>educationrecruitmentboard.com</t>
  </si>
  <si>
    <t>labelsandlabeling.com</t>
  </si>
  <si>
    <t>nursingmidwiferyboard.gov.au</t>
  </si>
  <si>
    <t>fstech.io</t>
  </si>
  <si>
    <t>baoshuu.com</t>
  </si>
  <si>
    <t>cjlog.com</t>
  </si>
  <si>
    <t>topbloemen.nl</t>
  </si>
  <si>
    <t>zoomproperty.com</t>
  </si>
  <si>
    <t>ccfi.com</t>
  </si>
  <si>
    <t>incoremedi.com</t>
  </si>
  <si>
    <t>mbbgband.xyz</t>
  </si>
  <si>
    <t>goonet.com.br</t>
  </si>
  <si>
    <t>mbbfsugar.xyz</t>
  </si>
  <si>
    <t>clinic.vet</t>
  </si>
  <si>
    <t>oppai.icu</t>
  </si>
  <si>
    <t>allzajobs.com</t>
  </si>
  <si>
    <t>raymond-weil.com</t>
  </si>
  <si>
    <t>escort5.dk</t>
  </si>
  <si>
    <t>caferouge.com</t>
  </si>
  <si>
    <t>jdstarhely.hu</t>
  </si>
  <si>
    <t>da.nl</t>
  </si>
  <si>
    <t>alloyapparel.com</t>
  </si>
  <si>
    <t>esviagr.com</t>
  </si>
  <si>
    <t>yapay.com.br</t>
  </si>
  <si>
    <t>dubaser.ru</t>
  </si>
  <si>
    <t>win10w.net</t>
  </si>
  <si>
    <t>impuls-tech.com</t>
  </si>
  <si>
    <t>housefan.ru</t>
  </si>
  <si>
    <t>rrnet.com</t>
  </si>
  <si>
    <t>needassignmenthelp.com</t>
  </si>
  <si>
    <t>pleskpanel.it</t>
  </si>
  <si>
    <t>passportamerica.com</t>
  </si>
  <si>
    <t>seattleglobalist.com</t>
  </si>
  <si>
    <t>vaginke.top</t>
  </si>
  <si>
    <t>srv.com</t>
  </si>
  <si>
    <t>readsportsonly.com</t>
  </si>
  <si>
    <t>teakdoor.com</t>
  </si>
  <si>
    <t>animamundiherbals.com</t>
  </si>
  <si>
    <t>wildfirelessons.net</t>
  </si>
  <si>
    <t>injinji.com</t>
  </si>
  <si>
    <t>vfu.cz</t>
  </si>
  <si>
    <t>teamlanhlung.com</t>
  </si>
  <si>
    <t>chinesetoday.com</t>
  </si>
  <si>
    <t>zestradar.com</t>
  </si>
  <si>
    <t>vanguardlogistics.com</t>
  </si>
  <si>
    <t>zand.ac.ir</t>
  </si>
  <si>
    <t>yafray.org</t>
  </si>
  <si>
    <t>nn4m.net</t>
  </si>
  <si>
    <t>bluegrassradio.com</t>
  </si>
  <si>
    <t>oxfordhousebcn.com</t>
  </si>
  <si>
    <t>qqi.ie</t>
  </si>
  <si>
    <t>adkontekst.pl</t>
  </si>
  <si>
    <t>debatewise.org</t>
  </si>
  <si>
    <t>tadalafildase.com</t>
  </si>
  <si>
    <t>pixellu.com</t>
  </si>
  <si>
    <t>mbbgbrick.xyz</t>
  </si>
  <si>
    <t>btzx.com.cn</t>
  </si>
  <si>
    <t>degiro.com</t>
  </si>
  <si>
    <t>ua.energy</t>
  </si>
  <si>
    <t>mbbgarch.xyz</t>
  </si>
  <si>
    <t>educo.org</t>
  </si>
  <si>
    <t>goldavenue.com</t>
  </si>
  <si>
    <t>allnigerianewspaper.com</t>
  </si>
  <si>
    <t>byf.com</t>
  </si>
  <si>
    <t>satsoft.co.za</t>
  </si>
  <si>
    <t>volksbank-stuttgart.de</t>
  </si>
  <si>
    <t>astucesdegrandmere.net</t>
  </si>
  <si>
    <t>wonderfuldating.top</t>
  </si>
  <si>
    <t>pccwe.xyz</t>
  </si>
  <si>
    <t>prednisone.guru</t>
  </si>
  <si>
    <t>vier-pfoten.de</t>
  </si>
  <si>
    <t>shoretel.eu</t>
  </si>
  <si>
    <t>trmcdn.eu</t>
  </si>
  <si>
    <t>mbbftrail.xyz</t>
  </si>
  <si>
    <t>batop.ru</t>
  </si>
  <si>
    <t>ehsmed.net</t>
  </si>
  <si>
    <t>framesdata.com</t>
  </si>
  <si>
    <t>budapestbank.hu</t>
  </si>
  <si>
    <t>jane-athome.com</t>
  </si>
  <si>
    <t>buhrdc.com</t>
  </si>
  <si>
    <t>nenzhu.com</t>
  </si>
  <si>
    <t>hp.com.cn</t>
  </si>
  <si>
    <t>mbbgcart.xyz</t>
  </si>
  <si>
    <t>rutracker.in</t>
  </si>
  <si>
    <t>siatex.com</t>
  </si>
  <si>
    <t>themosh.org</t>
  </si>
  <si>
    <t>jrc.co.jp</t>
  </si>
  <si>
    <t>elipso.hr</t>
  </si>
  <si>
    <t>mhw-blog.com</t>
  </si>
  <si>
    <t>bbl.co.th</t>
  </si>
  <si>
    <t>editions-legislatives.fr</t>
  </si>
  <si>
    <t>cequintecid.com</t>
  </si>
  <si>
    <t>sketchdaily.net</t>
  </si>
  <si>
    <t>concordnh.gov</t>
  </si>
  <si>
    <t>igrovoy-avtomat.com</t>
  </si>
  <si>
    <t>anglodidactica.com</t>
  </si>
  <si>
    <t>sicredi.io</t>
  </si>
  <si>
    <t>seniorsafetyadvice.com</t>
  </si>
  <si>
    <t>cslewisinstitute.org</t>
  </si>
  <si>
    <t>tonicforhealth.com</t>
  </si>
  <si>
    <t>fivesmsi.com</t>
  </si>
  <si>
    <t>tasteofartisan.com</t>
  </si>
  <si>
    <t>vividscreen.info</t>
  </si>
  <si>
    <t>direct-thumb-service.com</t>
  </si>
  <si>
    <t>vermintide.com</t>
  </si>
  <si>
    <t>lifewithoutlimbs.org</t>
  </si>
  <si>
    <t>tubemini.top</t>
  </si>
  <si>
    <t>foodgame.surf</t>
  </si>
  <si>
    <t>pickwriters.com</t>
  </si>
  <si>
    <t>enic.ee</t>
  </si>
  <si>
    <t>oxythuler.cyou</t>
  </si>
  <si>
    <t>devops-e.de</t>
  </si>
  <si>
    <t>globalgreen.org</t>
  </si>
  <si>
    <t>ttgitalia.com</t>
  </si>
  <si>
    <t>clevnet.org</t>
  </si>
  <si>
    <t>intim-kemerovo.net</t>
  </si>
  <si>
    <t>megatkani.ru</t>
  </si>
  <si>
    <t>goodisonnews.com</t>
  </si>
  <si>
    <t>ad-x-official.com</t>
  </si>
  <si>
    <t>omega-2000.ru</t>
  </si>
  <si>
    <t>todosnaweb.net.br</t>
  </si>
  <si>
    <t>lecolededesign.com</t>
  </si>
  <si>
    <t>gigya-cs.com</t>
  </si>
  <si>
    <t>mbbfstraw.xyz</t>
  </si>
  <si>
    <t>idatalink.com</t>
  </si>
  <si>
    <t>cettools.com</t>
  </si>
  <si>
    <t>lipu.it</t>
  </si>
  <si>
    <t>stayingclosetohome.com</t>
  </si>
  <si>
    <t>arborcollective.com</t>
  </si>
  <si>
    <t>myfreecopyright.com</t>
  </si>
  <si>
    <t>ripplefoods.com</t>
  </si>
  <si>
    <t>spayments.net</t>
  </si>
  <si>
    <t>g1smurt.ru</t>
  </si>
  <si>
    <t>worldlicenseplates.com</t>
  </si>
  <si>
    <t>leftonfriday.com</t>
  </si>
  <si>
    <t>promise.co.jp</t>
  </si>
  <si>
    <t>pasgo.vn</t>
  </si>
  <si>
    <t>immo3d.ma</t>
  </si>
  <si>
    <t>cmdnettelecom.com.br</t>
  </si>
  <si>
    <t>safeexit.ru</t>
  </si>
  <si>
    <t>procompression.com</t>
  </si>
  <si>
    <t>jobconvo.com</t>
  </si>
  <si>
    <t>hlg.edu</t>
  </si>
  <si>
    <t>mbbgcard.xyz</t>
  </si>
  <si>
    <t>nationjob.com</t>
  </si>
  <si>
    <t>mediaevent.de</t>
  </si>
  <si>
    <t>belgorod.su</t>
  </si>
  <si>
    <t>yaopinwu.com</t>
  </si>
  <si>
    <t>bobwoodrufffoundation.org</t>
  </si>
  <si>
    <t>jamieking.co.uk</t>
  </si>
  <si>
    <t>edu.gov.kg</t>
  </si>
  <si>
    <t>mbbgbook.xyz</t>
  </si>
  <si>
    <t>kinodron.online</t>
  </si>
  <si>
    <t>designerkit.cn</t>
  </si>
  <si>
    <t>server6localweb.com</t>
  </si>
  <si>
    <t>olumlubak.club</t>
  </si>
  <si>
    <t>comexe.cn</t>
  </si>
  <si>
    <t>krnews.ua</t>
  </si>
  <si>
    <t>audibene.com</t>
  </si>
  <si>
    <t>mbbftaste.xyz</t>
  </si>
  <si>
    <t>dediboxes.com</t>
  </si>
  <si>
    <t>mymonero.com</t>
  </si>
  <si>
    <t>mbbftouch.xyz</t>
  </si>
  <si>
    <t>lasvegasrealestate.org</t>
  </si>
  <si>
    <t>learnrxjs.io</t>
  </si>
  <si>
    <t>omniads.biz</t>
  </si>
  <si>
    <t>kitchen-profi.ru</t>
  </si>
  <si>
    <t>ryml.me</t>
  </si>
  <si>
    <t>tonerpreis.de</t>
  </si>
  <si>
    <t>clarityfirst.com</t>
  </si>
  <si>
    <t>arvig.com</t>
  </si>
  <si>
    <t>brasilcom.com.br</t>
  </si>
  <si>
    <t>okikiko.com</t>
  </si>
  <si>
    <t>residenz-muenchen.de</t>
  </si>
  <si>
    <t>est.edu.br</t>
  </si>
  <si>
    <t>laverdaddemonagas.com</t>
  </si>
  <si>
    <t>clermont-ferrand.fr</t>
  </si>
  <si>
    <t>theearthlingco.com</t>
  </si>
  <si>
    <t>mbbfwing.xyz</t>
  </si>
  <si>
    <t>perseus.org</t>
  </si>
  <si>
    <t>familyzone.io</t>
  </si>
  <si>
    <t>rosatom.city</t>
  </si>
  <si>
    <t>allworxportal.com</t>
  </si>
  <si>
    <t>ukw.jp</t>
  </si>
  <si>
    <t>wapmon.com</t>
  </si>
  <si>
    <t>shonajoy.com</t>
  </si>
  <si>
    <t>money-zine.com</t>
  </si>
  <si>
    <t>decanter.bg</t>
  </si>
  <si>
    <t>navoi.su</t>
  </si>
  <si>
    <t>gita.org</t>
  </si>
  <si>
    <t>switchworks.net</t>
  </si>
  <si>
    <t>fragilestatesindex.org</t>
  </si>
  <si>
    <t>brandhub.report</t>
  </si>
  <si>
    <t>blogimam.com</t>
  </si>
  <si>
    <t>ivermectine.forsale</t>
  </si>
  <si>
    <t>chinapop.gov.cn</t>
  </si>
  <si>
    <t>aqualandscapedesign.co.uk</t>
  </si>
  <si>
    <t>realcheckstubs.com</t>
  </si>
  <si>
    <t>jetpay.com</t>
  </si>
  <si>
    <t>miamibookfair.com</t>
  </si>
  <si>
    <t>macrorit.com</t>
  </si>
  <si>
    <t>prw.pl</t>
  </si>
  <si>
    <t>ninjapizza.su</t>
  </si>
  <si>
    <t>rssystem.ru</t>
  </si>
  <si>
    <t>tbalces.com</t>
  </si>
  <si>
    <t>m2server4.com</t>
  </si>
  <si>
    <t>techscape19.com</t>
  </si>
  <si>
    <t>brainson.org</t>
  </si>
  <si>
    <t>pirate101.com</t>
  </si>
  <si>
    <t>captainseduction.fr</t>
  </si>
  <si>
    <t>dsnw.ne.jp</t>
  </si>
  <si>
    <t>mbbftiger.xyz</t>
  </si>
  <si>
    <t>lumiradx.com</t>
  </si>
  <si>
    <t>gogograndparent.com</t>
  </si>
  <si>
    <t>seoburn.site</t>
  </si>
  <si>
    <t>qanvast.com</t>
  </si>
  <si>
    <t>nqttcn.com</t>
  </si>
  <si>
    <t>patrikweb.com</t>
  </si>
  <si>
    <t>newbalance.ru</t>
  </si>
  <si>
    <t>iskra-news.info</t>
  </si>
  <si>
    <t>phpbb-es.com</t>
  </si>
  <si>
    <t>vivdisk.com</t>
  </si>
  <si>
    <t>bilanz.ch</t>
  </si>
  <si>
    <t>dodgeglobe.com</t>
  </si>
  <si>
    <t>uykusuz.net</t>
  </si>
  <si>
    <t>offtheshelf.com</t>
  </si>
  <si>
    <t>frootbat.com</t>
  </si>
  <si>
    <t>allsop.co.uk</t>
  </si>
  <si>
    <t>messe-essen.de</t>
  </si>
  <si>
    <t>cfda.gov</t>
  </si>
  <si>
    <t>lansmart.com</t>
  </si>
  <si>
    <t>funnymc.ru</t>
  </si>
  <si>
    <t>efawateercom.jo</t>
  </si>
  <si>
    <t>nativeforms.com</t>
  </si>
  <si>
    <t>indiasanta.com</t>
  </si>
  <si>
    <t>anonns.net</t>
  </si>
  <si>
    <t>schrotundkorn.de</t>
  </si>
  <si>
    <t>rio2manga.com</t>
  </si>
  <si>
    <t>mbbgchess.xyz</t>
  </si>
  <si>
    <t>seulink.net</t>
  </si>
  <si>
    <t>transitionbikes.com</t>
  </si>
  <si>
    <t>hp-smart.cn</t>
  </si>
  <si>
    <t>h6kkg5rlh6.ru</t>
  </si>
  <si>
    <t>enovatel.com</t>
  </si>
  <si>
    <t>adeka.co.jp</t>
  </si>
  <si>
    <t>federnuoto.it</t>
  </si>
  <si>
    <t>stateofwatourism.com</t>
  </si>
  <si>
    <t>martinku.cn</t>
  </si>
  <si>
    <t>elcomercial.com.ar</t>
  </si>
  <si>
    <t>olade.org</t>
  </si>
  <si>
    <t>procam.in</t>
  </si>
  <si>
    <t>zebawy.com</t>
  </si>
  <si>
    <t>hometel.com</t>
  </si>
  <si>
    <t>flagandbanner.com</t>
  </si>
  <si>
    <t>nextgenamerica.org</t>
  </si>
  <si>
    <t>kuninganhosting.net</t>
  </si>
  <si>
    <t>herculesapps.com</t>
  </si>
  <si>
    <t>spinix123.com</t>
  </si>
  <si>
    <t>edynamiclearningcdn.com</t>
  </si>
  <si>
    <t>tcs7.net</t>
  </si>
  <si>
    <t>madeofmillions.com</t>
  </si>
  <si>
    <t>blued.com</t>
  </si>
  <si>
    <t>onrobot.com</t>
  </si>
  <si>
    <t>opentoclose.com</t>
  </si>
  <si>
    <t>alliancehost.ru</t>
  </si>
  <si>
    <t>denutility.com</t>
  </si>
  <si>
    <t>ica.cz</t>
  </si>
  <si>
    <t>hohetauern.at</t>
  </si>
  <si>
    <t>seyf-educ.com</t>
  </si>
  <si>
    <t>siviagmen.com</t>
  </si>
  <si>
    <t>uktaxcalculators.co.uk</t>
  </si>
  <si>
    <t>metropoleruhr.de</t>
  </si>
  <si>
    <t>gdcloud.de</t>
  </si>
  <si>
    <t>darknet-drugurl.com</t>
  </si>
  <si>
    <t>thaidata.net</t>
  </si>
  <si>
    <t>lightspeed.com</t>
  </si>
  <si>
    <t>trtrussian.com</t>
  </si>
  <si>
    <t>puedomanejar.com</t>
  </si>
  <si>
    <t>khakassia.su</t>
  </si>
  <si>
    <t>byfullscreen.com</t>
  </si>
  <si>
    <t>revnet.it</t>
  </si>
  <si>
    <t>hnjyjs.com</t>
  </si>
  <si>
    <t>click.com</t>
  </si>
  <si>
    <t>mbbfwrist.xyz</t>
  </si>
  <si>
    <t>zklad.info</t>
  </si>
  <si>
    <t>interest-library.com</t>
  </si>
  <si>
    <t>suzuki.com.mx</t>
  </si>
  <si>
    <t>hottercensorbeaker.com</t>
  </si>
  <si>
    <t>teledirect.com</t>
  </si>
  <si>
    <t>cymaxstores.com</t>
  </si>
  <si>
    <t>xn--sgb8bg.net</t>
  </si>
  <si>
    <t>nationturk.com</t>
  </si>
  <si>
    <t>mothereff.in</t>
  </si>
  <si>
    <t>sfnetworks.work</t>
  </si>
  <si>
    <t>mirari.ch</t>
  </si>
  <si>
    <t>octopustelecom.co.uk</t>
  </si>
  <si>
    <t>moose2012.com</t>
  </si>
  <si>
    <t>avyn.com</t>
  </si>
  <si>
    <t>joyalukkas.com</t>
  </si>
  <si>
    <t>ape-flac.com</t>
  </si>
  <si>
    <t>reikartz.com</t>
  </si>
  <si>
    <t>tochka-market.ru</t>
  </si>
  <si>
    <t>japanpowered.com</t>
  </si>
  <si>
    <t>richlandlibrary.com</t>
  </si>
  <si>
    <t>openxcom.org</t>
  </si>
  <si>
    <t>mbbgclam.xyz</t>
  </si>
  <si>
    <t>biggylabs.com.br</t>
  </si>
  <si>
    <t>newkadia.com</t>
  </si>
  <si>
    <t>centralbankbahamas.com</t>
  </si>
  <si>
    <t>waynegreen.com</t>
  </si>
  <si>
    <t>you-fm.de</t>
  </si>
  <si>
    <t>eduprof.ru</t>
  </si>
  <si>
    <t>alittlebithuman.com</t>
  </si>
  <si>
    <t>bestkids.ru</t>
  </si>
  <si>
    <t>dailymedi.com</t>
  </si>
  <si>
    <t>randomus.ru</t>
  </si>
  <si>
    <t>wolfnet.pl</t>
  </si>
  <si>
    <t>saasplaza.us</t>
  </si>
  <si>
    <t>ns5.ch</t>
  </si>
  <si>
    <t>hpfc.com</t>
  </si>
  <si>
    <t>bddy.me</t>
  </si>
  <si>
    <t>dime.com</t>
  </si>
  <si>
    <t>so3ody.com</t>
  </si>
  <si>
    <t>tattleapp.com</t>
  </si>
  <si>
    <t>cryptoprint.net</t>
  </si>
  <si>
    <t>rfc.net</t>
  </si>
  <si>
    <t>godecookery.com</t>
  </si>
  <si>
    <t>35ba.com</t>
  </si>
  <si>
    <t>auqualitybargains.com.au</t>
  </si>
  <si>
    <t>greentreedns.net</t>
  </si>
  <si>
    <t>ak3.net</t>
  </si>
  <si>
    <t>tocopada.com</t>
  </si>
  <si>
    <t>scienceoxygen.com</t>
  </si>
  <si>
    <t>karaganda.su</t>
  </si>
  <si>
    <t>sunpeteraustralia.com</t>
  </si>
  <si>
    <t>technosouz.ru</t>
  </si>
  <si>
    <t>hgl.com</t>
  </si>
  <si>
    <t>lktelecom.com.br</t>
  </si>
  <si>
    <t>congobet.net</t>
  </si>
  <si>
    <t>cqytf.org.cn</t>
  </si>
  <si>
    <t>buxfer.com</t>
  </si>
  <si>
    <t>botanic.com</t>
  </si>
  <si>
    <t>theroanokestar.com</t>
  </si>
  <si>
    <t>highprsocialbookmarking.xyz</t>
  </si>
  <si>
    <t>thekimsixfix.com</t>
  </si>
  <si>
    <t>hostmeup.com</t>
  </si>
  <si>
    <t>mscbsc.com</t>
  </si>
  <si>
    <t>sorabada63.com</t>
  </si>
  <si>
    <t>fiesc.com.br</t>
  </si>
  <si>
    <t>previssima.fr</t>
  </si>
  <si>
    <t>acdigitalpedagogy.org</t>
  </si>
  <si>
    <t>dramacool9.live</t>
  </si>
  <si>
    <t>aztoday.az</t>
  </si>
  <si>
    <t>sogotec.com.tw</t>
  </si>
  <si>
    <t>prometeo.com</t>
  </si>
  <si>
    <t>mirrormate.com</t>
  </si>
  <si>
    <t>forecastinternational.com</t>
  </si>
  <si>
    <t>getfree.bet</t>
  </si>
  <si>
    <t>shiftphones.com</t>
  </si>
  <si>
    <t>capcomprotour.com</t>
  </si>
  <si>
    <t>chilnet.cl</t>
  </si>
  <si>
    <t>treecanada.ca</t>
  </si>
  <si>
    <t>uhurunetwork.com</t>
  </si>
  <si>
    <t>conexionhost.com</t>
  </si>
  <si>
    <t>m-x.net.ua</t>
  </si>
  <si>
    <t>dubclub.win</t>
  </si>
  <si>
    <t>5gstore.com</t>
  </si>
  <si>
    <t>revistacomunicar.com</t>
  </si>
  <si>
    <t>hahn-airport.de</t>
  </si>
  <si>
    <t>languagecert.org</t>
  </si>
  <si>
    <t>norderstedt.de</t>
  </si>
  <si>
    <t>060s.com</t>
  </si>
  <si>
    <t>public-domain-image.com</t>
  </si>
  <si>
    <t>stroimweb.com</t>
  </si>
  <si>
    <t>scicube.com</t>
  </si>
  <si>
    <t>lottohitter.net</t>
  </si>
  <si>
    <t>iptvforest.com</t>
  </si>
  <si>
    <t>agropoliya.ru</t>
  </si>
  <si>
    <t>rayatarh.com</t>
  </si>
  <si>
    <t>acessorias.com</t>
  </si>
  <si>
    <t>maxseriehd.com</t>
  </si>
  <si>
    <t>wiewaswie.nl</t>
  </si>
  <si>
    <t>polo-motorrad.de</t>
  </si>
  <si>
    <t>young-sex-tube.com</t>
  </si>
  <si>
    <t>viagraveikd.com</t>
  </si>
  <si>
    <t>gamemansion.com</t>
  </si>
  <si>
    <t>thegoring.com</t>
  </si>
  <si>
    <t>avl.nl</t>
  </si>
  <si>
    <t>anvir.com</t>
  </si>
  <si>
    <t>mbbgapple.xyz</t>
  </si>
  <si>
    <t>everyday.app</t>
  </si>
  <si>
    <t>halifaxstanfield.ca</t>
  </si>
  <si>
    <t>linkfort.com.br</t>
  </si>
  <si>
    <t>therigy.com</t>
  </si>
  <si>
    <t>creativejewishmom.com</t>
  </si>
  <si>
    <t>nousgarage.com</t>
  </si>
  <si>
    <t>ponte.org</t>
  </si>
  <si>
    <t>harewood.org</t>
  </si>
  <si>
    <t>microsoftme.net</t>
  </si>
  <si>
    <t>cocstorage.com</t>
  </si>
  <si>
    <t>feishu66.com</t>
  </si>
  <si>
    <t>turkru.live</t>
  </si>
  <si>
    <t>18show.cn</t>
  </si>
  <si>
    <t>yabumi.jp</t>
  </si>
  <si>
    <t>victra.com</t>
  </si>
  <si>
    <t>directdb.co.kr</t>
  </si>
  <si>
    <t>conselhosetruques.com</t>
  </si>
  <si>
    <t>healthcareassociates.com</t>
  </si>
  <si>
    <t>sriwijayahost.com</t>
  </si>
  <si>
    <t>onecommunity.org</t>
  </si>
  <si>
    <t>apprenticeships.org.uk</t>
  </si>
  <si>
    <t>immersivelabs.com</t>
  </si>
  <si>
    <t>bharatpetroleum.com</t>
  </si>
  <si>
    <t>bginter.net</t>
  </si>
  <si>
    <t>dnsshop.eu</t>
  </si>
  <si>
    <t>smartwebdesign.gr</t>
  </si>
  <si>
    <t>myersdetox.com</t>
  </si>
  <si>
    <t>clicktrans.pl</t>
  </si>
  <si>
    <t>obitus.com</t>
  </si>
  <si>
    <t>pescience.com</t>
  </si>
  <si>
    <t>baraa7.com</t>
  </si>
  <si>
    <t>966888.xyz</t>
  </si>
  <si>
    <t>digisle.net</t>
  </si>
  <si>
    <t>aktin.cz</t>
  </si>
  <si>
    <t>leaks.work</t>
  </si>
  <si>
    <t>tokyo-monorail.co.jp</t>
  </si>
  <si>
    <t>pinup-de.xyz</t>
  </si>
  <si>
    <t>thepopinsider.com</t>
  </si>
  <si>
    <t>usw.edu</t>
  </si>
  <si>
    <t>fbutube.com</t>
  </si>
  <si>
    <t>buz.net</t>
  </si>
  <si>
    <t>kidzcaters.com</t>
  </si>
  <si>
    <t>grainedit.com</t>
  </si>
  <si>
    <t>sumday.com</t>
  </si>
  <si>
    <t>cleantechloops.com</t>
  </si>
  <si>
    <t>fraudoll.com</t>
  </si>
  <si>
    <t>oqee.net</t>
  </si>
  <si>
    <t>sen.gov</t>
  </si>
  <si>
    <t>sven.fi</t>
  </si>
  <si>
    <t>mercury-vetrf-ru.ru</t>
  </si>
  <si>
    <t>alceascan.my.id</t>
  </si>
  <si>
    <t>kodcad.kr</t>
  </si>
  <si>
    <t>youngsluts.tv</t>
  </si>
  <si>
    <t>5hourenergy.com</t>
  </si>
  <si>
    <t>yorktest.com</t>
  </si>
  <si>
    <t>tweakbit.com</t>
  </si>
  <si>
    <t>proxies.black</t>
  </si>
  <si>
    <t>taxformfinder.org</t>
  </si>
  <si>
    <t>kufura.jp</t>
  </si>
  <si>
    <t>web24.com.au</t>
  </si>
  <si>
    <t>e.cash</t>
  </si>
  <si>
    <t>locklizard.com</t>
  </si>
  <si>
    <t>labserv.co.za</t>
  </si>
  <si>
    <t>tcmdevops.com</t>
  </si>
  <si>
    <t>theseconddisc.com</t>
  </si>
  <si>
    <t>pcmasters.de</t>
  </si>
  <si>
    <t>wikifactory.com</t>
  </si>
  <si>
    <t>realroi.ru</t>
  </si>
  <si>
    <t>meatchurch.com</t>
  </si>
  <si>
    <t>intuitor.com</t>
  </si>
  <si>
    <t>traumaticbraininjuryatoz.org</t>
  </si>
  <si>
    <t>citi-zen.global</t>
  </si>
  <si>
    <t>liuxuehr.com</t>
  </si>
  <si>
    <t>koronacard.ru</t>
  </si>
  <si>
    <t>xosdigital.com</t>
  </si>
  <si>
    <t>salla.partners</t>
  </si>
  <si>
    <t>hetas.co.uk</t>
  </si>
  <si>
    <t>surfy.ru</t>
  </si>
  <si>
    <t>twitters.com</t>
  </si>
  <si>
    <t>dlupload.com.np</t>
  </si>
  <si>
    <t>collegerealitycheck.com</t>
  </si>
  <si>
    <t>connect-senior.com</t>
  </si>
  <si>
    <t>911pestpatrol.com</t>
  </si>
  <si>
    <t>urlgone.com</t>
  </si>
  <si>
    <t>casinoonlinefrancais.fr</t>
  </si>
  <si>
    <t>itcaonline.com</t>
  </si>
  <si>
    <t>lovesweatfitness.com</t>
  </si>
  <si>
    <t>mbbfvest.xyz</t>
  </si>
  <si>
    <t>trung-nguyen-online.com</t>
  </si>
  <si>
    <t>applicationadvantage.com</t>
  </si>
  <si>
    <t>childhoodpreparedness.org</t>
  </si>
  <si>
    <t>labelyasan.com</t>
  </si>
  <si>
    <t>emap-intl.net</t>
  </si>
  <si>
    <t>alrux.com</t>
  </si>
  <si>
    <t>consulpam.com.br</t>
  </si>
  <si>
    <t>petermanningnyc.com</t>
  </si>
  <si>
    <t>sms-magic.com</t>
  </si>
  <si>
    <t>daigovideolab.jp</t>
  </si>
  <si>
    <t>mbbgbase.xyz</t>
  </si>
  <si>
    <t>advisor.travel</t>
  </si>
  <si>
    <t>bolmine.ru</t>
  </si>
  <si>
    <t>easy.jobs</t>
  </si>
  <si>
    <t>tourvia.me</t>
  </si>
  <si>
    <t>techniekwebshop.nl</t>
  </si>
  <si>
    <t>homesteadsurvivalsite.com</t>
  </si>
  <si>
    <t>nept.ru</t>
  </si>
  <si>
    <t>cbioportal.org</t>
  </si>
  <si>
    <t>modum.pro</t>
  </si>
  <si>
    <t>arneks.com</t>
  </si>
  <si>
    <t>seelesbianporn.com</t>
  </si>
  <si>
    <t>sproutsdata.com</t>
  </si>
  <si>
    <t>pokemythology.net</t>
  </si>
  <si>
    <t>thietkewebsitechuyennghiep.com</t>
  </si>
  <si>
    <t>orderhost.ir</t>
  </si>
  <si>
    <t>alterbridge.com</t>
  </si>
  <si>
    <t>siteground253.com</t>
  </si>
  <si>
    <t>movilunlock.com</t>
  </si>
  <si>
    <t>lehrerwelt.de</t>
  </si>
  <si>
    <t>helmsbriscoe.com</t>
  </si>
  <si>
    <t>charlotteolympia.com</t>
  </si>
  <si>
    <t>antabuse.store</t>
  </si>
  <si>
    <t>chronicle.wiki</t>
  </si>
  <si>
    <t>toprated.sbs</t>
  </si>
  <si>
    <t>perle.com</t>
  </si>
  <si>
    <t>rs-cb.ru</t>
  </si>
  <si>
    <t>sixuexiazai.com</t>
  </si>
  <si>
    <t>mantratec.com</t>
  </si>
  <si>
    <t>elitebodysculpture.com</t>
  </si>
  <si>
    <t>gln.com.ua</t>
  </si>
  <si>
    <t>tower.one</t>
  </si>
  <si>
    <t>team-smile.org</t>
  </si>
  <si>
    <t>simonelectric.com</t>
  </si>
  <si>
    <t>coserver.ch</t>
  </si>
  <si>
    <t>slp.gob.mx</t>
  </si>
  <si>
    <t>cifom.ch</t>
  </si>
  <si>
    <t>mathe-im-advent.de</t>
  </si>
  <si>
    <t>york-claims.com</t>
  </si>
  <si>
    <t>kingmaogroup.com</t>
  </si>
  <si>
    <t>webfi.it</t>
  </si>
  <si>
    <t>whiteitsolutions.com.au</t>
  </si>
  <si>
    <t>conexus.ca</t>
  </si>
  <si>
    <t>holidaypng.com</t>
  </si>
  <si>
    <t>net-craft.com</t>
  </si>
  <si>
    <t>kcpublicschools.org</t>
  </si>
  <si>
    <t>mbbftake.xyz</t>
  </si>
  <si>
    <t>xmrpool.net</t>
  </si>
  <si>
    <t>esp-perm.ru</t>
  </si>
  <si>
    <t>emsnow.com</t>
  </si>
  <si>
    <t>secretlifeofmom.com</t>
  </si>
  <si>
    <t>calibrite.com</t>
  </si>
  <si>
    <t>hammertime.cyou</t>
  </si>
  <si>
    <t>kingbase.com.cn</t>
  </si>
  <si>
    <t>salem.com</t>
  </si>
  <si>
    <t>moboplay.com</t>
  </si>
  <si>
    <t>dicasgostosas.com</t>
  </si>
  <si>
    <t>raag.fm</t>
  </si>
  <si>
    <t>bangzhuta.com</t>
  </si>
  <si>
    <t>diablo.sk</t>
  </si>
  <si>
    <t>westerncity.com</t>
  </si>
  <si>
    <t>vivantbh.com</t>
  </si>
  <si>
    <t>tonychachere.com</t>
  </si>
  <si>
    <t>pacey.org.uk</t>
  </si>
  <si>
    <t>eastridge.com</t>
  </si>
  <si>
    <t>slottyway.com</t>
  </si>
  <si>
    <t>mercurysteam.com</t>
  </si>
  <si>
    <t>megak1no.ru</t>
  </si>
  <si>
    <t>zalamo.com</t>
  </si>
  <si>
    <t>deity.gov.in</t>
  </si>
  <si>
    <t>voyagetechnologies.net</t>
  </si>
  <si>
    <t>videosecrets.com</t>
  </si>
  <si>
    <t>clubseventeen.com</t>
  </si>
  <si>
    <t>injuredgadgets.com</t>
  </si>
  <si>
    <t>logic.ky</t>
  </si>
  <si>
    <t>e-zeeinternet.com</t>
  </si>
  <si>
    <t>hotspotportals.com</t>
  </si>
  <si>
    <t>d-ma.net</t>
  </si>
  <si>
    <t>keurigonline34.nl</t>
  </si>
  <si>
    <t>eliteopinio.com</t>
  </si>
  <si>
    <t>pizzasushiwok.ru</t>
  </si>
  <si>
    <t>dronebase.com</t>
  </si>
  <si>
    <t>netasq.com</t>
  </si>
  <si>
    <t>spolkacti.eu</t>
  </si>
  <si>
    <t>nudist-life.org</t>
  </si>
  <si>
    <t>dencotaxicc.com</t>
  </si>
  <si>
    <t>metalnews.cn</t>
  </si>
  <si>
    <t>iosconews.com</t>
  </si>
  <si>
    <t>com33man.jp</t>
  </si>
  <si>
    <t>fgulen.com</t>
  </si>
  <si>
    <t>frhc.group</t>
  </si>
  <si>
    <t>cs-tf.com</t>
  </si>
  <si>
    <t>thegoaspotlight.com</t>
  </si>
  <si>
    <t>movieblogarea.com</t>
  </si>
  <si>
    <t>mbbgclass.xyz</t>
  </si>
  <si>
    <t>egencia.fr</t>
  </si>
  <si>
    <t>talisaspire.com</t>
  </si>
  <si>
    <t>sprintervanrepair.com</t>
  </si>
  <si>
    <t>epbot.com</t>
  </si>
  <si>
    <t>tv24.co.uk</t>
  </si>
  <si>
    <t>agio.com</t>
  </si>
  <si>
    <t>codetwo.online</t>
  </si>
  <si>
    <t>websharkhosting.ca</t>
  </si>
  <si>
    <t>kinotops.ga</t>
  </si>
  <si>
    <t>blogse.nl</t>
  </si>
  <si>
    <t>edu-rb.ru</t>
  </si>
  <si>
    <t>best-status-video.com</t>
  </si>
  <si>
    <t>zip4me.com</t>
  </si>
  <si>
    <t>filmparadise.cn</t>
  </si>
  <si>
    <t>commcentrix.net</t>
  </si>
  <si>
    <t>vniitf.ru</t>
  </si>
  <si>
    <t>ibissandco.com</t>
  </si>
  <si>
    <t>e-cartebleue.com</t>
  </si>
  <si>
    <t>gembeltraveller.com</t>
  </si>
  <si>
    <t>cleaner.computer</t>
  </si>
  <si>
    <t>gpsinformation.org</t>
  </si>
  <si>
    <t>termokont.ru</t>
  </si>
  <si>
    <t>ec-lille.fr</t>
  </si>
  <si>
    <t>shushang-z.cn</t>
  </si>
  <si>
    <t>zone38.fr</t>
  </si>
  <si>
    <t>desenfantement-judiciaire.info</t>
  </si>
  <si>
    <t>oldgoesyoung.com</t>
  </si>
  <si>
    <t>room-dekho.com</t>
  </si>
  <si>
    <t>bdtradeinfo.com</t>
  </si>
  <si>
    <t>siegessaeule.de</t>
  </si>
  <si>
    <t>mbbfvoice.xyz</t>
  </si>
  <si>
    <t>hcsgcorp.com</t>
  </si>
  <si>
    <t>aquatherm72.ru</t>
  </si>
  <si>
    <t>aerztlichergutachter.nrw</t>
  </si>
  <si>
    <t>3dimension.jp</t>
  </si>
  <si>
    <t>gametracking.club</t>
  </si>
  <si>
    <t>madewithnestle.ca</t>
  </si>
  <si>
    <t>oreltimes.ru</t>
  </si>
  <si>
    <t>nfdns.eu</t>
  </si>
  <si>
    <t>kboku.com</t>
  </si>
  <si>
    <t>health.ne.jp</t>
  </si>
  <si>
    <t>kuaidiwo.cn</t>
  </si>
  <si>
    <t>mediabharti.net</t>
  </si>
  <si>
    <t>okdermo.com</t>
  </si>
  <si>
    <t>dnsget.top</t>
  </si>
  <si>
    <t>6mal5.com</t>
  </si>
  <si>
    <t>zk71.com</t>
  </si>
  <si>
    <t>zae.me</t>
  </si>
  <si>
    <t>arabiandate.com</t>
  </si>
  <si>
    <t>tvzoneuk.com</t>
  </si>
  <si>
    <t>wirtschaftsagentur.at</t>
  </si>
  <si>
    <t>surfindia.com</t>
  </si>
  <si>
    <t>telecine.com.br</t>
  </si>
  <si>
    <t>bronk.club</t>
  </si>
  <si>
    <t>taiyo-seimei.co.jp</t>
  </si>
  <si>
    <t>darsman.com</t>
  </si>
  <si>
    <t>sajhacourier.com.np</t>
  </si>
  <si>
    <t>columbiachronicle.com</t>
  </si>
  <si>
    <t>remoo.ru</t>
  </si>
  <si>
    <t>nearlynewlywed.com</t>
  </si>
  <si>
    <t>mbbftrip.xyz</t>
  </si>
  <si>
    <t>flash-agt.com</t>
  </si>
  <si>
    <t>app-cast.com</t>
  </si>
  <si>
    <t>jwire.com.au</t>
  </si>
  <si>
    <t>mi7-news.com</t>
  </si>
  <si>
    <t>chicanoticias.com</t>
  </si>
  <si>
    <t>seoultrademall.com</t>
  </si>
  <si>
    <t>wikis.pro</t>
  </si>
  <si>
    <t>uni-top.com</t>
  </si>
  <si>
    <t>cosoc.com</t>
  </si>
  <si>
    <t>km-shop.ru</t>
  </si>
  <si>
    <t>nemkonto.dk</t>
  </si>
  <si>
    <t>baserow.io</t>
  </si>
  <si>
    <t>happyco.com</t>
  </si>
  <si>
    <t>africanhitz.com</t>
  </si>
  <si>
    <t>hellotoby.com</t>
  </si>
  <si>
    <t>boxmode.com</t>
  </si>
  <si>
    <t>ejournals.eu</t>
  </si>
  <si>
    <t>voirseries.lol</t>
  </si>
  <si>
    <t>rantbilisim.net</t>
  </si>
  <si>
    <t>patricknfriends.com</t>
  </si>
  <si>
    <t>ritehosting.com</t>
  </si>
  <si>
    <t>getflarestat.com</t>
  </si>
  <si>
    <t>levitravardenafils.com</t>
  </si>
  <si>
    <t>kissfm.ua</t>
  </si>
  <si>
    <t>mirekw.com</t>
  </si>
  <si>
    <t>nic.spa</t>
  </si>
  <si>
    <t>vpnscanner.com</t>
  </si>
  <si>
    <t>chinapme.com</t>
  </si>
  <si>
    <t>msi-aci.com</t>
  </si>
  <si>
    <t>zhengrongshuo.com</t>
  </si>
  <si>
    <t>mangalparinay.com</t>
  </si>
  <si>
    <t>nic.com</t>
  </si>
  <si>
    <t>paxiltab.com</t>
  </si>
  <si>
    <t>now-gmbh.de</t>
  </si>
  <si>
    <t>kashra.com</t>
  </si>
  <si>
    <t>bestoutletshopping.com</t>
  </si>
  <si>
    <t>applite.ru</t>
  </si>
  <si>
    <t>perchcms.com</t>
  </si>
  <si>
    <t>horoshava.ru</t>
  </si>
  <si>
    <t>cathstan.org</t>
  </si>
  <si>
    <t>burstlinker.com</t>
  </si>
  <si>
    <t>bmd.net.ua</t>
  </si>
  <si>
    <t>lookvideonow.eu</t>
  </si>
  <si>
    <t>horseplanet.ru</t>
  </si>
  <si>
    <t>jones.com</t>
  </si>
  <si>
    <t>netboot.xyz</t>
  </si>
  <si>
    <t>pentaserver.com</t>
  </si>
  <si>
    <t>shyyxcpx.com</t>
  </si>
  <si>
    <t>macosx.com</t>
  </si>
  <si>
    <t>hellobark.com</t>
  </si>
  <si>
    <t>dose.ca</t>
  </si>
  <si>
    <t>nitro.network</t>
  </si>
  <si>
    <t>fairu-chat.com</t>
  </si>
  <si>
    <t>vivus.ru</t>
  </si>
  <si>
    <t>multimania.co.uk</t>
  </si>
  <si>
    <t>antennagom.com</t>
  </si>
  <si>
    <t>therecruiter.io</t>
  </si>
  <si>
    <t>iit.com.ua</t>
  </si>
  <si>
    <t>findit.lk</t>
  </si>
  <si>
    <t>pickpik.com</t>
  </si>
  <si>
    <t>sunnylandschool.cl</t>
  </si>
  <si>
    <t>yn-flowers.com</t>
  </si>
  <si>
    <t>npt.gov.uk</t>
  </si>
  <si>
    <t>rogerdubuis.com</t>
  </si>
  <si>
    <t>thothd.to</t>
  </si>
  <si>
    <t>linsfood.com</t>
  </si>
  <si>
    <t>carolbuckley.com</t>
  </si>
  <si>
    <t>pentestmag.com</t>
  </si>
  <si>
    <t>osiptel.gob.pe</t>
  </si>
  <si>
    <t>comrittor-music.jp</t>
  </si>
  <si>
    <t>confidentinformer.com</t>
  </si>
  <si>
    <t>protocol80.com</t>
  </si>
  <si>
    <t>italymining.eu</t>
  </si>
  <si>
    <t>ed.link</t>
  </si>
  <si>
    <t>georgia.su</t>
  </si>
  <si>
    <t>moaf.org</t>
  </si>
  <si>
    <t>breather.com</t>
  </si>
  <si>
    <t>fanseriesthaisub.com</t>
  </si>
  <si>
    <t>pinup-en.xyz</t>
  </si>
  <si>
    <t>eokultv.com</t>
  </si>
  <si>
    <t>eyougame.com</t>
  </si>
  <si>
    <t>video75.com</t>
  </si>
  <si>
    <t>nmmn.de</t>
  </si>
  <si>
    <t>boomsbeat.com</t>
  </si>
  <si>
    <t>tigerdirect.net</t>
  </si>
  <si>
    <t>tenthstreethats.com</t>
  </si>
  <si>
    <t>centrumxp.pl</t>
  </si>
  <si>
    <t>daesang.com</t>
  </si>
  <si>
    <t>dep.com.vn</t>
  </si>
  <si>
    <t>kuking.cn</t>
  </si>
  <si>
    <t>consumesinaloa.com</t>
  </si>
  <si>
    <t>morefunz.com</t>
  </si>
  <si>
    <t>belvini.de</t>
  </si>
  <si>
    <t>hosttech.com</t>
  </si>
  <si>
    <t>acousticdns.com</t>
  </si>
  <si>
    <t>weeklywealth.com</t>
  </si>
  <si>
    <t>xnxx.vip</t>
  </si>
  <si>
    <t>oref.org.il</t>
  </si>
  <si>
    <t>cippec.org</t>
  </si>
  <si>
    <t>mbbgbread.xyz</t>
  </si>
  <si>
    <t>todisk.com</t>
  </si>
  <si>
    <t>exnet.su</t>
  </si>
  <si>
    <t>prolighting.com</t>
  </si>
  <si>
    <t>northweststate.edu</t>
  </si>
  <si>
    <t>portalcorreio.com.br</t>
  </si>
  <si>
    <t>wordgraf.com</t>
  </si>
  <si>
    <t>wishfulchef.com</t>
  </si>
  <si>
    <t>epmgpc.com</t>
  </si>
  <si>
    <t>geopoll.com</t>
  </si>
  <si>
    <t>koopoa.com</t>
  </si>
  <si>
    <t>masternews21.com</t>
  </si>
  <si>
    <t>fascinationst.com</t>
  </si>
  <si>
    <t>xostdns.ru</t>
  </si>
  <si>
    <t>mcaa.gov.mn</t>
  </si>
  <si>
    <t>theepoxyresinstore.com</t>
  </si>
  <si>
    <t>company1c.com</t>
  </si>
  <si>
    <t>soadc.com</t>
  </si>
  <si>
    <t>genesiscomputers.com</t>
  </si>
  <si>
    <t>visioncritical.net</t>
  </si>
  <si>
    <t>pornohans.com</t>
  </si>
  <si>
    <t>ta-mi.com.cn</t>
  </si>
  <si>
    <t>nantou.gov.tw</t>
  </si>
  <si>
    <t>nsai.ie</t>
  </si>
  <si>
    <t>selangkah.my</t>
  </si>
  <si>
    <t>iiemac.co.kr</t>
  </si>
  <si>
    <t>skynet89.ru</t>
  </si>
  <si>
    <t>hmi-tech.net</t>
  </si>
  <si>
    <t>sithome.com</t>
  </si>
  <si>
    <t>fiyati.com.tr</t>
  </si>
  <si>
    <t>refpaicctvtm.top</t>
  </si>
  <si>
    <t>awwmemes.com</t>
  </si>
  <si>
    <t>japonoporno.top</t>
  </si>
  <si>
    <t>xtra.net</t>
  </si>
  <si>
    <t>998.com</t>
  </si>
  <si>
    <t>riseagainst.com</t>
  </si>
  <si>
    <t>ontheedgebrands.com</t>
  </si>
  <si>
    <t>xn----7sbqwxdbhblh2h.xn--p1ai</t>
  </si>
  <si>
    <t>webhostingprovider.com</t>
  </si>
  <si>
    <t>ambassador.com.tw</t>
  </si>
  <si>
    <t>davivienda.com.sv</t>
  </si>
  <si>
    <t>ilines.net</t>
  </si>
  <si>
    <t>xsede.cf</t>
  </si>
  <si>
    <t>korenovsk-gorod.ru</t>
  </si>
  <si>
    <t>boyslovematures.com</t>
  </si>
  <si>
    <t>iast.it</t>
  </si>
  <si>
    <t>profesia.sr</t>
  </si>
  <si>
    <t>ncccusa.org</t>
  </si>
  <si>
    <t>americanhosting.net</t>
  </si>
  <si>
    <t>al1-static.com</t>
  </si>
  <si>
    <t>manual-directory.com</t>
  </si>
  <si>
    <t>talktalkbusiness2.net</t>
  </si>
  <si>
    <t>gna.org.gh</t>
  </si>
  <si>
    <t>mxstsg.com</t>
  </si>
  <si>
    <t>australianmade.com.au</t>
  </si>
  <si>
    <t>livechat-internal.com</t>
  </si>
  <si>
    <t>napgp.ru</t>
  </si>
  <si>
    <t>canadianrealestatemagazine.ca</t>
  </si>
  <si>
    <t>game.de</t>
  </si>
  <si>
    <t>betterinternetforkids.eu</t>
  </si>
  <si>
    <t>alpics.info</t>
  </si>
  <si>
    <t>lookgoodfeelbetter.org</t>
  </si>
  <si>
    <t>fuertehoteles.com</t>
  </si>
  <si>
    <t>drosiba.lv</t>
  </si>
  <si>
    <t>aanhet.net</t>
  </si>
  <si>
    <t>thesochle.com</t>
  </si>
  <si>
    <t>casinoguru-de.com</t>
  </si>
  <si>
    <t>zionism-israel.com</t>
  </si>
  <si>
    <t>neon-share.club</t>
  </si>
  <si>
    <t>rtlwecloudservices.nl</t>
  </si>
  <si>
    <t>raisingwhasians.com</t>
  </si>
  <si>
    <t>clear.ml</t>
  </si>
  <si>
    <t>arabnews.jp</t>
  </si>
  <si>
    <t>govnet.gov.mz</t>
  </si>
  <si>
    <t>fonbetzerkalo.com</t>
  </si>
  <si>
    <t>defly.io</t>
  </si>
  <si>
    <t>riberfuso.com</t>
  </si>
  <si>
    <t>shopsmith.com</t>
  </si>
  <si>
    <t>meazurelearning.com</t>
  </si>
  <si>
    <t>siczek.com.pl</t>
  </si>
  <si>
    <t>myvegan.com</t>
  </si>
  <si>
    <t>lqist.cn</t>
  </si>
  <si>
    <t>ciima-clup.yachts</t>
  </si>
  <si>
    <t>dgmaxinteractive.com</t>
  </si>
  <si>
    <t>nnet.ne.jp</t>
  </si>
  <si>
    <t>wait4min.com</t>
  </si>
  <si>
    <t>japanpt.or.jp</t>
  </si>
  <si>
    <t>accumed.com</t>
  </si>
  <si>
    <t>kurgan.su</t>
  </si>
  <si>
    <t>1-eg.com</t>
  </si>
  <si>
    <t>jfhsck.cc</t>
  </si>
  <si>
    <t>ytstvmovies.xyz</t>
  </si>
  <si>
    <t>leaderssl.ru</t>
  </si>
  <si>
    <t>mbbfyard.xyz</t>
  </si>
  <si>
    <t>iu-mystudium.de</t>
  </si>
  <si>
    <t>ntosplit.com.br</t>
  </si>
  <si>
    <t>modestfish.com</t>
  </si>
  <si>
    <t>2link.live</t>
  </si>
  <si>
    <t>benfmedia.nl</t>
  </si>
  <si>
    <t>fruityking.co.uk</t>
  </si>
  <si>
    <t>wealthawesome.com</t>
  </si>
  <si>
    <t>fakulteti.mk</t>
  </si>
  <si>
    <t>areavip.com.br</t>
  </si>
  <si>
    <t>termez.su</t>
  </si>
  <si>
    <t>roadiscalling.com</t>
  </si>
  <si>
    <t>kronverkskoe.ru</t>
  </si>
  <si>
    <t>mpsh.ru</t>
  </si>
  <si>
    <t>atarim.io</t>
  </si>
  <si>
    <t>worldtrafficmailer.com</t>
  </si>
  <si>
    <t>beautifulpeople.com</t>
  </si>
  <si>
    <t>famouskin.com</t>
  </si>
  <si>
    <t>rewildingbritain.org.uk</t>
  </si>
  <si>
    <t>domainxyz.de</t>
  </si>
  <si>
    <t>whyfarmit.com</t>
  </si>
  <si>
    <t>binhazmi.com</t>
  </si>
  <si>
    <t>punkee.com.au</t>
  </si>
  <si>
    <t>ebay.co.zm</t>
  </si>
  <si>
    <t>housev.ru</t>
  </si>
  <si>
    <t>stanley-bostitch.ro</t>
  </si>
  <si>
    <t>eklavvya.com</t>
  </si>
  <si>
    <t>kepalabergetar9.com</t>
  </si>
  <si>
    <t>rsr-online.ru</t>
  </si>
  <si>
    <t>pqjt9.xyz</t>
  </si>
  <si>
    <t>truni.sk</t>
  </si>
  <si>
    <t>pinknet.cz</t>
  </si>
  <si>
    <t>mbbftank.xyz</t>
  </si>
  <si>
    <t>good-surf.ru</t>
  </si>
  <si>
    <t>boys86.com</t>
  </si>
  <si>
    <t>ww2f.com</t>
  </si>
  <si>
    <t>futuregenerations.wales</t>
  </si>
  <si>
    <t>interstate-guide.com</t>
  </si>
  <si>
    <t>ebay.ru</t>
  </si>
  <si>
    <t>sumatec.co</t>
  </si>
  <si>
    <t>itoons.ir</t>
  </si>
  <si>
    <t>concerninfotech.com</t>
  </si>
  <si>
    <t>cameraftp.com</t>
  </si>
  <si>
    <t>ingilizceciyiz.com</t>
  </si>
  <si>
    <t>delock.de</t>
  </si>
  <si>
    <t>mircloud.us</t>
  </si>
  <si>
    <t>platinumgames.co.jp</t>
  </si>
  <si>
    <t>pennandteller.com</t>
  </si>
  <si>
    <t>prayer-now.com</t>
  </si>
  <si>
    <t>viagravtab.quest</t>
  </si>
  <si>
    <t>pornossl.live</t>
  </si>
  <si>
    <t>datatrackinc.com</t>
  </si>
  <si>
    <t>marketingprzykawie.pl</t>
  </si>
  <si>
    <t>nicwa.org</t>
  </si>
  <si>
    <t>spider.ru</t>
  </si>
  <si>
    <t>hfkaijie.com</t>
  </si>
  <si>
    <t>2t23.net</t>
  </si>
  <si>
    <t>learn-zoom.us</t>
  </si>
  <si>
    <t>smzb266.com</t>
  </si>
  <si>
    <t>stbufa.ru</t>
  </si>
  <si>
    <t>asumh.edu</t>
  </si>
  <si>
    <t>yodev.net</t>
  </si>
  <si>
    <t>louisxiii-cognac.com</t>
  </si>
  <si>
    <t>makex.cc</t>
  </si>
  <si>
    <t>thewishsendonline.com</t>
  </si>
  <si>
    <t>nic.xn--vhquv</t>
  </si>
  <si>
    <t>wcb.ru</t>
  </si>
  <si>
    <t>orbayu.eu</t>
  </si>
  <si>
    <t>comicartcommunity.com</t>
  </si>
  <si>
    <t>pubpower.io</t>
  </si>
  <si>
    <t>toddle.com.au</t>
  </si>
  <si>
    <t>eic-book.com</t>
  </si>
  <si>
    <t>dsmtool.com</t>
  </si>
  <si>
    <t>ebdgroup.com</t>
  </si>
  <si>
    <t>dpi.gov.gy</t>
  </si>
  <si>
    <t>orbund.com</t>
  </si>
  <si>
    <t>safe-communication.com</t>
  </si>
  <si>
    <t>propak.com</t>
  </si>
  <si>
    <t>topp-kreativ.de</t>
  </si>
  <si>
    <t>wyretreeandforestry.com</t>
  </si>
  <si>
    <t>vinsoft.ru</t>
  </si>
  <si>
    <t>mbbgbird.xyz</t>
  </si>
  <si>
    <t>gobdp.com</t>
  </si>
  <si>
    <t>indiangirl.pro</t>
  </si>
  <si>
    <t>mbbgboat.xyz</t>
  </si>
  <si>
    <t>nouns.wtf</t>
  </si>
  <si>
    <t>allmytweets.net</t>
  </si>
  <si>
    <t>chinatimes.net.cn</t>
  </si>
  <si>
    <t>zalf.de</t>
  </si>
  <si>
    <t>socialprotection.org</t>
  </si>
  <si>
    <t>pornoag.com</t>
  </si>
  <si>
    <t>tattooedmartha.com</t>
  </si>
  <si>
    <t>kt.kg</t>
  </si>
  <si>
    <t>ekba.hu</t>
  </si>
  <si>
    <t>sgna.org</t>
  </si>
  <si>
    <t>izipizi.com</t>
  </si>
  <si>
    <t>quotewerks.com</t>
  </si>
  <si>
    <t>allaboutstevejobs.com</t>
  </si>
  <si>
    <t>animebalkan.org</t>
  </si>
  <si>
    <t>emdserono.com</t>
  </si>
  <si>
    <t>azino777-3.ru</t>
  </si>
  <si>
    <t>goggles4u.co.uk</t>
  </si>
  <si>
    <t>sdvhosting.com</t>
  </si>
  <si>
    <t>unbing.cn</t>
  </si>
  <si>
    <t>iyideng.win</t>
  </si>
  <si>
    <t>columbusga.gov</t>
  </si>
  <si>
    <t>lotenal.gob.mx</t>
  </si>
  <si>
    <t>stoffelhoevetegelkachels.nl</t>
  </si>
  <si>
    <t>usabusinessreviews.com</t>
  </si>
  <si>
    <t>researchleap.com</t>
  </si>
  <si>
    <t>kasinohai.com</t>
  </si>
  <si>
    <t>xdapoxetine.com</t>
  </si>
  <si>
    <t>cool-bookmarks.win</t>
  </si>
  <si>
    <t>motherfuckingwebsite.com</t>
  </si>
  <si>
    <t>perfectvenue.com</t>
  </si>
  <si>
    <t>sunfed.com.mx</t>
  </si>
  <si>
    <t>telummedia.com</t>
  </si>
  <si>
    <t>eurolive.com</t>
  </si>
  <si>
    <t>sohoserver.jp</t>
  </si>
  <si>
    <t>creative-designs.ca</t>
  </si>
  <si>
    <t>royalgorgeroute.com</t>
  </si>
  <si>
    <t>stock-off.com</t>
  </si>
  <si>
    <t>levcar.ru</t>
  </si>
  <si>
    <t>winrumors.com</t>
  </si>
  <si>
    <t>ns8.com</t>
  </si>
  <si>
    <t>mundomangakun.com.br</t>
  </si>
  <si>
    <t>news-foroke.cc</t>
  </si>
  <si>
    <t>identillect.com</t>
  </si>
  <si>
    <t>tappin.com</t>
  </si>
  <si>
    <t>tel-ott.com</t>
  </si>
  <si>
    <t>revistasumma.com</t>
  </si>
  <si>
    <t>mbbfteam.xyz</t>
  </si>
  <si>
    <t>amylattacreations.com</t>
  </si>
  <si>
    <t>twfhcsec.com.tw</t>
  </si>
  <si>
    <t>sofftshoe.com</t>
  </si>
  <si>
    <t>detecon.com</t>
  </si>
  <si>
    <t>languagemonitor.com</t>
  </si>
  <si>
    <t>ndaytreatco.club</t>
  </si>
  <si>
    <t>appfront.app</t>
  </si>
  <si>
    <t>iqweber.com</t>
  </si>
  <si>
    <t>dalton.org</t>
  </si>
  <si>
    <t>schooltry.com</t>
  </si>
  <si>
    <t>mein-itzehoe.de</t>
  </si>
  <si>
    <t>neteasyinc.com</t>
  </si>
  <si>
    <t>gvga.co.kr</t>
  </si>
  <si>
    <t>atome.sg</t>
  </si>
  <si>
    <t>gojs.net</t>
  </si>
  <si>
    <t>uagrm.edu.bo</t>
  </si>
  <si>
    <t>engineerlive.com</t>
  </si>
  <si>
    <t>the.top</t>
  </si>
  <si>
    <t>ag-vmeste.ru</t>
  </si>
  <si>
    <t>onlinesearching.xyz</t>
  </si>
  <si>
    <t>daoxila.com</t>
  </si>
  <si>
    <t>scei-concours.fr</t>
  </si>
  <si>
    <t>lc123.net</t>
  </si>
  <si>
    <t>aeon-hokkaido.jp</t>
  </si>
  <si>
    <t>guiademoteis.com.br</t>
  </si>
  <si>
    <t>mpihq.com</t>
  </si>
  <si>
    <t>lsr7.org</t>
  </si>
  <si>
    <t>wicom.if.ua</t>
  </si>
  <si>
    <t>varus.ua</t>
  </si>
  <si>
    <t>arkhangelsk.su</t>
  </si>
  <si>
    <t>studentcastle-shortstay.co.uk</t>
  </si>
  <si>
    <t>aliinsider-winners.com</t>
  </si>
  <si>
    <t>villacaprareccia.it</t>
  </si>
  <si>
    <t>magnetautolift.com</t>
  </si>
  <si>
    <t>sarkariresult.tools</t>
  </si>
  <si>
    <t>alphamales.com</t>
  </si>
  <si>
    <t>shalimargame.com</t>
  </si>
  <si>
    <t>covrik.com</t>
  </si>
  <si>
    <t>financista.net</t>
  </si>
  <si>
    <t>flagymlonline.buzz</t>
  </si>
  <si>
    <t>maxcld.com</t>
  </si>
  <si>
    <t>okitwpyslqm.com</t>
  </si>
  <si>
    <t>it-express.ru</t>
  </si>
  <si>
    <t>znamylekar.cz</t>
  </si>
  <si>
    <t>k9lady.com</t>
  </si>
  <si>
    <t>tech-worm.com</t>
  </si>
  <si>
    <t>claretandhugh.info</t>
  </si>
  <si>
    <t>architectureforhumanity.org</t>
  </si>
  <si>
    <t>netuno.net.br</t>
  </si>
  <si>
    <t>mbbfwave.xyz</t>
  </si>
  <si>
    <t>pmmi.org</t>
  </si>
  <si>
    <t>bizimkonak.com</t>
  </si>
  <si>
    <t>fasttext.cc</t>
  </si>
  <si>
    <t>step-bb.jp</t>
  </si>
  <si>
    <t>etampuuri.fi</t>
  </si>
  <si>
    <t>sharebeast.com</t>
  </si>
  <si>
    <t>viralviralvideos.com</t>
  </si>
  <si>
    <t>socialgirls.im</t>
  </si>
  <si>
    <t>aplu.fr</t>
  </si>
  <si>
    <t>intercloud.es</t>
  </si>
  <si>
    <t>bookyoursite.com</t>
  </si>
  <si>
    <t>trion.mk.ua</t>
  </si>
  <si>
    <t>artmoney.ru</t>
  </si>
  <si>
    <t>1xbetzerkalo.xyz</t>
  </si>
  <si>
    <t>nonleaguematters.co.uk</t>
  </si>
  <si>
    <t>kvasir.no</t>
  </si>
  <si>
    <t>inumoaruke.jp</t>
  </si>
  <si>
    <t>dieta-vita.com</t>
  </si>
  <si>
    <t>techfer.us</t>
  </si>
  <si>
    <t>esslingen.de</t>
  </si>
  <si>
    <t>clear-emails.ru</t>
  </si>
  <si>
    <t>magichosting.net</t>
  </si>
  <si>
    <t>dokonlin.online</t>
  </si>
  <si>
    <t>oma.org</t>
  </si>
  <si>
    <t>videosdeputas.xxx</t>
  </si>
  <si>
    <t>sovahost.net</t>
  </si>
  <si>
    <t>mcleancountyil.gov</t>
  </si>
  <si>
    <t>pornsearch.fun</t>
  </si>
  <si>
    <t>ch10.co.il</t>
  </si>
  <si>
    <t>dailyworld.com</t>
  </si>
  <si>
    <t>shoppersvoice.com</t>
  </si>
  <si>
    <t>hardens.com</t>
  </si>
  <si>
    <t>pikasmedia.de</t>
  </si>
  <si>
    <t>freshcotton.com</t>
  </si>
  <si>
    <t>traxmag.com</t>
  </si>
  <si>
    <t>idphotodiy.com</t>
  </si>
  <si>
    <t>dialectsarchive.com</t>
  </si>
  <si>
    <t>safework.ru</t>
  </si>
  <si>
    <t>voxinteractif.ca</t>
  </si>
  <si>
    <t>mbbfsuper.xyz</t>
  </si>
  <si>
    <t>businessenglishpod.com</t>
  </si>
  <si>
    <t>efactoring.ru</t>
  </si>
  <si>
    <t>service.com.au</t>
  </si>
  <si>
    <t>albizu.edu</t>
  </si>
  <si>
    <t>indiapornvids.pro</t>
  </si>
  <si>
    <t>keralanews.gov.in</t>
  </si>
  <si>
    <t>slotbuffalo.com</t>
  </si>
  <si>
    <t>heraldousa.com</t>
  </si>
  <si>
    <t>3sitracking.com</t>
  </si>
  <si>
    <t>healthcureathome.com</t>
  </si>
  <si>
    <t>builderdepot.co.uk</t>
  </si>
  <si>
    <t>gasandelec.net</t>
  </si>
  <si>
    <t>my-box.jp</t>
  </si>
  <si>
    <t>torbara.com</t>
  </si>
  <si>
    <t>elitesilkeborg.dk</t>
  </si>
  <si>
    <t>365gangqin.com</t>
  </si>
  <si>
    <t>musepaintbar.com</t>
  </si>
  <si>
    <t>thebronconation.com</t>
  </si>
  <si>
    <t>carnovels.com</t>
  </si>
  <si>
    <t>ballmemes.com</t>
  </si>
  <si>
    <t>mib.gov.in</t>
  </si>
  <si>
    <t>appliancecity.co.uk</t>
  </si>
  <si>
    <t>gnosticwarrior.com</t>
  </si>
  <si>
    <t>orpea.net</t>
  </si>
  <si>
    <t>vozelia.com</t>
  </si>
  <si>
    <t>bgrs.com</t>
  </si>
  <si>
    <t>irsss.ca</t>
  </si>
  <si>
    <t>abcmedya.com</t>
  </si>
  <si>
    <t>ballyhoohosting.co.uk</t>
  </si>
  <si>
    <t>flexco.com</t>
  </si>
  <si>
    <t>lignesdazur.com</t>
  </si>
  <si>
    <t>onefoundation.cn</t>
  </si>
  <si>
    <t>bio-oil.com</t>
  </si>
  <si>
    <t>wkn-datentechnik.de</t>
  </si>
  <si>
    <t>ritzwebhosting.com</t>
  </si>
  <si>
    <t>5205168.com</t>
  </si>
  <si>
    <t>essayhelpof.com</t>
  </si>
  <si>
    <t>celadonbooks.com</t>
  </si>
  <si>
    <t>ngobox.org</t>
  </si>
  <si>
    <t>ziyuanmo.com</t>
  </si>
  <si>
    <t>crs.gov</t>
  </si>
  <si>
    <t>video-monitoring.com</t>
  </si>
  <si>
    <t>newenglandcoinco.com</t>
  </si>
  <si>
    <t>yahooh.xyz</t>
  </si>
  <si>
    <t>pelaaja.fi</t>
  </si>
  <si>
    <t>kunjalhosting.com</t>
  </si>
  <si>
    <t>zodttd.com</t>
  </si>
  <si>
    <t>hyipinvest.net</t>
  </si>
  <si>
    <t>easy-lay.com</t>
  </si>
  <si>
    <t>niotv.com</t>
  </si>
  <si>
    <t>16lo.com</t>
  </si>
  <si>
    <t>tads.org</t>
  </si>
  <si>
    <t>sogatinhas.net</t>
  </si>
  <si>
    <t>unifiedcxsolution.com</t>
  </si>
  <si>
    <t>lottostrategies.com</t>
  </si>
  <si>
    <t>tenaska.com</t>
  </si>
  <si>
    <t>colgateathletics.com</t>
  </si>
  <si>
    <t>sara.nl</t>
  </si>
  <si>
    <t>evermind.de</t>
  </si>
  <si>
    <t>ourud.net</t>
  </si>
  <si>
    <t>xittel.net</t>
  </si>
  <si>
    <t>cursa.app</t>
  </si>
  <si>
    <t>prem1er.online</t>
  </si>
  <si>
    <t>nzxcloud.cn</t>
  </si>
  <si>
    <t>shotcan.com</t>
  </si>
  <si>
    <t>saurclient.fr</t>
  </si>
  <si>
    <t>webanalyticsteam.com</t>
  </si>
  <si>
    <t>fanimani.pl</t>
  </si>
  <si>
    <t>atommash.ru</t>
  </si>
  <si>
    <t>jiamengbbs.com</t>
  </si>
  <si>
    <t>healyourlife.com</t>
  </si>
  <si>
    <t>ciltuk.org.uk</t>
  </si>
  <si>
    <t>getyourguide.ru</t>
  </si>
  <si>
    <t>yetkinhost.com</t>
  </si>
  <si>
    <t>alter.ru</t>
  </si>
  <si>
    <t>strategy2050.kz</t>
  </si>
  <si>
    <t>witiwi.fr</t>
  </si>
  <si>
    <t>macgeneration.com</t>
  </si>
  <si>
    <t>blackhostbd.com</t>
  </si>
  <si>
    <t>ihost.com.mx</t>
  </si>
  <si>
    <t>comshingakunet.com</t>
  </si>
  <si>
    <t>pirijinko.ru</t>
  </si>
  <si>
    <t>ironmodal.com</t>
  </si>
  <si>
    <t>expr3ss.com</t>
  </si>
  <si>
    <t>eurodyn.be</t>
  </si>
  <si>
    <t>slotxo24.live</t>
  </si>
  <si>
    <t>theserver.com.au</t>
  </si>
  <si>
    <t>sparringmind.com</t>
  </si>
  <si>
    <t>top-serveurs.net</t>
  </si>
  <si>
    <t>mbbfstory.xyz</t>
  </si>
  <si>
    <t>aicoss.kr</t>
  </si>
  <si>
    <t>vavasmart.com</t>
  </si>
  <si>
    <t>normfs.gq</t>
  </si>
  <si>
    <t>sourceflow.com</t>
  </si>
  <si>
    <t>fuelcells.org</t>
  </si>
  <si>
    <t>managedmissions.com</t>
  </si>
  <si>
    <t>portaldelescritor.com</t>
  </si>
  <si>
    <t>cleanlinesurf.com</t>
  </si>
  <si>
    <t>powerservice.net.br</t>
  </si>
  <si>
    <t>mbbfwater.xyz</t>
  </si>
  <si>
    <t>megaxo.net</t>
  </si>
  <si>
    <t>dartmail.net</t>
  </si>
  <si>
    <t>football-fun-live.com</t>
  </si>
  <si>
    <t>unit.ne.jp</t>
  </si>
  <si>
    <t>buildingcreativities.com</t>
  </si>
  <si>
    <t>rhinocommunications.net</t>
  </si>
  <si>
    <t>antennemuenster.de</t>
  </si>
  <si>
    <t>register-iri.com</t>
  </si>
  <si>
    <t>axie.tech</t>
  </si>
  <si>
    <t>zvsuw.org</t>
  </si>
  <si>
    <t>mp3starz.com</t>
  </si>
  <si>
    <t>zenrows.com</t>
  </si>
  <si>
    <t>thesavvyglobetrotter.com</t>
  </si>
  <si>
    <t>ava.uk</t>
  </si>
  <si>
    <t>vfrmap.com</t>
  </si>
  <si>
    <t>nashvillechamber.com</t>
  </si>
  <si>
    <t>xuanang.com</t>
  </si>
  <si>
    <t>financista.com</t>
  </si>
  <si>
    <t>nybro-autoclean.com</t>
  </si>
  <si>
    <t>abdelmaaboud.com</t>
  </si>
  <si>
    <t>cimbniaga.com</t>
  </si>
  <si>
    <t>azure-automation.us</t>
  </si>
  <si>
    <t>byodoin.or.jp</t>
  </si>
  <si>
    <t>ax-semantics.com</t>
  </si>
  <si>
    <t>mknc.ru</t>
  </si>
  <si>
    <t>asexualcommunityforums.com</t>
  </si>
  <si>
    <t>vinstickers.com</t>
  </si>
  <si>
    <t>vital.help</t>
  </si>
  <si>
    <t>ipb.cloud</t>
  </si>
  <si>
    <t>smsold.com</t>
  </si>
  <si>
    <t>japanesesexlife.com</t>
  </si>
  <si>
    <t>sportsworldi.com</t>
  </si>
  <si>
    <t>legaartis.pl</t>
  </si>
  <si>
    <t>neweconomicperspectives.org</t>
  </si>
  <si>
    <t>copylen.company</t>
  </si>
  <si>
    <t>alblacks.info</t>
  </si>
  <si>
    <t>mauermuseum.de</t>
  </si>
  <si>
    <t>heweather.com</t>
  </si>
  <si>
    <t>bm-corp.ru</t>
  </si>
  <si>
    <t>millenniumbim.co.mz</t>
  </si>
  <si>
    <t>kyiv.media</t>
  </si>
  <si>
    <t>neksar.ru</t>
  </si>
  <si>
    <t>bengaluruairport.com</t>
  </si>
  <si>
    <t>freeessayfinder.com</t>
  </si>
  <si>
    <t>chernogorsk.com</t>
  </si>
  <si>
    <t>4coma.net</t>
  </si>
  <si>
    <t>sjsmartcontent.org</t>
  </si>
  <si>
    <t>seowprss.cf</t>
  </si>
  <si>
    <t>starbmag.com</t>
  </si>
  <si>
    <t>zjedu.org</t>
  </si>
  <si>
    <t>goodnewszine.com</t>
  </si>
  <si>
    <t>dood.bond</t>
  </si>
  <si>
    <t>hameensanomat.fi</t>
  </si>
  <si>
    <t>sulit.com.ph</t>
  </si>
  <si>
    <t>nqdigitalagency.pt</t>
  </si>
  <si>
    <t>ssibiri.ru</t>
  </si>
  <si>
    <t>skytas.com</t>
  </si>
  <si>
    <t>bloktopia.com</t>
  </si>
  <si>
    <t>hqsecure.com</t>
  </si>
  <si>
    <t>mingjun2008.com</t>
  </si>
  <si>
    <t>freecomm.net</t>
  </si>
  <si>
    <t>xecuoimuitran.com.vn</t>
  </si>
  <si>
    <t>oakridgetn.gov</t>
  </si>
  <si>
    <t>fat-tgp.com</t>
  </si>
  <si>
    <t>cumclinic.com</t>
  </si>
  <si>
    <t>animeporn.tube</t>
  </si>
  <si>
    <t>hava.ist</t>
  </si>
  <si>
    <t>sabam.be</t>
  </si>
  <si>
    <t>contacoboys.com</t>
  </si>
  <si>
    <t>sfield.com</t>
  </si>
  <si>
    <t>startdatingcool.live</t>
  </si>
  <si>
    <t>airbnb.com.ec</t>
  </si>
  <si>
    <t>itoosoft.com</t>
  </si>
  <si>
    <t>netzfokus.de</t>
  </si>
  <si>
    <t>egits.ru</t>
  </si>
  <si>
    <t>losmovies.xyz</t>
  </si>
  <si>
    <t>firelab.org</t>
  </si>
  <si>
    <t>izmail.es</t>
  </si>
  <si>
    <t>cheltenham.gov.uk</t>
  </si>
  <si>
    <t>sfarchdiocese.org</t>
  </si>
  <si>
    <t>maarheeze.nu</t>
  </si>
  <si>
    <t>jeep-official.it</t>
  </si>
  <si>
    <t>amexessentials.com</t>
  </si>
  <si>
    <t>ifortech.ca</t>
  </si>
  <si>
    <t>vkontaktemp3.ru</t>
  </si>
  <si>
    <t>lijincnc.com</t>
  </si>
  <si>
    <t>ecomaccess.net</t>
  </si>
  <si>
    <t>pilot-gps.com</t>
  </si>
  <si>
    <t>taipit.ru</t>
  </si>
  <si>
    <t>longsrx.com</t>
  </si>
  <si>
    <t>myclub.fi</t>
  </si>
  <si>
    <t>lbwl.com</t>
  </si>
  <si>
    <t>bugatti-fashion.com</t>
  </si>
  <si>
    <t>ayosditoph.com</t>
  </si>
  <si>
    <t>wpsic.com</t>
  </si>
  <si>
    <t>bioportfolio.com</t>
  </si>
  <si>
    <t>ibctamilnadu.com</t>
  </si>
  <si>
    <t>stells.info</t>
  </si>
  <si>
    <t>hrex.info</t>
  </si>
  <si>
    <t>freshbros.com</t>
  </si>
  <si>
    <t>cdnbuzz.buzz</t>
  </si>
  <si>
    <t>project529.com</t>
  </si>
  <si>
    <t>telugusrungaram.com</t>
  </si>
  <si>
    <t>churchesbook.com</t>
  </si>
  <si>
    <t>oceandrivecasino.com</t>
  </si>
  <si>
    <t>albuterol.sbs</t>
  </si>
  <si>
    <t>businessinfo.co.in</t>
  </si>
  <si>
    <t>mbbftree.xyz</t>
  </si>
  <si>
    <t>top.host</t>
  </si>
  <si>
    <t>yurisolomko.com</t>
  </si>
  <si>
    <t>supercel.net.br</t>
  </si>
  <si>
    <t>craft-mart.com</t>
  </si>
  <si>
    <t>admitad.pw</t>
  </si>
  <si>
    <t>hjutv.cn</t>
  </si>
  <si>
    <t>jedonneenligne.org</t>
  </si>
  <si>
    <t>spletnafuzija.si</t>
  </si>
  <si>
    <t>sportpaleis.be</t>
  </si>
  <si>
    <t>atgnet.com</t>
  </si>
  <si>
    <t>x70p3.com</t>
  </si>
  <si>
    <t>exl.com.au</t>
  </si>
  <si>
    <t>universalcompanies.com</t>
  </si>
  <si>
    <t>meteocaprinovr.it</t>
  </si>
  <si>
    <t>zone-of-prizes.life</t>
  </si>
  <si>
    <t>tuaf.edu.vn</t>
  </si>
  <si>
    <t>elmeridiano.co</t>
  </si>
  <si>
    <t>mbbcdnv4.xyz</t>
  </si>
  <si>
    <t>absolutdv.ru</t>
  </si>
  <si>
    <t>qimeisw.top</t>
  </si>
  <si>
    <t>duolasoft.com</t>
  </si>
  <si>
    <t>mebfaber.com</t>
  </si>
  <si>
    <t>intelligentcontacts.net</t>
  </si>
  <si>
    <t>hh-panda.com</t>
  </si>
  <si>
    <t>xiaojiadianmovie.be</t>
  </si>
  <si>
    <t>depo.es</t>
  </si>
  <si>
    <t>kprfnsk.ru</t>
  </si>
  <si>
    <t>googlelunarxprize.org</t>
  </si>
  <si>
    <t>vpservidores.com</t>
  </si>
  <si>
    <t>mpl.org</t>
  </si>
  <si>
    <t>premiumretail.com</t>
  </si>
  <si>
    <t>stonebrew.com</t>
  </si>
  <si>
    <t>development-env.com</t>
  </si>
  <si>
    <t>4465040.com</t>
  </si>
  <si>
    <t>seaturtles.org</t>
  </si>
  <si>
    <t>istory.shop</t>
  </si>
  <si>
    <t>cecj.be</t>
  </si>
  <si>
    <t>libertyheadlines.com</t>
  </si>
  <si>
    <t>1office.vn</t>
  </si>
  <si>
    <t>takhfifaneh.com</t>
  </si>
  <si>
    <t>hnleader.gov.cn</t>
  </si>
  <si>
    <t>merian.de</t>
  </si>
  <si>
    <t>reliantmediapublishing.com</t>
  </si>
  <si>
    <t>smscodeonline.com</t>
  </si>
  <si>
    <t>mardinlife.com</t>
  </si>
  <si>
    <t>tutanetam.ru</t>
  </si>
  <si>
    <t>dealsaving.com</t>
  </si>
  <si>
    <t>mbbgcloth.xyz</t>
  </si>
  <si>
    <t>cerus.com</t>
  </si>
  <si>
    <t>clinicasalsana.com</t>
  </si>
  <si>
    <t>mbbgallow.xyz</t>
  </si>
  <si>
    <t>sygnum.com</t>
  </si>
  <si>
    <t>worldenewz.com</t>
  </si>
  <si>
    <t>knockknockstuff.com</t>
  </si>
  <si>
    <t>aiko.ed.jp</t>
  </si>
  <si>
    <t>articleabode.com</t>
  </si>
  <si>
    <t>815net.com</t>
  </si>
  <si>
    <t>hicourt.gov.cn</t>
  </si>
  <si>
    <t>derlien.com</t>
  </si>
  <si>
    <t>extxe.com</t>
  </si>
  <si>
    <t>hefame.es</t>
  </si>
  <si>
    <t>hotelcongress.com</t>
  </si>
  <si>
    <t>tophire.co</t>
  </si>
  <si>
    <t>corporategear.com</t>
  </si>
  <si>
    <t>babe8.net</t>
  </si>
  <si>
    <t>webartists.at</t>
  </si>
  <si>
    <t>augenaerzte-borna.de</t>
  </si>
  <si>
    <t>melissaetheridge.com</t>
  </si>
  <si>
    <t>ville-data.com</t>
  </si>
  <si>
    <t>domainstatic.com.au</t>
  </si>
  <si>
    <t>unlockxh2.com</t>
  </si>
  <si>
    <t>forexbinaryoption.pw</t>
  </si>
  <si>
    <t>carverbank.com</t>
  </si>
  <si>
    <t>j-web.jp</t>
  </si>
  <si>
    <t>jxzwtj.com</t>
  </si>
  <si>
    <t>dynabyte.ch</t>
  </si>
  <si>
    <t>swnu.edu.cn</t>
  </si>
  <si>
    <t>editlib.org</t>
  </si>
  <si>
    <t>lemonsquad.com</t>
  </si>
  <si>
    <t>ravensburg.de</t>
  </si>
  <si>
    <t>bestbride.net</t>
  </si>
  <si>
    <t>news-und-nachrichten.de</t>
  </si>
  <si>
    <t>flow.com.kw</t>
  </si>
  <si>
    <t>p1magnatov.site</t>
  </si>
  <si>
    <t>tabcut.com</t>
  </si>
  <si>
    <t>pagesdor.be</t>
  </si>
  <si>
    <t>thejewelhut.co.uk</t>
  </si>
  <si>
    <t>999networks.net</t>
  </si>
  <si>
    <t>irbnet.de</t>
  </si>
  <si>
    <t>audreyheselmans.com</t>
  </si>
  <si>
    <t>onetouchemr.com</t>
  </si>
  <si>
    <t>sevcableport.ru</t>
  </si>
  <si>
    <t>oralb.de</t>
  </si>
  <si>
    <t>innovatebuildingsolutions.com</t>
  </si>
  <si>
    <t>sff.org</t>
  </si>
  <si>
    <t>drinkprime.uk</t>
  </si>
  <si>
    <t>mdlr.tech</t>
  </si>
  <si>
    <t>mactech.net.in</t>
  </si>
  <si>
    <t>thesewingloftblog.com</t>
  </si>
  <si>
    <t>lfxweb.com</t>
  </si>
  <si>
    <t>wishosting.net</t>
  </si>
  <si>
    <t>otenet.net</t>
  </si>
  <si>
    <t>nhk-cul.co.jp</t>
  </si>
  <si>
    <t>bloger.co.il</t>
  </si>
  <si>
    <t>spumantiallopera.it</t>
  </si>
  <si>
    <t>tworivertimes.com</t>
  </si>
  <si>
    <t>versus-onion-market.com</t>
  </si>
  <si>
    <t>fscu.com</t>
  </si>
  <si>
    <t>hivemc.com</t>
  </si>
  <si>
    <t>atwar.online</t>
  </si>
  <si>
    <t>apkhere.com</t>
  </si>
  <si>
    <t>peixeurbano.com.br</t>
  </si>
  <si>
    <t>unitedagainstnucleariran.com</t>
  </si>
  <si>
    <t>prava-kupite-online.space</t>
  </si>
  <si>
    <t>city.hamamatsu.shizuoka.jp</t>
  </si>
  <si>
    <t>muziker.hu</t>
  </si>
  <si>
    <t>automatedcomputers.com</t>
  </si>
  <si>
    <t>keytravel.com</t>
  </si>
  <si>
    <t>uspstrackinginformation.com</t>
  </si>
  <si>
    <t>wundertrading.com</t>
  </si>
  <si>
    <t>yixnedna.cc</t>
  </si>
  <si>
    <t>covidlive.com.au</t>
  </si>
  <si>
    <t>mbbfwhole.xyz</t>
  </si>
  <si>
    <t>fixya.net</t>
  </si>
  <si>
    <t>kms.dk</t>
  </si>
  <si>
    <t>alanyayazilim.net</t>
  </si>
  <si>
    <t>kitapsecdns.com</t>
  </si>
  <si>
    <t>vl9x.com</t>
  </si>
  <si>
    <t>switchfasttech.com</t>
  </si>
  <si>
    <t>hypertextteches.com</t>
  </si>
  <si>
    <t>cryptobrowser.space</t>
  </si>
  <si>
    <t>green-flower.com</t>
  </si>
  <si>
    <t>newesc.com</t>
  </si>
  <si>
    <t>anthesisgroup.com</t>
  </si>
  <si>
    <t>taken.guru</t>
  </si>
  <si>
    <t>picksport.de</t>
  </si>
  <si>
    <t>healthdothealth.com</t>
  </si>
  <si>
    <t>monticelloliquor.com</t>
  </si>
  <si>
    <t>gplusmedia.com</t>
  </si>
  <si>
    <t>meedy.pl</t>
  </si>
  <si>
    <t>c1n.cn</t>
  </si>
  <si>
    <t>solarexperten.ch</t>
  </si>
  <si>
    <t>the-philosophy.com</t>
  </si>
  <si>
    <t>nexxus.com</t>
  </si>
  <si>
    <t>langlangbay.org</t>
  </si>
  <si>
    <t>rbintel.com</t>
  </si>
  <si>
    <t>topratedonlinecasinos.net</t>
  </si>
  <si>
    <t>computereconomics.com</t>
  </si>
  <si>
    <t>pcgames-crack.com</t>
  </si>
  <si>
    <t>emfcdn.com</t>
  </si>
  <si>
    <t>bokux.com</t>
  </si>
  <si>
    <t>kojitusanso.jp</t>
  </si>
  <si>
    <t>textable.app</t>
  </si>
  <si>
    <t>ganja-seeds.one</t>
  </si>
  <si>
    <t>irate4x4.com</t>
  </si>
  <si>
    <t>masoffer.net</t>
  </si>
  <si>
    <t>zhishihao.cn</t>
  </si>
  <si>
    <t>disneylandparis.co.uk</t>
  </si>
  <si>
    <t>nichepornsites.com</t>
  </si>
  <si>
    <t>autofan.com.cn</t>
  </si>
  <si>
    <t>biguzcams.com</t>
  </si>
  <si>
    <t>zeke86.com</t>
  </si>
  <si>
    <t>everything-about-concrete.com</t>
  </si>
  <si>
    <t>bestfamilymag.com</t>
  </si>
  <si>
    <t>v3locity.com</t>
  </si>
  <si>
    <t>nickelodeon.ru</t>
  </si>
  <si>
    <t>kent-net.jp</t>
  </si>
  <si>
    <t>cartooningforpeace.org</t>
  </si>
  <si>
    <t>duediligencellc.ru</t>
  </si>
  <si>
    <t>wachtel.de</t>
  </si>
  <si>
    <t>trivantage.com</t>
  </si>
  <si>
    <t>groupmegapolis.ru</t>
  </si>
  <si>
    <t>pembepanjur.com</t>
  </si>
  <si>
    <t>theoceanaire.com</t>
  </si>
  <si>
    <t>linsys.cz</t>
  </si>
  <si>
    <t>dowe.tech</t>
  </si>
  <si>
    <t>aclarahosting.com</t>
  </si>
  <si>
    <t>bshrdr.com</t>
  </si>
  <si>
    <t>frenchlaundry.com</t>
  </si>
  <si>
    <t>followtracker.info</t>
  </si>
  <si>
    <t>ipsc.org</t>
  </si>
  <si>
    <t>soechi.com</t>
  </si>
  <si>
    <t>alakmalak.org</t>
  </si>
  <si>
    <t>oecd-forum.org</t>
  </si>
  <si>
    <t>animalcrossingportal.com</t>
  </si>
  <si>
    <t>articleweb.me</t>
  </si>
  <si>
    <t>kseebsolutions.com</t>
  </si>
  <si>
    <t>earlys.co</t>
  </si>
  <si>
    <t>sharepointeurope.com</t>
  </si>
  <si>
    <t>nio.org</t>
  </si>
  <si>
    <t>interviewstream.com</t>
  </si>
  <si>
    <t>musicserver.cz</t>
  </si>
  <si>
    <t>itzavod.com</t>
  </si>
  <si>
    <t>piperandscoot.com</t>
  </si>
  <si>
    <t>ais-tv.net</t>
  </si>
  <si>
    <t>pub.ne.jp</t>
  </si>
  <si>
    <t>joeposnanski.com</t>
  </si>
  <si>
    <t>tim-art.ru</t>
  </si>
  <si>
    <t>kice.re.kr</t>
  </si>
  <si>
    <t>mybyblos.com</t>
  </si>
  <si>
    <t>gamingalexandria.com</t>
  </si>
  <si>
    <t>sxyprn.top</t>
  </si>
  <si>
    <t>archipassport.com</t>
  </si>
  <si>
    <t>washdiplomat.com</t>
  </si>
  <si>
    <t>460bet.to</t>
  </si>
  <si>
    <t>paragonsports.com</t>
  </si>
  <si>
    <t>honegame.com</t>
  </si>
  <si>
    <t>ibpsclub.com</t>
  </si>
  <si>
    <t>uranium1.com</t>
  </si>
  <si>
    <t>azino777club.co</t>
  </si>
  <si>
    <t>1xbetzerkalo.net</t>
  </si>
  <si>
    <t>myrrdin-inc.com</t>
  </si>
  <si>
    <t>planomolding.com</t>
  </si>
  <si>
    <t>pgsga.ru</t>
  </si>
  <si>
    <t>semknox.com</t>
  </si>
  <si>
    <t>lakehorn.com</t>
  </si>
  <si>
    <t>liderstands.com.br</t>
  </si>
  <si>
    <t>nomad.su</t>
  </si>
  <si>
    <t>vpsfa.ca</t>
  </si>
  <si>
    <t>sureline.net</t>
  </si>
  <si>
    <t>ihsa.ca</t>
  </si>
  <si>
    <t>insightstate.com</t>
  </si>
  <si>
    <t>bdprice.com.bd</t>
  </si>
  <si>
    <t>sciondental.com</t>
  </si>
  <si>
    <t>cliengage.org</t>
  </si>
  <si>
    <t>testrobotflower.com</t>
  </si>
  <si>
    <t>easervicios.com.mx</t>
  </si>
  <si>
    <t>praew.com</t>
  </si>
  <si>
    <t>fhlbny.com</t>
  </si>
  <si>
    <t>thestartupmag.com</t>
  </si>
  <si>
    <t>shogakukan-comic.jp</t>
  </si>
  <si>
    <t>poshgay.com</t>
  </si>
  <si>
    <t>epaperpress.com</t>
  </si>
  <si>
    <t>ugraweb.ru</t>
  </si>
  <si>
    <t>theprofitnesstrainers.com</t>
  </si>
  <si>
    <t>oobject.com</t>
  </si>
  <si>
    <t>kontursverka.ru</t>
  </si>
  <si>
    <t>auxbeam.com</t>
  </si>
  <si>
    <t>pleinchamp.com</t>
  </si>
  <si>
    <t>aztecpragmatic.com</t>
  </si>
  <si>
    <t>mobiforu.com</t>
  </si>
  <si>
    <t>legrog.org</t>
  </si>
  <si>
    <t>solarprogram.live</t>
  </si>
  <si>
    <t>scottsdaleprincess.com</t>
  </si>
  <si>
    <t>acsicorp.com</t>
  </si>
  <si>
    <t>wimomobile.net</t>
  </si>
  <si>
    <t>woxikon.com</t>
  </si>
  <si>
    <t>aboutyou-outlet.de</t>
  </si>
  <si>
    <t>spravkacentr.ru</t>
  </si>
  <si>
    <t>ado.org</t>
  </si>
  <si>
    <t>slotacasinomn.com</t>
  </si>
  <si>
    <t>chu-reims.fr</t>
  </si>
  <si>
    <t>clickthruhost.com</t>
  </si>
  <si>
    <t>mingledorffs.com</t>
  </si>
  <si>
    <t>qz720.com</t>
  </si>
  <si>
    <t>atbearing.com.tw</t>
  </si>
  <si>
    <t>topadulttubies.com</t>
  </si>
  <si>
    <t>tverlife.ru</t>
  </si>
  <si>
    <t>geoportal2.pl</t>
  </si>
  <si>
    <t>cheesesociety.org</t>
  </si>
  <si>
    <t>lavazemkhonegi.com</t>
  </si>
  <si>
    <t>hasznalati-utasitasok.hu</t>
  </si>
  <si>
    <t>antalia74.ru</t>
  </si>
  <si>
    <t>adaptil.com</t>
  </si>
  <si>
    <t>bauwelt.de</t>
  </si>
  <si>
    <t>5dy6.cc</t>
  </si>
  <si>
    <t>scienceport.ru</t>
  </si>
  <si>
    <t>lifelearn-cliented.com</t>
  </si>
  <si>
    <t>eventiavversinews.it</t>
  </si>
  <si>
    <t>hellenicnavy.gr</t>
  </si>
  <si>
    <t>kyungin.co.kr</t>
  </si>
  <si>
    <t>huiweiba.com</t>
  </si>
  <si>
    <t>sligogaa.ie</t>
  </si>
  <si>
    <t>xxxcomixporn.com</t>
  </si>
  <si>
    <t>lexxtg.com</t>
  </si>
  <si>
    <t>awfatech.com</t>
  </si>
  <si>
    <t>foodswinesfromspain.com</t>
  </si>
  <si>
    <t>tarotbyjanine.com</t>
  </si>
  <si>
    <t>games2jolly.com</t>
  </si>
  <si>
    <t>adpharma.ro</t>
  </si>
  <si>
    <t>ballisticproducts.com</t>
  </si>
  <si>
    <t>webcongnghiep.com</t>
  </si>
  <si>
    <t>ipam.org.br</t>
  </si>
  <si>
    <t>psihomed.com</t>
  </si>
  <si>
    <t>area.trieste.it</t>
  </si>
  <si>
    <t>easylogcloud.com</t>
  </si>
  <si>
    <t>tegrazone.com</t>
  </si>
  <si>
    <t>watchvid.net</t>
  </si>
  <si>
    <t>bombingscience.com</t>
  </si>
  <si>
    <t>mymorningjacket.com</t>
  </si>
  <si>
    <t>eyewebsolution.co.in</t>
  </si>
  <si>
    <t>thesupkorea.com</t>
  </si>
  <si>
    <t>alookzone.com</t>
  </si>
  <si>
    <t>laketrust.org</t>
  </si>
  <si>
    <t>southernrecipesmallbatch.com</t>
  </si>
  <si>
    <t>halestormrocks.com</t>
  </si>
  <si>
    <t>operadors.cat</t>
  </si>
  <si>
    <t>besplatno-igrat.com</t>
  </si>
  <si>
    <t>bdnet.com.br</t>
  </si>
  <si>
    <t>igslan.com</t>
  </si>
  <si>
    <t>ltdev.io</t>
  </si>
  <si>
    <t>tvkaura.pl</t>
  </si>
  <si>
    <t>netstream.gr</t>
  </si>
  <si>
    <t>ntxe-news.com</t>
  </si>
  <si>
    <t>americanpetinsurance.com</t>
  </si>
  <si>
    <t>gorodsochi.ru</t>
  </si>
  <si>
    <t>spymetrics.ru</t>
  </si>
  <si>
    <t>worldpost.com</t>
  </si>
  <si>
    <t>urbanomnibus.net</t>
  </si>
  <si>
    <t>playpc.io</t>
  </si>
  <si>
    <t>familytreecircles.com</t>
  </si>
  <si>
    <t>mbbgalarm.xyz</t>
  </si>
  <si>
    <t>freshy.com</t>
  </si>
  <si>
    <t>wecast.to</t>
  </si>
  <si>
    <t>dairydatawarehouse.com</t>
  </si>
  <si>
    <t>investingreviews.co.uk</t>
  </si>
  <si>
    <t>orionbeer.co.jp</t>
  </si>
  <si>
    <t>marcaclaro.com</t>
  </si>
  <si>
    <t>thegoogleblog.com</t>
  </si>
  <si>
    <t>motorshow.com.br</t>
  </si>
  <si>
    <t>sfera.com</t>
  </si>
  <si>
    <t>bostonpads.com</t>
  </si>
  <si>
    <t>nomino.pl</t>
  </si>
  <si>
    <t>sumologic.net</t>
  </si>
  <si>
    <t>zstacklife.com</t>
  </si>
  <si>
    <t>qualtrics.io</t>
  </si>
  <si>
    <t>shock-tv.com</t>
  </si>
  <si>
    <t>ataf.net</t>
  </si>
  <si>
    <t>api-botads13.co.uk</t>
  </si>
  <si>
    <t>uvviewsoft.com</t>
  </si>
  <si>
    <t>sounddes.com</t>
  </si>
  <si>
    <t>antibiotic.ru</t>
  </si>
  <si>
    <t>thebdx.com</t>
  </si>
  <si>
    <t>njzq.cn</t>
  </si>
  <si>
    <t>qinghedaxue.com</t>
  </si>
  <si>
    <t>irwradio.de</t>
  </si>
  <si>
    <t>pisk.net</t>
  </si>
  <si>
    <t>riojasalud.es</t>
  </si>
  <si>
    <t>daybreakrealty.net</t>
  </si>
  <si>
    <t>behindertenbeauftragter.de</t>
  </si>
  <si>
    <t>vz.ae</t>
  </si>
  <si>
    <t>yyrtt.com</t>
  </si>
  <si>
    <t>bilderupload.org</t>
  </si>
  <si>
    <t>socialstudies.com</t>
  </si>
  <si>
    <t>changelogfy.com</t>
  </si>
  <si>
    <t>ultiself.com</t>
  </si>
  <si>
    <t>redcross.org.nz</t>
  </si>
  <si>
    <t>dreadneedfullwork.gq</t>
  </si>
  <si>
    <t>tddev.net</t>
  </si>
  <si>
    <t>medoucine.com</t>
  </si>
  <si>
    <t>softros.com</t>
  </si>
  <si>
    <t>hydroxyzinea.com</t>
  </si>
  <si>
    <t>ustelecom.org</t>
  </si>
  <si>
    <t>indiaclass.com</t>
  </si>
  <si>
    <t>ktu.edu.in</t>
  </si>
  <si>
    <t>playnj.com</t>
  </si>
  <si>
    <t>topweby.cz</t>
  </si>
  <si>
    <t>libraryofbook.com</t>
  </si>
  <si>
    <t>wbv.de</t>
  </si>
  <si>
    <t>cengfan6.com</t>
  </si>
  <si>
    <t>sexnest.tv</t>
  </si>
  <si>
    <t>movewinbet.live</t>
  </si>
  <si>
    <t>eversun-chn.com</t>
  </si>
  <si>
    <t>revolutiondance.com</t>
  </si>
  <si>
    <t>musicthinktank.com</t>
  </si>
  <si>
    <t>senado.gov.co</t>
  </si>
  <si>
    <t>malasngoding.com</t>
  </si>
  <si>
    <t>i-testa.com</t>
  </si>
  <si>
    <t>bnet.cn</t>
  </si>
  <si>
    <t>divaliciousrecipes.com</t>
  </si>
  <si>
    <t>jakkelly.com</t>
  </si>
  <si>
    <t>higherturnover.com</t>
  </si>
  <si>
    <t>mcmichael.com</t>
  </si>
  <si>
    <t>metramt.com</t>
  </si>
  <si>
    <t>gatechsa.pl</t>
  </si>
  <si>
    <t>silverstav.ru</t>
  </si>
  <si>
    <t>robek.ru</t>
  </si>
  <si>
    <t>paginasamarillas.com.ar</t>
  </si>
  <si>
    <t>rubbersole.co.uk</t>
  </si>
  <si>
    <t>azuk.net</t>
  </si>
  <si>
    <t>fordservicetraining.com</t>
  </si>
  <si>
    <t>millioner-work.ru</t>
  </si>
  <si>
    <t>cmatc.cn</t>
  </si>
  <si>
    <t>inet.co.jp</t>
  </si>
  <si>
    <t>truetellsnigeria.com</t>
  </si>
  <si>
    <t>hostsavenam7pzu2.biz</t>
  </si>
  <si>
    <t>datingology.net</t>
  </si>
  <si>
    <t>alfredangelo.com</t>
  </si>
  <si>
    <t>prookno2121.ru</t>
  </si>
  <si>
    <t>arsenal-berlin.de</t>
  </si>
  <si>
    <t>baincapitalventures.com</t>
  </si>
  <si>
    <t>bvilpcc.com</t>
  </si>
  <si>
    <t>megadata.co</t>
  </si>
  <si>
    <t>kaypahoito.fi</t>
  </si>
  <si>
    <t>vvn-bda.de</t>
  </si>
  <si>
    <t>ravenbankschool.co.uk</t>
  </si>
  <si>
    <t>aibc.world</t>
  </si>
  <si>
    <t>pinup-md.xyz</t>
  </si>
  <si>
    <t>pluxe.net</t>
  </si>
  <si>
    <t>cqrjwl999.com</t>
  </si>
  <si>
    <t>shyndec.com</t>
  </si>
  <si>
    <t>syncbank.com</t>
  </si>
  <si>
    <t>shmtranslations.com</t>
  </si>
  <si>
    <t>electromiks.ru</t>
  </si>
  <si>
    <t>brewiarz.pl</t>
  </si>
  <si>
    <t>vestar.com</t>
  </si>
  <si>
    <t>mypinpointe.com</t>
  </si>
  <si>
    <t>magazinecamp.com</t>
  </si>
  <si>
    <t>pikapikacos.com</t>
  </si>
  <si>
    <t>paragard.com</t>
  </si>
  <si>
    <t>cannonmt.com</t>
  </si>
  <si>
    <t>impots.cm</t>
  </si>
  <si>
    <t>digis.net</t>
  </si>
  <si>
    <t>joinsport.io</t>
  </si>
  <si>
    <t>drumcorpsplanet.com</t>
  </si>
  <si>
    <t>perstorp.com</t>
  </si>
  <si>
    <t>uform.co</t>
  </si>
  <si>
    <t>sitedesignworksdns.com</t>
  </si>
  <si>
    <t>bestpakistanporn.pro</t>
  </si>
  <si>
    <t>geektutu.com</t>
  </si>
  <si>
    <t>erasmusplus.de</t>
  </si>
  <si>
    <t>crjkalks1202.com</t>
  </si>
  <si>
    <t>singaporelawwatch.sg</t>
  </si>
  <si>
    <t>one-dom9.com</t>
  </si>
  <si>
    <t>kuharbogdan.com</t>
  </si>
  <si>
    <t>otakon.com</t>
  </si>
  <si>
    <t>ihhp.com</t>
  </si>
  <si>
    <t>gribu.lv</t>
  </si>
  <si>
    <t>loadingwait.com</t>
  </si>
  <si>
    <t>johnfoy.com</t>
  </si>
  <si>
    <t>usahealthclubs.com</t>
  </si>
  <si>
    <t>kittyhub.st</t>
  </si>
  <si>
    <t>xhslink.com</t>
  </si>
  <si>
    <t>profilestuff.com</t>
  </si>
  <si>
    <t>thun.com</t>
  </si>
  <si>
    <t>utgjrh.com</t>
  </si>
  <si>
    <t>atlassbx.com</t>
  </si>
  <si>
    <t>sktperfectdemo.com</t>
  </si>
  <si>
    <t>mozaika.biz</t>
  </si>
  <si>
    <t>blanc.ru</t>
  </si>
  <si>
    <t>sweetdate.space</t>
  </si>
  <si>
    <t>aurak.ac.ae</t>
  </si>
  <si>
    <t>proface.com</t>
  </si>
  <si>
    <t>vention.io</t>
  </si>
  <si>
    <t>shirtoid.com</t>
  </si>
  <si>
    <t>cwideonline.net</t>
  </si>
  <si>
    <t>casino-europa.info</t>
  </si>
  <si>
    <t>xhosting.ir</t>
  </si>
  <si>
    <t>betnexixs.pw</t>
  </si>
  <si>
    <t>aait.sa</t>
  </si>
  <si>
    <t>koseki.co.jp</t>
  </si>
  <si>
    <t>ns.co.th</t>
  </si>
  <si>
    <t>mineman.club</t>
  </si>
  <si>
    <t>tmscustomer.com</t>
  </si>
  <si>
    <t>danbenjamin.com</t>
  </si>
  <si>
    <t>mirfactov.com</t>
  </si>
  <si>
    <t>documentoved.ru</t>
  </si>
  <si>
    <t>adiplomany.com</t>
  </si>
  <si>
    <t>e-ipo.co.id</t>
  </si>
  <si>
    <t>languageisavirus.com</t>
  </si>
  <si>
    <t>headinsider.net</t>
  </si>
  <si>
    <t>tanzania-gazette.com</t>
  </si>
  <si>
    <t>peopleinneed.net</t>
  </si>
  <si>
    <t>sunbeltsports.org</t>
  </si>
  <si>
    <t>darmargo.com</t>
  </si>
  <si>
    <t>kk80s.com</t>
  </si>
  <si>
    <t>driftboss.io</t>
  </si>
  <si>
    <t>skmenu.cn</t>
  </si>
  <si>
    <t>visionzeronetwork.org</t>
  </si>
  <si>
    <t>teaforturmeric.com</t>
  </si>
  <si>
    <t>ventweek.com</t>
  </si>
  <si>
    <t>233leyuan.com</t>
  </si>
  <si>
    <t>atomretro.com</t>
  </si>
  <si>
    <t>graphediahosting.com</t>
  </si>
  <si>
    <t>os.dog</t>
  </si>
  <si>
    <t>visitleevalley.org.uk</t>
  </si>
  <si>
    <t>ccee.org.br</t>
  </si>
  <si>
    <t>schulz-giesdorf.de</t>
  </si>
  <si>
    <t>archcare.org</t>
  </si>
  <si>
    <t>homeviews.com</t>
  </si>
  <si>
    <t>cookdoor.jp</t>
  </si>
  <si>
    <t>zxlab.ru</t>
  </si>
  <si>
    <t>delivered-by-madington.com</t>
  </si>
  <si>
    <t>amazing3d.com</t>
  </si>
  <si>
    <t>womanofnoblecharacter.com</t>
  </si>
  <si>
    <t>sanshu.cn</t>
  </si>
  <si>
    <t>pubvn.net</t>
  </si>
  <si>
    <t>spicami.ru</t>
  </si>
  <si>
    <t>mesalabs.com</t>
  </si>
  <si>
    <t>famsa.com</t>
  </si>
  <si>
    <t>unaab.edu.ng</t>
  </si>
  <si>
    <t>iatspayments.com</t>
  </si>
  <si>
    <t>aaid.com</t>
  </si>
  <si>
    <t>intheraw.com</t>
  </si>
  <si>
    <t>webhostings.ch</t>
  </si>
  <si>
    <t>semashko.com</t>
  </si>
  <si>
    <t>fleshlight.eu</t>
  </si>
  <si>
    <t>arnolditkin.com</t>
  </si>
  <si>
    <t>bimindonesia.id</t>
  </si>
  <si>
    <t>admi.net</t>
  </si>
  <si>
    <t>watchlist-internet.at</t>
  </si>
  <si>
    <t>properati.com.co</t>
  </si>
  <si>
    <t>abovetheinfluence.com</t>
  </si>
  <si>
    <t>vbook.pub</t>
  </si>
  <si>
    <t>teco.com.tw</t>
  </si>
  <si>
    <t>novostiitkanala.ru</t>
  </si>
  <si>
    <t>pakwired.com</t>
  </si>
  <si>
    <t>uta.com</t>
  </si>
  <si>
    <t>thisisderbyshire.co.uk</t>
  </si>
  <si>
    <t>deltavcapital.com</t>
  </si>
  <si>
    <t>mirdruzej.ru</t>
  </si>
  <si>
    <t>magyarepitok.hu</t>
  </si>
  <si>
    <t>barirahb.com</t>
  </si>
  <si>
    <t>truenat.bid</t>
  </si>
  <si>
    <t>odeve.com</t>
  </si>
  <si>
    <t>hollowverse.com</t>
  </si>
  <si>
    <t>ervs.net</t>
  </si>
  <si>
    <t>spankbang1.com</t>
  </si>
  <si>
    <t>retaildetail.be</t>
  </si>
  <si>
    <t>wjbc.com</t>
  </si>
  <si>
    <t>10kysymysta.fi</t>
  </si>
  <si>
    <t>server-071.com</t>
  </si>
  <si>
    <t>mosmuseum.ru</t>
  </si>
  <si>
    <t>rie.gouv.fr</t>
  </si>
  <si>
    <t>modmakers.xyz</t>
  </si>
  <si>
    <t>dailytrib.com</t>
  </si>
  <si>
    <t>afas.org</t>
  </si>
  <si>
    <t>alarabclub.live</t>
  </si>
  <si>
    <t>gosignmeup.com</t>
  </si>
  <si>
    <t>mindark.com</t>
  </si>
  <si>
    <t>mycarcontrols.com</t>
  </si>
  <si>
    <t>elonetjc.com.br</t>
  </si>
  <si>
    <t>jpshealthnet.org</t>
  </si>
  <si>
    <t>cybertec.net</t>
  </si>
  <si>
    <t>fiftyplus.com.tw</t>
  </si>
  <si>
    <t>oceansking.com.cn</t>
  </si>
  <si>
    <t>canonvannederland.nl</t>
  </si>
  <si>
    <t>pluck.com</t>
  </si>
  <si>
    <t>gunesbayi.net</t>
  </si>
  <si>
    <t>speedykvm.com</t>
  </si>
  <si>
    <t>7lg23b.net</t>
  </si>
  <si>
    <t>breakout.com.pk</t>
  </si>
  <si>
    <t>usw8h.com</t>
  </si>
  <si>
    <t>mbbftwig.xyz</t>
  </si>
  <si>
    <t>tlww.com</t>
  </si>
  <si>
    <t>loopt.com</t>
  </si>
  <si>
    <t>rcsskrsk.ru</t>
  </si>
  <si>
    <t>infohakodate.com</t>
  </si>
  <si>
    <t>oeglobal.org</t>
  </si>
  <si>
    <t>moshimonsters.com</t>
  </si>
  <si>
    <t>carpro.com</t>
  </si>
  <si>
    <t>kfcvisit.com</t>
  </si>
  <si>
    <t>spadhausen.it</t>
  </si>
  <si>
    <t>troegs.com</t>
  </si>
  <si>
    <t>traditionalbuilding.com</t>
  </si>
  <si>
    <t>fourtitude.com</t>
  </si>
  <si>
    <t>spinbackup.com</t>
  </si>
  <si>
    <t>ctrl.net.cn</t>
  </si>
  <si>
    <t>hotgirlchina.com</t>
  </si>
  <si>
    <t>mosquitojoe.com</t>
  </si>
  <si>
    <t>smehopozitiv.ru</t>
  </si>
  <si>
    <t>jubileedebt.org.uk</t>
  </si>
  <si>
    <t>apollo.net.pk</t>
  </si>
  <si>
    <t>torens-auto.com</t>
  </si>
  <si>
    <t>eunews24.net</t>
  </si>
  <si>
    <t>pop.de</t>
  </si>
  <si>
    <t>younginvincibles.org</t>
  </si>
  <si>
    <t>cencosud.com</t>
  </si>
  <si>
    <t>allfreechristmascrafts.com</t>
  </si>
  <si>
    <t>news-graphic.com</t>
  </si>
  <si>
    <t>vulcanmachines.com</t>
  </si>
  <si>
    <t>ceepek.com</t>
  </si>
  <si>
    <t>delurais.com</t>
  </si>
  <si>
    <t>aha-now.com</t>
  </si>
  <si>
    <t>maxxsouthbb.net</t>
  </si>
  <si>
    <t>beegcom.pro</t>
  </si>
  <si>
    <t>horseandrider.com</t>
  </si>
  <si>
    <t>hldlrm.com</t>
  </si>
  <si>
    <t>speedrs.com.br</t>
  </si>
  <si>
    <t>emailimagecdntsxk.com</t>
  </si>
  <si>
    <t>dnscluster.us</t>
  </si>
  <si>
    <t>clarkvision.com</t>
  </si>
  <si>
    <t>taskcards.de</t>
  </si>
  <si>
    <t>vahistorical.org</t>
  </si>
  <si>
    <t>newsmax.com.ua</t>
  </si>
  <si>
    <t>meritgate.site</t>
  </si>
  <si>
    <t>anichkov.ru</t>
  </si>
  <si>
    <t>loceandepeche.com</t>
  </si>
  <si>
    <t>techjaja.com</t>
  </si>
  <si>
    <t>multi-up.com</t>
  </si>
  <si>
    <t>optionseducation.org</t>
  </si>
  <si>
    <t>eqmagpro.com</t>
  </si>
  <si>
    <t>vesti22.tv</t>
  </si>
  <si>
    <t>smk.co.jp</t>
  </si>
  <si>
    <t>image360.com</t>
  </si>
  <si>
    <t>thefitzpatricks.net</t>
  </si>
  <si>
    <t>casyno.xyz</t>
  </si>
  <si>
    <t>marstonspubs.co.uk</t>
  </si>
  <si>
    <t>siambet.club</t>
  </si>
  <si>
    <t>carerix.com</t>
  </si>
  <si>
    <t>conservativeamericatoday.com</t>
  </si>
  <si>
    <t>staticcrate.com</t>
  </si>
  <si>
    <t>dailyrx.com</t>
  </si>
  <si>
    <t>flowservers.dk</t>
  </si>
  <si>
    <t>citexivir.ch</t>
  </si>
  <si>
    <t>pitajungle.com</t>
  </si>
  <si>
    <t>ekaterinburg-doxy.com</t>
  </si>
  <si>
    <t>baroquemusic.org</t>
  </si>
  <si>
    <t>cdcgroup.com</t>
  </si>
  <si>
    <t>northernexpress.com</t>
  </si>
  <si>
    <t>yavapaiaz.gov</t>
  </si>
  <si>
    <t>matarogroc.com</t>
  </si>
  <si>
    <t>walkingforhealth.org.uk</t>
  </si>
  <si>
    <t>wehorse.com</t>
  </si>
  <si>
    <t>utilitywarehouse.co.uk</t>
  </si>
  <si>
    <t>mlt345.com</t>
  </si>
  <si>
    <t>mailmt.com</t>
  </si>
  <si>
    <t>aguccim.info</t>
  </si>
  <si>
    <t>hengshui.gov.cn</t>
  </si>
  <si>
    <t>berlingskemedia.net</t>
  </si>
  <si>
    <t>inmotionsolutions.net</t>
  </si>
  <si>
    <t>collegescholarships.com</t>
  </si>
  <si>
    <t>sattamatkaofficial.net</t>
  </si>
  <si>
    <t>infoveriti.pl</t>
  </si>
  <si>
    <t>c036jp6305.info</t>
  </si>
  <si>
    <t>secondamano.it</t>
  </si>
  <si>
    <t>smarthost.eu</t>
  </si>
  <si>
    <t>affilistars.com</t>
  </si>
  <si>
    <t>claimercorner.xyz</t>
  </si>
  <si>
    <t>7yapf.xyz</t>
  </si>
  <si>
    <t>sumerki-online.ru</t>
  </si>
  <si>
    <t>gogo.co.nz</t>
  </si>
  <si>
    <t>datarealtinne.com</t>
  </si>
  <si>
    <t>la-bas.org</t>
  </si>
  <si>
    <t>pes.cz</t>
  </si>
  <si>
    <t>optibet.lt</t>
  </si>
  <si>
    <t>asterok.com</t>
  </si>
  <si>
    <t>pretto.fr</t>
  </si>
  <si>
    <t>pilotcat.com</t>
  </si>
  <si>
    <t>newstimeworld.com</t>
  </si>
  <si>
    <t>abseil.io</t>
  </si>
  <si>
    <t>wwwdarkmarket.shop</t>
  </si>
  <si>
    <t>eizo.de</t>
  </si>
  <si>
    <t>plzensky-kraj.cz</t>
  </si>
  <si>
    <t>lag.vn</t>
  </si>
  <si>
    <t>pka.gov.my</t>
  </si>
  <si>
    <t>itcafe.hu</t>
  </si>
  <si>
    <t>lostmine.ru</t>
  </si>
  <si>
    <t>roomraccoon.com</t>
  </si>
  <si>
    <t>ntcacdn.net</t>
  </si>
  <si>
    <t>soap.com</t>
  </si>
  <si>
    <t>fashiola.de</t>
  </si>
  <si>
    <t>mbbfwood.xyz</t>
  </si>
  <si>
    <t>rallit.com</t>
  </si>
  <si>
    <t>thedibb.co.uk</t>
  </si>
  <si>
    <t>atlasnw.ru</t>
  </si>
  <si>
    <t>amf.org.ae</t>
  </si>
  <si>
    <t>threadbombing.com</t>
  </si>
  <si>
    <t>ntd.tv</t>
  </si>
  <si>
    <t>ykpaoschool.cn</t>
  </si>
  <si>
    <t>trnet.cz</t>
  </si>
  <si>
    <t>cpa-statistics.com</t>
  </si>
  <si>
    <t>po2scans.com</t>
  </si>
  <si>
    <t>twave.co.jp</t>
  </si>
  <si>
    <t>grmdaily.com</t>
  </si>
  <si>
    <t>bukhara.su</t>
  </si>
  <si>
    <t>somethinglovely.net</t>
  </si>
  <si>
    <t>megacams.me</t>
  </si>
  <si>
    <t>smartcart.com</t>
  </si>
  <si>
    <t>prestigeflowers.co.uk</t>
  </si>
  <si>
    <t>disney.in</t>
  </si>
  <si>
    <t>webmilap.com</t>
  </si>
  <si>
    <t>cimacnoticias.com.mx</t>
  </si>
  <si>
    <t>saltystudio.co.uk</t>
  </si>
  <si>
    <t>finance2win.pt</t>
  </si>
  <si>
    <t>azgrafana.io</t>
  </si>
  <si>
    <t>compgamer.com</t>
  </si>
  <si>
    <t>qhimm.com</t>
  </si>
  <si>
    <t>lydioutloud.com</t>
  </si>
  <si>
    <t>lujinsuo.cn</t>
  </si>
  <si>
    <t>osvehicle.com</t>
  </si>
  <si>
    <t>badwolfpublichouse.com</t>
  </si>
  <si>
    <t>upperserver5.com</t>
  </si>
  <si>
    <t>trusco.co.jp</t>
  </si>
  <si>
    <t>hiveminer.com</t>
  </si>
  <si>
    <t>snapwi.re</t>
  </si>
  <si>
    <t>healthyton.com</t>
  </si>
  <si>
    <t>nominus.com</t>
  </si>
  <si>
    <t>wondercostumes.com</t>
  </si>
  <si>
    <t>greetings-galore.com</t>
  </si>
  <si>
    <t>pro-ping.hr</t>
  </si>
  <si>
    <t>mbbgbed.xyz</t>
  </si>
  <si>
    <t>wsitrader.com</t>
  </si>
  <si>
    <t>dvwebservice.com</t>
  </si>
  <si>
    <t>jsoncrack.com</t>
  </si>
  <si>
    <t>eobi.gov.pk</t>
  </si>
  <si>
    <t>travelline.ua</t>
  </si>
  <si>
    <t>wendyshow.com</t>
  </si>
  <si>
    <t>korta.st</t>
  </si>
  <si>
    <t>agregatka.ru</t>
  </si>
  <si>
    <t>amvideo-msk.ru</t>
  </si>
  <si>
    <t>binaryx.pro</t>
  </si>
  <si>
    <t>lca.pl</t>
  </si>
  <si>
    <t>ssgpay.com</t>
  </si>
  <si>
    <t>latinatoday.it</t>
  </si>
  <si>
    <t>vestibulares.com.br</t>
  </si>
  <si>
    <t>itechgyan.com</t>
  </si>
  <si>
    <t>neutralbin.net</t>
  </si>
  <si>
    <t>dns-kidsandus.com</t>
  </si>
  <si>
    <t>hosradyo.com</t>
  </si>
  <si>
    <t>adikastyle.com</t>
  </si>
  <si>
    <t>copart.com.br</t>
  </si>
  <si>
    <t>easyslots.com</t>
  </si>
  <si>
    <t>chickabug.com</t>
  </si>
  <si>
    <t>artureanec.com</t>
  </si>
  <si>
    <t>allpaid.com</t>
  </si>
  <si>
    <t>globalhost.com</t>
  </si>
  <si>
    <t>bjyouth.net</t>
  </si>
  <si>
    <t>nextbizdoor.com</t>
  </si>
  <si>
    <t>vologdaenergo.ru</t>
  </si>
  <si>
    <t>regretsy.com</t>
  </si>
  <si>
    <t>ensma.fr</t>
  </si>
  <si>
    <t>bontraveler.com</t>
  </si>
  <si>
    <t>clearskyinstitute.com</t>
  </si>
  <si>
    <t>spsc.gos.pk</t>
  </si>
  <si>
    <t>lestechnophiles.com</t>
  </si>
  <si>
    <t>siteground235.com</t>
  </si>
  <si>
    <t>skybell.com</t>
  </si>
  <si>
    <t>indianpornfuck.net</t>
  </si>
  <si>
    <t>museaward.com</t>
  </si>
  <si>
    <t>mbbgclock.xyz</t>
  </si>
  <si>
    <t>lexmangas.com</t>
  </si>
  <si>
    <t>plus.de</t>
  </si>
  <si>
    <t>707.to</t>
  </si>
  <si>
    <t>immersivelearning.co.uk</t>
  </si>
  <si>
    <t>humulos.com</t>
  </si>
  <si>
    <t>super.net</t>
  </si>
  <si>
    <t>commandersofevony.com</t>
  </si>
  <si>
    <t>jambyl.su</t>
  </si>
  <si>
    <t>darkwebversus.com</t>
  </si>
  <si>
    <t>hantek.com</t>
  </si>
  <si>
    <t>bsc.com.vn</t>
  </si>
  <si>
    <t>yoroiwallet.com</t>
  </si>
  <si>
    <t>tech2select.com</t>
  </si>
  <si>
    <t>viagrajtabs.quest</t>
  </si>
  <si>
    <t>lintasdata.net.id</t>
  </si>
  <si>
    <t>dknuser.de</t>
  </si>
  <si>
    <t>fat-mature.com</t>
  </si>
  <si>
    <t>servingdumplings.com</t>
  </si>
  <si>
    <t>server319.com</t>
  </si>
  <si>
    <t>gnxp.com</t>
  </si>
  <si>
    <t>superseriestv.us</t>
  </si>
  <si>
    <t>metricon.com.au</t>
  </si>
  <si>
    <t>goppresidential.com</t>
  </si>
  <si>
    <t>kpler.com</t>
  </si>
  <si>
    <t>pricepirates.com</t>
  </si>
  <si>
    <t>mutti-parma.com</t>
  </si>
  <si>
    <t>westgard.com</t>
  </si>
  <si>
    <t>ventolinusa.com</t>
  </si>
  <si>
    <t>hymn.cn</t>
  </si>
  <si>
    <t>neh.tw</t>
  </si>
  <si>
    <t>unitedvoice.com</t>
  </si>
  <si>
    <t>resellerprovider.ru</t>
  </si>
  <si>
    <t>obzorkontor.com</t>
  </si>
  <si>
    <t>bcadventure.com</t>
  </si>
  <si>
    <t>piter-ix.ru</t>
  </si>
  <si>
    <t>redebrasil.net.br</t>
  </si>
  <si>
    <t>cheapgraphicnovels.com</t>
  </si>
  <si>
    <t>trengoss.com</t>
  </si>
  <si>
    <t>swanagerailway.co.uk</t>
  </si>
  <si>
    <t>plavix4us.top</t>
  </si>
  <si>
    <t>greenz.jp</t>
  </si>
  <si>
    <t>wdjjzx.com</t>
  </si>
  <si>
    <t>wins-tub.com</t>
  </si>
  <si>
    <t>operion-bilsalem.com</t>
  </si>
  <si>
    <t>kaigai-tuhan.com</t>
  </si>
  <si>
    <t>taigame.org</t>
  </si>
  <si>
    <t>designfiles.co</t>
  </si>
  <si>
    <t>excaliburfilms.com</t>
  </si>
  <si>
    <t>wheresmysocks.net</t>
  </si>
  <si>
    <t>bodylastics.com</t>
  </si>
  <si>
    <t>foundationforpn.org</t>
  </si>
  <si>
    <t>ownip.net</t>
  </si>
  <si>
    <t>syurabake.com</t>
  </si>
  <si>
    <t>casnogame.com</t>
  </si>
  <si>
    <t>leem.org</t>
  </si>
  <si>
    <t>infogra.ru</t>
  </si>
  <si>
    <t>tcpharyana.gov.in</t>
  </si>
  <si>
    <t>survi.vin</t>
  </si>
  <si>
    <t>bestpronline.com</t>
  </si>
  <si>
    <t>boffi.com</t>
  </si>
  <si>
    <t>etecc.net</t>
  </si>
  <si>
    <t>softbuklet3.ru</t>
  </si>
  <si>
    <t>geekinterview.com</t>
  </si>
  <si>
    <t>volarehost.com.br</t>
  </si>
  <si>
    <t>trannyxxxvids.com</t>
  </si>
  <si>
    <t>pvpusd.net</t>
  </si>
  <si>
    <t>uabmc.edu</t>
  </si>
  <si>
    <t>viasyshc.eu</t>
  </si>
  <si>
    <t>gwnu.ac.kr</t>
  </si>
  <si>
    <t>doseng.org</t>
  </si>
  <si>
    <t>undergroundtour.com</t>
  </si>
  <si>
    <t>themeaningofthename.com</t>
  </si>
  <si>
    <t>corpusvr.com</t>
  </si>
  <si>
    <t>finde-offen.de</t>
  </si>
  <si>
    <t>otesat-maritel.com</t>
  </si>
  <si>
    <t>wheelssize.com</t>
  </si>
  <si>
    <t>totou88.com</t>
  </si>
  <si>
    <t>whatsopensolution.com</t>
  </si>
  <si>
    <t>guardaserie.lol</t>
  </si>
  <si>
    <t>rvr.ruhr</t>
  </si>
  <si>
    <t>cpearson.com</t>
  </si>
  <si>
    <t>bke-beratung.de</t>
  </si>
  <si>
    <t>hs-events.nl</t>
  </si>
  <si>
    <t>com-domain.com</t>
  </si>
  <si>
    <t>flywheelsports.com</t>
  </si>
  <si>
    <t>haystackid.com</t>
  </si>
  <si>
    <t>lovegarden-s.info</t>
  </si>
  <si>
    <t>hibizsoft.com</t>
  </si>
  <si>
    <t>casinokeeda.com</t>
  </si>
  <si>
    <t>cadsolutionsingapore.com</t>
  </si>
  <si>
    <t>musclegirlflix.com</t>
  </si>
  <si>
    <t>aquariumofthebay.org</t>
  </si>
  <si>
    <t>elitehrv.com</t>
  </si>
  <si>
    <t>omniya.co.uk</t>
  </si>
  <si>
    <t>xn--80aaacvakkq6ab9ayef.xn--p1ai</t>
  </si>
  <si>
    <t>sport-komplekt.ru</t>
  </si>
  <si>
    <t>noson.eu</t>
  </si>
  <si>
    <t>tangball7m2002.com</t>
  </si>
  <si>
    <t>invid.se</t>
  </si>
  <si>
    <t>rakuya-com.com</t>
  </si>
  <si>
    <t>pasenategop.com</t>
  </si>
  <si>
    <t>ocad.ca</t>
  </si>
  <si>
    <t>pornosveta.name</t>
  </si>
  <si>
    <t>nhslothian.scot</t>
  </si>
  <si>
    <t>buyantabuse.monster</t>
  </si>
  <si>
    <t>carpaymentcalculator.net</t>
  </si>
  <si>
    <t>com2.uk</t>
  </si>
  <si>
    <t>superads.cn</t>
  </si>
  <si>
    <t>edvistas.com</t>
  </si>
  <si>
    <t>inland-group.net</t>
  </si>
  <si>
    <t>issnetonline.com.br</t>
  </si>
  <si>
    <t>tribernna.com</t>
  </si>
  <si>
    <t>scn-it.net</t>
  </si>
  <si>
    <t>the-whiteboard.com</t>
  </si>
  <si>
    <t>tng.net</t>
  </si>
  <si>
    <t>festivalinfo.nl</t>
  </si>
  <si>
    <t>portkkm.ru</t>
  </si>
  <si>
    <t>boothpics.com</t>
  </si>
  <si>
    <t>mcn-data.net</t>
  </si>
  <si>
    <t>tcp.gr</t>
  </si>
  <si>
    <t>saltgrill.com</t>
  </si>
  <si>
    <t>uninet.net.pl</t>
  </si>
  <si>
    <t>netis-systems.com</t>
  </si>
  <si>
    <t>headerbidding.co</t>
  </si>
  <si>
    <t>kingjohnnievip.com</t>
  </si>
  <si>
    <t>prosmartsystem.com</t>
  </si>
  <si>
    <t>onearrow.net</t>
  </si>
  <si>
    <t>wmcqhwbs01.com</t>
  </si>
  <si>
    <t>bj-xjb.com</t>
  </si>
  <si>
    <t>ilse.nl</t>
  </si>
  <si>
    <t>openfuture.org</t>
  </si>
  <si>
    <t>familytree.com</t>
  </si>
  <si>
    <t>tiendeo.pe</t>
  </si>
  <si>
    <t>rexuechaowanhui.com</t>
  </si>
  <si>
    <t>hdmovies.net.in</t>
  </si>
  <si>
    <t>scatfile.com</t>
  </si>
  <si>
    <t>lottoland.com.au</t>
  </si>
  <si>
    <t>startsampling.com</t>
  </si>
  <si>
    <t>copy-paste-emails.com</t>
  </si>
  <si>
    <t>yahoostyle.com</t>
  </si>
  <si>
    <t>nachhaltigleben.ch</t>
  </si>
  <si>
    <t>buchananswhisky.com</t>
  </si>
  <si>
    <t>darkwebasap.com</t>
  </si>
  <si>
    <t>cloudpeeps.com</t>
  </si>
  <si>
    <t>zonediet.com</t>
  </si>
  <si>
    <t>di06.biz</t>
  </si>
  <si>
    <t>freeze.com</t>
  </si>
  <si>
    <t>innovationintextiles.com</t>
  </si>
  <si>
    <t>adidas.co.nz</t>
  </si>
  <si>
    <t>bedrockexplorer.com</t>
  </si>
  <si>
    <t>slfst.cn</t>
  </si>
  <si>
    <t>absolllute.com</t>
  </si>
  <si>
    <t>rbv.rs</t>
  </si>
  <si>
    <t>bomomo.com</t>
  </si>
  <si>
    <t>mbbgberry.xyz</t>
  </si>
  <si>
    <t>androidxref.com</t>
  </si>
  <si>
    <t>nightdriv3r.de</t>
  </si>
  <si>
    <t>classicsonline.com</t>
  </si>
  <si>
    <t>homeiswheretheboatis.net</t>
  </si>
  <si>
    <t>x-art.ru</t>
  </si>
  <si>
    <t>52es.com</t>
  </si>
  <si>
    <t>ufotable.com</t>
  </si>
  <si>
    <t>seatsnet.com</t>
  </si>
  <si>
    <t>bidrl.com</t>
  </si>
  <si>
    <t>hifivekt.com</t>
  </si>
  <si>
    <t>triptease.net</t>
  </si>
  <si>
    <t>hunan.edu.cn</t>
  </si>
  <si>
    <t>mediaconcept.co.il</t>
  </si>
  <si>
    <t>presentationpoint.com</t>
  </si>
  <si>
    <t>uscib.org</t>
  </si>
  <si>
    <t>partstradercdn.com</t>
  </si>
  <si>
    <t>ranchovalencia.com</t>
  </si>
  <si>
    <t>unum.co.uk</t>
  </si>
  <si>
    <t>zeop.tv</t>
  </si>
  <si>
    <t>invisible.ru</t>
  </si>
  <si>
    <t>jpmm.com</t>
  </si>
  <si>
    <t>cbpm.cn</t>
  </si>
  <si>
    <t>luckyblockmod.com</t>
  </si>
  <si>
    <t>gzxhsg.org</t>
  </si>
  <si>
    <t>xhacgn.com</t>
  </si>
  <si>
    <t>individualki-ekaterinburga.com</t>
  </si>
  <si>
    <t>freedns.ws</t>
  </si>
  <si>
    <t>scc-events.com</t>
  </si>
  <si>
    <t>destinationsinternational.org</t>
  </si>
  <si>
    <t>jtzengineering.com</t>
  </si>
  <si>
    <t>snap5.com</t>
  </si>
  <si>
    <t>trclips.com</t>
  </si>
  <si>
    <t>smnewsnet.com</t>
  </si>
  <si>
    <t>entropay.com</t>
  </si>
  <si>
    <t>iwatchnews.org</t>
  </si>
  <si>
    <t>jenniferfurniture.com</t>
  </si>
  <si>
    <t>weban.de</t>
  </si>
  <si>
    <t>jajeuf.com</t>
  </si>
  <si>
    <t>ceramicspeed.com</t>
  </si>
  <si>
    <t>alnahernews.com</t>
  </si>
  <si>
    <t>radionotredame.net</t>
  </si>
  <si>
    <t>newstbilisi.info</t>
  </si>
  <si>
    <t>yyzb.cn</t>
  </si>
  <si>
    <t>zortam.com</t>
  </si>
  <si>
    <t>fvrr.co</t>
  </si>
  <si>
    <t>mcwane.com</t>
  </si>
  <si>
    <t>zodaccess.net</t>
  </si>
  <si>
    <t>marcopolo.com.br</t>
  </si>
  <si>
    <t>ghelper.app</t>
  </si>
  <si>
    <t>genecast.com.cn</t>
  </si>
  <si>
    <t>bestip.icu</t>
  </si>
  <si>
    <t>vidivodo.com</t>
  </si>
  <si>
    <t>dergo.vn</t>
  </si>
  <si>
    <t>tr-usual.com</t>
  </si>
  <si>
    <t>historictalk.com</t>
  </si>
  <si>
    <t>cyber-isp.net</t>
  </si>
  <si>
    <t>inzoram.com</t>
  </si>
  <si>
    <t>ineosgrenadier.com</t>
  </si>
  <si>
    <t>nudereviews.com</t>
  </si>
  <si>
    <t>budapestkornyeke.hu</t>
  </si>
  <si>
    <t>startuppakistan.com.pk</t>
  </si>
  <si>
    <t>bocarsly.com</t>
  </si>
  <si>
    <t>trumarkonline.org</t>
  </si>
  <si>
    <t>aeromatra.com</t>
  </si>
  <si>
    <t>huiyi8.com</t>
  </si>
  <si>
    <t>tupueblorepara.com</t>
  </si>
  <si>
    <t>mbbgart.xyz</t>
  </si>
  <si>
    <t>shop-whatworks.com</t>
  </si>
  <si>
    <t>kantata.com</t>
  </si>
  <si>
    <t>sportkult.ru</t>
  </si>
  <si>
    <t>nytimesnewstoday.com</t>
  </si>
  <si>
    <t>egopay.ru</t>
  </si>
  <si>
    <t>selmer.no</t>
  </si>
  <si>
    <t>meric.net.tr</t>
  </si>
  <si>
    <t>silverfort.io</t>
  </si>
  <si>
    <t>iqtrack.com</t>
  </si>
  <si>
    <t>travel-mi.com</t>
  </si>
  <si>
    <t>yuncheapp.cn</t>
  </si>
  <si>
    <t>eddycjy.com</t>
  </si>
  <si>
    <t>britsoc.co.uk</t>
  </si>
  <si>
    <t>snafu-comics.com</t>
  </si>
  <si>
    <t>aethersx2.com</t>
  </si>
  <si>
    <t>chichibu.lg.jp</t>
  </si>
  <si>
    <t>saicgroup.com</t>
  </si>
  <si>
    <t>shs-conferences.org</t>
  </si>
  <si>
    <t>aworldtotravel.com</t>
  </si>
  <si>
    <t>flymanchester.com</t>
  </si>
  <si>
    <t>bbmp.gov.in</t>
  </si>
  <si>
    <t>hyatt.co.jp</t>
  </si>
  <si>
    <t>bzh.life</t>
  </si>
  <si>
    <t>imperiapost.it</t>
  </si>
  <si>
    <t>insulation4less.com</t>
  </si>
  <si>
    <t>socresonline.org.uk</t>
  </si>
  <si>
    <t>mercurycert.net</t>
  </si>
  <si>
    <t>msendpointmgr.com</t>
  </si>
  <si>
    <t>20micronsherbal.com</t>
  </si>
  <si>
    <t>lifestyleredirector.com</t>
  </si>
  <si>
    <t>ss396.com</t>
  </si>
  <si>
    <t>dooki.com</t>
  </si>
  <si>
    <t>studyandobey.com</t>
  </si>
  <si>
    <t>shutniks.com</t>
  </si>
  <si>
    <t>fetishhitsgallery.com</t>
  </si>
  <si>
    <t>seriesmp4.xyz</t>
  </si>
  <si>
    <t>dkms.pl</t>
  </si>
  <si>
    <t>motorex.com</t>
  </si>
  <si>
    <t>computer42.org</t>
  </si>
  <si>
    <t>schoener.de</t>
  </si>
  <si>
    <t>kulturu.ru</t>
  </si>
  <si>
    <t>systematic.ru</t>
  </si>
  <si>
    <t>noisivoi.ro</t>
  </si>
  <si>
    <t>wirelesswire.jp</t>
  </si>
  <si>
    <t>otakudesu.to</t>
  </si>
  <si>
    <t>ipme.ru</t>
  </si>
  <si>
    <t>x1cdn.com</t>
  </si>
  <si>
    <t>peoplefone.ch</t>
  </si>
  <si>
    <t>hentai-eroanime.net</t>
  </si>
  <si>
    <t>infinitemlmsoftware.com</t>
  </si>
  <si>
    <t>gigatux.com</t>
  </si>
  <si>
    <t>solidoak.com</t>
  </si>
  <si>
    <t>consistent.stream</t>
  </si>
  <si>
    <t>whitenosesyndrome.org</t>
  </si>
  <si>
    <t>tmcosmescience.com</t>
  </si>
  <si>
    <t>geeksroom.com</t>
  </si>
  <si>
    <t>peopleplanner.biz</t>
  </si>
  <si>
    <t>catedralbcn.org</t>
  </si>
  <si>
    <t>onealdwych.com</t>
  </si>
  <si>
    <t>isafespace.com</t>
  </si>
  <si>
    <t>accesstrademarkets.com</t>
  </si>
  <si>
    <t>honisoit.com</t>
  </si>
  <si>
    <t>powervapes.net</t>
  </si>
  <si>
    <t>eatablehelprut.com</t>
  </si>
  <si>
    <t>staffmark.com</t>
  </si>
  <si>
    <t>telecom-usa.com</t>
  </si>
  <si>
    <t>cinemacity.co.jp</t>
  </si>
  <si>
    <t>link.nyc</t>
  </si>
  <si>
    <t>micropic.com.br</t>
  </si>
  <si>
    <t>samsungimaging.com</t>
  </si>
  <si>
    <t>boynton-beach.org</t>
  </si>
  <si>
    <t>showroomprive.es</t>
  </si>
  <si>
    <t>w-goods.info</t>
  </si>
  <si>
    <t>stocktongov.com</t>
  </si>
  <si>
    <t>sinwanet.co.jp</t>
  </si>
  <si>
    <t>qqimage.net.cn</t>
  </si>
  <si>
    <t>mosi.org</t>
  </si>
  <si>
    <t>tiar.app</t>
  </si>
  <si>
    <t>durapro-ca.de</t>
  </si>
  <si>
    <t>emmewebhosting.ch</t>
  </si>
  <si>
    <t>tremendousmarketing.com</t>
  </si>
  <si>
    <t>cws24.net.pl</t>
  </si>
  <si>
    <t>redelcom.cl</t>
  </si>
  <si>
    <t>itoperations.no</t>
  </si>
  <si>
    <t>xtraderweb.co.uk</t>
  </si>
  <si>
    <t>latesttechnicalreviews.com</t>
  </si>
  <si>
    <t>a-jansen.de</t>
  </si>
  <si>
    <t>x-dns.de</t>
  </si>
  <si>
    <t>enviaya.com.mx</t>
  </si>
  <si>
    <t>paulineroseclance.com</t>
  </si>
  <si>
    <t>broadwing.com</t>
  </si>
  <si>
    <t>patriots-dynasty.com</t>
  </si>
  <si>
    <t>uphex.com</t>
  </si>
  <si>
    <t>computrabajo.com.mx</t>
  </si>
  <si>
    <t>thinkmind.org</t>
  </si>
  <si>
    <t>pomahach.com</t>
  </si>
  <si>
    <t>mytyres.co.uk</t>
  </si>
  <si>
    <t>dodo.ac</t>
  </si>
  <si>
    <t>allindiandjsdrive.com</t>
  </si>
  <si>
    <t>metroag.de</t>
  </si>
  <si>
    <t>xentral.com</t>
  </si>
  <si>
    <t>racetracgas.com</t>
  </si>
  <si>
    <t>dtx.gov.az</t>
  </si>
  <si>
    <t>awlinks.xyz</t>
  </si>
  <si>
    <t>windows101tricks.com</t>
  </si>
  <si>
    <t>geosrt.com</t>
  </si>
  <si>
    <t>ostec.com.br</t>
  </si>
  <si>
    <t>storage-dump.biz</t>
  </si>
  <si>
    <t>filmneweurope.com</t>
  </si>
  <si>
    <t>arcenserv.info</t>
  </si>
  <si>
    <t>smayli.ru</t>
  </si>
  <si>
    <t>econolodge.com</t>
  </si>
  <si>
    <t>aydovision.org</t>
  </si>
  <si>
    <t>lighthouseimmersive.com</t>
  </si>
  <si>
    <t>edscuola.eu</t>
  </si>
  <si>
    <t>muzzylane.com</t>
  </si>
  <si>
    <t>kv-expert.de</t>
  </si>
  <si>
    <t>bestfriendcertificate.com</t>
  </si>
  <si>
    <t>3goz.com</t>
  </si>
  <si>
    <t>zidanmayy.com</t>
  </si>
  <si>
    <t>widerangebroadband.net</t>
  </si>
  <si>
    <t>027678.com</t>
  </si>
  <si>
    <t>gpugrid.net</t>
  </si>
  <si>
    <t>talbonline.com</t>
  </si>
  <si>
    <t>nrckids.org</t>
  </si>
  <si>
    <t>lectulandia.co</t>
  </si>
  <si>
    <t>yudkowsky.net</t>
  </si>
  <si>
    <t>beautysod.com</t>
  </si>
  <si>
    <t>ujs.sk</t>
  </si>
  <si>
    <t>bijoyhost.com</t>
  </si>
  <si>
    <t>color-flashcall.com</t>
  </si>
  <si>
    <t>coveringclimatenow.org</t>
  </si>
  <si>
    <t>evn.pictures</t>
  </si>
  <si>
    <t>chinookwindscasino.com</t>
  </si>
  <si>
    <t>denpasarkota.go.id</t>
  </si>
  <si>
    <t>ghostbsd.org</t>
  </si>
  <si>
    <t>profession-gendarme.com</t>
  </si>
  <si>
    <t>penkethprimary.co.uk</t>
  </si>
  <si>
    <t>zelcash.online</t>
  </si>
  <si>
    <t>260samplesale.com</t>
  </si>
  <si>
    <t>bigosext8s.com</t>
  </si>
  <si>
    <t>uchadmir.buzz</t>
  </si>
  <si>
    <t>reshalka.net</t>
  </si>
  <si>
    <t>mangohealth.com</t>
  </si>
  <si>
    <t>fengqishengwu.com</t>
  </si>
  <si>
    <t>nycha.info</t>
  </si>
  <si>
    <t>mbeigrenada.com</t>
  </si>
  <si>
    <t>reynoldskitchens.com</t>
  </si>
  <si>
    <t>dns-principal-17.com</t>
  </si>
  <si>
    <t>ixlas.az</t>
  </si>
  <si>
    <t>workforceinstitute.org</t>
  </si>
  <si>
    <t>hrs-secure.com</t>
  </si>
  <si>
    <t>kruzeconsulting.com</t>
  </si>
  <si>
    <t>coffeecupsystems.com</t>
  </si>
  <si>
    <t>diplom4uru.com</t>
  </si>
  <si>
    <t>beanactuary.org</t>
  </si>
  <si>
    <t>planetinternet.be</t>
  </si>
  <si>
    <t>valleyrecord.com</t>
  </si>
  <si>
    <t>pasaportes.gob.do</t>
  </si>
  <si>
    <t>vsiknygy.net.ua</t>
  </si>
  <si>
    <t>shiels.com.au</t>
  </si>
  <si>
    <t>vforum.org</t>
  </si>
  <si>
    <t>theatremuseum.ru</t>
  </si>
  <si>
    <t>womss.com</t>
  </si>
  <si>
    <t>iussp.org</t>
  </si>
  <si>
    <t>aptekivita.ru</t>
  </si>
  <si>
    <t>indyadot.com</t>
  </si>
  <si>
    <t>qinzhou360.com</t>
  </si>
  <si>
    <t>strap-seal-machine.com</t>
  </si>
  <si>
    <t>claimid.com</t>
  </si>
  <si>
    <t>resumego.net</t>
  </si>
  <si>
    <t>anteriad.com</t>
  </si>
  <si>
    <t>spud.ca</t>
  </si>
  <si>
    <t>mhxg.org</t>
  </si>
  <si>
    <t>materielelectrique.com</t>
  </si>
  <si>
    <t>college-of-arms.gov.uk</t>
  </si>
  <si>
    <t>domain.at</t>
  </si>
  <si>
    <t>69che.com</t>
  </si>
  <si>
    <t>webkamerton.ru</t>
  </si>
  <si>
    <t>ubuy.co.it</t>
  </si>
  <si>
    <t>sonoran.edu</t>
  </si>
  <si>
    <t>brusselsmuseums.be</t>
  </si>
  <si>
    <t>bodyvisualizer.com</t>
  </si>
  <si>
    <t>2ksportsbet.com</t>
  </si>
  <si>
    <t>speedway.ne.jp</t>
  </si>
  <si>
    <t>neowifi.app</t>
  </si>
  <si>
    <t>cinemovies.fr</t>
  </si>
  <si>
    <t>borderlandsthegame.com</t>
  </si>
  <si>
    <t>anarob.com</t>
  </si>
  <si>
    <t>joy7.cn</t>
  </si>
  <si>
    <t>theocrv.com</t>
  </si>
  <si>
    <t>ilovepura.com</t>
  </si>
  <si>
    <t>taxaudit.com</t>
  </si>
  <si>
    <t>publishinglife.com</t>
  </si>
  <si>
    <t>8499266.com</t>
  </si>
  <si>
    <t>nosidebar.com</t>
  </si>
  <si>
    <t>castlecreations.com</t>
  </si>
  <si>
    <t>inwap.com</t>
  </si>
  <si>
    <t>incestuosas.com</t>
  </si>
  <si>
    <t>honda-indonesia.com</t>
  </si>
  <si>
    <t>ots7.co</t>
  </si>
  <si>
    <t>hokify.de</t>
  </si>
  <si>
    <t>theancientzen.com</t>
  </si>
  <si>
    <t>centralxbox.com.br</t>
  </si>
  <si>
    <t>redhotpie.com.au</t>
  </si>
  <si>
    <t>dms.com</t>
  </si>
  <si>
    <t>smg.gov.mo</t>
  </si>
  <si>
    <t>cartooncollections.com</t>
  </si>
  <si>
    <t>lcube-ns.de</t>
  </si>
  <si>
    <t>aimages.ai</t>
  </si>
  <si>
    <t>opulent.com.cn</t>
  </si>
  <si>
    <t>ncbaclusa.coop</t>
  </si>
  <si>
    <t>torrent-xzona.ru</t>
  </si>
  <si>
    <t>nextbase.co.uk</t>
  </si>
  <si>
    <t>westworldforum.com</t>
  </si>
  <si>
    <t>henkels.com</t>
  </si>
  <si>
    <t>responsemail.co.uk</t>
  </si>
  <si>
    <t>sap.cn</t>
  </si>
  <si>
    <t>vision-net.it</t>
  </si>
  <si>
    <t>23ape.net</t>
  </si>
  <si>
    <t>skinstore-coupons.biz</t>
  </si>
  <si>
    <t>ishoutbox.com</t>
  </si>
  <si>
    <t>toolxxl.com</t>
  </si>
  <si>
    <t>wbsnet.net</t>
  </si>
  <si>
    <t>altra.org</t>
  </si>
  <si>
    <t>pazlyigra.ru</t>
  </si>
  <si>
    <t>blacklandsfin.vip</t>
  </si>
  <si>
    <t>homeownershub.com</t>
  </si>
  <si>
    <t>kre8ivserver.com</t>
  </si>
  <si>
    <t>ethiopianreview.com</t>
  </si>
  <si>
    <t>theorywomen.online</t>
  </si>
  <si>
    <t>texfinders.com</t>
  </si>
  <si>
    <t>parlament.gov.rs</t>
  </si>
  <si>
    <t>rabb.it</t>
  </si>
  <si>
    <t>dalsa.org</t>
  </si>
  <si>
    <t>46graus.com</t>
  </si>
  <si>
    <t>cptru.com</t>
  </si>
  <si>
    <t>inthenews.co.uk</t>
  </si>
  <si>
    <t>greenpark-fukiware.com</t>
  </si>
  <si>
    <t>encounterbooks.com</t>
  </si>
  <si>
    <t>hello-sensei.com</t>
  </si>
  <si>
    <t>decortips.com</t>
  </si>
  <si>
    <t>keywordchi.com</t>
  </si>
  <si>
    <t>wmsolutions.com</t>
  </si>
  <si>
    <t>forumtrabzon.net</t>
  </si>
  <si>
    <t>bialkatatrzanska.pl</t>
  </si>
  <si>
    <t>odoro.com</t>
  </si>
  <si>
    <t>techism.us</t>
  </si>
  <si>
    <t>sterling-heights.net</t>
  </si>
  <si>
    <t>hosting33.com</t>
  </si>
  <si>
    <t>semenarniya.link</t>
  </si>
  <si>
    <t>urbandharma.org</t>
  </si>
  <si>
    <t>gd.no</t>
  </si>
  <si>
    <t>2coffeebar.com</t>
  </si>
  <si>
    <t>dbkan.com</t>
  </si>
  <si>
    <t>ww4t3.xyz</t>
  </si>
  <si>
    <t>avenatech.pl</t>
  </si>
  <si>
    <t>controinformazione.info</t>
  </si>
  <si>
    <t>kronos36.news</t>
  </si>
  <si>
    <t>sexmovr.com</t>
  </si>
  <si>
    <t>zuoyewang.cc</t>
  </si>
  <si>
    <t>vesma.today</t>
  </si>
  <si>
    <t>parochetti.com</t>
  </si>
  <si>
    <t>urbackup.org</t>
  </si>
  <si>
    <t>xnet.club</t>
  </si>
  <si>
    <t>targetinternet.com</t>
  </si>
  <si>
    <t>jamesturrell.com</t>
  </si>
  <si>
    <t>eatwisconsincheese.com</t>
  </si>
  <si>
    <t>visual-literacy.org</t>
  </si>
  <si>
    <t>prava-3dnya-online.site</t>
  </si>
  <si>
    <t>rune.lg.ua</t>
  </si>
  <si>
    <t>theaustonian.com</t>
  </si>
  <si>
    <t>inpandora.com</t>
  </si>
  <si>
    <t>viviantrip.com</t>
  </si>
  <si>
    <t>internet-map.net</t>
  </si>
  <si>
    <t>nesbilgi.com.tr</t>
  </si>
  <si>
    <t>ccit.edu.tw</t>
  </si>
  <si>
    <t>hadavalley.com</t>
  </si>
  <si>
    <t>piaroankenyte.store</t>
  </si>
  <si>
    <t>synterra-ural.ru</t>
  </si>
  <si>
    <t>vsenovosti.life</t>
  </si>
  <si>
    <t>betweencarpools.com</t>
  </si>
  <si>
    <t>musketfire.com</t>
  </si>
  <si>
    <t>alio.go.kr</t>
  </si>
  <si>
    <t>collectorstore.com</t>
  </si>
  <si>
    <t>rawfury.com</t>
  </si>
  <si>
    <t>recognation.com</t>
  </si>
  <si>
    <t>upx-casino.com</t>
  </si>
  <si>
    <t>boatshed.com</t>
  </si>
  <si>
    <t>lubenka.sk</t>
  </si>
  <si>
    <t>pay-equity.org</t>
  </si>
  <si>
    <t>mega-stars.ru</t>
  </si>
  <si>
    <t>estoptimus.ru</t>
  </si>
  <si>
    <t>farmersmarketcoalition.org</t>
  </si>
  <si>
    <t>phongkhamthaiduongbienhoa.vn</t>
  </si>
  <si>
    <t>visitcarlsbad.com</t>
  </si>
  <si>
    <t>funkykit.com</t>
  </si>
  <si>
    <t>hobbybrauer.de</t>
  </si>
  <si>
    <t>cosuno.com</t>
  </si>
  <si>
    <t>tinypitt.com</t>
  </si>
  <si>
    <t>lordfilm-z.xyz</t>
  </si>
  <si>
    <t>mediawebitalia.xyz</t>
  </si>
  <si>
    <t>elryad.com</t>
  </si>
  <si>
    <t>startupwala.com</t>
  </si>
  <si>
    <t>lettersandtemplates.com</t>
  </si>
  <si>
    <t>online4baby.com</t>
  </si>
  <si>
    <t>ehtx.cn</t>
  </si>
  <si>
    <t>graad.com.mx</t>
  </si>
  <si>
    <t>emersonhospital.org</t>
  </si>
  <si>
    <t>83u7q.xyz</t>
  </si>
  <si>
    <t>jokaroom.net</t>
  </si>
  <si>
    <t>thedadsnet.com</t>
  </si>
  <si>
    <t>addbusinessnow.com</t>
  </si>
  <si>
    <t>pint77.com</t>
  </si>
  <si>
    <t>damedetrefle.com</t>
  </si>
  <si>
    <t>arketa.co</t>
  </si>
  <si>
    <t>webster.it</t>
  </si>
  <si>
    <t>winkero.com</t>
  </si>
  <si>
    <t>360imprimir.pt</t>
  </si>
  <si>
    <t>callenterprise.com</t>
  </si>
  <si>
    <t>nieonline.com</t>
  </si>
  <si>
    <t>craftersland.net</t>
  </si>
  <si>
    <t>yugiohcardguide.com</t>
  </si>
  <si>
    <t>taito.com</t>
  </si>
  <si>
    <t>eagleaccess.com</t>
  </si>
  <si>
    <t>juegosdemoto.net</t>
  </si>
  <si>
    <t>btlm.work</t>
  </si>
  <si>
    <t>brixtraders.io</t>
  </si>
  <si>
    <t>cgiau.com</t>
  </si>
  <si>
    <t>ilturista.info</t>
  </si>
  <si>
    <t>kimono-navi.net</t>
  </si>
  <si>
    <t>mega-insight.com</t>
  </si>
  <si>
    <t>csb.co.in</t>
  </si>
  <si>
    <t>winning11cn.com</t>
  </si>
  <si>
    <t>stealth-networks.co.uk</t>
  </si>
  <si>
    <t>astexplorer.net</t>
  </si>
  <si>
    <t>pasonacareer.jp</t>
  </si>
  <si>
    <t>jennystastytreats.com</t>
  </si>
  <si>
    <t>realnameservers.com</t>
  </si>
  <si>
    <t>antabuse.wiki</t>
  </si>
  <si>
    <t>superlot999.com</t>
  </si>
  <si>
    <t>nezperce.org</t>
  </si>
  <si>
    <t>fhir.org</t>
  </si>
  <si>
    <t>olimp.com</t>
  </si>
  <si>
    <t>mooncat.com</t>
  </si>
  <si>
    <t>cytotec.works</t>
  </si>
  <si>
    <t>resona-tb.co.jp</t>
  </si>
  <si>
    <t>seceon.com</t>
  </si>
  <si>
    <t>theactionalliance.org</t>
  </si>
  <si>
    <t>coad.com.br</t>
  </si>
  <si>
    <t>cdn-eso.me</t>
  </si>
  <si>
    <t>vapesuperstore.co.uk</t>
  </si>
  <si>
    <t>papoto.com</t>
  </si>
  <si>
    <t>viaprovedor.com.br</t>
  </si>
  <si>
    <t>customs.gov.by</t>
  </si>
  <si>
    <t>tracker.co.za</t>
  </si>
  <si>
    <t>meetinfood.be</t>
  </si>
  <si>
    <t>2harvest.org</t>
  </si>
  <si>
    <t>dziecisawazne.pl</t>
  </si>
  <si>
    <t>corporateeventplanners.co.uk</t>
  </si>
  <si>
    <t>uncomohacer.com</t>
  </si>
  <si>
    <t>42chat.com</t>
  </si>
  <si>
    <t>laparoscopyhospital.com</t>
  </si>
  <si>
    <t>balan-set.com</t>
  </si>
  <si>
    <t>optimalprint.de</t>
  </si>
  <si>
    <t>sharik.ru</t>
  </si>
  <si>
    <t>mcreal48.net</t>
  </si>
  <si>
    <t>x-x.fun</t>
  </si>
  <si>
    <t>myprintbar.ru</t>
  </si>
  <si>
    <t>paragonie.com</t>
  </si>
  <si>
    <t>montemlife.com</t>
  </si>
  <si>
    <t>etoys.com</t>
  </si>
  <si>
    <t>govopendata.com</t>
  </si>
  <si>
    <t>forextv.com</t>
  </si>
  <si>
    <t>weirdorconfusing.com</t>
  </si>
  <si>
    <t>milligram.com</t>
  </si>
  <si>
    <t>thetruthaboutvaccines.com</t>
  </si>
  <si>
    <t>apolloarchive.com</t>
  </si>
  <si>
    <t>quizangel.com</t>
  </si>
  <si>
    <t>actewagl.com.au</t>
  </si>
  <si>
    <t>mftstamps.com</t>
  </si>
  <si>
    <t>toyotires.co.jp</t>
  </si>
  <si>
    <t>canamgroup.com</t>
  </si>
  <si>
    <t>seqlogic.net</t>
  </si>
  <si>
    <t>padmira.ir</t>
  </si>
  <si>
    <t>wineandspiritsmagazine.com</t>
  </si>
  <si>
    <t>kamalisk.com</t>
  </si>
  <si>
    <t>newsitamea.gr</t>
  </si>
  <si>
    <t>kupjw-prawa.com</t>
  </si>
  <si>
    <t>knogal.net</t>
  </si>
  <si>
    <t>fairaudio.de</t>
  </si>
  <si>
    <t>xinyangh.com</t>
  </si>
  <si>
    <t>khfoms.ru</t>
  </si>
  <si>
    <t>kancler-k.com.ua</t>
  </si>
  <si>
    <t>ninoscorner.tv</t>
  </si>
  <si>
    <t>bartonassociates.com</t>
  </si>
  <si>
    <t>justgo.com</t>
  </si>
  <si>
    <t>akkyhosting9.mx</t>
  </si>
  <si>
    <t>paradisevalleyaz.gov</t>
  </si>
  <si>
    <t>uitserv.de</t>
  </si>
  <si>
    <t>edbo.gov.ua</t>
  </si>
  <si>
    <t>orgdns.net</t>
  </si>
  <si>
    <t>pinterestinc.com</t>
  </si>
  <si>
    <t>askplanck.cn</t>
  </si>
  <si>
    <t>twilight3g.com</t>
  </si>
  <si>
    <t>dirlinger.at</t>
  </si>
  <si>
    <t>washdata.org</t>
  </si>
  <si>
    <t>getonce.com</t>
  </si>
  <si>
    <t>weolbu.com</t>
  </si>
  <si>
    <t>pu710ev.com</t>
  </si>
  <si>
    <t>bpz123.com</t>
  </si>
  <si>
    <t>circaworks.com</t>
  </si>
  <si>
    <t>wsp-pb.com</t>
  </si>
  <si>
    <t>cancercareontario.ca</t>
  </si>
  <si>
    <t>fora.travel</t>
  </si>
  <si>
    <t>diariodeteruel.es</t>
  </si>
  <si>
    <t>aths.org</t>
  </si>
  <si>
    <t>starnet.it</t>
  </si>
  <si>
    <t>tyrannyforever.com</t>
  </si>
  <si>
    <t>lifecare.dev</t>
  </si>
  <si>
    <t>xn----7sbab1bcaqplb0ccyi9d.xn--p1ai</t>
  </si>
  <si>
    <t>easkme.com</t>
  </si>
  <si>
    <t>guardster.com</t>
  </si>
  <si>
    <t>edusercontent.com</t>
  </si>
  <si>
    <t>ascpjournals.org</t>
  </si>
  <si>
    <t>techduffer.com</t>
  </si>
  <si>
    <t>lxahub.com</t>
  </si>
  <si>
    <t>howmanypeopleareinspacerightnow.com</t>
  </si>
  <si>
    <t>avon.com.co</t>
  </si>
  <si>
    <t>protected-mobile.com</t>
  </si>
  <si>
    <t>screenshot.guru</t>
  </si>
  <si>
    <t>mawared.qa</t>
  </si>
  <si>
    <t>hd-tecnologia.com</t>
  </si>
  <si>
    <t>tselinograd.su</t>
  </si>
  <si>
    <t>telenet-sludyanka.ru</t>
  </si>
  <si>
    <t>kot4x.com</t>
  </si>
  <si>
    <t>casinogmslots.com</t>
  </si>
  <si>
    <t>czytam.pl</t>
  </si>
  <si>
    <t>ggbetss.com</t>
  </si>
  <si>
    <t>opendoorsdata.org</t>
  </si>
  <si>
    <t>botsplash.com</t>
  </si>
  <si>
    <t>cheapfootballjerseyswholesale.com</t>
  </si>
  <si>
    <t>modernmealmakeover.com</t>
  </si>
  <si>
    <t>ytc.edu.cn</t>
  </si>
  <si>
    <t>porn-911.online</t>
  </si>
  <si>
    <t>first4magnets.com</t>
  </si>
  <si>
    <t>ndceg.com</t>
  </si>
  <si>
    <t>jelta.com.br</t>
  </si>
  <si>
    <t>nimblebird.co</t>
  </si>
  <si>
    <t>paxil.digital</t>
  </si>
  <si>
    <t>heyrex.com</t>
  </si>
  <si>
    <t>pttcareer.com</t>
  </si>
  <si>
    <t>birdfact.com</t>
  </si>
  <si>
    <t>pollster.com.tw</t>
  </si>
  <si>
    <t>otzywy.com</t>
  </si>
  <si>
    <t>pro32.com</t>
  </si>
  <si>
    <t>zixi.com</t>
  </si>
  <si>
    <t>sports369.one</t>
  </si>
  <si>
    <t>tj-zjpy.cn</t>
  </si>
  <si>
    <t>giantsquoit.org</t>
  </si>
  <si>
    <t>mmdom.net</t>
  </si>
  <si>
    <t>dro4ilka.net</t>
  </si>
  <si>
    <t>jmtelecomunicacoes.com.br</t>
  </si>
  <si>
    <t>staples-sparx.com</t>
  </si>
  <si>
    <t>tuxdns.co.il</t>
  </si>
  <si>
    <t>studymore.org.uk</t>
  </si>
  <si>
    <t>paladin-group.ru</t>
  </si>
  <si>
    <t>cialcenter.com</t>
  </si>
  <si>
    <t>brouwerijhetij.nl</t>
  </si>
  <si>
    <t>fotoplenka.ru</t>
  </si>
  <si>
    <t>forms.fm</t>
  </si>
  <si>
    <t>prorev.com</t>
  </si>
  <si>
    <t>infotrack.com</t>
  </si>
  <si>
    <t>cbsusacorp.com</t>
  </si>
  <si>
    <t>booster.com</t>
  </si>
  <si>
    <t>fewa.gov.ae</t>
  </si>
  <si>
    <t>rosatom-china.com</t>
  </si>
  <si>
    <t>ankaratemizlikcim.com</t>
  </si>
  <si>
    <t>disfrazzes.com</t>
  </si>
  <si>
    <t>amgad-hendy.com</t>
  </si>
  <si>
    <t>fugo.com.tr</t>
  </si>
  <si>
    <t>lb.ge</t>
  </si>
  <si>
    <t>jibika.or.jp</t>
  </si>
  <si>
    <t>megacasino.co.uk</t>
  </si>
  <si>
    <t>cdn.ge</t>
  </si>
  <si>
    <t>yektaweb.com</t>
  </si>
  <si>
    <t>grupomilos.com.ve</t>
  </si>
  <si>
    <t>weerslag.nl</t>
  </si>
  <si>
    <t>hobidas.com</t>
  </si>
  <si>
    <t>topbarcos.com</t>
  </si>
  <si>
    <t>blockpit.io</t>
  </si>
  <si>
    <t>politicker.com</t>
  </si>
  <si>
    <t>dressup121.com</t>
  </si>
  <si>
    <t>karacol.su</t>
  </si>
  <si>
    <t>chaturbate.adult</t>
  </si>
  <si>
    <t>mns.com</t>
  </si>
  <si>
    <t>dukahosting.com</t>
  </si>
  <si>
    <t>cdmtc.com</t>
  </si>
  <si>
    <t>myessay24.com</t>
  </si>
  <si>
    <t>onion-darknetmarkets.link</t>
  </si>
  <si>
    <t>chargifypay.com</t>
  </si>
  <si>
    <t>ok458.com</t>
  </si>
  <si>
    <t>mind24-7.com</t>
  </si>
  <si>
    <t>sirha-lyon.com</t>
  </si>
  <si>
    <t>sportograf.com</t>
  </si>
  <si>
    <t>8xbet6.com</t>
  </si>
  <si>
    <t>isec.pt</t>
  </si>
  <si>
    <t>kare.de</t>
  </si>
  <si>
    <t>denbeigemark.com</t>
  </si>
  <si>
    <t>puppytoob.com</t>
  </si>
  <si>
    <t>imsidesign.com</t>
  </si>
  <si>
    <t>fesalabs.com</t>
  </si>
  <si>
    <t>suia.io</t>
  </si>
  <si>
    <t>costarremanager.com</t>
  </si>
  <si>
    <t>jae.com</t>
  </si>
  <si>
    <t>cdschools.org</t>
  </si>
  <si>
    <t>abouttimemagazine.co.uk</t>
  </si>
  <si>
    <t>gorgova.ro</t>
  </si>
  <si>
    <t>turbosmurfs.gg</t>
  </si>
  <si>
    <t>hashes.com</t>
  </si>
  <si>
    <t>useme.com</t>
  </si>
  <si>
    <t>ignouonline.ac.in</t>
  </si>
  <si>
    <t>ihug.com.au</t>
  </si>
  <si>
    <t>digitalhighway.co.uk</t>
  </si>
  <si>
    <t>chej.org</t>
  </si>
  <si>
    <t>lootkeeper.com</t>
  </si>
  <si>
    <t>avodart2.com</t>
  </si>
  <si>
    <t>rubyist.net</t>
  </si>
  <si>
    <t>1ufabet.com</t>
  </si>
  <si>
    <t>domain-swiss.ch</t>
  </si>
  <si>
    <t>olympicvideogames.com</t>
  </si>
  <si>
    <t>mooney.it</t>
  </si>
  <si>
    <t>mccaininstitute.org</t>
  </si>
  <si>
    <t>nyphotographic.com</t>
  </si>
  <si>
    <t>aetnavision.com</t>
  </si>
  <si>
    <t>doctoralia.co</t>
  </si>
  <si>
    <t>whixx.it</t>
  </si>
  <si>
    <t>ncloud24.com</t>
  </si>
  <si>
    <t>nguyencongpc.vn</t>
  </si>
  <si>
    <t>hourmediagroup.com</t>
  </si>
  <si>
    <t>audkit.com</t>
  </si>
  <si>
    <t>ukfederation.org.uk</t>
  </si>
  <si>
    <t>113989.com</t>
  </si>
  <si>
    <t>vuvuzela-time.co.uk</t>
  </si>
  <si>
    <t>jpegbay.com</t>
  </si>
  <si>
    <t>oneclickpopup.com</t>
  </si>
  <si>
    <t>wxtianchang.com</t>
  </si>
  <si>
    <t>awene.com</t>
  </si>
  <si>
    <t>biatv.hu</t>
  </si>
  <si>
    <t>tradershome.com</t>
  </si>
  <si>
    <t>iransporter.com</t>
  </si>
  <si>
    <t>bizgogo.net</t>
  </si>
  <si>
    <t>shinywhitebox.com</t>
  </si>
  <si>
    <t>molsport.ru</t>
  </si>
  <si>
    <t>javstream.top</t>
  </si>
  <si>
    <t>mp3hq.co</t>
  </si>
  <si>
    <t>mycloud.pt</t>
  </si>
  <si>
    <t>adsl.gl</t>
  </si>
  <si>
    <t>hailvarsity.com</t>
  </si>
  <si>
    <t>fastonetech.com</t>
  </si>
  <si>
    <t>fub.fr</t>
  </si>
  <si>
    <t>govoutreach.com</t>
  </si>
  <si>
    <t>qwas.ru</t>
  </si>
  <si>
    <t>latin-dictionary.net</t>
  </si>
  <si>
    <t>dibhids.net</t>
  </si>
  <si>
    <t>somosinside.org</t>
  </si>
  <si>
    <t>veevajitsushoka.com</t>
  </si>
  <si>
    <t>arnaudsrestaurant.com</t>
  </si>
  <si>
    <t>indusnet.co.in</t>
  </si>
  <si>
    <t>redtechz.us</t>
  </si>
  <si>
    <t>asiayun.com</t>
  </si>
  <si>
    <t>viewerlink.tv</t>
  </si>
  <si>
    <t>belleayre.com</t>
  </si>
  <si>
    <t>greens.org</t>
  </si>
  <si>
    <t>goszakupkiru.ru</t>
  </si>
  <si>
    <t>aeon-laketown.jp</t>
  </si>
  <si>
    <t>truckingresearch.org</t>
  </si>
  <si>
    <t>umanizales.edu.co</t>
  </si>
  <si>
    <t>daynexweb.com</t>
  </si>
  <si>
    <t>arhaby.com</t>
  </si>
  <si>
    <t>firstccu.org</t>
  </si>
  <si>
    <t>infosecisland.com</t>
  </si>
  <si>
    <t>talkingofmoney.com</t>
  </si>
  <si>
    <t>luckyseat.com</t>
  </si>
  <si>
    <t>fireworld.at</t>
  </si>
  <si>
    <t>princessmovies.io</t>
  </si>
  <si>
    <t>rotoro.cloud</t>
  </si>
  <si>
    <t>s-dri.com</t>
  </si>
  <si>
    <t>memesmix.net</t>
  </si>
  <si>
    <t>schoolnetindia.com</t>
  </si>
  <si>
    <t>plentystars.com</t>
  </si>
  <si>
    <t>connectedhosting5.nl</t>
  </si>
  <si>
    <t>xysoso.net</t>
  </si>
  <si>
    <t>entnet.com</t>
  </si>
  <si>
    <t>bebe9.com</t>
  </si>
  <si>
    <t>series2day.com</t>
  </si>
  <si>
    <t>ycybs.com</t>
  </si>
  <si>
    <t>theboneonline.com</t>
  </si>
  <si>
    <t>vstars24-go.com</t>
  </si>
  <si>
    <t>12magicclick.com</t>
  </si>
  <si>
    <t>666vsport.com</t>
  </si>
  <si>
    <t>vidtak.net</t>
  </si>
  <si>
    <t>ufcstore.com</t>
  </si>
  <si>
    <t>powerpoetry.org</t>
  </si>
  <si>
    <t>rentcentric.com</t>
  </si>
  <si>
    <t>hourglass-app.com</t>
  </si>
  <si>
    <t>ourpower.co.za</t>
  </si>
  <si>
    <t>pm-508.info</t>
  </si>
  <si>
    <t>upaya.org</t>
  </si>
  <si>
    <t>indiatodaygaming.com</t>
  </si>
  <si>
    <t>yizheng.gov.cn</t>
  </si>
  <si>
    <t>330com.com</t>
  </si>
  <si>
    <t>extrasystems.biz</t>
  </si>
  <si>
    <t>theselfemployed.com</t>
  </si>
  <si>
    <t>wikidich3.com</t>
  </si>
  <si>
    <t>touzime.net</t>
  </si>
  <si>
    <t>dawnlauncher.com</t>
  </si>
  <si>
    <t>askaninja.com</t>
  </si>
  <si>
    <t>nomer-doma.ru</t>
  </si>
  <si>
    <t>jo24.net</t>
  </si>
  <si>
    <t>certifikid.com</t>
  </si>
  <si>
    <t>uralhosting.ru</t>
  </si>
  <si>
    <t>speaklt.co.uk</t>
  </si>
  <si>
    <t>frosinonewireless.it</t>
  </si>
  <si>
    <t>gle.ru</t>
  </si>
  <si>
    <t>chertezhi.ru</t>
  </si>
  <si>
    <t>melma.com</t>
  </si>
  <si>
    <t>spotlio.com</t>
  </si>
  <si>
    <t>highwire.com</t>
  </si>
  <si>
    <t>smartcookiesdirectship.com</t>
  </si>
  <si>
    <t>easyweb.eu</t>
  </si>
  <si>
    <t>newsrankey.com</t>
  </si>
  <si>
    <t>treehouse.systems</t>
  </si>
  <si>
    <t>raitracking.com</t>
  </si>
  <si>
    <t>mobitech-search.xyz</t>
  </si>
  <si>
    <t>gay-promo.com</t>
  </si>
  <si>
    <t>asug.com</t>
  </si>
  <si>
    <t>atd.com</t>
  </si>
  <si>
    <t>xintheme.com</t>
  </si>
  <si>
    <t>bagla.pl</t>
  </si>
  <si>
    <t>boldly.com</t>
  </si>
  <si>
    <t>farniente.com</t>
  </si>
  <si>
    <t>news.ge</t>
  </si>
  <si>
    <t>asianporn.sexy</t>
  </si>
  <si>
    <t>setneg.go.id</t>
  </si>
  <si>
    <t>quinzaine-cineastes.fr</t>
  </si>
  <si>
    <t>leprechaun.land</t>
  </si>
  <si>
    <t>terryburton.co.uk</t>
  </si>
  <si>
    <t>thoroughbredpeople.com</t>
  </si>
  <si>
    <t>saree.com</t>
  </si>
  <si>
    <t>newengineer.com</t>
  </si>
  <si>
    <t>rotary.nl</t>
  </si>
  <si>
    <t>e-thessalia.gr</t>
  </si>
  <si>
    <t>gizmostory.com</t>
  </si>
  <si>
    <t>christmasdesigners.com</t>
  </si>
  <si>
    <t>bvl.com.pe</t>
  </si>
  <si>
    <t>efcollection.com</t>
  </si>
  <si>
    <t>yaofang.cn</t>
  </si>
  <si>
    <t>owlr.com</t>
  </si>
  <si>
    <t>goeldi.net</t>
  </si>
  <si>
    <t>nihonshokken.co.jp</t>
  </si>
  <si>
    <t>miad.edu</t>
  </si>
  <si>
    <t>diploma-onlanes24.com</t>
  </si>
  <si>
    <t>computop.com</t>
  </si>
  <si>
    <t>wapzet.com</t>
  </si>
  <si>
    <t>terryl.in</t>
  </si>
  <si>
    <t>duhoctrungquoc.vn</t>
  </si>
  <si>
    <t>pfleiderer.com</t>
  </si>
  <si>
    <t>sw.gov.pl</t>
  </si>
  <si>
    <t>kachimai.jp</t>
  </si>
  <si>
    <t>westfieldhealth.com</t>
  </si>
  <si>
    <t>k2web.com.br</t>
  </si>
  <si>
    <t>asapdarkweb.com</t>
  </si>
  <si>
    <t>jiedm.com</t>
  </si>
  <si>
    <t>kolaybi.com</t>
  </si>
  <si>
    <t>pardo.ch</t>
  </si>
  <si>
    <t>performancetrucks.net</t>
  </si>
  <si>
    <t>dasd.org</t>
  </si>
  <si>
    <t>farby.net.ua</t>
  </si>
  <si>
    <t>splex.gg</t>
  </si>
  <si>
    <t>onlinecasinoslotsmaxx.com</t>
  </si>
  <si>
    <t>inmca.com</t>
  </si>
  <si>
    <t>technicalgaurav.com</t>
  </si>
  <si>
    <t>dogsofthedow.com</t>
  </si>
  <si>
    <t>talk-straight.com</t>
  </si>
  <si>
    <t>megadenta.ru</t>
  </si>
  <si>
    <t>hipco.com</t>
  </si>
  <si>
    <t>nevastech.com</t>
  </si>
  <si>
    <t>orangelifemagazine.com</t>
  </si>
  <si>
    <t>mymailwall.com</t>
  </si>
  <si>
    <t>libertymountain.com</t>
  </si>
  <si>
    <t>pkp-cargo.pl</t>
  </si>
  <si>
    <t>mondocamgirls.com</t>
  </si>
  <si>
    <t>healthcareinfosecurity.com</t>
  </si>
  <si>
    <t>kamatek.ru</t>
  </si>
  <si>
    <t>uncensoredlibrary.com</t>
  </si>
  <si>
    <t>mov920.com</t>
  </si>
  <si>
    <t>romxci.com</t>
  </si>
  <si>
    <t>sobinka.net</t>
  </si>
  <si>
    <t>lastation.us</t>
  </si>
  <si>
    <t>sicklecelldisease.org</t>
  </si>
  <si>
    <t>opsdog.com</t>
  </si>
  <si>
    <t>east.org</t>
  </si>
  <si>
    <t>italy24.press</t>
  </si>
  <si>
    <t>clicknupload.co</t>
  </si>
  <si>
    <t>devdungeon.com</t>
  </si>
  <si>
    <t>vaporoso.it</t>
  </si>
  <si>
    <t>infinituminsights.com</t>
  </si>
  <si>
    <t>fundorado.de</t>
  </si>
  <si>
    <t>members-web.com</t>
  </si>
  <si>
    <t>sunway.com.my</t>
  </si>
  <si>
    <t>nsfx.com</t>
  </si>
  <si>
    <t>thebrando.com</t>
  </si>
  <si>
    <t>ipgmediabrands.com</t>
  </si>
  <si>
    <t>orangescrum.com</t>
  </si>
  <si>
    <t>rsknet.pl</t>
  </si>
  <si>
    <t>footfallcam.com</t>
  </si>
  <si>
    <t>schwabe.com</t>
  </si>
  <si>
    <t>busy.in</t>
  </si>
  <si>
    <t>aritic.com</t>
  </si>
  <si>
    <t>handyfireman.com</t>
  </si>
  <si>
    <t>ctv.dn.ua</t>
  </si>
  <si>
    <t>zerkalo.cc</t>
  </si>
  <si>
    <t>onlyindianporn.me</t>
  </si>
  <si>
    <t>prostudio.ru</t>
  </si>
  <si>
    <t>hostthename.com</t>
  </si>
  <si>
    <t>varldenidag.se</t>
  </si>
  <si>
    <t>auto-onderdelen24.nl</t>
  </si>
  <si>
    <t>ddl.to</t>
  </si>
  <si>
    <t>chilterntraveller.co.uk</t>
  </si>
  <si>
    <t>orenlimpopo.ru</t>
  </si>
  <si>
    <t>320volt.com</t>
  </si>
  <si>
    <t>frankie.com.au</t>
  </si>
  <si>
    <t>gettheprize.net</t>
  </si>
  <si>
    <t>rscgdev.com</t>
  </si>
  <si>
    <t>foodinfluencersunited.nl</t>
  </si>
  <si>
    <t>welry.com</t>
  </si>
  <si>
    <t>livelaptopspec.com</t>
  </si>
  <si>
    <t>epson.co.th</t>
  </si>
  <si>
    <t>techscape11.com</t>
  </si>
  <si>
    <t>datingpornstar.com</t>
  </si>
  <si>
    <t>neogen.biz</t>
  </si>
  <si>
    <t>aoscloud.net</t>
  </si>
  <si>
    <t>altima.co.jp</t>
  </si>
  <si>
    <t>werbefranken.ch</t>
  </si>
  <si>
    <t>notisend.ru</t>
  </si>
  <si>
    <t>server-listvpn.net</t>
  </si>
  <si>
    <t>20d.uk</t>
  </si>
  <si>
    <t>wpshealth.com</t>
  </si>
  <si>
    <t>krcc.cn</t>
  </si>
  <si>
    <t>expleo.com</t>
  </si>
  <si>
    <t>mob.ch</t>
  </si>
  <si>
    <t>itforone.com</t>
  </si>
  <si>
    <t>avaescorts.com</t>
  </si>
  <si>
    <t>yourpie.com</t>
  </si>
  <si>
    <t>dns.info</t>
  </si>
  <si>
    <t>bagem.lv</t>
  </si>
  <si>
    <t>enterstageright.com</t>
  </si>
  <si>
    <t>joordaroo.com</t>
  </si>
  <si>
    <t>wantel.net</t>
  </si>
  <si>
    <t>habitbull.com</t>
  </si>
  <si>
    <t>famousmales.com</t>
  </si>
  <si>
    <t>deltalabzbv.com</t>
  </si>
  <si>
    <t>rsh.de</t>
  </si>
  <si>
    <t>netbig.com</t>
  </si>
  <si>
    <t>celibatairesduweb.com</t>
  </si>
  <si>
    <t>kettlebellsworkouts.com</t>
  </si>
  <si>
    <t>freeflux.org</t>
  </si>
  <si>
    <t>bundesstiftung-aufarbeitung.de</t>
  </si>
  <si>
    <t>jozankei.jp</t>
  </si>
  <si>
    <t>1edtech.org</t>
  </si>
  <si>
    <t>frontcloud.pro</t>
  </si>
  <si>
    <t>historicbridges.org</t>
  </si>
  <si>
    <t>delivr.com</t>
  </si>
  <si>
    <t>canem-auris.com</t>
  </si>
  <si>
    <t>placesofjuma.com</t>
  </si>
  <si>
    <t>reelhouse.org</t>
  </si>
  <si>
    <t>harkeygroup.net</t>
  </si>
  <si>
    <t>rokfin.io</t>
  </si>
  <si>
    <t>ecig.cn</t>
  </si>
  <si>
    <t>pinal.gov</t>
  </si>
  <si>
    <t>uniquex.com</t>
  </si>
  <si>
    <t>dogspot.in</t>
  </si>
  <si>
    <t>nshildryn.net</t>
  </si>
  <si>
    <t>mysuburbankitchen.com</t>
  </si>
  <si>
    <t>vebu.de</t>
  </si>
  <si>
    <t>dilgmediagroup.com</t>
  </si>
  <si>
    <t>nittoatpfinals.com</t>
  </si>
  <si>
    <t>dearmyrouter.net</t>
  </si>
  <si>
    <t>tokenpockety.net</t>
  </si>
  <si>
    <t>dsl.cz</t>
  </si>
  <si>
    <t>aktyubinsk.su</t>
  </si>
  <si>
    <t>thelucknowtribune.com</t>
  </si>
  <si>
    <t>tamar.org.br</t>
  </si>
  <si>
    <t>trabzon.edu.tr</t>
  </si>
  <si>
    <t>nomooo.jp</t>
  </si>
  <si>
    <t>blastmagazine.com</t>
  </si>
  <si>
    <t>wiley-epic.com</t>
  </si>
  <si>
    <t>yiwupassport.com</t>
  </si>
  <si>
    <t>technologytraffic.com</t>
  </si>
  <si>
    <t>ewind.cz</t>
  </si>
  <si>
    <t>world-ex.pro</t>
  </si>
  <si>
    <t>healthyteeth.tips</t>
  </si>
  <si>
    <t>wilhelma.de</t>
  </si>
  <si>
    <t>equip-info.net</t>
  </si>
  <si>
    <t>unidlcdn.ru</t>
  </si>
  <si>
    <t>zjujournals.com</t>
  </si>
  <si>
    <t>mysequinedlife.com</t>
  </si>
  <si>
    <t>appoutdoors.com</t>
  </si>
  <si>
    <t>amazonedropshipping.com</t>
  </si>
  <si>
    <t>fat-cat.co.uk</t>
  </si>
  <si>
    <t>urbanculture.click</t>
  </si>
  <si>
    <t>rctorg.top</t>
  </si>
  <si>
    <t>hapi.dev</t>
  </si>
  <si>
    <t>nicepricehosting.net</t>
  </si>
  <si>
    <t>anzhuo.cn</t>
  </si>
  <si>
    <t>sickoo.com</t>
  </si>
  <si>
    <t>velnet.net.br</t>
  </si>
  <si>
    <t>saphety.com</t>
  </si>
  <si>
    <t>mesdiscussions.net</t>
  </si>
  <si>
    <t>cannahomemarket-darknet.com</t>
  </si>
  <si>
    <t>jdfarag.org</t>
  </si>
  <si>
    <t>muxtape.com</t>
  </si>
  <si>
    <t>interten.gr</t>
  </si>
  <si>
    <t>mjackets.com</t>
  </si>
  <si>
    <t>cnjyyy.com</t>
  </si>
  <si>
    <t>qgyyzs.net</t>
  </si>
  <si>
    <t>minize.us</t>
  </si>
  <si>
    <t>luxuryav.net</t>
  </si>
  <si>
    <t>techcrachi.com</t>
  </si>
  <si>
    <t>ticketsmate.com</t>
  </si>
  <si>
    <t>vodokanal.kiev.ua</t>
  </si>
  <si>
    <t>bls-vac.ru</t>
  </si>
  <si>
    <t>linkev.com</t>
  </si>
  <si>
    <t>marcon.net.au</t>
  </si>
  <si>
    <t>rimi.lv</t>
  </si>
  <si>
    <t>serverbasket.net.in</t>
  </si>
  <si>
    <t>trqhet.com</t>
  </si>
  <si>
    <t>hinode.com.br</t>
  </si>
  <si>
    <t>onaliyun.com</t>
  </si>
  <si>
    <t>mqa.gov.my</t>
  </si>
  <si>
    <t>jklso.cn</t>
  </si>
  <si>
    <t>nsk.net.pl</t>
  </si>
  <si>
    <t>servidorcostarica.com</t>
  </si>
  <si>
    <t>ubeo.com</t>
  </si>
  <si>
    <t>wespeak.com</t>
  </si>
  <si>
    <t>csdindia.gov.in</t>
  </si>
  <si>
    <t>deporteshoy.com.ar</t>
  </si>
  <si>
    <t>bandofhorses.com</t>
  </si>
  <si>
    <t>global-freaks.com</t>
  </si>
  <si>
    <t>personalshop.com</t>
  </si>
  <si>
    <t>ifxdealer.com</t>
  </si>
  <si>
    <t>halesowennews.co.uk</t>
  </si>
  <si>
    <t>jezragordon.com</t>
  </si>
  <si>
    <t>mieli.fi</t>
  </si>
  <si>
    <t>dpdiva.com</t>
  </si>
  <si>
    <t>uesc.br</t>
  </si>
  <si>
    <t>huunhan.vn</t>
  </si>
  <si>
    <t>cityofheroes.com</t>
  </si>
  <si>
    <t>stolpersteine.eu</t>
  </si>
  <si>
    <t>flixtrain.com</t>
  </si>
  <si>
    <t>modulohanafi.com</t>
  </si>
  <si>
    <t>jto.org</t>
  </si>
  <si>
    <t>kusesugo-tvdrama.com</t>
  </si>
  <si>
    <t>jablonet.net</t>
  </si>
  <si>
    <t>email-lge.com</t>
  </si>
  <si>
    <t>northshorecare.com</t>
  </si>
  <si>
    <t>antey-e.ru</t>
  </si>
  <si>
    <t>xbiz.net</t>
  </si>
  <si>
    <t>gzz.gov.cn</t>
  </si>
  <si>
    <t>e-jewelry.com</t>
  </si>
  <si>
    <t>canmake.com</t>
  </si>
  <si>
    <t>chukotka.ru</t>
  </si>
  <si>
    <t>feedingkids.tv</t>
  </si>
  <si>
    <t>bcattorneys.com</t>
  </si>
  <si>
    <t>gasmileteam.com</t>
  </si>
  <si>
    <t>innovation-beratung-foerderung.de</t>
  </si>
  <si>
    <t>warely.io</t>
  </si>
  <si>
    <t>seeuvpn.com</t>
  </si>
  <si>
    <t>notionway.com</t>
  </si>
  <si>
    <t>lessonplanspage.com</t>
  </si>
  <si>
    <t>hughes.com.au</t>
  </si>
  <si>
    <t>carrotquest.ru</t>
  </si>
  <si>
    <t>mecc.edu</t>
  </si>
  <si>
    <t>apkdlmod.com</t>
  </si>
  <si>
    <t>mtecbo.gov.br</t>
  </si>
  <si>
    <t>telerion.com</t>
  </si>
  <si>
    <t>mntk.ru</t>
  </si>
  <si>
    <t>spiceology.com</t>
  </si>
  <si>
    <t>twcreativecoaching.com</t>
  </si>
  <si>
    <t>t-s.by</t>
  </si>
  <si>
    <t>tvoyadres.ru</t>
  </si>
  <si>
    <t>shadowconnect.net</t>
  </si>
  <si>
    <t>redirtrack.tech</t>
  </si>
  <si>
    <t>pik.team</t>
  </si>
  <si>
    <t>onlineparentingprograms.com</t>
  </si>
  <si>
    <t>zeropaper.com.br</t>
  </si>
  <si>
    <t>rfsu.se</t>
  </si>
  <si>
    <t>jeanswest.ir</t>
  </si>
  <si>
    <t>isalud.com</t>
  </si>
  <si>
    <t>gokuai.com</t>
  </si>
  <si>
    <t>cnd-motionmedia.de</t>
  </si>
  <si>
    <t>babayu.com</t>
  </si>
  <si>
    <t>sixfold.com</t>
  </si>
  <si>
    <t>maxblue.de</t>
  </si>
  <si>
    <t>nupi.no</t>
  </si>
  <si>
    <t>north-kazakhstan.su</t>
  </si>
  <si>
    <t>astragraphia.co.id</t>
  </si>
  <si>
    <t>biffhard.click</t>
  </si>
  <si>
    <t>dreamsunlimitedtravel.com</t>
  </si>
  <si>
    <t>barrym.com</t>
  </si>
  <si>
    <t>szqqj.com</t>
  </si>
  <si>
    <t>momess.xyz</t>
  </si>
  <si>
    <t>rawlinspaints.com</t>
  </si>
  <si>
    <t>rmk-group.ru</t>
  </si>
  <si>
    <t>1lib.tw</t>
  </si>
  <si>
    <t>seiu32bj.org</t>
  </si>
  <si>
    <t>toulouse-metropole.fr</t>
  </si>
  <si>
    <t>greenly.earth</t>
  </si>
  <si>
    <t>protestantedigital.com</t>
  </si>
  <si>
    <t>lifesouth.org</t>
  </si>
  <si>
    <t>promotions-ar.com</t>
  </si>
  <si>
    <t>zjyrdz.com</t>
  </si>
  <si>
    <t>brainshare.pl</t>
  </si>
  <si>
    <t>tompda.com</t>
  </si>
  <si>
    <t>stoli.com</t>
  </si>
  <si>
    <t>designcodebuild.com</t>
  </si>
  <si>
    <t>aurrum.pro</t>
  </si>
  <si>
    <t>atomycn.info</t>
  </si>
  <si>
    <t>kgnews.co.kr</t>
  </si>
  <si>
    <t>zabcomnet.ru</t>
  </si>
  <si>
    <t>betamobi.com</t>
  </si>
  <si>
    <t>arda.ru</t>
  </si>
  <si>
    <t>cohley.com</t>
  </si>
  <si>
    <t>ignadns.com</t>
  </si>
  <si>
    <t>wallsets.com</t>
  </si>
  <si>
    <t>wkuherald.com</t>
  </si>
  <si>
    <t>primewire.site</t>
  </si>
  <si>
    <t>advertise.ru</t>
  </si>
  <si>
    <t>asap-drugsonline.com</t>
  </si>
  <si>
    <t>gesica.org</t>
  </si>
  <si>
    <t>almdrrj.com</t>
  </si>
  <si>
    <t>twokooksinthekitchen.com</t>
  </si>
  <si>
    <t>communicatoremail.com</t>
  </si>
  <si>
    <t>rightsofwomen.org.uk</t>
  </si>
  <si>
    <t>freeexxxvids.com</t>
  </si>
  <si>
    <t>empleospublicos.cl</t>
  </si>
  <si>
    <t>manjaro.news</t>
  </si>
  <si>
    <t>questionsgems.com</t>
  </si>
  <si>
    <t>infosurhoy.com</t>
  </si>
  <si>
    <t>aussizzgroup.com</t>
  </si>
  <si>
    <t>wieland.com</t>
  </si>
  <si>
    <t>supportuw.org</t>
  </si>
  <si>
    <t>marketday.kr</t>
  </si>
  <si>
    <t>ssegold.com</t>
  </si>
  <si>
    <t>tb8313.com</t>
  </si>
  <si>
    <t>wjsp188.com</t>
  </si>
  <si>
    <t>alltricks.de</t>
  </si>
  <si>
    <t>myluxurycard.com</t>
  </si>
  <si>
    <t>awsve.com</t>
  </si>
  <si>
    <t>mll.fi</t>
  </si>
  <si>
    <t>tech-critter.com</t>
  </si>
  <si>
    <t>thenewrepublic.com</t>
  </si>
  <si>
    <t>asocks.com</t>
  </si>
  <si>
    <t>suzuki.nl</t>
  </si>
  <si>
    <t>oomdo.com</t>
  </si>
  <si>
    <t>spbtvonline.ru</t>
  </si>
  <si>
    <t>bekko.com</t>
  </si>
  <si>
    <t>nccplexample.net</t>
  </si>
  <si>
    <t>xiuset.com</t>
  </si>
  <si>
    <t>dosits.org</t>
  </si>
  <si>
    <t>azamgoh.icu</t>
  </si>
  <si>
    <t>cuconnections.com</t>
  </si>
  <si>
    <t>equipment-trade.ru</t>
  </si>
  <si>
    <t>blpd.info</t>
  </si>
  <si>
    <t>danima.com</t>
  </si>
  <si>
    <t>tnc.ru</t>
  </si>
  <si>
    <t>mostbetsport.uz</t>
  </si>
  <si>
    <t>isev.su</t>
  </si>
  <si>
    <t>gitmanga.com</t>
  </si>
  <si>
    <t>motorsportjobs.com</t>
  </si>
  <si>
    <t>augsburgfortress.net</t>
  </si>
  <si>
    <t>outdoortroop.com</t>
  </si>
  <si>
    <t>kingdomsatwar.com</t>
  </si>
  <si>
    <t>cdnfsn.com</t>
  </si>
  <si>
    <t>umail.ru</t>
  </si>
  <si>
    <t>mapleandash.com</t>
  </si>
  <si>
    <t>tubeplan.com</t>
  </si>
  <si>
    <t>interfaceasia.com</t>
  </si>
  <si>
    <t>pscnepal.org</t>
  </si>
  <si>
    <t>onehappyco.com</t>
  </si>
  <si>
    <t>limefx.com</t>
  </si>
  <si>
    <t>acridylpinhold.com</t>
  </si>
  <si>
    <t>earthmapsanddirections.app</t>
  </si>
  <si>
    <t>fitternity.com</t>
  </si>
  <si>
    <t>oswhy.com</t>
  </si>
  <si>
    <t>sitehostingclub.com</t>
  </si>
  <si>
    <t>siteground215.com</t>
  </si>
  <si>
    <t>ahw-shop.de</t>
  </si>
  <si>
    <t>bekhun.com</t>
  </si>
  <si>
    <t>thecenterforsalesstrategy.com</t>
  </si>
  <si>
    <t>clip60.com</t>
  </si>
  <si>
    <t>rca.ru</t>
  </si>
  <si>
    <t>hydra-ssylka-onion.com</t>
  </si>
  <si>
    <t>prenly.com</t>
  </si>
  <si>
    <t>saviro.ru</t>
  </si>
  <si>
    <t>4myrebate.com</t>
  </si>
  <si>
    <t>subway.co.uk</t>
  </si>
  <si>
    <t>dmefair.com</t>
  </si>
  <si>
    <t>pornofoto.xyz</t>
  </si>
  <si>
    <t>amolf.nl</t>
  </si>
  <si>
    <t>maxmotors71.com</t>
  </si>
  <si>
    <t>igbp.net</t>
  </si>
  <si>
    <t>feiazw.com</t>
  </si>
  <si>
    <t>babionline.org</t>
  </si>
  <si>
    <t>cvilletomorrow.org</t>
  </si>
  <si>
    <t>methocarbamol.store</t>
  </si>
  <si>
    <t>personal-reviews.com</t>
  </si>
  <si>
    <t>dmlinks.bid</t>
  </si>
  <si>
    <t>finglish-jessince.icu</t>
  </si>
  <si>
    <t>docparser.com</t>
  </si>
  <si>
    <t>shglobalcommerce.com</t>
  </si>
  <si>
    <t>wilbury.sk</t>
  </si>
  <si>
    <t>greatdreams.com.cn</t>
  </si>
  <si>
    <t>pergo.com</t>
  </si>
  <si>
    <t>german-design-council.de</t>
  </si>
  <si>
    <t>superprof.mx</t>
  </si>
  <si>
    <t>madeinifacom.fr</t>
  </si>
  <si>
    <t>newsbest.net</t>
  </si>
  <si>
    <t>tropos.de</t>
  </si>
  <si>
    <t>serveradmin.pl</t>
  </si>
  <si>
    <t>strooming.nl</t>
  </si>
  <si>
    <t>hooliganapps.com</t>
  </si>
  <si>
    <t>netcrew.jp</t>
  </si>
  <si>
    <t>vish.ru</t>
  </si>
  <si>
    <t>totopick.pro</t>
  </si>
  <si>
    <t>factoryjoe.com</t>
  </si>
  <si>
    <t>climatelinks.org</t>
  </si>
  <si>
    <t>brandstar.com.cn</t>
  </si>
  <si>
    <t>debrid.link</t>
  </si>
  <si>
    <t>faber-castell.net</t>
  </si>
  <si>
    <t>bateaux-mouches.fr</t>
  </si>
  <si>
    <t>tukios.com</t>
  </si>
  <si>
    <t>reviewlution.ca</t>
  </si>
  <si>
    <t>leisureopportunities.co.uk</t>
  </si>
  <si>
    <t>redmobile.tv</t>
  </si>
  <si>
    <t>petmoo.com</t>
  </si>
  <si>
    <t>bizland-inc.net</t>
  </si>
  <si>
    <t>aty.kr</t>
  </si>
  <si>
    <t>sportsadmin.dk</t>
  </si>
  <si>
    <t>opportunitylouisiana.gov</t>
  </si>
  <si>
    <t>nl.ua</t>
  </si>
  <si>
    <t>humbio.ru</t>
  </si>
  <si>
    <t>eisriesenwelt.at</t>
  </si>
  <si>
    <t>mbbcdnv5.xyz</t>
  </si>
  <si>
    <t>koitowncambodia.com</t>
  </si>
  <si>
    <t>iyfnz.com</t>
  </si>
  <si>
    <t>conservationgateway.org</t>
  </si>
  <si>
    <t>fokusmedia.com</t>
  </si>
  <si>
    <t>premiums-diplomx24.com</t>
  </si>
  <si>
    <t>vp4.me</t>
  </si>
  <si>
    <t>deliciouslysprinkled.com</t>
  </si>
  <si>
    <t>antabuse.beauty</t>
  </si>
  <si>
    <t>skooldio.com</t>
  </si>
  <si>
    <t>rmutr.ac.th</t>
  </si>
  <si>
    <t>dhillonzcab.com</t>
  </si>
  <si>
    <t>buyoutsinsider.com</t>
  </si>
  <si>
    <t>pinme.ru</t>
  </si>
  <si>
    <t>hkc.edu.cn</t>
  </si>
  <si>
    <t>it-capital.ru</t>
  </si>
  <si>
    <t>sdpamp.com</t>
  </si>
  <si>
    <t>mobapp.at</t>
  </si>
  <si>
    <t>ieditweb.com</t>
  </si>
  <si>
    <t>adventureswithart.com</t>
  </si>
  <si>
    <t>legalmonster.com</t>
  </si>
  <si>
    <t>intricately.com</t>
  </si>
  <si>
    <t>freer.es</t>
  </si>
  <si>
    <t>geffenplayhouse.org</t>
  </si>
  <si>
    <t>zensovet.ru</t>
  </si>
  <si>
    <t>refpanjoke.com</t>
  </si>
  <si>
    <t>jifen2345.cn</t>
  </si>
  <si>
    <t>staygrid.com</t>
  </si>
  <si>
    <t>koreanbj.club</t>
  </si>
  <si>
    <t>naut-apollo.uk</t>
  </si>
  <si>
    <t>ildubbio.news</t>
  </si>
  <si>
    <t>myciphr247.com</t>
  </si>
  <si>
    <t>ehostingsupport.com</t>
  </si>
  <si>
    <t>femmesdaujourdhui.be</t>
  </si>
  <si>
    <t>eryarriedstro.xyz</t>
  </si>
  <si>
    <t>ikeepsafe.org</t>
  </si>
  <si>
    <t>xn--80aa3agb.net</t>
  </si>
  <si>
    <t>triangulodeportivo.com</t>
  </si>
  <si>
    <t>skytowner.com</t>
  </si>
  <si>
    <t>bangkoktransformer.com</t>
  </si>
  <si>
    <t>puremomtube.com</t>
  </si>
  <si>
    <t>helminc.com</t>
  </si>
  <si>
    <t>philasun.com</t>
  </si>
  <si>
    <t>cultofandroid.com</t>
  </si>
  <si>
    <t>digitalexploits.com</t>
  </si>
  <si>
    <t>bitcoinarmory.com</t>
  </si>
  <si>
    <t>formden.com</t>
  </si>
  <si>
    <t>cdkeyz.com</t>
  </si>
  <si>
    <t>stutterheim.com</t>
  </si>
  <si>
    <t>tiftongazette.com</t>
  </si>
  <si>
    <t>ecclesia.pt</t>
  </si>
  <si>
    <t>mail1.io</t>
  </si>
  <si>
    <t>cardsdirect.com</t>
  </si>
  <si>
    <t>jobchannel.ch</t>
  </si>
  <si>
    <t>cln.it</t>
  </si>
  <si>
    <t>ganja2music.com</t>
  </si>
  <si>
    <t>niedling-partner.de</t>
  </si>
  <si>
    <t>gcstech.net</t>
  </si>
  <si>
    <t>aatrckr.com</t>
  </si>
  <si>
    <t>foxcell.net</t>
  </si>
  <si>
    <t>essaymeson.com</t>
  </si>
  <si>
    <t>parents-choice.org</t>
  </si>
  <si>
    <t>fontyukle.net</t>
  </si>
  <si>
    <t>stockservers.com</t>
  </si>
  <si>
    <t>ronnie.cz</t>
  </si>
  <si>
    <t>offinator.com</t>
  </si>
  <si>
    <t>gemaire.com</t>
  </si>
  <si>
    <t>paperell.net</t>
  </si>
  <si>
    <t>svherald.com</t>
  </si>
  <si>
    <t>exantediet.net</t>
  </si>
  <si>
    <t>ororana.com</t>
  </si>
  <si>
    <t>solaborate.com</t>
  </si>
  <si>
    <t>leinwandprint24.com</t>
  </si>
  <si>
    <t>samovarov-grad.ru</t>
  </si>
  <si>
    <t>arabbank.jo</t>
  </si>
  <si>
    <t>lavozlibre.com</t>
  </si>
  <si>
    <t>willowcreek.org</t>
  </si>
  <si>
    <t>healthcaretalentsource.com</t>
  </si>
  <si>
    <t>cloud-hosting-dns.com</t>
  </si>
  <si>
    <t>zcsend.in</t>
  </si>
  <si>
    <t>gsyinsider.com</t>
  </si>
  <si>
    <t>pronorus.com</t>
  </si>
  <si>
    <t>syllkes.com</t>
  </si>
  <si>
    <t>relhost.ru</t>
  </si>
  <si>
    <t>pentalog.com</t>
  </si>
  <si>
    <t>thecanadaguide.com</t>
  </si>
  <si>
    <t>apcu.com</t>
  </si>
  <si>
    <t>fifagoo.com</t>
  </si>
  <si>
    <t>modafinil.best</t>
  </si>
  <si>
    <t>5casoo.com</t>
  </si>
  <si>
    <t>cevadotech.com</t>
  </si>
  <si>
    <t>mire.no</t>
  </si>
  <si>
    <t>cleanup.org.au</t>
  </si>
  <si>
    <t>doubleapaper.com</t>
  </si>
  <si>
    <t>riiva.ai</t>
  </si>
  <si>
    <t>ateneum.fi</t>
  </si>
  <si>
    <t>white-dm.com</t>
  </si>
  <si>
    <t>ihb.by</t>
  </si>
  <si>
    <t>kajakom.pl</t>
  </si>
  <si>
    <t>online-buhuchet.ru</t>
  </si>
  <si>
    <t>ecp.com.cn</t>
  </si>
  <si>
    <t>kconlineinc.com</t>
  </si>
  <si>
    <t>shzhanmeng.com</t>
  </si>
  <si>
    <t>iafstore.com</t>
  </si>
  <si>
    <t>ym301.com</t>
  </si>
  <si>
    <t>ii-okinawa.ne.jp</t>
  </si>
  <si>
    <t>uzayspor.com</t>
  </si>
  <si>
    <t>crime-prevention-solutions.co.uk</t>
  </si>
  <si>
    <t>renewablesourcesmalaysia.com</t>
  </si>
  <si>
    <t>comgetpocket.com</t>
  </si>
  <si>
    <t>gtech.co.uk</t>
  </si>
  <si>
    <t>textmarket.com</t>
  </si>
  <si>
    <t>importimageracing.com</t>
  </si>
  <si>
    <t>travelground.com</t>
  </si>
  <si>
    <t>hbjjrb.com</t>
  </si>
  <si>
    <t>pmotilium.com</t>
  </si>
  <si>
    <t>thehollowgrind.com</t>
  </si>
  <si>
    <t>recipe4living.com</t>
  </si>
  <si>
    <t>elsimed.info</t>
  </si>
  <si>
    <t>lamoda.by</t>
  </si>
  <si>
    <t>mk-profy.ru</t>
  </si>
  <si>
    <t>smartpros.com</t>
  </si>
  <si>
    <t>dogbreedingadvice.com</t>
  </si>
  <si>
    <t>hzs.sk</t>
  </si>
  <si>
    <t>xxx-comics.pro</t>
  </si>
  <si>
    <t>targetsmart.com</t>
  </si>
  <si>
    <t>parksandgardens.org</t>
  </si>
  <si>
    <t>4injured.com</t>
  </si>
  <si>
    <t>versus-drugs-online.com</t>
  </si>
  <si>
    <t>brasilpost.com.br</t>
  </si>
  <si>
    <t>p1fcu.org</t>
  </si>
  <si>
    <t>track-lesta.ru</t>
  </si>
  <si>
    <t>katib.me</t>
  </si>
  <si>
    <t>ssbcrack.com</t>
  </si>
  <si>
    <t>puzzlebrain.ru</t>
  </si>
  <si>
    <t>anyworkanywhere.com</t>
  </si>
  <si>
    <t>xxl-tube.com</t>
  </si>
  <si>
    <t>qlifepro.com</t>
  </si>
  <si>
    <t>gmodstore.com</t>
  </si>
  <si>
    <t>stb.global</t>
  </si>
  <si>
    <t>doukantv.com</t>
  </si>
  <si>
    <t>bvsvirbaijeeites.com</t>
  </si>
  <si>
    <t>srislawyer.com</t>
  </si>
  <si>
    <t>neoable.co.kr</t>
  </si>
  <si>
    <t>tiltshiftmaker.com</t>
  </si>
  <si>
    <t>rackmarkt.com</t>
  </si>
  <si>
    <t>ogon.ru</t>
  </si>
  <si>
    <t>travelwings.com</t>
  </si>
  <si>
    <t>iziapi.com</t>
  </si>
  <si>
    <t>kubet.ai</t>
  </si>
  <si>
    <t>thecutestblogontheblock.com</t>
  </si>
  <si>
    <t>femdommovies.net</t>
  </si>
  <si>
    <t>haroldltd.ru</t>
  </si>
  <si>
    <t>empek.xyz</t>
  </si>
  <si>
    <t>hardknocksmba.com</t>
  </si>
  <si>
    <t>cochinshipyard.in</t>
  </si>
  <si>
    <t>nic.philips</t>
  </si>
  <si>
    <t>gedore.com</t>
  </si>
  <si>
    <t>rowancountync.gov</t>
  </si>
  <si>
    <t>ciosa.com</t>
  </si>
  <si>
    <t>rosatomafrica.com</t>
  </si>
  <si>
    <t>r-inn.com</t>
  </si>
  <si>
    <t>destinationgotland.se</t>
  </si>
  <si>
    <t>northernirelandfootball.com</t>
  </si>
  <si>
    <t>palestinecampaign.org</t>
  </si>
  <si>
    <t>intervideo.com</t>
  </si>
  <si>
    <t>trustsmartcloud2.com</t>
  </si>
  <si>
    <t>eastcoastdaily.in</t>
  </si>
  <si>
    <t>entv.dz</t>
  </si>
  <si>
    <t>azino777.com</t>
  </si>
  <si>
    <t>eie.gr</t>
  </si>
  <si>
    <t>advicelocal.com</t>
  </si>
  <si>
    <t>srca.org.sa</t>
  </si>
  <si>
    <t>amazooka.com</t>
  </si>
  <si>
    <t>porncorporation.com</t>
  </si>
  <si>
    <t>xxx-videos.su</t>
  </si>
  <si>
    <t>jskaixi.com</t>
  </si>
  <si>
    <t>clb4.xyz</t>
  </si>
  <si>
    <t>climbathon.gg</t>
  </si>
  <si>
    <t>zoloft.store</t>
  </si>
  <si>
    <t>learnjazzstandards.com</t>
  </si>
  <si>
    <t>moviesrussian.net</t>
  </si>
  <si>
    <t>amazonfile.net</t>
  </si>
  <si>
    <t>nexusapp.co</t>
  </si>
  <si>
    <t>privacy.gov.ph</t>
  </si>
  <si>
    <t>100giornidaleoni.it</t>
  </si>
  <si>
    <t>tailoredbrands.com</t>
  </si>
  <si>
    <t>myprice74.ru</t>
  </si>
  <si>
    <t>sanlam.com</t>
  </si>
  <si>
    <t>afeeshost.com.ng</t>
  </si>
  <si>
    <t>mbbcdnv3.xyz</t>
  </si>
  <si>
    <t>padide.com</t>
  </si>
  <si>
    <t>iggtech.com</t>
  </si>
  <si>
    <t>ndsupernet.com</t>
  </si>
  <si>
    <t>livejapaneseporn.com</t>
  </si>
  <si>
    <t>artesyn.com</t>
  </si>
  <si>
    <t>avacom.net</t>
  </si>
  <si>
    <t>saberforge.com</t>
  </si>
  <si>
    <t>uj.edu</t>
  </si>
  <si>
    <t>stopwar3.live</t>
  </si>
  <si>
    <t>trinityhealth.org</t>
  </si>
  <si>
    <t>pusd.org</t>
  </si>
  <si>
    <t>buymolnupiravir.cyou</t>
  </si>
  <si>
    <t>projectcamelot.org</t>
  </si>
  <si>
    <t>growensemble.com</t>
  </si>
  <si>
    <t>dmbinc.net</t>
  </si>
  <si>
    <t>morningstar.es</t>
  </si>
  <si>
    <t>srt.am</t>
  </si>
  <si>
    <t>interacty.me</t>
  </si>
  <si>
    <t>chartmill.com</t>
  </si>
  <si>
    <t>goldsilbershop.de</t>
  </si>
  <si>
    <t>ftmlondon.org</t>
  </si>
  <si>
    <t>webhoststate.com</t>
  </si>
  <si>
    <t>thewebstermiami.com</t>
  </si>
  <si>
    <t>sensefuel.com</t>
  </si>
  <si>
    <t>ticnet.com</t>
  </si>
  <si>
    <t>j-fan.net</t>
  </si>
  <si>
    <t>nownownow.com</t>
  </si>
  <si>
    <t>ivy-style.com</t>
  </si>
  <si>
    <t>lablife.pro</t>
  </si>
  <si>
    <t>maxbit.com.kh</t>
  </si>
  <si>
    <t>respectcaregivers.org</t>
  </si>
  <si>
    <t>hydroxychloroquinefst.com</t>
  </si>
  <si>
    <t>inetmenue.de</t>
  </si>
  <si>
    <t>videostar.pl</t>
  </si>
  <si>
    <t>keys-online.ru</t>
  </si>
  <si>
    <t>hybula.net</t>
  </si>
  <si>
    <t>easytrafficbuilder.com</t>
  </si>
  <si>
    <t>best4stremio.space</t>
  </si>
  <si>
    <t>ey23.com</t>
  </si>
  <si>
    <t>wenda8.com</t>
  </si>
  <si>
    <t>kinhdown.com</t>
  </si>
  <si>
    <t>vandadtajhiz.com</t>
  </si>
  <si>
    <t>uniquez.co</t>
  </si>
  <si>
    <t>groupama.com</t>
  </si>
  <si>
    <t>rettsyndrome.org</t>
  </si>
  <si>
    <t>z7z7z.net</t>
  </si>
  <si>
    <t>tlidb.com</t>
  </si>
  <si>
    <t>alj.com</t>
  </si>
  <si>
    <t>vadavo.cloud</t>
  </si>
  <si>
    <t>agenziacoesione.gov.it</t>
  </si>
  <si>
    <t>viam.ru</t>
  </si>
  <si>
    <t>nccbuscc.org</t>
  </si>
  <si>
    <t>56114.net.cn</t>
  </si>
  <si>
    <t>entokey.com</t>
  </si>
  <si>
    <t>pride-trade.com</t>
  </si>
  <si>
    <t>restek.com</t>
  </si>
  <si>
    <t>dolione.app</t>
  </si>
  <si>
    <t>ikinari-erodoujin.cc</t>
  </si>
  <si>
    <t>novamexusa.com</t>
  </si>
  <si>
    <t>topviral.es</t>
  </si>
  <si>
    <t>semilikeman.com</t>
  </si>
  <si>
    <t>topdrama.net</t>
  </si>
  <si>
    <t>nect.com</t>
  </si>
  <si>
    <t>giacomos.com.br</t>
  </si>
  <si>
    <t>masterafricatrip.com</t>
  </si>
  <si>
    <t>watchcount.com</t>
  </si>
  <si>
    <t>betmax.asia</t>
  </si>
  <si>
    <t>bikernet.com</t>
  </si>
  <si>
    <t>seaeagle.com</t>
  </si>
  <si>
    <t>azuredevopslabs.com</t>
  </si>
  <si>
    <t>visix.com</t>
  </si>
  <si>
    <t>noticias-globales.cl</t>
  </si>
  <si>
    <t>www-ytmp3.com</t>
  </si>
  <si>
    <t>penchnationalparkonline.in</t>
  </si>
  <si>
    <t>ifd-allensbach.de</t>
  </si>
  <si>
    <t>opencart-themes.net</t>
  </si>
  <si>
    <t>memoryc.com</t>
  </si>
  <si>
    <t>americanpurpose.com</t>
  </si>
  <si>
    <t>000pc.net</t>
  </si>
  <si>
    <t>keypointintelligence.com</t>
  </si>
  <si>
    <t>altgov2.org</t>
  </si>
  <si>
    <t>cantotalk.com</t>
  </si>
  <si>
    <t>shopworn.com</t>
  </si>
  <si>
    <t>gotoplayojo.com</t>
  </si>
  <si>
    <t>mirhosting.com</t>
  </si>
  <si>
    <t>martynservice.vip</t>
  </si>
  <si>
    <t>tacswap.com</t>
  </si>
  <si>
    <t>zemax.com</t>
  </si>
  <si>
    <t>marketswiki.com</t>
  </si>
  <si>
    <t>titleloansmaryland.net</t>
  </si>
  <si>
    <t>rackharbor.com</t>
  </si>
  <si>
    <t>bonjourlulu.com.ar</t>
  </si>
  <si>
    <t>teamstercardnow.com</t>
  </si>
  <si>
    <t>markshospitalitymoist.com</t>
  </si>
  <si>
    <t>simsmm.com</t>
  </si>
  <si>
    <t>atakanmedya.com</t>
  </si>
  <si>
    <t>tejaratnoins.ir</t>
  </si>
  <si>
    <t>willem-ii.nl</t>
  </si>
  <si>
    <t>futokaiko.jp</t>
  </si>
  <si>
    <t>clientpoint.net</t>
  </si>
  <si>
    <t>schiffhardin.com</t>
  </si>
  <si>
    <t>toonilycdnv2.xyz</t>
  </si>
  <si>
    <t>by-the-sword.com</t>
  </si>
  <si>
    <t>tretinoin.cyou</t>
  </si>
  <si>
    <t>cartkit.com</t>
  </si>
  <si>
    <t>t2mhosted.com</t>
  </si>
  <si>
    <t>musicoholics.com</t>
  </si>
  <si>
    <t>lovellsoccer.co.uk</t>
  </si>
  <si>
    <t>phototravellers.de</t>
  </si>
  <si>
    <t>erosblog.com</t>
  </si>
  <si>
    <t>fixmyhelicopter.com</t>
  </si>
  <si>
    <t>fornecedores10.com.br</t>
  </si>
  <si>
    <t>docevent.io</t>
  </si>
  <si>
    <t>zie.nl</t>
  </si>
  <si>
    <t>spiritair.com</t>
  </si>
  <si>
    <t>mygiftcardsupply.com</t>
  </si>
  <si>
    <t>ursb.go.ug</t>
  </si>
  <si>
    <t>storners.com</t>
  </si>
  <si>
    <t>mccome.com</t>
  </si>
  <si>
    <t>sahosted.com</t>
  </si>
  <si>
    <t>t-proj.com</t>
  </si>
  <si>
    <t>atfx.com</t>
  </si>
  <si>
    <t>olimp.ua</t>
  </si>
  <si>
    <t>xilogix.net</t>
  </si>
  <si>
    <t>airports-worldwide.info</t>
  </si>
  <si>
    <t>np-sr.ru</t>
  </si>
  <si>
    <t>gmd.jp</t>
  </si>
  <si>
    <t>pinetel.net</t>
  </si>
  <si>
    <t>girteka.eu</t>
  </si>
  <si>
    <t>careerjournal.com</t>
  </si>
  <si>
    <t>studycountry.com</t>
  </si>
  <si>
    <t>harghartiranga.com</t>
  </si>
  <si>
    <t>livesense.co.jp</t>
  </si>
  <si>
    <t>bilgiyelpazesi.com</t>
  </si>
  <si>
    <t>encontro-rapido.com</t>
  </si>
  <si>
    <t>bne-portal.de</t>
  </si>
  <si>
    <t>mycsgo.info</t>
  </si>
  <si>
    <t>agnostex.com</t>
  </si>
  <si>
    <t>rete8.it</t>
  </si>
  <si>
    <t>avioconsulting.com</t>
  </si>
  <si>
    <t>ride1up.com</t>
  </si>
  <si>
    <t>energymealplans.com</t>
  </si>
  <si>
    <t>insideguide.co.za</t>
  </si>
  <si>
    <t>hoymiles.com</t>
  </si>
  <si>
    <t>specialappstash.com</t>
  </si>
  <si>
    <t>senior-assistance.org</t>
  </si>
  <si>
    <t>propertya-wp.com</t>
  </si>
  <si>
    <t>hbrsks.gov.cn</t>
  </si>
  <si>
    <t>imdglobalservices.com</t>
  </si>
  <si>
    <t>damian-richter.com</t>
  </si>
  <si>
    <t>dealifnd.com</t>
  </si>
  <si>
    <t>labelmycd.com</t>
  </si>
  <si>
    <t>weblunatix.net</t>
  </si>
  <si>
    <t>damasio.com.br</t>
  </si>
  <si>
    <t>honaronline.ir</t>
  </si>
  <si>
    <t>paymentboom.com</t>
  </si>
  <si>
    <t>ect.nl</t>
  </si>
  <si>
    <t>wellbeingport.com</t>
  </si>
  <si>
    <t>diateam.net</t>
  </si>
  <si>
    <t>shahrezaban.com</t>
  </si>
  <si>
    <t>usespeak.com</t>
  </si>
  <si>
    <t>vbudushee.ru</t>
  </si>
  <si>
    <t>sjmresorts.com</t>
  </si>
  <si>
    <t>airpornsite.com</t>
  </si>
  <si>
    <t>prepare.lib.la.us</t>
  </si>
  <si>
    <t>klymit.com</t>
  </si>
  <si>
    <t>fesemi.org</t>
  </si>
  <si>
    <t>xsin.it</t>
  </si>
  <si>
    <t>cahokiamounds.org</t>
  </si>
  <si>
    <t>rhinoshield.co.th</t>
  </si>
  <si>
    <t>atopporn.com</t>
  </si>
  <si>
    <t>siiifibiiegiiciib.net</t>
  </si>
  <si>
    <t>kirovpravda.ru</t>
  </si>
  <si>
    <t>alabama-gl.com</t>
  </si>
  <si>
    <t>muchotrust.com</t>
  </si>
  <si>
    <t>namehub.com</t>
  </si>
  <si>
    <t>sciencechina.cn</t>
  </si>
  <si>
    <t>kuchnialidla.pl</t>
  </si>
  <si>
    <t>edu27.ru</t>
  </si>
  <si>
    <t>xn--iiq540h.com</t>
  </si>
  <si>
    <t>unavatar.io</t>
  </si>
  <si>
    <t>why-people.com</t>
  </si>
  <si>
    <t>appadsnetwork.com</t>
  </si>
  <si>
    <t>filestar.com</t>
  </si>
  <si>
    <t>kursy-professionalnoj-perepodgotovki-distancionno.ru</t>
  </si>
  <si>
    <t>sadecehosting.net</t>
  </si>
  <si>
    <t>novaya.media</t>
  </si>
  <si>
    <t>musicpark-live.com</t>
  </si>
  <si>
    <t>welikebet.co</t>
  </si>
  <si>
    <t>falloutbuilds.com</t>
  </si>
  <si>
    <t>tapeciarnia.pl</t>
  </si>
  <si>
    <t>sklepy24.pl</t>
  </si>
  <si>
    <t>moonfast.site</t>
  </si>
  <si>
    <t>proactivecreative.com</t>
  </si>
  <si>
    <t>azroc.gov</t>
  </si>
  <si>
    <t>nikserver.com</t>
  </si>
  <si>
    <t>wmd-servers.com</t>
  </si>
  <si>
    <t>teens.name</t>
  </si>
  <si>
    <t>moretickets.com</t>
  </si>
  <si>
    <t>spice-space.org</t>
  </si>
  <si>
    <t>laruscloudservice.net</t>
  </si>
  <si>
    <t>charliekirk.com</t>
  </si>
  <si>
    <t>britishdesign.ru</t>
  </si>
  <si>
    <t>wyandotte.org</t>
  </si>
  <si>
    <t>shymkent-mektebi.kz</t>
  </si>
  <si>
    <t>thunderskill.com</t>
  </si>
  <si>
    <t>ilsa.org</t>
  </si>
  <si>
    <t>wrf.com</t>
  </si>
  <si>
    <t>znate.ru</t>
  </si>
  <si>
    <t>xdingdianxsw.com</t>
  </si>
  <si>
    <t>10ways.com</t>
  </si>
  <si>
    <t>playideas.com</t>
  </si>
  <si>
    <t>deutsche-slots-online.de</t>
  </si>
  <si>
    <t>flexington.uk</t>
  </si>
  <si>
    <t>eomail5.com</t>
  </si>
  <si>
    <t>thebluestateconservative.com</t>
  </si>
  <si>
    <t>labvirtus.com.br</t>
  </si>
  <si>
    <t>birdandblendtea.com</t>
  </si>
  <si>
    <t>thewellnews.com</t>
  </si>
  <si>
    <t>svarog-crimea.ru</t>
  </si>
  <si>
    <t>tricore.org</t>
  </si>
  <si>
    <t>saxoprint.de</t>
  </si>
  <si>
    <t>b242ya.ru</t>
  </si>
  <si>
    <t>lavozdelafrontera.com.mx</t>
  </si>
  <si>
    <t>doseihaeyeclinic.com</t>
  </si>
  <si>
    <t>jrvids.com</t>
  </si>
  <si>
    <t>mairdumont.io</t>
  </si>
  <si>
    <t>thegroundtruthproject.org</t>
  </si>
  <si>
    <t>inokazu.com</t>
  </si>
  <si>
    <t>feedbet.ru</t>
  </si>
  <si>
    <t>watchtime.net</t>
  </si>
  <si>
    <t>nonda.co</t>
  </si>
  <si>
    <t>mfgtrade.com</t>
  </si>
  <si>
    <t>htb-cloud.com</t>
  </si>
  <si>
    <t>dancingnumbers.com</t>
  </si>
  <si>
    <t>280group.com</t>
  </si>
  <si>
    <t>asiannudestube.com</t>
  </si>
  <si>
    <t>myasd.com</t>
  </si>
  <si>
    <t>centroingrossocina.it</t>
  </si>
  <si>
    <t>mujeresenred.net</t>
  </si>
  <si>
    <t>azcleanelections.gov</t>
  </si>
  <si>
    <t>portalitaipu.com.br</t>
  </si>
  <si>
    <t>abilitymagazine.com</t>
  </si>
  <si>
    <t>zentech.gr</t>
  </si>
  <si>
    <t>agilent.net</t>
  </si>
  <si>
    <t>testfirm.ru</t>
  </si>
  <si>
    <t>knhs.nl</t>
  </si>
  <si>
    <t>cngrain.com</t>
  </si>
  <si>
    <t>wtps.org</t>
  </si>
  <si>
    <t>wingiz.com</t>
  </si>
  <si>
    <t>syddft.net</t>
  </si>
  <si>
    <t>cyclocross24.com</t>
  </si>
  <si>
    <t>rsproduction.se</t>
  </si>
  <si>
    <t>elcomerciodigital.com</t>
  </si>
  <si>
    <t>fonbetzerkalo.net</t>
  </si>
  <si>
    <t>courseinstruction.com</t>
  </si>
  <si>
    <t>chelstat.ru</t>
  </si>
  <si>
    <t>htomail.com</t>
  </si>
  <si>
    <t>magic-pills.net</t>
  </si>
  <si>
    <t>imomoe.io</t>
  </si>
  <si>
    <t>ac-jete.it</t>
  </si>
  <si>
    <t>paperdirect.com</t>
  </si>
  <si>
    <t>drogueriaconfia.com</t>
  </si>
  <si>
    <t>intervitair.nl</t>
  </si>
  <si>
    <t>sexyoung.pro</t>
  </si>
  <si>
    <t>azw.at</t>
  </si>
  <si>
    <t>visionsource.com</t>
  </si>
  <si>
    <t>cryptoart.io</t>
  </si>
  <si>
    <t>sifytech.net</t>
  </si>
  <si>
    <t>regos.uz</t>
  </si>
  <si>
    <t>damdang.org</t>
  </si>
  <si>
    <t>rosatom-europe.com</t>
  </si>
  <si>
    <t>askorst.ru</t>
  </si>
  <si>
    <t>dubinbreastcenter.com</t>
  </si>
  <si>
    <t>porno-besplatno.name</t>
  </si>
  <si>
    <t>manufacturersbank.com</t>
  </si>
  <si>
    <t>rockstage.io</t>
  </si>
  <si>
    <t>msdnmail.net</t>
  </si>
  <si>
    <t>tenon.io</t>
  </si>
  <si>
    <t>pech.ru</t>
  </si>
  <si>
    <t>koelner-philharmonie.de</t>
  </si>
  <si>
    <t>sinema.cc</t>
  </si>
  <si>
    <t>magnit-info.ru</t>
  </si>
  <si>
    <t>anytimefitness.co.uk</t>
  </si>
  <si>
    <t>look.net</t>
  </si>
  <si>
    <t>leedsnewmedia.net</t>
  </si>
  <si>
    <t>arpa.net</t>
  </si>
  <si>
    <t>arttour.ru</t>
  </si>
  <si>
    <t>kitaboo.eu</t>
  </si>
  <si>
    <t>wharfedale.co.uk</t>
  </si>
  <si>
    <t>alphanews.live</t>
  </si>
  <si>
    <t>gorod342.ru</t>
  </si>
  <si>
    <t>rbgescuela.com</t>
  </si>
  <si>
    <t>speeli.com</t>
  </si>
  <si>
    <t>simge.edu.sg</t>
  </si>
  <si>
    <t>tarjetarojatvlive.com</t>
  </si>
  <si>
    <t>4geniecivil.com</t>
  </si>
  <si>
    <t>1c-tools.ru</t>
  </si>
  <si>
    <t>dns-activepro.net</t>
  </si>
  <si>
    <t>wonder.co.jp</t>
  </si>
  <si>
    <t>sskagrifarm.com</t>
  </si>
  <si>
    <t>flashplayer.ru</t>
  </si>
  <si>
    <t>jerei.com</t>
  </si>
  <si>
    <t>geographicus.com</t>
  </si>
  <si>
    <t>kanet.si</t>
  </si>
  <si>
    <t>interactyx.com</t>
  </si>
  <si>
    <t>worldweed.it</t>
  </si>
  <si>
    <t>speedplus.net</t>
  </si>
  <si>
    <t>24hr-onlinecasinos.com</t>
  </si>
  <si>
    <t>trahbabah.com</t>
  </si>
  <si>
    <t>alliance-healthcare.it</t>
  </si>
  <si>
    <t>dnslytics.net</t>
  </si>
  <si>
    <t>amednews.com</t>
  </si>
  <si>
    <t>skh.org.tw</t>
  </si>
  <si>
    <t>etang.com</t>
  </si>
  <si>
    <t>rcoffice.online</t>
  </si>
  <si>
    <t>bdnews24us.com</t>
  </si>
  <si>
    <t>mostbet2.com</t>
  </si>
  <si>
    <t>thestemlaboratory.com</t>
  </si>
  <si>
    <t>oauctioneer.com</t>
  </si>
  <si>
    <t>ecrating.ir</t>
  </si>
  <si>
    <t>nb21.xyz</t>
  </si>
  <si>
    <t>functionize.com</t>
  </si>
  <si>
    <t>mkt2527.com</t>
  </si>
  <si>
    <t>rcelo.com.br</t>
  </si>
  <si>
    <t>gbhits.co.uk</t>
  </si>
  <si>
    <t>trabajando.com</t>
  </si>
  <si>
    <t>ut2.ru</t>
  </si>
  <si>
    <t>digabit.com</t>
  </si>
  <si>
    <t>virtualedge.org</t>
  </si>
  <si>
    <t>silo.lib.ia.us</t>
  </si>
  <si>
    <t>payspan.com</t>
  </si>
  <si>
    <t>copylenco.ru</t>
  </si>
  <si>
    <t>non-wovenfabrics.com</t>
  </si>
  <si>
    <t>clalliance.org</t>
  </si>
  <si>
    <t>metinvest.ru</t>
  </si>
  <si>
    <t>recoveryranch.com</t>
  </si>
  <si>
    <t>hrtchp.com</t>
  </si>
  <si>
    <t>dietsmealplan.com</t>
  </si>
  <si>
    <t>exquisitetimepieces.com</t>
  </si>
  <si>
    <t>supplierss.com</t>
  </si>
  <si>
    <t>geitopi.com</t>
  </si>
  <si>
    <t>furntech.org.au</t>
  </si>
  <si>
    <t>mailhoster.ru</t>
  </si>
  <si>
    <t>aldwx.com</t>
  </si>
  <si>
    <t>va.com.au</t>
  </si>
  <si>
    <t>almondcow.co</t>
  </si>
  <si>
    <t>astuces-aide-informatique.info</t>
  </si>
  <si>
    <t>octv.ne.jp</t>
  </si>
  <si>
    <t>paulistaoplay.com.br</t>
  </si>
  <si>
    <t>searchdatingroom.top</t>
  </si>
  <si>
    <t>printerjobs.xyz</t>
  </si>
  <si>
    <t>userestimate.com</t>
  </si>
  <si>
    <t>terraeconomy.com</t>
  </si>
  <si>
    <t>insightech.com</t>
  </si>
  <si>
    <t>91rb01.com</t>
  </si>
  <si>
    <t>inhsck.cc</t>
  </si>
  <si>
    <t>brushyourideas.com</t>
  </si>
  <si>
    <t>zamanalwsl.net</t>
  </si>
  <si>
    <t>columbiabankonline.com</t>
  </si>
  <si>
    <t>xingxiancn.com</t>
  </si>
  <si>
    <t>himachalnews.co</t>
  </si>
  <si>
    <t>rotter.se</t>
  </si>
  <si>
    <t>buycialisonline.buzz</t>
  </si>
  <si>
    <t>aqf.edu.au</t>
  </si>
  <si>
    <t>danielvaliquette.com</t>
  </si>
  <si>
    <t>nagitaru.ru</t>
  </si>
  <si>
    <t>pharmtech-expo.ru</t>
  </si>
  <si>
    <t>atnt.cc</t>
  </si>
  <si>
    <t>tetracyclines.top</t>
  </si>
  <si>
    <t>lezwatchtv.com</t>
  </si>
  <si>
    <t>wineshopathome.com</t>
  </si>
  <si>
    <t>woodardcurran.net</t>
  </si>
  <si>
    <t>isc.ca</t>
  </si>
  <si>
    <t>sefaz.pe.gov.br</t>
  </si>
  <si>
    <t>bcri.org</t>
  </si>
  <si>
    <t>london8.net</t>
  </si>
  <si>
    <t>tzrl.com</t>
  </si>
  <si>
    <t>vulkanvegas3.com</t>
  </si>
  <si>
    <t>2gis.com.cy</t>
  </si>
  <si>
    <t>lgbtqiahealtheducation.org</t>
  </si>
  <si>
    <t>tripcrafters.com</t>
  </si>
  <si>
    <t>tengocasa.mx</t>
  </si>
  <si>
    <t>ctce.com.cn</t>
  </si>
  <si>
    <t>coastalpayroll.net</t>
  </si>
  <si>
    <t>hopeformoney.com</t>
  </si>
  <si>
    <t>crypto10.gy</t>
  </si>
  <si>
    <t>christianwicca.net</t>
  </si>
  <si>
    <t>kniga-online.org</t>
  </si>
  <si>
    <t>faceofmalawi.com</t>
  </si>
  <si>
    <t>freeclinicdirectory.org</t>
  </si>
  <si>
    <t>det.social</t>
  </si>
  <si>
    <t>sktradersbd.net</t>
  </si>
  <si>
    <t>breakingnewsdigest.com</t>
  </si>
  <si>
    <t>applytoeducation.com</t>
  </si>
  <si>
    <t>dhxmedia.com</t>
  </si>
  <si>
    <t>chitech.org</t>
  </si>
  <si>
    <t>nr.com</t>
  </si>
  <si>
    <t>mobile-tracker-data.com</t>
  </si>
  <si>
    <t>lingvoforum.net</t>
  </si>
  <si>
    <t>ispdnsserver.com</t>
  </si>
  <si>
    <t>be2hand.com</t>
  </si>
  <si>
    <t>i-trade.nl</t>
  </si>
  <si>
    <t>heatherheadley.com</t>
  </si>
  <si>
    <t>1bid.com</t>
  </si>
  <si>
    <t>bolt.cd</t>
  </si>
  <si>
    <t>portalcripto.com.br</t>
  </si>
  <si>
    <t>pref.miyazaki.jp</t>
  </si>
  <si>
    <t>madridactual.es</t>
  </si>
  <si>
    <t>skyline.com</t>
  </si>
  <si>
    <t>93w.ru</t>
  </si>
  <si>
    <t>campingplaetze-niederlande.de</t>
  </si>
  <si>
    <t>digitalrebellion.com</t>
  </si>
  <si>
    <t>betnspin.com</t>
  </si>
  <si>
    <t>automic.co.uk</t>
  </si>
  <si>
    <t>akhbar24.news</t>
  </si>
  <si>
    <t>canvasprints.com</t>
  </si>
  <si>
    <t>fishtankadvisor.com</t>
  </si>
  <si>
    <t>ganintegrity.com</t>
  </si>
  <si>
    <t>googleslidesthemes.com</t>
  </si>
  <si>
    <t>bridgestonegolf.com</t>
  </si>
  <si>
    <t>designdirectory.com</t>
  </si>
  <si>
    <t>kinomashka.cc</t>
  </si>
  <si>
    <t>stromectol.shop</t>
  </si>
  <si>
    <t>roseint.com</t>
  </si>
  <si>
    <t>ftz.io</t>
  </si>
  <si>
    <t>lkwd.com</t>
  </si>
  <si>
    <t>netcomlearning.com</t>
  </si>
  <si>
    <t>radiopik.pl</t>
  </si>
  <si>
    <t>hfhouse.com</t>
  </si>
  <si>
    <t>romanuke.com</t>
  </si>
  <si>
    <t>allourdomains.co.uk</t>
  </si>
  <si>
    <t>greatsearch.net</t>
  </si>
  <si>
    <t>redconnect.ru</t>
  </si>
  <si>
    <t>server9localweb.com</t>
  </si>
  <si>
    <t>52papa.tv</t>
  </si>
  <si>
    <t>ttdomen.top</t>
  </si>
  <si>
    <t>kazguu.kz</t>
  </si>
  <si>
    <t>jepistons.com</t>
  </si>
  <si>
    <t>amaysim.net</t>
  </si>
  <si>
    <t>up2.com</t>
  </si>
  <si>
    <t>chelseaphysicgarden.co.uk</t>
  </si>
  <si>
    <t>nhadautu.vn</t>
  </si>
  <si>
    <t>savorycentral.com</t>
  </si>
  <si>
    <t>cryptocurrencyalerting.com</t>
  </si>
  <si>
    <t>rubenwinkelman.nl</t>
  </si>
  <si>
    <t>benedict.com</t>
  </si>
  <si>
    <t>kprf-don.ru</t>
  </si>
  <si>
    <t>notifsendback.com</t>
  </si>
  <si>
    <t>restolabs.com</t>
  </si>
  <si>
    <t>homebodyeats.com</t>
  </si>
  <si>
    <t>noromax.xyz</t>
  </si>
  <si>
    <t>ptminder.com</t>
  </si>
  <si>
    <t>jansamarth.in</t>
  </si>
  <si>
    <t>backbook.ro</t>
  </si>
  <si>
    <t>cybernetaustralia.com</t>
  </si>
  <si>
    <t>filememo.info</t>
  </si>
  <si>
    <t>mz6.net</t>
  </si>
  <si>
    <t>cdicorp.net</t>
  </si>
  <si>
    <t>intertraffic.com</t>
  </si>
  <si>
    <t>bintek.id</t>
  </si>
  <si>
    <t>sportsbonusguide.com</t>
  </si>
  <si>
    <t>sopadre.com</t>
  </si>
  <si>
    <t>feerc.ru</t>
  </si>
  <si>
    <t>czechitas.cz</t>
  </si>
  <si>
    <t>ivermectinsc.quest</t>
  </si>
  <si>
    <t>southeastasiaglobe.com</t>
  </si>
  <si>
    <t>ingresa.cl</t>
  </si>
  <si>
    <t>videoplayer.jp</t>
  </si>
  <si>
    <t>tvlinc.com</t>
  </si>
  <si>
    <t>hyogo-tourism.jp</t>
  </si>
  <si>
    <t>qzpqxx.com</t>
  </si>
  <si>
    <t>adlimeira.com</t>
  </si>
  <si>
    <t>beautynetkorea.com</t>
  </si>
  <si>
    <t>energy.kz</t>
  </si>
  <si>
    <t>utmbuilder.net</t>
  </si>
  <si>
    <t>wisintl.com</t>
  </si>
  <si>
    <t>pbctax.com</t>
  </si>
  <si>
    <t>hr.university</t>
  </si>
  <si>
    <t>icmpd.org</t>
  </si>
  <si>
    <t>dns8080it.com</t>
  </si>
  <si>
    <t>cilss.int</t>
  </si>
  <si>
    <t>reportworld.co.kr</t>
  </si>
  <si>
    <t>tuev-a.at</t>
  </si>
  <si>
    <t>graphicchamberhosting.com</t>
  </si>
  <si>
    <t>cd-log.co.il</t>
  </si>
  <si>
    <t>technotoday.com.tr</t>
  </si>
  <si>
    <t>asm-development.com</t>
  </si>
  <si>
    <t>libreed.ru</t>
  </si>
  <si>
    <t>mediakind.com</t>
  </si>
  <si>
    <t>myfirefantasy.com</t>
  </si>
  <si>
    <t>federalna.ba</t>
  </si>
  <si>
    <t>goldeastpaper.com.cn</t>
  </si>
  <si>
    <t>action.pl</t>
  </si>
  <si>
    <t>matildathemusical.com</t>
  </si>
  <si>
    <t>ipcworldwide.com</t>
  </si>
  <si>
    <t>armee.sn</t>
  </si>
  <si>
    <t>cerrocoso.edu</t>
  </si>
  <si>
    <t>l-auto.by</t>
  </si>
  <si>
    <t>dapostore.net</t>
  </si>
  <si>
    <t>cleverdata.ru</t>
  </si>
  <si>
    <t>bolide.io</t>
  </si>
  <si>
    <t>eastsuffolk.gov.uk</t>
  </si>
  <si>
    <t>vgsinc.net</t>
  </si>
  <si>
    <t>golf-internetshop.de</t>
  </si>
  <si>
    <t>condosite.com.br</t>
  </si>
  <si>
    <t>videobrewery.com</t>
  </si>
  <si>
    <t>mf-ao.ru</t>
  </si>
  <si>
    <t>tgct.gov.in</t>
  </si>
  <si>
    <t>capenature.co.za</t>
  </si>
  <si>
    <t>poweronpulse.com</t>
  </si>
  <si>
    <t>j-display.com</t>
  </si>
  <si>
    <t>elsevier.de</t>
  </si>
  <si>
    <t>piccoloteatro.org</t>
  </si>
  <si>
    <t>nouvelhorizonmali.com</t>
  </si>
  <si>
    <t>byxxxporn.com</t>
  </si>
  <si>
    <t>tama.lg.jp</t>
  </si>
  <si>
    <t>winscrabble.com</t>
  </si>
  <si>
    <t>hostgarden.net</t>
  </si>
  <si>
    <t>sovremennik.ru</t>
  </si>
  <si>
    <t>probeinternational.org</t>
  </si>
  <si>
    <t>draganfly.com</t>
  </si>
  <si>
    <t>ninerbikes.com</t>
  </si>
  <si>
    <t>tutorialspointexamples.com</t>
  </si>
  <si>
    <t>ethicsfirst.eu</t>
  </si>
  <si>
    <t>galaxyclouds.cn</t>
  </si>
  <si>
    <t>alquimio.cloud</t>
  </si>
  <si>
    <t>greenveg.org.br</t>
  </si>
  <si>
    <t>pinchapenny.com</t>
  </si>
  <si>
    <t>anime777.ru</t>
  </si>
  <si>
    <t>opensrc.org</t>
  </si>
  <si>
    <t>caorauducvan.vn</t>
  </si>
  <si>
    <t>tatatv.cc</t>
  </si>
  <si>
    <t>appnola.com</t>
  </si>
  <si>
    <t>fioricetcod.online</t>
  </si>
  <si>
    <t>maille.com</t>
  </si>
  <si>
    <t>fgc.edu</t>
  </si>
  <si>
    <t>77mh.me</t>
  </si>
  <si>
    <t>soworthloving.com</t>
  </si>
  <si>
    <t>pdcams.com</t>
  </si>
  <si>
    <t>toolstogrowot.com</t>
  </si>
  <si>
    <t>phmc.org</t>
  </si>
  <si>
    <t>loooit.com</t>
  </si>
  <si>
    <t>azer.com</t>
  </si>
  <si>
    <t>gomovies.tw</t>
  </si>
  <si>
    <t>odisean.net</t>
  </si>
  <si>
    <t>kahunas.io</t>
  </si>
  <si>
    <t>northampton.gov.uk</t>
  </si>
  <si>
    <t>apf.it</t>
  </si>
  <si>
    <t>goingtocamp.com</t>
  </si>
  <si>
    <t>nonif.cn</t>
  </si>
  <si>
    <t>envestnetpmc.net</t>
  </si>
  <si>
    <t>grandamerica.com</t>
  </si>
  <si>
    <t>arrestedmotion.com</t>
  </si>
  <si>
    <t>headgum.com</t>
  </si>
  <si>
    <t>passatworld.com</t>
  </si>
  <si>
    <t>gta5meet.com</t>
  </si>
  <si>
    <t>bestwestern.it</t>
  </si>
  <si>
    <t>sitecare.com</t>
  </si>
  <si>
    <t>nafa.edu.sg</t>
  </si>
  <si>
    <t>viajali.com.br</t>
  </si>
  <si>
    <t>v-tv.live</t>
  </si>
  <si>
    <t>mobilewood.com</t>
  </si>
  <si>
    <t>algeomath.ru</t>
  </si>
  <si>
    <t>neotropehosting.com</t>
  </si>
  <si>
    <t>tpang.co.kr</t>
  </si>
  <si>
    <t>domainmeans.com</t>
  </si>
  <si>
    <t>azzaman.com</t>
  </si>
  <si>
    <t>harrisbeach.com</t>
  </si>
  <si>
    <t>huijucn.com</t>
  </si>
  <si>
    <t>turkiyehayatemeklilik.com.tr</t>
  </si>
  <si>
    <t>meridiangrooming.com</t>
  </si>
  <si>
    <t>wfhlwl.cn</t>
  </si>
  <si>
    <t>vgr24w.com</t>
  </si>
  <si>
    <t>kowloonhosting.com</t>
  </si>
  <si>
    <t>edwinvonholy.com</t>
  </si>
  <si>
    <t>uniquegifter.com</t>
  </si>
  <si>
    <t>mycutie.top</t>
  </si>
  <si>
    <t>elitemodel.com</t>
  </si>
  <si>
    <t>fsbteknoloji.com</t>
  </si>
  <si>
    <t>desteptarea.ro</t>
  </si>
  <si>
    <t>bcraiders.com</t>
  </si>
  <si>
    <t>smartclickz.xyz</t>
  </si>
  <si>
    <t>mcv.ro</t>
  </si>
  <si>
    <t>leak.pt</t>
  </si>
  <si>
    <t>admuyarsky.ru</t>
  </si>
  <si>
    <t>wolkenservicedesk.com</t>
  </si>
  <si>
    <t>mojehobby.pl</t>
  </si>
  <si>
    <t>clinicaloptions.com</t>
  </si>
  <si>
    <t>vai.la</t>
  </si>
  <si>
    <t>adfty.biz</t>
  </si>
  <si>
    <t>arabeducationsite.com</t>
  </si>
  <si>
    <t>idexuae.ae</t>
  </si>
  <si>
    <t>mtnid.com</t>
  </si>
  <si>
    <t>kino-govno.com</t>
  </si>
  <si>
    <t>perepel.info</t>
  </si>
  <si>
    <t>cocoro.in</t>
  </si>
  <si>
    <t>edwardjones.ca</t>
  </si>
  <si>
    <t>water.ie</t>
  </si>
  <si>
    <t>tredi.com.tr</t>
  </si>
  <si>
    <t>imrussia.org</t>
  </si>
  <si>
    <t>snapsheetvice.com</t>
  </si>
  <si>
    <t>eztechaccess.com</t>
  </si>
  <si>
    <t>stickley.com</t>
  </si>
  <si>
    <t>itlinks.com</t>
  </si>
  <si>
    <t>canna-power.to</t>
  </si>
  <si>
    <t>rtpslots.de</t>
  </si>
  <si>
    <t>mdshow.top</t>
  </si>
  <si>
    <t>rvcgnivc.ru</t>
  </si>
  <si>
    <t>exproperti.com</t>
  </si>
  <si>
    <t>palaceofchance.com</t>
  </si>
  <si>
    <t>apkgenk.com</t>
  </si>
  <si>
    <t>riot.com</t>
  </si>
  <si>
    <t>xjgbzx.cn</t>
  </si>
  <si>
    <t>vulkan-vegas-bonuscode.com</t>
  </si>
  <si>
    <t>iamfiretribe.com</t>
  </si>
  <si>
    <t>elentra.cloud</t>
  </si>
  <si>
    <t>88db.com</t>
  </si>
  <si>
    <t>arlingtoncardinal.com</t>
  </si>
  <si>
    <t>aji.lt</t>
  </si>
  <si>
    <t>txr4uh8.com</t>
  </si>
  <si>
    <t>di.do</t>
  </si>
  <si>
    <t>mtlynch.io</t>
  </si>
  <si>
    <t>newapptome.com</t>
  </si>
  <si>
    <t>jmap.org</t>
  </si>
  <si>
    <t>daily-jeff.com</t>
  </si>
  <si>
    <t>timberpress.com</t>
  </si>
  <si>
    <t>vmnavigator.ru</t>
  </si>
  <si>
    <t>jonasbrothers.com</t>
  </si>
  <si>
    <t>repetisi.biz</t>
  </si>
  <si>
    <t>sgeb.bg</t>
  </si>
  <si>
    <t>topoquest.com</t>
  </si>
  <si>
    <t>tourisme-rennes.com</t>
  </si>
  <si>
    <t>yajav.com</t>
  </si>
  <si>
    <t>datatr.com</t>
  </si>
  <si>
    <t>universeview.be</t>
  </si>
  <si>
    <t>showfha.online</t>
  </si>
  <si>
    <t>energy-cities.eu</t>
  </si>
  <si>
    <t>coilsandglory.com</t>
  </si>
  <si>
    <t>shadesofblueinteriors.com</t>
  </si>
  <si>
    <t>cambodiaangkorair.com</t>
  </si>
  <si>
    <t>shinpoly.co.jp</t>
  </si>
  <si>
    <t>ascendtech.us</t>
  </si>
  <si>
    <t>sparkjab.com</t>
  </si>
  <si>
    <t>cbcny.org</t>
  </si>
  <si>
    <t>buyandenlarge.com</t>
  </si>
  <si>
    <t>babymetal.com</t>
  </si>
  <si>
    <t>fakebokep.biz</t>
  </si>
  <si>
    <t>trlan.com</t>
  </si>
  <si>
    <t>funos.cn</t>
  </si>
  <si>
    <t>abenoharukas-300.jp</t>
  </si>
  <si>
    <t>rxwab.live</t>
  </si>
  <si>
    <t>restminder.com</t>
  </si>
  <si>
    <t>rtube.top</t>
  </si>
  <si>
    <t>goblinfilm.cyou</t>
  </si>
  <si>
    <t>historybuff.com</t>
  </si>
  <si>
    <t>oxfamitalia.org</t>
  </si>
  <si>
    <t>schooldays.ie</t>
  </si>
  <si>
    <t>edmondsun.com</t>
  </si>
  <si>
    <t>facescanada.com</t>
  </si>
  <si>
    <t>fiberopticalnetwork.com</t>
  </si>
  <si>
    <t>online-casino-spielautomaten.de</t>
  </si>
  <si>
    <t>sleekshop.com</t>
  </si>
  <si>
    <t>locodns.com</t>
  </si>
  <si>
    <t>dataempresarial.com</t>
  </si>
  <si>
    <t>bwnet.com.tw</t>
  </si>
  <si>
    <t>soapcalc.net</t>
  </si>
  <si>
    <t>nibl.com.np</t>
  </si>
  <si>
    <t>cravingsbychrissyteigen.com</t>
  </si>
  <si>
    <t>mcgrath.com.au</t>
  </si>
  <si>
    <t>pi0cket.com</t>
  </si>
  <si>
    <t>flysnf.org</t>
  </si>
  <si>
    <t>wankil.fr</t>
  </si>
  <si>
    <t>empregare.com</t>
  </si>
  <si>
    <t>gfidigital.com</t>
  </si>
  <si>
    <t>hvjoy.com</t>
  </si>
  <si>
    <t>tgscloud.net</t>
  </si>
  <si>
    <t>learningrx.com</t>
  </si>
  <si>
    <t>grammatech.com</t>
  </si>
  <si>
    <t>membrane.com</t>
  </si>
  <si>
    <t>wilsoncountynews.com</t>
  </si>
  <si>
    <t>ator-rf.ru</t>
  </si>
  <si>
    <t>marstheme.com</t>
  </si>
  <si>
    <t>pramp.com</t>
  </si>
  <si>
    <t>femmesdetunisie.com</t>
  </si>
  <si>
    <t>bookme.agency</t>
  </si>
  <si>
    <t>perfumerflavorist.com</t>
  </si>
  <si>
    <t>gemexi.com</t>
  </si>
  <si>
    <t>icoud.com</t>
  </si>
  <si>
    <t>sixflags.com.mx</t>
  </si>
  <si>
    <t>thinoptics.com</t>
  </si>
  <si>
    <t>iqtrading.asia</t>
  </si>
  <si>
    <t>dnsserver724.com</t>
  </si>
  <si>
    <t>nationalwellness.org</t>
  </si>
  <si>
    <t>datenschutz-janolaw.de</t>
  </si>
  <si>
    <t>gortransperm.ru</t>
  </si>
  <si>
    <t>grafdesign.pl</t>
  </si>
  <si>
    <t>citatumpity.com</t>
  </si>
  <si>
    <t>assmgp.com</t>
  </si>
  <si>
    <t>phedx.com</t>
  </si>
  <si>
    <t>smarttrade-cfd.com</t>
  </si>
  <si>
    <t>hdysc.net</t>
  </si>
  <si>
    <t>yappi.com</t>
  </si>
  <si>
    <t>kk4583.com</t>
  </si>
  <si>
    <t>99games.mobi</t>
  </si>
  <si>
    <t>sau.net.au</t>
  </si>
  <si>
    <t>sb89347.com</t>
  </si>
  <si>
    <t>chiffre-en-lettre.fr</t>
  </si>
  <si>
    <t>katiadesigns.com</t>
  </si>
  <si>
    <t>expmediadirect1.com</t>
  </si>
  <si>
    <t>bondinho.com.br</t>
  </si>
  <si>
    <t>kupitediplom0025.ru</t>
  </si>
  <si>
    <t>definition-of.com</t>
  </si>
  <si>
    <t>rawgear.com</t>
  </si>
  <si>
    <t>hurma.work</t>
  </si>
  <si>
    <t>snork.ca</t>
  </si>
  <si>
    <t>xoi.io</t>
  </si>
  <si>
    <t>chmedia.ch</t>
  </si>
  <si>
    <t>uznew.net</t>
  </si>
  <si>
    <t>dtj.com.vn</t>
  </si>
  <si>
    <t>merryquant.com</t>
  </si>
  <si>
    <t>superbgrade.com</t>
  </si>
  <si>
    <t>segurosrivadavia.com</t>
  </si>
  <si>
    <t>announceamerica.com</t>
  </si>
  <si>
    <t>edge.storage</t>
  </si>
  <si>
    <t>datamed.lv</t>
  </si>
  <si>
    <t>hsslive.co.in</t>
  </si>
  <si>
    <t>erasmusmagazine.nl</t>
  </si>
  <si>
    <t>mediafile.in</t>
  </si>
  <si>
    <t>planetabelarus.by</t>
  </si>
  <si>
    <t>mediaworx.com</t>
  </si>
  <si>
    <t>gigastream61.xyz</t>
  </si>
  <si>
    <t>rivint.com</t>
  </si>
  <si>
    <t>findporn.tv</t>
  </si>
  <si>
    <t>viacarreira.com</t>
  </si>
  <si>
    <t>fsi.com.my</t>
  </si>
  <si>
    <t>netdor.net</t>
  </si>
  <si>
    <t>greatyop.com</t>
  </si>
  <si>
    <t>slabovid.ru</t>
  </si>
  <si>
    <t>lyma.life</t>
  </si>
  <si>
    <t>flashx.net</t>
  </si>
  <si>
    <t>skratchlabs.com</t>
  </si>
  <si>
    <t>animixplay.vc</t>
  </si>
  <si>
    <t>kitap-ufa.ru</t>
  </si>
  <si>
    <t>cermat.cz</t>
  </si>
  <si>
    <t>sera.de</t>
  </si>
  <si>
    <t>intmsk.ru</t>
  </si>
  <si>
    <t>nhdns.net</t>
  </si>
  <si>
    <t>androidlime.ru</t>
  </si>
  <si>
    <t>sectionenglish.kr</t>
  </si>
  <si>
    <t>tender247.com</t>
  </si>
  <si>
    <t>automann.com</t>
  </si>
  <si>
    <t>flyingslovak.eu</t>
  </si>
  <si>
    <t>tmgstudios.tv</t>
  </si>
  <si>
    <t>edifax.com</t>
  </si>
  <si>
    <t>apkdl.in</t>
  </si>
  <si>
    <t>eska-lift.ru</t>
  </si>
  <si>
    <t>5gajs.top</t>
  </si>
  <si>
    <t>virginiazoo.org</t>
  </si>
  <si>
    <t>butterflysoftwares.com</t>
  </si>
  <si>
    <t>doctoralia.cl</t>
  </si>
  <si>
    <t>commentreparer.com</t>
  </si>
  <si>
    <t>7keys.ru</t>
  </si>
  <si>
    <t>dbhtrkg.com</t>
  </si>
  <si>
    <t>boboandchichi.com</t>
  </si>
  <si>
    <t>sipidhosting.com</t>
  </si>
  <si>
    <t>tan.fr</t>
  </si>
  <si>
    <t>formula55.tj</t>
  </si>
  <si>
    <t>pubpress.net</t>
  </si>
  <si>
    <t>flymna.com</t>
  </si>
  <si>
    <t>athenelinks.com</t>
  </si>
  <si>
    <t>cultur3stake.com</t>
  </si>
  <si>
    <t>vmlab.ru</t>
  </si>
  <si>
    <t>leadsoft.gr</t>
  </si>
  <si>
    <t>24porn.tv</t>
  </si>
  <si>
    <t>mintandlily.com</t>
  </si>
  <si>
    <t>forced-porn.net</t>
  </si>
  <si>
    <t>dungeonmastersvault.com</t>
  </si>
  <si>
    <t>mediaflowmanager.com</t>
  </si>
  <si>
    <t>rigaku.co.jp</t>
  </si>
  <si>
    <t>hispeedapps.com</t>
  </si>
  <si>
    <t>altaimap.ru</t>
  </si>
  <si>
    <t>freesurf.fr</t>
  </si>
  <si>
    <t>onomichi-u.ac.jp</t>
  </si>
  <si>
    <t>gigster.com</t>
  </si>
  <si>
    <t>martha.com</t>
  </si>
  <si>
    <t>tez-tour.travel</t>
  </si>
  <si>
    <t>finchmusic.com</t>
  </si>
  <si>
    <t>kiehlmann.co.uk</t>
  </si>
  <si>
    <t>mdhearingaid.com</t>
  </si>
  <si>
    <t>metro.istanbul</t>
  </si>
  <si>
    <t>takk-solutions.com</t>
  </si>
  <si>
    <t>preferencecentral.com</t>
  </si>
  <si>
    <t>mamanic.jp</t>
  </si>
  <si>
    <t>nusr-et.com.tr</t>
  </si>
  <si>
    <t>apimo.pro</t>
  </si>
  <si>
    <t>beautydea.it</t>
  </si>
  <si>
    <t>salesgravy.com</t>
  </si>
  <si>
    <t>video-one.com</t>
  </si>
  <si>
    <t>xnxxyou.com</t>
  </si>
  <si>
    <t>tagheuerconnected.com</t>
  </si>
  <si>
    <t>redads.ru</t>
  </si>
  <si>
    <t>fln.com.ua</t>
  </si>
  <si>
    <t>hdwallpaperim.com</t>
  </si>
  <si>
    <t>plyingshi.com</t>
  </si>
  <si>
    <t>waterencyclopedia.com</t>
  </si>
  <si>
    <t>scalegrid.io</t>
  </si>
  <si>
    <t>myhostingspace.co.uk</t>
  </si>
  <si>
    <t>resultpcso.com</t>
  </si>
  <si>
    <t>compassluxe.com</t>
  </si>
  <si>
    <t>buildingreports.com</t>
  </si>
  <si>
    <t>chatovka.net</t>
  </si>
  <si>
    <t>hollywoodcamerawork.com</t>
  </si>
  <si>
    <t>interactivered.com</t>
  </si>
  <si>
    <t>build5nines.com</t>
  </si>
  <si>
    <t>cyclobenzaprine.top</t>
  </si>
  <si>
    <t>rezonet.net</t>
  </si>
  <si>
    <t>bigpipes.co</t>
  </si>
  <si>
    <t>zerofaucet.com</t>
  </si>
  <si>
    <t>gremimedia.pl</t>
  </si>
  <si>
    <t>hotelaah.com</t>
  </si>
  <si>
    <t>seebiz.eu</t>
  </si>
  <si>
    <t>votesteve.us</t>
  </si>
  <si>
    <t>vcci.com.vn</t>
  </si>
  <si>
    <t>atomshop.com</t>
  </si>
  <si>
    <t>eazybot.com</t>
  </si>
  <si>
    <t>jackpotcapital.eu</t>
  </si>
  <si>
    <t>med-health.net</t>
  </si>
  <si>
    <t>projects-manager.org</t>
  </si>
  <si>
    <t>dhobi.win</t>
  </si>
  <si>
    <t>r101.it</t>
  </si>
  <si>
    <t>amandapbaca.tk</t>
  </si>
  <si>
    <t>nutramax.com</t>
  </si>
  <si>
    <t>stromectol.beauty</t>
  </si>
  <si>
    <t>jacn.org</t>
  </si>
  <si>
    <t>krimi-couch.de</t>
  </si>
  <si>
    <t>coahoo.com</t>
  </si>
  <si>
    <t>statice.is</t>
  </si>
  <si>
    <t>bagrentalvacation.com</t>
  </si>
  <si>
    <t>nursetogether.com</t>
  </si>
  <si>
    <t>msg.de</t>
  </si>
  <si>
    <t>hugme.com.br</t>
  </si>
  <si>
    <t>leatherworkinggroup.com</t>
  </si>
  <si>
    <t>dailyindia.com</t>
  </si>
  <si>
    <t>troops.ai</t>
  </si>
  <si>
    <t>umihost.ru</t>
  </si>
  <si>
    <t>unispital-basel.ch</t>
  </si>
  <si>
    <t>phepiphapti.com</t>
  </si>
  <si>
    <t>rajce.net</t>
  </si>
  <si>
    <t>edgeboston.com</t>
  </si>
  <si>
    <t>searchada.com</t>
  </si>
  <si>
    <t>infocop.es</t>
  </si>
  <si>
    <t>omgau.ru</t>
  </si>
  <si>
    <t>cinetic21.de</t>
  </si>
  <si>
    <t>bia2mov.art</t>
  </si>
  <si>
    <t>scbandt.com</t>
  </si>
  <si>
    <t>introlution.be</t>
  </si>
  <si>
    <t>oldtimepottery.com</t>
  </si>
  <si>
    <t>casino-golden-official.top</t>
  </si>
  <si>
    <t>pharmacyreth.com</t>
  </si>
  <si>
    <t>comet.com</t>
  </si>
  <si>
    <t>arigato-ipod.com</t>
  </si>
  <si>
    <t>compex.com</t>
  </si>
  <si>
    <t>hiptraveler.com</t>
  </si>
  <si>
    <t>fxsat.ru</t>
  </si>
  <si>
    <t>noumicek.cz</t>
  </si>
  <si>
    <t>ksknet.co.jp</t>
  </si>
  <si>
    <t>topber.com</t>
  </si>
  <si>
    <t>epfindia.com</t>
  </si>
  <si>
    <t>btedhsan.nl</t>
  </si>
  <si>
    <t>streetdancefinal.com</t>
  </si>
  <si>
    <t>wallpaper-hd.com</t>
  </si>
  <si>
    <t>gzkrt.cn</t>
  </si>
  <si>
    <t>shahreahang.com</t>
  </si>
  <si>
    <t>trainweb.com</t>
  </si>
  <si>
    <t>pixicode.xyz</t>
  </si>
  <si>
    <t>realink.com.hk</t>
  </si>
  <si>
    <t>mktorest.com</t>
  </si>
  <si>
    <t>dyns.cx</t>
  </si>
  <si>
    <t>italyheritage.com</t>
  </si>
  <si>
    <t>sehiyye.gov.az</t>
  </si>
  <si>
    <t>agencjareklamowa.biz</t>
  </si>
  <si>
    <t>drwealth.com</t>
  </si>
  <si>
    <t>exosite.io</t>
  </si>
  <si>
    <t>3prn.com</t>
  </si>
  <si>
    <t>arnoldporter.net</t>
  </si>
  <si>
    <t>hfwxjclw.com</t>
  </si>
  <si>
    <t>cit-sk.ru</t>
  </si>
  <si>
    <t>vidroba.com</t>
  </si>
  <si>
    <t>cntravellerme.com</t>
  </si>
  <si>
    <t>inspirationlaboratories.com</t>
  </si>
  <si>
    <t>compu-age.com</t>
  </si>
  <si>
    <t>momentumstudio.com</t>
  </si>
  <si>
    <t>tratbc.com</t>
  </si>
  <si>
    <t>extraserver.de</t>
  </si>
  <si>
    <t>se14.biz</t>
  </si>
  <si>
    <t>mcsot.com</t>
  </si>
  <si>
    <t>secureupdater.com</t>
  </si>
  <si>
    <t>inpoland.net.pl</t>
  </si>
  <si>
    <t>shippingline.org</t>
  </si>
  <si>
    <t>ef518.com</t>
  </si>
  <si>
    <t>besafe.ru</t>
  </si>
  <si>
    <t>kickassanime.ru</t>
  </si>
  <si>
    <t>mabonnefee.com</t>
  </si>
  <si>
    <t>theperfectblogs.com</t>
  </si>
  <si>
    <t>eduka.lt</t>
  </si>
  <si>
    <t>alsehha.gov.sa</t>
  </si>
  <si>
    <t>sata-io.org</t>
  </si>
  <si>
    <t>puffco.app</t>
  </si>
  <si>
    <t>fbi1.media</t>
  </si>
  <si>
    <t>circlemedical.com</t>
  </si>
  <si>
    <t>birchstreet.net</t>
  </si>
  <si>
    <t>blakeshelton.com</t>
  </si>
  <si>
    <t>blackouttv.cx</t>
  </si>
  <si>
    <t>work.ro</t>
  </si>
  <si>
    <t>slotmachinesforum.com</t>
  </si>
  <si>
    <t>thanksgivingsolitaire.com</t>
  </si>
  <si>
    <t>indiandefensenews.in</t>
  </si>
  <si>
    <t>greddy.com</t>
  </si>
  <si>
    <t>easynetwireless.net</t>
  </si>
  <si>
    <t>shiseido.com.tw</t>
  </si>
  <si>
    <t>soltane-tel-injas-heh.digital</t>
  </si>
  <si>
    <t>scarletnight.org</t>
  </si>
  <si>
    <t>neutectr.com</t>
  </si>
  <si>
    <t>antechnet.sk</t>
  </si>
  <si>
    <t>longtermcare.gov</t>
  </si>
  <si>
    <t>hafuke5.com</t>
  </si>
  <si>
    <t>morningstarnews.org</t>
  </si>
  <si>
    <t>shoujoramune.com</t>
  </si>
  <si>
    <t>pchelpforum.ru</t>
  </si>
  <si>
    <t>nuanqie.com</t>
  </si>
  <si>
    <t>dataprotectionauthority.be</t>
  </si>
  <si>
    <t>matriks.com.tr</t>
  </si>
  <si>
    <t>barnesbullets.com</t>
  </si>
  <si>
    <t>summerlin.com</t>
  </si>
  <si>
    <t>aimseducation.edu</t>
  </si>
  <si>
    <t>ctci.com</t>
  </si>
  <si>
    <t>iwanshang.cn</t>
  </si>
  <si>
    <t>fiorentinanews.com</t>
  </si>
  <si>
    <t>razdiplom.com</t>
  </si>
  <si>
    <t>edugamesville.com</t>
  </si>
  <si>
    <t>ssdlinux34.com</t>
  </si>
  <si>
    <t>genesissys.com</t>
  </si>
  <si>
    <t>xoxi.ru</t>
  </si>
  <si>
    <t>kickassanime.su</t>
  </si>
  <si>
    <t>schodylux.pl</t>
  </si>
  <si>
    <t>ziki.com</t>
  </si>
  <si>
    <t>abc.org.uk</t>
  </si>
  <si>
    <t>itk.ca</t>
  </si>
  <si>
    <t>hintwise.com</t>
  </si>
  <si>
    <t>hover.blog</t>
  </si>
  <si>
    <t>86fag.com</t>
  </si>
  <si>
    <t>experia.gr</t>
  </si>
  <si>
    <t>iwawakids.com</t>
  </si>
  <si>
    <t>masirahtv.net</t>
  </si>
  <si>
    <t>silvercinema.ru</t>
  </si>
  <si>
    <t>kingsgate.edu.my</t>
  </si>
  <si>
    <t>himprom.com</t>
  </si>
  <si>
    <t>club-vulkan.vip</t>
  </si>
  <si>
    <t>myradioonline.pl</t>
  </si>
  <si>
    <t>viagerkr.com</t>
  </si>
  <si>
    <t>hg-computer.de</t>
  </si>
  <si>
    <t>bluelemonmedia.com</t>
  </si>
  <si>
    <t>dasinfomedia.co.uk</t>
  </si>
  <si>
    <t>ricso.ru</t>
  </si>
  <si>
    <t>pointdnshere.biz</t>
  </si>
  <si>
    <t>gidf.de</t>
  </si>
  <si>
    <t>douglasthrift.net</t>
  </si>
  <si>
    <t>unscramblewords.com</t>
  </si>
  <si>
    <t>plastichead.com</t>
  </si>
  <si>
    <t>marissacollections.com</t>
  </si>
  <si>
    <t>pensionwise.gov.uk</t>
  </si>
  <si>
    <t>newsxpresso.com</t>
  </si>
  <si>
    <t>hentaimanga.pro</t>
  </si>
  <si>
    <t>trt9.jus.br</t>
  </si>
  <si>
    <t>newstech.me</t>
  </si>
  <si>
    <t>spectrumresorts.com</t>
  </si>
  <si>
    <t>reynoldsconsumer.com</t>
  </si>
  <si>
    <t>neirodoc.ru</t>
  </si>
  <si>
    <t>downcast.fm</t>
  </si>
  <si>
    <t>todaynews2023.com</t>
  </si>
  <si>
    <t>womeninfilm.org</t>
  </si>
  <si>
    <t>digimoncard.dev</t>
  </si>
  <si>
    <t>biqubu.com</t>
  </si>
  <si>
    <t>qpb2b.com</t>
  </si>
  <si>
    <t>dia-leader.net.cn</t>
  </si>
  <si>
    <t>sport1.no</t>
  </si>
  <si>
    <t>webeyo.com</t>
  </si>
  <si>
    <t>hofer-reisen.at</t>
  </si>
  <si>
    <t>flexamedia.nl</t>
  </si>
  <si>
    <t>mayupravo.com</t>
  </si>
  <si>
    <t>sessionrewind.com</t>
  </si>
  <si>
    <t>worx-uk.com</t>
  </si>
  <si>
    <t>betaworks.com</t>
  </si>
  <si>
    <t>homify.com.br</t>
  </si>
  <si>
    <t>123onlinecasino.com</t>
  </si>
  <si>
    <t>bijoupet.co.kr</t>
  </si>
  <si>
    <t>edddeded.cf</t>
  </si>
  <si>
    <t>se-ec.co.jp</t>
  </si>
  <si>
    <t>sociosonline.co</t>
  </si>
  <si>
    <t>hd.dog</t>
  </si>
  <si>
    <t>faei.cz</t>
  </si>
  <si>
    <t>vcgsites.com</t>
  </si>
  <si>
    <t>teklynx.com</t>
  </si>
  <si>
    <t>vanceandhines.com</t>
  </si>
  <si>
    <t>bingo-prod-ground.zone</t>
  </si>
  <si>
    <t>yanwentech.com</t>
  </si>
  <si>
    <t>voyeurxxxsex.com</t>
  </si>
  <si>
    <t>avtoshark.com</t>
  </si>
  <si>
    <t>givbezac.site</t>
  </si>
  <si>
    <t>zuimeia.com</t>
  </si>
  <si>
    <t>cm4all.com</t>
  </si>
  <si>
    <t>nuvemprofissional.com.br</t>
  </si>
  <si>
    <t>swmitech.org</t>
  </si>
  <si>
    <t>amorecraftylife.com</t>
  </si>
  <si>
    <t>luminsmart.online</t>
  </si>
  <si>
    <t>aeoneshop.com</t>
  </si>
  <si>
    <t>surfboard.com</t>
  </si>
  <si>
    <t>bbdclients.net</t>
  </si>
  <si>
    <t>cbt-s.com</t>
  </si>
  <si>
    <t>globalreligiousfutures.org</t>
  </si>
  <si>
    <t>soundful.com</t>
  </si>
  <si>
    <t>sierrainstruments.cn</t>
  </si>
  <si>
    <t>happybank.com</t>
  </si>
  <si>
    <t>iias.asia</t>
  </si>
  <si>
    <t>leedonss.com</t>
  </si>
  <si>
    <t>bavarodigital.net</t>
  </si>
  <si>
    <t>globalmedia51.ru</t>
  </si>
  <si>
    <t>chillvision.ru</t>
  </si>
  <si>
    <t>realtynow.com</t>
  </si>
  <si>
    <t>rustchance.com</t>
  </si>
  <si>
    <t>numa.com</t>
  </si>
  <si>
    <t>westfalen.com</t>
  </si>
  <si>
    <t>feiyanwang.cn</t>
  </si>
  <si>
    <t>bigscreenvr.com</t>
  </si>
  <si>
    <t>intohite.com</t>
  </si>
  <si>
    <t>onethink.net</t>
  </si>
  <si>
    <t>nikpayam.com</t>
  </si>
  <si>
    <t>techband.us</t>
  </si>
  <si>
    <t>nerdpilotshosting.com</t>
  </si>
  <si>
    <t>luidorauto.ru</t>
  </si>
  <si>
    <t>brunton.com</t>
  </si>
  <si>
    <t>bimago.pl</t>
  </si>
  <si>
    <t>urlmedya.com</t>
  </si>
  <si>
    <t>e-servis.ru</t>
  </si>
  <si>
    <t>servindi.org</t>
  </si>
  <si>
    <t>ullaredblogg.se</t>
  </si>
  <si>
    <t>sigen.pro</t>
  </si>
  <si>
    <t>rina.org.uk</t>
  </si>
  <si>
    <t>pieces.com</t>
  </si>
  <si>
    <t>fastname.no</t>
  </si>
  <si>
    <t>incois.gov.in</t>
  </si>
  <si>
    <t>bluestonelane.com</t>
  </si>
  <si>
    <t>sas.hu</t>
  </si>
  <si>
    <t>solar-assistant.io</t>
  </si>
  <si>
    <t>lessor.dk</t>
  </si>
  <si>
    <t>cyperfection.de</t>
  </si>
  <si>
    <t>coinsource.net</t>
  </si>
  <si>
    <t>mctv24.com</t>
  </si>
  <si>
    <t>hostfree.pw</t>
  </si>
  <si>
    <t>cgw.com</t>
  </si>
  <si>
    <t>jf-staeulalia.pt</t>
  </si>
  <si>
    <t>ccmed.cn</t>
  </si>
  <si>
    <t>wethairygirls.com</t>
  </si>
  <si>
    <t>emule.com</t>
  </si>
  <si>
    <t>zeiss.fr</t>
  </si>
  <si>
    <t>radicallogix.com</t>
  </si>
  <si>
    <t>ninja-build.org</t>
  </si>
  <si>
    <t>chcp.edu</t>
  </si>
  <si>
    <t>moblin.org</t>
  </si>
  <si>
    <t>israelweather.co.il</t>
  </si>
  <si>
    <t>humeco.org.ua</t>
  </si>
  <si>
    <t>astorekw.com</t>
  </si>
  <si>
    <t>tiangua.com.br</t>
  </si>
  <si>
    <t>textamerica.com</t>
  </si>
  <si>
    <t>178800.cc</t>
  </si>
  <si>
    <t>microsoft.fr</t>
  </si>
  <si>
    <t>pokeheroes.com</t>
  </si>
  <si>
    <t>e-turysta.pl</t>
  </si>
  <si>
    <t>uemoa.int</t>
  </si>
  <si>
    <t>reedmedia.net</t>
  </si>
  <si>
    <t>checkbook.io</t>
  </si>
  <si>
    <t>34st.com</t>
  </si>
  <si>
    <t>belps.org</t>
  </si>
  <si>
    <t>lasikpatient.org</t>
  </si>
  <si>
    <t>esco-energyopt.com</t>
  </si>
  <si>
    <t>assoc-amazon.ca</t>
  </si>
  <si>
    <t>foodictator.com</t>
  </si>
  <si>
    <t>innovative-sol.com</t>
  </si>
  <si>
    <t>boursemoi.fr</t>
  </si>
  <si>
    <t>betrybe.com</t>
  </si>
  <si>
    <t>icinga.org</t>
  </si>
  <si>
    <t>baa.by</t>
  </si>
  <si>
    <t>mushroomcouncil.com</t>
  </si>
  <si>
    <t>republicantaskforce.com</t>
  </si>
  <si>
    <t>huqp3e.com</t>
  </si>
  <si>
    <t>adea74.ru</t>
  </si>
  <si>
    <t>skylight.io</t>
  </si>
  <si>
    <t>ansvsa.ro</t>
  </si>
  <si>
    <t>siteground369.com</t>
  </si>
  <si>
    <t>anime-indy.com</t>
  </si>
  <si>
    <t>xn--2i0b55ck4cd5ivio9me6moujfa359zo0az6ob5a.com</t>
  </si>
  <si>
    <t>rcis.com</t>
  </si>
  <si>
    <t>bintradeclub.net</t>
  </si>
  <si>
    <t>icommkt.net</t>
  </si>
  <si>
    <t>englishlessonviaskype.com</t>
  </si>
  <si>
    <t>hypfs.com</t>
  </si>
  <si>
    <t>ugcc.ua</t>
  </si>
  <si>
    <t>sentinelsoffreedomfl.org</t>
  </si>
  <si>
    <t>informer-top.com</t>
  </si>
  <si>
    <t>zthernet.com</t>
  </si>
  <si>
    <t>usnpl.com</t>
  </si>
  <si>
    <t>selfcampaign.com</t>
  </si>
  <si>
    <t>nodecluster.net</t>
  </si>
  <si>
    <t>liveanddare.com</t>
  </si>
  <si>
    <t>tendenciamotorblog.com</t>
  </si>
  <si>
    <t>promocjedladzieci.pl</t>
  </si>
  <si>
    <t>nobexinc.com</t>
  </si>
  <si>
    <t>fatalatraction.com</t>
  </si>
  <si>
    <t>kuwasawa.ac.jp</t>
  </si>
  <si>
    <t>pcon-planner.com</t>
  </si>
  <si>
    <t>favorflav.com</t>
  </si>
  <si>
    <t>rsui.com</t>
  </si>
  <si>
    <t>torrentbay.co</t>
  </si>
  <si>
    <t>pittsburghkids.org</t>
  </si>
  <si>
    <t>telemed.zone</t>
  </si>
  <si>
    <t>novahealthclinic.ca</t>
  </si>
  <si>
    <t>bergen.com</t>
  </si>
  <si>
    <t>allbetclub.co</t>
  </si>
  <si>
    <t>oceanoweb.net</t>
  </si>
  <si>
    <t>baccaratsite.biz</t>
  </si>
  <si>
    <t>filmakademie.de</t>
  </si>
  <si>
    <t>sloshout.com</t>
  </si>
  <si>
    <t>verobrava.com</t>
  </si>
  <si>
    <t>airportscouncil.org</t>
  </si>
  <si>
    <t>watchdogsecurity.online</t>
  </si>
  <si>
    <t>play-wc1ub.com</t>
  </si>
  <si>
    <t>7mmtv.top</t>
  </si>
  <si>
    <t>mbbfthree.xyz</t>
  </si>
  <si>
    <t>donyayeserial.online</t>
  </si>
  <si>
    <t>muadotho.com</t>
  </si>
  <si>
    <t>internet-perm.ru</t>
  </si>
  <si>
    <t>gam98.ir</t>
  </si>
  <si>
    <t>ifaba.live</t>
  </si>
  <si>
    <t>bordertraffic.com</t>
  </si>
  <si>
    <t>100percentit.com</t>
  </si>
  <si>
    <t>elitehubs.com</t>
  </si>
  <si>
    <t>f1tech.net</t>
  </si>
  <si>
    <t>20it.cn</t>
  </si>
  <si>
    <t>m3ganet.net.br</t>
  </si>
  <si>
    <t>designersegg.com</t>
  </si>
  <si>
    <t>gofreight.co</t>
  </si>
  <si>
    <t>marjin.net</t>
  </si>
  <si>
    <t>thetechnologyguide.net</t>
  </si>
  <si>
    <t>thanksgivingpoint.org</t>
  </si>
  <si>
    <t>sako.fi</t>
  </si>
  <si>
    <t>simplytaralynn.com</t>
  </si>
  <si>
    <t>html-color.codes</t>
  </si>
  <si>
    <t>applematters.com</t>
  </si>
  <si>
    <t>skyrim-together.com</t>
  </si>
  <si>
    <t>thursd.com</t>
  </si>
  <si>
    <t>coolhardware.de</t>
  </si>
  <si>
    <t>dundurn.com</t>
  </si>
  <si>
    <t>mebel.ru</t>
  </si>
  <si>
    <t>jenysas.bj</t>
  </si>
  <si>
    <t>mybet.de</t>
  </si>
  <si>
    <t>track-chinapost.com</t>
  </si>
  <si>
    <t>tcservers.co</t>
  </si>
  <si>
    <t>downloadfreeringtoness.com</t>
  </si>
  <si>
    <t>govliquidation.com</t>
  </si>
  <si>
    <t>ginza6.tokyo</t>
  </si>
  <si>
    <t>ilclubdellericette.it</t>
  </si>
  <si>
    <t>viberate.com</t>
  </si>
  <si>
    <t>learningadventuresproject.eu</t>
  </si>
  <si>
    <t>perthisok.com</t>
  </si>
  <si>
    <t>pogopass.com</t>
  </si>
  <si>
    <t>doxycycline.digital</t>
  </si>
  <si>
    <t>linuxpip.org</t>
  </si>
  <si>
    <t>cumblastcity.com</t>
  </si>
  <si>
    <t>oseriale.ru</t>
  </si>
  <si>
    <t>beak.host</t>
  </si>
  <si>
    <t>interesnyefakty.org</t>
  </si>
  <si>
    <t>for91days.com</t>
  </si>
  <si>
    <t>montanahappy.com</t>
  </si>
  <si>
    <t>bigpicture.net</t>
  </si>
  <si>
    <t>mp3juices.lat</t>
  </si>
  <si>
    <t>sequra.com</t>
  </si>
  <si>
    <t>elearningekpa.gr</t>
  </si>
  <si>
    <t>summitfunding.net</t>
  </si>
  <si>
    <t>livecamclips.com</t>
  </si>
  <si>
    <t>reddawayregional.com</t>
  </si>
  <si>
    <t>sol.com.cn</t>
  </si>
  <si>
    <t>ipma.world</t>
  </si>
  <si>
    <t>whav.net</t>
  </si>
  <si>
    <t>streamdeouf.co</t>
  </si>
  <si>
    <t>customerpolicedepartment.com</t>
  </si>
  <si>
    <t>murexpo.org</t>
  </si>
  <si>
    <t>generer-mentions-legales.com</t>
  </si>
  <si>
    <t>programy-partnerskie.info</t>
  </si>
  <si>
    <t>sternberg-press.com</t>
  </si>
  <si>
    <t>timebyping.com</t>
  </si>
  <si>
    <t>yodo1.app</t>
  </si>
  <si>
    <t>schillerinstitute.org</t>
  </si>
  <si>
    <t>directenquiries.com</t>
  </si>
  <si>
    <t>cullemple-motline.com</t>
  </si>
  <si>
    <t>s7-cloud.com</t>
  </si>
  <si>
    <t>bareporno.com</t>
  </si>
  <si>
    <t>email-carmax.com</t>
  </si>
  <si>
    <t>99169.cn</t>
  </si>
  <si>
    <t>kapcservice.com</t>
  </si>
  <si>
    <t>get-hired.eu</t>
  </si>
  <si>
    <t>cp.ru</t>
  </si>
  <si>
    <t>biernet.nl</t>
  </si>
  <si>
    <t>anytype.io</t>
  </si>
  <si>
    <t>hizb.or.tz</t>
  </si>
  <si>
    <t>etis.ee</t>
  </si>
  <si>
    <t>coinfindex.com</t>
  </si>
  <si>
    <t>regularlabs.com</t>
  </si>
  <si>
    <t>pdamobiz.com</t>
  </si>
  <si>
    <t>topmax-teplice.cz</t>
  </si>
  <si>
    <t>royalexchange.co.uk</t>
  </si>
  <si>
    <t>dv.ee</t>
  </si>
  <si>
    <t>functionpowersports.com</t>
  </si>
  <si>
    <t>sildenafilcitrates.com</t>
  </si>
  <si>
    <t>solidwaste.com.cn</t>
  </si>
  <si>
    <t>021dr.cn</t>
  </si>
  <si>
    <t>mp3yad.net</t>
  </si>
  <si>
    <t>anatomy.org</t>
  </si>
  <si>
    <t>flinthosts.co.uk</t>
  </si>
  <si>
    <t>cialisftabs.quest</t>
  </si>
  <si>
    <t>mtlmrtb.com</t>
  </si>
  <si>
    <t>ideaelec.com</t>
  </si>
  <si>
    <t>holding-graz.at</t>
  </si>
  <si>
    <t>rhinolinings.com</t>
  </si>
  <si>
    <t>wabstore.com.br</t>
  </si>
  <si>
    <t>udaz.org</t>
  </si>
  <si>
    <t>maccdn.com</t>
  </si>
  <si>
    <t>pepel-rozi.ru</t>
  </si>
  <si>
    <t>musikunivers.com</t>
  </si>
  <si>
    <t>serverko.net</t>
  </si>
  <si>
    <t>foncor.ru</t>
  </si>
  <si>
    <t>crimeandjustice.org.uk</t>
  </si>
  <si>
    <t>brepolsonline.net</t>
  </si>
  <si>
    <t>invidi-edge.com</t>
  </si>
  <si>
    <t>hard-99.com</t>
  </si>
  <si>
    <t>theknockturnal.com</t>
  </si>
  <si>
    <t>stvradio.online</t>
  </si>
  <si>
    <t>quemalabs.com</t>
  </si>
  <si>
    <t>passat-club.ru</t>
  </si>
  <si>
    <t>novelonlinefree.net</t>
  </si>
  <si>
    <t>studentslovetravel.com</t>
  </si>
  <si>
    <t>stroynit.ru</t>
  </si>
  <si>
    <t>monsterleadmachine.com</t>
  </si>
  <si>
    <t>coloradohockeynow.com</t>
  </si>
  <si>
    <t>defit.org</t>
  </si>
  <si>
    <t>rijksvaccinatieprogramma.nl</t>
  </si>
  <si>
    <t>icd.codes</t>
  </si>
  <si>
    <t>tribel.com</t>
  </si>
  <si>
    <t>aleve.com</t>
  </si>
  <si>
    <t>funlauncher.net</t>
  </si>
  <si>
    <t>unety.net</t>
  </si>
  <si>
    <t>mobipicker.com</t>
  </si>
  <si>
    <t>yhdistysavain.fi</t>
  </si>
  <si>
    <t>marineconservation.org.au</t>
  </si>
  <si>
    <t>siteground280.com</t>
  </si>
  <si>
    <t>betpark542.com</t>
  </si>
  <si>
    <t>fortinetguru.com</t>
  </si>
  <si>
    <t>perov.su</t>
  </si>
  <si>
    <t>nybpost.com</t>
  </si>
  <si>
    <t>huanqiuauto.com</t>
  </si>
  <si>
    <t>codaco.cz</t>
  </si>
  <si>
    <t>truthinmedia.com</t>
  </si>
  <si>
    <t>hjimg.com</t>
  </si>
  <si>
    <t>chinaqikan.com</t>
  </si>
  <si>
    <t>eduworld.sk</t>
  </si>
  <si>
    <t>tomcruise.com</t>
  </si>
  <si>
    <t>dnsdnsdns.nl</t>
  </si>
  <si>
    <t>montecristomagazine.com</t>
  </si>
  <si>
    <t>hanleyresources.com</t>
  </si>
  <si>
    <t>csco.cloud</t>
  </si>
  <si>
    <t>aubg.bg</t>
  </si>
  <si>
    <t>libreboot.org</t>
  </si>
  <si>
    <t>arp.cn</t>
  </si>
  <si>
    <t>mansound.com.ua</t>
  </si>
  <si>
    <t>apraamcos.com.au</t>
  </si>
  <si>
    <t>flemingecology.com</t>
  </si>
  <si>
    <t>lebarmy.gov.lb</t>
  </si>
  <si>
    <t>polyserbdom.com</t>
  </si>
  <si>
    <t>bestgamecity.com</t>
  </si>
  <si>
    <t>dadatu26.com</t>
  </si>
  <si>
    <t>baliforum.ru</t>
  </si>
  <si>
    <t>gamblingprofessors.com</t>
  </si>
  <si>
    <t>trizettoprovider.com</t>
  </si>
  <si>
    <t>realesaletter.com</t>
  </si>
  <si>
    <t>xn--80apgojn8e.video</t>
  </si>
  <si>
    <t>shirtz.cool</t>
  </si>
  <si>
    <t>bdnet.com</t>
  </si>
  <si>
    <t>fedlab.ru</t>
  </si>
  <si>
    <t>oculus-proxy.com</t>
  </si>
  <si>
    <t>brandsdistribution.com</t>
  </si>
  <si>
    <t>bvb-alyans.ru</t>
  </si>
  <si>
    <t>mtnweekly.com</t>
  </si>
  <si>
    <t>al-baramij.com</t>
  </si>
  <si>
    <t>shuttersonthebeach.com</t>
  </si>
  <si>
    <t>surveycook.com</t>
  </si>
  <si>
    <t>hrea.org</t>
  </si>
  <si>
    <t>zfk.de</t>
  </si>
  <si>
    <t>waxaimglite.info</t>
  </si>
  <si>
    <t>delart.org</t>
  </si>
  <si>
    <t>mbbcdnv6.xyz</t>
  </si>
  <si>
    <t>bluediamondhost27.com</t>
  </si>
  <si>
    <t>jadeinc.com</t>
  </si>
  <si>
    <t>scalextric.com</t>
  </si>
  <si>
    <t>hazq.com</t>
  </si>
  <si>
    <t>myenergi.com</t>
  </si>
  <si>
    <t>raec.su</t>
  </si>
  <si>
    <t>mpforest.org</t>
  </si>
  <si>
    <t>mailserve.co.jp</t>
  </si>
  <si>
    <t>mostra.org</t>
  </si>
  <si>
    <t>matthewdevaney.com</t>
  </si>
  <si>
    <t>webos-forums.ru</t>
  </si>
  <si>
    <t>kalyanim.ru</t>
  </si>
  <si>
    <t>englishsentences.com</t>
  </si>
  <si>
    <t>purposeinvest.com</t>
  </si>
  <si>
    <t>yo-coach.com</t>
  </si>
  <si>
    <t>smtpsendmail.com</t>
  </si>
  <si>
    <t>dyonyx.com</t>
  </si>
  <si>
    <t>warhead.com</t>
  </si>
  <si>
    <t>cornwallseawaynews.com</t>
  </si>
  <si>
    <t>mirelz.com</t>
  </si>
  <si>
    <t>expert.cz</t>
  </si>
  <si>
    <t>osterbottenstidning.fi</t>
  </si>
  <si>
    <t>edzardernst.com</t>
  </si>
  <si>
    <t>id.discount</t>
  </si>
  <si>
    <t>as200695.net</t>
  </si>
  <si>
    <t>berettyobne.hu</t>
  </si>
  <si>
    <t>psytoolkit.org</t>
  </si>
  <si>
    <t>iixplanet.com</t>
  </si>
  <si>
    <t>visumsonline.nl</t>
  </si>
  <si>
    <t>cyberalert.com</t>
  </si>
  <si>
    <t>breatheright.com</t>
  </si>
  <si>
    <t>ixtus.com</t>
  </si>
  <si>
    <t>qpsoft.ru</t>
  </si>
  <si>
    <t>talanx.com</t>
  </si>
  <si>
    <t>d-n-s.ru</t>
  </si>
  <si>
    <t>fooplugins.com</t>
  </si>
  <si>
    <t>simplywork.com</t>
  </si>
  <si>
    <t>europa-cinemas.org</t>
  </si>
  <si>
    <t>aitaikuji.com</t>
  </si>
  <si>
    <t>kitchenplanner.net</t>
  </si>
  <si>
    <t>p-l.com.pl</t>
  </si>
  <si>
    <t>yemen-nic.info</t>
  </si>
  <si>
    <t>cuevana3.icu</t>
  </si>
  <si>
    <t>visatraveler.com</t>
  </si>
  <si>
    <t>eol.co.nz</t>
  </si>
  <si>
    <t>ravenworks.de</t>
  </si>
  <si>
    <t>intim-samara.net</t>
  </si>
  <si>
    <t>orthosongbad.com</t>
  </si>
  <si>
    <t>cloud10beauty.com</t>
  </si>
  <si>
    <t>balticmill.com</t>
  </si>
  <si>
    <t>aceboard.fr</t>
  </si>
  <si>
    <t>mnvv2.info</t>
  </si>
  <si>
    <t>kinoblog.tv</t>
  </si>
  <si>
    <t>dulux.ca</t>
  </si>
  <si>
    <t>stillunfold.com</t>
  </si>
  <si>
    <t>jlhqds.com</t>
  </si>
  <si>
    <t>fascinatingdiamonds.com</t>
  </si>
  <si>
    <t>mondial-automobile.com</t>
  </si>
  <si>
    <t>fairways.jp</t>
  </si>
  <si>
    <t>ni-host.com</t>
  </si>
  <si>
    <t>cchwebsites.com</t>
  </si>
  <si>
    <t>gamecatering.de</t>
  </si>
  <si>
    <t>becquet.fr</t>
  </si>
  <si>
    <t>theprofessorisin.com</t>
  </si>
  <si>
    <t>netalis.net</t>
  </si>
  <si>
    <t>resellerhostingfor39.com</t>
  </si>
  <si>
    <t>bez-nomera.ru</t>
  </si>
  <si>
    <t>exclusivepumping.com</t>
  </si>
  <si>
    <t>roy12mods.com</t>
  </si>
  <si>
    <t>davidseah.com</t>
  </si>
  <si>
    <t>musconv.com</t>
  </si>
  <si>
    <t>irocks.com</t>
  </si>
  <si>
    <t>skinnymom.com</t>
  </si>
  <si>
    <t>gbarbosa.com.br</t>
  </si>
  <si>
    <t>scottsdale.org</t>
  </si>
  <si>
    <t>kartemquin.com</t>
  </si>
  <si>
    <t>americanherbalistsguild.com</t>
  </si>
  <si>
    <t>btcgames.xyz</t>
  </si>
  <si>
    <t>sulonline.net</t>
  </si>
  <si>
    <t>holapick.com</t>
  </si>
  <si>
    <t>serv.gs</t>
  </si>
  <si>
    <t>dongni100.com</t>
  </si>
  <si>
    <t>efm.de</t>
  </si>
  <si>
    <t>onlinedu.uz</t>
  </si>
  <si>
    <t>cns.tech</t>
  </si>
  <si>
    <t>marimbacastanet.com</t>
  </si>
  <si>
    <t>hketgroup.com</t>
  </si>
  <si>
    <t>michael-korsoutlet.ca</t>
  </si>
  <si>
    <t>hp-ww.com</t>
  </si>
  <si>
    <t>play365.io</t>
  </si>
  <si>
    <t>ethereum.foundation</t>
  </si>
  <si>
    <t>riista.fi</t>
  </si>
  <si>
    <t>covid311wiki.info</t>
  </si>
  <si>
    <t>whiskyagogo.com</t>
  </si>
  <si>
    <t>watsonclinic.com</t>
  </si>
  <si>
    <t>spyse.com</t>
  </si>
  <si>
    <t>turkeyvisa.com.tr</t>
  </si>
  <si>
    <t>hansimglueck-burgergrill.de</t>
  </si>
  <si>
    <t>freespeechforpeople.org</t>
  </si>
  <si>
    <t>fellowshiponego.com</t>
  </si>
  <si>
    <t>laviedesreines.com</t>
  </si>
  <si>
    <t>hrust.net</t>
  </si>
  <si>
    <t>discountvouchers.co.uk</t>
  </si>
  <si>
    <t>yunseal.com</t>
  </si>
  <si>
    <t>ve.nu</t>
  </si>
  <si>
    <t>lamesarv.com</t>
  </si>
  <si>
    <t>factxp.com</t>
  </si>
  <si>
    <t>wikifit.de</t>
  </si>
  <si>
    <t>ixx.se</t>
  </si>
  <si>
    <t>tau.pl</t>
  </si>
  <si>
    <t>furry-paws.com</t>
  </si>
  <si>
    <t>orthowise.us</t>
  </si>
  <si>
    <t>the-guild.dev</t>
  </si>
  <si>
    <t>sulc.edu</t>
  </si>
  <si>
    <t>bs.katowice.pl</t>
  </si>
  <si>
    <t>kinowar.com</t>
  </si>
  <si>
    <t>custodia.org</t>
  </si>
  <si>
    <t>kamspace.ru</t>
  </si>
  <si>
    <t>hotware.today</t>
  </si>
  <si>
    <t>hockeyweb.live</t>
  </si>
  <si>
    <t>centrav.com</t>
  </si>
  <si>
    <t>casino-holic.com</t>
  </si>
  <si>
    <t>tablicakalorijnosti.ru</t>
  </si>
  <si>
    <t>good-cdn.com</t>
  </si>
  <si>
    <t>worthingherald.co.uk</t>
  </si>
  <si>
    <t>motivationping.com</t>
  </si>
  <si>
    <t>parentalcontrolkroha.net</t>
  </si>
  <si>
    <t>web-hebergement.net</t>
  </si>
  <si>
    <t>telesup.net</t>
  </si>
  <si>
    <t>viagraxtabs.monster</t>
  </si>
  <si>
    <t>livingreviews.org</t>
  </si>
  <si>
    <t>kabumai.com</t>
  </si>
  <si>
    <t>marella.com</t>
  </si>
  <si>
    <t>osnabruecker.com</t>
  </si>
  <si>
    <t>pref.oita.jp</t>
  </si>
  <si>
    <t>helloworld.net</t>
  </si>
  <si>
    <t>abi.ru</t>
  </si>
  <si>
    <t>upb23.ru</t>
  </si>
  <si>
    <t>decleor.co.uk</t>
  </si>
  <si>
    <t>stalingrad.life</t>
  </si>
  <si>
    <t>shopcools.it</t>
  </si>
  <si>
    <t>vlccwellness.com</t>
  </si>
  <si>
    <t>gotranslate.co</t>
  </si>
  <si>
    <t>obitastar.com</t>
  </si>
  <si>
    <t>madefrompinterest.net</t>
  </si>
  <si>
    <t>phlcouncil.com</t>
  </si>
  <si>
    <t>americaneagle.com.kw</t>
  </si>
  <si>
    <t>e-enfance.org</t>
  </si>
  <si>
    <t>analsextaboo.com</t>
  </si>
  <si>
    <t>williamshatner.com</t>
  </si>
  <si>
    <t>11infotech.net</t>
  </si>
  <si>
    <t>citycomnetwork.com</t>
  </si>
  <si>
    <t>eugenewei.com</t>
  </si>
  <si>
    <t>fastpictureviewer.com</t>
  </si>
  <si>
    <t>ahrefs.vip</t>
  </si>
  <si>
    <t>growslogo.gq</t>
  </si>
  <si>
    <t>westernrise.com</t>
  </si>
  <si>
    <t>myflixer.center</t>
  </si>
  <si>
    <t>lakestone.ru</t>
  </si>
  <si>
    <t>uisides.org</t>
  </si>
  <si>
    <t>submit-it.com</t>
  </si>
  <si>
    <t>rusliestraps.com</t>
  </si>
  <si>
    <t>chuporn.net</t>
  </si>
  <si>
    <t>mcrweb.gob.ar</t>
  </si>
  <si>
    <t>sprucemoney.com</t>
  </si>
  <si>
    <t>bridgesmathart.org</t>
  </si>
  <si>
    <t>bluebook-directory.com</t>
  </si>
  <si>
    <t>iweka.id</t>
  </si>
  <si>
    <t>nicepark.co.kr</t>
  </si>
  <si>
    <t>chesapeakemusicguide.com</t>
  </si>
  <si>
    <t>biz-rc.pro</t>
  </si>
  <si>
    <t>mailcarry.com</t>
  </si>
  <si>
    <t>adsagesafvrtasdasdtg3d.com</t>
  </si>
  <si>
    <t>diseasefix.com</t>
  </si>
  <si>
    <t>audiothing.net</t>
  </si>
  <si>
    <t>zhongsou.net</t>
  </si>
  <si>
    <t>meihu5.com</t>
  </si>
  <si>
    <t>ytmp3eu.net</t>
  </si>
  <si>
    <t>shxtdzfhr.com</t>
  </si>
  <si>
    <t>presenciaenpuebla.com.mx</t>
  </si>
  <si>
    <t>osteo-deswaef.be</t>
  </si>
  <si>
    <t>uwsdns.com</t>
  </si>
  <si>
    <t>thistinybluehouse.com</t>
  </si>
  <si>
    <t>broadridgeiws.net</t>
  </si>
  <si>
    <t>comic-cons.xyz</t>
  </si>
  <si>
    <t>allopurinoll.shop</t>
  </si>
  <si>
    <t>freeths.co.uk</t>
  </si>
  <si>
    <t>avatarko.ru</t>
  </si>
  <si>
    <t>hre-net.com</t>
  </si>
  <si>
    <t>yuankongjian.com</t>
  </si>
  <si>
    <t>flawlessfood.co.uk</t>
  </si>
  <si>
    <t>dsd.go.th</t>
  </si>
  <si>
    <t>datakultur.com</t>
  </si>
  <si>
    <t>top4smm.com</t>
  </si>
  <si>
    <t>stadtausstellung.at</t>
  </si>
  <si>
    <t>wanderingearl.com</t>
  </si>
  <si>
    <t>fintro.be</t>
  </si>
  <si>
    <t>omny.info</t>
  </si>
  <si>
    <t>numbuster.com</t>
  </si>
  <si>
    <t>linuxsupercloud.com</t>
  </si>
  <si>
    <t>schooldz.co</t>
  </si>
  <si>
    <t>opinionest.com</t>
  </si>
  <si>
    <t>sodexo-ucet.cz</t>
  </si>
  <si>
    <t>senstar.com</t>
  </si>
  <si>
    <t>adroot.org</t>
  </si>
  <si>
    <t>0bad.com</t>
  </si>
  <si>
    <t>dramasoloist.com</t>
  </si>
  <si>
    <t>comthinkit.co.jp</t>
  </si>
  <si>
    <t>nic.safe</t>
  </si>
  <si>
    <t>ogaki.lg.jp</t>
  </si>
  <si>
    <t>usa.rugby</t>
  </si>
  <si>
    <t>javaprogramto.com</t>
  </si>
  <si>
    <t>fishing.co.jp</t>
  </si>
  <si>
    <t>82bank.co.jp</t>
  </si>
  <si>
    <t>use.go.kr</t>
  </si>
  <si>
    <t>bakiyem.com</t>
  </si>
  <si>
    <t>fcbg.ru</t>
  </si>
  <si>
    <t>olimpz25r.xyz</t>
  </si>
  <si>
    <t>chiptuning.com</t>
  </si>
  <si>
    <t>adcovery.com</t>
  </si>
  <si>
    <t>snowheads.com</t>
  </si>
  <si>
    <t>good-time-invest.com</t>
  </si>
  <si>
    <t>alditalk.com</t>
  </si>
  <si>
    <t>tucompra.com.co</t>
  </si>
  <si>
    <t>macozy.com</t>
  </si>
  <si>
    <t>fnbrno.cz</t>
  </si>
  <si>
    <t>kerrdental.com</t>
  </si>
  <si>
    <t>srv4eua.com.br</t>
  </si>
  <si>
    <t>nidec-sankyo.co.jp</t>
  </si>
  <si>
    <t>acemart.com</t>
  </si>
  <si>
    <t>interbuh.com.ua</t>
  </si>
  <si>
    <t>epodreczniki.pl</t>
  </si>
  <si>
    <t>abracon.com</t>
  </si>
  <si>
    <t>cheynairaviation.com</t>
  </si>
  <si>
    <t>watchesreplica.to</t>
  </si>
  <si>
    <t>gebeco.de</t>
  </si>
  <si>
    <t>simcoltd.com</t>
  </si>
  <si>
    <t>treeoflife.co.jp</t>
  </si>
  <si>
    <t>bizzclick.com</t>
  </si>
  <si>
    <t>fun-academy.fr</t>
  </si>
  <si>
    <t>sunnylivingflorida.com</t>
  </si>
  <si>
    <t>szlh.gov.cn</t>
  </si>
  <si>
    <t>publicpills.com</t>
  </si>
  <si>
    <t>vesubio.net</t>
  </si>
  <si>
    <t>filtorg.ru</t>
  </si>
  <si>
    <t>sharjahart.org</t>
  </si>
  <si>
    <t>lighthousebcn.com</t>
  </si>
  <si>
    <t>dralituncer.net</t>
  </si>
  <si>
    <t>simson.net</t>
  </si>
  <si>
    <t>beyond-the-frontier.com</t>
  </si>
  <si>
    <t>play-slots.top</t>
  </si>
  <si>
    <t>bitcoinprbuzz.com</t>
  </si>
  <si>
    <t>saintpaul.edu</t>
  </si>
  <si>
    <t>eastmarine.ru</t>
  </si>
  <si>
    <t>tradesparq.com</t>
  </si>
  <si>
    <t>votel.net</t>
  </si>
  <si>
    <t>boredhumans.com</t>
  </si>
  <si>
    <t>javlib.com</t>
  </si>
  <si>
    <t>shaheed4u.boutique</t>
  </si>
  <si>
    <t>fubus02.com</t>
  </si>
  <si>
    <t>proprietes-privees.com</t>
  </si>
  <si>
    <t>causeandeffectfoundation.com</t>
  </si>
  <si>
    <t>saraswartz.com</t>
  </si>
  <si>
    <t>blackburn.gov.uk</t>
  </si>
  <si>
    <t>fh-vie.ac.at</t>
  </si>
  <si>
    <t>crhoy.net</t>
  </si>
  <si>
    <t>truckersnews.com</t>
  </si>
  <si>
    <t>manypokies87.com</t>
  </si>
  <si>
    <t>cityofdreamsmacau.com</t>
  </si>
  <si>
    <t>domestically-speaking.com</t>
  </si>
  <si>
    <t>joannarahier.com</t>
  </si>
  <si>
    <t>soc-ng.com</t>
  </si>
  <si>
    <t>happytech.app</t>
  </si>
  <si>
    <t>egoistki.xyz</t>
  </si>
  <si>
    <t>literacyshed.com</t>
  </si>
  <si>
    <t>dplay.com</t>
  </si>
  <si>
    <t>shortquotes.cc</t>
  </si>
  <si>
    <t>proxiescheap.com</t>
  </si>
  <si>
    <t>medminder.com</t>
  </si>
  <si>
    <t>fuckpussy.cc</t>
  </si>
  <si>
    <t>mediacommons.org</t>
  </si>
  <si>
    <t>99854.men</t>
  </si>
  <si>
    <t>ilikegames.ru</t>
  </si>
  <si>
    <t>frontoffice.no</t>
  </si>
  <si>
    <t>quinzaine-realisateurs.com</t>
  </si>
  <si>
    <t>egy-best.best</t>
  </si>
  <si>
    <t>hdxit.ru</t>
  </si>
  <si>
    <t>biz.uz</t>
  </si>
  <si>
    <t>jahbnet.jp</t>
  </si>
  <si>
    <t>altjband.com</t>
  </si>
  <si>
    <t>tikklik.com</t>
  </si>
  <si>
    <t>meyerproducts.com</t>
  </si>
  <si>
    <t>derrenbrown.co.uk</t>
  </si>
  <si>
    <t>freud-museum.at</t>
  </si>
  <si>
    <t>kayak.sg</t>
  </si>
  <si>
    <t>openporn.network</t>
  </si>
  <si>
    <t>mitchellpage.com.au</t>
  </si>
  <si>
    <t>geovisites.com</t>
  </si>
  <si>
    <t>pulshr.pl</t>
  </si>
  <si>
    <t>collectivemedicaltech.com</t>
  </si>
  <si>
    <t>piterskie-zametki.ru</t>
  </si>
  <si>
    <t>1xbetbk.net</t>
  </si>
  <si>
    <t>medicinform.net</t>
  </si>
  <si>
    <t>jyamhhr7lkw1mb.com</t>
  </si>
  <si>
    <t>weste.net</t>
  </si>
  <si>
    <t>ulsau.ru</t>
  </si>
  <si>
    <t>cedevice.io</t>
  </si>
  <si>
    <t>pentera.io</t>
  </si>
  <si>
    <t>mobilitywod.com</t>
  </si>
  <si>
    <t>thestuffofsuccess.com</t>
  </si>
  <si>
    <t>thestartv.com</t>
  </si>
  <si>
    <t>pisignage.com</t>
  </si>
  <si>
    <t>verticalbookingusa.com</t>
  </si>
  <si>
    <t>alethonews.com</t>
  </si>
  <si>
    <t>vidow.me</t>
  </si>
  <si>
    <t>thesmithrestaurant.com</t>
  </si>
  <si>
    <t>mvs.com.mx</t>
  </si>
  <si>
    <t>wincert.net</t>
  </si>
  <si>
    <t>mrbusiness360.com</t>
  </si>
  <si>
    <t>pd-news.com</t>
  </si>
  <si>
    <t>travelcaffeine.com</t>
  </si>
  <si>
    <t>blado.pl</t>
  </si>
  <si>
    <t>imdvor.ru</t>
  </si>
  <si>
    <t>tehnobzor.ru</t>
  </si>
  <si>
    <t>mixfilm.net</t>
  </si>
  <si>
    <t>pravab-ru.com</t>
  </si>
  <si>
    <t>connectxd.com</t>
  </si>
  <si>
    <t>texturizer.net</t>
  </si>
  <si>
    <t>pulseadnetwork.com</t>
  </si>
  <si>
    <t>systavo.net</t>
  </si>
  <si>
    <t>ventrixadvertising.com</t>
  </si>
  <si>
    <t>springfieldmo.org</t>
  </si>
  <si>
    <t>myaegy.com</t>
  </si>
  <si>
    <t>naruko.com.tw</t>
  </si>
  <si>
    <t>256gbserver.com</t>
  </si>
  <si>
    <t>itconsult-dns.co.uk</t>
  </si>
  <si>
    <t>scadigital.io</t>
  </si>
  <si>
    <t>4gstatic.com</t>
  </si>
  <si>
    <t>jeta.aero</t>
  </si>
  <si>
    <t>diplomi-rus.com</t>
  </si>
  <si>
    <t>yatut.pro</t>
  </si>
  <si>
    <t>abc-people.com</t>
  </si>
  <si>
    <t>amgenassist.com</t>
  </si>
  <si>
    <t>daanlab.cn</t>
  </si>
  <si>
    <t>dexie.space</t>
  </si>
  <si>
    <t>divmedia.net</t>
  </si>
  <si>
    <t>melbetaffiliates.com</t>
  </si>
  <si>
    <t>ageler.com</t>
  </si>
  <si>
    <t>con-telegraph.ie</t>
  </si>
  <si>
    <t>la-riviera-casino.com</t>
  </si>
  <si>
    <t>nic.seven</t>
  </si>
  <si>
    <t>ivermectinfg.quest</t>
  </si>
  <si>
    <t>technicaltraffic.com</t>
  </si>
  <si>
    <t>hifiklubben.dk</t>
  </si>
  <si>
    <t>aquariadise.com</t>
  </si>
  <si>
    <t>swcombine.com</t>
  </si>
  <si>
    <t>ewaypayments.com</t>
  </si>
  <si>
    <t>wispdns.net</t>
  </si>
  <si>
    <t>web.org.il</t>
  </si>
  <si>
    <t>device4game.ru</t>
  </si>
  <si>
    <t>rightbiz.co.uk</t>
  </si>
  <si>
    <t>d-n-a.net</t>
  </si>
  <si>
    <t>teletoon.com</t>
  </si>
  <si>
    <t>wattpadmail.com</t>
  </si>
  <si>
    <t>stuttgartdailyleader.com</t>
  </si>
  <si>
    <t>jumpiersocks.com</t>
  </si>
  <si>
    <t>cocosenor.com</t>
  </si>
  <si>
    <t>uems.br</t>
  </si>
  <si>
    <t>multimedium.be</t>
  </si>
  <si>
    <t>russianelectronics.ru</t>
  </si>
  <si>
    <t>thepluginz.com</t>
  </si>
  <si>
    <t>zez.am</t>
  </si>
  <si>
    <t>domodern.pl</t>
  </si>
  <si>
    <t>responsively.app</t>
  </si>
  <si>
    <t>booksmood.com</t>
  </si>
  <si>
    <t>servicemesh.biz</t>
  </si>
  <si>
    <t>sarawaktourism.com</t>
  </si>
  <si>
    <t>ieema.org</t>
  </si>
  <si>
    <t>ishayoga.org</t>
  </si>
  <si>
    <t>annyas.com</t>
  </si>
  <si>
    <t>iamselfservice.com</t>
  </si>
  <si>
    <t>global-sci.org</t>
  </si>
  <si>
    <t>sndup.net</t>
  </si>
  <si>
    <t>joursfrance.fr</t>
  </si>
  <si>
    <t>pronouns.org</t>
  </si>
  <si>
    <t>cmscompany.de</t>
  </si>
  <si>
    <t>americadigital.com</t>
  </si>
  <si>
    <t>mgi.host</t>
  </si>
  <si>
    <t>tuling123.com</t>
  </si>
  <si>
    <t>digispot.ru</t>
  </si>
  <si>
    <t>skeletonsbones.com</t>
  </si>
  <si>
    <t>saracen.app</t>
  </si>
  <si>
    <t>linksysextendersetupp.com</t>
  </si>
  <si>
    <t>iplan.tas.gov.au</t>
  </si>
  <si>
    <t>lidihuo.com</t>
  </si>
  <si>
    <t>geckotribe.com</t>
  </si>
  <si>
    <t>wagyushop.com</t>
  </si>
  <si>
    <t>webcilo.com</t>
  </si>
  <si>
    <t>exampur.com</t>
  </si>
  <si>
    <t>smokershop.ru</t>
  </si>
  <si>
    <t>nyrej.com</t>
  </si>
  <si>
    <t>horizonwebhost.com</t>
  </si>
  <si>
    <t>allopurinol.store</t>
  </si>
  <si>
    <t>rt.center</t>
  </si>
  <si>
    <t>takaritasinfo.hu</t>
  </si>
  <si>
    <t>lexyterra.com</t>
  </si>
  <si>
    <t>bizethicsessay.com</t>
  </si>
  <si>
    <t>nepris.com</t>
  </si>
  <si>
    <t>masscitystat.org</t>
  </si>
  <si>
    <t>mycloud.ca</t>
  </si>
  <si>
    <t>laotraopinion.com.mx</t>
  </si>
  <si>
    <t>hotel-vega.ru</t>
  </si>
  <si>
    <t>pboku.com</t>
  </si>
  <si>
    <t>zoebakes.com</t>
  </si>
  <si>
    <t>bh-dm.com</t>
  </si>
  <si>
    <t>niria.biz</t>
  </si>
  <si>
    <t>informugra.ru</t>
  </si>
  <si>
    <t>amherstma.gov</t>
  </si>
  <si>
    <t>risalehaber.com</t>
  </si>
  <si>
    <t>gccisd.net</t>
  </si>
  <si>
    <t>srg-llc.com</t>
  </si>
  <si>
    <t>lifecoach-directory.org.uk</t>
  </si>
  <si>
    <t>naspravdi.info</t>
  </si>
  <si>
    <t>xxxhubporn.com</t>
  </si>
  <si>
    <t>trcklion.com</t>
  </si>
  <si>
    <t>furnituremart.sg</t>
  </si>
  <si>
    <t>versus-drugsonline.com</t>
  </si>
  <si>
    <t>drmalcolmkendrick.org</t>
  </si>
  <si>
    <t>allthingsmint.com</t>
  </si>
  <si>
    <t>premiumparking.com</t>
  </si>
  <si>
    <t>onlinerack.com</t>
  </si>
  <si>
    <t>bradescocelular.com.br</t>
  </si>
  <si>
    <t>dxmr.xyz</t>
  </si>
  <si>
    <t>collectionlog.net</t>
  </si>
  <si>
    <t>rykovodstvo.ru</t>
  </si>
  <si>
    <t>rally.org</t>
  </si>
  <si>
    <t>agrian.com</t>
  </si>
  <si>
    <t>depedclub.com</t>
  </si>
  <si>
    <t>vegetarianmamma.com</t>
  </si>
  <si>
    <t>infopro.ch</t>
  </si>
  <si>
    <t>mydarkwebmarketplace.com</t>
  </si>
  <si>
    <t>magazinesworldscf.tk</t>
  </si>
  <si>
    <t>asialadies.de</t>
  </si>
  <si>
    <t>9ccms.me</t>
  </si>
  <si>
    <t>tk421.net</t>
  </si>
  <si>
    <t>gaudeo.cz</t>
  </si>
  <si>
    <t>mspz7.gob.ec</t>
  </si>
  <si>
    <t>kirjastot.fi</t>
  </si>
  <si>
    <t>spfprotect.com</t>
  </si>
  <si>
    <t>monacomatin.mc</t>
  </si>
  <si>
    <t>biolayne.com</t>
  </si>
  <si>
    <t>dkmgames.com</t>
  </si>
  <si>
    <t>getbb.org</t>
  </si>
  <si>
    <t>restoration1.com</t>
  </si>
  <si>
    <t>hammerapp.com</t>
  </si>
  <si>
    <t>torrentparty.com</t>
  </si>
  <si>
    <t>sverigeresor.se</t>
  </si>
  <si>
    <t>theeoftander.nl</t>
  </si>
  <si>
    <t>qtraxweb.com</t>
  </si>
  <si>
    <t>tibia-old.com</t>
  </si>
  <si>
    <t>familydicks.com</t>
  </si>
  <si>
    <t>p100.tv</t>
  </si>
  <si>
    <t>leon365.bet</t>
  </si>
  <si>
    <t>foroosh-page.ir</t>
  </si>
  <si>
    <t>boa.ac.uk</t>
  </si>
  <si>
    <t>molicp.com</t>
  </si>
  <si>
    <t>gnun.edu.cn</t>
  </si>
  <si>
    <t>hotforfoodblog.com</t>
  </si>
  <si>
    <t>oyunyoneticisi.com</t>
  </si>
  <si>
    <t>interwijs.nl</t>
  </si>
  <si>
    <t>comteks.biz</t>
  </si>
  <si>
    <t>nib.si</t>
  </si>
  <si>
    <t>financial-data.com</t>
  </si>
  <si>
    <t>ultra.me</t>
  </si>
  <si>
    <t>oragir.info</t>
  </si>
  <si>
    <t>otdix-u-mory.ru</t>
  </si>
  <si>
    <t>roserocket.com</t>
  </si>
  <si>
    <t>global.net.au</t>
  </si>
  <si>
    <t>jockgayporn.com</t>
  </si>
  <si>
    <t>solomontimes.com</t>
  </si>
  <si>
    <t>hfm-weimar.de</t>
  </si>
  <si>
    <t>maclean-fogg.com</t>
  </si>
  <si>
    <t>avisautonoleggio.it</t>
  </si>
  <si>
    <t>proceedings.com</t>
  </si>
  <si>
    <t>dondesearch.com</t>
  </si>
  <si>
    <t>noveltk.com</t>
  </si>
  <si>
    <t>vshn.net</t>
  </si>
  <si>
    <t>ettractions-staging.com</t>
  </si>
  <si>
    <t>descolga2.com</t>
  </si>
  <si>
    <t>studio-effect.com.pl</t>
  </si>
  <si>
    <t>cisive.com</t>
  </si>
  <si>
    <t>hotelsys.co.jp</t>
  </si>
  <si>
    <t>wiredsafety.com</t>
  </si>
  <si>
    <t>theindependentpanel.org</t>
  </si>
  <si>
    <t>247securemail.com</t>
  </si>
  <si>
    <t>lorannoils.com</t>
  </si>
  <si>
    <t>foe-helper.com</t>
  </si>
  <si>
    <t>wiki.vg</t>
  </si>
  <si>
    <t>slotxo24.club</t>
  </si>
  <si>
    <t>gofuckbiz.com</t>
  </si>
  <si>
    <t>qab.co.jp</t>
  </si>
  <si>
    <t>nsmedicaldevices.com</t>
  </si>
  <si>
    <t>shopwired.co.uk</t>
  </si>
  <si>
    <t>ddns-venn.de</t>
  </si>
  <si>
    <t>fivestarairportcars.com</t>
  </si>
  <si>
    <t>claimtheweb.com</t>
  </si>
  <si>
    <t>viewweather.com</t>
  </si>
  <si>
    <t>bondyblog.fr</t>
  </si>
  <si>
    <t>sl24leasing.ru</t>
  </si>
  <si>
    <t>makash.ac.il</t>
  </si>
  <si>
    <t>ene.com</t>
  </si>
  <si>
    <t>onionshare.org</t>
  </si>
  <si>
    <t>400a.com</t>
  </si>
  <si>
    <t>isinet.com</t>
  </si>
  <si>
    <t>trendceylon.com</t>
  </si>
  <si>
    <t>novinkov.cz</t>
  </si>
  <si>
    <t>stall-bookmarks.win</t>
  </si>
  <si>
    <t>goiconnect.com</t>
  </si>
  <si>
    <t>simplyswitch.com</t>
  </si>
  <si>
    <t>coelum.com</t>
  </si>
  <si>
    <t>etilbudsavis.dk</t>
  </si>
  <si>
    <t>artevinostudio.com</t>
  </si>
  <si>
    <t>51dentist.com</t>
  </si>
  <si>
    <t>meilishouce.com</t>
  </si>
  <si>
    <t>dishesha.net</t>
  </si>
  <si>
    <t>pgtips.co.uk</t>
  </si>
  <si>
    <t>elecraft.com</t>
  </si>
  <si>
    <t>prostitutki.vip</t>
  </si>
  <si>
    <t>bautech-nickels.de</t>
  </si>
  <si>
    <t>orby.ru</t>
  </si>
  <si>
    <t>elbasistemas.net</t>
  </si>
  <si>
    <t>tecloud.net</t>
  </si>
  <si>
    <t>ilovemetric.com</t>
  </si>
  <si>
    <t>milbstatic.com</t>
  </si>
  <si>
    <t>dstweb.net</t>
  </si>
  <si>
    <t>vem.com</t>
  </si>
  <si>
    <t>uploadingsite.com</t>
  </si>
  <si>
    <t>nic.moi</t>
  </si>
  <si>
    <t>abmextranet.com</t>
  </si>
  <si>
    <t>hyundai.es</t>
  </si>
  <si>
    <t>oficialnyj-sajt-mosbet.ru</t>
  </si>
  <si>
    <t>jjbuckley.com</t>
  </si>
  <si>
    <t>jim-satnet.pl</t>
  </si>
  <si>
    <t>posturedns.com</t>
  </si>
  <si>
    <t>kinet.sk</t>
  </si>
  <si>
    <t>zhaishuyuan.co</t>
  </si>
  <si>
    <t>carta.menu</t>
  </si>
  <si>
    <t>centerforcaninebehaviorstudies.org</t>
  </si>
  <si>
    <t>baltimorechronicle.com</t>
  </si>
  <si>
    <t>footballtransfermarkt.com</t>
  </si>
  <si>
    <t>nhmlac.org</t>
  </si>
  <si>
    <t>freesocialbookmarkingsubmissionsiteslist.xyz</t>
  </si>
  <si>
    <t>pervuse.com</t>
  </si>
  <si>
    <t>dianahost.com</t>
  </si>
  <si>
    <t>surfujkase.pl</t>
  </si>
  <si>
    <t>nasty.live</t>
  </si>
  <si>
    <t>uploadit.org</t>
  </si>
  <si>
    <t>74kolesa.ru</t>
  </si>
  <si>
    <t>jamatto.com</t>
  </si>
  <si>
    <t>goruno-dubna.ru</t>
  </si>
  <si>
    <t>fanasa.com</t>
  </si>
  <si>
    <t>audiotheme.com</t>
  </si>
  <si>
    <t>allmenuprices.com</t>
  </si>
  <si>
    <t>pgsoft-games.com</t>
  </si>
  <si>
    <t>hnamkswqo.com</t>
  </si>
  <si>
    <t>aazdravi.cz</t>
  </si>
  <si>
    <t>chirdtech.cn</t>
  </si>
  <si>
    <t>nmollae.com</t>
  </si>
  <si>
    <t>ap.ge</t>
  </si>
  <si>
    <t>anota.ai</t>
  </si>
  <si>
    <t>legalleconcursos.com.br</t>
  </si>
  <si>
    <t>wistable.com</t>
  </si>
  <si>
    <t>vost.com.ua</t>
  </si>
  <si>
    <t>skibbel.com</t>
  </si>
  <si>
    <t>wally.me</t>
  </si>
  <si>
    <t>dottzgaming.com</t>
  </si>
  <si>
    <t>wherewatches.com</t>
  </si>
  <si>
    <t>tetradefense.com</t>
  </si>
  <si>
    <t>ioi3.com</t>
  </si>
  <si>
    <t>trucs-et-astuces.co</t>
  </si>
  <si>
    <t>zoma.to</t>
  </si>
  <si>
    <t>esc3.net</t>
  </si>
  <si>
    <t>vincent-realty.ru</t>
  </si>
  <si>
    <t>pasowine.com</t>
  </si>
  <si>
    <t>givemegroups.com</t>
  </si>
  <si>
    <t>centricx.com</t>
  </si>
  <si>
    <t>essayforstusa.com</t>
  </si>
  <si>
    <t>nhakhoadaiduong.vn</t>
  </si>
  <si>
    <t>mentretiene.com</t>
  </si>
  <si>
    <t>rd.io</t>
  </si>
  <si>
    <t>sparkleapp.com.br</t>
  </si>
  <si>
    <t>freewarehome.tw</t>
  </si>
  <si>
    <t>theme-next.org</t>
  </si>
  <si>
    <t>insa-strasbourg.fr</t>
  </si>
  <si>
    <t>gentechsomatropin.com</t>
  </si>
  <si>
    <t>calculator-credit.ru</t>
  </si>
  <si>
    <t>lotoholic.com</t>
  </si>
  <si>
    <t>metoprop.com</t>
  </si>
  <si>
    <t>nojoto.com</t>
  </si>
  <si>
    <t>ure.es</t>
  </si>
  <si>
    <t>thearticle.com</t>
  </si>
  <si>
    <t>peeno.com</t>
  </si>
  <si>
    <t>merida.cn</t>
  </si>
  <si>
    <t>tretorn.com</t>
  </si>
  <si>
    <t>cvowl.com</t>
  </si>
  <si>
    <t>evus.gov</t>
  </si>
  <si>
    <t>varnawebvps.eu</t>
  </si>
  <si>
    <t>revance.com</t>
  </si>
  <si>
    <t>euid.com</t>
  </si>
  <si>
    <t>number2.com</t>
  </si>
  <si>
    <t>elshi.de</t>
  </si>
  <si>
    <t>bdo.in</t>
  </si>
  <si>
    <t>gazeta-a.ru</t>
  </si>
  <si>
    <t>globaltt.com</t>
  </si>
  <si>
    <t>aspiria.de</t>
  </si>
  <si>
    <t>51yip.com</t>
  </si>
  <si>
    <t>rewalk.com</t>
  </si>
  <si>
    <t>citas.in</t>
  </si>
  <si>
    <t>melaniecasey.com</t>
  </si>
  <si>
    <t>myhomeprojectcenter.com</t>
  </si>
  <si>
    <t>akvaryum.com</t>
  </si>
  <si>
    <t>mykidlist.com</t>
  </si>
  <si>
    <t>pias.co.jp</t>
  </si>
  <si>
    <t>telepathy.com</t>
  </si>
  <si>
    <t>klagenfurt.at</t>
  </si>
  <si>
    <t>viux.com</t>
  </si>
  <si>
    <t>protectdemocracy.org</t>
  </si>
  <si>
    <t>klb-wulc.com</t>
  </si>
  <si>
    <t>muglerusa.com</t>
  </si>
  <si>
    <t>fitnessrepairparts.com</t>
  </si>
  <si>
    <t>virginiatraveltips.com</t>
  </si>
  <si>
    <t>pornofelix.com</t>
  </si>
  <si>
    <t>odsc.com</t>
  </si>
  <si>
    <t>atu2.com</t>
  </si>
  <si>
    <t>orchidsandsweettea.com</t>
  </si>
  <si>
    <t>jindon.co.kr</t>
  </si>
  <si>
    <t>coupontic.com</t>
  </si>
  <si>
    <t>rpguides.de</t>
  </si>
  <si>
    <t>bobop.ru</t>
  </si>
  <si>
    <t>neo4j.io</t>
  </si>
  <si>
    <t>porno-rasskazy-sex.com</t>
  </si>
  <si>
    <t>shelsilverstein.com</t>
  </si>
  <si>
    <t>withmed.net</t>
  </si>
  <si>
    <t>fx3vf7.net</t>
  </si>
  <si>
    <t>alpinforum.com</t>
  </si>
  <si>
    <t>itsybitsyfun.com</t>
  </si>
  <si>
    <t>onlinereadfreenovel.com</t>
  </si>
  <si>
    <t>mbfs.org</t>
  </si>
  <si>
    <t>xem-phim.live</t>
  </si>
  <si>
    <t>guidesanmarino.com</t>
  </si>
  <si>
    <t>likeberries.club</t>
  </si>
  <si>
    <t>bosbank.pl</t>
  </si>
  <si>
    <t>bloomsvilla.com</t>
  </si>
  <si>
    <t>clubcivicquebec.com</t>
  </si>
  <si>
    <t>xn--d1abdw2b.net</t>
  </si>
  <si>
    <t>menicon.co.jp</t>
  </si>
  <si>
    <t>utg.link</t>
  </si>
  <si>
    <t>pinkpussythumbs.com</t>
  </si>
  <si>
    <t>homeimprovementme.com</t>
  </si>
  <si>
    <t>rebootdata.net</t>
  </si>
  <si>
    <t>thesqua.re</t>
  </si>
  <si>
    <t>eje.com.bo</t>
  </si>
  <si>
    <t>ektoplazm.com</t>
  </si>
  <si>
    <t>7pcb.com</t>
  </si>
  <si>
    <t>cityservice.ru</t>
  </si>
  <si>
    <t>novadom.net</t>
  </si>
  <si>
    <t>slpht.net</t>
  </si>
  <si>
    <t>infra-server.com</t>
  </si>
  <si>
    <t>cube-llc.com</t>
  </si>
  <si>
    <t>myatlascms.com</t>
  </si>
  <si>
    <t>vectra-svc.ai</t>
  </si>
  <si>
    <t>swisscard.ch</t>
  </si>
  <si>
    <t>corgi.party</t>
  </si>
  <si>
    <t>psychedelicsalesdispensary.com</t>
  </si>
  <si>
    <t>translatehouse.org</t>
  </si>
  <si>
    <t>odin-haller.de</t>
  </si>
  <si>
    <t>lcwo.net</t>
  </si>
  <si>
    <t>1wzpr.top</t>
  </si>
  <si>
    <t>mikesouth.com</t>
  </si>
  <si>
    <t>tadalafil.fun</t>
  </si>
  <si>
    <t>bostonscally.com</t>
  </si>
  <si>
    <t>coldwater.org</t>
  </si>
  <si>
    <t>edufind.com</t>
  </si>
  <si>
    <t>smblogin.com</t>
  </si>
  <si>
    <t>placetrakforce.com</t>
  </si>
  <si>
    <t>1xbetbk.info</t>
  </si>
  <si>
    <t>lifeatford.com</t>
  </si>
  <si>
    <t>spruengli.ch</t>
  </si>
  <si>
    <t>photo-kako.com</t>
  </si>
  <si>
    <t>airnorth.com.au</t>
  </si>
  <si>
    <t>toyohashi.lg.jp</t>
  </si>
  <si>
    <t>websoma.com.br</t>
  </si>
  <si>
    <t>mail-zr.com</t>
  </si>
  <si>
    <t>kinogo.uno</t>
  </si>
  <si>
    <t>evbg.io</t>
  </si>
  <si>
    <t>catalogonline.in</t>
  </si>
  <si>
    <t>linksfly.bid</t>
  </si>
  <si>
    <t>77dushu.la</t>
  </si>
  <si>
    <t>optimagazine.com</t>
  </si>
  <si>
    <t>damanwoo.com</t>
  </si>
  <si>
    <t>raet.com</t>
  </si>
  <si>
    <t>sentact.com</t>
  </si>
  <si>
    <t>vvvvid.it</t>
  </si>
  <si>
    <t>nobsmarketplace.com</t>
  </si>
  <si>
    <t>astanatv.kz</t>
  </si>
  <si>
    <t>nfi.no</t>
  </si>
  <si>
    <t>unihomes.co.uk</t>
  </si>
  <si>
    <t>goqanop.com</t>
  </si>
  <si>
    <t>tvdaily.it</t>
  </si>
  <si>
    <t>forbesblog.org</t>
  </si>
  <si>
    <t>collectivenoc.com</t>
  </si>
  <si>
    <t>myspringboard.us</t>
  </si>
  <si>
    <t>vins-bourgogne.fr</t>
  </si>
  <si>
    <t>chaosns.com</t>
  </si>
  <si>
    <t>diy999.cn</t>
  </si>
  <si>
    <t>jacobbeasley.com</t>
  </si>
  <si>
    <t>mp3rus.ru</t>
  </si>
  <si>
    <t>lacantinadoors.com</t>
  </si>
  <si>
    <t>afacerist.ro</t>
  </si>
  <si>
    <t>seat.it</t>
  </si>
  <si>
    <t>postupi.info</t>
  </si>
  <si>
    <t>gotfreefax.com</t>
  </si>
  <si>
    <t>turbodieselregister.com</t>
  </si>
  <si>
    <t>vulcangamebox.com</t>
  </si>
  <si>
    <t>view-tv.ru</t>
  </si>
  <si>
    <t>techstalking.com</t>
  </si>
  <si>
    <t>linuxde.net</t>
  </si>
  <si>
    <t>uprvunl.org</t>
  </si>
  <si>
    <t>ginsara.jp</t>
  </si>
  <si>
    <t>rumundco.de</t>
  </si>
  <si>
    <t>killzone.com</t>
  </si>
  <si>
    <t>refreshserver.co.uk</t>
  </si>
  <si>
    <t>mlook.com</t>
  </si>
  <si>
    <t>legalbites.in</t>
  </si>
  <si>
    <t>kkgcn.com</t>
  </si>
  <si>
    <t>bcrg-guinee.org</t>
  </si>
  <si>
    <t>crunchbang.org</t>
  </si>
  <si>
    <t>emis.gov.bd</t>
  </si>
  <si>
    <t>cautimasina.ro</t>
  </si>
  <si>
    <t>rentalcargroup.com</t>
  </si>
  <si>
    <t>web.gen.in</t>
  </si>
  <si>
    <t>pillarnine.com</t>
  </si>
  <si>
    <t>sharedband.net</t>
  </si>
  <si>
    <t>atletiek.nu</t>
  </si>
  <si>
    <t>check-message.live</t>
  </si>
  <si>
    <t>hinova.com.br</t>
  </si>
  <si>
    <t>inspirassion.com</t>
  </si>
  <si>
    <t>gwynniebee.com</t>
  </si>
  <si>
    <t>pdj.ru</t>
  </si>
  <si>
    <t>knog.com</t>
  </si>
  <si>
    <t>fergatech.es</t>
  </si>
  <si>
    <t>masterprodns.ru</t>
  </si>
  <si>
    <t>flexsim.com</t>
  </si>
  <si>
    <t>diaroapp.com</t>
  </si>
  <si>
    <t>buymbs.com</t>
  </si>
  <si>
    <t>windstreamcommunication.net</t>
  </si>
  <si>
    <t>motifphotos.com</t>
  </si>
  <si>
    <t>tagtoday.net</t>
  </si>
  <si>
    <t>kiehls.ca</t>
  </si>
  <si>
    <t>hyperli.com</t>
  </si>
  <si>
    <t>seriallife.ru</t>
  </si>
  <si>
    <t>seorankprovider.xyz</t>
  </si>
  <si>
    <t>gangchu.co.kr</t>
  </si>
  <si>
    <t>servify.in</t>
  </si>
  <si>
    <t>xn--80aaac0ct.xn--p1ai</t>
  </si>
  <si>
    <t>beyondfinance.com</t>
  </si>
  <si>
    <t>blackjackinfo.com</t>
  </si>
  <si>
    <t>seasideinteractive.com</t>
  </si>
  <si>
    <t>jodipicoult.com</t>
  </si>
  <si>
    <t>intergarmentcorp.com</t>
  </si>
  <si>
    <t>cubeecraft.com</t>
  </si>
  <si>
    <t>cookiesofmisfortune.com</t>
  </si>
  <si>
    <t>londontechweek.com</t>
  </si>
  <si>
    <t>twhowto.com</t>
  </si>
  <si>
    <t>tfam.museum</t>
  </si>
  <si>
    <t>issuesetc.org</t>
  </si>
  <si>
    <t>redactia.ro</t>
  </si>
  <si>
    <t>christianlouboutinoff.us</t>
  </si>
  <si>
    <t>beautymatter.com</t>
  </si>
  <si>
    <t>trovit.nl</t>
  </si>
  <si>
    <t>lmzhom66.com</t>
  </si>
  <si>
    <t>okbody.ru</t>
  </si>
  <si>
    <t>georgetownisd.org</t>
  </si>
  <si>
    <t>tstu.edu.ua</t>
  </si>
  <si>
    <t>ima.org.uk</t>
  </si>
  <si>
    <t>akicreative.net</t>
  </si>
  <si>
    <t>hres.ca</t>
  </si>
  <si>
    <t>pinnacleinternet.net</t>
  </si>
  <si>
    <t>mosmedzdrav.info</t>
  </si>
  <si>
    <t>gofilms4u.ws</t>
  </si>
  <si>
    <t>ppgreat.com</t>
  </si>
  <si>
    <t>outsurance.co.za</t>
  </si>
  <si>
    <t>teensloveblackcocks.com</t>
  </si>
  <si>
    <t>1loki.com</t>
  </si>
  <si>
    <t>apsia.it</t>
  </si>
  <si>
    <t>dorama.info</t>
  </si>
  <si>
    <t>nr-extensions.tk</t>
  </si>
  <si>
    <t>astrolantis.de</t>
  </si>
  <si>
    <t>sbsheriff.org</t>
  </si>
  <si>
    <t>ronilayla.xyz</t>
  </si>
  <si>
    <t>gorunners.com</t>
  </si>
  <si>
    <t>uchebniki.by</t>
  </si>
  <si>
    <t>mainelottery.com</t>
  </si>
  <si>
    <t>netpersuasion.com</t>
  </si>
  <si>
    <t>sleefs.com</t>
  </si>
  <si>
    <t>noonshot.com</t>
  </si>
  <si>
    <t>hinkley.com</t>
  </si>
  <si>
    <t>ew.edu</t>
  </si>
  <si>
    <t>pedigreetechnologies.com</t>
  </si>
  <si>
    <t>grupogtd.com</t>
  </si>
  <si>
    <t>kirainet.com</t>
  </si>
  <si>
    <t>naileditcustomworks.com</t>
  </si>
  <si>
    <t>easternleaf.com</t>
  </si>
  <si>
    <t>pmu.ac.at</t>
  </si>
  <si>
    <t>pavelist.com</t>
  </si>
  <si>
    <t>tiktokglobalshopv.com</t>
  </si>
  <si>
    <t>nsapm.com</t>
  </si>
  <si>
    <t>ikouthaupi.com</t>
  </si>
  <si>
    <t>qdx.com</t>
  </si>
  <si>
    <t>woodside.com</t>
  </si>
  <si>
    <t>tubeporn.pw</t>
  </si>
  <si>
    <t>banktel.com</t>
  </si>
  <si>
    <t>icoding.run</t>
  </si>
  <si>
    <t>edelkrone.com</t>
  </si>
  <si>
    <t>vmcity.ru</t>
  </si>
  <si>
    <t>pocnet.net</t>
  </si>
  <si>
    <t>tdarsenal.ru</t>
  </si>
  <si>
    <t>flashinbust.com</t>
  </si>
  <si>
    <t>divio.com</t>
  </si>
  <si>
    <t>sema4.com</t>
  </si>
  <si>
    <t>readingmuseum.org.uk</t>
  </si>
  <si>
    <t>hungry.com</t>
  </si>
  <si>
    <t>appspy.com</t>
  </si>
  <si>
    <t>hotail.com</t>
  </si>
  <si>
    <t>029jj.cn</t>
  </si>
  <si>
    <t>khachikyanlawfirm.com</t>
  </si>
  <si>
    <t>was.org</t>
  </si>
  <si>
    <t>vttoth.com</t>
  </si>
  <si>
    <t>hgspot.hr</t>
  </si>
  <si>
    <t>haikulearning.com</t>
  </si>
  <si>
    <t>shankennewsdaily.com</t>
  </si>
  <si>
    <t>iog.com.cn</t>
  </si>
  <si>
    <t>blc.net</t>
  </si>
  <si>
    <t>spenzapay.com</t>
  </si>
  <si>
    <t>shamrin.ru</t>
  </si>
  <si>
    <t>trueusd.com</t>
  </si>
  <si>
    <t>metahero.io</t>
  </si>
  <si>
    <t>koder.uk</t>
  </si>
  <si>
    <t>rplnd25.com</t>
  </si>
  <si>
    <t>chessvision.ai</t>
  </si>
  <si>
    <t>thesunshinestyle.com</t>
  </si>
  <si>
    <t>fourwindsgrowers.com</t>
  </si>
  <si>
    <t>wohngeld.org</t>
  </si>
  <si>
    <t>slot88deposit.info</t>
  </si>
  <si>
    <t>caapakistan.com.pk</t>
  </si>
  <si>
    <t>mio-ip.it</t>
  </si>
  <si>
    <t>vulkanmoney.dev</t>
  </si>
  <si>
    <t>cheffins.co.uk</t>
  </si>
  <si>
    <t>hotflick.net</t>
  </si>
  <si>
    <t>24farmacia.ru</t>
  </si>
  <si>
    <t>smash-it.eu</t>
  </si>
  <si>
    <t>nscluster.lv</t>
  </si>
  <si>
    <t>myessaywriters.com</t>
  </si>
  <si>
    <t>mindsbeyondmeasure.org</t>
  </si>
  <si>
    <t>tosnet.it</t>
  </si>
  <si>
    <t>thedailynewnation.com</t>
  </si>
  <si>
    <t>versusdarknet.com</t>
  </si>
  <si>
    <t>asas.or.jp</t>
  </si>
  <si>
    <t>in-book.co</t>
  </si>
  <si>
    <t>betweenjpandkr.blog</t>
  </si>
  <si>
    <t>californiabirthindex.org</t>
  </si>
  <si>
    <t>thalesesecurity.com</t>
  </si>
  <si>
    <t>matchtoday.net</t>
  </si>
  <si>
    <t>kinobaza.site</t>
  </si>
  <si>
    <t>zhishiq.com</t>
  </si>
  <si>
    <t>ipp.ac.cn</t>
  </si>
  <si>
    <t>repetto.fr</t>
  </si>
  <si>
    <t>cityhallsystems.com</t>
  </si>
  <si>
    <t>hostingcenter.co</t>
  </si>
  <si>
    <t>modoodoc.com</t>
  </si>
  <si>
    <t>free-bonus-casino.top</t>
  </si>
  <si>
    <t>sendhub.com</t>
  </si>
  <si>
    <t>interactive.am</t>
  </si>
  <si>
    <t>ovipets.com</t>
  </si>
  <si>
    <t>waynesburg.edu</t>
  </si>
  <si>
    <t>design.ge</t>
  </si>
  <si>
    <t>scenestr.com.au</t>
  </si>
  <si>
    <t>versusdarkwebdrugstore.com</t>
  </si>
  <si>
    <t>porntext.biz</t>
  </si>
  <si>
    <t>writewithchorus.com</t>
  </si>
  <si>
    <t>admiral-x.com</t>
  </si>
  <si>
    <t>reliabledns.org</t>
  </si>
  <si>
    <t>ilva.dk</t>
  </si>
  <si>
    <t>digimoncard.io</t>
  </si>
  <si>
    <t>hi-pointfirearms.com</t>
  </si>
  <si>
    <t>dnbbn.com</t>
  </si>
  <si>
    <t>lom.cz</t>
  </si>
  <si>
    <t>freesocialbookmarkingsubmission.xyz</t>
  </si>
  <si>
    <t>linnean.org</t>
  </si>
  <si>
    <t>houzi8.com</t>
  </si>
  <si>
    <t>browsernative.com</t>
  </si>
  <si>
    <t>emlstart.com</t>
  </si>
  <si>
    <t>gc.edu</t>
  </si>
  <si>
    <t>lazardassetmanagement.com</t>
  </si>
  <si>
    <t>kmiq.org</t>
  </si>
  <si>
    <t>cphins.com</t>
  </si>
  <si>
    <t>hentaiheart.com</t>
  </si>
  <si>
    <t>telugupeople.com</t>
  </si>
  <si>
    <t>cbcc.cn</t>
  </si>
  <si>
    <t>ivacrp.ru</t>
  </si>
  <si>
    <t>arshitaweb.com</t>
  </si>
  <si>
    <t>security-system.host</t>
  </si>
  <si>
    <t>rvbusiness.com</t>
  </si>
  <si>
    <t>thincatsdev.com</t>
  </si>
  <si>
    <t>hemdvoorhem.nl</t>
  </si>
  <si>
    <t>arnotts.com</t>
  </si>
  <si>
    <t>murphydriverewards.com</t>
  </si>
  <si>
    <t>festivaldemalaga.com</t>
  </si>
  <si>
    <t>leru.org</t>
  </si>
  <si>
    <t>dnsrussia.com</t>
  </si>
  <si>
    <t>lsmedia4.com</t>
  </si>
  <si>
    <t>24tov.com.ua</t>
  </si>
  <si>
    <t>cshug.ch</t>
  </si>
  <si>
    <t>atime.live</t>
  </si>
  <si>
    <t>korkutkalkan.com</t>
  </si>
  <si>
    <t>yamm.com.eg</t>
  </si>
  <si>
    <t>wowyoungporn.com</t>
  </si>
  <si>
    <t>enlightenedequipment.com</t>
  </si>
  <si>
    <t>collinsbookings.com</t>
  </si>
  <si>
    <t>webaktuell3.com</t>
  </si>
  <si>
    <t>codecheef.org</t>
  </si>
  <si>
    <t>icl-avatar.net</t>
  </si>
  <si>
    <t>sucden-russia.ru</t>
  </si>
  <si>
    <t>simvbse.com</t>
  </si>
  <si>
    <t>hotteenpussy.org</t>
  </si>
  <si>
    <t>parfumgroup.de</t>
  </si>
  <si>
    <t>eztv.work</t>
  </si>
  <si>
    <t>start2000.it</t>
  </si>
  <si>
    <t>hummingbird.ru</t>
  </si>
  <si>
    <t>thesupplementreviews.org</t>
  </si>
  <si>
    <t>ninthcircuit.org</t>
  </si>
  <si>
    <t>foodsafetykorea.go.kr</t>
  </si>
  <si>
    <t>nicepussy.org</t>
  </si>
  <si>
    <t>abrezol.org</t>
  </si>
  <si>
    <t>ggbethome.net</t>
  </si>
  <si>
    <t>bpqmi.gov.az</t>
  </si>
  <si>
    <t>flaktgroup.com</t>
  </si>
  <si>
    <t>aknetworks.net</t>
  </si>
  <si>
    <t>beanstalkmums.com.au</t>
  </si>
  <si>
    <t>cmcovidtf.com</t>
  </si>
  <si>
    <t>7c56087863.com</t>
  </si>
  <si>
    <t>jalexandersholdings.com</t>
  </si>
  <si>
    <t>csvclub.org</t>
  </si>
  <si>
    <t>espaceplaisir.fr</t>
  </si>
  <si>
    <t>gvol.ru</t>
  </si>
  <si>
    <t>salaamgateway.com</t>
  </si>
  <si>
    <t>fightad.top</t>
  </si>
  <si>
    <t>lhanvxc.xyz</t>
  </si>
  <si>
    <t>stealthfakies.com</t>
  </si>
  <si>
    <t>meiyuankeji.top</t>
  </si>
  <si>
    <t>tropicalsky.co.uk</t>
  </si>
  <si>
    <t>ginza.jp</t>
  </si>
  <si>
    <t>onlinetimer.ru</t>
  </si>
  <si>
    <t>basiclaw.gov.hk</t>
  </si>
  <si>
    <t>jmcp.org</t>
  </si>
  <si>
    <t>timetable.cz</t>
  </si>
  <si>
    <t>elmundo.com.ve</t>
  </si>
  <si>
    <t>academicpedsjnl.net</t>
  </si>
  <si>
    <t>moogparts.com</t>
  </si>
  <si>
    <t>cybernetwmw.pl</t>
  </si>
  <si>
    <t>gangdongdangi.org</t>
  </si>
  <si>
    <t>hybridaqat.store</t>
  </si>
  <si>
    <t>lethbridgecollege.ca</t>
  </si>
  <si>
    <t>mangamen.ru</t>
  </si>
  <si>
    <t>jihsunbank.com.tw</t>
  </si>
  <si>
    <t>gowinner.ru</t>
  </si>
  <si>
    <t>prettygreen.com</t>
  </si>
  <si>
    <t>cannabislandia.com</t>
  </si>
  <si>
    <t>pa.ru</t>
  </si>
  <si>
    <t>xn--ob0b2oh5gsqv.com</t>
  </si>
  <si>
    <t>abaskino.xyz</t>
  </si>
  <si>
    <t>findthisall.com</t>
  </si>
  <si>
    <t>receptfavoriter.se</t>
  </si>
  <si>
    <t>e-library.com.cn</t>
  </si>
  <si>
    <t>kantipursecurity.com</t>
  </si>
  <si>
    <t>mydarkwebmarketlist.link</t>
  </si>
  <si>
    <t>nsmoon.net</t>
  </si>
  <si>
    <t>gimhoy.com</t>
  </si>
  <si>
    <t>videogameslive.com</t>
  </si>
  <si>
    <t>danmachi.com</t>
  </si>
  <si>
    <t>blasux.ru</t>
  </si>
  <si>
    <t>xiangshu.com</t>
  </si>
  <si>
    <t>htv.jp</t>
  </si>
  <si>
    <t>planesandballoons.com</t>
  </si>
  <si>
    <t>itrexgroup.com</t>
  </si>
  <si>
    <t>armormax.com</t>
  </si>
  <si>
    <t>vexrewards.com</t>
  </si>
  <si>
    <t>flashscore.ge</t>
  </si>
  <si>
    <t>wxseedslpi.com</t>
  </si>
  <si>
    <t>nedelta.com</t>
  </si>
  <si>
    <t>trevorspace.org</t>
  </si>
  <si>
    <t>mgyb.co</t>
  </si>
  <si>
    <t>ngsp.gov.vn</t>
  </si>
  <si>
    <t>datacorehosted.com</t>
  </si>
  <si>
    <t>kryminalki.pl</t>
  </si>
  <si>
    <t>acptfanniemae.com</t>
  </si>
  <si>
    <t>findmymatches.com</t>
  </si>
  <si>
    <t>ferreteriaelfaro.com</t>
  </si>
  <si>
    <t>bookmaker-ratings-az.com</t>
  </si>
  <si>
    <t>swyftlogistics.com</t>
  </si>
  <si>
    <t>thenorthface.es</t>
  </si>
  <si>
    <t>inarchive.com</t>
  </si>
  <si>
    <t>circledna.com</t>
  </si>
  <si>
    <t>mayday.rocks</t>
  </si>
  <si>
    <t>ipcoop.com</t>
  </si>
  <si>
    <t>trendyread.com</t>
  </si>
  <si>
    <t>curesolutions.com</t>
  </si>
  <si>
    <t>grapi.me</t>
  </si>
  <si>
    <t>avivab2b.co.uk</t>
  </si>
  <si>
    <t>music.org</t>
  </si>
  <si>
    <t>chunjae.co.kr</t>
  </si>
  <si>
    <t>funabashi-ichiba.jp</t>
  </si>
  <si>
    <t>learnus.org</t>
  </si>
  <si>
    <t>pontonettelecom.com.br</t>
  </si>
  <si>
    <t>jab.or.jp</t>
  </si>
  <si>
    <t>1plus1plus1equals1.net</t>
  </si>
  <si>
    <t>krasnoeselo.su</t>
  </si>
  <si>
    <t>holdcoincrypto.com</t>
  </si>
  <si>
    <t>ecanlitvizle.video</t>
  </si>
  <si>
    <t>nicetits.pics</t>
  </si>
  <si>
    <t>kinenote.com</t>
  </si>
  <si>
    <t>vip-clubvulkan.com</t>
  </si>
  <si>
    <t>venasolutions.com</t>
  </si>
  <si>
    <t>afishamedia.net</t>
  </si>
  <si>
    <t>sisterssuitcaseblog.com</t>
  </si>
  <si>
    <t>asapmarketonion.com</t>
  </si>
  <si>
    <t>technorange.com</t>
  </si>
  <si>
    <t>ahtribune.com</t>
  </si>
  <si>
    <t>qianghankeji.com</t>
  </si>
  <si>
    <t>info-listings.com</t>
  </si>
  <si>
    <t>vdoto2.com</t>
  </si>
  <si>
    <t>nic.lincoln</t>
  </si>
  <si>
    <t>snap.com.au</t>
  </si>
  <si>
    <t>ocworkbench.com</t>
  </si>
  <si>
    <t>bized.co.uk</t>
  </si>
  <si>
    <t>bicc.de</t>
  </si>
  <si>
    <t>totadalaflday.com</t>
  </si>
  <si>
    <t>zal-games.com</t>
  </si>
  <si>
    <t>bragi.com</t>
  </si>
  <si>
    <t>mgm99win.to</t>
  </si>
  <si>
    <t>kaefer.com</t>
  </si>
  <si>
    <t>next.me</t>
  </si>
  <si>
    <t>seicomart.co.jp</t>
  </si>
  <si>
    <t>idolgle.com</t>
  </si>
  <si>
    <t>aeropay.com</t>
  </si>
  <si>
    <t>check24tech.de</t>
  </si>
  <si>
    <t>sc.ru</t>
  </si>
  <si>
    <t>shabbychic.com</t>
  </si>
  <si>
    <t>sheets.new</t>
  </si>
  <si>
    <t>tehrannews.ir</t>
  </si>
  <si>
    <t>citfg.com</t>
  </si>
  <si>
    <t>srv-mars.com</t>
  </si>
  <si>
    <t>dcontrol.pl</t>
  </si>
  <si>
    <t>reisenden.info</t>
  </si>
  <si>
    <t>makelifeeasier.pl</t>
  </si>
  <si>
    <t>hax.co</t>
  </si>
  <si>
    <t>bcliving.ca</t>
  </si>
  <si>
    <t>versus-onion-darkmarket.com</t>
  </si>
  <si>
    <t>alzashop.com</t>
  </si>
  <si>
    <t>skarredghost.com</t>
  </si>
  <si>
    <t>hwang-so.co.kr</t>
  </si>
  <si>
    <t>hopital.fr</t>
  </si>
  <si>
    <t>eatplant-based.com</t>
  </si>
  <si>
    <t>mediaversa8.nl</t>
  </si>
  <si>
    <t>golfgamebook.com</t>
  </si>
  <si>
    <t>cheburashkaporno.com</t>
  </si>
  <si>
    <t>tnc.ab.ca</t>
  </si>
  <si>
    <t>junksupply.com</t>
  </si>
  <si>
    <t>scampulse.com</t>
  </si>
  <si>
    <t>nbi.com.ua</t>
  </si>
  <si>
    <t>dkp-manager.ml</t>
  </si>
  <si>
    <t>ostec-group.ru</t>
  </si>
  <si>
    <t>freddyfeedback.com</t>
  </si>
  <si>
    <t>musulmanin.com</t>
  </si>
  <si>
    <t>stanfordreview.org</t>
  </si>
  <si>
    <t>vivial.net</t>
  </si>
  <si>
    <t>dorotea.se</t>
  </si>
  <si>
    <t>betago.co.kr</t>
  </si>
  <si>
    <t>floryart.net</t>
  </si>
  <si>
    <t>celebrex2us.top</t>
  </si>
  <si>
    <t>kostencheck.de</t>
  </si>
  <si>
    <t>house.ru</t>
  </si>
  <si>
    <t>playfire.com</t>
  </si>
  <si>
    <t>picred.com</t>
  </si>
  <si>
    <t>bancosantafe.com.ar</t>
  </si>
  <si>
    <t>peacefirst.org</t>
  </si>
  <si>
    <t>senexbio.com</t>
  </si>
  <si>
    <t>free-playavtomat.com</t>
  </si>
  <si>
    <t>commerceone.com</t>
  </si>
  <si>
    <t>igirls.ru</t>
  </si>
  <si>
    <t>fiskal.cloud</t>
  </si>
  <si>
    <t>oktotech.com</t>
  </si>
  <si>
    <t>hattrick-youthclub.org</t>
  </si>
  <si>
    <t>repricer.com</t>
  </si>
  <si>
    <t>medicalfuture.org</t>
  </si>
  <si>
    <t>wattsbattery.com</t>
  </si>
  <si>
    <t>farmerbros.com</t>
  </si>
  <si>
    <t>slottica.com</t>
  </si>
  <si>
    <t>luxome.com</t>
  </si>
  <si>
    <t>iwhc.org</t>
  </si>
  <si>
    <t>yenievimkampanyasi.com.tr</t>
  </si>
  <si>
    <t>bushdev.com.au</t>
  </si>
  <si>
    <t>abaforlawstudents.com</t>
  </si>
  <si>
    <t>rainnews.com</t>
  </si>
  <si>
    <t>zhentoo.com</t>
  </si>
  <si>
    <t>edenpro.com</t>
  </si>
  <si>
    <t>newnetprovedor.net.br</t>
  </si>
  <si>
    <t>profitsingularity.com</t>
  </si>
  <si>
    <t>ellaparadis.com</t>
  </si>
  <si>
    <t>yysls.cn</t>
  </si>
  <si>
    <t>vulkanonline24.com</t>
  </si>
  <si>
    <t>smd-am.co.jp</t>
  </si>
  <si>
    <t>svu.edu.eg</t>
  </si>
  <si>
    <t>domfialki.ru</t>
  </si>
  <si>
    <t>goldfilmm.net</t>
  </si>
  <si>
    <t>uiwap.com</t>
  </si>
  <si>
    <t>jameshotels.com</t>
  </si>
  <si>
    <t>ufabet1688x.com</t>
  </si>
  <si>
    <t>idsk.net</t>
  </si>
  <si>
    <t>casms.org</t>
  </si>
  <si>
    <t>aspects-holidays.co.uk</t>
  </si>
  <si>
    <t>happyhomeschoolnest.com</t>
  </si>
  <si>
    <t>redcactus.co.za</t>
  </si>
  <si>
    <t>apitracker.io</t>
  </si>
  <si>
    <t>medrxst.com</t>
  </si>
  <si>
    <t>7723api.com</t>
  </si>
  <si>
    <t>chinabuddhism.com.cn</t>
  </si>
  <si>
    <t>mecsoft.com</t>
  </si>
  <si>
    <t>envirotech-online.com</t>
  </si>
  <si>
    <t>teacherspensions.co.uk</t>
  </si>
  <si>
    <t>narrato.io</t>
  </si>
  <si>
    <t>handinhandparenting.org</t>
  </si>
  <si>
    <t>wwindea.org</t>
  </si>
  <si>
    <t>twne.jp</t>
  </si>
  <si>
    <t>anicai.jp</t>
  </si>
  <si>
    <t>numankaankaratas.com</t>
  </si>
  <si>
    <t>dealerweb.app</t>
  </si>
  <si>
    <t>susadosa.com</t>
  </si>
  <si>
    <t>modnaya-krasivaya.ru</t>
  </si>
  <si>
    <t>wolfssl.com</t>
  </si>
  <si>
    <t>ac-t.ru</t>
  </si>
  <si>
    <t>wetwebmedia.com</t>
  </si>
  <si>
    <t>harga.web.id</t>
  </si>
  <si>
    <t>fishtui.com</t>
  </si>
  <si>
    <t>rauma.fi</t>
  </si>
  <si>
    <t>xdgo.live</t>
  </si>
  <si>
    <t>best-novostroy.ru</t>
  </si>
  <si>
    <t>alsana.com</t>
  </si>
  <si>
    <t>iwantthatflight.com.au</t>
  </si>
  <si>
    <t>autodiscover.com</t>
  </si>
  <si>
    <t>centrodenefrologia.com.br</t>
  </si>
  <si>
    <t>holtinternational.org</t>
  </si>
  <si>
    <t>jandy.com</t>
  </si>
  <si>
    <t>bestclassified.in</t>
  </si>
  <si>
    <t>afc.com.au</t>
  </si>
  <si>
    <t>tarotman.ru</t>
  </si>
  <si>
    <t>tianmunews.com</t>
  </si>
  <si>
    <t>homeaglow.com</t>
  </si>
  <si>
    <t>autocruitment.com</t>
  </si>
  <si>
    <t>games-database.com</t>
  </si>
  <si>
    <t>booksprime.ru</t>
  </si>
  <si>
    <t>allthingsai.com</t>
  </si>
  <si>
    <t>connectio.io</t>
  </si>
  <si>
    <t>lynk-systems.com</t>
  </si>
  <si>
    <t>245tech.com</t>
  </si>
  <si>
    <t>vivid-hosting.net</t>
  </si>
  <si>
    <t>ilyabirman.ru</t>
  </si>
  <si>
    <t>intrasoftnet.com</t>
  </si>
  <si>
    <t>russianshanson.info</t>
  </si>
  <si>
    <t>internetplan.eu</t>
  </si>
  <si>
    <t>hometogo.it</t>
  </si>
  <si>
    <t>pcmesh.com</t>
  </si>
  <si>
    <t>consumernews.co.kr</t>
  </si>
  <si>
    <t>jamtangan.com</t>
  </si>
  <si>
    <t>witje.be</t>
  </si>
  <si>
    <t>albaberlin.de</t>
  </si>
  <si>
    <t>philips.at</t>
  </si>
  <si>
    <t>mofa.gov.np</t>
  </si>
  <si>
    <t>ttaum.xyz</t>
  </si>
  <si>
    <t>hdwallpapers.net</t>
  </si>
  <si>
    <t>thedailynewspapers.com</t>
  </si>
  <si>
    <t>jaan.be</t>
  </si>
  <si>
    <t>whiteip.net</t>
  </si>
  <si>
    <t>nextcapital.com</t>
  </si>
  <si>
    <t>huizinga.nl</t>
  </si>
  <si>
    <t>ifyousayido.com</t>
  </si>
  <si>
    <t>proceed-hosting.com</t>
  </si>
  <si>
    <t>cfmmc.com</t>
  </si>
  <si>
    <t>hotelmaaanjani.com</t>
  </si>
  <si>
    <t>powerbase.info</t>
  </si>
  <si>
    <t>zbiam.pl</t>
  </si>
  <si>
    <t>demoforextrading.com</t>
  </si>
  <si>
    <t>xingzheai.cn</t>
  </si>
  <si>
    <t>dragonforce.com</t>
  </si>
  <si>
    <t>kholmsk.ru</t>
  </si>
  <si>
    <t>cs61a.org</t>
  </si>
  <si>
    <t>neonrated.com</t>
  </si>
  <si>
    <t>neuron.ee</t>
  </si>
  <si>
    <t>shopitsite.com</t>
  </si>
  <si>
    <t>fumumu.net</t>
  </si>
  <si>
    <t>farmlandgrab.org</t>
  </si>
  <si>
    <t>cuijksevloerenoutlet.nl</t>
  </si>
  <si>
    <t>escmi.com</t>
  </si>
  <si>
    <t>shortsqueeze.com</t>
  </si>
  <si>
    <t>vkfaces.com</t>
  </si>
  <si>
    <t>riyadhmou.org</t>
  </si>
  <si>
    <t>priv.de</t>
  </si>
  <si>
    <t>codexsites.com</t>
  </si>
  <si>
    <t>sportstechapp.com</t>
  </si>
  <si>
    <t>kepriprov.go.id</t>
  </si>
  <si>
    <t>tea.co.uk</t>
  </si>
  <si>
    <t>zjzfcg.gov.cn</t>
  </si>
  <si>
    <t>remodelandolacasa.com</t>
  </si>
  <si>
    <t>newkidscenter.org</t>
  </si>
  <si>
    <t>dallasvintageshop.com</t>
  </si>
  <si>
    <t>axisportal.io</t>
  </si>
  <si>
    <t>asap-marketplace.com</t>
  </si>
  <si>
    <t>hairybikers.com</t>
  </si>
  <si>
    <t>isaiminisong.com</t>
  </si>
  <si>
    <t>beinsports.net</t>
  </si>
  <si>
    <t>xxxporn989.com</t>
  </si>
  <si>
    <t>portablepowerguides.com</t>
  </si>
  <si>
    <t>payzilch.com</t>
  </si>
  <si>
    <t>ip-iv.ru</t>
  </si>
  <si>
    <t>thinknpc.org</t>
  </si>
  <si>
    <t>ampereinnotech.com</t>
  </si>
  <si>
    <t>xn--80aeam7bte.com</t>
  </si>
  <si>
    <t>ventolinrx.com</t>
  </si>
  <si>
    <t>buildbase.co.uk</t>
  </si>
  <si>
    <t>hmail.sg</t>
  </si>
  <si>
    <t>tanglefootmusic.com</t>
  </si>
  <si>
    <t>mshxw.com</t>
  </si>
  <si>
    <t>finway.com.ua</t>
  </si>
  <si>
    <t>gladstoneobserver.com.au</t>
  </si>
  <si>
    <t>computerpoint.net</t>
  </si>
  <si>
    <t>funinfairfaxva.com</t>
  </si>
  <si>
    <t>scg.co.th</t>
  </si>
  <si>
    <t>curvissa.co.uk</t>
  </si>
  <si>
    <t>ridebitsapp.com</t>
  </si>
  <si>
    <t>zaclip.com</t>
  </si>
  <si>
    <t>behtime.ir</t>
  </si>
  <si>
    <t>kfh.co.uk</t>
  </si>
  <si>
    <t>videonews.com</t>
  </si>
  <si>
    <t>themediaonline.co.za</t>
  </si>
  <si>
    <t>exoticdancersnearme.com</t>
  </si>
  <si>
    <t>roolee.com</t>
  </si>
  <si>
    <t>netboss.com.tr</t>
  </si>
  <si>
    <t>wikifinancepedia.com</t>
  </si>
  <si>
    <t>emailoversight.com</t>
  </si>
  <si>
    <t>delicioustable.com</t>
  </si>
  <si>
    <t>snb.at</t>
  </si>
  <si>
    <t>ggbet.name</t>
  </si>
  <si>
    <t>iaap-hq.org</t>
  </si>
  <si>
    <t>nekocalc.com</t>
  </si>
  <si>
    <t>emailwire.com</t>
  </si>
  <si>
    <t>glenlerner.com</t>
  </si>
  <si>
    <t>everflow.io</t>
  </si>
  <si>
    <t>etchspace.com</t>
  </si>
  <si>
    <t>tui.ch</t>
  </si>
  <si>
    <t>tupitea.com</t>
  </si>
  <si>
    <t>mrgav.ru</t>
  </si>
  <si>
    <t>secdev.org</t>
  </si>
  <si>
    <t>mymccain.biz</t>
  </si>
  <si>
    <t>jobtomealert.com</t>
  </si>
  <si>
    <t>irbahnet.com</t>
  </si>
  <si>
    <t>plazaxl-server.nl</t>
  </si>
  <si>
    <t>ilm.ru</t>
  </si>
  <si>
    <t>sebino-matrona.ru</t>
  </si>
  <si>
    <t>muviza.su</t>
  </si>
  <si>
    <t>desiporn.pro</t>
  </si>
  <si>
    <t>hxlstandard.org</t>
  </si>
  <si>
    <t>laopeed.cf</t>
  </si>
  <si>
    <t>tcs-asp.net</t>
  </si>
  <si>
    <t>homa.pt</t>
  </si>
  <si>
    <t>gastroguide.de</t>
  </si>
  <si>
    <t>waterreddeer.com</t>
  </si>
  <si>
    <t>eeri.org</t>
  </si>
  <si>
    <t>allhyipmon.ru</t>
  </si>
  <si>
    <t>haemoru.com</t>
  </si>
  <si>
    <t>solarpanelsmalaysia.com</t>
  </si>
  <si>
    <t>ya-webdesign.com</t>
  </si>
  <si>
    <t>zendesk.es</t>
  </si>
  <si>
    <t>edcan.ca</t>
  </si>
  <si>
    <t>certipur.us</t>
  </si>
  <si>
    <t>barbri.net</t>
  </si>
  <si>
    <t>lebara.de</t>
  </si>
  <si>
    <t>ospreyobserver.com</t>
  </si>
  <si>
    <t>type.org</t>
  </si>
  <si>
    <t>byte-gslb.com</t>
  </si>
  <si>
    <t>hashcash.org</t>
  </si>
  <si>
    <t>thevrara.com</t>
  </si>
  <si>
    <t>tootbus.com</t>
  </si>
  <si>
    <t>provideautohor.com</t>
  </si>
  <si>
    <t>germanbyduolingo.com</t>
  </si>
  <si>
    <t>mycicero.it</t>
  </si>
  <si>
    <t>smartpropertyinvestment.com.au</t>
  </si>
  <si>
    <t>midis101.com</t>
  </si>
  <si>
    <t>uniquealenka.com</t>
  </si>
  <si>
    <t>laowangtte632.vip</t>
  </si>
  <si>
    <t>pro100chat.ru</t>
  </si>
  <si>
    <t>josho.ac.jp</t>
  </si>
  <si>
    <t>traveltex.com</t>
  </si>
  <si>
    <t>ks-ja.or.jp</t>
  </si>
  <si>
    <t>lurssen.com</t>
  </si>
  <si>
    <t>nimi24.com</t>
  </si>
  <si>
    <t>net9.fi</t>
  </si>
  <si>
    <t>1lag.com</t>
  </si>
  <si>
    <t>aikenslake.com</t>
  </si>
  <si>
    <t>horses.nl</t>
  </si>
  <si>
    <t>tianjindaily.com.cn</t>
  </si>
  <si>
    <t>zohocook.com</t>
  </si>
  <si>
    <t>vpsgo.com</t>
  </si>
  <si>
    <t>lemondeducampingcar.fr</t>
  </si>
  <si>
    <t>fontan-casino.com</t>
  </si>
  <si>
    <t>ambysoft.com</t>
  </si>
  <si>
    <t>millionslotsgame.com</t>
  </si>
  <si>
    <t>dwsistemas.net</t>
  </si>
  <si>
    <t>engageforsuccess.org</t>
  </si>
  <si>
    <t>hdzo-online.ru</t>
  </si>
  <si>
    <t>iacs.org.uk</t>
  </si>
  <si>
    <t>tunstallamericas.com</t>
  </si>
  <si>
    <t>mybirthday.ninja</t>
  </si>
  <si>
    <t>adventurefilmproductionscanada.com</t>
  </si>
  <si>
    <t>swapnakoodu.com</t>
  </si>
  <si>
    <t>ohlinc.org</t>
  </si>
  <si>
    <t>thaindus.com</t>
  </si>
  <si>
    <t>ietp.com</t>
  </si>
  <si>
    <t>tilde.com</t>
  </si>
  <si>
    <t>smmmain.com</t>
  </si>
  <si>
    <t>microtellinternet.com.br</t>
  </si>
  <si>
    <t>sksempire.com</t>
  </si>
  <si>
    <t>deqing.gov.cn</t>
  </si>
  <si>
    <t>cm-iov.com</t>
  </si>
  <si>
    <t>atechnics.ru</t>
  </si>
  <si>
    <t>msport-bg.com</t>
  </si>
  <si>
    <t>rigpawiki.org</t>
  </si>
  <si>
    <t>apicil.com</t>
  </si>
  <si>
    <t>dogsncats.co.kr</t>
  </si>
  <si>
    <t>unixbsd.info</t>
  </si>
  <si>
    <t>aperim.com</t>
  </si>
  <si>
    <t>ncn.od.ua</t>
  </si>
  <si>
    <t>edtadalsfil.com</t>
  </si>
  <si>
    <t>bakinglikeachef.com</t>
  </si>
  <si>
    <t>cyberhelpindia.com</t>
  </si>
  <si>
    <t>wikidi.net</t>
  </si>
  <si>
    <t>unifique.net</t>
  </si>
  <si>
    <t>rapinstrumental.ru</t>
  </si>
  <si>
    <t>1wraa.top</t>
  </si>
  <si>
    <t>ctheory.net</t>
  </si>
  <si>
    <t>wikivet.net</t>
  </si>
  <si>
    <t>website-hit-counters.com</t>
  </si>
  <si>
    <t>amecfw.com</t>
  </si>
  <si>
    <t>aurasma.com</t>
  </si>
  <si>
    <t>novasishost.com</t>
  </si>
  <si>
    <t>ferendum.com</t>
  </si>
  <si>
    <t>georanker.com</t>
  </si>
  <si>
    <t>tvservice.pro</t>
  </si>
  <si>
    <t>rack911.com</t>
  </si>
  <si>
    <t>pixelfed.de</t>
  </si>
  <si>
    <t>howardcollege.edu</t>
  </si>
  <si>
    <t>federciclismo.it</t>
  </si>
  <si>
    <t>yk.com</t>
  </si>
  <si>
    <t>interparkb2b.co.kr</t>
  </si>
  <si>
    <t>nnetworks.biz</t>
  </si>
  <si>
    <t>agregator.media</t>
  </si>
  <si>
    <t>aktienwelt360.de</t>
  </si>
  <si>
    <t>underthecanopy.com</t>
  </si>
  <si>
    <t>viaamadeus.com</t>
  </si>
  <si>
    <t>stark-it.com</t>
  </si>
  <si>
    <t>tiyatrolar.com.tr</t>
  </si>
  <si>
    <t>mohno-pump.co.jp</t>
  </si>
  <si>
    <t>brandnewvegan.com</t>
  </si>
  <si>
    <t>lakeareatech.edu</t>
  </si>
  <si>
    <t>personalwine.com</t>
  </si>
  <si>
    <t>epcregister.com</t>
  </si>
  <si>
    <t>pandia.com</t>
  </si>
  <si>
    <t>newsinmarathi.xyz</t>
  </si>
  <si>
    <t>jalic.com</t>
  </si>
  <si>
    <t>gamemonkey.org</t>
  </si>
  <si>
    <t>churchanswers.com</t>
  </si>
  <si>
    <t>basler-agentur.de</t>
  </si>
  <si>
    <t>musicologie.org</t>
  </si>
  <si>
    <t>theironyou.com</t>
  </si>
  <si>
    <t>mrmarketonion.com</t>
  </si>
  <si>
    <t>zigavn.com</t>
  </si>
  <si>
    <t>ohmstudio.com</t>
  </si>
  <si>
    <t>vardek.online</t>
  </si>
  <si>
    <t>alen.com</t>
  </si>
  <si>
    <t>bakelikeachamp.com</t>
  </si>
  <si>
    <t>ivoryella.com</t>
  </si>
  <si>
    <t>mercenaryenrolment.com</t>
  </si>
  <si>
    <t>mayonews.ie</t>
  </si>
  <si>
    <t>allcables.ru</t>
  </si>
  <si>
    <t>marketingschool.io</t>
  </si>
  <si>
    <t>freelancer.mx</t>
  </si>
  <si>
    <t>bcporter.net</t>
  </si>
  <si>
    <t>imonte.com</t>
  </si>
  <si>
    <t>ravelin.com</t>
  </si>
  <si>
    <t>scorista.ru</t>
  </si>
  <si>
    <t>stihl-sso.com</t>
  </si>
  <si>
    <t>namasedu.net</t>
  </si>
  <si>
    <t>storegrowers.com</t>
  </si>
  <si>
    <t>seksavid.com</t>
  </si>
  <si>
    <t>berkshirehathawayhs.com</t>
  </si>
  <si>
    <t>mvs.wtf</t>
  </si>
  <si>
    <t>futuresource-consulting.com</t>
  </si>
  <si>
    <t>stihl.co.uk</t>
  </si>
  <si>
    <t>ayoba.me</t>
  </si>
  <si>
    <t>london-uncensored.uk</t>
  </si>
  <si>
    <t>jjshouse.co.uk</t>
  </si>
  <si>
    <t>agroprombank.com</t>
  </si>
  <si>
    <t>planetahosting.com</t>
  </si>
  <si>
    <t>shoesyeezy.us</t>
  </si>
  <si>
    <t>dynamicconverter.com</t>
  </si>
  <si>
    <t>grainnet.com</t>
  </si>
  <si>
    <t>webori.ru</t>
  </si>
  <si>
    <t>kinjo-u.ac.jp</t>
  </si>
  <si>
    <t>dandelionchandelier.com</t>
  </si>
  <si>
    <t>ziticq.com</t>
  </si>
  <si>
    <t>yespornplease.fun</t>
  </si>
  <si>
    <t>lyricsoff.com</t>
  </si>
  <si>
    <t>snugglemeorganic.com</t>
  </si>
  <si>
    <t>gamesdrive.net</t>
  </si>
  <si>
    <t>otto-brenner-stiftung.de</t>
  </si>
  <si>
    <t>thefarmgirlgabs.com</t>
  </si>
  <si>
    <t>realfreedomtalk.com</t>
  </si>
  <si>
    <t>stelarainfo.com</t>
  </si>
  <si>
    <t>comichub.com</t>
  </si>
  <si>
    <t>hibscaw.org</t>
  </si>
  <si>
    <t>creativedateideas.net</t>
  </si>
  <si>
    <t>linkspot.nl</t>
  </si>
  <si>
    <t>reisenthel.com</t>
  </si>
  <si>
    <t>roridoll.com</t>
  </si>
  <si>
    <t>zippohosting.com</t>
  </si>
  <si>
    <t>394509.com</t>
  </si>
  <si>
    <t>intu.co.uk</t>
  </si>
  <si>
    <t>indaily.name</t>
  </si>
  <si>
    <t>inkrement.no</t>
  </si>
  <si>
    <t>miraclenoodle.com</t>
  </si>
  <si>
    <t>dm-centre.ru</t>
  </si>
  <si>
    <t>cdek.kz</t>
  </si>
  <si>
    <t>isteed.cc</t>
  </si>
  <si>
    <t>blackcapdesign.com</t>
  </si>
  <si>
    <t>fabulousfox.com</t>
  </si>
  <si>
    <t>generocity.org</t>
  </si>
  <si>
    <t>pbvamberg.de</t>
  </si>
  <si>
    <t>kulinarika.net</t>
  </si>
  <si>
    <t>sosiago.id</t>
  </si>
  <si>
    <t>royalfoundation.com</t>
  </si>
  <si>
    <t>ghefootmassage.com</t>
  </si>
  <si>
    <t>thewarondrugs.net</t>
  </si>
  <si>
    <t>sapere.org.uk</t>
  </si>
  <si>
    <t>5moviess.com</t>
  </si>
  <si>
    <t>greyorange.com</t>
  </si>
  <si>
    <t>recos.net</t>
  </si>
  <si>
    <t>148cn.cn</t>
  </si>
  <si>
    <t>tierra.org</t>
  </si>
  <si>
    <t>netstech.net</t>
  </si>
  <si>
    <t>hevia.es</t>
  </si>
  <si>
    <t>flevohost.net</t>
  </si>
  <si>
    <t>momlovesbaking.com</t>
  </si>
  <si>
    <t>maison-alaia.com</t>
  </si>
  <si>
    <t>fztcyl.com</t>
  </si>
  <si>
    <t>bebi.family</t>
  </si>
  <si>
    <t>grabmecoupon.com</t>
  </si>
  <si>
    <t>games5.com</t>
  </si>
  <si>
    <t>urbangiraffe.com</t>
  </si>
  <si>
    <t>addendum.org</t>
  </si>
  <si>
    <t>refybeauty.com</t>
  </si>
  <si>
    <t>liulibug.com</t>
  </si>
  <si>
    <t>basekit.com</t>
  </si>
  <si>
    <t>toyotaperu.com.pe</t>
  </si>
  <si>
    <t>guideconsultants.com</t>
  </si>
  <si>
    <t>dhankutakhabar.com</t>
  </si>
  <si>
    <t>sweetpennystocks.com</t>
  </si>
  <si>
    <t>cai.io</t>
  </si>
  <si>
    <t>pcmanet.org</t>
  </si>
  <si>
    <t>nescim.com</t>
  </si>
  <si>
    <t>pacificdentalservices.com</t>
  </si>
  <si>
    <t>stream20gbps.ml</t>
  </si>
  <si>
    <t>wrbiradio.com</t>
  </si>
  <si>
    <t>grupescort.xyz</t>
  </si>
  <si>
    <t>pegasus.org.nz</t>
  </si>
  <si>
    <t>77711.eu</t>
  </si>
  <si>
    <t>etailinsights.com</t>
  </si>
  <si>
    <t>vejle.dk</t>
  </si>
  <si>
    <t>aftfasteners.com</t>
  </si>
  <si>
    <t>yello.ae</t>
  </si>
  <si>
    <t>kdu.edu.my</t>
  </si>
  <si>
    <t>bannersme.com</t>
  </si>
  <si>
    <t>buylanoxin.digital</t>
  </si>
  <si>
    <t>beautybio.com</t>
  </si>
  <si>
    <t>popporn.com</t>
  </si>
  <si>
    <t>teknikmagasinet.se</t>
  </si>
  <si>
    <t>csc.com.tw</t>
  </si>
  <si>
    <t>emojitracker.com</t>
  </si>
  <si>
    <t>admamax.com</t>
  </si>
  <si>
    <t>auto-glovis.com</t>
  </si>
  <si>
    <t>yhyhzx.com</t>
  </si>
  <si>
    <t>newsbiella.it</t>
  </si>
  <si>
    <t>vl.net.ua</t>
  </si>
  <si>
    <t>trendcelebsfacts.com</t>
  </si>
  <si>
    <t>wildearth.tv</t>
  </si>
  <si>
    <t>dream-search.info</t>
  </si>
  <si>
    <t>brightfieldgroup.com</t>
  </si>
  <si>
    <t>digitar.net</t>
  </si>
  <si>
    <t>roleplayevolution.com</t>
  </si>
  <si>
    <t>magicalmirai.com</t>
  </si>
  <si>
    <t>windmill2022.top</t>
  </si>
  <si>
    <t>richardmille.to</t>
  </si>
  <si>
    <t>rau.ac.uk</t>
  </si>
  <si>
    <t>orgasm.com</t>
  </si>
  <si>
    <t>caodangytb.edu.vn</t>
  </si>
  <si>
    <t>millennium-platform.ru</t>
  </si>
  <si>
    <t>lifesafer.com</t>
  </si>
  <si>
    <t>elis.org</t>
  </si>
  <si>
    <t>subscriptionduolingo.com</t>
  </si>
  <si>
    <t>debrsky.ru</t>
  </si>
  <si>
    <t>de-ipcc.de</t>
  </si>
  <si>
    <t>k-zakupki.ru</t>
  </si>
  <si>
    <t>cptr.no</t>
  </si>
  <si>
    <t>likescandy.com</t>
  </si>
  <si>
    <t>creditwritedowns.com</t>
  </si>
  <si>
    <t>royalvisas.com</t>
  </si>
  <si>
    <t>dailydiabetes.org</t>
  </si>
  <si>
    <t>atomicat.com.br</t>
  </si>
  <si>
    <t>ftsmart.ru</t>
  </si>
  <si>
    <t>plbold.dk</t>
  </si>
  <si>
    <t>underarmour.eu</t>
  </si>
  <si>
    <t>niap-ccevs.org</t>
  </si>
  <si>
    <t>minden.jp</t>
  </si>
  <si>
    <t>kinoluch.ru</t>
  </si>
  <si>
    <t>siteground348.com</t>
  </si>
  <si>
    <t>daskalosa.eu</t>
  </si>
  <si>
    <t>pcprofessionale.it</t>
  </si>
  <si>
    <t>storexppen.com</t>
  </si>
  <si>
    <t>pharmacy-medi-market.be</t>
  </si>
  <si>
    <t>wasabi23.ru</t>
  </si>
  <si>
    <t>ho.com.ua</t>
  </si>
  <si>
    <t>avocatparis.org</t>
  </si>
  <si>
    <t>torrentdosfilmes4k.net</t>
  </si>
  <si>
    <t>klonovsky.de</t>
  </si>
  <si>
    <t>destinationnsw.com.au</t>
  </si>
  <si>
    <t>chipsnsips.com</t>
  </si>
  <si>
    <t>medicalfacts.nl</t>
  </si>
  <si>
    <t>smartschool.co.il</t>
  </si>
  <si>
    <t>fetedesvendanges.com</t>
  </si>
  <si>
    <t>delonghi.co.jp</t>
  </si>
  <si>
    <t>teachermarktrevis.com</t>
  </si>
  <si>
    <t>ekord.ru</t>
  </si>
  <si>
    <t>fromrome.info</t>
  </si>
  <si>
    <t>absglobal.com</t>
  </si>
  <si>
    <t>standard.rs</t>
  </si>
  <si>
    <t>justiz.nrw</t>
  </si>
  <si>
    <t>opticaljungle.com</t>
  </si>
  <si>
    <t>sifesro.com</t>
  </si>
  <si>
    <t>prehecmeekkatz.tk</t>
  </si>
  <si>
    <t>wswdi.cf</t>
  </si>
  <si>
    <t>syskit.com</t>
  </si>
  <si>
    <t>punpro.com</t>
  </si>
  <si>
    <t>pinkpix.net</t>
  </si>
  <si>
    <t>wesley.edu</t>
  </si>
  <si>
    <t>dnsist.com</t>
  </si>
  <si>
    <t>upr-info.org</t>
  </si>
  <si>
    <t>site-of-thrones.com</t>
  </si>
  <si>
    <t>voltbux.com</t>
  </si>
  <si>
    <t>alligator.io</t>
  </si>
  <si>
    <t>katiszalon.hu</t>
  </si>
  <si>
    <t>counterpunch.com</t>
  </si>
  <si>
    <t>know-where.com</t>
  </si>
  <si>
    <t>kodakpixpro.com</t>
  </si>
  <si>
    <t>csfail.org</t>
  </si>
  <si>
    <t>wetteenporn.com</t>
  </si>
  <si>
    <t>local-sluts.com</t>
  </si>
  <si>
    <t>precipice.org</t>
  </si>
  <si>
    <t>everaldo.com</t>
  </si>
  <si>
    <t>net15.eu</t>
  </si>
  <si>
    <t>cookwithzoho.com</t>
  </si>
  <si>
    <t>pedfire.com</t>
  </si>
  <si>
    <t>theipfire.com</t>
  </si>
  <si>
    <t>geodatos.net</t>
  </si>
  <si>
    <t>eulie.de</t>
  </si>
  <si>
    <t>2el3byazici.com</t>
  </si>
  <si>
    <t>wave-wifi.com</t>
  </si>
  <si>
    <t>neohost.net</t>
  </si>
  <si>
    <t>duma.vote</t>
  </si>
  <si>
    <t>jkms.org</t>
  </si>
  <si>
    <t>maakjestart.nl</t>
  </si>
  <si>
    <t>agaliving.com</t>
  </si>
  <si>
    <t>1004cors.com</t>
  </si>
  <si>
    <t>alfredforum.com</t>
  </si>
  <si>
    <t>designwanted.com</t>
  </si>
  <si>
    <t>ostranderandassociates.com</t>
  </si>
  <si>
    <t>stophateuk.org</t>
  </si>
  <si>
    <t>52liansi01.xyz</t>
  </si>
  <si>
    <t>larryjohn.net</t>
  </si>
  <si>
    <t>ecoworld-sy.com</t>
  </si>
  <si>
    <t>cookingbyzoho.com</t>
  </si>
  <si>
    <t>native.eco</t>
  </si>
  <si>
    <t>berlinerbaeder.de</t>
  </si>
  <si>
    <t>chietitoday.it</t>
  </si>
  <si>
    <t>acervoalvarodecarvalho.com.br</t>
  </si>
  <si>
    <t>heshang1413.com</t>
  </si>
  <si>
    <t>tgifridays.co.uk</t>
  </si>
  <si>
    <t>aiowireless.com</t>
  </si>
  <si>
    <t>mbclub.co.uk</t>
  </si>
  <si>
    <t>metz.de</t>
  </si>
  <si>
    <t>unitynet.ru</t>
  </si>
  <si>
    <t>msueagles.com</t>
  </si>
  <si>
    <t>hydrocarbs-gh.org</t>
  </si>
  <si>
    <t>icatalogue.fr</t>
  </si>
  <si>
    <t>aslady.de</t>
  </si>
  <si>
    <t>devil.services</t>
  </si>
  <si>
    <t>travira.ru</t>
  </si>
  <si>
    <t>hardwoodgames.com</t>
  </si>
  <si>
    <t>london-unattached.com</t>
  </si>
  <si>
    <t>sonshaw.com</t>
  </si>
  <si>
    <t>star-cubenet.co.za</t>
  </si>
  <si>
    <t>chicagoshakes.com</t>
  </si>
  <si>
    <t>readloud.net</t>
  </si>
  <si>
    <t>quizzicalzephyr.com</t>
  </si>
  <si>
    <t>ukbestcasino.co.uk</t>
  </si>
  <si>
    <t>telgam.pl</t>
  </si>
  <si>
    <t>freedomapi.com</t>
  </si>
  <si>
    <t>viewclix.com</t>
  </si>
  <si>
    <t>sanyglobal.com</t>
  </si>
  <si>
    <t>funnelll.com</t>
  </si>
  <si>
    <t>stereotimes.com</t>
  </si>
  <si>
    <t>6085.info</t>
  </si>
  <si>
    <t>standardjs.com</t>
  </si>
  <si>
    <t>jingsocial.com</t>
  </si>
  <si>
    <t>uss.ac.th</t>
  </si>
  <si>
    <t>redditenhancementsuite.com</t>
  </si>
  <si>
    <t>qit-dns.com</t>
  </si>
  <si>
    <t>roistat.ru</t>
  </si>
  <si>
    <t>profileplan.com</t>
  </si>
  <si>
    <t>leandata.com</t>
  </si>
  <si>
    <t>soundcu.com</t>
  </si>
  <si>
    <t>bareactslive.com</t>
  </si>
  <si>
    <t>flashoyun.net</t>
  </si>
  <si>
    <t>mlkshk.com</t>
  </si>
  <si>
    <t>crea-pr.org.br</t>
  </si>
  <si>
    <t>mostdey.cn</t>
  </si>
  <si>
    <t>thecentralparkboathouse.com</t>
  </si>
  <si>
    <t>onlinecourses.com</t>
  </si>
  <si>
    <t>masculina.com.br</t>
  </si>
  <si>
    <t>skillet.com</t>
  </si>
  <si>
    <t>shottr.cc</t>
  </si>
  <si>
    <t>pnb.co.in</t>
  </si>
  <si>
    <t>ussalabama.com</t>
  </si>
  <si>
    <t>citationstyles.org</t>
  </si>
  <si>
    <t>boutik.pt</t>
  </si>
  <si>
    <t>makeup.bg</t>
  </si>
  <si>
    <t>bingyin.org</t>
  </si>
  <si>
    <t>max-boegl.de</t>
  </si>
  <si>
    <t>v12software.com</t>
  </si>
  <si>
    <t>cosmopolitan.hu</t>
  </si>
  <si>
    <t>evs23.com</t>
  </si>
  <si>
    <t>satprnews.com</t>
  </si>
  <si>
    <t>cookien.com</t>
  </si>
  <si>
    <t>inncollectiongroup.com</t>
  </si>
  <si>
    <t>healthtimes.com.au</t>
  </si>
  <si>
    <t>cheese-show-boat.com</t>
  </si>
  <si>
    <t>netlore.ru</t>
  </si>
  <si>
    <t>astroleague.org</t>
  </si>
  <si>
    <t>stnet.ch</t>
  </si>
  <si>
    <t>smartsourcerx.com</t>
  </si>
  <si>
    <t>testin.cn</t>
  </si>
  <si>
    <t>mobifliks.com</t>
  </si>
  <si>
    <t>intelegrid.com</t>
  </si>
  <si>
    <t>delight.video</t>
  </si>
  <si>
    <t>rcmtool.org</t>
  </si>
  <si>
    <t>alexiaclassroom.com</t>
  </si>
  <si>
    <t>gfigroup.com</t>
  </si>
  <si>
    <t>zerkalo.mk.ua</t>
  </si>
  <si>
    <t>qualitymobilevideo.com</t>
  </si>
  <si>
    <t>hejdom.pl</t>
  </si>
  <si>
    <t>cdnaz.win</t>
  </si>
  <si>
    <t>pornobesplatno1.info</t>
  </si>
  <si>
    <t>spryker.com</t>
  </si>
  <si>
    <t>bvrla.co.uk</t>
  </si>
  <si>
    <t>joyourself.com</t>
  </si>
  <si>
    <t>sarkarialert.net</t>
  </si>
  <si>
    <t>appvault.com</t>
  </si>
  <si>
    <t>sadieseasongoods.com</t>
  </si>
  <si>
    <t>qsqewddew.cf</t>
  </si>
  <si>
    <t>smartgrid.gov</t>
  </si>
  <si>
    <t>kptech.com.au</t>
  </si>
  <si>
    <t>dmoj.ca</t>
  </si>
  <si>
    <t>the0123.com</t>
  </si>
  <si>
    <t>zettahost.bg</t>
  </si>
  <si>
    <t>hiringsolved.cloud</t>
  </si>
  <si>
    <t>neweekly.com.cn</t>
  </si>
  <si>
    <t>procacorporacion.com</t>
  </si>
  <si>
    <t>oxfordstreet.co.uk</t>
  </si>
  <si>
    <t>ndemand.com</t>
  </si>
  <si>
    <t>bestdarknetmarkets.com</t>
  </si>
  <si>
    <t>bccannabisstores.com</t>
  </si>
  <si>
    <t>doriegreenspan.com</t>
  </si>
  <si>
    <t>dasmagazin.ch</t>
  </si>
  <si>
    <t>movies-search.com</t>
  </si>
  <si>
    <t>japanxxxworld.com</t>
  </si>
  <si>
    <t>codebasehq.com</t>
  </si>
  <si>
    <t>user.gr</t>
  </si>
  <si>
    <t>bdevs.net</t>
  </si>
  <si>
    <t>entdns.com</t>
  </si>
  <si>
    <t>enli.net</t>
  </si>
  <si>
    <t>digitalmarketingphilippines.com</t>
  </si>
  <si>
    <t>enaihuo.com</t>
  </si>
  <si>
    <t>group-mail.com</t>
  </si>
  <si>
    <t>lk21official.org</t>
  </si>
  <si>
    <t>nexnews.cl</t>
  </si>
  <si>
    <t>peakmonsters.com</t>
  </si>
  <si>
    <t>mytrafficcoop.com</t>
  </si>
  <si>
    <t>mlrodasepneus.com.br</t>
  </si>
  <si>
    <t>geocortex.com</t>
  </si>
  <si>
    <t>thefinancialfreedom.online</t>
  </si>
  <si>
    <t>tangibleday.com</t>
  </si>
  <si>
    <t>idealheating.com</t>
  </si>
  <si>
    <t>heartofavagabond.com</t>
  </si>
  <si>
    <t>prscoad.com</t>
  </si>
  <si>
    <t>latin.it</t>
  </si>
  <si>
    <t>markzware.com</t>
  </si>
  <si>
    <t>webkursovik.ru</t>
  </si>
  <si>
    <t>veganfoundry.com</t>
  </si>
  <si>
    <t>finnolux.com</t>
  </si>
  <si>
    <t>bg.com.do</t>
  </si>
  <si>
    <t>greateasterntakaful.com</t>
  </si>
  <si>
    <t>sb.no</t>
  </si>
  <si>
    <t>volcast.com</t>
  </si>
  <si>
    <t>indishare.info</t>
  </si>
  <si>
    <t>zanghan.co.kr</t>
  </si>
  <si>
    <t>craigdwashington.com</t>
  </si>
  <si>
    <t>nano.net.tr</t>
  </si>
  <si>
    <t>iyashi-ring.com</t>
  </si>
  <si>
    <t>ce.nl</t>
  </si>
  <si>
    <t>trim-goal.com</t>
  </si>
  <si>
    <t>bizimyol.info</t>
  </si>
  <si>
    <t>kollective.com</t>
  </si>
  <si>
    <t>zimlive.com</t>
  </si>
  <si>
    <t>jetsetter.ua</t>
  </si>
  <si>
    <t>host-fhi.net</t>
  </si>
  <si>
    <t>vip-host.ir</t>
  </si>
  <si>
    <t>theadventurine.com</t>
  </si>
  <si>
    <t>tosho-trading.co.jp</t>
  </si>
  <si>
    <t>theinteriorsaddict.com</t>
  </si>
  <si>
    <t>ghaytar.cfd</t>
  </si>
  <si>
    <t>spelunkyworld.com</t>
  </si>
  <si>
    <t>shoptalkshow.com</t>
  </si>
  <si>
    <t>scutn.com</t>
  </si>
  <si>
    <t>autorola.de</t>
  </si>
  <si>
    <t>cassinos-b.com</t>
  </si>
  <si>
    <t>van-der-zwaag.de</t>
  </si>
  <si>
    <t>cqhgyl.com</t>
  </si>
  <si>
    <t>easystep.ru</t>
  </si>
  <si>
    <t>seagaia.co.jp</t>
  </si>
  <si>
    <t>tiktokvapes.com</t>
  </si>
  <si>
    <t>elitesupps.com.au</t>
  </si>
  <si>
    <t>prurgent.com</t>
  </si>
  <si>
    <t>r4v.info</t>
  </si>
  <si>
    <t>casinoaction.com</t>
  </si>
  <si>
    <t>iffco.in</t>
  </si>
  <si>
    <t>sonede.com.tn</t>
  </si>
  <si>
    <t>jamalcar.com</t>
  </si>
  <si>
    <t>digit-services.nl</t>
  </si>
  <si>
    <t>live-chat.it</t>
  </si>
  <si>
    <t>nightofmystery.com</t>
  </si>
  <si>
    <t>networkbench.cn</t>
  </si>
  <si>
    <t>kickpornxxx.com</t>
  </si>
  <si>
    <t>landpage.co</t>
  </si>
  <si>
    <t>vdorame.club</t>
  </si>
  <si>
    <t>classic-games.com</t>
  </si>
  <si>
    <t>miljuschka.nl</t>
  </si>
  <si>
    <t>canararobeco.com</t>
  </si>
  <si>
    <t>statreport.ru</t>
  </si>
  <si>
    <t>joyporn.me</t>
  </si>
  <si>
    <t>dhlexpress.nl</t>
  </si>
  <si>
    <t>eurocupbasketball.com</t>
  </si>
  <si>
    <t>dutchrate.com</t>
  </si>
  <si>
    <t>delhitechnicalcampus.com</t>
  </si>
  <si>
    <t>azopera.org</t>
  </si>
  <si>
    <t>ue.edu.ph</t>
  </si>
  <si>
    <t>mediengruppe-rtl.de</t>
  </si>
  <si>
    <t>acluva.org</t>
  </si>
  <si>
    <t>smittybilt.com</t>
  </si>
  <si>
    <t>ztauctions.com</t>
  </si>
  <si>
    <t>boilsoft.com</t>
  </si>
  <si>
    <t>dadosoftware.com</t>
  </si>
  <si>
    <t>realmarykingsclose.com</t>
  </si>
  <si>
    <t>huffsongtds.info</t>
  </si>
  <si>
    <t>mgt13gtwa.net</t>
  </si>
  <si>
    <t>funtube.click</t>
  </si>
  <si>
    <t>wtcdenver.org</t>
  </si>
  <si>
    <t>ssbs.com.ua</t>
  </si>
  <si>
    <t>notebooks.com</t>
  </si>
  <si>
    <t>suzun.ru</t>
  </si>
  <si>
    <t>bouharouns.com</t>
  </si>
  <si>
    <t>connectix.com</t>
  </si>
  <si>
    <t>splpro.com</t>
  </si>
  <si>
    <t>aurafragrance.com</t>
  </si>
  <si>
    <t>suranareeborribal.com</t>
  </si>
  <si>
    <t>adala-news.fr</t>
  </si>
  <si>
    <t>cialisgtr.com</t>
  </si>
  <si>
    <t>terminland.eu</t>
  </si>
  <si>
    <t>radio-monitor.org</t>
  </si>
  <si>
    <t>valacyclovir-valtrex.com</t>
  </si>
  <si>
    <t>magplus.com</t>
  </si>
  <si>
    <t>elitehostservers.net</t>
  </si>
  <si>
    <t>adesa.ca</t>
  </si>
  <si>
    <t>brakepartsinc.com</t>
  </si>
  <si>
    <t>mysearch.com</t>
  </si>
  <si>
    <t>besthostingcoupons.net</t>
  </si>
  <si>
    <t>denpasoft.com</t>
  </si>
  <si>
    <t>hosthnc.com</t>
  </si>
  <si>
    <t>crans.org</t>
  </si>
  <si>
    <t>blueflag.org</t>
  </si>
  <si>
    <t>pointclark.net</t>
  </si>
  <si>
    <t>gpaynetworks.com</t>
  </si>
  <si>
    <t>dump.com</t>
  </si>
  <si>
    <t>fieradeltartufo.org</t>
  </si>
  <si>
    <t>manualdohomemmoderno.com.br</t>
  </si>
  <si>
    <t>epider.me</t>
  </si>
  <si>
    <t>cigie.gov</t>
  </si>
  <si>
    <t>indocin.cyou</t>
  </si>
  <si>
    <t>meshzs.com</t>
  </si>
  <si>
    <t>userve.uk</t>
  </si>
  <si>
    <t>400301.com</t>
  </si>
  <si>
    <t>goxbet4.com</t>
  </si>
  <si>
    <t>sentralhosting.com</t>
  </si>
  <si>
    <t>radiustheme.net</t>
  </si>
  <si>
    <t>b737.org.uk</t>
  </si>
  <si>
    <t>workfrom.co</t>
  </si>
  <si>
    <t>sistarbanc.com.uy</t>
  </si>
  <si>
    <t>scorevision.com</t>
  </si>
  <si>
    <t>disertum.com</t>
  </si>
  <si>
    <t>vtc.net</t>
  </si>
  <si>
    <t>jasonsantamaria.com</t>
  </si>
  <si>
    <t>faithandleadership.com</t>
  </si>
  <si>
    <t>cmcrescue.com</t>
  </si>
  <si>
    <t>singa.com</t>
  </si>
  <si>
    <t>phoenixliteos.com</t>
  </si>
  <si>
    <t>ggbetglobal.com</t>
  </si>
  <si>
    <t>tnmuseum.org</t>
  </si>
  <si>
    <t>cnpiec.com.cn</t>
  </si>
  <si>
    <t>steamrepcn.com</t>
  </si>
  <si>
    <t>fchristiana.com</t>
  </si>
  <si>
    <t>build-review.com</t>
  </si>
  <si>
    <t>hanson.co.uk</t>
  </si>
  <si>
    <t>taximobilesolutions.com</t>
  </si>
  <si>
    <t>yychinagz.com</t>
  </si>
  <si>
    <t>realitylovers.com</t>
  </si>
  <si>
    <t>randstad.com.br</t>
  </si>
  <si>
    <t>rockradio.com</t>
  </si>
  <si>
    <t>springswf.com</t>
  </si>
  <si>
    <t>anime-slayer.com</t>
  </si>
  <si>
    <t>axiom-tech.net</t>
  </si>
  <si>
    <t>mynextgen.io</t>
  </si>
  <si>
    <t>audiocity.co.th</t>
  </si>
  <si>
    <t>effffeed.cf</t>
  </si>
  <si>
    <t>balibras.com</t>
  </si>
  <si>
    <t>collectwin.com</t>
  </si>
  <si>
    <t>failbettergames.com</t>
  </si>
  <si>
    <t>lgmobile.com</t>
  </si>
  <si>
    <t>adamj.eu</t>
  </si>
  <si>
    <t>xianlai.ren</t>
  </si>
  <si>
    <t>digitalamitkaul.online</t>
  </si>
  <si>
    <t>smart1tv.ru</t>
  </si>
  <si>
    <t>camunda.org</t>
  </si>
  <si>
    <t>ti-ideal.net.br</t>
  </si>
  <si>
    <t>buerstner.com</t>
  </si>
  <si>
    <t>fortnite-porn.com</t>
  </si>
  <si>
    <t>playstationgames.com.ua</t>
  </si>
  <si>
    <t>realitydaydream.com</t>
  </si>
  <si>
    <t>sigmarole.cyou</t>
  </si>
  <si>
    <t>1enrollment.net</t>
  </si>
  <si>
    <t>mk8s.net</t>
  </si>
  <si>
    <t>nuchshop.com</t>
  </si>
  <si>
    <t>melisahotels.com</t>
  </si>
  <si>
    <t>schick.com</t>
  </si>
  <si>
    <t>lostpedia.com</t>
  </si>
  <si>
    <t>emsan.com.az</t>
  </si>
  <si>
    <t>womenscollegehospital.ca</t>
  </si>
  <si>
    <t>intralot.us</t>
  </si>
  <si>
    <t>maslo.expert</t>
  </si>
  <si>
    <t>baltkomplekt.ru</t>
  </si>
  <si>
    <t>leokross.com</t>
  </si>
  <si>
    <t>onepass.com.au</t>
  </si>
  <si>
    <t>p.ht</t>
  </si>
  <si>
    <t>abouttherapistjobs.com</t>
  </si>
  <si>
    <t>nininono.co</t>
  </si>
  <si>
    <t>thietbinuoitom.com</t>
  </si>
  <si>
    <t>gregabbott.com</t>
  </si>
  <si>
    <t>sfbar.org</t>
  </si>
  <si>
    <t>fastbound.com</t>
  </si>
  <si>
    <t>gruen-berlin.de</t>
  </si>
  <si>
    <t>oktraffic.org</t>
  </si>
  <si>
    <t>youloud.ru</t>
  </si>
  <si>
    <t>hpwebmart.com</t>
  </si>
  <si>
    <t>giftsaustralia.com.au</t>
  </si>
  <si>
    <t>maxburst.com</t>
  </si>
  <si>
    <t>profobuch.ru</t>
  </si>
  <si>
    <t>entities.fr</t>
  </si>
  <si>
    <t>inspirationevents.org</t>
  </si>
  <si>
    <t>cbtno.com</t>
  </si>
  <si>
    <t>inlishui.com</t>
  </si>
  <si>
    <t>freesvgdownload.com</t>
  </si>
  <si>
    <t>georgiajeepinvasion.com</t>
  </si>
  <si>
    <t>gweb.com</t>
  </si>
  <si>
    <t>stonetecnologia.com.br</t>
  </si>
  <si>
    <t>gasnow.org</t>
  </si>
  <si>
    <t>gol.ad.jp</t>
  </si>
  <si>
    <t>justlinux.com</t>
  </si>
  <si>
    <t>e4-berlin.de</t>
  </si>
  <si>
    <t>chapelhill.org.nz</t>
  </si>
  <si>
    <t>mailfrontier.net</t>
  </si>
  <si>
    <t>tuempleord.do</t>
  </si>
  <si>
    <t>tendo.com</t>
  </si>
  <si>
    <t>fhi.nl</t>
  </si>
  <si>
    <t>posmotre.ch</t>
  </si>
  <si>
    <t>winehall.ru</t>
  </si>
  <si>
    <t>hippoed.com</t>
  </si>
  <si>
    <t>haggen.com</t>
  </si>
  <si>
    <t>budgettraveller.org</t>
  </si>
  <si>
    <t>tmuh.org.tw</t>
  </si>
  <si>
    <t>originalpoddelka.ru</t>
  </si>
  <si>
    <t>pnrtscr.com</t>
  </si>
  <si>
    <t>uyesee.com</t>
  </si>
  <si>
    <t>zonalconnect.com</t>
  </si>
  <si>
    <t>diplomaxbuyer.com</t>
  </si>
  <si>
    <t>fondoruso.ru</t>
  </si>
  <si>
    <t>elempresario.mx</t>
  </si>
  <si>
    <t>ynws.gov.cn</t>
  </si>
  <si>
    <t>thestrategybridge.org</t>
  </si>
  <si>
    <t>roswar.ru</t>
  </si>
  <si>
    <t>mundijeux.fr</t>
  </si>
  <si>
    <t>art4muslim.com</t>
  </si>
  <si>
    <t>photopea.ru</t>
  </si>
  <si>
    <t>muface.es</t>
  </si>
  <si>
    <t>nic-server.com</t>
  </si>
  <si>
    <t>sploop.io</t>
  </si>
  <si>
    <t>lcia.org</t>
  </si>
  <si>
    <t>ziehl-abegg.com</t>
  </si>
  <si>
    <t>tcarms.com</t>
  </si>
  <si>
    <t>attractivenesstest.com</t>
  </si>
  <si>
    <t>palmer.com</t>
  </si>
  <si>
    <t>britishmuseumshoponline.org</t>
  </si>
  <si>
    <t>startexam.com</t>
  </si>
  <si>
    <t>midttrafik.dk</t>
  </si>
  <si>
    <t>loory.tw</t>
  </si>
  <si>
    <t>pravis.com</t>
  </si>
  <si>
    <t>delionnel.shop</t>
  </si>
  <si>
    <t>funchatt.com</t>
  </si>
  <si>
    <t>esimagen.mx</t>
  </si>
  <si>
    <t>somostodosum.com.br</t>
  </si>
  <si>
    <t>vmcxdaynkhnekp.com</t>
  </si>
  <si>
    <t>chakribazar.in</t>
  </si>
  <si>
    <t>endeavorrobotics.com</t>
  </si>
  <si>
    <t>usetallie.com</t>
  </si>
  <si>
    <t>buyyoutubviews.com</t>
  </si>
  <si>
    <t>athleteguild.com</t>
  </si>
  <si>
    <t>etc.ru</t>
  </si>
  <si>
    <t>ifrap.org</t>
  </si>
  <si>
    <t>salahospitality.com</t>
  </si>
  <si>
    <t>ifixit.de</t>
  </si>
  <si>
    <t>sabcs.org</t>
  </si>
  <si>
    <t>maxbets1ots.page</t>
  </si>
  <si>
    <t>regeringen.dk</t>
  </si>
  <si>
    <t>criticalthinking.com</t>
  </si>
  <si>
    <t>connected-fleet.ai</t>
  </si>
  <si>
    <t>fastkasinozzz.com</t>
  </si>
  <si>
    <t>jpxgo.tech</t>
  </si>
  <si>
    <t>topstretching.com</t>
  </si>
  <si>
    <t>cryptosfaucets.com</t>
  </si>
  <si>
    <t>vita.no</t>
  </si>
  <si>
    <t>djuu.com</t>
  </si>
  <si>
    <t>deeplay.net</t>
  </si>
  <si>
    <t>luckytrader.com</t>
  </si>
  <si>
    <t>ibankcoin.com</t>
  </si>
  <si>
    <t>maiahost.com</t>
  </si>
  <si>
    <t>firsttrustbank.co.uk</t>
  </si>
  <si>
    <t>telebank.ru</t>
  </si>
  <si>
    <t>eceee.org</t>
  </si>
  <si>
    <t>usawebsitesdirectory.com</t>
  </si>
  <si>
    <t>elex-tech.com</t>
  </si>
  <si>
    <t>tadalafil2022.online</t>
  </si>
  <si>
    <t>rnic-ro.ru</t>
  </si>
  <si>
    <t>mpaypass.com.cn</t>
  </si>
  <si>
    <t>indie-games.com</t>
  </si>
  <si>
    <t>kyowakirin.co.jp</t>
  </si>
  <si>
    <t>klimaaktiv.at</t>
  </si>
  <si>
    <t>edunoskol.ru</t>
  </si>
  <si>
    <t>leadhost.ru</t>
  </si>
  <si>
    <t>govisually.com</t>
  </si>
  <si>
    <t>hairrestorationnetwork.com</t>
  </si>
  <si>
    <t>inbox-insider.com</t>
  </si>
  <si>
    <t>community-pro.de</t>
  </si>
  <si>
    <t>biqukun.info</t>
  </si>
  <si>
    <t>luxusnipradlo.cz</t>
  </si>
  <si>
    <t>inthecompanyofdogs.com</t>
  </si>
  <si>
    <t>kfreegame.com</t>
  </si>
  <si>
    <t>msgentertainment.com</t>
  </si>
  <si>
    <t>heilkraeuter.de</t>
  </si>
  <si>
    <t>mapleleafshotstove.com</t>
  </si>
  <si>
    <t>tomsitpro.com</t>
  </si>
  <si>
    <t>porno2021.com</t>
  </si>
  <si>
    <t>osservatoriomalattierare.it</t>
  </si>
  <si>
    <t>docs-shared.com</t>
  </si>
  <si>
    <t>mustat.com</t>
  </si>
  <si>
    <t>visitsiliconvalley.org</t>
  </si>
  <si>
    <t>fine-tools.com</t>
  </si>
  <si>
    <t>doitbestcorp.com</t>
  </si>
  <si>
    <t>madisonpubliclibrary.org</t>
  </si>
  <si>
    <t>uokerbala.edu.iq</t>
  </si>
  <si>
    <t>infraestruturasdeportugal.pt</t>
  </si>
  <si>
    <t>iport.net.ua</t>
  </si>
  <si>
    <t>egsosh1.ru</t>
  </si>
  <si>
    <t>eurolots.com</t>
  </si>
  <si>
    <t>shoes-report.ru</t>
  </si>
  <si>
    <t>victorystore.com</t>
  </si>
  <si>
    <t>krajee.com</t>
  </si>
  <si>
    <t>bidsats.us</t>
  </si>
  <si>
    <t>tfoms22.ru</t>
  </si>
  <si>
    <t>oceanografic.org</t>
  </si>
  <si>
    <t>devik.in</t>
  </si>
  <si>
    <t>englishcollocation.com</t>
  </si>
  <si>
    <t>charlieward.tv</t>
  </si>
  <si>
    <t>tscq.shop</t>
  </si>
  <si>
    <t>creativeminds.de</t>
  </si>
  <si>
    <t>spab.org.uk</t>
  </si>
  <si>
    <t>doai.ai</t>
  </si>
  <si>
    <t>busch-model.info</t>
  </si>
  <si>
    <t>freest.ru</t>
  </si>
  <si>
    <t>atelierlune.com</t>
  </si>
  <si>
    <t>getonstream.com</t>
  </si>
  <si>
    <t>windows10.pro</t>
  </si>
  <si>
    <t>euronics.co.uk</t>
  </si>
  <si>
    <t>statusagency.ru</t>
  </si>
  <si>
    <t>total-bookmark.com</t>
  </si>
  <si>
    <t>largefriendswebsite.com</t>
  </si>
  <si>
    <t>tz25.ru</t>
  </si>
  <si>
    <t>123js.cn</t>
  </si>
  <si>
    <t>ucreative.ac.uk</t>
  </si>
  <si>
    <t>pokerinvader.com</t>
  </si>
  <si>
    <t>jabb.im</t>
  </si>
  <si>
    <t>ewnc.org</t>
  </si>
  <si>
    <t>trycanary.co</t>
  </si>
  <si>
    <t>score-international.com</t>
  </si>
  <si>
    <t>qatarstreams.me</t>
  </si>
  <si>
    <t>safefood.net</t>
  </si>
  <si>
    <t>rentalo.com</t>
  </si>
  <si>
    <t>free2game.xyz</t>
  </si>
  <si>
    <t>loginline.dev</t>
  </si>
  <si>
    <t>chennaibeauties.com</t>
  </si>
  <si>
    <t>clicknplay.to</t>
  </si>
  <si>
    <t>netfacilprovedor.com.br</t>
  </si>
  <si>
    <t>gozen.com</t>
  </si>
  <si>
    <t>onlineteachersuk.com</t>
  </si>
  <si>
    <t>senfcall.de</t>
  </si>
  <si>
    <t>dogfartbehindthescenes.com</t>
  </si>
  <si>
    <t>kinjirou-asp.jp</t>
  </si>
  <si>
    <t>hilton.ru</t>
  </si>
  <si>
    <t>nextgensso2.com</t>
  </si>
  <si>
    <t>parsavps.com</t>
  </si>
  <si>
    <t>patternplin.com</t>
  </si>
  <si>
    <t>quad.co.uk</t>
  </si>
  <si>
    <t>cgipdc.com</t>
  </si>
  <si>
    <t>picpa.org</t>
  </si>
  <si>
    <t>igrabber.ru</t>
  </si>
  <si>
    <t>dent-inc.co.jp</t>
  </si>
  <si>
    <t>yb559.com</t>
  </si>
  <si>
    <t>kidney.org.au</t>
  </si>
  <si>
    <t>greenlivingideas.com</t>
  </si>
  <si>
    <t>dogsanimalxxx.club</t>
  </si>
  <si>
    <t>ibb.ru</t>
  </si>
  <si>
    <t>connectedmerchant.com</t>
  </si>
  <si>
    <t>printablescenery.com</t>
  </si>
  <si>
    <t>zonenolensville.com</t>
  </si>
  <si>
    <t>dstconnect.com</t>
  </si>
  <si>
    <t>braeunig.us</t>
  </si>
  <si>
    <t>sportcipo.info</t>
  </si>
  <si>
    <t>fancykeyapp.com</t>
  </si>
  <si>
    <t>handmadeproduct.shop</t>
  </si>
  <si>
    <t>lnr.fr</t>
  </si>
  <si>
    <t>sciplay.com</t>
  </si>
  <si>
    <t>homeworkmarket.me</t>
  </si>
  <si>
    <t>aceparking.com</t>
  </si>
  <si>
    <t>kricket.net</t>
  </si>
  <si>
    <t>clouds-servers.com</t>
  </si>
  <si>
    <t>holiday-rentals.co.uk</t>
  </si>
  <si>
    <t>gotslot.com</t>
  </si>
  <si>
    <t>scalarmonitoring.com</t>
  </si>
  <si>
    <t>mtmaster.org</t>
  </si>
  <si>
    <t>actascientific.com</t>
  </si>
  <si>
    <t>monster.ch</t>
  </si>
  <si>
    <t>sputniknewslv.com</t>
  </si>
  <si>
    <t>laniertech.edu</t>
  </si>
  <si>
    <t>love-the-day.com</t>
  </si>
  <si>
    <t>hoggpool.com</t>
  </si>
  <si>
    <t>atlnightspots.com</t>
  </si>
  <si>
    <t>jamu.cz</t>
  </si>
  <si>
    <t>hyderabadescortstars.com</t>
  </si>
  <si>
    <t>elmergib.edu.ly</t>
  </si>
  <si>
    <t>printoclock.com</t>
  </si>
  <si>
    <t>dstgb.de</t>
  </si>
  <si>
    <t>termwiki.com</t>
  </si>
  <si>
    <t>con-data.net</t>
  </si>
  <si>
    <t>sm3ha.ws</t>
  </si>
  <si>
    <t>24-vulkan.page</t>
  </si>
  <si>
    <t>717pd.com</t>
  </si>
  <si>
    <t>ironcladcdn.com</t>
  </si>
  <si>
    <t>nlm.gov</t>
  </si>
  <si>
    <t>imfbozum.com</t>
  </si>
  <si>
    <t>eco.gov.az</t>
  </si>
  <si>
    <t>subsysctl.com</t>
  </si>
  <si>
    <t>onlinefabricstore.net</t>
  </si>
  <si>
    <t>lebtown.com</t>
  </si>
  <si>
    <t>qqst.com</t>
  </si>
  <si>
    <t>i-7-cdn.xyz</t>
  </si>
  <si>
    <t>cropwise.com</t>
  </si>
  <si>
    <t>mytcas.com</t>
  </si>
  <si>
    <t>avantassessment.com</t>
  </si>
  <si>
    <t>halternerzeitung.de</t>
  </si>
  <si>
    <t>axabaka.com</t>
  </si>
  <si>
    <t>bayernwolke.de</t>
  </si>
  <si>
    <t>ogame.kz</t>
  </si>
  <si>
    <t>bridportnews.co.uk</t>
  </si>
  <si>
    <t>aditips.com</t>
  </si>
  <si>
    <t>flixbus.es</t>
  </si>
  <si>
    <t>phuketon.com</t>
  </si>
  <si>
    <t>guiasalud.es</t>
  </si>
  <si>
    <t>top10answers.com</t>
  </si>
  <si>
    <t>smartr.in</t>
  </si>
  <si>
    <t>tvdrama-db.com</t>
  </si>
  <si>
    <t>xxxpornzeed.com</t>
  </si>
  <si>
    <t>dragonballgarden.com</t>
  </si>
  <si>
    <t>tellows.com</t>
  </si>
  <si>
    <t>circajewelry.com</t>
  </si>
  <si>
    <t>apextactical.com</t>
  </si>
  <si>
    <t>saratogatodaynewspaper.com</t>
  </si>
  <si>
    <t>mencoret.com</t>
  </si>
  <si>
    <t>apsk12.org</t>
  </si>
  <si>
    <t>baharoil.com</t>
  </si>
  <si>
    <t>sahouane.website</t>
  </si>
  <si>
    <t>businessofgovernment.org</t>
  </si>
  <si>
    <t>kaamx.com</t>
  </si>
  <si>
    <t>quantisnow.com</t>
  </si>
  <si>
    <t>dianshouit.com</t>
  </si>
  <si>
    <t>resourcesforliving.com</t>
  </si>
  <si>
    <t>centumlearning.com</t>
  </si>
  <si>
    <t>budderfly.com</t>
  </si>
  <si>
    <t>cpanelhosting.cl</t>
  </si>
  <si>
    <t>news99-top.com</t>
  </si>
  <si>
    <t>bytesnet.nl</t>
  </si>
  <si>
    <t>locked4.com</t>
  </si>
  <si>
    <t>johnnydeppfan.ru</t>
  </si>
  <si>
    <t>jumpgrowth.com</t>
  </si>
  <si>
    <t>wp-points.com</t>
  </si>
  <si>
    <t>boabronha.com</t>
  </si>
  <si>
    <t>garm.work</t>
  </si>
  <si>
    <t>onlinewatchmoviespk.co</t>
  </si>
  <si>
    <t>usnmit.com</t>
  </si>
  <si>
    <t>smaad.net</t>
  </si>
  <si>
    <t>maru.jp</t>
  </si>
  <si>
    <t>sheed.net</t>
  </si>
  <si>
    <t>haritelesoft.in</t>
  </si>
  <si>
    <t>dbtindia.gov.in</t>
  </si>
  <si>
    <t>hardgraft.com</t>
  </si>
  <si>
    <t>leeyongdo.com</t>
  </si>
  <si>
    <t>blueglass.ch</t>
  </si>
  <si>
    <t>creditone.com</t>
  </si>
  <si>
    <t>romantikhotels.com</t>
  </si>
  <si>
    <t>international-climate-initiative.com</t>
  </si>
  <si>
    <t>scottsboro.org</t>
  </si>
  <si>
    <t>build-capital.biz</t>
  </si>
  <si>
    <t>bunkerbranding.com</t>
  </si>
  <si>
    <t>decam.co</t>
  </si>
  <si>
    <t>krediska.ru</t>
  </si>
  <si>
    <t>stints.com</t>
  </si>
  <si>
    <t>impcc.edu.pk</t>
  </si>
  <si>
    <t>vocohub.com</t>
  </si>
  <si>
    <t>thekhatrimaza.love</t>
  </si>
  <si>
    <t>dreamviews.com</t>
  </si>
  <si>
    <t>vlaunchercorp.com</t>
  </si>
  <si>
    <t>azino555.win</t>
  </si>
  <si>
    <t>basementrejects.com</t>
  </si>
  <si>
    <t>cracksto.com</t>
  </si>
  <si>
    <t>najiremix.ir</t>
  </si>
  <si>
    <t>swc.com</t>
  </si>
  <si>
    <t>bywordapp.com</t>
  </si>
  <si>
    <t>letsfixit.co.uk</t>
  </si>
  <si>
    <t>maxliving.com</t>
  </si>
  <si>
    <t>fbappspot.com</t>
  </si>
  <si>
    <t>sgo.org</t>
  </si>
  <si>
    <t>dylanswinecellar.com</t>
  </si>
  <si>
    <t>nwims.co.uk</t>
  </si>
  <si>
    <t>kochamsushi.com.pl</t>
  </si>
  <si>
    <t>szeged.hu</t>
  </si>
  <si>
    <t>eliteny.com</t>
  </si>
  <si>
    <t>stromectoluk.com</t>
  </si>
  <si>
    <t>aspentec.com</t>
  </si>
  <si>
    <t>gen.zone</t>
  </si>
  <si>
    <t>lambda-tek.com</t>
  </si>
  <si>
    <t>kora1911.com</t>
  </si>
  <si>
    <t>funbooker.com</t>
  </si>
  <si>
    <t>brasselerusa.com</t>
  </si>
  <si>
    <t>helltorrents.com</t>
  </si>
  <si>
    <t>mydarkwebmarketplace.shop</t>
  </si>
  <si>
    <t>tecnobreak.com</t>
  </si>
  <si>
    <t>pacificpoker.com</t>
  </si>
  <si>
    <t>eatatjacks.com</t>
  </si>
  <si>
    <t>meetingsbooker.com</t>
  </si>
  <si>
    <t>policyuncertainty.com</t>
  </si>
  <si>
    <t>handymansworld.net</t>
  </si>
  <si>
    <t>enfuce.com</t>
  </si>
  <si>
    <t>saifedean.com</t>
  </si>
  <si>
    <t>bial.pl</t>
  </si>
  <si>
    <t>mmh-audit.com</t>
  </si>
  <si>
    <t>evidea.com</t>
  </si>
  <si>
    <t>healthnewshub.org</t>
  </si>
  <si>
    <t>argozone.com</t>
  </si>
  <si>
    <t>aiguoerp.com</t>
  </si>
  <si>
    <t>lzqjdwx.cn</t>
  </si>
  <si>
    <t>antiquesanddecor.org</t>
  </si>
  <si>
    <t>communicatorawards.com</t>
  </si>
  <si>
    <t>prosieben.at</t>
  </si>
  <si>
    <t>afilias-nst.in</t>
  </si>
  <si>
    <t>szene1.at</t>
  </si>
  <si>
    <t>bidaya.com.sa</t>
  </si>
  <si>
    <t>thereflector.com</t>
  </si>
  <si>
    <t>watchcartoononline.cc</t>
  </si>
  <si>
    <t>georgiapaydayloans.net</t>
  </si>
  <si>
    <t>erneuerbareenergien.de</t>
  </si>
  <si>
    <t>coachdaveacademy.com</t>
  </si>
  <si>
    <t>y-nm-news.net</t>
  </si>
  <si>
    <t>laclubs.com</t>
  </si>
  <si>
    <t>boltbus.com</t>
  </si>
  <si>
    <t>tmgcard.com</t>
  </si>
  <si>
    <t>footwearetc.com</t>
  </si>
  <si>
    <t>decathlon.sk</t>
  </si>
  <si>
    <t>coraltravel.pl</t>
  </si>
  <si>
    <t>takemyonlineclassesforme.com</t>
  </si>
  <si>
    <t>mirkrasok.ru</t>
  </si>
  <si>
    <t>fotosvatba.net</t>
  </si>
  <si>
    <t>gilde-pirates-of-caribbean.de</t>
  </si>
  <si>
    <t>tosan.com</t>
  </si>
  <si>
    <t>new-world.guide</t>
  </si>
  <si>
    <t>cityfurnish.com</t>
  </si>
  <si>
    <t>wallpapersdsc.net</t>
  </si>
  <si>
    <t>dolphin-anty-ru.online</t>
  </si>
  <si>
    <t>nbazyz4.com</t>
  </si>
  <si>
    <t>inderwear.com</t>
  </si>
  <si>
    <t>sewing-world.ru</t>
  </si>
  <si>
    <t>sparkasse-mittelthueringen.de</t>
  </si>
  <si>
    <t>lucky-browse.com</t>
  </si>
  <si>
    <t>aoline.co.kr</t>
  </si>
  <si>
    <t>tmi.me</t>
  </si>
  <si>
    <t>groweedevices.com</t>
  </si>
  <si>
    <t>creatoru.com</t>
  </si>
  <si>
    <t>ericasadun.com</t>
  </si>
  <si>
    <t>xi1.net</t>
  </si>
  <si>
    <t>contentupdate.net</t>
  </si>
  <si>
    <t>xeljanz.com</t>
  </si>
  <si>
    <t>itcsis.com</t>
  </si>
  <si>
    <t>weyesimg.com</t>
  </si>
  <si>
    <t>thegovlab.org</t>
  </si>
  <si>
    <t>laredoute.it</t>
  </si>
  <si>
    <t>gcloudsvc.com</t>
  </si>
  <si>
    <t>livesexchat18.com</t>
  </si>
  <si>
    <t>99-555-99.ru</t>
  </si>
  <si>
    <t>autospecstudio.ru</t>
  </si>
  <si>
    <t>revenuewall.com</t>
  </si>
  <si>
    <t>qingjuacg.top</t>
  </si>
  <si>
    <t>zenmaid.com</t>
  </si>
  <si>
    <t>lotoclub.kz</t>
  </si>
  <si>
    <t>ospa.de</t>
  </si>
  <si>
    <t>georgeclinton.com</t>
  </si>
  <si>
    <t>groupimaging.com</t>
  </si>
  <si>
    <t>accesskansas.org</t>
  </si>
  <si>
    <t>zdam.xyz</t>
  </si>
  <si>
    <t>cser.ac.uk</t>
  </si>
  <si>
    <t>azjobconnection.gov</t>
  </si>
  <si>
    <t>individualki-ufa.info</t>
  </si>
  <si>
    <t>jisupdf.com</t>
  </si>
  <si>
    <t>madmeerkat.io</t>
  </si>
  <si>
    <t>cefonline.com</t>
  </si>
  <si>
    <t>ameriprisestats.com</t>
  </si>
  <si>
    <t>bigtitsmilf.com</t>
  </si>
  <si>
    <t>imsdn.cn</t>
  </si>
  <si>
    <t>vires.finance</t>
  </si>
  <si>
    <t>shimachu.co.jp</t>
  </si>
  <si>
    <t>snmc.net</t>
  </si>
  <si>
    <t>wisdns.net</t>
  </si>
  <si>
    <t>fapodrom.com</t>
  </si>
  <si>
    <t>riopreto.sp.gov.br</t>
  </si>
  <si>
    <t>bluenext.it</t>
  </si>
  <si>
    <t>adam-stacy.com</t>
  </si>
  <si>
    <t>texrenfest.com</t>
  </si>
  <si>
    <t>turpravda.com</t>
  </si>
  <si>
    <t>cloudbeheer.net</t>
  </si>
  <si>
    <t>fahrschulcard.de</t>
  </si>
  <si>
    <t>mottomortgage.com</t>
  </si>
  <si>
    <t>gate.shop</t>
  </si>
  <si>
    <t>atp.com</t>
  </si>
  <si>
    <t>itsmetroi.net</t>
  </si>
  <si>
    <t>cnm.fr</t>
  </si>
  <si>
    <t>jijutv.com</t>
  </si>
  <si>
    <t>babushky.club</t>
  </si>
  <si>
    <t>tennisnerd.net</t>
  </si>
  <si>
    <t>kaputt.de</t>
  </si>
  <si>
    <t>icodns.net</t>
  </si>
  <si>
    <t>aspera.io</t>
  </si>
  <si>
    <t>oaklandmi.com</t>
  </si>
  <si>
    <t>getbadnews.com</t>
  </si>
  <si>
    <t>dairymaster.com</t>
  </si>
  <si>
    <t>aspanet.org</t>
  </si>
  <si>
    <t>meutudo.com.br</t>
  </si>
  <si>
    <t>cylex.mx</t>
  </si>
  <si>
    <t>rockresorts.com</t>
  </si>
  <si>
    <t>chenyee.com</t>
  </si>
  <si>
    <t>insendi.com</t>
  </si>
  <si>
    <t>lyedssj.com</t>
  </si>
  <si>
    <t>vavadacazino-k5.store</t>
  </si>
  <si>
    <t>rdkb.ru</t>
  </si>
  <si>
    <t>sgiz.mobi</t>
  </si>
  <si>
    <t>pcreducator.com</t>
  </si>
  <si>
    <t>exoticindia.com</t>
  </si>
  <si>
    <t>othcustomtees.com</t>
  </si>
  <si>
    <t>mymusictaste.com</t>
  </si>
  <si>
    <t>vegac-win.com</t>
  </si>
  <si>
    <t>alertsense.com</t>
  </si>
  <si>
    <t>rosatom-latinamerica.com</t>
  </si>
  <si>
    <t>calone.ch</t>
  </si>
  <si>
    <t>kenoshacounty.org</t>
  </si>
  <si>
    <t>net50.ne.jp</t>
  </si>
  <si>
    <t>innovationguru.in</t>
  </si>
  <si>
    <t>made4men.dk</t>
  </si>
  <si>
    <t>amari02.ru</t>
  </si>
  <si>
    <t>thekotel.org</t>
  </si>
  <si>
    <t>demoscene.hu</t>
  </si>
  <si>
    <t>thingsforfitness.com</t>
  </si>
  <si>
    <t>opac.jp</t>
  </si>
  <si>
    <t>hun.run</t>
  </si>
  <si>
    <t>myx.ru</t>
  </si>
  <si>
    <t>cobra.fr</t>
  </si>
  <si>
    <t>webdrugs-darknet.com</t>
  </si>
  <si>
    <t>cabinetmartin.org</t>
  </si>
  <si>
    <t>ohsnap.com</t>
  </si>
  <si>
    <t>magentamusik.de</t>
  </si>
  <si>
    <t>titostailgate.com</t>
  </si>
  <si>
    <t>lhost.net.br</t>
  </si>
  <si>
    <t>humming.systems</t>
  </si>
  <si>
    <t>gmmilitarydiscount.com</t>
  </si>
  <si>
    <t>tagindex.com</t>
  </si>
  <si>
    <t>longislandweekly.com</t>
  </si>
  <si>
    <t>festo.net</t>
  </si>
  <si>
    <t>refpanoenv.top</t>
  </si>
  <si>
    <t>vulcan-vegas.dev</t>
  </si>
  <si>
    <t>ntcp.net</t>
  </si>
  <si>
    <t>360wisp.net</t>
  </si>
  <si>
    <t>crazydomains.co.uk</t>
  </si>
  <si>
    <t>adltimgcdn.com</t>
  </si>
  <si>
    <t>b2yazilim.com</t>
  </si>
  <si>
    <t>prosvet.cz</t>
  </si>
  <si>
    <t>finanssivalvonta.fi</t>
  </si>
  <si>
    <t>xplay.gg</t>
  </si>
  <si>
    <t>ezup.com</t>
  </si>
  <si>
    <t>ibmmodules.com</t>
  </si>
  <si>
    <t>flint14.com</t>
  </si>
  <si>
    <t>fernandezescobar.com</t>
  </si>
  <si>
    <t>muhasibat.az</t>
  </si>
  <si>
    <t>thisismygarden.com</t>
  </si>
  <si>
    <t>primorye24.ru</t>
  </si>
  <si>
    <t>littlepalmisland.com</t>
  </si>
  <si>
    <t>travelinsider.com.au</t>
  </si>
  <si>
    <t>info-milfroom.com</t>
  </si>
  <si>
    <t>montrealmirror.com</t>
  </si>
  <si>
    <t>bensweather.com</t>
  </si>
  <si>
    <t>camping.org</t>
  </si>
  <si>
    <t>ggbet24.com</t>
  </si>
  <si>
    <t>icecasino41.com</t>
  </si>
  <si>
    <t>seilnacht.com</t>
  </si>
  <si>
    <t>systa.com.br</t>
  </si>
  <si>
    <t>1315.fun</t>
  </si>
  <si>
    <t>oceantech.nl</t>
  </si>
  <si>
    <t>uenimail.com</t>
  </si>
  <si>
    <t>taxiautofare.com</t>
  </si>
  <si>
    <t>cosibella.pl</t>
  </si>
  <si>
    <t>unlugar.com</t>
  </si>
  <si>
    <t>lawlytics-sites.com</t>
  </si>
  <si>
    <t>quizandanswers.com</t>
  </si>
  <si>
    <t>ghost-host.com.au</t>
  </si>
  <si>
    <t>ravenind.net</t>
  </si>
  <si>
    <t>sarlab.ru</t>
  </si>
  <si>
    <t>v-trucks.ru</t>
  </si>
  <si>
    <t>gemeentemol.be</t>
  </si>
  <si>
    <t>push-free.com</t>
  </si>
  <si>
    <t>algerie-focus.com</t>
  </si>
  <si>
    <t>networkcloset.com</t>
  </si>
  <si>
    <t>mariotestino.com</t>
  </si>
  <si>
    <t>standardadmin.org</t>
  </si>
  <si>
    <t>ussi-corp.com</t>
  </si>
  <si>
    <t>fcms.io</t>
  </si>
  <si>
    <t>biggercityapp.com</t>
  </si>
  <si>
    <t>server4you.cz</t>
  </si>
  <si>
    <t>racerhost.in</t>
  </si>
  <si>
    <t>cheapflight.vip</t>
  </si>
  <si>
    <t>kyonan.net</t>
  </si>
  <si>
    <t>buyernet.com</t>
  </si>
  <si>
    <t>radaar.io</t>
  </si>
  <si>
    <t>kftpl.com</t>
  </si>
  <si>
    <t>portsmouthnh.com</t>
  </si>
  <si>
    <t>sotoguide.ru</t>
  </si>
  <si>
    <t>canyonplastering.com</t>
  </si>
  <si>
    <t>unpakt.com</t>
  </si>
  <si>
    <t>buscarsugarmommy.com</t>
  </si>
  <si>
    <t>floridaortho.com</t>
  </si>
  <si>
    <t>tunix.nl</t>
  </si>
  <si>
    <t>rkprof.ru</t>
  </si>
  <si>
    <t>marisalanger.at</t>
  </si>
  <si>
    <t>nationalopera.gr</t>
  </si>
  <si>
    <t>wrocenter.pl</t>
  </si>
  <si>
    <t>elektrik-24.ru</t>
  </si>
  <si>
    <t>servidordns.cloud</t>
  </si>
  <si>
    <t>usd475.org</t>
  </si>
  <si>
    <t>newstalkkgvo.com</t>
  </si>
  <si>
    <t>alliance-gr.com</t>
  </si>
  <si>
    <t>mexico-star.mx</t>
  </si>
  <si>
    <t>vulcan-casino.dev</t>
  </si>
  <si>
    <t>thekabadiwala.com</t>
  </si>
  <si>
    <t>unusa.ac.id</t>
  </si>
  <si>
    <t>hardcoreoffice.com</t>
  </si>
  <si>
    <t>brasstapbeerbar.com</t>
  </si>
  <si>
    <t>mrbartonmaths.com</t>
  </si>
  <si>
    <t>analytics-helper.com</t>
  </si>
  <si>
    <t>coopervisionsec.com</t>
  </si>
  <si>
    <t>opiahost.co.uk</t>
  </si>
  <si>
    <t>lactalis.us</t>
  </si>
  <si>
    <t>fandiexpress.com</t>
  </si>
  <si>
    <t>omxgroup.com</t>
  </si>
  <si>
    <t>fordpoker.info</t>
  </si>
  <si>
    <t>tutorsploit.com</t>
  </si>
  <si>
    <t>caymanislands.ky</t>
  </si>
  <si>
    <t>e-pisanie-prac.pl</t>
  </si>
  <si>
    <t>virginmedia.co.uk</t>
  </si>
  <si>
    <t>sda-suisse.ch</t>
  </si>
  <si>
    <t>vename.com</t>
  </si>
  <si>
    <t>torontovka.com</t>
  </si>
  <si>
    <t>clublocker.com</t>
  </si>
  <si>
    <t>ooredoo.com</t>
  </si>
  <si>
    <t>abnamromellon.com</t>
  </si>
  <si>
    <t>nml168.com</t>
  </si>
  <si>
    <t>cqtvm.com</t>
  </si>
  <si>
    <t>azadiradio.com</t>
  </si>
  <si>
    <t>mcbankrus.ru</t>
  </si>
  <si>
    <t>cwd.systems</t>
  </si>
  <si>
    <t>in-form.de</t>
  </si>
  <si>
    <t>deg.net</t>
  </si>
  <si>
    <t>basisit.de</t>
  </si>
  <si>
    <t>agila.de</t>
  </si>
  <si>
    <t>blogkadrovika.ru</t>
  </si>
  <si>
    <t>rdc.com</t>
  </si>
  <si>
    <t>buycephalexin.store</t>
  </si>
  <si>
    <t>kmsys.ru</t>
  </si>
  <si>
    <t>cofense-api.com</t>
  </si>
  <si>
    <t>videospiel-blog.de</t>
  </si>
  <si>
    <t>fileup.to</t>
  </si>
  <si>
    <t>desafiohosting.com</t>
  </si>
  <si>
    <t>ioninteractive.com</t>
  </si>
  <si>
    <t>digilab02.com.es</t>
  </si>
  <si>
    <t>auto-evacuator-52.ru</t>
  </si>
  <si>
    <t>email-freedommortgage.com</t>
  </si>
  <si>
    <t>understandingrace.org</t>
  </si>
  <si>
    <t>vithas.es</t>
  </si>
  <si>
    <t>furrylogichosting.net</t>
  </si>
  <si>
    <t>placetopay.ec</t>
  </si>
  <si>
    <t>localcougars.org</t>
  </si>
  <si>
    <t>vseobecna.cz</t>
  </si>
  <si>
    <t>pornteen.sex</t>
  </si>
  <si>
    <t>buscounchollo.com</t>
  </si>
  <si>
    <t>comedia.it</t>
  </si>
  <si>
    <t>dailycookingquest.com</t>
  </si>
  <si>
    <t>lac.co.jp</t>
  </si>
  <si>
    <t>thecoastlandtimes.com</t>
  </si>
  <si>
    <t>calpop.com</t>
  </si>
  <si>
    <t>wedgewood-inc.com</t>
  </si>
  <si>
    <t>geishi-samary.com</t>
  </si>
  <si>
    <t>alemana.cl</t>
  </si>
  <si>
    <t>wohnberatung-wien.at</t>
  </si>
  <si>
    <t>maxifoot-live.com</t>
  </si>
  <si>
    <t>slhduluth.com</t>
  </si>
  <si>
    <t>sdiplomomi.com</t>
  </si>
  <si>
    <t>mycollegecp.com</t>
  </si>
  <si>
    <t>alfacashier.com</t>
  </si>
  <si>
    <t>marksiadat.com</t>
  </si>
  <si>
    <t>fabiansmith.ru</t>
  </si>
  <si>
    <t>epectec.com</t>
  </si>
  <si>
    <t>frstrategie.org</t>
  </si>
  <si>
    <t>ktg-almaty.kz</t>
  </si>
  <si>
    <t>poezja.org</t>
  </si>
  <si>
    <t>tek-mosenergo.ru</t>
  </si>
  <si>
    <t>bohrium.finance</t>
  </si>
  <si>
    <t>nerolac.com</t>
  </si>
  <si>
    <t>punchsalad.com</t>
  </si>
  <si>
    <t>3721.com</t>
  </si>
  <si>
    <t>flint19.com</t>
  </si>
  <si>
    <t>rosuvastatin.pro</t>
  </si>
  <si>
    <t>localxlist.org</t>
  </si>
  <si>
    <t>creatensend.com</t>
  </si>
  <si>
    <t>wulcandeluxe.dev</t>
  </si>
  <si>
    <t>namic.org</t>
  </si>
  <si>
    <t>getseoreportdata.com</t>
  </si>
  <si>
    <t>intouchg.com</t>
  </si>
  <si>
    <t>allytech.com.ar</t>
  </si>
  <si>
    <t>kzp.in</t>
  </si>
  <si>
    <t>minelanicafe.com</t>
  </si>
  <si>
    <t>nnlightsbookheaven.com</t>
  </si>
  <si>
    <t>abtassoc.com</t>
  </si>
  <si>
    <t>lcc.org.uk</t>
  </si>
  <si>
    <t>banglanetbd.net</t>
  </si>
  <si>
    <t>krs.co.kr</t>
  </si>
  <si>
    <t>aaupnet.org</t>
  </si>
  <si>
    <t>farzadkiasat.com</t>
  </si>
  <si>
    <t>femdomxxx.net</t>
  </si>
  <si>
    <t>nerdhits.com.br</t>
  </si>
  <si>
    <t>hclibrary.org</t>
  </si>
  <si>
    <t>edge2learn.com</t>
  </si>
  <si>
    <t>thepulse.one</t>
  </si>
  <si>
    <t>nerdworld.com</t>
  </si>
  <si>
    <t>nwac.us</t>
  </si>
  <si>
    <t>u3asites.org.uk</t>
  </si>
  <si>
    <t>cap10sport.com</t>
  </si>
  <si>
    <t>immunityinc.com</t>
  </si>
  <si>
    <t>bac.net</t>
  </si>
  <si>
    <t>quochoi.vn</t>
  </si>
  <si>
    <t>nacion321.com</t>
  </si>
  <si>
    <t>loods5.nl</t>
  </si>
  <si>
    <t>ieabioenergy.com</t>
  </si>
  <si>
    <t>coursesmart.com</t>
  </si>
  <si>
    <t>wordpresshy.com</t>
  </si>
  <si>
    <t>i2356.com</t>
  </si>
  <si>
    <t>mcadenver.org</t>
  </si>
  <si>
    <t>mariawendt.com</t>
  </si>
  <si>
    <t>rccbi.com</t>
  </si>
  <si>
    <t>xsexpics.com</t>
  </si>
  <si>
    <t>diezhan2.com</t>
  </si>
  <si>
    <t>vernuti-tovar.ru</t>
  </si>
  <si>
    <t>lochinvar.com</t>
  </si>
  <si>
    <t>nimaxtheatres.com</t>
  </si>
  <si>
    <t>promat.ma</t>
  </si>
  <si>
    <t>dishtvbiz.in</t>
  </si>
  <si>
    <t>jthemes.net</t>
  </si>
  <si>
    <t>pxbb.jp</t>
  </si>
  <si>
    <t>marianinc.com</t>
  </si>
  <si>
    <t>luxddns2.com</t>
  </si>
  <si>
    <t>aaem.org</t>
  </si>
  <si>
    <t>inpex.co.jp</t>
  </si>
  <si>
    <t>cmu.ac.kr</t>
  </si>
  <si>
    <t>noisebridge.net</t>
  </si>
  <si>
    <t>sadrcod.com</t>
  </si>
  <si>
    <t>sonarcentral.com</t>
  </si>
  <si>
    <t>safog.com</t>
  </si>
  <si>
    <t>milanolinate-airport.com</t>
  </si>
  <si>
    <t>chriscoyier.net</t>
  </si>
  <si>
    <t>omore.city</t>
  </si>
  <si>
    <t>motorhomefun.co.uk</t>
  </si>
  <si>
    <t>xyxxcrew.com</t>
  </si>
  <si>
    <t>webgispublisher.nl</t>
  </si>
  <si>
    <t>patriabook.com</t>
  </si>
  <si>
    <t>icarz.com</t>
  </si>
  <si>
    <t>technologyrecord.com</t>
  </si>
  <si>
    <t>uitgeverijprometheus.nl</t>
  </si>
  <si>
    <t>articlespost.in</t>
  </si>
  <si>
    <t>arfonts.net</t>
  </si>
  <si>
    <t>brightarrow.com</t>
  </si>
  <si>
    <t>christmastraditions.com</t>
  </si>
  <si>
    <t>ucdb.br</t>
  </si>
  <si>
    <t>mammal.org.uk</t>
  </si>
  <si>
    <t>netvisit.at</t>
  </si>
  <si>
    <t>mspy.net</t>
  </si>
  <si>
    <t>stratumfive.com</t>
  </si>
  <si>
    <t>paradisepoint.com</t>
  </si>
  <si>
    <t>vjsun.com</t>
  </si>
  <si>
    <t>pi-ei.com</t>
  </si>
  <si>
    <t>tigerbrokers.com.sg</t>
  </si>
  <si>
    <t>joomla-ua.org</t>
  </si>
  <si>
    <t>myg37.com</t>
  </si>
  <si>
    <t>intuilab.com</t>
  </si>
  <si>
    <t>landings.com</t>
  </si>
  <si>
    <t>musicradiocreative.com</t>
  </si>
  <si>
    <t>afqcl.com</t>
  </si>
  <si>
    <t>mpgpress.com</t>
  </si>
  <si>
    <t>freedynamicdns.net</t>
  </si>
  <si>
    <t>maree.info</t>
  </si>
  <si>
    <t>shalla.de</t>
  </si>
  <si>
    <t>camanafashion.com</t>
  </si>
  <si>
    <t>paraphraz.it</t>
  </si>
  <si>
    <t>tuman9.com</t>
  </si>
  <si>
    <t>pinnacol.com</t>
  </si>
  <si>
    <t>ubigi.com</t>
  </si>
  <si>
    <t>atlrx.com</t>
  </si>
  <si>
    <t>yoump3.app</t>
  </si>
  <si>
    <t>tv7dias.pt</t>
  </si>
  <si>
    <t>kerpc.ru</t>
  </si>
  <si>
    <t>zetup.net</t>
  </si>
  <si>
    <t>speralto.com</t>
  </si>
  <si>
    <t>nmobl.com</t>
  </si>
  <si>
    <t>do4u.com.br</t>
  </si>
  <si>
    <t>diplomixland.com</t>
  </si>
  <si>
    <t>4daagse.nl</t>
  </si>
  <si>
    <t>brocabrac.fr</t>
  </si>
  <si>
    <t>aeropuertomadrid-barajas.com</t>
  </si>
  <si>
    <t>pokernarealniedengi.com</t>
  </si>
  <si>
    <t>thehomeschoolscientist.com</t>
  </si>
  <si>
    <t>pippinsplugins.com</t>
  </si>
  <si>
    <t>fast-river.su</t>
  </si>
  <si>
    <t>cram-shop.com</t>
  </si>
  <si>
    <t>naplopok.hu</t>
  </si>
  <si>
    <t>expekt.se</t>
  </si>
  <si>
    <t>olcsobbat.hu</t>
  </si>
  <si>
    <t>fragrantica.com.br</t>
  </si>
  <si>
    <t>govtempdiary.com</t>
  </si>
  <si>
    <t>anaru.cyou</t>
  </si>
  <si>
    <t>black-w.com</t>
  </si>
  <si>
    <t>mdltea.com</t>
  </si>
  <si>
    <t>mrsteam.com</t>
  </si>
  <si>
    <t>hammerthor.co.in</t>
  </si>
  <si>
    <t>sritis.net</t>
  </si>
  <si>
    <t>cache-essential-apps.cc</t>
  </si>
  <si>
    <t>sydi.cn</t>
  </si>
  <si>
    <t>dsp.nc</t>
  </si>
  <si>
    <t>getida.com</t>
  </si>
  <si>
    <t>altagro22.ru</t>
  </si>
  <si>
    <t>transfer.software</t>
  </si>
  <si>
    <t>connectas.org</t>
  </si>
  <si>
    <t>orlakiely.com</t>
  </si>
  <si>
    <t>rateliff.net</t>
  </si>
  <si>
    <t>best-selling-cars.com</t>
  </si>
  <si>
    <t>camperguide.org</t>
  </si>
  <si>
    <t>fasterpay.com</t>
  </si>
  <si>
    <t>gov.pf</t>
  </si>
  <si>
    <t>marlameridith.com</t>
  </si>
  <si>
    <t>fndr.ge</t>
  </si>
  <si>
    <t>altisclubph.com</t>
  </si>
  <si>
    <t>baixarhentai.net</t>
  </si>
  <si>
    <t>mountfield.cz</t>
  </si>
  <si>
    <t>getheally.com</t>
  </si>
  <si>
    <t>naichayun.xyz</t>
  </si>
  <si>
    <t>taiwan17go.com</t>
  </si>
  <si>
    <t>dedalus.com</t>
  </si>
  <si>
    <t>netajansdns.com</t>
  </si>
  <si>
    <t>questionerlab.com</t>
  </si>
  <si>
    <t>rtri.or.jp</t>
  </si>
  <si>
    <t>philander.edu</t>
  </si>
  <si>
    <t>jhooq.com</t>
  </si>
  <si>
    <t>volcanicacoffee.com</t>
  </si>
  <si>
    <t>domain-name-services.com</t>
  </si>
  <si>
    <t>hunters.com</t>
  </si>
  <si>
    <t>myhuiban.com</t>
  </si>
  <si>
    <t>kuzhishi.cn</t>
  </si>
  <si>
    <t>brentfordtw8.com</t>
  </si>
  <si>
    <t>sswgal.com</t>
  </si>
  <si>
    <t>trafficschoolonline.com</t>
  </si>
  <si>
    <t>celebros-analytics.com</t>
  </si>
  <si>
    <t>c2tiapps7.com</t>
  </si>
  <si>
    <t>icpas.org</t>
  </si>
  <si>
    <t>zenoxcrm.com</t>
  </si>
  <si>
    <t>spravka-moskva.club</t>
  </si>
  <si>
    <t>marsgate.com.tr</t>
  </si>
  <si>
    <t>toolmonger.com</t>
  </si>
  <si>
    <t>webindiahub.com</t>
  </si>
  <si>
    <t>hotelscombined.com.tw</t>
  </si>
  <si>
    <t>nimilimigimi.com</t>
  </si>
  <si>
    <t>droni.ge</t>
  </si>
  <si>
    <t>theprintableprincess.com</t>
  </si>
  <si>
    <t>yuzhny.info</t>
  </si>
  <si>
    <t>the-wing.com</t>
  </si>
  <si>
    <t>ceconlinebbs.com</t>
  </si>
  <si>
    <t>mediadesk.ai</t>
  </si>
  <si>
    <t>nskint.co.jp</t>
  </si>
  <si>
    <t>zurichshield.com</t>
  </si>
  <si>
    <t>tblog.jp</t>
  </si>
  <si>
    <t>la911.net</t>
  </si>
  <si>
    <t>xurli.site</t>
  </si>
  <si>
    <t>drawasaurus.org</t>
  </si>
  <si>
    <t>aiailah.com</t>
  </si>
  <si>
    <t>progressiveassetservices.com</t>
  </si>
  <si>
    <t>smsbroadcast.com.au</t>
  </si>
  <si>
    <t>privat-diller.xyz</t>
  </si>
  <si>
    <t>flashdelt.sbs</t>
  </si>
  <si>
    <t>videosurf.com</t>
  </si>
  <si>
    <t>venturehacks.com</t>
  </si>
  <si>
    <t>topqualitymalaysiangloves.com</t>
  </si>
  <si>
    <t>liveper.sn</t>
  </si>
  <si>
    <t>kbeautyaddiction.com</t>
  </si>
  <si>
    <t>mypinellasclerk.org</t>
  </si>
  <si>
    <t>hml.pt</t>
  </si>
  <si>
    <t>gimmemedia.net</t>
  </si>
  <si>
    <t>consultoriajuridicaramos.com</t>
  </si>
  <si>
    <t>kcsoftwares-alt.com</t>
  </si>
  <si>
    <t>windowworld.com</t>
  </si>
  <si>
    <t>anthologyweb.com</t>
  </si>
  <si>
    <t>stella.nl</t>
  </si>
  <si>
    <t>yami.net.cn</t>
  </si>
  <si>
    <t>gmcpropertytax.com</t>
  </si>
  <si>
    <t>alertran.net</t>
  </si>
  <si>
    <t>segurosmultiples.com</t>
  </si>
  <si>
    <t>bbbhw.com</t>
  </si>
  <si>
    <t>printsolv.com</t>
  </si>
  <si>
    <t>softwin.es</t>
  </si>
  <si>
    <t>infosdroits.fr</t>
  </si>
  <si>
    <t>alto.ne.jp</t>
  </si>
  <si>
    <t>rumbunter.com</t>
  </si>
  <si>
    <t>beezer.com</t>
  </si>
  <si>
    <t>badruttspalace.com</t>
  </si>
  <si>
    <t>ida.net</t>
  </si>
  <si>
    <t>024mh.com</t>
  </si>
  <si>
    <t>lingsoft.fi</t>
  </si>
  <si>
    <t>pocket-concierge.jp</t>
  </si>
  <si>
    <t>joker123auto.me</t>
  </si>
  <si>
    <t>cherednik.com</t>
  </si>
  <si>
    <t>linuxword.com</t>
  </si>
  <si>
    <t>fixautousa.com</t>
  </si>
  <si>
    <t>bitsnoop.com</t>
  </si>
  <si>
    <t>oa123.com.br</t>
  </si>
  <si>
    <t>seitenstark.de</t>
  </si>
  <si>
    <t>a-pro-peau.fr</t>
  </si>
  <si>
    <t>readriordan.com</t>
  </si>
  <si>
    <t>africareview.com</t>
  </si>
  <si>
    <t>unnoba.edu.ar</t>
  </si>
  <si>
    <t>webdarknetmarkets.com</t>
  </si>
  <si>
    <t>mega-rip.org</t>
  </si>
  <si>
    <t>righthomeremedies.com</t>
  </si>
  <si>
    <t>offradranch.com</t>
  </si>
  <si>
    <t>regulationasia.com</t>
  </si>
  <si>
    <t>iteca.kz</t>
  </si>
  <si>
    <t>misorobotics.com</t>
  </si>
  <si>
    <t>fanaptelecom.ir</t>
  </si>
  <si>
    <t>sahometraders.co.za</t>
  </si>
  <si>
    <t>sundayschoolzone.com</t>
  </si>
  <si>
    <t>forex.com.pk</t>
  </si>
  <si>
    <t>gazellebikes.com</t>
  </si>
  <si>
    <t>seventhsignnetwork.com</t>
  </si>
  <si>
    <t>coinscope.co</t>
  </si>
  <si>
    <t>nkj1-ns.com</t>
  </si>
  <si>
    <t>amaliearena.com</t>
  </si>
  <si>
    <t>pai.ci</t>
  </si>
  <si>
    <t>gsmnet.id</t>
  </si>
  <si>
    <t>dejanseo.net.au</t>
  </si>
  <si>
    <t>accredcenter.ru</t>
  </si>
  <si>
    <t>hpdjjs.com</t>
  </si>
  <si>
    <t>johnscrazysocks.com</t>
  </si>
  <si>
    <t>koko-pachi.com</t>
  </si>
  <si>
    <t>mondoffice.com</t>
  </si>
  <si>
    <t>khatibalami.com</t>
  </si>
  <si>
    <t>so9or.com</t>
  </si>
  <si>
    <t>probatix.dev</t>
  </si>
  <si>
    <t>novinki-smotret.online</t>
  </si>
  <si>
    <t>avatap.ru</t>
  </si>
  <si>
    <t>dns-zdt.info</t>
  </si>
  <si>
    <t>madebyevan.com</t>
  </si>
  <si>
    <t>onthegosystems.com</t>
  </si>
  <si>
    <t>hometailer.com</t>
  </si>
  <si>
    <t>tomsarkgh.am</t>
  </si>
  <si>
    <t>innewsweekly.com</t>
  </si>
  <si>
    <t>candybar.co</t>
  </si>
  <si>
    <t>sansec.io</t>
  </si>
  <si>
    <t>womenheal.org</t>
  </si>
  <si>
    <t>versailles.fr</t>
  </si>
  <si>
    <t>mwti.net</t>
  </si>
  <si>
    <t>titebond.com</t>
  </si>
  <si>
    <t>dvdfabstore.com</t>
  </si>
  <si>
    <t>dyndns.berlin</t>
  </si>
  <si>
    <t>hazmatcdljobs.com</t>
  </si>
  <si>
    <t>azg168.cn</t>
  </si>
  <si>
    <t>teenspussysfuck.com</t>
  </si>
  <si>
    <t>1z1.cn</t>
  </si>
  <si>
    <t>theslutbay.com</t>
  </si>
  <si>
    <t>box.org</t>
  </si>
  <si>
    <t>kaixinyes.com</t>
  </si>
  <si>
    <t>h718.sx</t>
  </si>
  <si>
    <t>06153.com.ua</t>
  </si>
  <si>
    <t>money-press.info</t>
  </si>
  <si>
    <t>chicasdeportada.club</t>
  </si>
  <si>
    <t>adesaintegrations.com</t>
  </si>
  <si>
    <t>gaheztexab.com</t>
  </si>
  <si>
    <t>epicov.org</t>
  </si>
  <si>
    <t>gooffers.net</t>
  </si>
  <si>
    <t>belmar.com</t>
  </si>
  <si>
    <t>ggbets.pl</t>
  </si>
  <si>
    <t>mercytechnology.net</t>
  </si>
  <si>
    <t>joelhodeporco.com</t>
  </si>
  <si>
    <t>dopaas.com</t>
  </si>
  <si>
    <t>indiaconnect.com</t>
  </si>
  <si>
    <t>plexis.net</t>
  </si>
  <si>
    <t>hygi.eu</t>
  </si>
  <si>
    <t>guestcanpost.com</t>
  </si>
  <si>
    <t>recruitkenya.com</t>
  </si>
  <si>
    <t>netexem.com</t>
  </si>
  <si>
    <t>mylookpc.cn</t>
  </si>
  <si>
    <t>parliament.vic.gov.au</t>
  </si>
  <si>
    <t>d2ksql.co.uk</t>
  </si>
  <si>
    <t>nawrny.com</t>
  </si>
  <si>
    <t>fbh-berlin.de</t>
  </si>
  <si>
    <t>killproof.me</t>
  </si>
  <si>
    <t>pametnaroda.cz</t>
  </si>
  <si>
    <t>jolyn.com</t>
  </si>
  <si>
    <t>trycloudy.com</t>
  </si>
  <si>
    <t>abca.org</t>
  </si>
  <si>
    <t>moneyweekly.com.tw</t>
  </si>
  <si>
    <t>videnov.bg</t>
  </si>
  <si>
    <t>dailyinfo.co.uk</t>
  </si>
  <si>
    <t>detkam-online.com</t>
  </si>
  <si>
    <t>bewerbung.com</t>
  </si>
  <si>
    <t>nix-wie-weg.de</t>
  </si>
  <si>
    <t>naostech.com</t>
  </si>
  <si>
    <t>curriculumonline.ie</t>
  </si>
  <si>
    <t>discount-supplements.co.uk</t>
  </si>
  <si>
    <t>machinelearningforkids.co.uk</t>
  </si>
  <si>
    <t>mysteriesofthepast.com</t>
  </si>
  <si>
    <t>hr-guide.com</t>
  </si>
  <si>
    <t>bridgeoc.com</t>
  </si>
  <si>
    <t>bankoftravelersrest.com</t>
  </si>
  <si>
    <t>101languages.net</t>
  </si>
  <si>
    <t>amazonarticle.com</t>
  </si>
  <si>
    <t>allpantypics.com</t>
  </si>
  <si>
    <t>joinit.org</t>
  </si>
  <si>
    <t>businessesarea.com</t>
  </si>
  <si>
    <t>omegajuicers.com</t>
  </si>
  <si>
    <t>gialai.gov.vn</t>
  </si>
  <si>
    <t>millersamuel.com</t>
  </si>
  <si>
    <t>moonmodule.com</t>
  </si>
  <si>
    <t>healixcs.com</t>
  </si>
  <si>
    <t>viola.bz</t>
  </si>
  <si>
    <t>wonga.co.za</t>
  </si>
  <si>
    <t>trulyfreehome.com</t>
  </si>
  <si>
    <t>gamegavel.com</t>
  </si>
  <si>
    <t>tattebakery.com</t>
  </si>
  <si>
    <t>skilluper.com</t>
  </si>
  <si>
    <t>siping.gov.cn</t>
  </si>
  <si>
    <t>ccialis.quest</t>
  </si>
  <si>
    <t>signavatar.com</t>
  </si>
  <si>
    <t>hiwit.com</t>
  </si>
  <si>
    <t>mainewhoopiepiefestival.com</t>
  </si>
  <si>
    <t>gmkt.kr</t>
  </si>
  <si>
    <t>traveltables.com</t>
  </si>
  <si>
    <t>mcm.net</t>
  </si>
  <si>
    <t>shuangyashan.gov.cn</t>
  </si>
  <si>
    <t>hindupost.in</t>
  </si>
  <si>
    <t>veladev.net</t>
  </si>
  <si>
    <t>kxceping.com</t>
  </si>
  <si>
    <t>saintalphonsus.org</t>
  </si>
  <si>
    <t>m4marry.com</t>
  </si>
  <si>
    <t>horiusa.com</t>
  </si>
  <si>
    <t>kclj.si</t>
  </si>
  <si>
    <t>amirarticles.com</t>
  </si>
  <si>
    <t>live2.tv</t>
  </si>
  <si>
    <t>gbwhatsapp.net</t>
  </si>
  <si>
    <t>jysk.sk</t>
  </si>
  <si>
    <t>bk-liga-stavok.ru</t>
  </si>
  <si>
    <t>apartmentsjosko.com</t>
  </si>
  <si>
    <t>vulkan24-klub.com</t>
  </si>
  <si>
    <t>kakaowork.com</t>
  </si>
  <si>
    <t>riobet49.com</t>
  </si>
  <si>
    <t>ciacom.com.br</t>
  </si>
  <si>
    <t>gazicomm.com</t>
  </si>
  <si>
    <t>pitapitusa.com</t>
  </si>
  <si>
    <t>p9.network</t>
  </si>
  <si>
    <t>inettutor.com</t>
  </si>
  <si>
    <t>ennyr.click</t>
  </si>
  <si>
    <t>docs-cache.com</t>
  </si>
  <si>
    <t>maxsun.id</t>
  </si>
  <si>
    <t>hostdreamer.com</t>
  </si>
  <si>
    <t>roovet.com</t>
  </si>
  <si>
    <t>grib.nl</t>
  </si>
  <si>
    <t>wp-host.com</t>
  </si>
  <si>
    <t>eclemma.org</t>
  </si>
  <si>
    <t>avisworld.com</t>
  </si>
  <si>
    <t>murielposture.tech</t>
  </si>
  <si>
    <t>ezcasino.bet</t>
  </si>
  <si>
    <t>portalnovosti.com</t>
  </si>
  <si>
    <t>waterfilters.net</t>
  </si>
  <si>
    <t>datamaxmarketingsystems.com</t>
  </si>
  <si>
    <t>bubsnaturals.com</t>
  </si>
  <si>
    <t>bradescard.com.mx</t>
  </si>
  <si>
    <t>lavr.ru</t>
  </si>
  <si>
    <t>justdating4u.com</t>
  </si>
  <si>
    <t>albendazole.guru</t>
  </si>
  <si>
    <t>video4stream.com</t>
  </si>
  <si>
    <t>homelesslaw.org</t>
  </si>
  <si>
    <t>softoniclabs.com</t>
  </si>
  <si>
    <t>xoauto.app</t>
  </si>
  <si>
    <t>intelametrix.com</t>
  </si>
  <si>
    <t>tvscredit.com</t>
  </si>
  <si>
    <t>elenavon.com</t>
  </si>
  <si>
    <t>teenassclips.com</t>
  </si>
  <si>
    <t>daddysdesire.info</t>
  </si>
  <si>
    <t>jj-net.fi</t>
  </si>
  <si>
    <t>gmaill.com</t>
  </si>
  <si>
    <t>softminkyblankets.com</t>
  </si>
  <si>
    <t>autodefence.moscow</t>
  </si>
  <si>
    <t>griffinhealth.org</t>
  </si>
  <si>
    <t>cryorganichash.com</t>
  </si>
  <si>
    <t>umag.cl</t>
  </si>
  <si>
    <t>elvannakliyat.com.tr</t>
  </si>
  <si>
    <t>mizukami-parts.com</t>
  </si>
  <si>
    <t>yalna.org</t>
  </si>
  <si>
    <t>theprs.co.uk</t>
  </si>
  <si>
    <t>pim.hu</t>
  </si>
  <si>
    <t>bancodevida.com</t>
  </si>
  <si>
    <t>occupytogether.org</t>
  </si>
  <si>
    <t>ennismore.com</t>
  </si>
  <si>
    <t>permadi.com</t>
  </si>
  <si>
    <t>offersuperhub.com</t>
  </si>
  <si>
    <t>mobcloud.mobi</t>
  </si>
  <si>
    <t>publicindiansex.com</t>
  </si>
  <si>
    <t>slcpl.org</t>
  </si>
  <si>
    <t>canopycanopycanopy.com</t>
  </si>
  <si>
    <t>werentyougo.com</t>
  </si>
  <si>
    <t>publicdata.com</t>
  </si>
  <si>
    <t>hostbit.gr</t>
  </si>
  <si>
    <t>rescuedigitalmedia.com</t>
  </si>
  <si>
    <t>op-immobilien.de</t>
  </si>
  <si>
    <t>deffield.com</t>
  </si>
  <si>
    <t>yxhmc.edu.cn</t>
  </si>
  <si>
    <t>vietnamcdn.net</t>
  </si>
  <si>
    <t>shamora.info</t>
  </si>
  <si>
    <t>astroscale.com</t>
  </si>
  <si>
    <t>khatexceededo.com</t>
  </si>
  <si>
    <t>motiva.fi</t>
  </si>
  <si>
    <t>inet.net.id</t>
  </si>
  <si>
    <t>etoilewebdesign.com</t>
  </si>
  <si>
    <t>sylvania-lighting.com</t>
  </si>
  <si>
    <t>jago.com</t>
  </si>
  <si>
    <t>momxvideos.su</t>
  </si>
  <si>
    <t>vecindadch.com</t>
  </si>
  <si>
    <t>ecat.ua</t>
  </si>
  <si>
    <t>mptube.me</t>
  </si>
  <si>
    <t>troymi.gov</t>
  </si>
  <si>
    <t>peaky-site.com</t>
  </si>
  <si>
    <t>fleish.com</t>
  </si>
  <si>
    <t>pingtone.com</t>
  </si>
  <si>
    <t>mountaintimes.info</t>
  </si>
  <si>
    <t>qhnky.com</t>
  </si>
  <si>
    <t>imabeautygeek.com</t>
  </si>
  <si>
    <t>lonestarchevrolet.com</t>
  </si>
  <si>
    <t>groupperform.com</t>
  </si>
  <si>
    <t>frequentis.com</t>
  </si>
  <si>
    <t>lemwarm.com</t>
  </si>
  <si>
    <t>ifon.ca</t>
  </si>
  <si>
    <t>illabxl.be</t>
  </si>
  <si>
    <t>accelix.com</t>
  </si>
  <si>
    <t>twopointstudios.com</t>
  </si>
  <si>
    <t>hantang.com</t>
  </si>
  <si>
    <t>nb0.ru</t>
  </si>
  <si>
    <t>tripclap.com</t>
  </si>
  <si>
    <t>authpro.com</t>
  </si>
  <si>
    <t>thesundayleader.lk</t>
  </si>
  <si>
    <t>neosmartpen.com</t>
  </si>
  <si>
    <t>takipce.com</t>
  </si>
  <si>
    <t>packerco.com</t>
  </si>
  <si>
    <t>cybernetic-hosting.com</t>
  </si>
  <si>
    <t>karnatakaone.gov.in</t>
  </si>
  <si>
    <t>igus.eu</t>
  </si>
  <si>
    <t>concordpacific.net</t>
  </si>
  <si>
    <t>lonebuff.com</t>
  </si>
  <si>
    <t>kfaktiv.ru</t>
  </si>
  <si>
    <t>bocigroup.com</t>
  </si>
  <si>
    <t>engagemessage.com</t>
  </si>
  <si>
    <t>womennews.co.kr</t>
  </si>
  <si>
    <t>91p49.com</t>
  </si>
  <si>
    <t>todaysmedicaldevelopments.com</t>
  </si>
  <si>
    <t>dacia.co.uk</t>
  </si>
  <si>
    <t>toranjit.ir</t>
  </si>
  <si>
    <t>efinancialmodels.com</t>
  </si>
  <si>
    <t>thehollywoodroosevelt.com</t>
  </si>
  <si>
    <t>mihost.com</t>
  </si>
  <si>
    <t>tencentmfa.com.cn</t>
  </si>
  <si>
    <t>b-net.cloud</t>
  </si>
  <si>
    <t>gaybb.net</t>
  </si>
  <si>
    <t>snooze-hotelsoftware.de</t>
  </si>
  <si>
    <t>cokhihoangvinh.com</t>
  </si>
  <si>
    <t>qetic.jp</t>
  </si>
  <si>
    <t>vx-email.com</t>
  </si>
  <si>
    <t>sildenafila.online</t>
  </si>
  <si>
    <t>pip.com.au</t>
  </si>
  <si>
    <t>grandhoteltremezzo.com</t>
  </si>
  <si>
    <t>northcountrytrail.org</t>
  </si>
  <si>
    <t>electrolux.ru</t>
  </si>
  <si>
    <t>itsmyfetish.com</t>
  </si>
  <si>
    <t>roust.com</t>
  </si>
  <si>
    <t>apipheny.io</t>
  </si>
  <si>
    <t>motown.com</t>
  </si>
  <si>
    <t>ruberi.ru</t>
  </si>
  <si>
    <t>superfos.com</t>
  </si>
  <si>
    <t>altea.com.au</t>
  </si>
  <si>
    <t>milfsover30.com</t>
  </si>
  <si>
    <t>safestyle-windows.co.uk</t>
  </si>
  <si>
    <t>zalgiris.lt</t>
  </si>
  <si>
    <t>xemovies.to</t>
  </si>
  <si>
    <t>therugshopuk.co.uk</t>
  </si>
  <si>
    <t>snap-staging.net</t>
  </si>
  <si>
    <t>millenia.co.ke</t>
  </si>
  <si>
    <t>x-stream.biz</t>
  </si>
  <si>
    <t>flyblowfilippi.com</t>
  </si>
  <si>
    <t>sdg-tracker.org</t>
  </si>
  <si>
    <t>americanpartisan.org</t>
  </si>
  <si>
    <t>mkri.id</t>
  </si>
  <si>
    <t>pornobesplatno.top</t>
  </si>
  <si>
    <t>lordfilm.im</t>
  </si>
  <si>
    <t>e-tsw.com</t>
  </si>
  <si>
    <t>caprilletewine.com</t>
  </si>
  <si>
    <t>orientarioja.com</t>
  </si>
  <si>
    <t>toolkitme.com</t>
  </si>
  <si>
    <t>karnachev.ru</t>
  </si>
  <si>
    <t>vopvn.com</t>
  </si>
  <si>
    <t>greybandit.com</t>
  </si>
  <si>
    <t>postposmo.com</t>
  </si>
  <si>
    <t>imexcuulong.vn</t>
  </si>
  <si>
    <t>msr4.com</t>
  </si>
  <si>
    <t>robinzon.ru</t>
  </si>
  <si>
    <t>totovi.com</t>
  </si>
  <si>
    <t>grajaunettelecom.com.br</t>
  </si>
  <si>
    <t>365cash.org</t>
  </si>
  <si>
    <t>sgp2.net</t>
  </si>
  <si>
    <t>telefragged.com</t>
  </si>
  <si>
    <t>khinskitchen.com</t>
  </si>
  <si>
    <t>esciences.org</t>
  </si>
  <si>
    <t>xoslotz.to</t>
  </si>
  <si>
    <t>huashan1914.com</t>
  </si>
  <si>
    <t>midwestloanservices.com</t>
  </si>
  <si>
    <t>banijjoprotidin.com</t>
  </si>
  <si>
    <t>7680.info</t>
  </si>
  <si>
    <t>savemedia.website</t>
  </si>
  <si>
    <t>epoxhost.net</t>
  </si>
  <si>
    <t>egone.org</t>
  </si>
  <si>
    <t>newsmsk.com</t>
  </si>
  <si>
    <t>tiempos-nacionales24.com</t>
  </si>
  <si>
    <t>hut1.ru</t>
  </si>
  <si>
    <t>hardwarespecialty.com</t>
  </si>
  <si>
    <t>unitedway.ca</t>
  </si>
  <si>
    <t>ksnet.com</t>
  </si>
  <si>
    <t>tis.com</t>
  </si>
  <si>
    <t>vmestefilms.online</t>
  </si>
  <si>
    <t>olmsoneenh.info</t>
  </si>
  <si>
    <t>oak.edu</t>
  </si>
  <si>
    <t>zszywka.pl</t>
  </si>
  <si>
    <t>hs-plus.com</t>
  </si>
  <si>
    <t>carapax.net</t>
  </si>
  <si>
    <t>hizb.org.ua</t>
  </si>
  <si>
    <t>emeraldislerealty.com</t>
  </si>
  <si>
    <t>55printing.com</t>
  </si>
  <si>
    <t>obo.de</t>
  </si>
  <si>
    <t>newwestrecord.ca</t>
  </si>
  <si>
    <t>kriptoweb.com</t>
  </si>
  <si>
    <t>rbudesonide.com</t>
  </si>
  <si>
    <t>slimster.nl</t>
  </si>
  <si>
    <t>lfdjex.com</t>
  </si>
  <si>
    <t>cb-int.net</t>
  </si>
  <si>
    <t>mrdarkweb.shop</t>
  </si>
  <si>
    <t>gboauabedogoaugaehyx.biz</t>
  </si>
  <si>
    <t>mapabc.com</t>
  </si>
  <si>
    <t>neptunjs.com</t>
  </si>
  <si>
    <t>espace-recettes.fr</t>
  </si>
  <si>
    <t>anime.net</t>
  </si>
  <si>
    <t>omc-stepperonline.com</t>
  </si>
  <si>
    <t>cafesmile.ru</t>
  </si>
  <si>
    <t>purepropertiesobx.com</t>
  </si>
  <si>
    <t>facepaint.com</t>
  </si>
  <si>
    <t>globaldefence.team</t>
  </si>
  <si>
    <t>pref.nara.jp</t>
  </si>
  <si>
    <t>altravita-ivf.ru</t>
  </si>
  <si>
    <t>cdn1-isekai.com</t>
  </si>
  <si>
    <t>merrickpetcare.com</t>
  </si>
  <si>
    <t>thrifthelp.com</t>
  </si>
  <si>
    <t>garderobo.ru</t>
  </si>
  <si>
    <t>age.jp</t>
  </si>
  <si>
    <t>copyservis.hr</t>
  </si>
  <si>
    <t>spiritualgangster.com</t>
  </si>
  <si>
    <t>yuanshenai.com</t>
  </si>
  <si>
    <t>courses.com.au</t>
  </si>
  <si>
    <t>saloncosmetics.nl</t>
  </si>
  <si>
    <t>emgwebsites.com</t>
  </si>
  <si>
    <t>unblocked2.net</t>
  </si>
  <si>
    <t>ubipharma.pt</t>
  </si>
  <si>
    <t>c4450c.com</t>
  </si>
  <si>
    <t>webeminence.com</t>
  </si>
  <si>
    <t>combousles.com</t>
  </si>
  <si>
    <t>howtomendit.com</t>
  </si>
  <si>
    <t>paritynews.com</t>
  </si>
  <si>
    <t>bahn-bkk.de</t>
  </si>
  <si>
    <t>invictory.com</t>
  </si>
  <si>
    <t>pubfilmfree.com</t>
  </si>
  <si>
    <t>teksteshqip.com</t>
  </si>
  <si>
    <t>gro-bels.co.jp</t>
  </si>
  <si>
    <t>wheeloffortuneanswer.com</t>
  </si>
  <si>
    <t>npsf.org</t>
  </si>
  <si>
    <t>rationalpolicies.ca</t>
  </si>
  <si>
    <t>lingsmoment.com</t>
  </si>
  <si>
    <t>desisex24.cc</t>
  </si>
  <si>
    <t>goodglamm.com</t>
  </si>
  <si>
    <t>plantnet-project.org</t>
  </si>
  <si>
    <t>thereifixedit.com</t>
  </si>
  <si>
    <t>toolwiz.com</t>
  </si>
  <si>
    <t>hollandbloorview.ca</t>
  </si>
  <si>
    <t>koanit.at</t>
  </si>
  <si>
    <t>circumventures.com</t>
  </si>
  <si>
    <t>talkuo.com</t>
  </si>
  <si>
    <t>jtlsitedata.co.uk</t>
  </si>
  <si>
    <t>eventactions.com</t>
  </si>
  <si>
    <t>zjswb.cn</t>
  </si>
  <si>
    <t>all-senmonka.jp</t>
  </si>
  <si>
    <t>birdspot.co.uk</t>
  </si>
  <si>
    <t>istraonline.ru</t>
  </si>
  <si>
    <t>the3dprinterbee.com</t>
  </si>
  <si>
    <t>formcarry.com</t>
  </si>
  <si>
    <t>motociclete-de-vanzare.ro</t>
  </si>
  <si>
    <t>enable.com</t>
  </si>
  <si>
    <t>sendmsg.co.il</t>
  </si>
  <si>
    <t>tweaksforgeeks.com</t>
  </si>
  <si>
    <t>1xbet-300.xyz</t>
  </si>
  <si>
    <t>adventurework.co.uk</t>
  </si>
  <si>
    <t>hastwood.net</t>
  </si>
  <si>
    <t>fayettevillenc.gov</t>
  </si>
  <si>
    <t>mheducation.es</t>
  </si>
  <si>
    <t>catancdn.de</t>
  </si>
  <si>
    <t>modestneeds.org</t>
  </si>
  <si>
    <t>mahdaviat.net</t>
  </si>
  <si>
    <t>jurassicoins.com</t>
  </si>
  <si>
    <t>kmbyzl.com</t>
  </si>
  <si>
    <t>riobet77.com</t>
  </si>
  <si>
    <t>hisna.com</t>
  </si>
  <si>
    <t>ezneering.com</t>
  </si>
  <si>
    <t>booqmein.com</t>
  </si>
  <si>
    <t>teplomonitor.ru</t>
  </si>
  <si>
    <t>penmypaper.com</t>
  </si>
  <si>
    <t>nevco.k12.ca.us</t>
  </si>
  <si>
    <t>astropixels.com</t>
  </si>
  <si>
    <t>asteris.com</t>
  </si>
  <si>
    <t>e-x.xyz</t>
  </si>
  <si>
    <t>awcwire.com</t>
  </si>
  <si>
    <t>caixinhadesurpresas.net</t>
  </si>
  <si>
    <t>skydivedubai.ae</t>
  </si>
  <si>
    <t>m-gen.ru</t>
  </si>
  <si>
    <t>managebase.com</t>
  </si>
  <si>
    <t>tispayments.com</t>
  </si>
  <si>
    <t>brunomarcshoes.com</t>
  </si>
  <si>
    <t>adityainfotech.net</t>
  </si>
  <si>
    <t>viewsforcash.com</t>
  </si>
  <si>
    <t>languageinindia.com</t>
  </si>
  <si>
    <t>interracialdatingsitesreview.com</t>
  </si>
  <si>
    <t>toresoku.com</t>
  </si>
  <si>
    <t>good.do</t>
  </si>
  <si>
    <t>cybermotorcycle.com</t>
  </si>
  <si>
    <t>arteco.de</t>
  </si>
  <si>
    <t>dirilispostasi.com</t>
  </si>
  <si>
    <t>fso-sakhalin.ru</t>
  </si>
  <si>
    <t>ecctaa.cn</t>
  </si>
  <si>
    <t>momitsubo.jp</t>
  </si>
  <si>
    <t>tiecon.org</t>
  </si>
  <si>
    <t>c-cafe.ru</t>
  </si>
  <si>
    <t>venusfort.co.jp</t>
  </si>
  <si>
    <t>originatorkids.com</t>
  </si>
  <si>
    <t>image-charts.com</t>
  </si>
  <si>
    <t>i-human.com</t>
  </si>
  <si>
    <t>bet3000.net</t>
  </si>
  <si>
    <t>chicago-fire.com</t>
  </si>
  <si>
    <t>eespacomayo.edu.pe</t>
  </si>
  <si>
    <t>walnut-creek.org</t>
  </si>
  <si>
    <t>tusfiles.net</t>
  </si>
  <si>
    <t>pfister.ch</t>
  </si>
  <si>
    <t>posterpresentations.com</t>
  </si>
  <si>
    <t>iitsnews.com</t>
  </si>
  <si>
    <t>kerbalx.com</t>
  </si>
  <si>
    <t>tarjetanaranja.com</t>
  </si>
  <si>
    <t>kprotector.com</t>
  </si>
  <si>
    <t>careerigniter.com</t>
  </si>
  <si>
    <t>icarda.org</t>
  </si>
  <si>
    <t>webbylynx.live</t>
  </si>
  <si>
    <t>learningbyshipping.com</t>
  </si>
  <si>
    <t>airmobyte.com</t>
  </si>
  <si>
    <t>ghr.org</t>
  </si>
  <si>
    <t>niepodlegla.gov.pl</t>
  </si>
  <si>
    <t>kazino-top.vip</t>
  </si>
  <si>
    <t>createroom.com</t>
  </si>
  <si>
    <t>restaurantlore.com</t>
  </si>
  <si>
    <t>psbspeakers.com</t>
  </si>
  <si>
    <t>deetz7.net</t>
  </si>
  <si>
    <t>lakkroll.ru</t>
  </si>
  <si>
    <t>kaizhiec.com</t>
  </si>
  <si>
    <t>nanfutsu.com</t>
  </si>
  <si>
    <t>referralfrenzy.com</t>
  </si>
  <si>
    <t>ligna.de</t>
  </si>
  <si>
    <t>immyfitness.com</t>
  </si>
  <si>
    <t>e-2.at</t>
  </si>
  <si>
    <t>fiskeridir.no</t>
  </si>
  <si>
    <t>7desideri.it</t>
  </si>
  <si>
    <t>traffdaq.com</t>
  </si>
  <si>
    <t>6magnatov.site</t>
  </si>
  <si>
    <t>cyberstep.com</t>
  </si>
  <si>
    <t>gorillatrking.com</t>
  </si>
  <si>
    <t>healthscotland.scot</t>
  </si>
  <si>
    <t>unipro.ru</t>
  </si>
  <si>
    <t>everten.com.au</t>
  </si>
  <si>
    <t>phoenixmasonry.org</t>
  </si>
  <si>
    <t>ayo.net.id</t>
  </si>
  <si>
    <t>rwsc.net</t>
  </si>
  <si>
    <t>petsandparasites.org</t>
  </si>
  <si>
    <t>fmag.com</t>
  </si>
  <si>
    <t>check24.rocks</t>
  </si>
  <si>
    <t>bowtecharchery.com</t>
  </si>
  <si>
    <t>story.hu</t>
  </si>
  <si>
    <t>miamiopen.com</t>
  </si>
  <si>
    <t>emtempo.com.br</t>
  </si>
  <si>
    <t>associa.com</t>
  </si>
  <si>
    <t>taitocity.net</t>
  </si>
  <si>
    <t>dzavo.ru</t>
  </si>
  <si>
    <t>svasam.net</t>
  </si>
  <si>
    <t>gujaratindia.gov.in</t>
  </si>
  <si>
    <t>hostwise.it</t>
  </si>
  <si>
    <t>pamirwebhost.com</t>
  </si>
  <si>
    <t>libcats.org</t>
  </si>
  <si>
    <t>bluedolphin-magazines.com</t>
  </si>
  <si>
    <t>tybito.com</t>
  </si>
  <si>
    <t>wdtest1.com</t>
  </si>
  <si>
    <t>4cmkg04.com</t>
  </si>
  <si>
    <t>unode50.ru</t>
  </si>
  <si>
    <t>bluestep.net</t>
  </si>
  <si>
    <t>mycasualcompanion.com</t>
  </si>
  <si>
    <t>infotechnica.ru</t>
  </si>
  <si>
    <t>e-tiketka.com</t>
  </si>
  <si>
    <t>samaragid.ru</t>
  </si>
  <si>
    <t>neutral.se</t>
  </si>
  <si>
    <t>robjhyndman.com</t>
  </si>
  <si>
    <t>moov-africa.ml</t>
  </si>
  <si>
    <t>emilyreviews.com</t>
  </si>
  <si>
    <t>alipromo.codes</t>
  </si>
  <si>
    <t>jamedad.com</t>
  </si>
  <si>
    <t>dollsofindia.com</t>
  </si>
  <si>
    <t>cyrebrox.net</t>
  </si>
  <si>
    <t>iotgsn.com</t>
  </si>
  <si>
    <t>flowfinity.com</t>
  </si>
  <si>
    <t>sagamingvip.casino</t>
  </si>
  <si>
    <t>elpack.net</t>
  </si>
  <si>
    <t>compassdigital.org</t>
  </si>
  <si>
    <t>espen.org</t>
  </si>
  <si>
    <t>en.com</t>
  </si>
  <si>
    <t>hallscorp.com</t>
  </si>
  <si>
    <t>earlylearningideas.com</t>
  </si>
  <si>
    <t>airfryeryum.com</t>
  </si>
  <si>
    <t>magiclinks.com</t>
  </si>
  <si>
    <t>play-dzoyy.com</t>
  </si>
  <si>
    <t>autos.com</t>
  </si>
  <si>
    <t>salaminv.com</t>
  </si>
  <si>
    <t>brepurposed.com</t>
  </si>
  <si>
    <t>roket-net.dn.ua</t>
  </si>
  <si>
    <t>ironmax.group</t>
  </si>
  <si>
    <t>hpaudiobooks.club</t>
  </si>
  <si>
    <t>nti.se</t>
  </si>
  <si>
    <t>delete-host.com</t>
  </si>
  <si>
    <t>highseoscore.tk</t>
  </si>
  <si>
    <t>aasthacomputers.com</t>
  </si>
  <si>
    <t>sysadmins.ws</t>
  </si>
  <si>
    <t>cervalis.com</t>
  </si>
  <si>
    <t>buzzbee.co.kr</t>
  </si>
  <si>
    <t>oxfordresearchgroup.org.uk</t>
  </si>
  <si>
    <t>astucesdefilles.com</t>
  </si>
  <si>
    <t>stadiumsofprofootball.com</t>
  </si>
  <si>
    <t>dell.to</t>
  </si>
  <si>
    <t>stars24-play.com</t>
  </si>
  <si>
    <t>hotbeautyhealth.com</t>
  </si>
  <si>
    <t>changingfaces.org.uk</t>
  </si>
  <si>
    <t>carenews.com</t>
  </si>
  <si>
    <t>crbusa.com</t>
  </si>
  <si>
    <t>lecyon.com</t>
  </si>
  <si>
    <t>kuntent.com</t>
  </si>
  <si>
    <t>scratchcode.io</t>
  </si>
  <si>
    <t>themagshack.com</t>
  </si>
  <si>
    <t>emptycharacter.com</t>
  </si>
  <si>
    <t>openzim.org</t>
  </si>
  <si>
    <t>rotaembetgood.site</t>
  </si>
  <si>
    <t>tvchannellists.com</t>
  </si>
  <si>
    <t>makkitv2.com</t>
  </si>
  <si>
    <t>high5branding.co.za</t>
  </si>
  <si>
    <t>parolink.net</t>
  </si>
  <si>
    <t>elcohetealaluna.com</t>
  </si>
  <si>
    <t>wwsj9688.xyz</t>
  </si>
  <si>
    <t>handheld.com.vn</t>
  </si>
  <si>
    <t>aiohttp.org</t>
  </si>
  <si>
    <t>xero.tube</t>
  </si>
  <si>
    <t>uacam.mx</t>
  </si>
  <si>
    <t>williamstech.net.au</t>
  </si>
  <si>
    <t>anadoluweb.com</t>
  </si>
  <si>
    <t>conservativenews.com</t>
  </si>
  <si>
    <t>bccexpo.com</t>
  </si>
  <si>
    <t>newrafael.com</t>
  </si>
  <si>
    <t>crark.net</t>
  </si>
  <si>
    <t>tzero.com</t>
  </si>
  <si>
    <t>findomain.net</t>
  </si>
  <si>
    <t>baznica.info</t>
  </si>
  <si>
    <t>studentsville.it</t>
  </si>
  <si>
    <t>wesfarmers.com.au</t>
  </si>
  <si>
    <t>prime-capitals.com</t>
  </si>
  <si>
    <t>pleasureparadise.net</t>
  </si>
  <si>
    <t>botman.io</t>
  </si>
  <si>
    <t>beautyoftheweb.com</t>
  </si>
  <si>
    <t>wohnung-jetzt.de</t>
  </si>
  <si>
    <t>semasan.com</t>
  </si>
  <si>
    <t>mytenniscenter.com</t>
  </si>
  <si>
    <t>netferry.com</t>
  </si>
  <si>
    <t>foto-video.ru</t>
  </si>
  <si>
    <t>tincheck.com</t>
  </si>
  <si>
    <t>belonio.app</t>
  </si>
  <si>
    <t>lonnie.cloud</t>
  </si>
  <si>
    <t>24vulkan.dev</t>
  </si>
  <si>
    <t>keurigonline70.nl</t>
  </si>
  <si>
    <t>scribl.com</t>
  </si>
  <si>
    <t>tronex.io</t>
  </si>
  <si>
    <t>r-1casino.ru</t>
  </si>
  <si>
    <t>ideastand.com</t>
  </si>
  <si>
    <t>deepautomotive.com</t>
  </si>
  <si>
    <t>edznet.com</t>
  </si>
  <si>
    <t>albuterola.store</t>
  </si>
  <si>
    <t>hostadserver.com</t>
  </si>
  <si>
    <t>usol.in</t>
  </si>
  <si>
    <t>bzhosting.ca</t>
  </si>
  <si>
    <t>brakahenterprises.com</t>
  </si>
  <si>
    <t>benvista.com</t>
  </si>
  <si>
    <t>nyilvantarto.hu</t>
  </si>
  <si>
    <t>escrip.com</t>
  </si>
  <si>
    <t>vozrojdeniesveta.com</t>
  </si>
  <si>
    <t>eandrologia.pl</t>
  </si>
  <si>
    <t>canadianpharmacyonli.com</t>
  </si>
  <si>
    <t>aisn.net</t>
  </si>
  <si>
    <t>woh.to</t>
  </si>
  <si>
    <t>heja-app.com</t>
  </si>
  <si>
    <t>shikoku.co.jp</t>
  </si>
  <si>
    <t>highspot-page.com</t>
  </si>
  <si>
    <t>mediaconverteronline.com</t>
  </si>
  <si>
    <t>clipclip.com</t>
  </si>
  <si>
    <t>hop-on-hop-off-bus.com</t>
  </si>
  <si>
    <t>disc.co.jp</t>
  </si>
  <si>
    <t>game-dzou.com</t>
  </si>
  <si>
    <t>fnsyrus.com</t>
  </si>
  <si>
    <t>cameraitacina.com</t>
  </si>
  <si>
    <t>st-martin.org</t>
  </si>
  <si>
    <t>vpndns.info</t>
  </si>
  <si>
    <t>behosting.com</t>
  </si>
  <si>
    <t>thisisplymouth.co.uk</t>
  </si>
  <si>
    <t>pt.pt</t>
  </si>
  <si>
    <t>bexter-network.net</t>
  </si>
  <si>
    <t>nubimetrics.com</t>
  </si>
  <si>
    <t>puteshestvuy.com</t>
  </si>
  <si>
    <t>the1ggbet.net</t>
  </si>
  <si>
    <t>metrodoporto.pt</t>
  </si>
  <si>
    <t>picpay.com.br</t>
  </si>
  <si>
    <t>snova-prazdnik.ru</t>
  </si>
  <si>
    <t>q4ir.com</t>
  </si>
  <si>
    <t>clyb24-wylcan.net</t>
  </si>
  <si>
    <t>trackingdakar.com</t>
  </si>
  <si>
    <t>acceleratorapp.co</t>
  </si>
  <si>
    <t>33rapfrmp3.com</t>
  </si>
  <si>
    <t>chfainfo.com</t>
  </si>
  <si>
    <t>anpjcoapgd.com</t>
  </si>
  <si>
    <t>jsbxzw.com</t>
  </si>
  <si>
    <t>redline.ru</t>
  </si>
  <si>
    <t>sqorebda3.com</t>
  </si>
  <si>
    <t>mmnt.net</t>
  </si>
  <si>
    <t>bullionbypost.eu</t>
  </si>
  <si>
    <t>profimuszaki.hu</t>
  </si>
  <si>
    <t>justiciacordoba.gob.ar</t>
  </si>
  <si>
    <t>stayflexi.com</t>
  </si>
  <si>
    <t>dealerscience.com</t>
  </si>
  <si>
    <t>lomotif.com</t>
  </si>
  <si>
    <t>i-i-t.ru</t>
  </si>
  <si>
    <t>doorout.com</t>
  </si>
  <si>
    <t>indytel.com</t>
  </si>
  <si>
    <t>netstock.co</t>
  </si>
  <si>
    <t>pornxxnxx.com</t>
  </si>
  <si>
    <t>mirando.de</t>
  </si>
  <si>
    <t>genesis.net.au</t>
  </si>
  <si>
    <t>labellemontagne.com</t>
  </si>
  <si>
    <t>suzannevega.com</t>
  </si>
  <si>
    <t>omron-healthcare.com</t>
  </si>
  <si>
    <t>kissfm.es</t>
  </si>
  <si>
    <t>tola.ae</t>
  </si>
  <si>
    <t>sumahodigest.com</t>
  </si>
  <si>
    <t>ad4tube.com</t>
  </si>
  <si>
    <t>waltergunshop.com</t>
  </si>
  <si>
    <t>webarxsecurity.com</t>
  </si>
  <si>
    <t>seemomsuck.com</t>
  </si>
  <si>
    <t>xxxpornvideos.cc</t>
  </si>
  <si>
    <t>kay-grant.com</t>
  </si>
  <si>
    <t>bookmonk.xyz</t>
  </si>
  <si>
    <t>bgfashion.net</t>
  </si>
  <si>
    <t>reportei.com</t>
  </si>
  <si>
    <t>environmentclearance.nic.in</t>
  </si>
  <si>
    <t>seelatest.com</t>
  </si>
  <si>
    <t>hrbreakingnews.com</t>
  </si>
  <si>
    <t>phardoc.com</t>
  </si>
  <si>
    <t>nicehat.club</t>
  </si>
  <si>
    <t>vstars-win24.com</t>
  </si>
  <si>
    <t>09401.com</t>
  </si>
  <si>
    <t>communityinclusion.org</t>
  </si>
  <si>
    <t>sharedinvestigator.com</t>
  </si>
  <si>
    <t>jasonaldean.com</t>
  </si>
  <si>
    <t>tubesale2022.info</t>
  </si>
  <si>
    <t>cpsk12.org</t>
  </si>
  <si>
    <t>bizlatinhub.com</t>
  </si>
  <si>
    <t>phhs.org</t>
  </si>
  <si>
    <t>toreadorrecords.com</t>
  </si>
  <si>
    <t>trafficrouter.io</t>
  </si>
  <si>
    <t>livecourse.com</t>
  </si>
  <si>
    <t>thebestwefind.com</t>
  </si>
  <si>
    <t>dealtoday.com.mt</t>
  </si>
  <si>
    <t>betterwebplace.com</t>
  </si>
  <si>
    <t>akzent.zp.ua</t>
  </si>
  <si>
    <t>sportscene.co.za</t>
  </si>
  <si>
    <t>afi-global.org</t>
  </si>
  <si>
    <t>lncpsb.com</t>
  </si>
  <si>
    <t>totoalphago.com</t>
  </si>
  <si>
    <t>metrobrokers.com</t>
  </si>
  <si>
    <t>cosmo-s1.com</t>
  </si>
  <si>
    <t>vwaudiforum.co.uk</t>
  </si>
  <si>
    <t>activity-mom.com</t>
  </si>
  <si>
    <t>windhillstorm1.com</t>
  </si>
  <si>
    <t>itseast.com</t>
  </si>
  <si>
    <t>ipecac.com</t>
  </si>
  <si>
    <t>michelinmedia.com</t>
  </si>
  <si>
    <t>evropa2.cz</t>
  </si>
  <si>
    <t>bdnsw.com.au</t>
  </si>
  <si>
    <t>tjac.edu.cn</t>
  </si>
  <si>
    <t>bike-bean.de</t>
  </si>
  <si>
    <t>giclgq.com</t>
  </si>
  <si>
    <t>articlerewriter.net</t>
  </si>
  <si>
    <t>villatera.com</t>
  </si>
  <si>
    <t>signal.art</t>
  </si>
  <si>
    <t>abcvideo.cc</t>
  </si>
  <si>
    <t>publicconsultinggroup.com</t>
  </si>
  <si>
    <t>cathousepokerrun.org</t>
  </si>
  <si>
    <t>gesio.pl</t>
  </si>
  <si>
    <t>content-rec.com</t>
  </si>
  <si>
    <t>floriangilles.com</t>
  </si>
  <si>
    <t>post-purchase-upsell-northern-apps.com</t>
  </si>
  <si>
    <t>nyccfb.info</t>
  </si>
  <si>
    <t>asdfghjkl.gov.az</t>
  </si>
  <si>
    <t>dnscloud.co.il</t>
  </si>
  <si>
    <t>mygreek.fm</t>
  </si>
  <si>
    <t>taservs.net</t>
  </si>
  <si>
    <t>firecityhall.com</t>
  </si>
  <si>
    <t>oeihefoeaboeubfuo.net</t>
  </si>
  <si>
    <t>dd510.com</t>
  </si>
  <si>
    <t>ebay.com.ec</t>
  </si>
  <si>
    <t>qinzhiqiang.com</t>
  </si>
  <si>
    <t>biodec.com</t>
  </si>
  <si>
    <t>paul-services.co.uk</t>
  </si>
  <si>
    <t>livefastdieyoung.com</t>
  </si>
  <si>
    <t>automotivehalloffame.org</t>
  </si>
  <si>
    <t>clubwrx.net</t>
  </si>
  <si>
    <t>teamcowboy.com</t>
  </si>
  <si>
    <t>novel.com</t>
  </si>
  <si>
    <t>captainticket.com</t>
  </si>
  <si>
    <t>theisozone.com</t>
  </si>
  <si>
    <t>attorneys.com</t>
  </si>
  <si>
    <t>plymouthmn.gov</t>
  </si>
  <si>
    <t>bikeadvice.in</t>
  </si>
  <si>
    <t>greekgear.com</t>
  </si>
  <si>
    <t>amediavoz.com</t>
  </si>
  <si>
    <t>dpacs.net</t>
  </si>
  <si>
    <t>soc-club.ru</t>
  </si>
  <si>
    <t>wh.com.tr</t>
  </si>
  <si>
    <t>economy.gov.ae</t>
  </si>
  <si>
    <t>22m22.ru</t>
  </si>
  <si>
    <t>nefcu.com</t>
  </si>
  <si>
    <t>torget.se</t>
  </si>
  <si>
    <t>necplatforms.co.jp</t>
  </si>
  <si>
    <t>wininit2.club</t>
  </si>
  <si>
    <t>okebet168.com</t>
  </si>
  <si>
    <t>clipperroundtheworld.com</t>
  </si>
  <si>
    <t>clhsl.top</t>
  </si>
  <si>
    <t>affinia.com</t>
  </si>
  <si>
    <t>picturetopeople.org</t>
  </si>
  <si>
    <t>travelcounsellors.co.uk</t>
  </si>
  <si>
    <t>jrnettelecomunicacao.net.br</t>
  </si>
  <si>
    <t>kustanai.su</t>
  </si>
  <si>
    <t>friendwitha.com</t>
  </si>
  <si>
    <t>audioknig.su</t>
  </si>
  <si>
    <t>chinaexpressair.com</t>
  </si>
  <si>
    <t>bibliopskov.ru</t>
  </si>
  <si>
    <t>electricautomationnetwork.com</t>
  </si>
  <si>
    <t>harperwilde.com</t>
  </si>
  <si>
    <t>4paradigm.com</t>
  </si>
  <si>
    <t>romewise.com</t>
  </si>
  <si>
    <t>ahnenforschung.net</t>
  </si>
  <si>
    <t>chynyrugry.com</t>
  </si>
  <si>
    <t>inga-mywebsit.ru</t>
  </si>
  <si>
    <t>urbanexcess.com</t>
  </si>
  <si>
    <t>geopay.ge</t>
  </si>
  <si>
    <t>betpark539.com</t>
  </si>
  <si>
    <t>iancommunity.org</t>
  </si>
  <si>
    <t>admiral-x17.net</t>
  </si>
  <si>
    <t>talesofthecocktail.com</t>
  </si>
  <si>
    <t>99wed.com</t>
  </si>
  <si>
    <t>ieltspractice.com</t>
  </si>
  <si>
    <t>builtwithdark.com</t>
  </si>
  <si>
    <t>vayeshost.com</t>
  </si>
  <si>
    <t>haefele.de</t>
  </si>
  <si>
    <t>keyauth.win</t>
  </si>
  <si>
    <t>cosmosentry.com</t>
  </si>
  <si>
    <t>safrangroup.cn</t>
  </si>
  <si>
    <t>iptveditor.com</t>
  </si>
  <si>
    <t>betisweb.com</t>
  </si>
  <si>
    <t>aasnova.org</t>
  </si>
  <si>
    <t>smac-ad.com</t>
  </si>
  <si>
    <t>net-cdn.it</t>
  </si>
  <si>
    <t>bwwsplatform.com</t>
  </si>
  <si>
    <t>j-bradford-delong.net</t>
  </si>
  <si>
    <t>aidem.co.jp</t>
  </si>
  <si>
    <t>esmsolutions.com</t>
  </si>
  <si>
    <t>copper.co</t>
  </si>
  <si>
    <t>totallyfreecursors.com</t>
  </si>
  <si>
    <t>3rprint.com.br</t>
  </si>
  <si>
    <t>desktx.com</t>
  </si>
  <si>
    <t>goodwins2go.com</t>
  </si>
  <si>
    <t>girlsgames1.com</t>
  </si>
  <si>
    <t>mpwin.co.in</t>
  </si>
  <si>
    <t>tigerglobal.com</t>
  </si>
  <si>
    <t>forezbootcamp.fr</t>
  </si>
  <si>
    <t>gtlaw.com.au</t>
  </si>
  <si>
    <t>hubshop.ly</t>
  </si>
  <si>
    <t>futbolarena.com</t>
  </si>
  <si>
    <t>uscad.com</t>
  </si>
  <si>
    <t>rovi-analytics.com</t>
  </si>
  <si>
    <t>tigo.com.py</t>
  </si>
  <si>
    <t>biva.de</t>
  </si>
  <si>
    <t>hdseriya.lol</t>
  </si>
  <si>
    <t>0554zsw.com</t>
  </si>
  <si>
    <t>yijunglass.com</t>
  </si>
  <si>
    <t>pivotshare.com</t>
  </si>
  <si>
    <t>makeitcomplete.com</t>
  </si>
  <si>
    <t>cnvrmedia.net</t>
  </si>
  <si>
    <t>getgoogletagmanager.com</t>
  </si>
  <si>
    <t>rtdbilisim.net</t>
  </si>
  <si>
    <t>insideiim.com</t>
  </si>
  <si>
    <t>exactservers.com</t>
  </si>
  <si>
    <t>thumbpress.com</t>
  </si>
  <si>
    <t>celebritywonder.com</t>
  </si>
  <si>
    <t>consap.it</t>
  </si>
  <si>
    <t>otaku-streamers.com</t>
  </si>
  <si>
    <t>claire-zone.com</t>
  </si>
  <si>
    <t>hiroburo.com</t>
  </si>
  <si>
    <t>oebv.at</t>
  </si>
  <si>
    <t>westandwillow.com</t>
  </si>
  <si>
    <t>visit-hampshire.co.uk</t>
  </si>
  <si>
    <t>siteground157.com</t>
  </si>
  <si>
    <t>eedition.net</t>
  </si>
  <si>
    <t>slon.net</t>
  </si>
  <si>
    <t>622291.com</t>
  </si>
  <si>
    <t>dan.ch</t>
  </si>
  <si>
    <t>kcict.cz</t>
  </si>
  <si>
    <t>arenza.ru</t>
  </si>
  <si>
    <t>caycon.com</t>
  </si>
  <si>
    <t>names4brands.com</t>
  </si>
  <si>
    <t>3cx.ch</t>
  </si>
  <si>
    <t>westdean.org.uk</t>
  </si>
  <si>
    <t>activ---ation.lol</t>
  </si>
  <si>
    <t>irrisoranemone.com</t>
  </si>
  <si>
    <t>sandytoesandpopsicles.com</t>
  </si>
  <si>
    <t>f-trade.ru</t>
  </si>
  <si>
    <t>lifedon.com.ua</t>
  </si>
  <si>
    <t>fotomaraton.com</t>
  </si>
  <si>
    <t>msvtc.edu.cn</t>
  </si>
  <si>
    <t>matthewtancik.com</t>
  </si>
  <si>
    <t>flowwer.de</t>
  </si>
  <si>
    <t>appstoreconnect.org</t>
  </si>
  <si>
    <t>skywatchtv.com</t>
  </si>
  <si>
    <t>jornaldanova.com.br</t>
  </si>
  <si>
    <t>vehicle-templates-unleashed.com</t>
  </si>
  <si>
    <t>tarsiman.ee</t>
  </si>
  <si>
    <t>hildenbrewing.com</t>
  </si>
  <si>
    <t>dctheatrescene.com</t>
  </si>
  <si>
    <t>ptmaham.com</t>
  </si>
  <si>
    <t>rimondo.com</t>
  </si>
  <si>
    <t>pmhut.com</t>
  </si>
  <si>
    <t>papawang.net</t>
  </si>
  <si>
    <t>rupornophoto.com</t>
  </si>
  <si>
    <t>4playqq.com</t>
  </si>
  <si>
    <t>admiral-x.net</t>
  </si>
  <si>
    <t>solidbackgrounds.com</t>
  </si>
  <si>
    <t>thechristhospitalmychart.com</t>
  </si>
  <si>
    <t>mydestination.com</t>
  </si>
  <si>
    <t>bridgwatermercury.co.uk</t>
  </si>
  <si>
    <t>bluesoap.com.au</t>
  </si>
  <si>
    <t>larazondechivilcoy.com.ar</t>
  </si>
  <si>
    <t>web-darknet-market.shop</t>
  </si>
  <si>
    <t>slotozal.dev</t>
  </si>
  <si>
    <t>venta.lv</t>
  </si>
  <si>
    <t>marketsamurai.com</t>
  </si>
  <si>
    <t>column.us</t>
  </si>
  <si>
    <t>arabella.at</t>
  </si>
  <si>
    <t>phonroid.ir</t>
  </si>
  <si>
    <t>tiff2pdf.com</t>
  </si>
  <si>
    <t>marketingpersonal.com</t>
  </si>
  <si>
    <t>barcelona-metropolitan.com</t>
  </si>
  <si>
    <t>cleaningforareason.org</t>
  </si>
  <si>
    <t>darcs.net</t>
  </si>
  <si>
    <t>19850120.xyz</t>
  </si>
  <si>
    <t>emulatronia.com</t>
  </si>
  <si>
    <t>3x3.it</t>
  </si>
  <si>
    <t>kineticrehabspine.com</t>
  </si>
  <si>
    <t>ehost.md</t>
  </si>
  <si>
    <t>bff-online.de</t>
  </si>
  <si>
    <t>educatedsinglesonly.com</t>
  </si>
  <si>
    <t>easyfang.com</t>
  </si>
  <si>
    <t>skylar.com</t>
  </si>
  <si>
    <t>beelovedcity.com</t>
  </si>
  <si>
    <t>redump.org</t>
  </si>
  <si>
    <t>nahoubach.cz</t>
  </si>
  <si>
    <t>adsquare.com</t>
  </si>
  <si>
    <t>arbeit.swiss</t>
  </si>
  <si>
    <t>arwu.org</t>
  </si>
  <si>
    <t>sviluppoinsiemesivince.eu</t>
  </si>
  <si>
    <t>geocode.tech</t>
  </si>
  <si>
    <t>ump.ac.za</t>
  </si>
  <si>
    <t>eatdrinktalk.net</t>
  </si>
  <si>
    <t>2brush.com</t>
  </si>
  <si>
    <t>bulvar.com.ua</t>
  </si>
  <si>
    <t>088-356.com</t>
  </si>
  <si>
    <t>jmedj.co.jp</t>
  </si>
  <si>
    <t>ufabet911.info</t>
  </si>
  <si>
    <t>prepr.io</t>
  </si>
  <si>
    <t>camc.org</t>
  </si>
  <si>
    <t>platinumfashionmall.com</t>
  </si>
  <si>
    <t>zei8.com</t>
  </si>
  <si>
    <t>musen.cc</t>
  </si>
  <si>
    <t>epcos.com</t>
  </si>
  <si>
    <t>servenet.co.th</t>
  </si>
  <si>
    <t>dudeproducts.com</t>
  </si>
  <si>
    <t>moc.com</t>
  </si>
  <si>
    <t>ipnodns.ru</t>
  </si>
  <si>
    <t>tipwin.de</t>
  </si>
  <si>
    <t>babymilk.jp</t>
  </si>
  <si>
    <t>mindpro.io</t>
  </si>
  <si>
    <t>studwood.ru</t>
  </si>
  <si>
    <t>cafa.edu.tw</t>
  </si>
  <si>
    <t>wgvc.com</t>
  </si>
  <si>
    <t>citrus.ua</t>
  </si>
  <si>
    <t>airccse.org</t>
  </si>
  <si>
    <t>murraybridgestorage.com</t>
  </si>
  <si>
    <t>winmasters.com</t>
  </si>
  <si>
    <t>governmentnews.com.au</t>
  </si>
  <si>
    <t>index.com.jo</t>
  </si>
  <si>
    <t>bookofragratis.net</t>
  </si>
  <si>
    <t>ustcsz.edu.cn</t>
  </si>
  <si>
    <t>mexicanonlinepharmacyhq.com</t>
  </si>
  <si>
    <t>nord-news.ru</t>
  </si>
  <si>
    <t>keroseed.com</t>
  </si>
  <si>
    <t>ukturks.store</t>
  </si>
  <si>
    <t>line-cdn.net</t>
  </si>
  <si>
    <t>canberraweekly.com.au</t>
  </si>
  <si>
    <t>arthawk.ws</t>
  </si>
  <si>
    <t>swankybadger.com</t>
  </si>
  <si>
    <t>greyhaze.co.uk</t>
  </si>
  <si>
    <t>trustexplorer.io</t>
  </si>
  <si>
    <t>comoemagrecerrapidoebem.com</t>
  </si>
  <si>
    <t>freeride.se</t>
  </si>
  <si>
    <t>bigtexordnance.com</t>
  </si>
  <si>
    <t>thebrownandwhite.com</t>
  </si>
  <si>
    <t>grandkulinar.ru</t>
  </si>
  <si>
    <t>semadata.org</t>
  </si>
  <si>
    <t>citynews.life</t>
  </si>
  <si>
    <t>newsismybusiness.com</t>
  </si>
  <si>
    <t>chucklevins.com</t>
  </si>
  <si>
    <t>romsplanet.com</t>
  </si>
  <si>
    <t>unippm.com</t>
  </si>
  <si>
    <t>control-cdp.top</t>
  </si>
  <si>
    <t>rzfmuhasebe.com</t>
  </si>
  <si>
    <t>userbars.com</t>
  </si>
  <si>
    <t>saleyee.com</t>
  </si>
  <si>
    <t>corero.ru</t>
  </si>
  <si>
    <t>ises.org</t>
  </si>
  <si>
    <t>wdcs.org</t>
  </si>
  <si>
    <t>roboticsbackend.com</t>
  </si>
  <si>
    <t>lechapiteau-marseille.fr</t>
  </si>
  <si>
    <t>huntwinnerforum.com</t>
  </si>
  <si>
    <t>lowes.com.au</t>
  </si>
  <si>
    <t>answersocrates.com</t>
  </si>
  <si>
    <t>rozie.ai</t>
  </si>
  <si>
    <t>sitebuilder.ws</t>
  </si>
  <si>
    <t>nupornfree.com</t>
  </si>
  <si>
    <t>ejin.org</t>
  </si>
  <si>
    <t>jmeter-plugins.org</t>
  </si>
  <si>
    <t>tide.fm</t>
  </si>
  <si>
    <t>slotozal.app</t>
  </si>
  <si>
    <t>genevievebeaupre.com</t>
  </si>
  <si>
    <t>host4.net.br</t>
  </si>
  <si>
    <t>yesmissy.com</t>
  </si>
  <si>
    <t>injapan.com</t>
  </si>
  <si>
    <t>structural-learning.com</t>
  </si>
  <si>
    <t>cubancouncil.com</t>
  </si>
  <si>
    <t>mc.inf.br</t>
  </si>
  <si>
    <t>atlas.site</t>
  </si>
  <si>
    <t>imhds.co.jp</t>
  </si>
  <si>
    <t>mediacliphub.com</t>
  </si>
  <si>
    <t>quasimondo.com</t>
  </si>
  <si>
    <t>zaumstudio.com</t>
  </si>
  <si>
    <t>wipefest.gg</t>
  </si>
  <si>
    <t>specialolympicstoronto.com</t>
  </si>
  <si>
    <t>tula-sweet-smoke.ru</t>
  </si>
  <si>
    <t>eggheadforum.com</t>
  </si>
  <si>
    <t>vulkan24-best.dev</t>
  </si>
  <si>
    <t>uitslagen.nl</t>
  </si>
  <si>
    <t>waterorion.com</t>
  </si>
  <si>
    <t>oneplusyou.com</t>
  </si>
  <si>
    <t>mindflow.io</t>
  </si>
  <si>
    <t>go8.edu.au</t>
  </si>
  <si>
    <t>newmediaexplorer.org</t>
  </si>
  <si>
    <t>thebusinessthailand.com</t>
  </si>
  <si>
    <t>myopencountry.com</t>
  </si>
  <si>
    <t>huanga.com</t>
  </si>
  <si>
    <t>igalaxy.net</t>
  </si>
  <si>
    <t>cardcluster.com</t>
  </si>
  <si>
    <t>wholesalejerseyslan.com</t>
  </si>
  <si>
    <t>ssi-developer.net</t>
  </si>
  <si>
    <t>talkvietnam.com</t>
  </si>
  <si>
    <t>motiveloan.com</t>
  </si>
  <si>
    <t>vulcancasino.dev</t>
  </si>
  <si>
    <t>boerlind.com</t>
  </si>
  <si>
    <t>nrcdv.org</t>
  </si>
  <si>
    <t>soxprospects.com</t>
  </si>
  <si>
    <t>spaziorc.net</t>
  </si>
  <si>
    <t>brooklynhistory.org</t>
  </si>
  <si>
    <t>emulex.com</t>
  </si>
  <si>
    <t>emilyley.com</t>
  </si>
  <si>
    <t>clintonsretail.com</t>
  </si>
  <si>
    <t>beloris.ru</t>
  </si>
  <si>
    <t>calengoo.de</t>
  </si>
  <si>
    <t>reviewgamezone.com</t>
  </si>
  <si>
    <t>rabbitcaretips.com</t>
  </si>
  <si>
    <t>mflixpo.xyz</t>
  </si>
  <si>
    <t>copac.ac.uk</t>
  </si>
  <si>
    <t>zhika888.com</t>
  </si>
  <si>
    <t>asau.ru</t>
  </si>
  <si>
    <t>loadkino.ru</t>
  </si>
  <si>
    <t>taxlive.nl</t>
  </si>
  <si>
    <t>cstome.net</t>
  </si>
  <si>
    <t>jesuitnola.org</t>
  </si>
  <si>
    <t>palmharbor.com</t>
  </si>
  <si>
    <t>wealthcare.com</t>
  </si>
  <si>
    <t>nativegrillandwings.com</t>
  </si>
  <si>
    <t>searchtabnew.com</t>
  </si>
  <si>
    <t>npkmera.ru</t>
  </si>
  <si>
    <t>cgstaffportal.in</t>
  </si>
  <si>
    <t>anorexicsex.net</t>
  </si>
  <si>
    <t>labcheck5.com</t>
  </si>
  <si>
    <t>drnweb.net</t>
  </si>
  <si>
    <t>rainide.com</t>
  </si>
  <si>
    <t>karatebux.com</t>
  </si>
  <si>
    <t>vit-net.ru</t>
  </si>
  <si>
    <t>stx.k12.vi</t>
  </si>
  <si>
    <t>educloud.no</t>
  </si>
  <si>
    <t>netsplice.com</t>
  </si>
  <si>
    <t>ebiowaves.com</t>
  </si>
  <si>
    <t>sexempire.xyz</t>
  </si>
  <si>
    <t>ttigroup.com</t>
  </si>
  <si>
    <t>hillcountrybreakingnews.com</t>
  </si>
  <si>
    <t>newrivercomputing.com</t>
  </si>
  <si>
    <t>brookhavenny.gov</t>
  </si>
  <si>
    <t>nerdblocks.org</t>
  </si>
  <si>
    <t>thebrauncorp.com</t>
  </si>
  <si>
    <t>lebo.com.cn</t>
  </si>
  <si>
    <t>voacap.com</t>
  </si>
  <si>
    <t>qoala.app</t>
  </si>
  <si>
    <t>basiclayer.net</t>
  </si>
  <si>
    <t>athlonoutdoors.com</t>
  </si>
  <si>
    <t>tsbplatform.com</t>
  </si>
  <si>
    <t>loadmill.com</t>
  </si>
  <si>
    <t>sawfeed.com</t>
  </si>
  <si>
    <t>ucsp.edu.pe</t>
  </si>
  <si>
    <t>perthmint.com.au</t>
  </si>
  <si>
    <t>immigrantsrising.org</t>
  </si>
  <si>
    <t>hidrb.com</t>
  </si>
  <si>
    <t>autolines.ru</t>
  </si>
  <si>
    <t>docoh.com</t>
  </si>
  <si>
    <t>look-in.com.tw</t>
  </si>
  <si>
    <t>davecentral.com</t>
  </si>
  <si>
    <t>rakowka.pl</t>
  </si>
  <si>
    <t>cleanwebdesign.net</t>
  </si>
  <si>
    <t>cdntr.ru</t>
  </si>
  <si>
    <t>applavia.com</t>
  </si>
  <si>
    <t>tenthousandwaves.com</t>
  </si>
  <si>
    <t>itineraryupper.com</t>
  </si>
  <si>
    <t>bankislami.com.pk</t>
  </si>
  <si>
    <t>olafkeijsers.net</t>
  </si>
  <si>
    <t>cp500111.com</t>
  </si>
  <si>
    <t>yourman.co.uk</t>
  </si>
  <si>
    <t>peator.ru</t>
  </si>
  <si>
    <t>deancharlesassoc.com</t>
  </si>
  <si>
    <t>ntuclearninghub.com</t>
  </si>
  <si>
    <t>broizvini.com</t>
  </si>
  <si>
    <t>visitbloomington.com</t>
  </si>
  <si>
    <t>odessa-net.com</t>
  </si>
  <si>
    <t>afpc.org</t>
  </si>
  <si>
    <t>atakanpetshop.com</t>
  </si>
  <si>
    <t>putco.com</t>
  </si>
  <si>
    <t>spacetypegenerator.com</t>
  </si>
  <si>
    <t>jio-kensa.co.jp</t>
  </si>
  <si>
    <t>landportal.org</t>
  </si>
  <si>
    <t>neoazine.com</t>
  </si>
  <si>
    <t>crypto-reporter.com</t>
  </si>
  <si>
    <t>wavenet.ro</t>
  </si>
  <si>
    <t>antipodesmap.com</t>
  </si>
  <si>
    <t>parametric-architecture.com</t>
  </si>
  <si>
    <t>ivideo.com.tw</t>
  </si>
  <si>
    <t>ai-media.tv</t>
  </si>
  <si>
    <t>grandmaster-casino.com</t>
  </si>
  <si>
    <t>keywesttechnology.com</t>
  </si>
  <si>
    <t>kyongbuk.co.kr</t>
  </si>
  <si>
    <t>kyamat.com</t>
  </si>
  <si>
    <t>ridgeondns.co.uk</t>
  </si>
  <si>
    <t>huntkey.com</t>
  </si>
  <si>
    <t>pornvov.com</t>
  </si>
  <si>
    <t>patchpuppy.com</t>
  </si>
  <si>
    <t>kazinosol.ru</t>
  </si>
  <si>
    <t>uncommonschools.org</t>
  </si>
  <si>
    <t>dnsseek.com</t>
  </si>
  <si>
    <t>planning.nu</t>
  </si>
  <si>
    <t>bravenewcode.com</t>
  </si>
  <si>
    <t>gconhub.com</t>
  </si>
  <si>
    <t>mottainaihonpo.com</t>
  </si>
  <si>
    <t>minclaw.com</t>
  </si>
  <si>
    <t>muis.gov.sg</t>
  </si>
  <si>
    <t>stars.com</t>
  </si>
  <si>
    <t>miauk.com</t>
  </si>
  <si>
    <t>stafverhaegen.be</t>
  </si>
  <si>
    <t>manabadi.co.in</t>
  </si>
  <si>
    <t>landlaeknir.is</t>
  </si>
  <si>
    <t>greendestinations.org</t>
  </si>
  <si>
    <t>frontsight.com</t>
  </si>
  <si>
    <t>valoso.com</t>
  </si>
  <si>
    <t>cazin.net</t>
  </si>
  <si>
    <t>affiber.com</t>
  </si>
  <si>
    <t>efginc.net</t>
  </si>
  <si>
    <t>sbim.org.br</t>
  </si>
  <si>
    <t>vulcanstars.dev</t>
  </si>
  <si>
    <t>app002.live</t>
  </si>
  <si>
    <t>cherokeemuseum.org</t>
  </si>
  <si>
    <t>monkeyhappy.com</t>
  </si>
  <si>
    <t>vostfree.cc</t>
  </si>
  <si>
    <t>siteground211.com</t>
  </si>
  <si>
    <t>henewrevenue.com</t>
  </si>
  <si>
    <t>massmailsoftware.com</t>
  </si>
  <si>
    <t>pcoloring.com</t>
  </si>
  <si>
    <t>bax-shop.de</t>
  </si>
  <si>
    <t>ine.gov.ve</t>
  </si>
  <si>
    <t>chilewomen.com</t>
  </si>
  <si>
    <t>appliancewhse.com</t>
  </si>
  <si>
    <t>hadbos.com</t>
  </si>
  <si>
    <t>erzabtei-beuron.de</t>
  </si>
  <si>
    <t>formalites-experts.com</t>
  </si>
  <si>
    <t>safeonweb.be</t>
  </si>
  <si>
    <t>balinkbayan.gov.ph</t>
  </si>
  <si>
    <t>ggstandoff.net</t>
  </si>
  <si>
    <t>scvhistory.com</t>
  </si>
  <si>
    <t>sofoncloud.com</t>
  </si>
  <si>
    <t>podvine.com</t>
  </si>
  <si>
    <t>drivendata.org</t>
  </si>
  <si>
    <t>asuep.org</t>
  </si>
  <si>
    <t>games-4-free.com</t>
  </si>
  <si>
    <t>legalzoomcdn.net</t>
  </si>
  <si>
    <t>keramikbedarf.ch</t>
  </si>
  <si>
    <t>mlyn.by</t>
  </si>
  <si>
    <t>rud.com</t>
  </si>
  <si>
    <t>doornroosje.nl</t>
  </si>
  <si>
    <t>lcimt.com.br</t>
  </si>
  <si>
    <t>margex.com</t>
  </si>
  <si>
    <t>palantir.net</t>
  </si>
  <si>
    <t>militarymachine.com</t>
  </si>
  <si>
    <t>musicgrantscanada.com</t>
  </si>
  <si>
    <t>inrusinvest.com</t>
  </si>
  <si>
    <t>txtnovel.top</t>
  </si>
  <si>
    <t>westportct.gov</t>
  </si>
  <si>
    <t>redvisionglobal.com</t>
  </si>
  <si>
    <t>jiyu.co.jp</t>
  </si>
  <si>
    <t>primaryhub.com</t>
  </si>
  <si>
    <t>phopq.xyz</t>
  </si>
  <si>
    <t>metforminukx.com</t>
  </si>
  <si>
    <t>homengy.com</t>
  </si>
  <si>
    <t>ok-crimea.ru</t>
  </si>
  <si>
    <t>nudematurepussies.com</t>
  </si>
  <si>
    <t>artuklu.edu.tr</t>
  </si>
  <si>
    <t>coopeplay.com.ar</t>
  </si>
  <si>
    <t>barstow.edu</t>
  </si>
  <si>
    <t>peoplecc.co</t>
  </si>
  <si>
    <t>lutik.tv</t>
  </si>
  <si>
    <t>leblogdudirigeant.com</t>
  </si>
  <si>
    <t>galiciadigital.net</t>
  </si>
  <si>
    <t>mphonline.org</t>
  </si>
  <si>
    <t>beninwebtv.com</t>
  </si>
  <si>
    <t>animek.hu</t>
  </si>
  <si>
    <t>tork-club.ru</t>
  </si>
  <si>
    <t>blot.im</t>
  </si>
  <si>
    <t>president.ee</t>
  </si>
  <si>
    <t>southms.com</t>
  </si>
  <si>
    <t>wists.com</t>
  </si>
  <si>
    <t>e-korepetycje.net</t>
  </si>
  <si>
    <t>itunescharts.net</t>
  </si>
  <si>
    <t>cheqroom.com</t>
  </si>
  <si>
    <t>auburnwa.gov</t>
  </si>
  <si>
    <t>nedroid.com</t>
  </si>
  <si>
    <t>maymont.org</t>
  </si>
  <si>
    <t>popcorntv.it</t>
  </si>
  <si>
    <t>brandastic.com</t>
  </si>
  <si>
    <t>exposedbycmd.org</t>
  </si>
  <si>
    <t>a2zcomputing6.com</t>
  </si>
  <si>
    <t>moonreaderman.com</t>
  </si>
  <si>
    <t>netxan.psi.br</t>
  </si>
  <si>
    <t>redin.info</t>
  </si>
  <si>
    <t>erossite.com</t>
  </si>
  <si>
    <t>my-hit.org</t>
  </si>
  <si>
    <t>ig-zeitarbeit.de</t>
  </si>
  <si>
    <t>metropolitan.hu</t>
  </si>
  <si>
    <t>manifold-papyrus.com</t>
  </si>
  <si>
    <t>gorujam.com</t>
  </si>
  <si>
    <t>e-gift.co</t>
  </si>
  <si>
    <t>man-r20.com</t>
  </si>
  <si>
    <t>beykoz.edu.tr</t>
  </si>
  <si>
    <t>redeliv.xyz</t>
  </si>
  <si>
    <t>blavida.com</t>
  </si>
  <si>
    <t>nordwind.aero</t>
  </si>
  <si>
    <t>chainstack.com</t>
  </si>
  <si>
    <t>vt894axs16.com</t>
  </si>
  <si>
    <t>jc2182.com</t>
  </si>
  <si>
    <t>muslimphilosophy.com</t>
  </si>
  <si>
    <t>runeterrafire.com</t>
  </si>
  <si>
    <t>spweblink.com</t>
  </si>
  <si>
    <t>halink.vn</t>
  </si>
  <si>
    <t>bps.com</t>
  </si>
  <si>
    <t>thewalletwatcher.com</t>
  </si>
  <si>
    <t>zhuck.ru</t>
  </si>
  <si>
    <t>usnewsdeserts.com</t>
  </si>
  <si>
    <t>bharatpages.in</t>
  </si>
  <si>
    <t>opportunitiescorners.com</t>
  </si>
  <si>
    <t>ozonebilliards.com</t>
  </si>
  <si>
    <t>greenway.org</t>
  </si>
  <si>
    <t>inkuiri.com</t>
  </si>
  <si>
    <t>1718k.com</t>
  </si>
  <si>
    <t>lemessager.fr</t>
  </si>
  <si>
    <t>moneysupermarketjobs.com</t>
  </si>
  <si>
    <t>bbkshop.com</t>
  </si>
  <si>
    <t>qurateretail.com</t>
  </si>
  <si>
    <t>openyourpresent.com</t>
  </si>
  <si>
    <t>draldo.net</t>
  </si>
  <si>
    <t>zalando.lv</t>
  </si>
  <si>
    <t>radiobonn.de</t>
  </si>
  <si>
    <t>eurojewcong.org</t>
  </si>
  <si>
    <t>ges.net</t>
  </si>
  <si>
    <t>askmycomputerguy.net</t>
  </si>
  <si>
    <t>venicegov.com</t>
  </si>
  <si>
    <t>fluxbox.org</t>
  </si>
  <si>
    <t>axper.com</t>
  </si>
  <si>
    <t>networktube.net</t>
  </si>
  <si>
    <t>sociihub.com</t>
  </si>
  <si>
    <t>cloud-pro.ru</t>
  </si>
  <si>
    <t>ujn.gov.rs</t>
  </si>
  <si>
    <t>astyle.jp</t>
  </si>
  <si>
    <t>aravaiparunning.com</t>
  </si>
  <si>
    <t>sib.ae</t>
  </si>
  <si>
    <t>mimpiindah.info</t>
  </si>
  <si>
    <t>hd9988cnenb.com</t>
  </si>
  <si>
    <t>podcastmovement.com</t>
  </si>
  <si>
    <t>christiannewsalerts.com</t>
  </si>
  <si>
    <t>bootmoodfoot.com</t>
  </si>
  <si>
    <t>fashiolista.com</t>
  </si>
  <si>
    <t>reactivetrainingsystems.com</t>
  </si>
  <si>
    <t>penangfon.com</t>
  </si>
  <si>
    <t>offshorerev.cc</t>
  </si>
  <si>
    <t>pnwhandbooks.org</t>
  </si>
  <si>
    <t>msgle.com</t>
  </si>
  <si>
    <t>libgen.icu</t>
  </si>
  <si>
    <t>winrepack.com</t>
  </si>
  <si>
    <t>fansportu.pl</t>
  </si>
  <si>
    <t>ihiji.com</t>
  </si>
  <si>
    <t>thekidsworksheet.com</t>
  </si>
  <si>
    <t>consultec-inc.com</t>
  </si>
  <si>
    <t>agence-biomedecine.fr</t>
  </si>
  <si>
    <t>mbsolutions.ge</t>
  </si>
  <si>
    <t>3dmag.org</t>
  </si>
  <si>
    <t>ummulqura.org.sa</t>
  </si>
  <si>
    <t>filmfreakcentral.net</t>
  </si>
  <si>
    <t>demowmp.net</t>
  </si>
  <si>
    <t>americanmedical-id.com</t>
  </si>
  <si>
    <t>qeqwqer.cyou</t>
  </si>
  <si>
    <t>zaoshu.so</t>
  </si>
  <si>
    <t>soho66.com</t>
  </si>
  <si>
    <t>alliance.edu.in</t>
  </si>
  <si>
    <t>celery-marine.net</t>
  </si>
  <si>
    <t>m777malaysia.com</t>
  </si>
  <si>
    <t>thesweethome.com</t>
  </si>
  <si>
    <t>infinity-box.com</t>
  </si>
  <si>
    <t>nameservyng.net</t>
  </si>
  <si>
    <t>i244430.net</t>
  </si>
  <si>
    <t>rv-hosting.nl</t>
  </si>
  <si>
    <t>smartaquariumguide.com</t>
  </si>
  <si>
    <t>sparkasse-westmuensterland.de</t>
  </si>
  <si>
    <t>zipitdeal.com</t>
  </si>
  <si>
    <t>swaminet.net</t>
  </si>
  <si>
    <t>digioh.com</t>
  </si>
  <si>
    <t>perm-open.ru</t>
  </si>
  <si>
    <t>tokyustay.co.jp</t>
  </si>
  <si>
    <t>halborn.com</t>
  </si>
  <si>
    <t>pzhu.edu.cn</t>
  </si>
  <si>
    <t>icmab.es</t>
  </si>
  <si>
    <t>cindasc.com</t>
  </si>
  <si>
    <t>viagrastabs.quest</t>
  </si>
  <si>
    <t>biy.ru</t>
  </si>
  <si>
    <t>rugknots.com</t>
  </si>
  <si>
    <t>dotomator.com</t>
  </si>
  <si>
    <t>vertaapikalainat.com</t>
  </si>
  <si>
    <t>inbox.guru</t>
  </si>
  <si>
    <t>primaverabss.com</t>
  </si>
  <si>
    <t>ch1p.io</t>
  </si>
  <si>
    <t>allplayer.org</t>
  </si>
  <si>
    <t>prceg.com</t>
  </si>
  <si>
    <t>logitravel.pt</t>
  </si>
  <si>
    <t>juliasbanabread.com</t>
  </si>
  <si>
    <t>ticketweb.site</t>
  </si>
  <si>
    <t>wankworld.com</t>
  </si>
  <si>
    <t>anm.it</t>
  </si>
  <si>
    <t>cherrybrook.com</t>
  </si>
  <si>
    <t>mhentai.net</t>
  </si>
  <si>
    <t>ceg.co.za</t>
  </si>
  <si>
    <t>lami-jo.com</t>
  </si>
  <si>
    <t>fukuoka-airport.jp</t>
  </si>
  <si>
    <t>themealley.com</t>
  </si>
  <si>
    <t>disabroad.org</t>
  </si>
  <si>
    <t>banks.am</t>
  </si>
  <si>
    <t>theoceansailingguide.com</t>
  </si>
  <si>
    <t>appbatterysaver.com</t>
  </si>
  <si>
    <t>bunka.ac.jp</t>
  </si>
  <si>
    <t>zosprp.pl</t>
  </si>
  <si>
    <t>superguide.com.au</t>
  </si>
  <si>
    <t>mobile-industrial-robots.com</t>
  </si>
  <si>
    <t>bidepharm.com</t>
  </si>
  <si>
    <t>mechkeys.com</t>
  </si>
  <si>
    <t>tutuapp.uno</t>
  </si>
  <si>
    <t>peralta.cc.ca.us</t>
  </si>
  <si>
    <t>mrmarketonion.shop</t>
  </si>
  <si>
    <t>avifinder.ru</t>
  </si>
  <si>
    <t>berkshires.org</t>
  </si>
  <si>
    <t>qualityti.net</t>
  </si>
  <si>
    <t>ebbitt.com</t>
  </si>
  <si>
    <t>addtobucketlist.com</t>
  </si>
  <si>
    <t>podravka.hr</t>
  </si>
  <si>
    <t>answersdb.com</t>
  </si>
  <si>
    <t>atriumstaff.com</t>
  </si>
  <si>
    <t>kava.be</t>
  </si>
  <si>
    <t>eee-news.com</t>
  </si>
  <si>
    <t>nitrosoft.co.in</t>
  </si>
  <si>
    <t>juvo.com.br</t>
  </si>
  <si>
    <t>djkit.com</t>
  </si>
  <si>
    <t>talentbankonline.com</t>
  </si>
  <si>
    <t>ps-milvignes.ch</t>
  </si>
  <si>
    <t>bush41.org</t>
  </si>
  <si>
    <t>cfpa.gov</t>
  </si>
  <si>
    <t>hdpiano.com</t>
  </si>
  <si>
    <t>clarkhill.eu</t>
  </si>
  <si>
    <t>icelantic.com</t>
  </si>
  <si>
    <t>xprednisolone.com</t>
  </si>
  <si>
    <t>play-clbwulk.com</t>
  </si>
  <si>
    <t>conventus.dk</t>
  </si>
  <si>
    <t>jigongjianzhu.com</t>
  </si>
  <si>
    <t>privacy.org</t>
  </si>
  <si>
    <t>blink.codes</t>
  </si>
  <si>
    <t>novastar.tech</t>
  </si>
  <si>
    <t>campbell-hogue.com</t>
  </si>
  <si>
    <t>grannymilfporn.com</t>
  </si>
  <si>
    <t>h-point.co.kr</t>
  </si>
  <si>
    <t>datadreamers.com</t>
  </si>
  <si>
    <t>allencarr.com</t>
  </si>
  <si>
    <t>cadence-education.com</t>
  </si>
  <si>
    <t>bistum-regensburg.de</t>
  </si>
  <si>
    <t>casino-azartplay.com</t>
  </si>
  <si>
    <t>govedia.com</t>
  </si>
  <si>
    <t>dotwheelz.com</t>
  </si>
  <si>
    <t>urface.net</t>
  </si>
  <si>
    <t>chenggua.com</t>
  </si>
  <si>
    <t>wescoair.com</t>
  </si>
  <si>
    <t>bump.ru</t>
  </si>
  <si>
    <t>pozdravik.ru</t>
  </si>
  <si>
    <t>elleair.jp</t>
  </si>
  <si>
    <t>ktp.io</t>
  </si>
  <si>
    <t>jmnews.cn</t>
  </si>
  <si>
    <t>capturesportal.com</t>
  </si>
  <si>
    <t>allianz.ch</t>
  </si>
  <si>
    <t>haberkorn.com</t>
  </si>
  <si>
    <t>schumacherelectric.com</t>
  </si>
  <si>
    <t>holboxislandvacation.com</t>
  </si>
  <si>
    <t>pgcruises.com</t>
  </si>
  <si>
    <t>findarace.com</t>
  </si>
  <si>
    <t>abuzerkadayif.net</t>
  </si>
  <si>
    <t>columbiasc.net</t>
  </si>
  <si>
    <t>bmsdns.eu</t>
  </si>
  <si>
    <t>swisscycles.com</t>
  </si>
  <si>
    <t>fcaemail.com</t>
  </si>
  <si>
    <t>jware.hr</t>
  </si>
  <si>
    <t>tpmcafe.com</t>
  </si>
  <si>
    <t>vavadacasino7777.ru</t>
  </si>
  <si>
    <t>salesdrive.me</t>
  </si>
  <si>
    <t>holawords.com</t>
  </si>
  <si>
    <t>nias.ac.jp</t>
  </si>
  <si>
    <t>eventfarm.com</t>
  </si>
  <si>
    <t>idc009.com</t>
  </si>
  <si>
    <t>apostasonline.com</t>
  </si>
  <si>
    <t>vook.vc</t>
  </si>
  <si>
    <t>benchpartner.com</t>
  </si>
  <si>
    <t>2nyan.org</t>
  </si>
  <si>
    <t>booloo.com</t>
  </si>
  <si>
    <t>der-wolkenspeicher.de</t>
  </si>
  <si>
    <t>dine.online</t>
  </si>
  <si>
    <t>kyoceradocumentsolutions.de</t>
  </si>
  <si>
    <t>pythontutor.ru</t>
  </si>
  <si>
    <t>publichotels.com</t>
  </si>
  <si>
    <t>doe.gov.ph</t>
  </si>
  <si>
    <t>itp.ac.cn</t>
  </si>
  <si>
    <t>tuduyinvest.com</t>
  </si>
  <si>
    <t>doheraporno.com</t>
  </si>
  <si>
    <t>dero.io</t>
  </si>
  <si>
    <t>buyacyclovir.shop</t>
  </si>
  <si>
    <t>forumbuild.com</t>
  </si>
  <si>
    <t>metanor.gr</t>
  </si>
  <si>
    <t>manzama.com</t>
  </si>
  <si>
    <t>avtoritet.com.ua</t>
  </si>
  <si>
    <t>bradleymanning.org</t>
  </si>
  <si>
    <t>t-d.ru</t>
  </si>
  <si>
    <t>digitalpatrakar.com</t>
  </si>
  <si>
    <t>hududgaz.uz</t>
  </si>
  <si>
    <t>ptsupply.com</t>
  </si>
  <si>
    <t>seoruns.ru</t>
  </si>
  <si>
    <t>restonovius.com</t>
  </si>
  <si>
    <t>coleccionohistorias.com</t>
  </si>
  <si>
    <t>risotretinoin.com</t>
  </si>
  <si>
    <t>cryptonumist.com</t>
  </si>
  <si>
    <t>thenorthface.com.cn</t>
  </si>
  <si>
    <t>usports.ca</t>
  </si>
  <si>
    <t>deitch.com</t>
  </si>
  <si>
    <t>umanix.net</t>
  </si>
  <si>
    <t>managementexchange.com</t>
  </si>
  <si>
    <t>artpsikoloji.net</t>
  </si>
  <si>
    <t>hobuff.info</t>
  </si>
  <si>
    <t>1xbet-bk2.xyz</t>
  </si>
  <si>
    <t>xonados.com</t>
  </si>
  <si>
    <t>lockeliving.com</t>
  </si>
  <si>
    <t>nissan.ru</t>
  </si>
  <si>
    <t>citechaillot.fr</t>
  </si>
  <si>
    <t>malifast.com</t>
  </si>
  <si>
    <t>nzmaths.co.nz</t>
  </si>
  <si>
    <t>sace.it</t>
  </si>
  <si>
    <t>knrm.nl</t>
  </si>
  <si>
    <t>elviejotopo.com</t>
  </si>
  <si>
    <t>soborol.com</t>
  </si>
  <si>
    <t>presidentialhill.com</t>
  </si>
  <si>
    <t>ekwxsntt2.xyz</t>
  </si>
  <si>
    <t>jaksta.com</t>
  </si>
  <si>
    <t>joindirected.com</t>
  </si>
  <si>
    <t>ibo.link</t>
  </si>
  <si>
    <t>slask.eu</t>
  </si>
  <si>
    <t>hom.com</t>
  </si>
  <si>
    <t>cuddlynest.com</t>
  </si>
  <si>
    <t>familyprepaiddebit.com</t>
  </si>
  <si>
    <t>2adpro.com</t>
  </si>
  <si>
    <t>pooldone.com</t>
  </si>
  <si>
    <t>tube8-pornos.com</t>
  </si>
  <si>
    <t>tdk-lambda.com</t>
  </si>
  <si>
    <t>bop38.com.ar</t>
  </si>
  <si>
    <t>cargo-london.com</t>
  </si>
  <si>
    <t>laqua.jp</t>
  </si>
  <si>
    <t>mymanulife.com.hk</t>
  </si>
  <si>
    <t>solarmovie.vip</t>
  </si>
  <si>
    <t>podium.im</t>
  </si>
  <si>
    <t>apjonlinecdn.com</t>
  </si>
  <si>
    <t>nk.se</t>
  </si>
  <si>
    <t>freenetname.co.uk</t>
  </si>
  <si>
    <t>user-freundlich.de</t>
  </si>
  <si>
    <t>maprimerenov.gouv.fr</t>
  </si>
  <si>
    <t>poweredbyclear.com</t>
  </si>
  <si>
    <t>enpf-otbasy.kz</t>
  </si>
  <si>
    <t>chiropractic.org</t>
  </si>
  <si>
    <t>cooperinstitute.org</t>
  </si>
  <si>
    <t>calvinrosser.com</t>
  </si>
  <si>
    <t>iciparisxl.lu</t>
  </si>
  <si>
    <t>wondamobile.com</t>
  </si>
  <si>
    <t>geektools.com</t>
  </si>
  <si>
    <t>malayaliclassifieds.com</t>
  </si>
  <si>
    <t>humanlibrary.org</t>
  </si>
  <si>
    <t>ruralhealth.us</t>
  </si>
  <si>
    <t>resolution-cloud.com</t>
  </si>
  <si>
    <t>cfdaedu.org</t>
  </si>
  <si>
    <t>msftevents.io</t>
  </si>
  <si>
    <t>4ertik.info</t>
  </si>
  <si>
    <t>avro.nl</t>
  </si>
  <si>
    <t>nikko.co.jp</t>
  </si>
  <si>
    <t>movinet.com.uy</t>
  </si>
  <si>
    <t>bankofcolorado.com</t>
  </si>
  <si>
    <t>clickpdu.ru</t>
  </si>
  <si>
    <t>guowangys.com</t>
  </si>
  <si>
    <t>novom.ru</t>
  </si>
  <si>
    <t>royaltyservers.com</t>
  </si>
  <si>
    <t>nfma.cn</t>
  </si>
  <si>
    <t>cna.edu.tw</t>
  </si>
  <si>
    <t>zewshost.com</t>
  </si>
  <si>
    <t>charamin.com</t>
  </si>
  <si>
    <t>historicdetroit.org</t>
  </si>
  <si>
    <t>zwit.ru</t>
  </si>
  <si>
    <t>mpx.com.au</t>
  </si>
  <si>
    <t>summerporn.net</t>
  </si>
  <si>
    <t>shellysavonlea.net</t>
  </si>
  <si>
    <t>royaltelesystems.net</t>
  </si>
  <si>
    <t>techblazer.us</t>
  </si>
  <si>
    <t>ticketst.com</t>
  </si>
  <si>
    <t>slw-academy.com</t>
  </si>
  <si>
    <t>rainlocal.com</t>
  </si>
  <si>
    <t>reorg-research.com</t>
  </si>
  <si>
    <t>phimhayaz.net</t>
  </si>
  <si>
    <t>psy525.cn</t>
  </si>
  <si>
    <t>humanresourcesmba.net</t>
  </si>
  <si>
    <t>ptranz.com</t>
  </si>
  <si>
    <t>edgenrx.online</t>
  </si>
  <si>
    <t>insideevs.de</t>
  </si>
  <si>
    <t>jgc.org</t>
  </si>
  <si>
    <t>swib-interactive.com</t>
  </si>
  <si>
    <t>xuri.me</t>
  </si>
  <si>
    <t>oldnudism.com</t>
  </si>
  <si>
    <t>dollarflow.com</t>
  </si>
  <si>
    <t>cqfuzhuang.com</t>
  </si>
  <si>
    <t>mostbet-wi9.xyz</t>
  </si>
  <si>
    <t>quit.org.au</t>
  </si>
  <si>
    <t>fsga.org</t>
  </si>
  <si>
    <t>fivenightsatfreddys.online</t>
  </si>
  <si>
    <t>isa5417.com</t>
  </si>
  <si>
    <t>cerebralpalsy.org.au</t>
  </si>
  <si>
    <t>fachowiec.com</t>
  </si>
  <si>
    <t>ns-network.org</t>
  </si>
  <si>
    <t>np6.fr</t>
  </si>
  <si>
    <t>1short.info</t>
  </si>
  <si>
    <t>6gg.buzz</t>
  </si>
  <si>
    <t>fin22.ru</t>
  </si>
  <si>
    <t>babelstone.co.uk</t>
  </si>
  <si>
    <t>policyexpert.co.uk</t>
  </si>
  <si>
    <t>cazinovulkan-royal.com</t>
  </si>
  <si>
    <t>univide.com</t>
  </si>
  <si>
    <t>phrachudadhuj.com</t>
  </si>
  <si>
    <t>tokokerabat.com</t>
  </si>
  <si>
    <t>employbridge.net</t>
  </si>
  <si>
    <t>snowboardmag.com</t>
  </si>
  <si>
    <t>radiozu.ro</t>
  </si>
  <si>
    <t>adtactics.com</t>
  </si>
  <si>
    <t>jbox.com.br</t>
  </si>
  <si>
    <t>spotifytools.org</t>
  </si>
  <si>
    <t>truetempersports.com</t>
  </si>
  <si>
    <t>conchdesktop.com</t>
  </si>
  <si>
    <t>fileditchvideo.ch</t>
  </si>
  <si>
    <t>theralogix.com</t>
  </si>
  <si>
    <t>rosatom-easteurope.com</t>
  </si>
  <si>
    <t>unistarpro.si</t>
  </si>
  <si>
    <t>umekhane.net</t>
  </si>
  <si>
    <t>frockflicks.com</t>
  </si>
  <si>
    <t>yourblocksite.com</t>
  </si>
  <si>
    <t>mensafoundation.org</t>
  </si>
  <si>
    <t>2022-11-06v.cfd</t>
  </si>
  <si>
    <t>skyscanner.ro</t>
  </si>
  <si>
    <t>e6golf.com</t>
  </si>
  <si>
    <t>theisleofthanetnews.com</t>
  </si>
  <si>
    <t>gbarom.cn</t>
  </si>
  <si>
    <t>haitiantutors.com</t>
  </si>
  <si>
    <t>donatezilla.com</t>
  </si>
  <si>
    <t>dvd.it</t>
  </si>
  <si>
    <t>bluechapter.com</t>
  </si>
  <si>
    <t>uppercrustjakarta.com</t>
  </si>
  <si>
    <t>onemboaran.com</t>
  </si>
  <si>
    <t>aotepisodes.net</t>
  </si>
  <si>
    <t>deepshot.ru</t>
  </si>
  <si>
    <t>ptcsupporttools.com</t>
  </si>
  <si>
    <t>venuslens.net</t>
  </si>
  <si>
    <t>blutique.com</t>
  </si>
  <si>
    <t>moneymailer.com</t>
  </si>
  <si>
    <t>justnetwork.eu</t>
  </si>
  <si>
    <t>dalproduttorealconsumatore.eu</t>
  </si>
  <si>
    <t>freelancefolder.com</t>
  </si>
  <si>
    <t>adnow.com</t>
  </si>
  <si>
    <t>eudat.eu</t>
  </si>
  <si>
    <t>fczj.tv</t>
  </si>
  <si>
    <t>azino777.app</t>
  </si>
  <si>
    <t>usaopoly.com</t>
  </si>
  <si>
    <t>rainternet.com.br</t>
  </si>
  <si>
    <t>skousen.dk</t>
  </si>
  <si>
    <t>zulubet.com</t>
  </si>
  <si>
    <t>mcuoneclipse.com</t>
  </si>
  <si>
    <t>maxbet2.net</t>
  </si>
  <si>
    <t>jo-jo.ru</t>
  </si>
  <si>
    <t>sobitie.com.ua</t>
  </si>
  <si>
    <t>geetoo.com</t>
  </si>
  <si>
    <t>thehealingheartcenter.org</t>
  </si>
  <si>
    <t>wangyishi.net</t>
  </si>
  <si>
    <t>romana.ru</t>
  </si>
  <si>
    <t>esongbook.net</t>
  </si>
  <si>
    <t>casinotop.com</t>
  </si>
  <si>
    <t>wapp.click</t>
  </si>
  <si>
    <t>tjwsrc.com</t>
  </si>
  <si>
    <t>uralgrit.com</t>
  </si>
  <si>
    <t>hooniganracing.com</t>
  </si>
  <si>
    <t>k-kentan.ac.jp</t>
  </si>
  <si>
    <t>noblehost.com.au</t>
  </si>
  <si>
    <t>jlinftelecom.net.br</t>
  </si>
  <si>
    <t>tourismwinnipeg.com</t>
  </si>
  <si>
    <t>augeofi.net</t>
  </si>
  <si>
    <t>themancompany.com</t>
  </si>
  <si>
    <t>auxmoney.pl</t>
  </si>
  <si>
    <t>ofix.com</t>
  </si>
  <si>
    <t>mu.oz.au</t>
  </si>
  <si>
    <t>fkr36.ru</t>
  </si>
  <si>
    <t>dirtondirt.com</t>
  </si>
  <si>
    <t>sanjianglive.com</t>
  </si>
  <si>
    <t>xenialbb.net</t>
  </si>
  <si>
    <t>adzuna.fr</t>
  </si>
  <si>
    <t>altadauniaaltosalento.it</t>
  </si>
  <si>
    <t>practice.rs</t>
  </si>
  <si>
    <t>larsonjewelers.com</t>
  </si>
  <si>
    <t>targan.ir</t>
  </si>
  <si>
    <t>onespace.com</t>
  </si>
  <si>
    <t>secom.com.ua</t>
  </si>
  <si>
    <t>in2net.net</t>
  </si>
  <si>
    <t>mydeepdrugurl.com</t>
  </si>
  <si>
    <t>vectorsite.net</t>
  </si>
  <si>
    <t>timeinlist.com</t>
  </si>
  <si>
    <t>stoo.com</t>
  </si>
  <si>
    <t>xn--80ahdnteo0a0g7a.xn--p1ai</t>
  </si>
  <si>
    <t>tok.xxx</t>
  </si>
  <si>
    <t>python-future.org</t>
  </si>
  <si>
    <t>westbowpress.com</t>
  </si>
  <si>
    <t>caringhub.org</t>
  </si>
  <si>
    <t>theasiadialogue.com</t>
  </si>
  <si>
    <t>panoptic.ie</t>
  </si>
  <si>
    <t>ukrainatoday.com.ua</t>
  </si>
  <si>
    <t>remotebase.com</t>
  </si>
  <si>
    <t>fusionhub.co</t>
  </si>
  <si>
    <t>notionforms.io</t>
  </si>
  <si>
    <t>agungkate.my.id</t>
  </si>
  <si>
    <t>internationaldelight.com</t>
  </si>
  <si>
    <t>eyesoneyecare.com</t>
  </si>
  <si>
    <t>mevspace.eu</t>
  </si>
  <si>
    <t>tntteknik.com</t>
  </si>
  <si>
    <t>sysmex.de</t>
  </si>
  <si>
    <t>zogur.com</t>
  </si>
  <si>
    <t>gabinohome.com</t>
  </si>
  <si>
    <t>my-best.ph</t>
  </si>
  <si>
    <t>hotasianamateurs.net</t>
  </si>
  <si>
    <t>mauritiusnow.com</t>
  </si>
  <si>
    <t>casino-wulkan.work</t>
  </si>
  <si>
    <t>ones-asp.com</t>
  </si>
  <si>
    <t>tyumen-battery.ru</t>
  </si>
  <si>
    <t>negaroknohtov.si</t>
  </si>
  <si>
    <t>pdgvp.xyz</t>
  </si>
  <si>
    <t>icalendario.net</t>
  </si>
  <si>
    <t>drankgigant.nl</t>
  </si>
  <si>
    <t>lastdbgame.org</t>
  </si>
  <si>
    <t>zz97.xyz</t>
  </si>
  <si>
    <t>juo.io</t>
  </si>
  <si>
    <t>1xbet33.com</t>
  </si>
  <si>
    <t>schoolpathways.net</t>
  </si>
  <si>
    <t>warpaths2peacepipes.com</t>
  </si>
  <si>
    <t>press.co.jp</t>
  </si>
  <si>
    <t>smilecoms.com</t>
  </si>
  <si>
    <t>pvt.sexy</t>
  </si>
  <si>
    <t>rhino.fi</t>
  </si>
  <si>
    <t>der-artikel.de</t>
  </si>
  <si>
    <t>alphera.lt</t>
  </si>
  <si>
    <t>simplystatistics.org</t>
  </si>
  <si>
    <t>xn--jifangg-nf3lu88i.com</t>
  </si>
  <si>
    <t>atasamente.ro</t>
  </si>
  <si>
    <t>cloudzimail.com</t>
  </si>
  <si>
    <t>jahproxy.pro</t>
  </si>
  <si>
    <t>firstline-it.com</t>
  </si>
  <si>
    <t>emerceeshomeo.com</t>
  </si>
  <si>
    <t>streamhentai.org</t>
  </si>
  <si>
    <t>muchost.com</t>
  </si>
  <si>
    <t>aboutssl.org</t>
  </si>
  <si>
    <t>salernotoday.it</t>
  </si>
  <si>
    <t>nsys.cz</t>
  </si>
  <si>
    <t>girlsdelta.com</t>
  </si>
  <si>
    <t>nvsu.ru</t>
  </si>
  <si>
    <t>amjaywebserver.com</t>
  </si>
  <si>
    <t>muamalat.com.my</t>
  </si>
  <si>
    <t>travelsky.net</t>
  </si>
  <si>
    <t>vulkan-king.dev</t>
  </si>
  <si>
    <t>hrw-fablab.de</t>
  </si>
  <si>
    <t>neoclassica.ru</t>
  </si>
  <si>
    <t>ojcommerce.com</t>
  </si>
  <si>
    <t>el-independiente.es</t>
  </si>
  <si>
    <t>mgshizuoka.net</t>
  </si>
  <si>
    <t>forum18.org</t>
  </si>
  <si>
    <t>vbadvanced.com</t>
  </si>
  <si>
    <t>city.fukuoka.jp</t>
  </si>
  <si>
    <t>gymdiet.club</t>
  </si>
  <si>
    <t>primecaster.net</t>
  </si>
  <si>
    <t>asianweek.com</t>
  </si>
  <si>
    <t>verifyle.com</t>
  </si>
  <si>
    <t>efectivosi.com.ar</t>
  </si>
  <si>
    <t>kupitediplom0026.ru</t>
  </si>
  <si>
    <t>osvintique.com</t>
  </si>
  <si>
    <t>minden-egyben.com</t>
  </si>
  <si>
    <t>mydeepdrugstore.shop</t>
  </si>
  <si>
    <t>ecomfamilyacademy.com</t>
  </si>
  <si>
    <t>irbf.com</t>
  </si>
  <si>
    <t>digischool.fr</t>
  </si>
  <si>
    <t>glmr.co</t>
  </si>
  <si>
    <t>s-server.vip</t>
  </si>
  <si>
    <t>emoks.com</t>
  </si>
  <si>
    <t>vensure.com</t>
  </si>
  <si>
    <t>ridicdn.net</t>
  </si>
  <si>
    <t>rtbookreviews.com</t>
  </si>
  <si>
    <t>cctvsecuritypros.com</t>
  </si>
  <si>
    <t>cirqueitalia.com</t>
  </si>
  <si>
    <t>pixxy.pl</t>
  </si>
  <si>
    <t>clickpb.com.br</t>
  </si>
  <si>
    <t>inspider.ru</t>
  </si>
  <si>
    <t>san-marcos.net</t>
  </si>
  <si>
    <t>mcs-g.com</t>
  </si>
  <si>
    <t>cdkn.org</t>
  </si>
  <si>
    <t>svkzdarsko.cz</t>
  </si>
  <si>
    <t>netsys.com</t>
  </si>
  <si>
    <t>kaleyra.io</t>
  </si>
  <si>
    <t>recruitin.net</t>
  </si>
  <si>
    <t>premierlacrosseleague.com</t>
  </si>
  <si>
    <t>hutubox.com</t>
  </si>
  <si>
    <t>coreharbor.com</t>
  </si>
  <si>
    <t>gentlemansguru.com</t>
  </si>
  <si>
    <t>wos.nl</t>
  </si>
  <si>
    <t>eonon.com</t>
  </si>
  <si>
    <t>ad-italia.it</t>
  </si>
  <si>
    <t>glatfelter.com</t>
  </si>
  <si>
    <t>antmedia.io</t>
  </si>
  <si>
    <t>hollidayhomeskc.com</t>
  </si>
  <si>
    <t>gemeentemaastricht.nl</t>
  </si>
  <si>
    <t>wealthquint.com</t>
  </si>
  <si>
    <t>ogrish.com</t>
  </si>
  <si>
    <t>purposedriven.com</t>
  </si>
  <si>
    <t>elchubut.com.ar</t>
  </si>
  <si>
    <t>vpopke.com</t>
  </si>
  <si>
    <t>fswl.com.hk</t>
  </si>
  <si>
    <t>watchseriesproject.info</t>
  </si>
  <si>
    <t>starvmax.com</t>
  </si>
  <si>
    <t>prosum.com</t>
  </si>
  <si>
    <t>alstonco.com</t>
  </si>
  <si>
    <t>ormuco.net</t>
  </si>
  <si>
    <t>star-thunder.com</t>
  </si>
  <si>
    <t>xpartybabes.com</t>
  </si>
  <si>
    <t>scsc.ru</t>
  </si>
  <si>
    <t>khakassia.ru</t>
  </si>
  <si>
    <t>reclamecode.nl</t>
  </si>
  <si>
    <t>effatuniversity.edu.sa</t>
  </si>
  <si>
    <t>komps.com</t>
  </si>
  <si>
    <t>sweetlaw.com</t>
  </si>
  <si>
    <t>onlocationtours.com</t>
  </si>
  <si>
    <t>einerd.com.br</t>
  </si>
  <si>
    <t>gisca.ru</t>
  </si>
  <si>
    <t>finparty.ru</t>
  </si>
  <si>
    <t>gray-robinson.com</t>
  </si>
  <si>
    <t>rclco.com</t>
  </si>
  <si>
    <t>avtozapchasty.ru</t>
  </si>
  <si>
    <t>51ttyy.com</t>
  </si>
  <si>
    <t>vulkanstar.dev</t>
  </si>
  <si>
    <t>visualnetprovedor.net.br</t>
  </si>
  <si>
    <t>supa-hosts.co.uk</t>
  </si>
  <si>
    <t>crayondata.com</t>
  </si>
  <si>
    <t>kcho.jp</t>
  </si>
  <si>
    <t>teapplix.com</t>
  </si>
  <si>
    <t>web4comunicacao.com.br</t>
  </si>
  <si>
    <t>lux-residence.com</t>
  </si>
  <si>
    <t>wisatlagranja.com</t>
  </si>
  <si>
    <t>9lifehack.com</t>
  </si>
  <si>
    <t>ordin-soft.com</t>
  </si>
  <si>
    <t>lmsd.org</t>
  </si>
  <si>
    <t>gerchikco-trading.com</t>
  </si>
  <si>
    <t>mailboxvalidator.com</t>
  </si>
  <si>
    <t>wbconsult.com</t>
  </si>
  <si>
    <t>becomethesolution.com</t>
  </si>
  <si>
    <t>htmlcomponentservice.com</t>
  </si>
  <si>
    <t>elsabagh7.com</t>
  </si>
  <si>
    <t>inprocorp.com</t>
  </si>
  <si>
    <t>weihnachtsmarkt-deutschland.de</t>
  </si>
  <si>
    <t>triplefin.com</t>
  </si>
  <si>
    <t>sxdsty.cn</t>
  </si>
  <si>
    <t>travelinfos.com</t>
  </si>
  <si>
    <t>pornorusskoe.club</t>
  </si>
  <si>
    <t>hvwebhost.com</t>
  </si>
  <si>
    <t>curenergia.es</t>
  </si>
  <si>
    <t>digicommsystems.com</t>
  </si>
  <si>
    <t>geninf.com</t>
  </si>
  <si>
    <t>frm.org</t>
  </si>
  <si>
    <t>locuswebmarketing.com</t>
  </si>
  <si>
    <t>mp3dance.today</t>
  </si>
  <si>
    <t>dns1.gov.bm</t>
  </si>
  <si>
    <t>1xbet-cm.icu</t>
  </si>
  <si>
    <t>mobilenewscwp.co.uk</t>
  </si>
  <si>
    <t>realnet.su</t>
  </si>
  <si>
    <t>leskompi.com</t>
  </si>
  <si>
    <t>worryfreeseedbank.com</t>
  </si>
  <si>
    <t>catalog-plans.ru</t>
  </si>
  <si>
    <t>sexwebhost.com</t>
  </si>
  <si>
    <t>gigapros.com</t>
  </si>
  <si>
    <t>poznaemvmeste.ru</t>
  </si>
  <si>
    <t>marsonhire.com.au</t>
  </si>
  <si>
    <t>pickatime.com</t>
  </si>
  <si>
    <t>cat.ne.jp</t>
  </si>
  <si>
    <t>theonlineadvertisingguide.com</t>
  </si>
  <si>
    <t>mistaua.com</t>
  </si>
  <si>
    <t>k12paymentcenter.com</t>
  </si>
  <si>
    <t>yachtforums.com</t>
  </si>
  <si>
    <t>unidu.hr</t>
  </si>
  <si>
    <t>imagicaaworld.com</t>
  </si>
  <si>
    <t>saigonbao.com</t>
  </si>
  <si>
    <t>mavtv.com</t>
  </si>
  <si>
    <t>betabmx.com</t>
  </si>
  <si>
    <t>teknogods.com</t>
  </si>
  <si>
    <t>scnr.ch</t>
  </si>
  <si>
    <t>hostezpert.com</t>
  </si>
  <si>
    <t>prosperousuniverse.com</t>
  </si>
  <si>
    <t>nevanadesigns.com</t>
  </si>
  <si>
    <t>logpi.net</t>
  </si>
  <si>
    <t>mawcom.com</t>
  </si>
  <si>
    <t>idebagus.com</t>
  </si>
  <si>
    <t>xn----9sbnjdan2agkdno2ec2d.xn--p1ai</t>
  </si>
  <si>
    <t>wwhardware.com</t>
  </si>
  <si>
    <t>easyaffiliate.com</t>
  </si>
  <si>
    <t>ukpip.org</t>
  </si>
  <si>
    <t>4gclinical.com</t>
  </si>
  <si>
    <t>hockingtourisms.ml</t>
  </si>
  <si>
    <t>photoshoplady.com</t>
  </si>
  <si>
    <t>omnistreaming.com</t>
  </si>
  <si>
    <t>ncc.se</t>
  </si>
  <si>
    <t>gbc.edu</t>
  </si>
  <si>
    <t>sfsscn.com</t>
  </si>
  <si>
    <t>ideasforindia.in</t>
  </si>
  <si>
    <t>walkervillevet.com.au</t>
  </si>
  <si>
    <t>armenews.com</t>
  </si>
  <si>
    <t>fpc.org.uk</t>
  </si>
  <si>
    <t>xysctb.com</t>
  </si>
  <si>
    <t>salesdoc.io</t>
  </si>
  <si>
    <t>postmodernjukebox.com</t>
  </si>
  <si>
    <t>supereffort.com</t>
  </si>
  <si>
    <t>tulanehullabaloo.com</t>
  </si>
  <si>
    <t>baclofen.cyou</t>
  </si>
  <si>
    <t>cadenhead.org</t>
  </si>
  <si>
    <t>vn.kg</t>
  </si>
  <si>
    <t>xbsee.cc</t>
  </si>
  <si>
    <t>bikbok.com</t>
  </si>
  <si>
    <t>stratanet.co.nz</t>
  </si>
  <si>
    <t>inoino-subcal.com</t>
  </si>
  <si>
    <t>sharetextures.com</t>
  </si>
  <si>
    <t>fzcangshan.gov.cn</t>
  </si>
  <si>
    <t>sanynet.ne.jp</t>
  </si>
  <si>
    <t>tq-group.com</t>
  </si>
  <si>
    <t>carirs.gov.kw</t>
  </si>
  <si>
    <t>zapnet-isp.net</t>
  </si>
  <si>
    <t>culinarynutrition.com</t>
  </si>
  <si>
    <t>welocalize.tools</t>
  </si>
  <si>
    <t>ruscom.ru</t>
  </si>
  <si>
    <t>sideinc.com</t>
  </si>
  <si>
    <t>migirls.tk</t>
  </si>
  <si>
    <t>diskussionsbereich.de</t>
  </si>
  <si>
    <t>cenpos.com</t>
  </si>
  <si>
    <t>onedine.com</t>
  </si>
  <si>
    <t>mardigrasworld.com</t>
  </si>
  <si>
    <t>sektaschool.ru</t>
  </si>
  <si>
    <t>vpthemes.com</t>
  </si>
  <si>
    <t>mendocino.edu</t>
  </si>
  <si>
    <t>k-voucher.kr</t>
  </si>
  <si>
    <t>kutbilim.kg</t>
  </si>
  <si>
    <t>triconsnow.com</t>
  </si>
  <si>
    <t>xmmnrj.com</t>
  </si>
  <si>
    <t>unia.ch</t>
  </si>
  <si>
    <t>monferraglia.it</t>
  </si>
  <si>
    <t>top10friendating.com</t>
  </si>
  <si>
    <t>memim.com</t>
  </si>
  <si>
    <t>npas.ru</t>
  </si>
  <si>
    <t>maverickclub.net</t>
  </si>
  <si>
    <t>w88thaime.com</t>
  </si>
  <si>
    <t>salemva.gov</t>
  </si>
  <si>
    <t>vietcatholic.net</t>
  </si>
  <si>
    <t>servicesguidedata.com</t>
  </si>
  <si>
    <t>postmypost.io</t>
  </si>
  <si>
    <t>blog.se</t>
  </si>
  <si>
    <t>earncrypto.in</t>
  </si>
  <si>
    <t>mobile-antivirus.plus</t>
  </si>
  <si>
    <t>revector.com</t>
  </si>
  <si>
    <t>bennyhinn.org</t>
  </si>
  <si>
    <t>bigtextrailers.com</t>
  </si>
  <si>
    <t>hamrocsit.com</t>
  </si>
  <si>
    <t>xnrds.cn</t>
  </si>
  <si>
    <t>solarmedium.com</t>
  </si>
  <si>
    <t>forqanacademy.com</t>
  </si>
  <si>
    <t>cipherhealth.com</t>
  </si>
  <si>
    <t>pokotycka.com</t>
  </si>
  <si>
    <t>equisoft.com</t>
  </si>
  <si>
    <t>igg-games.cc</t>
  </si>
  <si>
    <t>authenticks.com</t>
  </si>
  <si>
    <t>recuva.com</t>
  </si>
  <si>
    <t>hanmanzj.site</t>
  </si>
  <si>
    <t>eaglenewsonline.com</t>
  </si>
  <si>
    <t>secumall.ma</t>
  </si>
  <si>
    <t>evansmedia.ca</t>
  </si>
  <si>
    <t>mathelounge.de</t>
  </si>
  <si>
    <t>vedarama.ru</t>
  </si>
  <si>
    <t>rakutenimageorigin.com</t>
  </si>
  <si>
    <t>atani.com</t>
  </si>
  <si>
    <t>thecirqle.com</t>
  </si>
  <si>
    <t>sarajay.com</t>
  </si>
  <si>
    <t>painphysicianjournal.com</t>
  </si>
  <si>
    <t>alrabiemart.com</t>
  </si>
  <si>
    <t>navinet.com.br</t>
  </si>
  <si>
    <t>fc2.page</t>
  </si>
  <si>
    <t>envoy.net</t>
  </si>
  <si>
    <t>w3champions.com</t>
  </si>
  <si>
    <t>managames.hk</t>
  </si>
  <si>
    <t>grouphigh.com</t>
  </si>
  <si>
    <t>webnews.com.ua</t>
  </si>
  <si>
    <t>cache-dns.com</t>
  </si>
  <si>
    <t>ssp.com</t>
  </si>
  <si>
    <t>fontsempire.com</t>
  </si>
  <si>
    <t>casinos-bb.com</t>
  </si>
  <si>
    <t>mediaci-press.de</t>
  </si>
  <si>
    <t>adblock-server.com</t>
  </si>
  <si>
    <t>play-vc1yb.com</t>
  </si>
  <si>
    <t>logintrade.net</t>
  </si>
  <si>
    <t>esut.de</t>
  </si>
  <si>
    <t>levityhome.com</t>
  </si>
  <si>
    <t>maboot.com</t>
  </si>
  <si>
    <t>tablelegs.com</t>
  </si>
  <si>
    <t>jyxmirror.com</t>
  </si>
  <si>
    <t>gentapps.com</t>
  </si>
  <si>
    <t>summercamps.com</t>
  </si>
  <si>
    <t>currytrk.com</t>
  </si>
  <si>
    <t>lunginstitute.com</t>
  </si>
  <si>
    <t>1ba.se</t>
  </si>
  <si>
    <t>questfordirections.com</t>
  </si>
  <si>
    <t>p-c.com.au</t>
  </si>
  <si>
    <t>leitlinien.de</t>
  </si>
  <si>
    <t>teuida.net</t>
  </si>
  <si>
    <t>motator.ru</t>
  </si>
  <si>
    <t>rmanga.app</t>
  </si>
  <si>
    <t>unitedtraders.com</t>
  </si>
  <si>
    <t>codespeak.net</t>
  </si>
  <si>
    <t>e-orderly.com</t>
  </si>
  <si>
    <t>nsasp.net</t>
  </si>
  <si>
    <t>rs66.com</t>
  </si>
  <si>
    <t>brighteon.social</t>
  </si>
  <si>
    <t>justseeds.org</t>
  </si>
  <si>
    <t>giuntiscuola.it</t>
  </si>
  <si>
    <t>bayerhealthcare.com</t>
  </si>
  <si>
    <t>ids-imaging.com</t>
  </si>
  <si>
    <t>freename.su</t>
  </si>
  <si>
    <t>militaryrussia.ru</t>
  </si>
  <si>
    <t>mattressonline.co.uk</t>
  </si>
  <si>
    <t>vizibility.com</t>
  </si>
  <si>
    <t>osnatel.de</t>
  </si>
  <si>
    <t>weekendcraft.com</t>
  </si>
  <si>
    <t>xcatalogs.com</t>
  </si>
  <si>
    <t>bluesteps.com</t>
  </si>
  <si>
    <t>fandomlab.com</t>
  </si>
  <si>
    <t>skalkak.ru</t>
  </si>
  <si>
    <t>opticsmag.com</t>
  </si>
  <si>
    <t>discoveryeducation.co.uk</t>
  </si>
  <si>
    <t>bananatic.com</t>
  </si>
  <si>
    <t>strauss-group.com</t>
  </si>
  <si>
    <t>ledet.com</t>
  </si>
  <si>
    <t>elitesingles.ca</t>
  </si>
  <si>
    <t>up-pay.com</t>
  </si>
  <si>
    <t>homesconnect.com</t>
  </si>
  <si>
    <t>yeshougu.com</t>
  </si>
  <si>
    <t>aarong.com</t>
  </si>
  <si>
    <t>treasury.qld.gov.au</t>
  </si>
  <si>
    <t>micmitosas.top</t>
  </si>
  <si>
    <t>camerasim.com</t>
  </si>
  <si>
    <t>bakircay.edu.tr</t>
  </si>
  <si>
    <t>sehepunkte.de</t>
  </si>
  <si>
    <t>haidii.com</t>
  </si>
  <si>
    <t>bannerfans.com</t>
  </si>
  <si>
    <t>aeldresagen.dk</t>
  </si>
  <si>
    <t>textoptimizer.com</t>
  </si>
  <si>
    <t>0gmd.net</t>
  </si>
  <si>
    <t>gkinterenergo.ru</t>
  </si>
  <si>
    <t>nocimages.fr</t>
  </si>
  <si>
    <t>japanrailpass-reservation.net</t>
  </si>
  <si>
    <t>film-2022.net</t>
  </si>
  <si>
    <t>ashgabad.su</t>
  </si>
  <si>
    <t>strana-sovetov.com</t>
  </si>
  <si>
    <t>exit.si</t>
  </si>
  <si>
    <t>engage-ae.com</t>
  </si>
  <si>
    <t>flagstardev.com</t>
  </si>
  <si>
    <t>teen-x-videos.com</t>
  </si>
  <si>
    <t>itn.net</t>
  </si>
  <si>
    <t>gazprom-international.com</t>
  </si>
  <si>
    <t>zonkpro.ru</t>
  </si>
  <si>
    <t>mallatmillenia.com</t>
  </si>
  <si>
    <t>magetankab.go.id</t>
  </si>
  <si>
    <t>happysteelindustry.com</t>
  </si>
  <si>
    <t>legalnext.co</t>
  </si>
  <si>
    <t>prizelogic.net</t>
  </si>
  <si>
    <t>spoofcard.com</t>
  </si>
  <si>
    <t>goe.go.kr</t>
  </si>
  <si>
    <t>wohnen-im-alter.de</t>
  </si>
  <si>
    <t>buildnaq91.site</t>
  </si>
  <si>
    <t>casinoadmirall.com</t>
  </si>
  <si>
    <t>mikseri.net</t>
  </si>
  <si>
    <t>trainsweateat.com</t>
  </si>
  <si>
    <t>advisors-freee.jp</t>
  </si>
  <si>
    <t>ordina.nl</t>
  </si>
  <si>
    <t>dialog-medien.eu</t>
  </si>
  <si>
    <t>bigsandysuperstore.com</t>
  </si>
  <si>
    <t>solpass.org</t>
  </si>
  <si>
    <t>yqluck.com</t>
  </si>
  <si>
    <t>720porno.com</t>
  </si>
  <si>
    <t>agencianova.com</t>
  </si>
  <si>
    <t>ggbetman.com</t>
  </si>
  <si>
    <t>alameda.com.es</t>
  </si>
  <si>
    <t>vocohotels.com</t>
  </si>
  <si>
    <t>girlswhore.com</t>
  </si>
  <si>
    <t>greenwise-stg.com</t>
  </si>
  <si>
    <t>costumes.org</t>
  </si>
  <si>
    <t>elfi.com</t>
  </si>
  <si>
    <t>dynlink.net</t>
  </si>
  <si>
    <t>ggbetize.com</t>
  </si>
  <si>
    <t>beefeatergin.com</t>
  </si>
  <si>
    <t>metoree.com</t>
  </si>
  <si>
    <t>animschool.edu</t>
  </si>
  <si>
    <t>hu2.io</t>
  </si>
  <si>
    <t>waldoracompany.com</t>
  </si>
  <si>
    <t>mybosslifefactory.com</t>
  </si>
  <si>
    <t>dc10000.com</t>
  </si>
  <si>
    <t>ubuntu-mate.community</t>
  </si>
  <si>
    <t>vkcorporate.com</t>
  </si>
  <si>
    <t>joycasino.page</t>
  </si>
  <si>
    <t>learndutch.org</t>
  </si>
  <si>
    <t>ahtxqx.com</t>
  </si>
  <si>
    <t>ap116.ru</t>
  </si>
  <si>
    <t>xn--439a1q688b2xh.kr</t>
  </si>
  <si>
    <t>cantaloupe.com</t>
  </si>
  <si>
    <t>farehitchlower.icu</t>
  </si>
  <si>
    <t>dbvisions.com</t>
  </si>
  <si>
    <t>myinet.pl</t>
  </si>
  <si>
    <t>nombresweb.net</t>
  </si>
  <si>
    <t>meetingstoday.com</t>
  </si>
  <si>
    <t>rtadalafil.store</t>
  </si>
  <si>
    <t>xolution.eu</t>
  </si>
  <si>
    <t>unison.no</t>
  </si>
  <si>
    <t>bonobomusic.com</t>
  </si>
  <si>
    <t>totalcloudpacs.com</t>
  </si>
  <si>
    <t>vid4up.xyz</t>
  </si>
  <si>
    <t>fcska.ru</t>
  </si>
  <si>
    <t>deai-ranking.org</t>
  </si>
  <si>
    <t>jeanetteshealthyliving.com</t>
  </si>
  <si>
    <t>ria24.today</t>
  </si>
  <si>
    <t>dutchtest.com</t>
  </si>
  <si>
    <t>passport-doc.online</t>
  </si>
  <si>
    <t>chevronfcu.org</t>
  </si>
  <si>
    <t>swizzonic.swiss</t>
  </si>
  <si>
    <t>dardick.net</t>
  </si>
  <si>
    <t>universeathome.pl</t>
  </si>
  <si>
    <t>casagrandeaz.gov</t>
  </si>
  <si>
    <t>tred.com</t>
  </si>
  <si>
    <t>club-vulkan.app</t>
  </si>
  <si>
    <t>gabitos.com</t>
  </si>
  <si>
    <t>tipersbet.com</t>
  </si>
  <si>
    <t>ecpat.org</t>
  </si>
  <si>
    <t>mapquestdirectionss.com</t>
  </si>
  <si>
    <t>premiums-diplomik24.com</t>
  </si>
  <si>
    <t>sbio.info</t>
  </si>
  <si>
    <t>kboards.com</t>
  </si>
  <si>
    <t>upy.ac.id</t>
  </si>
  <si>
    <t>opwiki.org</t>
  </si>
  <si>
    <t>advanced-port-scanner.com</t>
  </si>
  <si>
    <t>jinglemining.com</t>
  </si>
  <si>
    <t>photo4me.com</t>
  </si>
  <si>
    <t>china9.cn</t>
  </si>
  <si>
    <t>foxconnchannel.com</t>
  </si>
  <si>
    <t>211texas.org</t>
  </si>
  <si>
    <t>callofthenightmanga.com</t>
  </si>
  <si>
    <t>solidfire.com</t>
  </si>
  <si>
    <t>gerchik-trade.com</t>
  </si>
  <si>
    <t>hwcmagazine.com</t>
  </si>
  <si>
    <t>suivo.com</t>
  </si>
  <si>
    <t>resmed.co.uk</t>
  </si>
  <si>
    <t>metastocks.in</t>
  </si>
  <si>
    <t>asia99th.com</t>
  </si>
  <si>
    <t>bankofscotland.de</t>
  </si>
  <si>
    <t>mbaobao.com</t>
  </si>
  <si>
    <t>recruitmentnobs.com.ng</t>
  </si>
  <si>
    <t>veiss.com</t>
  </si>
  <si>
    <t>roshutu-shuuti.net</t>
  </si>
  <si>
    <t>hidubai.com</t>
  </si>
  <si>
    <t>sscars.com.tw</t>
  </si>
  <si>
    <t>botswanatourism.co.bw</t>
  </si>
  <si>
    <t>axelborg.net</t>
  </si>
  <si>
    <t>actualidadgadget.com</t>
  </si>
  <si>
    <t>klassenispil.dk</t>
  </si>
  <si>
    <t>motrin.com</t>
  </si>
  <si>
    <t>vulkanstars-klub.com</t>
  </si>
  <si>
    <t>cjmx.com</t>
  </si>
  <si>
    <t>azbukatenderov.ru</t>
  </si>
  <si>
    <t>mt-ri.com</t>
  </si>
  <si>
    <t>bjhb.gov.cn</t>
  </si>
  <si>
    <t>novintrend.ir</t>
  </si>
  <si>
    <t>unicloud.pl</t>
  </si>
  <si>
    <t>qjnu.edu.cn</t>
  </si>
  <si>
    <t>mgline.ru</t>
  </si>
  <si>
    <t>ondansetronzofran.quest</t>
  </si>
  <si>
    <t>ieta.org</t>
  </si>
  <si>
    <t>starislandgames.com</t>
  </si>
  <si>
    <t>fastex.ae</t>
  </si>
  <si>
    <t>ratingfirmporemontu.ru</t>
  </si>
  <si>
    <t>cerkl.com</t>
  </si>
  <si>
    <t>mphic.com</t>
  </si>
  <si>
    <t>flowers-1.ru</t>
  </si>
  <si>
    <t>aperfectcircle.com</t>
  </si>
  <si>
    <t>techgenics.us</t>
  </si>
  <si>
    <t>attend.jp</t>
  </si>
  <si>
    <t>patientcareonline.com</t>
  </si>
  <si>
    <t>voir-film-hd.com</t>
  </si>
  <si>
    <t>xxxhoo.com</t>
  </si>
  <si>
    <t>hoctiengphaponline.info</t>
  </si>
  <si>
    <t>avopolis.gr</t>
  </si>
  <si>
    <t>fulishuwu.com</t>
  </si>
  <si>
    <t>rabatt-kompass.de</t>
  </si>
  <si>
    <t>qlmi.com</t>
  </si>
  <si>
    <t>turkmedya.com.tr</t>
  </si>
  <si>
    <t>grupor5.com</t>
  </si>
  <si>
    <t>villachorisia.com</t>
  </si>
  <si>
    <t>averagecraft.com</t>
  </si>
  <si>
    <t>universanimevf.com</t>
  </si>
  <si>
    <t>chu-clermontferrand.fr</t>
  </si>
  <si>
    <t>re-volta.pl</t>
  </si>
  <si>
    <t>pronovabkk.de</t>
  </si>
  <si>
    <t>teen.com</t>
  </si>
  <si>
    <t>fahrplan-bus-bahn.de</t>
  </si>
  <si>
    <t>indiaai.gov.in</t>
  </si>
  <si>
    <t>mokkano.ru</t>
  </si>
  <si>
    <t>azithromycinx.com</t>
  </si>
  <si>
    <t>ura.cz</t>
  </si>
  <si>
    <t>fsm.de</t>
  </si>
  <si>
    <t>adm-24.com</t>
  </si>
  <si>
    <t>tender.gov.mn</t>
  </si>
  <si>
    <t>mega24hr.com</t>
  </si>
  <si>
    <t>hbjd.com.cn</t>
  </si>
  <si>
    <t>psdtuts.com</t>
  </si>
  <si>
    <t>seksvideo.one</t>
  </si>
  <si>
    <t>onemft.com</t>
  </si>
  <si>
    <t>mserve.com</t>
  </si>
  <si>
    <t>qldbusinesspropertylawyers.com.au</t>
  </si>
  <si>
    <t>echothree.net</t>
  </si>
  <si>
    <t>fairharborclothing.com</t>
  </si>
  <si>
    <t>onimgs.com</t>
  </si>
  <si>
    <t>magistraly.ru</t>
  </si>
  <si>
    <t>e-mail.com</t>
  </si>
  <si>
    <t>eostroleka.pl</t>
  </si>
  <si>
    <t>wekeep.co.kr</t>
  </si>
  <si>
    <t>newsbreak.com.br</t>
  </si>
  <si>
    <t>dossier.net</t>
  </si>
  <si>
    <t>nickmbailey.com</t>
  </si>
  <si>
    <t>chicityclerk.com</t>
  </si>
  <si>
    <t>ddelivery.ru</t>
  </si>
  <si>
    <t>se-ty.ru</t>
  </si>
  <si>
    <t>wkhqnaimiaob.com</t>
  </si>
  <si>
    <t>rfhnameserver.com</t>
  </si>
  <si>
    <t>gpara.com</t>
  </si>
  <si>
    <t>olaclick.com</t>
  </si>
  <si>
    <t>dnsserver.host</t>
  </si>
  <si>
    <t>angio.net</t>
  </si>
  <si>
    <t>spaceiran.com</t>
  </si>
  <si>
    <t>shindengen.co.jp</t>
  </si>
  <si>
    <t>mirasafety.com</t>
  </si>
  <si>
    <t>warbyparkerfoundation.org</t>
  </si>
  <si>
    <t>dysonbrandcentre.com</t>
  </si>
  <si>
    <t>jackpotjoy-slot.com</t>
  </si>
  <si>
    <t>spica.com</t>
  </si>
  <si>
    <t>seksporno.one</t>
  </si>
  <si>
    <t>partaonline.ru</t>
  </si>
  <si>
    <t>americanbluesscene.com</t>
  </si>
  <si>
    <t>coinme.com</t>
  </si>
  <si>
    <t>spiceolife.ie</t>
  </si>
  <si>
    <t>com2go.net</t>
  </si>
  <si>
    <t>nusr.net</t>
  </si>
  <si>
    <t>huaf.edu.vn</t>
  </si>
  <si>
    <t>butterfield.com</t>
  </si>
  <si>
    <t>software602.cz</t>
  </si>
  <si>
    <t>8zhuayu.cc</t>
  </si>
  <si>
    <t>eonlinecloud.com</t>
  </si>
  <si>
    <t>proximeety.com</t>
  </si>
  <si>
    <t>hakka.gov.tw</t>
  </si>
  <si>
    <t>denley.pl</t>
  </si>
  <si>
    <t>oblist.ru</t>
  </si>
  <si>
    <t>outerplaces.com</t>
  </si>
  <si>
    <t>thingdustdata.com</t>
  </si>
  <si>
    <t>molnupiravironline.top</t>
  </si>
  <si>
    <t>digitalpurchaseorder.com</t>
  </si>
  <si>
    <t>g0.lv</t>
  </si>
  <si>
    <t>ruzovyslon.cz</t>
  </si>
  <si>
    <t>seijoishii.co.jp</t>
  </si>
  <si>
    <t>supersklep.pl</t>
  </si>
  <si>
    <t>bbqottawa.club</t>
  </si>
  <si>
    <t>layerculture.com</t>
  </si>
  <si>
    <t>makemoney24.co</t>
  </si>
  <si>
    <t>ovdimin.buzz</t>
  </si>
  <si>
    <t>elecfreaks.com</t>
  </si>
  <si>
    <t>platter-app.com</t>
  </si>
  <si>
    <t>middleware.io</t>
  </si>
  <si>
    <t>ravenblack.net</t>
  </si>
  <si>
    <t>pravitelstvokbr.ru</t>
  </si>
  <si>
    <t>1800cpap.com</t>
  </si>
  <si>
    <t>radiokarnaval.ru</t>
  </si>
  <si>
    <t>giftdubaionline.com</t>
  </si>
  <si>
    <t>mrn.com</t>
  </si>
  <si>
    <t>oberon.net</t>
  </si>
  <si>
    <t>vulkanvegas.app</t>
  </si>
  <si>
    <t>modadivas.com.br</t>
  </si>
  <si>
    <t>hkcnews.com</t>
  </si>
  <si>
    <t>101poisk.ru</t>
  </si>
  <si>
    <t>roofr.com</t>
  </si>
  <si>
    <t>blackblaze.ru</t>
  </si>
  <si>
    <t>lmsportal.com</t>
  </si>
  <si>
    <t>cryptocoached.com</t>
  </si>
  <si>
    <t>gbig.org</t>
  </si>
  <si>
    <t>dictionaryofsydney.org</t>
  </si>
  <si>
    <t>enorm-magazin.de</t>
  </si>
  <si>
    <t>samatechnics.com</t>
  </si>
  <si>
    <t>rcvgoods.com</t>
  </si>
  <si>
    <t>nikecanada-onlineshopping.ca</t>
  </si>
  <si>
    <t>larnitech.com</t>
  </si>
  <si>
    <t>guidelinesproductfinder.com</t>
  </si>
  <si>
    <t>ccre.org</t>
  </si>
  <si>
    <t>zwischengas.com</t>
  </si>
  <si>
    <t>prosnet.pl</t>
  </si>
  <si>
    <t>westefy.com</t>
  </si>
  <si>
    <t>modernwar-game.com</t>
  </si>
  <si>
    <t>buzomarket.com</t>
  </si>
  <si>
    <t>quranreflect.com</t>
  </si>
  <si>
    <t>tecnoteca.com</t>
  </si>
  <si>
    <t>nrainstructors.org</t>
  </si>
  <si>
    <t>marysmeals.org.uk</t>
  </si>
  <si>
    <t>drivedistance.com</t>
  </si>
  <si>
    <t>bb-elec.com</t>
  </si>
  <si>
    <t>xseeds.net</t>
  </si>
  <si>
    <t>americansurplus.com</t>
  </si>
  <si>
    <t>getstreamline.net</t>
  </si>
  <si>
    <t>tindeck.com</t>
  </si>
  <si>
    <t>kunjaw.com</t>
  </si>
  <si>
    <t>websitedevelopmentfirm.net</t>
  </si>
  <si>
    <t>euro-us.net</t>
  </si>
  <si>
    <t>informaxdns.es</t>
  </si>
  <si>
    <t>agrit.net</t>
  </si>
  <si>
    <t>merkezteknoloji.com</t>
  </si>
  <si>
    <t>dpca.com.cn</t>
  </si>
  <si>
    <t>unisource.ch</t>
  </si>
  <si>
    <t>unit.br</t>
  </si>
  <si>
    <t>soundbest.ru</t>
  </si>
  <si>
    <t>huoxing24.com</t>
  </si>
  <si>
    <t>cotyinc.com</t>
  </si>
  <si>
    <t>numberphile.com</t>
  </si>
  <si>
    <t>rta.com</t>
  </si>
  <si>
    <t>pickupevent.com</t>
  </si>
  <si>
    <t>customessayorder.com</t>
  </si>
  <si>
    <t>homeworkneeded.com</t>
  </si>
  <si>
    <t>oyundosya.net.tr</t>
  </si>
  <si>
    <t>thesfnews.com</t>
  </si>
  <si>
    <t>spabettie.com</t>
  </si>
  <si>
    <t>lxlb.ml</t>
  </si>
  <si>
    <t>ontariolearn.com</t>
  </si>
  <si>
    <t>boltinsurance.com</t>
  </si>
  <si>
    <t>deprog.net</t>
  </si>
  <si>
    <t>cross-check.com</t>
  </si>
  <si>
    <t>cer.net</t>
  </si>
  <si>
    <t>sonydna.com</t>
  </si>
  <si>
    <t>xtrap.ru</t>
  </si>
  <si>
    <t>cinca.com</t>
  </si>
  <si>
    <t>knightsp.com</t>
  </si>
  <si>
    <t>wizishop.fr</t>
  </si>
  <si>
    <t>free-times.com</t>
  </si>
  <si>
    <t>profilculture.com</t>
  </si>
  <si>
    <t>clnox.com</t>
  </si>
  <si>
    <t>bolsadesantiago.com</t>
  </si>
  <si>
    <t>e-bronnen.be</t>
  </si>
  <si>
    <t>bjtxds.com</t>
  </si>
  <si>
    <t>lnctv.com</t>
  </si>
  <si>
    <t>merchantsfleet.com</t>
  </si>
  <si>
    <t>betzenit.com</t>
  </si>
  <si>
    <t>siziftyazhkamen.ru</t>
  </si>
  <si>
    <t>amelatrina.com</t>
  </si>
  <si>
    <t>studioa.com.tw</t>
  </si>
  <si>
    <t>allesgo.com</t>
  </si>
  <si>
    <t>1911office.info</t>
  </si>
  <si>
    <t>dxqck.com</t>
  </si>
  <si>
    <t>codriver.com</t>
  </si>
  <si>
    <t>min4win.ru</t>
  </si>
  <si>
    <t>avonotakaronetwork.co.nz</t>
  </si>
  <si>
    <t>myproxyworld.com</t>
  </si>
  <si>
    <t>hairymound.com</t>
  </si>
  <si>
    <t>altop.by</t>
  </si>
  <si>
    <t>mptenders.gov.in</t>
  </si>
  <si>
    <t>extratorrent.cc</t>
  </si>
  <si>
    <t>freeimageslive.co.uk</t>
  </si>
  <si>
    <t>spbguru.ru</t>
  </si>
  <si>
    <t>latestbuy.com.au</t>
  </si>
  <si>
    <t>gamma-seven.com</t>
  </si>
  <si>
    <t>ip-kancom.kiev.ua</t>
  </si>
  <si>
    <t>myduolife.com</t>
  </si>
  <si>
    <t>greersoc.com</t>
  </si>
  <si>
    <t>b1.ro</t>
  </si>
  <si>
    <t>china-pipe.com.cn</t>
  </si>
  <si>
    <t>onlocationvacations.com</t>
  </si>
  <si>
    <t>attractiv.nl</t>
  </si>
  <si>
    <t>szhyckj.com</t>
  </si>
  <si>
    <t>earnviv.com</t>
  </si>
  <si>
    <t>onlinekazinoavtomaty.net</t>
  </si>
  <si>
    <t>ecstech.com</t>
  </si>
  <si>
    <t>nunuchocolates.com</t>
  </si>
  <si>
    <t>paninidtcb.com</t>
  </si>
  <si>
    <t>azithromycin.shop</t>
  </si>
  <si>
    <t>f150lightningforum.com</t>
  </si>
  <si>
    <t>whitsoftdev.com</t>
  </si>
  <si>
    <t>webquest.org</t>
  </si>
  <si>
    <t>oddo.fr</t>
  </si>
  <si>
    <t>urjet.net</t>
  </si>
  <si>
    <t>asiabriefing.com</t>
  </si>
  <si>
    <t>wanderbares-deutschland.de</t>
  </si>
  <si>
    <t>holi-labs.com</t>
  </si>
  <si>
    <t>ayporealestate.com</t>
  </si>
  <si>
    <t>pbia.org</t>
  </si>
  <si>
    <t>bzcm.net</t>
  </si>
  <si>
    <t>espoma.com</t>
  </si>
  <si>
    <t>typeiran.com</t>
  </si>
  <si>
    <t>pragmatainstitute.com</t>
  </si>
  <si>
    <t>huimami.com</t>
  </si>
  <si>
    <t>pinkteenpussy.org</t>
  </si>
  <si>
    <t>nec-nijmegen.nl</t>
  </si>
  <si>
    <t>yy.gov.cn</t>
  </si>
  <si>
    <t>bestslotsgames.com</t>
  </si>
  <si>
    <t>marina-drama.com</t>
  </si>
  <si>
    <t>tvshara.com</t>
  </si>
  <si>
    <t>pbabes.com</t>
  </si>
  <si>
    <t>ets3mods.com</t>
  </si>
  <si>
    <t>topyoungmodel.info</t>
  </si>
  <si>
    <t>masar.gov.sa</t>
  </si>
  <si>
    <t>minnesotanorth.edu</t>
  </si>
  <si>
    <t>lawyersnjurists.com</t>
  </si>
  <si>
    <t>adadassuperstar.com</t>
  </si>
  <si>
    <t>yoo20.xyz</t>
  </si>
  <si>
    <t>rbxflip-apis.com</t>
  </si>
  <si>
    <t>anvr.nl</t>
  </si>
  <si>
    <t>objectivemanager.com</t>
  </si>
  <si>
    <t>fullreleases.ws</t>
  </si>
  <si>
    <t>weightmans.com</t>
  </si>
  <si>
    <t>writingillini.com</t>
  </si>
  <si>
    <t>1seriestreaming.net</t>
  </si>
  <si>
    <t>spanishbroadcasting.com</t>
  </si>
  <si>
    <t>refikanadol.com</t>
  </si>
  <si>
    <t>servingweb.com</t>
  </si>
  <si>
    <t>iloginhr.com</t>
  </si>
  <si>
    <t>africanvibes.com</t>
  </si>
  <si>
    <t>partnerconnect.net</t>
  </si>
  <si>
    <t>districtlines.com</t>
  </si>
  <si>
    <t>directgeneral.com</t>
  </si>
  <si>
    <t>dfcc.lk</t>
  </si>
  <si>
    <t>tentrr.com</t>
  </si>
  <si>
    <t>econologie.com</t>
  </si>
  <si>
    <t>livetv1000.me</t>
  </si>
  <si>
    <t>sempihost4.com.br</t>
  </si>
  <si>
    <t>oneagco.com</t>
  </si>
  <si>
    <t>pharaon-game.net</t>
  </si>
  <si>
    <t>ep.de</t>
  </si>
  <si>
    <t>putany-moskvy.info</t>
  </si>
  <si>
    <t>ondeviceresearch.com</t>
  </si>
  <si>
    <t>vnggames.net</t>
  </si>
  <si>
    <t>capsahealthcare.com</t>
  </si>
  <si>
    <t>couricdesigns.net</t>
  </si>
  <si>
    <t>glzip.com</t>
  </si>
  <si>
    <t>traptiindia.com</t>
  </si>
  <si>
    <t>yunbsd.vip</t>
  </si>
  <si>
    <t>pf.org</t>
  </si>
  <si>
    <t>rtk-cd.ru</t>
  </si>
  <si>
    <t>lastwordonnothing.com</t>
  </si>
  <si>
    <t>arlingtonproperties.net</t>
  </si>
  <si>
    <t>bandaispirits.co.jp</t>
  </si>
  <si>
    <t>bykalstrup.dk</t>
  </si>
  <si>
    <t>e1-dor33.com</t>
  </si>
  <si>
    <t>sakaryaliescort.com</t>
  </si>
  <si>
    <t>skydsl.eu</t>
  </si>
  <si>
    <t>dfwchild.com</t>
  </si>
  <si>
    <t>focusgrouppanel.com</t>
  </si>
  <si>
    <t>vavadaonline.net</t>
  </si>
  <si>
    <t>rewardingways.com</t>
  </si>
  <si>
    <t>minsk-region.gov.by</t>
  </si>
  <si>
    <t>artesanatopassoapassoja.com.br</t>
  </si>
  <si>
    <t>elmundoeats.com</t>
  </si>
  <si>
    <t>pornbrb.com</t>
  </si>
  <si>
    <t>speedmymac.com</t>
  </si>
  <si>
    <t>a-hosho.co.jp</t>
  </si>
  <si>
    <t>tracked.one</t>
  </si>
  <si>
    <t>ilnp.com</t>
  </si>
  <si>
    <t>musicandmemory.org</t>
  </si>
  <si>
    <t>krutilvertel.com</t>
  </si>
  <si>
    <t>4399fx.com</t>
  </si>
  <si>
    <t>therealbrokerage.com</t>
  </si>
  <si>
    <t>mpdage.org</t>
  </si>
  <si>
    <t>moguko-blog.com</t>
  </si>
  <si>
    <t>soteens.com</t>
  </si>
  <si>
    <t>myclick-6.com</t>
  </si>
  <si>
    <t>ip-51-75-67.eu</t>
  </si>
  <si>
    <t>unitedcoffeehouse.com</t>
  </si>
  <si>
    <t>rrbbhopal.gov.in</t>
  </si>
  <si>
    <t>centraltrack.com</t>
  </si>
  <si>
    <t>tarr.hu</t>
  </si>
  <si>
    <t>ironwifi.com</t>
  </si>
  <si>
    <t>thenetworkstate.com</t>
  </si>
  <si>
    <t>harasdadinco.cl</t>
  </si>
  <si>
    <t>av-channel.com</t>
  </si>
  <si>
    <t>infinitias.com</t>
  </si>
  <si>
    <t>tabsfolders.com</t>
  </si>
  <si>
    <t>gabanbbs.info</t>
  </si>
  <si>
    <t>dzoi-official.com</t>
  </si>
  <si>
    <t>sheshreds.com</t>
  </si>
  <si>
    <t>knjizare-vulkan.rs</t>
  </si>
  <si>
    <t>sildenaflabc.com</t>
  </si>
  <si>
    <t>autosolar.es</t>
  </si>
  <si>
    <t>another.co</t>
  </si>
  <si>
    <t>jsvan.co.kr</t>
  </si>
  <si>
    <t>100montaditos.com</t>
  </si>
  <si>
    <t>doothemes.com</t>
  </si>
  <si>
    <t>bingofantasy.com</t>
  </si>
  <si>
    <t>banglainsider.com</t>
  </si>
  <si>
    <t>kazakhfilmstudios.kz</t>
  </si>
  <si>
    <t>supplysideshow.com</t>
  </si>
  <si>
    <t>vps-qualitywebs.com</t>
  </si>
  <si>
    <t>arousr.com</t>
  </si>
  <si>
    <t>therapyroute.com</t>
  </si>
  <si>
    <t>c-vull.com</t>
  </si>
  <si>
    <t>useventing.com</t>
  </si>
  <si>
    <t>hu60.cn</t>
  </si>
  <si>
    <t>mgkvpvonline.org</t>
  </si>
  <si>
    <t>whatproswear.com</t>
  </si>
  <si>
    <t>leetgeek.com.au</t>
  </si>
  <si>
    <t>freegameplanet.com</t>
  </si>
  <si>
    <t>ethnet.com.pl</t>
  </si>
  <si>
    <t>steamid.xyz</t>
  </si>
  <si>
    <t>javmama.me</t>
  </si>
  <si>
    <t>pacifictigers.com</t>
  </si>
  <si>
    <t>crisp.watch</t>
  </si>
  <si>
    <t>soap2dayto.org</t>
  </si>
  <si>
    <t>zipnetbd.net</t>
  </si>
  <si>
    <t>ohiohome.org</t>
  </si>
  <si>
    <t>lowerpressure.com</t>
  </si>
  <si>
    <t>thmulti.com</t>
  </si>
  <si>
    <t>coveritup.com</t>
  </si>
  <si>
    <t>teknoblog.com</t>
  </si>
  <si>
    <t>klsdee.com</t>
  </si>
  <si>
    <t>betway.ca</t>
  </si>
  <si>
    <t>globalzero.org</t>
  </si>
  <si>
    <t>idhostdomain.net</t>
  </si>
  <si>
    <t>sigecom.com.br</t>
  </si>
  <si>
    <t>shavaz.com</t>
  </si>
  <si>
    <t>exabytes.com</t>
  </si>
  <si>
    <t>mlgw.com</t>
  </si>
  <si>
    <t>mountgayrum.com</t>
  </si>
  <si>
    <t>burgan.com.tr</t>
  </si>
  <si>
    <t>jenonaw.com</t>
  </si>
  <si>
    <t>patterncenter.com</t>
  </si>
  <si>
    <t>torrenthr.org</t>
  </si>
  <si>
    <t>funkazino-rox.com</t>
  </si>
  <si>
    <t>adsalesapps.com</t>
  </si>
  <si>
    <t>bn-corp.com</t>
  </si>
  <si>
    <t>svy.mk</t>
  </si>
  <si>
    <t>abc.llc</t>
  </si>
  <si>
    <t>manitobaharvest.com</t>
  </si>
  <si>
    <t>ramzali.com</t>
  </si>
  <si>
    <t>pandagon.net</t>
  </si>
  <si>
    <t>homematic-ip.com</t>
  </si>
  <si>
    <t>nodoubt365hd.com</t>
  </si>
  <si>
    <t>wildberries.uz</t>
  </si>
  <si>
    <t>superpestsolutions.com</t>
  </si>
  <si>
    <t>auditedmedia.com</t>
  </si>
  <si>
    <t>tvapk.com</t>
  </si>
  <si>
    <t>gecu.com</t>
  </si>
  <si>
    <t>couchpota.to</t>
  </si>
  <si>
    <t>4c27eaead5826f5391fd6752bb8c2c93.com</t>
  </si>
  <si>
    <t>win10t.com</t>
  </si>
  <si>
    <t>itakhost.com</t>
  </si>
  <si>
    <t>humblefax.com</t>
  </si>
  <si>
    <t>magasoft.ch</t>
  </si>
  <si>
    <t>rxtv.ru</t>
  </si>
  <si>
    <t>ihunter.ru</t>
  </si>
  <si>
    <t>androidlomka.com</t>
  </si>
  <si>
    <t>telianet.dk</t>
  </si>
  <si>
    <t>maineaudubon.org</t>
  </si>
  <si>
    <t>mvse.com</t>
  </si>
  <si>
    <t>diskmakerx.com</t>
  </si>
  <si>
    <t>kmsp-store.com</t>
  </si>
  <si>
    <t>ps-education.ch</t>
  </si>
  <si>
    <t>infosysnet.net</t>
  </si>
  <si>
    <t>thinksmart.com</t>
  </si>
  <si>
    <t>iamsold.co.uk</t>
  </si>
  <si>
    <t>upmce.net</t>
  </si>
  <si>
    <t>bestggbet.com</t>
  </si>
  <si>
    <t>buyvardenafil.guru</t>
  </si>
  <si>
    <t>carboferms.ru</t>
  </si>
  <si>
    <t>inter-plus.eu</t>
  </si>
  <si>
    <t>producergrind.com</t>
  </si>
  <si>
    <t>hasegawa-model.co.jp</t>
  </si>
  <si>
    <t>medicalacupuncture.org</t>
  </si>
  <si>
    <t>mongoliantour.guide</t>
  </si>
  <si>
    <t>mennohenselmans.com</t>
  </si>
  <si>
    <t>nodus.cz</t>
  </si>
  <si>
    <t>neonatology.pro</t>
  </si>
  <si>
    <t>that2.cyou</t>
  </si>
  <si>
    <t>oceanpanel.org</t>
  </si>
  <si>
    <t>epiteszforum.hu</t>
  </si>
  <si>
    <t>scorchedmedia.com.au</t>
  </si>
  <si>
    <t>prformce.com</t>
  </si>
  <si>
    <t>openggbet.com</t>
  </si>
  <si>
    <t>buddycalcs.com</t>
  </si>
  <si>
    <t>acesdirect.nl</t>
  </si>
  <si>
    <t>zixsmbhosted.com</t>
  </si>
  <si>
    <t>nasseej.com</t>
  </si>
  <si>
    <t>pajo-bolte.dk</t>
  </si>
  <si>
    <t>csx.cc</t>
  </si>
  <si>
    <t>espwaterproducts.com</t>
  </si>
  <si>
    <t>keephealth-zhj.com</t>
  </si>
  <si>
    <t>turkadns.com</t>
  </si>
  <si>
    <t>drporntube.com</t>
  </si>
  <si>
    <t>casinos-tigrecristal.xyz</t>
  </si>
  <si>
    <t>locatelocalpro.com</t>
  </si>
  <si>
    <t>wspnp.com.br</t>
  </si>
  <si>
    <t>turbobearings.com</t>
  </si>
  <si>
    <t>wepod.ir</t>
  </si>
  <si>
    <t>maltapost.com</t>
  </si>
  <si>
    <t>celltrust.net</t>
  </si>
  <si>
    <t>getggbet.com</t>
  </si>
  <si>
    <t>fabulove.co</t>
  </si>
  <si>
    <t>millonesdevoces.org</t>
  </si>
  <si>
    <t>elefant.md</t>
  </si>
  <si>
    <t>adzero.org</t>
  </si>
  <si>
    <t>apega.ca</t>
  </si>
  <si>
    <t>itspb-amazon.com</t>
  </si>
  <si>
    <t>enjoycre.com</t>
  </si>
  <si>
    <t>goxapp.com</t>
  </si>
  <si>
    <t>vvportal.ru</t>
  </si>
  <si>
    <t>ufa800.info</t>
  </si>
  <si>
    <t>ggbetly.com</t>
  </si>
  <si>
    <t>eelly.com</t>
  </si>
  <si>
    <t>justinbasil.com</t>
  </si>
  <si>
    <t>antiwarsongs.org</t>
  </si>
  <si>
    <t>magneticexchange.com</t>
  </si>
  <si>
    <t>suac.ac.jp</t>
  </si>
  <si>
    <t>merkuriy-llc.ru</t>
  </si>
  <si>
    <t>gadaboutsafaris.com</t>
  </si>
  <si>
    <t>101tea.ru</t>
  </si>
  <si>
    <t>dtrust.site</t>
  </si>
  <si>
    <t>masttech.ru</t>
  </si>
  <si>
    <t>greenbuildexpo.com</t>
  </si>
  <si>
    <t>regenbogenkreis.de</t>
  </si>
  <si>
    <t>aquaequities.com</t>
  </si>
  <si>
    <t>devilart.pl</t>
  </si>
  <si>
    <t>contently.net</t>
  </si>
  <si>
    <t>18teen-tube.com</t>
  </si>
  <si>
    <t>101espn.com</t>
  </si>
  <si>
    <t>nashuanh.gov</t>
  </si>
  <si>
    <t>eastvillagetimes.com</t>
  </si>
  <si>
    <t>doyouremember.co.uk</t>
  </si>
  <si>
    <t>willgate.co.jp</t>
  </si>
  <si>
    <t>olidhealth.com</t>
  </si>
  <si>
    <t>aaron.art.br</t>
  </si>
  <si>
    <t>myvet2pet.com</t>
  </si>
  <si>
    <t>theliveinkitchen.com</t>
  </si>
  <si>
    <t>economyrk.ru</t>
  </si>
  <si>
    <t>dogloversdigest.com</t>
  </si>
  <si>
    <t>shimabara.ne.jp</t>
  </si>
  <si>
    <t>sanisidro.es</t>
  </si>
  <si>
    <t>atiner.gr</t>
  </si>
  <si>
    <t>star101ad.com</t>
  </si>
  <si>
    <t>whereseric.com</t>
  </si>
  <si>
    <t>vaccine.gov.sg</t>
  </si>
  <si>
    <t>codecorrect.com</t>
  </si>
  <si>
    <t>avidstats.com</t>
  </si>
  <si>
    <t>gdmec.edu.cn</t>
  </si>
  <si>
    <t>vlkdmg.com</t>
  </si>
  <si>
    <t>gesundezellen.com</t>
  </si>
  <si>
    <t>asiatravel.com.np</t>
  </si>
  <si>
    <t>el-d0rado6.com</t>
  </si>
  <si>
    <t>030702.com</t>
  </si>
  <si>
    <t>pacificasp.com</t>
  </si>
  <si>
    <t>axod.net</t>
  </si>
  <si>
    <t>nearf.net</t>
  </si>
  <si>
    <t>ipma-hr.org</t>
  </si>
  <si>
    <t>okinilove.com</t>
  </si>
  <si>
    <t>insuranceage.co.uk</t>
  </si>
  <si>
    <t>kbnmart.com</t>
  </si>
  <si>
    <t>doggysaurus.com</t>
  </si>
  <si>
    <t>gkby.link</t>
  </si>
  <si>
    <t>sueivypeg.com</t>
  </si>
  <si>
    <t>klubsadprof.ru</t>
  </si>
  <si>
    <t>hadley.edu</t>
  </si>
  <si>
    <t>pgroup.com</t>
  </si>
  <si>
    <t>vnet.dn.ua</t>
  </si>
  <si>
    <t>ytetc.edu.cn</t>
  </si>
  <si>
    <t>wolferesearch.com</t>
  </si>
  <si>
    <t>twurl.nl</t>
  </si>
  <si>
    <t>ppm-ca.de</t>
  </si>
  <si>
    <t>cesop.com.ar</t>
  </si>
  <si>
    <t>co-oplegalservices.co.uk</t>
  </si>
  <si>
    <t>irishamericanmom.com</t>
  </si>
  <si>
    <t>u3b.net</t>
  </si>
  <si>
    <t>geomart.com</t>
  </si>
  <si>
    <t>as211760.net</t>
  </si>
  <si>
    <t>bizmedia.kz</t>
  </si>
  <si>
    <t>cnaantours.co.il</t>
  </si>
  <si>
    <t>allherluv.com</t>
  </si>
  <si>
    <t>moviewavs.com</t>
  </si>
  <si>
    <t>hromadskeradio.org</t>
  </si>
  <si>
    <t>xeneris.net</t>
  </si>
  <si>
    <t>solisys.com</t>
  </si>
  <si>
    <t>webcfs08.com</t>
  </si>
  <si>
    <t>bjta.gov.cn</t>
  </si>
  <si>
    <t>latestbreakingnewsvideo.com</t>
  </si>
  <si>
    <t>sakata-seed.co.jp</t>
  </si>
  <si>
    <t>bettersightonline.com</t>
  </si>
  <si>
    <t>emulab.it</t>
  </si>
  <si>
    <t>tradebeam.com</t>
  </si>
  <si>
    <t>fishingreminder.com</t>
  </si>
  <si>
    <t>scfun.net</t>
  </si>
  <si>
    <t>fastvibe.com</t>
  </si>
  <si>
    <t>stamfordmuseum.org</t>
  </si>
  <si>
    <t>wk1yb-333.com</t>
  </si>
  <si>
    <t>dwutygodnik.com</t>
  </si>
  <si>
    <t>franklinpaintingnj.com</t>
  </si>
  <si>
    <t>xunleiyy.me</t>
  </si>
  <si>
    <t>kiopfdmm.cf</t>
  </si>
  <si>
    <t>mycarmex.com</t>
  </si>
  <si>
    <t>itsasmendi.com</t>
  </si>
  <si>
    <t>hoai.de</t>
  </si>
  <si>
    <t>t-motion.co.uk</t>
  </si>
  <si>
    <t>radissoncollection.com</t>
  </si>
  <si>
    <t>waterville.com</t>
  </si>
  <si>
    <t>tv-russian.ru</t>
  </si>
  <si>
    <t>netnaija.xyz</t>
  </si>
  <si>
    <t>kodansha.ne.jp</t>
  </si>
  <si>
    <t>gettips.com</t>
  </si>
  <si>
    <t>futaba.co.jp</t>
  </si>
  <si>
    <t>nt-group.kz</t>
  </si>
  <si>
    <t>morressier.com</t>
  </si>
  <si>
    <t>akal.com</t>
  </si>
  <si>
    <t>technobyte.org</t>
  </si>
  <si>
    <t>knwu.nl</t>
  </si>
  <si>
    <t>zsmnowakowski.pl</t>
  </si>
  <si>
    <t>arklydiel.fr</t>
  </si>
  <si>
    <t>doujin.sexy</t>
  </si>
  <si>
    <t>thecurrent-online.com</t>
  </si>
  <si>
    <t>productswahers.cf</t>
  </si>
  <si>
    <t>arcticsilver.com</t>
  </si>
  <si>
    <t>tlintegration-as.com</t>
  </si>
  <si>
    <t>melissa-li.ru</t>
  </si>
  <si>
    <t>mriyae.com.ua</t>
  </si>
  <si>
    <t>idmpakistan.pk</t>
  </si>
  <si>
    <t>bomiv.com</t>
  </si>
  <si>
    <t>tyonote.com</t>
  </si>
  <si>
    <t>moondl.com</t>
  </si>
  <si>
    <t>mb5u.com</t>
  </si>
  <si>
    <t>sven.de</t>
  </si>
  <si>
    <t>energizew.com</t>
  </si>
  <si>
    <t>swaggystocks.com</t>
  </si>
  <si>
    <t>chillfactore.com</t>
  </si>
  <si>
    <t>rblxcodes.com</t>
  </si>
  <si>
    <t>cazino-best.com</t>
  </si>
  <si>
    <t>bkm.be</t>
  </si>
  <si>
    <t>bcolor888.top</t>
  </si>
  <si>
    <t>konovaltsev.ru</t>
  </si>
  <si>
    <t>oyatsu.co.jp</t>
  </si>
  <si>
    <t>1wum.ru</t>
  </si>
  <si>
    <t>coolggbet.com</t>
  </si>
  <si>
    <t>vulkan-24kasino.com</t>
  </si>
  <si>
    <t>trs-dns.net</t>
  </si>
  <si>
    <t>101ggbet.com</t>
  </si>
  <si>
    <t>igrovie-automaty.com</t>
  </si>
  <si>
    <t>interrogare.de</t>
  </si>
  <si>
    <t>infosecservice.ru</t>
  </si>
  <si>
    <t>thedenveregotist.com</t>
  </si>
  <si>
    <t>sql.sh</t>
  </si>
  <si>
    <t>awawa-es.info</t>
  </si>
  <si>
    <t>siteground183.com</t>
  </si>
  <si>
    <t>hd9video.com</t>
  </si>
  <si>
    <t>gmc-dellyxx.com</t>
  </si>
  <si>
    <t>peche-riviere-corse.com</t>
  </si>
  <si>
    <t>nssi.com</t>
  </si>
  <si>
    <t>nannyspy.com</t>
  </si>
  <si>
    <t>historicaltextarchive.com</t>
  </si>
  <si>
    <t>shangchef.com</t>
  </si>
  <si>
    <t>unicre.pt</t>
  </si>
  <si>
    <t>fishkeeper.co.uk</t>
  </si>
  <si>
    <t>talentquest.com</t>
  </si>
  <si>
    <t>slamxhype.com</t>
  </si>
  <si>
    <t>minpension.se</t>
  </si>
  <si>
    <t>vk-stars.net</t>
  </si>
  <si>
    <t>myrevair.com</t>
  </si>
  <si>
    <t>internationalchampionscup.com</t>
  </si>
  <si>
    <t>patriotleague.org</t>
  </si>
  <si>
    <t>seghers.kr</t>
  </si>
  <si>
    <t>ghp-news.com</t>
  </si>
  <si>
    <t>ptf.com</t>
  </si>
  <si>
    <t>busandcoachbuyer.com</t>
  </si>
  <si>
    <t>stsi.net</t>
  </si>
  <si>
    <t>sahibi.net</t>
  </si>
  <si>
    <t>southcoastregister.com.au</t>
  </si>
  <si>
    <t>joacademy.com</t>
  </si>
  <si>
    <t>mackinternational.de</t>
  </si>
  <si>
    <t>social-hire.com</t>
  </si>
  <si>
    <t>nkusa.org</t>
  </si>
  <si>
    <t>premiershipfootball.co.uk</t>
  </si>
  <si>
    <t>consumedmedia.com</t>
  </si>
  <si>
    <t>kraust.ru</t>
  </si>
  <si>
    <t>elationlighting.com</t>
  </si>
  <si>
    <t>eldoradocazino.net</t>
  </si>
  <si>
    <t>angol-magyar-szotar.hu</t>
  </si>
  <si>
    <t>growlermag.com</t>
  </si>
  <si>
    <t>matrixbdisp.net</t>
  </si>
  <si>
    <t>firstmates.com</t>
  </si>
  <si>
    <t>brookaccessory.com</t>
  </si>
  <si>
    <t>rosuvastatinf.com</t>
  </si>
  <si>
    <t>ci-labo.com</t>
  </si>
  <si>
    <t>aitimes.com</t>
  </si>
  <si>
    <t>ourhostingdns.net</t>
  </si>
  <si>
    <t>gpnmag.com</t>
  </si>
  <si>
    <t>oldsaltfarm.com</t>
  </si>
  <si>
    <t>mesterteto.hu</t>
  </si>
  <si>
    <t>diyhpl.us</t>
  </si>
  <si>
    <t>planethalflife.com</t>
  </si>
  <si>
    <t>moritzfinedesigns.com</t>
  </si>
  <si>
    <t>austinpbs.org</t>
  </si>
  <si>
    <t>film-tech.com</t>
  </si>
  <si>
    <t>youtube0.ru</t>
  </si>
  <si>
    <t>uphosting.info</t>
  </si>
  <si>
    <t>knowledgehub.com</t>
  </si>
  <si>
    <t>apkmentor.org</t>
  </si>
  <si>
    <t>kupatana.com</t>
  </si>
  <si>
    <t>elkhart.net</t>
  </si>
  <si>
    <t>vantage-dc.com</t>
  </si>
  <si>
    <t>diwip.com</t>
  </si>
  <si>
    <t>tahrir-iraq.net</t>
  </si>
  <si>
    <t>intterragroup.com</t>
  </si>
  <si>
    <t>hultprize.org</t>
  </si>
  <si>
    <t>play-igrowie-automaty.com</t>
  </si>
  <si>
    <t>jjhanju.com</t>
  </si>
  <si>
    <t>muchosportables.com</t>
  </si>
  <si>
    <t>rocking.gr</t>
  </si>
  <si>
    <t>di-static.com</t>
  </si>
  <si>
    <t>withemes.com</t>
  </si>
  <si>
    <t>bornchamps.com</t>
  </si>
  <si>
    <t>datachaco.com</t>
  </si>
  <si>
    <t>larasorganic.xyz</t>
  </si>
  <si>
    <t>prscdn.work</t>
  </si>
  <si>
    <t>enterpriseengagement.org</t>
  </si>
  <si>
    <t>eyebrowscrambledlater.com</t>
  </si>
  <si>
    <t>topfarmacia.it</t>
  </si>
  <si>
    <t>smile-host.com</t>
  </si>
  <si>
    <t>lkazka.com.ua</t>
  </si>
  <si>
    <t>adultproxy.net</t>
  </si>
  <si>
    <t>lioden.wiki</t>
  </si>
  <si>
    <t>plurall.net</t>
  </si>
  <si>
    <t>potomacofficersclub.com</t>
  </si>
  <si>
    <t>tuttoggi.info</t>
  </si>
  <si>
    <t>engineeringlearn.com</t>
  </si>
  <si>
    <t>bjsjj.com</t>
  </si>
  <si>
    <t>tuxingis.com</t>
  </si>
  <si>
    <t>gnwsbst.com</t>
  </si>
  <si>
    <t>ift.edu.mo</t>
  </si>
  <si>
    <t>extravelmoney.com</t>
  </si>
  <si>
    <t>bernat.ch</t>
  </si>
  <si>
    <t>wulkandelux.net</t>
  </si>
  <si>
    <t>rideoutfilms.com</t>
  </si>
  <si>
    <t>yek.link</t>
  </si>
  <si>
    <t>webgidsje.nl</t>
  </si>
  <si>
    <t>htcclub.pl</t>
  </si>
  <si>
    <t>the-athenaeum.org</t>
  </si>
  <si>
    <t>iiu.edu.my</t>
  </si>
  <si>
    <t>icontrol-enterprise.com</t>
  </si>
  <si>
    <t>chicagoreviewpress.com</t>
  </si>
  <si>
    <t>xxxbrazzers.club</t>
  </si>
  <si>
    <t>metropolis.moscow</t>
  </si>
  <si>
    <t>aleshafond.ru</t>
  </si>
  <si>
    <t>ggbet.page</t>
  </si>
  <si>
    <t>hausundgrund.de</t>
  </si>
  <si>
    <t>manner.com</t>
  </si>
  <si>
    <t>zip-fm.co.jp</t>
  </si>
  <si>
    <t>duderanch.org</t>
  </si>
  <si>
    <t>dynarch.com</t>
  </si>
  <si>
    <t>asos.jp</t>
  </si>
  <si>
    <t>radiosantafe.com</t>
  </si>
  <si>
    <t>thcfinder.com</t>
  </si>
  <si>
    <t>vulkan-start.com</t>
  </si>
  <si>
    <t>showbizzsite.be</t>
  </si>
  <si>
    <t>bostonchefs.com</t>
  </si>
  <si>
    <t>eventpop.me</t>
  </si>
  <si>
    <t>rtovehicleinformation.com</t>
  </si>
  <si>
    <t>open.ad.jp</t>
  </si>
  <si>
    <t>meyzo.mobi</t>
  </si>
  <si>
    <t>scribol.com</t>
  </si>
  <si>
    <t>jtbank.ru</t>
  </si>
  <si>
    <t>kzvb.de</t>
  </si>
  <si>
    <t>drako.ru</t>
  </si>
  <si>
    <t>plasticsurgerykey.com</t>
  </si>
  <si>
    <t>joycazino.work</t>
  </si>
  <si>
    <t>1-sefon.pro</t>
  </si>
  <si>
    <t>walloffer.com</t>
  </si>
  <si>
    <t>privratnik.net</t>
  </si>
  <si>
    <t>suracapulco.mx</t>
  </si>
  <si>
    <t>agroru.net</t>
  </si>
  <si>
    <t>aprilairestat.com</t>
  </si>
  <si>
    <t>cloudbeeline.ru</t>
  </si>
  <si>
    <t>daon.com</t>
  </si>
  <si>
    <t>prednisoneix.com</t>
  </si>
  <si>
    <t>vulcanneon.cc</t>
  </si>
  <si>
    <t>gtweed.com</t>
  </si>
  <si>
    <t>pmlawsolutions.com</t>
  </si>
  <si>
    <t>musthweb.ca</t>
  </si>
  <si>
    <t>viridianweapontech.com</t>
  </si>
  <si>
    <t>oliver.co.jp</t>
  </si>
  <si>
    <t>seguingazette.com</t>
  </si>
  <si>
    <t>wizkhalifa.com</t>
  </si>
  <si>
    <t>d3corp.com</t>
  </si>
  <si>
    <t>eviesays.com</t>
  </si>
  <si>
    <t>zam.jp</t>
  </si>
  <si>
    <t>modpree.com</t>
  </si>
  <si>
    <t>kanaxis.ru</t>
  </si>
  <si>
    <t>aet.ch</t>
  </si>
  <si>
    <t>devred.com</t>
  </si>
  <si>
    <t>ragingbullslots.com</t>
  </si>
  <si>
    <t>gvk86.ru</t>
  </si>
  <si>
    <t>allesklar.de</t>
  </si>
  <si>
    <t>atecspine.com</t>
  </si>
  <si>
    <t>mlaxi.com</t>
  </si>
  <si>
    <t>vavada-onl1ne.com</t>
  </si>
  <si>
    <t>watchman.com</t>
  </si>
  <si>
    <t>redditchadvertiser.co.uk</t>
  </si>
  <si>
    <t>dapw.com</t>
  </si>
  <si>
    <t>graalonline.com</t>
  </si>
  <si>
    <t>essaybaron.com</t>
  </si>
  <si>
    <t>url-encode-decode.com</t>
  </si>
  <si>
    <t>thegeeks.bz</t>
  </si>
  <si>
    <t>foodproductiondaily.com</t>
  </si>
  <si>
    <t>jardines.com</t>
  </si>
  <si>
    <t>clomiphene.store</t>
  </si>
  <si>
    <t>sidestep.com</t>
  </si>
  <si>
    <t>hollywood.co.jp</t>
  </si>
  <si>
    <t>drochka.vip</t>
  </si>
  <si>
    <t>vil.it</t>
  </si>
  <si>
    <t>cdn-kolibrigames.com</t>
  </si>
  <si>
    <t>schloss-nymphenburg.de</t>
  </si>
  <si>
    <t>colchester.gov.uk</t>
  </si>
  <si>
    <t>hxjyl.com</t>
  </si>
  <si>
    <t>studiosport.fr</t>
  </si>
  <si>
    <t>officedepot.eu</t>
  </si>
  <si>
    <t>cryplister.com</t>
  </si>
  <si>
    <t>tongabonga.com</t>
  </si>
  <si>
    <t>qosifire.com</t>
  </si>
  <si>
    <t>manhuntdaily.com</t>
  </si>
  <si>
    <t>essaymeshing.com</t>
  </si>
  <si>
    <t>jmw.at</t>
  </si>
  <si>
    <t>yomiuri.com</t>
  </si>
  <si>
    <t>mantrahotels.com</t>
  </si>
  <si>
    <t>direct-cloud.win</t>
  </si>
  <si>
    <t>webshopadvisors.com</t>
  </si>
  <si>
    <t>pointclicktech.com</t>
  </si>
  <si>
    <t>googl.pictures</t>
  </si>
  <si>
    <t>powervision.me</t>
  </si>
  <si>
    <t>freeiptvplayer.com</t>
  </si>
  <si>
    <t>qunxiong.cc</t>
  </si>
  <si>
    <t>csgoshort.com</t>
  </si>
  <si>
    <t>betsbc-sitj.ml</t>
  </si>
  <si>
    <t>feminaceuticals.ml</t>
  </si>
  <si>
    <t>lostfilm.win</t>
  </si>
  <si>
    <t>enggwave.com</t>
  </si>
  <si>
    <t>24vulcan.page</t>
  </si>
  <si>
    <t>vulcanelit.net</t>
  </si>
  <si>
    <t>adblockez.net</t>
  </si>
  <si>
    <t>dkapis.com</t>
  </si>
  <si>
    <t>ifpa.edu.br</t>
  </si>
  <si>
    <t>mosameat.com</t>
  </si>
  <si>
    <t>lundboats.com</t>
  </si>
  <si>
    <t>bloomsbythebox.com</t>
  </si>
  <si>
    <t>effie.org</t>
  </si>
  <si>
    <t>ultrasite.com</t>
  </si>
  <si>
    <t>sexstorian.com</t>
  </si>
  <si>
    <t>muftah.org</t>
  </si>
  <si>
    <t>vpentest.io</t>
  </si>
  <si>
    <t>hostzealot.com</t>
  </si>
  <si>
    <t>cotralspa.it</t>
  </si>
  <si>
    <t>erakonlaw.com</t>
  </si>
  <si>
    <t>siteground355.com</t>
  </si>
  <si>
    <t>bentleyforum.nl</t>
  </si>
  <si>
    <t>airvuz.com</t>
  </si>
  <si>
    <t>upost.info</t>
  </si>
  <si>
    <t>jobnotifys.in</t>
  </si>
  <si>
    <t>solo.ru</t>
  </si>
  <si>
    <t>headquartersinfo.com</t>
  </si>
  <si>
    <t>wheretowatchmovies.online</t>
  </si>
  <si>
    <t>hipposupport.de</t>
  </si>
  <si>
    <t>argedns.net</t>
  </si>
  <si>
    <t>skeelo.com</t>
  </si>
  <si>
    <t>truckcamperadventure.com</t>
  </si>
  <si>
    <t>vraiandoro.com</t>
  </si>
  <si>
    <t>byinna.com</t>
  </si>
  <si>
    <t>moosite.com</t>
  </si>
  <si>
    <t>joy-casino.work</t>
  </si>
  <si>
    <t>virginblue.com.au</t>
  </si>
  <si>
    <t>win-ioy24.com</t>
  </si>
  <si>
    <t>packpnt.com</t>
  </si>
  <si>
    <t>cowshed.com</t>
  </si>
  <si>
    <t>hamkelasi.ir</t>
  </si>
  <si>
    <t>sz-sunway.com</t>
  </si>
  <si>
    <t>trtorrent.info</t>
  </si>
  <si>
    <t>environmentjournal.online</t>
  </si>
  <si>
    <t>maxbetoslots.com</t>
  </si>
  <si>
    <t>saison-streaming.com</t>
  </si>
  <si>
    <t>dyangdrive.co.kr</t>
  </si>
  <si>
    <t>delhitaxplanner.com</t>
  </si>
  <si>
    <t>cooksmill.com</t>
  </si>
  <si>
    <t>huntbiz.com</t>
  </si>
  <si>
    <t>mein-apothekenmanager.de</t>
  </si>
  <si>
    <t>wholesport.ru</t>
  </si>
  <si>
    <t>stockholding.com</t>
  </si>
  <si>
    <t>e-ohaka.com</t>
  </si>
  <si>
    <t>gbuac.moscow</t>
  </si>
  <si>
    <t>gamitee.io</t>
  </si>
  <si>
    <t>zfilm-hd-1199.online</t>
  </si>
  <si>
    <t>twinriversusd.org</t>
  </si>
  <si>
    <t>pcacceleratepro.com</t>
  </si>
  <si>
    <t>agtinet.id</t>
  </si>
  <si>
    <t>lightcore.net</t>
  </si>
  <si>
    <t>graphly.io</t>
  </si>
  <si>
    <t>dlercloud.com</t>
  </si>
  <si>
    <t>kfassessment.eu</t>
  </si>
  <si>
    <t>flextrade.com</t>
  </si>
  <si>
    <t>digitalzoo.co.za</t>
  </si>
  <si>
    <t>truelook.cloud</t>
  </si>
  <si>
    <t>yourgemhub.com</t>
  </si>
  <si>
    <t>3bwfr22fss9bg.com</t>
  </si>
  <si>
    <t>yohoo.jp</t>
  </si>
  <si>
    <t>sexteen.pro</t>
  </si>
  <si>
    <t>ardija.co.jp</t>
  </si>
  <si>
    <t>potolochki.com</t>
  </si>
  <si>
    <t>analytica.de</t>
  </si>
  <si>
    <t>appxigo.com</t>
  </si>
  <si>
    <t>snowplaza.nl</t>
  </si>
  <si>
    <t>althoffcollection.com</t>
  </si>
  <si>
    <t>youthleagues.directory</t>
  </si>
  <si>
    <t>undo.net</t>
  </si>
  <si>
    <t>burg-eltz.de</t>
  </si>
  <si>
    <t>ans.app</t>
  </si>
  <si>
    <t>soundcertified.com</t>
  </si>
  <si>
    <t>franu.edu</t>
  </si>
  <si>
    <t>crackthat.net</t>
  </si>
  <si>
    <t>hostonfire.net</t>
  </si>
  <si>
    <t>mo-altay.ru</t>
  </si>
  <si>
    <t>yourmiddleeast.com</t>
  </si>
  <si>
    <t>top-fondsberatung.de</t>
  </si>
  <si>
    <t>birdease.com</t>
  </si>
  <si>
    <t>charteredclub.com</t>
  </si>
  <si>
    <t>dpauls.com</t>
  </si>
  <si>
    <t>talention.com</t>
  </si>
  <si>
    <t>connecting-singles.org</t>
  </si>
  <si>
    <t>immelman.ru</t>
  </si>
  <si>
    <t>teenytinyshirt.com</t>
  </si>
  <si>
    <t>northcoastbrewing.com</t>
  </si>
  <si>
    <t>revry.com</t>
  </si>
  <si>
    <t>rvgold.ru</t>
  </si>
  <si>
    <t>emodul.tech</t>
  </si>
  <si>
    <t>podcloud.fr</t>
  </si>
  <si>
    <t>grodnohost.ru</t>
  </si>
  <si>
    <t>kiasuparents.com</t>
  </si>
  <si>
    <t>shopnow.pub</t>
  </si>
  <si>
    <t>llronline.com</t>
  </si>
  <si>
    <t>thisbigland.com</t>
  </si>
  <si>
    <t>gridline.com</t>
  </si>
  <si>
    <t>syntegon.com</t>
  </si>
  <si>
    <t>gdwtechnology.com</t>
  </si>
  <si>
    <t>kouzinafoodtech.com</t>
  </si>
  <si>
    <t>lagos.com</t>
  </si>
  <si>
    <t>samairafashion.com</t>
  </si>
  <si>
    <t>cdi24.ru</t>
  </si>
  <si>
    <t>trustyou.net</t>
  </si>
  <si>
    <t>donbasspalace.com</t>
  </si>
  <si>
    <t>zamik.de</t>
  </si>
  <si>
    <t>livingstyles.com.au</t>
  </si>
  <si>
    <t>fssusa.com</t>
  </si>
  <si>
    <t>edgeproducts.com</t>
  </si>
  <si>
    <t>myelopage.com</t>
  </si>
  <si>
    <t>nginxproxymanager.com</t>
  </si>
  <si>
    <t>mamadu.pl</t>
  </si>
  <si>
    <t>cloudfiber.top</t>
  </si>
  <si>
    <t>gamefront.de</t>
  </si>
  <si>
    <t>jimkwik.com</t>
  </si>
  <si>
    <t>talknewyorkcity.com</t>
  </si>
  <si>
    <t>blturnerintl.com</t>
  </si>
  <si>
    <t>netitwork.net</t>
  </si>
  <si>
    <t>efeedlink.com</t>
  </si>
  <si>
    <t>maktoobblog.com</t>
  </si>
  <si>
    <t>eatingeuropean.com</t>
  </si>
  <si>
    <t>vpimg4.com</t>
  </si>
  <si>
    <t>musicpv.jp</t>
  </si>
  <si>
    <t>tower-hills.com</t>
  </si>
  <si>
    <t>renfe-sncf.com</t>
  </si>
  <si>
    <t>lapseoftheshutter.com</t>
  </si>
  <si>
    <t>mostbet-as1.xyz</t>
  </si>
  <si>
    <t>shea-online.org</t>
  </si>
  <si>
    <t>ibithosting.com</t>
  </si>
  <si>
    <t>clockup.net</t>
  </si>
  <si>
    <t>alwafd.org</t>
  </si>
  <si>
    <t>mycarle.com</t>
  </si>
  <si>
    <t>sildefix.com</t>
  </si>
  <si>
    <t>thoughtlanes.net</t>
  </si>
  <si>
    <t>nextui.org</t>
  </si>
  <si>
    <t>telamon-corp.com</t>
  </si>
  <si>
    <t>znjj.tv</t>
  </si>
  <si>
    <t>redditery.com</t>
  </si>
  <si>
    <t>viralblogsystemserver1.info</t>
  </si>
  <si>
    <t>jvz3.com</t>
  </si>
  <si>
    <t>twopurplefigs.com</t>
  </si>
  <si>
    <t>scholasticlearningzone.com</t>
  </si>
  <si>
    <t>primaryfacts.com</t>
  </si>
  <si>
    <t>name-doctor.com</t>
  </si>
  <si>
    <t>fictional.co.uk</t>
  </si>
  <si>
    <t>nocta.com</t>
  </si>
  <si>
    <t>ggbeto.com</t>
  </si>
  <si>
    <t>ndphub.com</t>
  </si>
  <si>
    <t>go-d2oy.com</t>
  </si>
  <si>
    <t>sssayanthan.com</t>
  </si>
  <si>
    <t>leeqing.com</t>
  </si>
  <si>
    <t>beautyqueensbynancy.nl</t>
  </si>
  <si>
    <t>vulkan-king.page</t>
  </si>
  <si>
    <t>laogewenfei4983.xyz</t>
  </si>
  <si>
    <t>usfleettracking.com</t>
  </si>
  <si>
    <t>pharaon-online.app</t>
  </si>
  <si>
    <t>opk.su</t>
  </si>
  <si>
    <t>cheapsslshop.com</t>
  </si>
  <si>
    <t>admwebhosting.uk</t>
  </si>
  <si>
    <t>igry-v-vulkan.com</t>
  </si>
  <si>
    <t>redseafish.com</t>
  </si>
  <si>
    <t>purecannastore.com</t>
  </si>
  <si>
    <t>incognito.ms</t>
  </si>
  <si>
    <t>right-to-education.org</t>
  </si>
  <si>
    <t>homejoa.com</t>
  </si>
  <si>
    <t>signforcover.com</t>
  </si>
  <si>
    <t>sadiki.by</t>
  </si>
  <si>
    <t>g-meh.com</t>
  </si>
  <si>
    <t>hotel-rn.com</t>
  </si>
  <si>
    <t>onairparking.com</t>
  </si>
  <si>
    <t>sweepstakessurveytoday.org</t>
  </si>
  <si>
    <t>cottonclubjapan.co.jp</t>
  </si>
  <si>
    <t>wetest.cn</t>
  </si>
  <si>
    <t>wordkraft.ai</t>
  </si>
  <si>
    <t>asap-market.com</t>
  </si>
  <si>
    <t>ezday.co.kr</t>
  </si>
  <si>
    <t>institutedfa.com</t>
  </si>
  <si>
    <t>mnu.cn</t>
  </si>
  <si>
    <t>silentsalesmachine.com</t>
  </si>
  <si>
    <t>bitcoinworld.co.in</t>
  </si>
  <si>
    <t>123-hosting-server.com</t>
  </si>
  <si>
    <t>nsinweb.com</t>
  </si>
  <si>
    <t>bca-europe.com</t>
  </si>
  <si>
    <t>mobirise.in</t>
  </si>
  <si>
    <t>xeneta.com</t>
  </si>
  <si>
    <t>zfilm-online.xyz</t>
  </si>
  <si>
    <t>tkp.li</t>
  </si>
  <si>
    <t>minfin.nl</t>
  </si>
  <si>
    <t>cosumi.net</t>
  </si>
  <si>
    <t>seomanager.com</t>
  </si>
  <si>
    <t>peiserver.com</t>
  </si>
  <si>
    <t>futuretodayinstitute.com</t>
  </si>
  <si>
    <t>churchwebsitedesign.co.uk</t>
  </si>
  <si>
    <t>dizalty.com</t>
  </si>
  <si>
    <t>diyibanzhuvip4.cc</t>
  </si>
  <si>
    <t>ioh.cl</t>
  </si>
  <si>
    <t>againstthecompass.com</t>
  </si>
  <si>
    <t>electricityplans.com</t>
  </si>
  <si>
    <t>arnimit.biz</t>
  </si>
  <si>
    <t>diariodelweb.it</t>
  </si>
  <si>
    <t>besttechie.com</t>
  </si>
  <si>
    <t>ibaragiya.com</t>
  </si>
  <si>
    <t>gostomuitodisso.com.br</t>
  </si>
  <si>
    <t>digires.net</t>
  </si>
  <si>
    <t>beautystars.net</t>
  </si>
  <si>
    <t>tm2.live</t>
  </si>
  <si>
    <t>scr.im</t>
  </si>
  <si>
    <t>shockingmovies.com</t>
  </si>
  <si>
    <t>orangecounty.net</t>
  </si>
  <si>
    <t>celinainsurance.com</t>
  </si>
  <si>
    <t>pay.jp</t>
  </si>
  <si>
    <t>dream-group.biz</t>
  </si>
  <si>
    <t>burbankwaterandpower.com</t>
  </si>
  <si>
    <t>oxfordtreatment.com</t>
  </si>
  <si>
    <t>mitsu.ru</t>
  </si>
  <si>
    <t>hawthornbank.com</t>
  </si>
  <si>
    <t>troubadourtunes.online</t>
  </si>
  <si>
    <t>vulcan-24kasino.com</t>
  </si>
  <si>
    <t>trt-tv.ru</t>
  </si>
  <si>
    <t>cartoonmines.com</t>
  </si>
  <si>
    <t>ecoqs.com</t>
  </si>
  <si>
    <t>thecoursedl.com</t>
  </si>
  <si>
    <t>xn--80aadq3ae7aa5k.xn--p1ai</t>
  </si>
  <si>
    <t>logicservers.com</t>
  </si>
  <si>
    <t>psm.pulawy.pl</t>
  </si>
  <si>
    <t>cerl.org</t>
  </si>
  <si>
    <t>schmitt.com</t>
  </si>
  <si>
    <t>molim.sa</t>
  </si>
  <si>
    <t>ggbetance.com</t>
  </si>
  <si>
    <t>play-vulcan-platinum.com</t>
  </si>
  <si>
    <t>sitrox.com</t>
  </si>
  <si>
    <t>bldup.com</t>
  </si>
  <si>
    <t>rebeldns.com</t>
  </si>
  <si>
    <t>alwaqiyah.net</t>
  </si>
  <si>
    <t>usa2georgia.com</t>
  </si>
  <si>
    <t>vulcanking.work</t>
  </si>
  <si>
    <t>moldova.su</t>
  </si>
  <si>
    <t>go-vstars7.com</t>
  </si>
  <si>
    <t>siaer.it</t>
  </si>
  <si>
    <t>childthemewp.com</t>
  </si>
  <si>
    <t>dsadews.gq</t>
  </si>
  <si>
    <t>pornogratisbrasil.com</t>
  </si>
  <si>
    <t>propji.com</t>
  </si>
  <si>
    <t>electroguide.com</t>
  </si>
  <si>
    <t>dbnetze.com</t>
  </si>
  <si>
    <t>bluehost.pro</t>
  </si>
  <si>
    <t>nsp.gov.in</t>
  </si>
  <si>
    <t>theothersideofaids.com</t>
  </si>
  <si>
    <t>archeologialibri.com</t>
  </si>
  <si>
    <t>dp.net</t>
  </si>
  <si>
    <t>shoprescuespa.com</t>
  </si>
  <si>
    <t>graphicaudio.net</t>
  </si>
  <si>
    <t>spplan.xyz</t>
  </si>
  <si>
    <t>aaqr.org</t>
  </si>
  <si>
    <t>freeasianporn.net</t>
  </si>
  <si>
    <t>sortpuzzle.live</t>
  </si>
  <si>
    <t>admiddleeast.com</t>
  </si>
  <si>
    <t>samsonpost.ru</t>
  </si>
  <si>
    <t>mstrapi.com</t>
  </si>
  <si>
    <t>acoe.org</t>
  </si>
  <si>
    <t>mashyna.com.ua</t>
  </si>
  <si>
    <t>campaignsender.com.br</t>
  </si>
  <si>
    <t>vectorma.ru</t>
  </si>
  <si>
    <t>cannibalmarket.com</t>
  </si>
  <si>
    <t>fevver-lun.com</t>
  </si>
  <si>
    <t>progetto-sole.it</t>
  </si>
  <si>
    <t>nsrambo.com</t>
  </si>
  <si>
    <t>educarm.es</t>
  </si>
  <si>
    <t>hokulea.com</t>
  </si>
  <si>
    <t>oscarparrilla.com</t>
  </si>
  <si>
    <t>travelpirates.com</t>
  </si>
  <si>
    <t>shopaspynovard.com</t>
  </si>
  <si>
    <t>arose.de</t>
  </si>
  <si>
    <t>hawkesburygazette.com.au</t>
  </si>
  <si>
    <t>edology.com</t>
  </si>
  <si>
    <t>skisilverstar.com</t>
  </si>
  <si>
    <t>arubaseath.com</t>
  </si>
  <si>
    <t>dekra-akademie.de</t>
  </si>
  <si>
    <t>91porn.cyou</t>
  </si>
  <si>
    <t>trustgates.net</t>
  </si>
  <si>
    <t>battledudes.io</t>
  </si>
  <si>
    <t>eventrebels.com</t>
  </si>
  <si>
    <t>regionalzao.com.br</t>
  </si>
  <si>
    <t>bedjet.com</t>
  </si>
  <si>
    <t>edheads.org</t>
  </si>
  <si>
    <t>qlgfdns.com</t>
  </si>
  <si>
    <t>wdifah.com</t>
  </si>
  <si>
    <t>russkoeporno.link</t>
  </si>
  <si>
    <t>gundemdengelismeler.com</t>
  </si>
  <si>
    <t>vntdc.com</t>
  </si>
  <si>
    <t>barkeepersfriend.com</t>
  </si>
  <si>
    <t>webmatrixhosting.net</t>
  </si>
  <si>
    <t>dakekanba-club.com</t>
  </si>
  <si>
    <t>ip-193-70-1.eu</t>
  </si>
  <si>
    <t>onion-darknetmarkets.com</t>
  </si>
  <si>
    <t>sar.net</t>
  </si>
  <si>
    <t>primetimesportstalk.com</t>
  </si>
  <si>
    <t>croplife.org</t>
  </si>
  <si>
    <t>canaryfly.es</t>
  </si>
  <si>
    <t>hes-goals.tv</t>
  </si>
  <si>
    <t>dnstrigno.com</t>
  </si>
  <si>
    <t>heapevents.info</t>
  </si>
  <si>
    <t>sport-tiedje.de</t>
  </si>
  <si>
    <t>waldenfamilytrucking.com</t>
  </si>
  <si>
    <t>komorkomat.pl</t>
  </si>
  <si>
    <t>hrsoft.com</t>
  </si>
  <si>
    <t>growbots.com</t>
  </si>
  <si>
    <t>rci.fm</t>
  </si>
  <si>
    <t>swishapp.digital</t>
  </si>
  <si>
    <t>optimy.ai</t>
  </si>
  <si>
    <t>ranker-manga.com</t>
  </si>
  <si>
    <t>rangerboats.com</t>
  </si>
  <si>
    <t>ddrk.one</t>
  </si>
  <si>
    <t>predict888.com</t>
  </si>
  <si>
    <t>mc-tsg.ru</t>
  </si>
  <si>
    <t>el-klinika.ru</t>
  </si>
  <si>
    <t>gadgetslaunch.com</t>
  </si>
  <si>
    <t>hotnakedsluts.net</t>
  </si>
  <si>
    <t>niemanwatchdog.org</t>
  </si>
  <si>
    <t>infoleg.gov.ar</t>
  </si>
  <si>
    <t>vegawlan.com.pl</t>
  </si>
  <si>
    <t>pm.df.gov.br</t>
  </si>
  <si>
    <t>honeys-onlineshop.com</t>
  </si>
  <si>
    <t>takingshape.com</t>
  </si>
  <si>
    <t>lemon.me</t>
  </si>
  <si>
    <t>yaretv.com</t>
  </si>
  <si>
    <t>ac3filter.net</t>
  </si>
  <si>
    <t>vikistream.com</t>
  </si>
  <si>
    <t>informare.it</t>
  </si>
  <si>
    <t>dzou-24.com</t>
  </si>
  <si>
    <t>jmam.co.jp</t>
  </si>
  <si>
    <t>netcorporativa.com.br</t>
  </si>
  <si>
    <t>hen18.net</t>
  </si>
  <si>
    <t>incresearch.com</t>
  </si>
  <si>
    <t>irisl.net</t>
  </si>
  <si>
    <t>ww-brokers.com</t>
  </si>
  <si>
    <t>lac.org</t>
  </si>
  <si>
    <t>mysleepanddreams.com</t>
  </si>
  <si>
    <t>authdns.co.uk</t>
  </si>
  <si>
    <t>triosretail.com</t>
  </si>
  <si>
    <t>thatbitchbarbie.com</t>
  </si>
  <si>
    <t>fashionisland.com</t>
  </si>
  <si>
    <t>powerspreadsheets.com</t>
  </si>
  <si>
    <t>movistarplay.cl</t>
  </si>
  <si>
    <t>downtownhouston.org</t>
  </si>
  <si>
    <t>filmatory.net</t>
  </si>
  <si>
    <t>a1tourism.com</t>
  </si>
  <si>
    <t>xcasiino.com</t>
  </si>
  <si>
    <t>egbbank.com.eg</t>
  </si>
  <si>
    <t>tianletea.com</t>
  </si>
  <si>
    <t>zoo.dk</t>
  </si>
  <si>
    <t>sizr.io</t>
  </si>
  <si>
    <t>hjy1314.com</t>
  </si>
  <si>
    <t>appintop.com</t>
  </si>
  <si>
    <t>servicecardapply.com</t>
  </si>
  <si>
    <t>mega-hand.ru</t>
  </si>
  <si>
    <t>mangyshlak.su</t>
  </si>
  <si>
    <t>contadordepalabras.com</t>
  </si>
  <si>
    <t>ruthmiskin.com</t>
  </si>
  <si>
    <t>aloebenefits.care</t>
  </si>
  <si>
    <t>doublegear.com</t>
  </si>
  <si>
    <t>blurb.ca</t>
  </si>
  <si>
    <t>worldbeardchampionships.com</t>
  </si>
  <si>
    <t>zeronet.io</t>
  </si>
  <si>
    <t>thinksai.com</t>
  </si>
  <si>
    <t>tickettoaster.de</t>
  </si>
  <si>
    <t>sportssamurai.com</t>
  </si>
  <si>
    <t>girls4seduction.com</t>
  </si>
  <si>
    <t>vulkanroyal-casino.com</t>
  </si>
  <si>
    <t>geratsu.com</t>
  </si>
  <si>
    <t>cartoonhd.com</t>
  </si>
  <si>
    <t>lasu.edu.ng</t>
  </si>
  <si>
    <t>bloodworksnw.org</t>
  </si>
  <si>
    <t>lw-cdn.com</t>
  </si>
  <si>
    <t>nowgoal5.com</t>
  </si>
  <si>
    <t>eahub.cn</t>
  </si>
  <si>
    <t>cmgconnect.org</t>
  </si>
  <si>
    <t>megaloterias.com.br</t>
  </si>
  <si>
    <t>swps.edu.pl</t>
  </si>
  <si>
    <t>ctfile.net</t>
  </si>
  <si>
    <t>badasshelmetstore.com</t>
  </si>
  <si>
    <t>demasse.com</t>
  </si>
  <si>
    <t>icc.ac.jp</t>
  </si>
  <si>
    <t>leadingaz.com</t>
  </si>
  <si>
    <t>skyey2.com</t>
  </si>
  <si>
    <t>saveit.com.au</t>
  </si>
  <si>
    <t>betcity-hkso.ml</t>
  </si>
  <si>
    <t>chesta.com</t>
  </si>
  <si>
    <t>arre.st</t>
  </si>
  <si>
    <t>mst3k.com</t>
  </si>
  <si>
    <t>doctorsoftheworld.org.uk</t>
  </si>
  <si>
    <t>inmoweb.es</t>
  </si>
  <si>
    <t>smartypig.com</t>
  </si>
  <si>
    <t>ardanlabs.com</t>
  </si>
  <si>
    <t>w.wiki</t>
  </si>
  <si>
    <t>stgamehero.com</t>
  </si>
  <si>
    <t>firepusha.us</t>
  </si>
  <si>
    <t>jawalgulf.com</t>
  </si>
  <si>
    <t>v24casino.com</t>
  </si>
  <si>
    <t>elcdn.ir</t>
  </si>
  <si>
    <t>slottoozzal.com</t>
  </si>
  <si>
    <t>films.bz</t>
  </si>
  <si>
    <t>vkaz-clb888.com</t>
  </si>
  <si>
    <t>qtnet.co.jp</t>
  </si>
  <si>
    <t>danieljweb.net</t>
  </si>
  <si>
    <t>pinkhole.top</t>
  </si>
  <si>
    <t>bigbeautifulwomandatingsite.com</t>
  </si>
  <si>
    <t>redi-bw.de</t>
  </si>
  <si>
    <t>mattorton.com</t>
  </si>
  <si>
    <t>floor-x.com</t>
  </si>
  <si>
    <t>dianhua.cn</t>
  </si>
  <si>
    <t>bufferbloat.net</t>
  </si>
  <si>
    <t>modernteen.co</t>
  </si>
  <si>
    <t>useiconic.com</t>
  </si>
  <si>
    <t>topdetal.ru</t>
  </si>
  <si>
    <t>otsos.tv</t>
  </si>
  <si>
    <t>bms-guisborough.co.uk</t>
  </si>
  <si>
    <t>housetools.com.ua</t>
  </si>
  <si>
    <t>ilkpop.net</t>
  </si>
  <si>
    <t>bevhillskrssdmn.com</t>
  </si>
  <si>
    <t>joongil.net</t>
  </si>
  <si>
    <t>tehranserver.ir</t>
  </si>
  <si>
    <t>cloudsnlogics.com</t>
  </si>
  <si>
    <t>kasinocolumbus.com</t>
  </si>
  <si>
    <t>coolmomsrule.com</t>
  </si>
  <si>
    <t>betsbc-qqcp.cf</t>
  </si>
  <si>
    <t>livecom.net</t>
  </si>
  <si>
    <t>gvi.co.uk</t>
  </si>
  <si>
    <t>inland-development.org</t>
  </si>
  <si>
    <t>awarenesstechnologies.com</t>
  </si>
  <si>
    <t>getgreatcareers.com</t>
  </si>
  <si>
    <t>womantoc.gr</t>
  </si>
  <si>
    <t>vavada3.net</t>
  </si>
  <si>
    <t>ppprk.com</t>
  </si>
  <si>
    <t>adultmatchmaker.com.au</t>
  </si>
  <si>
    <t>sparkasse.ba</t>
  </si>
  <si>
    <t>mycareclubrewards.com</t>
  </si>
  <si>
    <t>loma-cms.com</t>
  </si>
  <si>
    <t>eurodel.no</t>
  </si>
  <si>
    <t>shtiu.ro</t>
  </si>
  <si>
    <t>lockdown168.co</t>
  </si>
  <si>
    <t>kellyporn.com</t>
  </si>
  <si>
    <t>finearts.world</t>
  </si>
  <si>
    <t>dryclean.ru</t>
  </si>
  <si>
    <t>blackhost.xyz</t>
  </si>
  <si>
    <t>campigliodolomiti.it</t>
  </si>
  <si>
    <t>invoqe.com</t>
  </si>
  <si>
    <t>webstar-dns.ru</t>
  </si>
  <si>
    <t>mbb.com</t>
  </si>
  <si>
    <t>membersonline.com</t>
  </si>
  <si>
    <t>rieker.com</t>
  </si>
  <si>
    <t>stars-here.com</t>
  </si>
  <si>
    <t>profi-mo.ru</t>
  </si>
  <si>
    <t>kilatiron.com</t>
  </si>
  <si>
    <t>plotwords.com</t>
  </si>
  <si>
    <t>tabsquare.com</t>
  </si>
  <si>
    <t>gifsec.com</t>
  </si>
  <si>
    <t>gespag.at</t>
  </si>
  <si>
    <t>sebgoo.com</t>
  </si>
  <si>
    <t>ibtmworld.com</t>
  </si>
  <si>
    <t>tecreals.com</t>
  </si>
  <si>
    <t>urologytip.pro</t>
  </si>
  <si>
    <t>redbarrelsgames.com</t>
  </si>
  <si>
    <t>gnosisunveiled.org</t>
  </si>
  <si>
    <t>huayuworld.org</t>
  </si>
  <si>
    <t>siptk.de</t>
  </si>
  <si>
    <t>revuestarlight-relive.com</t>
  </si>
  <si>
    <t>hrm.org</t>
  </si>
  <si>
    <t>diviunleashed.com</t>
  </si>
  <si>
    <t>saglayici.com</t>
  </si>
  <si>
    <t>5882300.net</t>
  </si>
  <si>
    <t>klub-wylkan.com</t>
  </si>
  <si>
    <t>divvydiary.com</t>
  </si>
  <si>
    <t>pharaon7-win.com</t>
  </si>
  <si>
    <t>radnetpacs.com</t>
  </si>
  <si>
    <t>leonbets.info</t>
  </si>
  <si>
    <t>vu.fr</t>
  </si>
  <si>
    <t>elitevirtualtours.co.uk</t>
  </si>
  <si>
    <t>ihiji.net</t>
  </si>
  <si>
    <t>investfundsonline.com</t>
  </si>
  <si>
    <t>californiawineryadvisor.com</t>
  </si>
  <si>
    <t>pqymiddle.com</t>
  </si>
  <si>
    <t>opipharma.org</t>
  </si>
  <si>
    <t>thefrugalhomemaker.com</t>
  </si>
  <si>
    <t>coronadonewsca.com</t>
  </si>
  <si>
    <t>trailrunner.com</t>
  </si>
  <si>
    <t>maringa.pr.gov.br</t>
  </si>
  <si>
    <t>jjemarketech.com</t>
  </si>
  <si>
    <t>celt.com.ar</t>
  </si>
  <si>
    <t>kmtools.com</t>
  </si>
  <si>
    <t>christopherrufo.com</t>
  </si>
  <si>
    <t>realworldhaskell.org</t>
  </si>
  <si>
    <t>hantongsteel.com</t>
  </si>
  <si>
    <t>stage-entertainment.nl</t>
  </si>
  <si>
    <t>playsexgames.xxx</t>
  </si>
  <si>
    <t>medicinatv.com</t>
  </si>
  <si>
    <t>unibroue.com</t>
  </si>
  <si>
    <t>computinginthecore.org</t>
  </si>
  <si>
    <t>srv028.de</t>
  </si>
  <si>
    <t>gallerieditalia.com</t>
  </si>
  <si>
    <t>freephotosbank.com</t>
  </si>
  <si>
    <t>porngains.com</t>
  </si>
  <si>
    <t>thetradefinder.co.uk</t>
  </si>
  <si>
    <t>gigantes.com</t>
  </si>
  <si>
    <t>getafreelancer.com</t>
  </si>
  <si>
    <t>musasi.jp</t>
  </si>
  <si>
    <t>pmcasino.com</t>
  </si>
  <si>
    <t>your-chance.fun</t>
  </si>
  <si>
    <t>emploisdz.com</t>
  </si>
  <si>
    <t>koreessentials.com</t>
  </si>
  <si>
    <t>actiludis.com</t>
  </si>
  <si>
    <t>yeezy-shoes.org.uk</t>
  </si>
  <si>
    <t>mega8889.com</t>
  </si>
  <si>
    <t>gms-deluxe-kazino.com</t>
  </si>
  <si>
    <t>ggbeting.net</t>
  </si>
  <si>
    <t>corporatetrainingmaterials.com</t>
  </si>
  <si>
    <t>etoretro.ru</t>
  </si>
  <si>
    <t>caz-inoclb.com</t>
  </si>
  <si>
    <t>helico-ipaproject.com</t>
  </si>
  <si>
    <t>wad.pl</t>
  </si>
  <si>
    <t>strathmoreartist.com</t>
  </si>
  <si>
    <t>wiseadvice.ru</t>
  </si>
  <si>
    <t>slot-v-cazino.net</t>
  </si>
  <si>
    <t>pharaon-casino.net</t>
  </si>
  <si>
    <t>dota2-bets.net</t>
  </si>
  <si>
    <t>pornhib.fans</t>
  </si>
  <si>
    <t>vkraini.com</t>
  </si>
  <si>
    <t>eatliverun.com</t>
  </si>
  <si>
    <t>futurcabo.pt</t>
  </si>
  <si>
    <t>ansonmills.com</t>
  </si>
  <si>
    <t>daisous.com</t>
  </si>
  <si>
    <t>ambalalab.com</t>
  </si>
  <si>
    <t>agrihoodnation.com</t>
  </si>
  <si>
    <t>woporn.net</t>
  </si>
  <si>
    <t>jonudell.net</t>
  </si>
  <si>
    <t>scottfujita.com</t>
  </si>
  <si>
    <t>gppi.net</t>
  </si>
  <si>
    <t>atlantatrackclub.org</t>
  </si>
  <si>
    <t>digigamma.com</t>
  </si>
  <si>
    <t>frank-cazino.net</t>
  </si>
  <si>
    <t>codelco.com</t>
  </si>
  <si>
    <t>analisabr.com.br</t>
  </si>
  <si>
    <t>maxbetkazino.com</t>
  </si>
  <si>
    <t>maxpeedingrods.com</t>
  </si>
  <si>
    <t>caljet.com</t>
  </si>
  <si>
    <t>sexyyounggirls.org</t>
  </si>
  <si>
    <t>gpsinformation.net</t>
  </si>
  <si>
    <t>twtainan.net</t>
  </si>
  <si>
    <t>vanir.com</t>
  </si>
  <si>
    <t>smallbits.com</t>
  </si>
  <si>
    <t>inoplugs.com</t>
  </si>
  <si>
    <t>dorma.com</t>
  </si>
  <si>
    <t>qyg12.com</t>
  </si>
  <si>
    <t>syrres.com</t>
  </si>
  <si>
    <t>vn.fi</t>
  </si>
  <si>
    <t>luaforge.net</t>
  </si>
  <si>
    <t>pcomtst.com</t>
  </si>
  <si>
    <t>tpc.gov.tw</t>
  </si>
  <si>
    <t>callboxinc.com</t>
  </si>
  <si>
    <t>champion-slot.online</t>
  </si>
  <si>
    <t>pastethis.to</t>
  </si>
  <si>
    <t>vanishingtattoo.com</t>
  </si>
  <si>
    <t>mobilegamer.biz</t>
  </si>
  <si>
    <t>rism.info</t>
  </si>
  <si>
    <t>yomesuka.com</t>
  </si>
  <si>
    <t>okc.ru</t>
  </si>
  <si>
    <t>idrettsforbundet.no</t>
  </si>
  <si>
    <t>fatcalories.org</t>
  </si>
  <si>
    <t>jewishmuseum.org.uk</t>
  </si>
  <si>
    <t>585.cloud</t>
  </si>
  <si>
    <t>alamedanativehistoryproject.com</t>
  </si>
  <si>
    <t>decathlon.com.co</t>
  </si>
  <si>
    <t>arabicnews.com</t>
  </si>
  <si>
    <t>nordnic.de</t>
  </si>
  <si>
    <t>intercapital.io</t>
  </si>
  <si>
    <t>jackmorton.com</t>
  </si>
  <si>
    <t>cuidevices.com</t>
  </si>
  <si>
    <t>rid.go.th</t>
  </si>
  <si>
    <t>adsalesgenius.com</t>
  </si>
  <si>
    <t>lightsurf.net</t>
  </si>
  <si>
    <t>theworldofchinese.com</t>
  </si>
  <si>
    <t>marinsparkhotels.ru</t>
  </si>
  <si>
    <t>sofiadoors.com</t>
  </si>
  <si>
    <t>depfin.ru</t>
  </si>
  <si>
    <t>bethsnotesplus.com</t>
  </si>
  <si>
    <t>bulldogjob.pl</t>
  </si>
  <si>
    <t>parkingboxx.com</t>
  </si>
  <si>
    <t>clon.ru</t>
  </si>
  <si>
    <t>bignewstime.com</t>
  </si>
  <si>
    <t>fengduxiaoshuo.com</t>
  </si>
  <si>
    <t>tnlink.in</t>
  </si>
  <si>
    <t>win-ioy.com</t>
  </si>
  <si>
    <t>lliyth.uk</t>
  </si>
  <si>
    <t>familien-wegweiser.de</t>
  </si>
  <si>
    <t>re2play.com</t>
  </si>
  <si>
    <t>wulcangames.com</t>
  </si>
  <si>
    <t>boomssw.com</t>
  </si>
  <si>
    <t>vavada.page</t>
  </si>
  <si>
    <t>ym29191.com</t>
  </si>
  <si>
    <t>saiertewl.cn</t>
  </si>
  <si>
    <t>sourcethemes.com</t>
  </si>
  <si>
    <t>merithub.com</t>
  </si>
  <si>
    <t>moonstar.co.jp</t>
  </si>
  <si>
    <t>gtsfly.de</t>
  </si>
  <si>
    <t>marutipackersmovers.com</t>
  </si>
  <si>
    <t>netgocioserver3.com</t>
  </si>
  <si>
    <t>jvspinapp.com</t>
  </si>
  <si>
    <t>c-vulk.com</t>
  </si>
  <si>
    <t>investigativepost.org</t>
  </si>
  <si>
    <t>csdndocs.com</t>
  </si>
  <si>
    <t>dating2cloud.org</t>
  </si>
  <si>
    <t>direct-aid.org</t>
  </si>
  <si>
    <t>grand-kamun.ru</t>
  </si>
  <si>
    <t>techadvisory.org</t>
  </si>
  <si>
    <t>jarvisml.com</t>
  </si>
  <si>
    <t>recharge.fr</t>
  </si>
  <si>
    <t>grfcpa.com</t>
  </si>
  <si>
    <t>onebet.co.ug</t>
  </si>
  <si>
    <t>bhhsresource.com</t>
  </si>
  <si>
    <t>arktelecom.net.br</t>
  </si>
  <si>
    <t>ipressroom.com</t>
  </si>
  <si>
    <t>wellbizbrands.net</t>
  </si>
  <si>
    <t>corphq.net</t>
  </si>
  <si>
    <t>malekrealty.org</t>
  </si>
  <si>
    <t>globalclimateactionsummit.org</t>
  </si>
  <si>
    <t>netease.net</t>
  </si>
  <si>
    <t>hitggbet.com</t>
  </si>
  <si>
    <t>bjbusiness.com.cn</t>
  </si>
  <si>
    <t>lytronmarketingagency.com</t>
  </si>
  <si>
    <t>maxbetslotssplay.com</t>
  </si>
  <si>
    <t>pggame365.to</t>
  </si>
  <si>
    <t>med-sertifikati.com</t>
  </si>
  <si>
    <t>nor-way.no</t>
  </si>
  <si>
    <t>sharknames.com</t>
  </si>
  <si>
    <t>gocd.org</t>
  </si>
  <si>
    <t>ffdo.de</t>
  </si>
  <si>
    <t>wk1b-official.com</t>
  </si>
  <si>
    <t>landmarkrecovery.com</t>
  </si>
  <si>
    <t>mightytravels.com</t>
  </si>
  <si>
    <t>the-cineman.ru</t>
  </si>
  <si>
    <t>qbeyond.de</t>
  </si>
  <si>
    <t>acclaim.com</t>
  </si>
  <si>
    <t>leconomistemaghrebin.com</t>
  </si>
  <si>
    <t>mediahuisvideo.be</t>
  </si>
  <si>
    <t>lfitservices.com</t>
  </si>
  <si>
    <t>frankcasino.work</t>
  </si>
  <si>
    <t>sibavtoban.ru</t>
  </si>
  <si>
    <t>apropotv.ro</t>
  </si>
  <si>
    <t>official-pin-up.xyz</t>
  </si>
  <si>
    <t>7buk.ru</t>
  </si>
  <si>
    <t>ipv6forum.com</t>
  </si>
  <si>
    <t>magellan-gps-update.com</t>
  </si>
  <si>
    <t>homyanus.com</t>
  </si>
  <si>
    <t>i-modelist.ru</t>
  </si>
  <si>
    <t>neuxpower.com</t>
  </si>
  <si>
    <t>manage2sail.com</t>
  </si>
  <si>
    <t>ifood24.co.kr</t>
  </si>
  <si>
    <t>moskva24.live</t>
  </si>
  <si>
    <t>guestbook.de</t>
  </si>
  <si>
    <t>king-vulcanoffical.com</t>
  </si>
  <si>
    <t>elitetechspace.com</t>
  </si>
  <si>
    <t>xbookcn.net</t>
  </si>
  <si>
    <t>pornmanga.net</t>
  </si>
  <si>
    <t>omc-mail.de</t>
  </si>
  <si>
    <t>emp-online.com</t>
  </si>
  <si>
    <t>jobviewtrack.com</t>
  </si>
  <si>
    <t>strannik-otel.ru</t>
  </si>
  <si>
    <t>vetgirlontherun.com</t>
  </si>
  <si>
    <t>toporientalporn.com</t>
  </si>
  <si>
    <t>dailytechinfo.org</t>
  </si>
  <si>
    <t>vavada-kazino-zerkalo.com</t>
  </si>
  <si>
    <t>metaverso247.com</t>
  </si>
  <si>
    <t>raleigh-sb4059.com</t>
  </si>
  <si>
    <t>new-1xbet.com</t>
  </si>
  <si>
    <t>brianspage.com</t>
  </si>
  <si>
    <t>neabigread.org</t>
  </si>
  <si>
    <t>nch.ie</t>
  </si>
  <si>
    <t>mirsud24.ru</t>
  </si>
  <si>
    <t>azartplay-online.net</t>
  </si>
  <si>
    <t>casino-x.work</t>
  </si>
  <si>
    <t>phyn.com</t>
  </si>
  <si>
    <t>club-wylkan.com</t>
  </si>
  <si>
    <t>atssa.com</t>
  </si>
  <si>
    <t>niknews.mk.ua</t>
  </si>
  <si>
    <t>doctoruke.com</t>
  </si>
  <si>
    <t>dnr-news.com</t>
  </si>
  <si>
    <t>barclayslifeskills.com</t>
  </si>
  <si>
    <t>peachylosangeles.com</t>
  </si>
  <si>
    <t>liioo.com</t>
  </si>
  <si>
    <t>jesrestaurantequipment.com</t>
  </si>
  <si>
    <t>rentuncle.co.za</t>
  </si>
  <si>
    <t>spacemonsters.com</t>
  </si>
  <si>
    <t>kliker.com.ua</t>
  </si>
  <si>
    <t>vyll-k1b.com</t>
  </si>
  <si>
    <t>kompasads.com</t>
  </si>
  <si>
    <t>liebeakt.com</t>
  </si>
  <si>
    <t>ssp.go.gov.br</t>
  </si>
  <si>
    <t>granger.com</t>
  </si>
  <si>
    <t>altotune.uk</t>
  </si>
  <si>
    <t>7go.pw</t>
  </si>
  <si>
    <t>dyroy.com</t>
  </si>
  <si>
    <t>getlocalpages.com</t>
  </si>
  <si>
    <t>lionsclubs.org.hk</t>
  </si>
  <si>
    <t>efspb.ru</t>
  </si>
  <si>
    <t>malevole.com</t>
  </si>
  <si>
    <t>yourememberthat.com</t>
  </si>
  <si>
    <t>vavada4.net</t>
  </si>
  <si>
    <t>drivenbrands.com</t>
  </si>
  <si>
    <t>spkc.gov.lv</t>
  </si>
  <si>
    <t>lady-maria.ru</t>
  </si>
  <si>
    <t>bellpartnersinc.com</t>
  </si>
  <si>
    <t>davidmlane.com</t>
  </si>
  <si>
    <t>ultrateensex.com</t>
  </si>
  <si>
    <t>charviassociates.com</t>
  </si>
  <si>
    <t>megalink.com.ua</t>
  </si>
  <si>
    <t>dating-hongkong.com</t>
  </si>
  <si>
    <t>webespetacular.com.br</t>
  </si>
  <si>
    <t>gotomeet.com</t>
  </si>
  <si>
    <t>anonib2.org</t>
  </si>
  <si>
    <t>strike4ce.com</t>
  </si>
  <si>
    <t>servupdate.com</t>
  </si>
  <si>
    <t>lilyskitchen.co.uk</t>
  </si>
  <si>
    <t>online24-ioy.com</t>
  </si>
  <si>
    <t>cnlogo8.com</t>
  </si>
  <si>
    <t>pencoedcomputer.co.uk</t>
  </si>
  <si>
    <t>xxxsector.biz</t>
  </si>
  <si>
    <t>archinsurancesolutions.com</t>
  </si>
  <si>
    <t>askamathematician.com</t>
  </si>
  <si>
    <t>temporary-mail.net</t>
  </si>
  <si>
    <t>karaokemanekineko.jp</t>
  </si>
  <si>
    <t>hochschule-bc.de</t>
  </si>
  <si>
    <t>artchannel.ru</t>
  </si>
  <si>
    <t>agrinet.co.kr</t>
  </si>
  <si>
    <t>drukren.bt</t>
  </si>
  <si>
    <t>knowswhy.com</t>
  </si>
  <si>
    <t>basicproperties.com</t>
  </si>
  <si>
    <t>bossnet.ro</t>
  </si>
  <si>
    <t>mypaychex.com</t>
  </si>
  <si>
    <t>universalfws.com</t>
  </si>
  <si>
    <t>4t2.com</t>
  </si>
  <si>
    <t>hoverowl.com</t>
  </si>
  <si>
    <t>aicesu.cn</t>
  </si>
  <si>
    <t>rs-entp.com</t>
  </si>
  <si>
    <t>rjet.com</t>
  </si>
  <si>
    <t>filegacor.download</t>
  </si>
  <si>
    <t>opr.news</t>
  </si>
  <si>
    <t>rainyun.com</t>
  </si>
  <si>
    <t>onlinebizbooster.net</t>
  </si>
  <si>
    <t>glamorouslengths.com</t>
  </si>
  <si>
    <t>dzou-333.com</t>
  </si>
  <si>
    <t>stars24online.com</t>
  </si>
  <si>
    <t>youraccessone.com</t>
  </si>
  <si>
    <t>texarkanacollege.edu</t>
  </si>
  <si>
    <t>moviemaze.de</t>
  </si>
  <si>
    <t>4backlinks.ml</t>
  </si>
  <si>
    <t>nifty.co.jp</t>
  </si>
  <si>
    <t>venagid.ru</t>
  </si>
  <si>
    <t>aquelamaquina.pt</t>
  </si>
  <si>
    <t>aoc.co.uk</t>
  </si>
  <si>
    <t>e-imzatr.com.tr</t>
  </si>
  <si>
    <t>1xslot-ua.com</t>
  </si>
  <si>
    <t>animjobs.com</t>
  </si>
  <si>
    <t>wocute.com</t>
  </si>
  <si>
    <t>ceniman.ru</t>
  </si>
  <si>
    <t>emercit.com</t>
  </si>
  <si>
    <t>betaggbet.com</t>
  </si>
  <si>
    <t>bndl-trp.com</t>
  </si>
  <si>
    <t>medacad.org</t>
  </si>
  <si>
    <t>badabit.net</t>
  </si>
  <si>
    <t>cosmoconsult.com</t>
  </si>
  <si>
    <t>webdev.com</t>
  </si>
  <si>
    <t>modafinil.agency</t>
  </si>
  <si>
    <t>leoexpress.com</t>
  </si>
  <si>
    <t>pne.io</t>
  </si>
  <si>
    <t>1xbet-lork.top</t>
  </si>
  <si>
    <t>group30.org</t>
  </si>
  <si>
    <t>lakenhal.nl</t>
  </si>
  <si>
    <t>resonatingmedia.com</t>
  </si>
  <si>
    <t>joy-kazino-online.com</t>
  </si>
  <si>
    <t>joycasino-go.com</t>
  </si>
  <si>
    <t>clevelandstatecc.edu</t>
  </si>
  <si>
    <t>vulcan-royall.com</t>
  </si>
  <si>
    <t>fullservicesastro.com.ar</t>
  </si>
  <si>
    <t>goswami.ru</t>
  </si>
  <si>
    <t>ukirishfakies.net</t>
  </si>
  <si>
    <t>nessie-vinylcare.com</t>
  </si>
  <si>
    <t>ceedclub.ru</t>
  </si>
  <si>
    <t>blnmyn.com</t>
  </si>
  <si>
    <t>s-trust.de</t>
  </si>
  <si>
    <t>speedlabs.in</t>
  </si>
  <si>
    <t>vulkanvegas301.com</t>
  </si>
  <si>
    <t>clearwateranalytics.com</t>
  </si>
  <si>
    <t>vedaauto.com</t>
  </si>
  <si>
    <t>orbex.com</t>
  </si>
  <si>
    <t>vulkanrus.net</t>
  </si>
  <si>
    <t>force-ouvriere.fr</t>
  </si>
  <si>
    <t>physics-s3.org.uk</t>
  </si>
  <si>
    <t>vulcanelegant.com</t>
  </si>
  <si>
    <t>redstapler.co</t>
  </si>
  <si>
    <t>rfpl.org</t>
  </si>
  <si>
    <t>yishuzi.com</t>
  </si>
  <si>
    <t>hostagencyreviews.com</t>
  </si>
  <si>
    <t>xhdporno.blog</t>
  </si>
  <si>
    <t>trendyhousing.net</t>
  </si>
  <si>
    <t>jinshadadicne.com</t>
  </si>
  <si>
    <t>onemap.sg</t>
  </si>
  <si>
    <t>adamtianxia.com</t>
  </si>
  <si>
    <t>forrussian.site</t>
  </si>
  <si>
    <t>goldentree.com</t>
  </si>
  <si>
    <t>tonclean.com</t>
  </si>
  <si>
    <t>temadnya.com</t>
  </si>
  <si>
    <t>jsahvc.edu.cn</t>
  </si>
  <si>
    <t>mycloudminers.com</t>
  </si>
  <si>
    <t>softonit.ru</t>
  </si>
  <si>
    <t>dramacool.tube</t>
  </si>
  <si>
    <t>stockportcounty.com</t>
  </si>
  <si>
    <t>gottaxes.com</t>
  </si>
  <si>
    <t>entropy.ch</t>
  </si>
  <si>
    <t>dessinemoiunehistoire.net</t>
  </si>
  <si>
    <t>zz.ha.cn</t>
  </si>
  <si>
    <t>xracer.com</t>
  </si>
  <si>
    <t>betsbc-oyij.ml</t>
  </si>
  <si>
    <t>dzoykaz-game24.com</t>
  </si>
  <si>
    <t>shaktechnology.com.au</t>
  </si>
  <si>
    <t>revolgc.pro</t>
  </si>
  <si>
    <t>kmfwrqdp.com</t>
  </si>
  <si>
    <t>geeksaroundworld.com</t>
  </si>
  <si>
    <t>theatrecrafts.com</t>
  </si>
  <si>
    <t>casinoreview.com</t>
  </si>
  <si>
    <t>knpc.com.kw</t>
  </si>
  <si>
    <t>wolfhomeproducts.com</t>
  </si>
  <si>
    <t>mashhadkitty.com</t>
  </si>
  <si>
    <t>cpm-ad.com</t>
  </si>
  <si>
    <t>autoforward.com</t>
  </si>
  <si>
    <t>worldnetbrasil.com.br</t>
  </si>
  <si>
    <t>xchain.io</t>
  </si>
  <si>
    <t>abundanceinbalance.com</t>
  </si>
  <si>
    <t>qxs8.cc</t>
  </si>
  <si>
    <t>svjdesigns.com</t>
  </si>
  <si>
    <t>filogix.com</t>
  </si>
  <si>
    <t>e-evros.gr</t>
  </si>
  <si>
    <t>drk-lerncampus.de</t>
  </si>
  <si>
    <t>abe.ma</t>
  </si>
  <si>
    <t>hornbach.com</t>
  </si>
  <si>
    <t>myphysicslab.com</t>
  </si>
  <si>
    <t>followtheyellowbrickhome.com</t>
  </si>
  <si>
    <t>oto9.net</t>
  </si>
  <si>
    <t>doubleview.online</t>
  </si>
  <si>
    <t>ggbetr.com</t>
  </si>
  <si>
    <t>jobwikis.com</t>
  </si>
  <si>
    <t>panera.ca</t>
  </si>
  <si>
    <t>starz-777.com</t>
  </si>
  <si>
    <t>gmsdeluxe-kazino.com</t>
  </si>
  <si>
    <t>gamejunkie.pro</t>
  </si>
  <si>
    <t>xn--d1aadkrspq.xn--p1ai</t>
  </si>
  <si>
    <t>joycasino.work</t>
  </si>
  <si>
    <t>skpress.ru</t>
  </si>
  <si>
    <t>infovia.com.ar</t>
  </si>
  <si>
    <t>roleplayers.co</t>
  </si>
  <si>
    <t>video.taxi</t>
  </si>
  <si>
    <t>1v1-crm.ru</t>
  </si>
  <si>
    <t>socialistparty.org.uk</t>
  </si>
  <si>
    <t>paperzz.com</t>
  </si>
  <si>
    <t>firebrand.training</t>
  </si>
  <si>
    <t>bmgroup.be</t>
  </si>
  <si>
    <t>finalcheck.com</t>
  </si>
  <si>
    <t>guestready.com</t>
  </si>
  <si>
    <t>grecotel.com</t>
  </si>
  <si>
    <t>trumed.org</t>
  </si>
  <si>
    <t>mokk.hu</t>
  </si>
  <si>
    <t>play-vulkangames.com</t>
  </si>
  <si>
    <t>rqtech.net</t>
  </si>
  <si>
    <t>check24-int.de</t>
  </si>
  <si>
    <t>dzoykas-ino24.com</t>
  </si>
  <si>
    <t>freecartoon.info</t>
  </si>
  <si>
    <t>kstennislife.com.pl</t>
  </si>
  <si>
    <t>101vulkan.net</t>
  </si>
  <si>
    <t>asnc.edu.cn</t>
  </si>
  <si>
    <t>waivermaster.com</t>
  </si>
  <si>
    <t>e-iceblue.cn</t>
  </si>
  <si>
    <t>gracethrufaith.com</t>
  </si>
  <si>
    <t>buscasencuentras.net</t>
  </si>
  <si>
    <t>catapultsystems.com</t>
  </si>
  <si>
    <t>infohash.org</t>
  </si>
  <si>
    <t>meta-push.com</t>
  </si>
  <si>
    <t>flinn.org</t>
  </si>
  <si>
    <t>mycospxk.com</t>
  </si>
  <si>
    <t>chlenov.one</t>
  </si>
  <si>
    <t>goodtimeslegacy.com</t>
  </si>
  <si>
    <t>mm-webmedia.nl</t>
  </si>
  <si>
    <t>kpmg.co.uk</t>
  </si>
  <si>
    <t>englishpedia.net</t>
  </si>
  <si>
    <t>fabrik.io</t>
  </si>
  <si>
    <t>vitalstrategies.org</t>
  </si>
  <si>
    <t>biddercore.io</t>
  </si>
  <si>
    <t>youmeitou.cn</t>
  </si>
  <si>
    <t>sahko.tk</t>
  </si>
  <si>
    <t>dpstampede.com</t>
  </si>
  <si>
    <t>americainter.net</t>
  </si>
  <si>
    <t>elearningguild.com</t>
  </si>
  <si>
    <t>meaningin.com</t>
  </si>
  <si>
    <t>titandomain.ca</t>
  </si>
  <si>
    <t>stimulsoft.com</t>
  </si>
  <si>
    <t>kakitangan.com</t>
  </si>
  <si>
    <t>wakuwakugamer.net</t>
  </si>
  <si>
    <t>ozarkssportszone.com</t>
  </si>
  <si>
    <t>lavidalucida.com</t>
  </si>
  <si>
    <t>casinovulkanroyal.com</t>
  </si>
  <si>
    <t>hyid.co</t>
  </si>
  <si>
    <t>mybroadbandaccount.com</t>
  </si>
  <si>
    <t>joycasino-real.cc</t>
  </si>
  <si>
    <t>spacloudflare.com</t>
  </si>
  <si>
    <t>uspirgedfund.org</t>
  </si>
  <si>
    <t>globalhostdns.com</t>
  </si>
  <si>
    <t>vsigo.cn</t>
  </si>
  <si>
    <t>retrocrush.tv</t>
  </si>
  <si>
    <t>digitalmainstreet.ca</t>
  </si>
  <si>
    <t>pathlightmgt.com</t>
  </si>
  <si>
    <t>umweltzeichen.at</t>
  </si>
  <si>
    <t>wolford.ru</t>
  </si>
  <si>
    <t>motorradundreisen.de</t>
  </si>
  <si>
    <t>eldoradoplay.net</t>
  </si>
  <si>
    <t>filmy1.online</t>
  </si>
  <si>
    <t>xiaojib.com</t>
  </si>
  <si>
    <t>interstern.com</t>
  </si>
  <si>
    <t>ebarnett.com</t>
  </si>
  <si>
    <t>lovecosmetic.net</t>
  </si>
  <si>
    <t>koffer-direkt.de</t>
  </si>
  <si>
    <t>selectfashion.co.uk</t>
  </si>
  <si>
    <t>domu.com</t>
  </si>
  <si>
    <t>ibhs.org</t>
  </si>
  <si>
    <t>progesoft.com</t>
  </si>
  <si>
    <t>vulkan-royalcazino.com</t>
  </si>
  <si>
    <t>cutediyprojects.com</t>
  </si>
  <si>
    <t>hoistfinance.com</t>
  </si>
  <si>
    <t>abi.de</t>
  </si>
  <si>
    <t>wedio.com</t>
  </si>
  <si>
    <t>kaizenep.com</t>
  </si>
  <si>
    <t>bidscape.it</t>
  </si>
  <si>
    <t>genderatworkpodcast.org</t>
  </si>
  <si>
    <t>vca.nl</t>
  </si>
  <si>
    <t>bboxbbs.ch</t>
  </si>
  <si>
    <t>radioambulante.org</t>
  </si>
  <si>
    <t>jiangzhangwang.com</t>
  </si>
  <si>
    <t>vdisp.com</t>
  </si>
  <si>
    <t>theglobetrottingteacher.com</t>
  </si>
  <si>
    <t>baby-io.com</t>
  </si>
  <si>
    <t>chempion-casino.net</t>
  </si>
  <si>
    <t>yeniduzen.com</t>
  </si>
  <si>
    <t>suhaila.xyz</t>
  </si>
  <si>
    <t>moneyrealcasino.online</t>
  </si>
  <si>
    <t>chinapet.com</t>
  </si>
  <si>
    <t>nrgpark.com</t>
  </si>
  <si>
    <t>dns2.gov.bm</t>
  </si>
  <si>
    <t>m-i.net.au</t>
  </si>
  <si>
    <t>riccardo-zigarette.de</t>
  </si>
  <si>
    <t>crackedwinpc.com</t>
  </si>
  <si>
    <t>bbtv.tw</t>
  </si>
  <si>
    <t>egallerybuilders.com</t>
  </si>
  <si>
    <t>ctabustracker.com</t>
  </si>
  <si>
    <t>xft.cn</t>
  </si>
  <si>
    <t>roms-hub.com</t>
  </si>
  <si>
    <t>unisanta.br</t>
  </si>
  <si>
    <t>buffalowdown.com</t>
  </si>
  <si>
    <t>igrat-avtomati-vulcan.com</t>
  </si>
  <si>
    <t>dlivertraffic.com</t>
  </si>
  <si>
    <t>arrisassurance.com</t>
  </si>
  <si>
    <t>xn--o39aobz10imyfjmjywhq7c.com</t>
  </si>
  <si>
    <t>staticleagueapps.com</t>
  </si>
  <si>
    <t>lazy-loader.com</t>
  </si>
  <si>
    <t>volunteerforever.com</t>
  </si>
  <si>
    <t>tenjo.tw</t>
  </si>
  <si>
    <t>ejercito.mil.pe</t>
  </si>
  <si>
    <t>kineostaging.co.uk</t>
  </si>
  <si>
    <t>hashilife.com</t>
  </si>
  <si>
    <t>vendavalida.com.br</t>
  </si>
  <si>
    <t>blogscat.com</t>
  </si>
  <si>
    <t>iqservs.com</t>
  </si>
  <si>
    <t>mpxfiles.com</t>
  </si>
  <si>
    <t>kucinich.us</t>
  </si>
  <si>
    <t>tigoune.com.co</t>
  </si>
  <si>
    <t>globe-player.com</t>
  </si>
  <si>
    <t>mosca.asia</t>
  </si>
  <si>
    <t>planetdish.com</t>
  </si>
  <si>
    <t>globaldelta.net</t>
  </si>
  <si>
    <t>clancoyote.com</t>
  </si>
  <si>
    <t>sql110.com</t>
  </si>
  <si>
    <t>city-telekom.ru</t>
  </si>
  <si>
    <t>mainroads.wa.gov.au</t>
  </si>
  <si>
    <t>encyclopediadramatica.se</t>
  </si>
  <si>
    <t>dod.camp</t>
  </si>
  <si>
    <t>pagamo.org</t>
  </si>
  <si>
    <t>beverlyboy.com</t>
  </si>
  <si>
    <t>magicice.net</t>
  </si>
  <si>
    <t>gototub.to</t>
  </si>
  <si>
    <t>okzoa.com</t>
  </si>
  <si>
    <t>toyota.cz</t>
  </si>
  <si>
    <t>kongeligeslotte.dk</t>
  </si>
  <si>
    <t>editorials24.com</t>
  </si>
  <si>
    <t>annualentrepreneur.com</t>
  </si>
  <si>
    <t>dance-forums.com</t>
  </si>
  <si>
    <t>zazezi.eu</t>
  </si>
  <si>
    <t>itscope.com</t>
  </si>
  <si>
    <t>getzola.org</t>
  </si>
  <si>
    <t>lanuevagaceta.today</t>
  </si>
  <si>
    <t>lavidge.com</t>
  </si>
  <si>
    <t>museeprotestant.org</t>
  </si>
  <si>
    <t>grandvision.it</t>
  </si>
  <si>
    <t>voiptools.ru</t>
  </si>
  <si>
    <t>sslottozal.com</t>
  </si>
  <si>
    <t>keek.com</t>
  </si>
  <si>
    <t>123porner.com</t>
  </si>
  <si>
    <t>server39.biz</t>
  </si>
  <si>
    <t>www11.cyou</t>
  </si>
  <si>
    <t>connexusdigital.com</t>
  </si>
  <si>
    <t>essaymesh.com</t>
  </si>
  <si>
    <t>granena.ru</t>
  </si>
  <si>
    <t>icweb.de</t>
  </si>
  <si>
    <t>ourpcb.com</t>
  </si>
  <si>
    <t>spielen.de</t>
  </si>
  <si>
    <t>legionhoster.com</t>
  </si>
  <si>
    <t>fsnews.it</t>
  </si>
  <si>
    <t>cazino-faraon.net</t>
  </si>
  <si>
    <t>browser-intake-ddog-gov.com</t>
  </si>
  <si>
    <t>leadingreach.com</t>
  </si>
  <si>
    <t>nrv.gov.au</t>
  </si>
  <si>
    <t>klyb-wylcan.net</t>
  </si>
  <si>
    <t>sciniphruffin.com</t>
  </si>
  <si>
    <t>webdarknetmarkets.link</t>
  </si>
  <si>
    <t>amazingindiaphotos.com</t>
  </si>
  <si>
    <t>countingworkspro.com</t>
  </si>
  <si>
    <t>brabantsdagblad.nl</t>
  </si>
  <si>
    <t>dinarys.com</t>
  </si>
  <si>
    <t>eudemons.com</t>
  </si>
  <si>
    <t>kavarnasat.net</t>
  </si>
  <si>
    <t>beyonz.co.jp</t>
  </si>
  <si>
    <t>foga.com</t>
  </si>
  <si>
    <t>ocdaction.org.uk</t>
  </si>
  <si>
    <t>invocaops.com</t>
  </si>
  <si>
    <t>valleyfoodstorage.com</t>
  </si>
  <si>
    <t>ishaohuang.com</t>
  </si>
  <si>
    <t>recordshopx.com</t>
  </si>
  <si>
    <t>is-ja.jp</t>
  </si>
  <si>
    <t>solomoto.es</t>
  </si>
  <si>
    <t>airrlist.com</t>
  </si>
  <si>
    <t>contentv.com</t>
  </si>
  <si>
    <t>vstarz-333.com</t>
  </si>
  <si>
    <t>radionewsfl.com</t>
  </si>
  <si>
    <t>hreoc.gov.au</t>
  </si>
  <si>
    <t>hamplaceitseletin.com</t>
  </si>
  <si>
    <t>mobit.ne.jp</t>
  </si>
  <si>
    <t>finam.info</t>
  </si>
  <si>
    <t>edelcap.com</t>
  </si>
  <si>
    <t>woowoowoo.xyz</t>
  </si>
  <si>
    <t>lontrue.com</t>
  </si>
  <si>
    <t>osegredo.com.br</t>
  </si>
  <si>
    <t>tapfantasy.io</t>
  </si>
  <si>
    <t>stromectolrate.com</t>
  </si>
  <si>
    <t>tyvano.com</t>
  </si>
  <si>
    <t>storuman.se</t>
  </si>
  <si>
    <t>vercapas.com</t>
  </si>
  <si>
    <t>vulcanstar.net</t>
  </si>
  <si>
    <t>visittrentino.it</t>
  </si>
  <si>
    <t>rahnama.com</t>
  </si>
  <si>
    <t>nationalpriority.ru</t>
  </si>
  <si>
    <t>w3systems.net</t>
  </si>
  <si>
    <t>vulkan24cazino.net</t>
  </si>
  <si>
    <t>wadsworthatheneum.org</t>
  </si>
  <si>
    <t>infoshkola.net</t>
  </si>
  <si>
    <t>uef.ru</t>
  </si>
  <si>
    <t>thronecdn.com</t>
  </si>
  <si>
    <t>buybusiness.com</t>
  </si>
  <si>
    <t>mviagra.quest</t>
  </si>
  <si>
    <t>irwebhost.net</t>
  </si>
  <si>
    <t>hella-gutmann.com</t>
  </si>
  <si>
    <t>samp-rp.ru</t>
  </si>
  <si>
    <t>nashdom.us</t>
  </si>
  <si>
    <t>digitalisland.ro</t>
  </si>
  <si>
    <t>brsby.xyz</t>
  </si>
  <si>
    <t>classicchevy.com</t>
  </si>
  <si>
    <t>hdwallsource.com</t>
  </si>
  <si>
    <t>lmu.edu.cn</t>
  </si>
  <si>
    <t>brokeanxiousmama.com</t>
  </si>
  <si>
    <t>ifenglife.com</t>
  </si>
  <si>
    <t>digidargah.com</t>
  </si>
  <si>
    <t>joykasino-live.com</t>
  </si>
  <si>
    <t>ggbetoid.com</t>
  </si>
  <si>
    <t>bearhosting.com</t>
  </si>
  <si>
    <t>ndaatgal.mn</t>
  </si>
  <si>
    <t>7th-gate.jp</t>
  </si>
  <si>
    <t>laprensalibre.cr</t>
  </si>
  <si>
    <t>rainforestfoundation.org</t>
  </si>
  <si>
    <t>bfv.cloud</t>
  </si>
  <si>
    <t>lgbthotline.org</t>
  </si>
  <si>
    <t>stargazing.net</t>
  </si>
  <si>
    <t>forharriet.com</t>
  </si>
  <si>
    <t>meinforum.net</t>
  </si>
  <si>
    <t>macronet.fi</t>
  </si>
  <si>
    <t>d3r.co.uk</t>
  </si>
  <si>
    <t>motivi.com</t>
  </si>
  <si>
    <t>drift-casino.name</t>
  </si>
  <si>
    <t>kayaconnect.org</t>
  </si>
  <si>
    <t>pluot.blue</t>
  </si>
  <si>
    <t>earnmoneyke.com</t>
  </si>
  <si>
    <t>citibank.co.uk</t>
  </si>
  <si>
    <t>9nbn.com.au</t>
  </si>
  <si>
    <t>cupsell.pl</t>
  </si>
  <si>
    <t>cluefone.com</t>
  </si>
  <si>
    <t>ggbetance.net</t>
  </si>
  <si>
    <t>philips.se</t>
  </si>
  <si>
    <t>barrie.net</t>
  </si>
  <si>
    <t>slotclubonline.net</t>
  </si>
  <si>
    <t>pezeshka.com</t>
  </si>
  <si>
    <t>visitsacramento.com</t>
  </si>
  <si>
    <t>mongoosepublishing.com</t>
  </si>
  <si>
    <t>bitplay.io</t>
  </si>
  <si>
    <t>aldirecruitment.co.uk</t>
  </si>
  <si>
    <t>fastlifehacks.com</t>
  </si>
  <si>
    <t>weggbet.com</t>
  </si>
  <si>
    <t>sandspiel.club</t>
  </si>
  <si>
    <t>wulkan24cazino.work</t>
  </si>
  <si>
    <t>darlingmagazine.org</t>
  </si>
  <si>
    <t>shapez.io</t>
  </si>
  <si>
    <t>logobook.ru</t>
  </si>
  <si>
    <t>filmlord.co</t>
  </si>
  <si>
    <t>casino-leon.net</t>
  </si>
  <si>
    <t>defiance.com</t>
  </si>
  <si>
    <t>sol.edu.kg</t>
  </si>
  <si>
    <t>moviesboys.com</t>
  </si>
  <si>
    <t>totostation.net</t>
  </si>
  <si>
    <t>maxbettsslots.com</t>
  </si>
  <si>
    <t>plusultra.com</t>
  </si>
  <si>
    <t>ricettedellanonna.net</t>
  </si>
  <si>
    <t>everzones.com</t>
  </si>
  <si>
    <t>scanbot.io</t>
  </si>
  <si>
    <t>fabinet.hu</t>
  </si>
  <si>
    <t>proforientator.ru</t>
  </si>
  <si>
    <t>limtek.su</t>
  </si>
  <si>
    <t>shadowrangers.live</t>
  </si>
  <si>
    <t>ejnew.com</t>
  </si>
  <si>
    <t>radioonline.co.id</t>
  </si>
  <si>
    <t>kxlabs.io</t>
  </si>
  <si>
    <t>jarl.com</t>
  </si>
  <si>
    <t>playyourcourt.com</t>
  </si>
  <si>
    <t>icmarkets.sc</t>
  </si>
  <si>
    <t>thompson.com</t>
  </si>
  <si>
    <t>nsrc.org</t>
  </si>
  <si>
    <t>mycat-team.com</t>
  </si>
  <si>
    <t>lou56.info</t>
  </si>
  <si>
    <t>supersonicbb.net</t>
  </si>
  <si>
    <t>tsniimash.ru</t>
  </si>
  <si>
    <t>mcjobboard.net</t>
  </si>
  <si>
    <t>adzuna.co.za</t>
  </si>
  <si>
    <t>facbook.blue</t>
  </si>
  <si>
    <t>fas-mart.com</t>
  </si>
  <si>
    <t>igrat-v-casino.net</t>
  </si>
  <si>
    <t>autobaza.pl</t>
  </si>
  <si>
    <t>bikerringshop.com</t>
  </si>
  <si>
    <t>ivskdelhi.in</t>
  </si>
  <si>
    <t>gms-play.com</t>
  </si>
  <si>
    <t>ldsavow.com</t>
  </si>
  <si>
    <t>csn.com.br</t>
  </si>
  <si>
    <t>z-torrents.ru</t>
  </si>
  <si>
    <t>viagginews.com</t>
  </si>
  <si>
    <t>icsensors.com.cn</t>
  </si>
  <si>
    <t>ryzerobotics.com</t>
  </si>
  <si>
    <t>fabricio.adv.br</t>
  </si>
  <si>
    <t>ziprecruiter.co.uk</t>
  </si>
  <si>
    <t>smartepenger.no</t>
  </si>
  <si>
    <t>dip-lom.pro</t>
  </si>
  <si>
    <t>trends99.in</t>
  </si>
  <si>
    <t>play-fortuna.shop</t>
  </si>
  <si>
    <t>crystalcas1.com</t>
  </si>
  <si>
    <t>washingtonstand.com</t>
  </si>
  <si>
    <t>tomtelnet.ru</t>
  </si>
  <si>
    <t>troplv.com</t>
  </si>
  <si>
    <t>wavekeyboard.xyz</t>
  </si>
  <si>
    <t>casino-wukan.com</t>
  </si>
  <si>
    <t>jacappsdata.com</t>
  </si>
  <si>
    <t>pluzz.fr</t>
  </si>
  <si>
    <t>got.by</t>
  </si>
  <si>
    <t>wulkan24club.net</t>
  </si>
  <si>
    <t>cecollect.com</t>
  </si>
  <si>
    <t>24vulkanbest.net</t>
  </si>
  <si>
    <t>17ziele.de</t>
  </si>
  <si>
    <t>bstweaker.tk</t>
  </si>
  <si>
    <t>solutioncreator.co.uk</t>
  </si>
  <si>
    <t>bademeister.com</t>
  </si>
  <si>
    <t>lcaccorhu.com</t>
  </si>
  <si>
    <t>wddty.com</t>
  </si>
  <si>
    <t>packet.net</t>
  </si>
  <si>
    <t>svsporngames.com</t>
  </si>
  <si>
    <t>duckload.ws</t>
  </si>
  <si>
    <t>bvn.cn</t>
  </si>
  <si>
    <t>acheterfollowersfacilement.com</t>
  </si>
  <si>
    <t>almorwineandspirits.com</t>
  </si>
  <si>
    <t>mindy.su</t>
  </si>
  <si>
    <t>coin-free.com</t>
  </si>
  <si>
    <t>ggbetify.net</t>
  </si>
  <si>
    <t>jerseynaturalfarm.com</t>
  </si>
  <si>
    <t>snus-online-msk.com</t>
  </si>
  <si>
    <t>everhappen.com</t>
  </si>
  <si>
    <t>colgis.com</t>
  </si>
  <si>
    <t>textronsystems.com</t>
  </si>
  <si>
    <t>lordfilm.wiki</t>
  </si>
  <si>
    <t>websterz.net</t>
  </si>
  <si>
    <t>technofarmer.ru</t>
  </si>
  <si>
    <t>roaringapps.com</t>
  </si>
  <si>
    <t>lzcdn2.com</t>
  </si>
  <si>
    <t>tompkinstrust.com</t>
  </si>
  <si>
    <t>fsbwc.com</t>
  </si>
  <si>
    <t>gurucasinotop10.com</t>
  </si>
  <si>
    <t>doktud.info</t>
  </si>
  <si>
    <t>ajtaci.sk</t>
  </si>
  <si>
    <t>rapide.nl</t>
  </si>
  <si>
    <t>vbrandl.net</t>
  </si>
  <si>
    <t>huber.com</t>
  </si>
  <si>
    <t>fukuya-k.co.jp</t>
  </si>
  <si>
    <t>cloudssp.top</t>
  </si>
  <si>
    <t>zoomtopia.com</t>
  </si>
  <si>
    <t>lhmc.edu.cn</t>
  </si>
  <si>
    <t>flowfact-webparts.net</t>
  </si>
  <si>
    <t>logoworks.com</t>
  </si>
  <si>
    <t>0512zz.cn</t>
  </si>
  <si>
    <t>centrocentro.org</t>
  </si>
  <si>
    <t>fastpay-cazino.com</t>
  </si>
  <si>
    <t>sol11.casino</t>
  </si>
  <si>
    <t>easycodes.net</t>
  </si>
  <si>
    <t>integrator-it.ru</t>
  </si>
  <si>
    <t>skepsis.nl</t>
  </si>
  <si>
    <t>airgunsofarizona.com</t>
  </si>
  <si>
    <t>broncoutahmine.com</t>
  </si>
  <si>
    <t>republica.com.uy</t>
  </si>
  <si>
    <t>sandmandoppler.com</t>
  </si>
  <si>
    <t>fapec.org</t>
  </si>
  <si>
    <t>rockabox.co</t>
  </si>
  <si>
    <t>clasesdeperiodismo.com</t>
  </si>
  <si>
    <t>happycards.com</t>
  </si>
  <si>
    <t>ende-gelaende.org</t>
  </si>
  <si>
    <t>ksv.at</t>
  </si>
  <si>
    <t>indotechno.co.id</t>
  </si>
  <si>
    <t>xn--94q57lcvpw50b.com</t>
  </si>
  <si>
    <t>mytravelingguru.com</t>
  </si>
  <si>
    <t>afrihost.joburg</t>
  </si>
  <si>
    <t>mmaxbettslots.com</t>
  </si>
  <si>
    <t>lordsfilmz.online</t>
  </si>
  <si>
    <t>comonoff.com</t>
  </si>
  <si>
    <t>xat.me</t>
  </si>
  <si>
    <t>radioblago.ru</t>
  </si>
  <si>
    <t>giorgiotave.it</t>
  </si>
  <si>
    <t>qcareplus.com</t>
  </si>
  <si>
    <t>cortlandreddragons.com</t>
  </si>
  <si>
    <t>kinez.co.id</t>
  </si>
  <si>
    <t>vk-delux.net</t>
  </si>
  <si>
    <t>bigchiefcarts.us</t>
  </si>
  <si>
    <t>expasy.ch</t>
  </si>
  <si>
    <t>ramtruck.ca</t>
  </si>
  <si>
    <t>myvestacp.com</t>
  </si>
  <si>
    <t>hgar.com</t>
  </si>
  <si>
    <t>mcbassoc.com</t>
  </si>
  <si>
    <t>recmusic.org</t>
  </si>
  <si>
    <t>elle.com.tr</t>
  </si>
  <si>
    <t>cialisnnq.com</t>
  </si>
  <si>
    <t>adleon9pmmqu3.com</t>
  </si>
  <si>
    <t>fulltrannyporn.com</t>
  </si>
  <si>
    <t>upcindex.com</t>
  </si>
  <si>
    <t>sugodeku.com</t>
  </si>
  <si>
    <t>walker.co.uk</t>
  </si>
  <si>
    <t>ultimehost.com</t>
  </si>
  <si>
    <t>inspiredsoft.com</t>
  </si>
  <si>
    <t>carsontahoe.com</t>
  </si>
  <si>
    <t>softmall.net</t>
  </si>
  <si>
    <t>vulcanvegaz.com</t>
  </si>
  <si>
    <t>sarcos.com</t>
  </si>
  <si>
    <t>mountaineagle.com</t>
  </si>
  <si>
    <t>syhpjx.com</t>
  </si>
  <si>
    <t>esearch-itnow.com</t>
  </si>
  <si>
    <t>ultratools.com</t>
  </si>
  <si>
    <t>mygb.nl</t>
  </si>
  <si>
    <t>recruit-lifestyle.co.jp</t>
  </si>
  <si>
    <t>gratowincasino.org</t>
  </si>
  <si>
    <t>morninglazziness.com</t>
  </si>
  <si>
    <t>heartlandcheckview.com</t>
  </si>
  <si>
    <t>clm0.info</t>
  </si>
  <si>
    <t>emoncms.org</t>
  </si>
  <si>
    <t>kabakoff.ru</t>
  </si>
  <si>
    <t>co.kp</t>
  </si>
  <si>
    <t>82vor.xyz</t>
  </si>
  <si>
    <t>riograndeguardian.com</t>
  </si>
  <si>
    <t>whistleb.com</t>
  </si>
  <si>
    <t>superannuation.asn.au</t>
  </si>
  <si>
    <t>club-vulkam.net</t>
  </si>
  <si>
    <t>pharaon-24.com</t>
  </si>
  <si>
    <t>rssbandit.org</t>
  </si>
  <si>
    <t>onemobi.net</t>
  </si>
  <si>
    <t>dzo1-go.com</t>
  </si>
  <si>
    <t>gardenmuseum.org.uk</t>
  </si>
  <si>
    <t>eyeconicsports.co.uk</t>
  </si>
  <si>
    <t>sundoxmedia.com</t>
  </si>
  <si>
    <t>latestsightings.com</t>
  </si>
  <si>
    <t>sporty.co.nz</t>
  </si>
  <si>
    <t>varley.com</t>
  </si>
  <si>
    <t>epsilonthree.com</t>
  </si>
  <si>
    <t>x3myq.xyz</t>
  </si>
  <si>
    <t>kaysallswimschool.com</t>
  </si>
  <si>
    <t>iispbdy.com</t>
  </si>
  <si>
    <t>tk20.com</t>
  </si>
  <si>
    <t>ruppin.ac.il</t>
  </si>
  <si>
    <t>borkena.com</t>
  </si>
  <si>
    <t>fashikdonetsk.com</t>
  </si>
  <si>
    <t>projectdiablo2.com</t>
  </si>
  <si>
    <t>thecitypaperbogota.com</t>
  </si>
  <si>
    <t>marum.de</t>
  </si>
  <si>
    <t>phoenix-ac.us</t>
  </si>
  <si>
    <t>tssa.org</t>
  </si>
  <si>
    <t>ingroov.es</t>
  </si>
  <si>
    <t>ggbetery.net</t>
  </si>
  <si>
    <t>pgecurrents.com</t>
  </si>
  <si>
    <t>fondationorange.com</t>
  </si>
  <si>
    <t>hongjingzhijia.com</t>
  </si>
  <si>
    <t>dubiaroaches.com</t>
  </si>
  <si>
    <t>webatvantage.eu</t>
  </si>
  <si>
    <t>carsdevelop.ru</t>
  </si>
  <si>
    <t>maxbetsslotplay.com</t>
  </si>
  <si>
    <t>foroactivo.net</t>
  </si>
  <si>
    <t>holdberry.com</t>
  </si>
  <si>
    <t>premium-gift.jp</t>
  </si>
  <si>
    <t>avtomaty-igrovyye.net</t>
  </si>
  <si>
    <t>caot.ca</t>
  </si>
  <si>
    <t>ortec.com</t>
  </si>
  <si>
    <t>rvweb.net</t>
  </si>
  <si>
    <t>wulcan24-kazino.com</t>
  </si>
  <si>
    <t>akceleratorbiznesu.eu</t>
  </si>
  <si>
    <t>publica.la</t>
  </si>
  <si>
    <t>maersk.com.cn</t>
  </si>
  <si>
    <t>smcu.org</t>
  </si>
  <si>
    <t>sierraclub.ca</t>
  </si>
  <si>
    <t>noandt.com</t>
  </si>
  <si>
    <t>etek.ru</t>
  </si>
  <si>
    <t>wulcan-casino.work</t>
  </si>
  <si>
    <t>rsscience.com</t>
  </si>
  <si>
    <t>2embed.org</t>
  </si>
  <si>
    <t>betcity-lcqw.cf</t>
  </si>
  <si>
    <t>maplechronicles.ca</t>
  </si>
  <si>
    <t>aviasales.uz</t>
  </si>
  <si>
    <t>pranamour.fr</t>
  </si>
  <si>
    <t>thesnowpros.org</t>
  </si>
  <si>
    <t>cakebread.com</t>
  </si>
  <si>
    <t>ggbetplus.com</t>
  </si>
  <si>
    <t>ophanim.net</t>
  </si>
  <si>
    <t>bsccl.com</t>
  </si>
  <si>
    <t>idhostdomain.com</t>
  </si>
  <si>
    <t>jeretiens.net</t>
  </si>
  <si>
    <t>salesfokuz.in</t>
  </si>
  <si>
    <t>inkaniserver.net</t>
  </si>
  <si>
    <t>dana1606.ir</t>
  </si>
  <si>
    <t>standout.digital</t>
  </si>
  <si>
    <t>jerseyporkroll.com</t>
  </si>
  <si>
    <t>publishers.org.uk</t>
  </si>
  <si>
    <t>go-adm1ral.com</t>
  </si>
  <si>
    <t>convergencetrust.com</t>
  </si>
  <si>
    <t>ajdkjaljdj.xyz</t>
  </si>
  <si>
    <t>360cloudwaf.com</t>
  </si>
  <si>
    <t>truckpro.com</t>
  </si>
  <si>
    <t>trebolhost.com</t>
  </si>
  <si>
    <t>storrito.com</t>
  </si>
  <si>
    <t>akhbarten.com</t>
  </si>
  <si>
    <t>saisan.co.jp</t>
  </si>
  <si>
    <t>boysfood.com</t>
  </si>
  <si>
    <t>femexfut.org.mx</t>
  </si>
  <si>
    <t>americanhartfordgold.com</t>
  </si>
  <si>
    <t>antenna-theory.com</t>
  </si>
  <si>
    <t>workintool.com</t>
  </si>
  <si>
    <t>specotech.cloud</t>
  </si>
  <si>
    <t>robinsonheli.com</t>
  </si>
  <si>
    <t>klb-wull8.com</t>
  </si>
  <si>
    <t>shirtpunch.com</t>
  </si>
  <si>
    <t>spglass.ru</t>
  </si>
  <si>
    <t>seogezegeni.com</t>
  </si>
  <si>
    <t>jiojio.pw</t>
  </si>
  <si>
    <t>apap.jp</t>
  </si>
  <si>
    <t>gtd.cl</t>
  </si>
  <si>
    <t>zctt.com</t>
  </si>
  <si>
    <t>netalerts.io</t>
  </si>
  <si>
    <t>miraclemethod.com</t>
  </si>
  <si>
    <t>meishubao.com</t>
  </si>
  <si>
    <t>primescholars.com</t>
  </si>
  <si>
    <t>elht.gov.cn</t>
  </si>
  <si>
    <t>azchcdna.com</t>
  </si>
  <si>
    <t>agecalculator.me</t>
  </si>
  <si>
    <t>universalcookie.com</t>
  </si>
  <si>
    <t>ggbetsite.com</t>
  </si>
  <si>
    <t>malemjumat.mom</t>
  </si>
  <si>
    <t>pngjoy.com</t>
  </si>
  <si>
    <t>basecamp-pwa-prod.com</t>
  </si>
  <si>
    <t>jamaicatax.gov.jm</t>
  </si>
  <si>
    <t>atlas.gov.gr</t>
  </si>
  <si>
    <t>erasmusplay.com</t>
  </si>
  <si>
    <t>liontiny.com</t>
  </si>
  <si>
    <t>tassos.gr</t>
  </si>
  <si>
    <t>elitewining.life</t>
  </si>
  <si>
    <t>globalbuddhism.com</t>
  </si>
  <si>
    <t>kfc.com.mx</t>
  </si>
  <si>
    <t>metformin.cyou</t>
  </si>
  <si>
    <t>dobies.co.uk</t>
  </si>
  <si>
    <t>abe.ai</t>
  </si>
  <si>
    <t>portugalinteractivo.pt</t>
  </si>
  <si>
    <t>ghsha.com</t>
  </si>
  <si>
    <t>ashita-sanuki.jp</t>
  </si>
  <si>
    <t>ctns.info</t>
  </si>
  <si>
    <t>medianova.com.ua</t>
  </si>
  <si>
    <t>avtech.com</t>
  </si>
  <si>
    <t>maxbet-slots7.com</t>
  </si>
  <si>
    <t>tesev.ru</t>
  </si>
  <si>
    <t>site.de</t>
  </si>
  <si>
    <t>oilandgasmiddleeast.com</t>
  </si>
  <si>
    <t>shopfamilyfare.com</t>
  </si>
  <si>
    <t>saleworth.pl</t>
  </si>
  <si>
    <t>xinwei.com.kh</t>
  </si>
  <si>
    <t>nkoda.com</t>
  </si>
  <si>
    <t>vcl-yb.com</t>
  </si>
  <si>
    <t>streamlive.to</t>
  </si>
  <si>
    <t>solidcam.com</t>
  </si>
  <si>
    <t>wgi.org</t>
  </si>
  <si>
    <t>mizukachan.com</t>
  </si>
  <si>
    <t>eae.net</t>
  </si>
  <si>
    <t>uconnruddcenter.org</t>
  </si>
  <si>
    <t>xatabvpn.ru</t>
  </si>
  <si>
    <t>777aziino.com</t>
  </si>
  <si>
    <t>bollyflix.net.in</t>
  </si>
  <si>
    <t>hz.de</t>
  </si>
  <si>
    <t>bestfriendsforfrosting.com</t>
  </si>
  <si>
    <t>residence-nemea.com</t>
  </si>
  <si>
    <t>textslashplain.com</t>
  </si>
  <si>
    <t>mexicanmailorderbrides.com</t>
  </si>
  <si>
    <t>sportytrader.it</t>
  </si>
  <si>
    <t>mp3juice.zone</t>
  </si>
  <si>
    <t>menggy.com</t>
  </si>
  <si>
    <t>diseaseinfosearch.org</t>
  </si>
  <si>
    <t>portalcos.com</t>
  </si>
  <si>
    <t>nor-roleplay.com</t>
  </si>
  <si>
    <t>vip-kazino.com</t>
  </si>
  <si>
    <t>win24-dzoy.com</t>
  </si>
  <si>
    <t>ergonized.com</t>
  </si>
  <si>
    <t>wulcan-rus.net</t>
  </si>
  <si>
    <t>oopsie.wtf</t>
  </si>
  <si>
    <t>alexanderhiggins.com</t>
  </si>
  <si>
    <t>thebusinessnews.org</t>
  </si>
  <si>
    <t>yourappcdn.com</t>
  </si>
  <si>
    <t>playfortuna-casino.shop</t>
  </si>
  <si>
    <t>hbydjsw.com</t>
  </si>
  <si>
    <t>admiiralcasino.net</t>
  </si>
  <si>
    <t>howtotrainyourdragon.gr</t>
  </si>
  <si>
    <t>sme.gov.tw</t>
  </si>
  <si>
    <t>ventsmagazine.org</t>
  </si>
  <si>
    <t>mytex.ro</t>
  </si>
  <si>
    <t>avbh50.xyz</t>
  </si>
  <si>
    <t>encova.com</t>
  </si>
  <si>
    <t>ggbetcasino.net</t>
  </si>
  <si>
    <t>stocorp.com</t>
  </si>
  <si>
    <t>dominiqueroy.com</t>
  </si>
  <si>
    <t>dgaauto.com</t>
  </si>
  <si>
    <t>mcpsystem.com</t>
  </si>
  <si>
    <t>play-eldorado24.com</t>
  </si>
  <si>
    <t>stars7-go.com</t>
  </si>
  <si>
    <t>javatechonline.com</t>
  </si>
  <si>
    <t>norcast.net</t>
  </si>
  <si>
    <t>mentis-group.com</t>
  </si>
  <si>
    <t>400188.com</t>
  </si>
  <si>
    <t>securityforum.org</t>
  </si>
  <si>
    <t>soccernet.ng</t>
  </si>
  <si>
    <t>staatsoper-hamburg.de</t>
  </si>
  <si>
    <t>dellux-gms.com</t>
  </si>
  <si>
    <t>flynic.net</t>
  </si>
  <si>
    <t>thessaloniki.gr</t>
  </si>
  <si>
    <t>amelie-style.ru</t>
  </si>
  <si>
    <t>soundproofcentral.com</t>
  </si>
  <si>
    <t>csgo-bets.org</t>
  </si>
  <si>
    <t>ggbeting.com</t>
  </si>
  <si>
    <t>imgfz.com</t>
  </si>
  <si>
    <t>xuliwen.com</t>
  </si>
  <si>
    <t>myprom.ru</t>
  </si>
  <si>
    <t>pixaar.in</t>
  </si>
  <si>
    <t>pageable.com</t>
  </si>
  <si>
    <t>ovam.be</t>
  </si>
  <si>
    <t>magistream.com</t>
  </si>
  <si>
    <t>gamecopyworld.eu</t>
  </si>
  <si>
    <t>frenchcountrycottage.net</t>
  </si>
  <si>
    <t>wulkanmoney.net</t>
  </si>
  <si>
    <t>noharm-uscanada.org</t>
  </si>
  <si>
    <t>4298353.com</t>
  </si>
  <si>
    <t>crystalclearintuition.com</t>
  </si>
  <si>
    <t>qian-tuu.com</t>
  </si>
  <si>
    <t>myrtlebeachgolfpassport.com</t>
  </si>
  <si>
    <t>ksro.com</t>
  </si>
  <si>
    <t>perceval.be</t>
  </si>
  <si>
    <t>golfnewbie.net</t>
  </si>
  <si>
    <t>trsnyc.org</t>
  </si>
  <si>
    <t>mda.or.jp</t>
  </si>
  <si>
    <t>urod.ru</t>
  </si>
  <si>
    <t>4everstudio.net</t>
  </si>
  <si>
    <t>motec.com.au</t>
  </si>
  <si>
    <t>laiporn.com</t>
  </si>
  <si>
    <t>jinsungs.com</t>
  </si>
  <si>
    <t>ntrca.gov.bd</t>
  </si>
  <si>
    <t>pharaon777-bet.net</t>
  </si>
  <si>
    <t>sunteenies.com</t>
  </si>
  <si>
    <t>nuxefx.com</t>
  </si>
  <si>
    <t>begantotireo.xyz</t>
  </si>
  <si>
    <t>lightingandsoundamerica.com</t>
  </si>
  <si>
    <t>listis.ru</t>
  </si>
  <si>
    <t>16q.cn</t>
  </si>
  <si>
    <t>elitis.fr</t>
  </si>
  <si>
    <t>sinus.cz</t>
  </si>
  <si>
    <t>hospitalcareers.com</t>
  </si>
  <si>
    <t>kiwa-group.co.jp</t>
  </si>
  <si>
    <t>boudja.com</t>
  </si>
  <si>
    <t>c1b-wyll.com</t>
  </si>
  <si>
    <t>melbet-casino.vip</t>
  </si>
  <si>
    <t>humorenserie.com</t>
  </si>
  <si>
    <t>leadster.com.br</t>
  </si>
  <si>
    <t>parade.ai</t>
  </si>
  <si>
    <t>communicate.no</t>
  </si>
  <si>
    <t>coliptus.net</t>
  </si>
  <si>
    <t>sheep101.info</t>
  </si>
  <si>
    <t>homermaxwiesen.ml</t>
  </si>
  <si>
    <t>afcv.co</t>
  </si>
  <si>
    <t>imperator-cazino.net</t>
  </si>
  <si>
    <t>bankhapoalim.biz</t>
  </si>
  <si>
    <t>downergroup.com</t>
  </si>
  <si>
    <t>lasercutwraps.com</t>
  </si>
  <si>
    <t>beautifuldreamsdistributed.net</t>
  </si>
  <si>
    <t>vavada8.net</t>
  </si>
  <si>
    <t>prontopro.es</t>
  </si>
  <si>
    <t>concertocard.com</t>
  </si>
  <si>
    <t>maxbetslotsp1ay.com</t>
  </si>
  <si>
    <t>kaz-dzoi.com</t>
  </si>
  <si>
    <t>odoo-community.org</t>
  </si>
  <si>
    <t>radioszene.de</t>
  </si>
  <si>
    <t>dyclassroom.com</t>
  </si>
  <si>
    <t>gavnogeeygaika.com</t>
  </si>
  <si>
    <t>fernarzt.com</t>
  </si>
  <si>
    <t>spotlightdesign.com</t>
  </si>
  <si>
    <t>arapacis.it</t>
  </si>
  <si>
    <t>go7-gms.com</t>
  </si>
  <si>
    <t>grupointelecto.cl</t>
  </si>
  <si>
    <t>tkdocs.com</t>
  </si>
  <si>
    <t>talkactive.net</t>
  </si>
  <si>
    <t>kanesfurniture.com</t>
  </si>
  <si>
    <t>ua-war-2022.com</t>
  </si>
  <si>
    <t>genesisstartup.pl</t>
  </si>
  <si>
    <t>phnxml.io</t>
  </si>
  <si>
    <t>gololocal.com</t>
  </si>
  <si>
    <t>pbn.plus</t>
  </si>
  <si>
    <t>ourggbet.com</t>
  </si>
  <si>
    <t>pricefx.eu</t>
  </si>
  <si>
    <t>cazinovulcanroyal.com</t>
  </si>
  <si>
    <t>robertharding.com</t>
  </si>
  <si>
    <t>go-adm777.com</t>
  </si>
  <si>
    <t>ioinformatics.org</t>
  </si>
  <si>
    <t>downloadcursos.org</t>
  </si>
  <si>
    <t>bsgv.ru</t>
  </si>
  <si>
    <t>wo99.com</t>
  </si>
  <si>
    <t>hiredstress.tk</t>
  </si>
  <si>
    <t>ipn.md</t>
  </si>
  <si>
    <t>que.jp</t>
  </si>
  <si>
    <t>rentex.com</t>
  </si>
  <si>
    <t>wylkan-bet.com</t>
  </si>
  <si>
    <t>occupant591.net</t>
  </si>
  <si>
    <t>bessemer.com</t>
  </si>
  <si>
    <t>coinerra.com</t>
  </si>
  <si>
    <t>bcp.com.bo</t>
  </si>
  <si>
    <t>tuins.ac.jp</t>
  </si>
  <si>
    <t>hamstech.com</t>
  </si>
  <si>
    <t>vulcangrand-dengi.com</t>
  </si>
  <si>
    <t>ggbety.com</t>
  </si>
  <si>
    <t>eld0rado-win.com</t>
  </si>
  <si>
    <t>sohosted53.com</t>
  </si>
  <si>
    <t>iriset.org</t>
  </si>
  <si>
    <t>neverendingchartrendering.org</t>
  </si>
  <si>
    <t>gradientfg.com</t>
  </si>
  <si>
    <t>ggbetdrive.com</t>
  </si>
  <si>
    <t>steamhunters.com</t>
  </si>
  <si>
    <t>skiplinks.xyz</t>
  </si>
  <si>
    <t>zsu.edu.cn</t>
  </si>
  <si>
    <t>slotozal.name</t>
  </si>
  <si>
    <t>lowyinterpreter.org</t>
  </si>
  <si>
    <t>acat.online</t>
  </si>
  <si>
    <t>miesarch.com</t>
  </si>
  <si>
    <t>abakus-internet-marketing.de</t>
  </si>
  <si>
    <t>mcas.jp</t>
  </si>
  <si>
    <t>king-vulkanoffical.com</t>
  </si>
  <si>
    <t>pylusd.org</t>
  </si>
  <si>
    <t>codenewbie.org</t>
  </si>
  <si>
    <t>cs-love.club</t>
  </si>
  <si>
    <t>lettingagenttoday.co.uk</t>
  </si>
  <si>
    <t>syskoplan.de</t>
  </si>
  <si>
    <t>myeverlights.com</t>
  </si>
  <si>
    <t>fritec-doettingen.ch</t>
  </si>
  <si>
    <t>lzrs4.com</t>
  </si>
  <si>
    <t>extracobanks.com</t>
  </si>
  <si>
    <t>gms-dellyx3.com</t>
  </si>
  <si>
    <t>froedterthealth.org</t>
  </si>
  <si>
    <t>bmjmetal.com</t>
  </si>
  <si>
    <t>corrector-castellano.com</t>
  </si>
  <si>
    <t>unifor.org</t>
  </si>
  <si>
    <t>imagin.com</t>
  </si>
  <si>
    <t>fastssp.top</t>
  </si>
  <si>
    <t>a-play-casino.com</t>
  </si>
  <si>
    <t>dztours.cn</t>
  </si>
  <si>
    <t>ggbetly.net</t>
  </si>
  <si>
    <t>ugandajobsearch.com</t>
  </si>
  <si>
    <t>vc1yb-24.com</t>
  </si>
  <si>
    <t>stawka-24.com</t>
  </si>
  <si>
    <t>usselfstorage.com</t>
  </si>
  <si>
    <t>digizargar.com</t>
  </si>
  <si>
    <t>energuide.be</t>
  </si>
  <si>
    <t>richestsupply.com</t>
  </si>
  <si>
    <t>woti.online</t>
  </si>
  <si>
    <t>stoneandstrand.com</t>
  </si>
  <si>
    <t>mot.gov.sa</t>
  </si>
  <si>
    <t>sawmtraffic.com</t>
  </si>
  <si>
    <t>hostexpress.net.au</t>
  </si>
  <si>
    <t>vcl-ub.com</t>
  </si>
  <si>
    <t>dgjs123.com</t>
  </si>
  <si>
    <t>ssl-xserver.jp</t>
  </si>
  <si>
    <t>franceandson.com</t>
  </si>
  <si>
    <t>dkseb.dk</t>
  </si>
  <si>
    <t>tafsilar.info</t>
  </si>
  <si>
    <t>producthq.org</t>
  </si>
  <si>
    <t>premiumfinancesolutionsltd.com</t>
  </si>
  <si>
    <t>afranet.net</t>
  </si>
  <si>
    <t>showcase-tv.jp</t>
  </si>
  <si>
    <t>yourhealthidaho.org</t>
  </si>
  <si>
    <t>starken.cl</t>
  </si>
  <si>
    <t>aspirepm.co.uk</t>
  </si>
  <si>
    <t>pornwhitelist.com</t>
  </si>
  <si>
    <t>crypto.cat</t>
  </si>
  <si>
    <t>wincollegerecruiting.com</t>
  </si>
  <si>
    <t>immunizebc.ca</t>
  </si>
  <si>
    <t>joycasino2019.com</t>
  </si>
  <si>
    <t>realestateu.com</t>
  </si>
  <si>
    <t>rapid-track.com</t>
  </si>
  <si>
    <t>androidapkdata.net</t>
  </si>
  <si>
    <t>thedtic.gov.za</t>
  </si>
  <si>
    <t>lordfilm.sbs</t>
  </si>
  <si>
    <t>game24-dzou.com</t>
  </si>
  <si>
    <t>vulkan-24cazino.net</t>
  </si>
  <si>
    <t>driftcasino.work</t>
  </si>
  <si>
    <t>houmatimes.com</t>
  </si>
  <si>
    <t>sexvideos.fyi</t>
  </si>
  <si>
    <t>wenshu.org.cn</t>
  </si>
  <si>
    <t>dogovor24.kz</t>
  </si>
  <si>
    <t>handwerksblatt.de</t>
  </si>
  <si>
    <t>eprevodilac.com</t>
  </si>
  <si>
    <t>foodnhotelasia.com</t>
  </si>
  <si>
    <t>madrid-open.com</t>
  </si>
  <si>
    <t>debug.school</t>
  </si>
  <si>
    <t>shonalanital.com</t>
  </si>
  <si>
    <t>protocolport.com</t>
  </si>
  <si>
    <t>lxk.co</t>
  </si>
  <si>
    <t>miton.cz</t>
  </si>
  <si>
    <t>delsur.com.ve</t>
  </si>
  <si>
    <t>niuxuezhang.cn</t>
  </si>
  <si>
    <t>my-waste.mobi</t>
  </si>
  <si>
    <t>djplome-4you.com</t>
  </si>
  <si>
    <t>ad-back.net</t>
  </si>
  <si>
    <t>eldorado-casino19.com</t>
  </si>
  <si>
    <t>strapworks.com</t>
  </si>
  <si>
    <t>hosteggs.com</t>
  </si>
  <si>
    <t>quizpatenteonline.it</t>
  </si>
  <si>
    <t>celebwikigossip.com</t>
  </si>
  <si>
    <t>easiestsystemever.com</t>
  </si>
  <si>
    <t>inbody.com</t>
  </si>
  <si>
    <t>rtv.net</t>
  </si>
  <si>
    <t>parfumdo.com</t>
  </si>
  <si>
    <t>thientue.vn</t>
  </si>
  <si>
    <t>creativmomentum.com</t>
  </si>
  <si>
    <t>aktiesport.nl</t>
  </si>
  <si>
    <t>xalqonline.az</t>
  </si>
  <si>
    <t>ufacitynews.ru</t>
  </si>
  <si>
    <t>online-riobet.com</t>
  </si>
  <si>
    <t>imprezzer.com</t>
  </si>
  <si>
    <t>intergate.bc.ca</t>
  </si>
  <si>
    <t>etherned.nl</t>
  </si>
  <si>
    <t>facets.org</t>
  </si>
  <si>
    <t>automationmag.com</t>
  </si>
  <si>
    <t>999xyev.com</t>
  </si>
  <si>
    <t>newggbet.net</t>
  </si>
  <si>
    <t>codazon.com</t>
  </si>
  <si>
    <t>guineaecuatorialpress.com</t>
  </si>
  <si>
    <t>rvs.ru</t>
  </si>
  <si>
    <t>gazetebirlik.com</t>
  </si>
  <si>
    <t>sectorspdr.com</t>
  </si>
  <si>
    <t>delishdlites.com</t>
  </si>
  <si>
    <t>aseantoday.com</t>
  </si>
  <si>
    <t>wulkandeluks-go.com</t>
  </si>
  <si>
    <t>mirror.se</t>
  </si>
  <si>
    <t>tabler-icons.io</t>
  </si>
  <si>
    <t>orelsoft.cz</t>
  </si>
  <si>
    <t>dnhangwa.com</t>
  </si>
  <si>
    <t>playndemo.com</t>
  </si>
  <si>
    <t>willowtreeapps.com</t>
  </si>
  <si>
    <t>vulcancasino.rodeo</t>
  </si>
  <si>
    <t>anancow.com</t>
  </si>
  <si>
    <t>eufxbank.com</t>
  </si>
  <si>
    <t>maxbetsslotplayer.com</t>
  </si>
  <si>
    <t>apollodns.dk</t>
  </si>
  <si>
    <t>cazinovavada1.net</t>
  </si>
  <si>
    <t>ckgsir.com</t>
  </si>
  <si>
    <t>belsito.net</t>
  </si>
  <si>
    <t>liveggbet.com</t>
  </si>
  <si>
    <t>colettehayman.com.au</t>
  </si>
  <si>
    <t>gameworks.com</t>
  </si>
  <si>
    <t>tntendirect.com</t>
  </si>
  <si>
    <t>monterail.com</t>
  </si>
  <si>
    <t>qnis.net</t>
  </si>
  <si>
    <t>vctavca-777.com</t>
  </si>
  <si>
    <t>revbrew.com</t>
  </si>
  <si>
    <t>gojoycasino.com</t>
  </si>
  <si>
    <t>game-dzoi7.com</t>
  </si>
  <si>
    <t>hotcoffeydesign.com</t>
  </si>
  <si>
    <t>kinnikumankinburo.com</t>
  </si>
  <si>
    <t>sl0tozal.net</t>
  </si>
  <si>
    <t>changing-guard.com</t>
  </si>
  <si>
    <t>rrbpatna.gov.in</t>
  </si>
  <si>
    <t>olczyk.net</t>
  </si>
  <si>
    <t>bayfilmizle1.com</t>
  </si>
  <si>
    <t>relojcontrol.com</t>
  </si>
  <si>
    <t>333-vulkanvegas.com</t>
  </si>
  <si>
    <t>rnews.be</t>
  </si>
  <si>
    <t>onlywire.com</t>
  </si>
  <si>
    <t>smeit.co.uk</t>
  </si>
  <si>
    <t>hotchocolate15k.com</t>
  </si>
  <si>
    <t>optioncarriere.com</t>
  </si>
  <si>
    <t>tourisme-colmar.com</t>
  </si>
  <si>
    <t>vsechastyfilmov.cyou</t>
  </si>
  <si>
    <t>ednt.eu</t>
  </si>
  <si>
    <t>louso.ru</t>
  </si>
  <si>
    <t>ournewsdesk.com</t>
  </si>
  <si>
    <t>1xbet-bm9.xyz</t>
  </si>
  <si>
    <t>xmlvalidation.com</t>
  </si>
  <si>
    <t>shorefile.com</t>
  </si>
  <si>
    <t>tigerairways.com</t>
  </si>
  <si>
    <t>just1host.net</t>
  </si>
  <si>
    <t>abundancenolimits.com</t>
  </si>
  <si>
    <t>cv-official777.com</t>
  </si>
  <si>
    <t>cyburbia.org</t>
  </si>
  <si>
    <t>kaz-wulc24.com</t>
  </si>
  <si>
    <t>rusmuseumvrm.ru</t>
  </si>
  <si>
    <t>kasino-vulcan.net</t>
  </si>
  <si>
    <t>jiotv.cf</t>
  </si>
  <si>
    <t>pupford.com</t>
  </si>
  <si>
    <t>remontnik.ru</t>
  </si>
  <si>
    <t>amapauto.com</t>
  </si>
  <si>
    <t>bourbon.io</t>
  </si>
  <si>
    <t>defendo.se</t>
  </si>
  <si>
    <t>atmedia.fr</t>
  </si>
  <si>
    <t>comlink.ru</t>
  </si>
  <si>
    <t>ilsi.org</t>
  </si>
  <si>
    <t>btpubservices.com</t>
  </si>
  <si>
    <t>michaelaram.com</t>
  </si>
  <si>
    <t>vulkan-king.name</t>
  </si>
  <si>
    <t>stombiysk.ru</t>
  </si>
  <si>
    <t>mclibre.org</t>
  </si>
  <si>
    <t>rreestr-online.ru</t>
  </si>
  <si>
    <t>fspro.net</t>
  </si>
  <si>
    <t>omgomgomg5j4yrr4mjdv3h5c5xfvxtqqs2in7smi65mjps7wvkmqmtqd-onion.com</t>
  </si>
  <si>
    <t>ai-link.ne.jp</t>
  </si>
  <si>
    <t>juguettos.com</t>
  </si>
  <si>
    <t>civilnet.am</t>
  </si>
  <si>
    <t>lezenenschrijven.nl</t>
  </si>
  <si>
    <t>wulkan-original.net</t>
  </si>
  <si>
    <t>theparanormalgateway.co.uk</t>
  </si>
  <si>
    <t>bratstvo.info</t>
  </si>
  <si>
    <t>himsprescription.com</t>
  </si>
  <si>
    <t>mansellgroup.net</t>
  </si>
  <si>
    <t>internet-desire.pl</t>
  </si>
  <si>
    <t>officena.net</t>
  </si>
  <si>
    <t>leonbets.net</t>
  </si>
  <si>
    <t>rituxanforgpampa-hcp.com</t>
  </si>
  <si>
    <t>dzoy-off1cial.com</t>
  </si>
  <si>
    <t>parentingchaos.com</t>
  </si>
  <si>
    <t>mybenefitscenter.com</t>
  </si>
  <si>
    <t>blender.community</t>
  </si>
  <si>
    <t>dealingbusiness.org</t>
  </si>
  <si>
    <t>mastermoz.com</t>
  </si>
  <si>
    <t>construction-simulator.com</t>
  </si>
  <si>
    <t>schmiedmann.com</t>
  </si>
  <si>
    <t>forumsocialmundial.org.br</t>
  </si>
  <si>
    <t>coinschedule.com</t>
  </si>
  <si>
    <t>leeuwarden.nl</t>
  </si>
  <si>
    <t>kasinokorona.com</t>
  </si>
  <si>
    <t>electroline.com.cy</t>
  </si>
  <si>
    <t>stenaline.se</t>
  </si>
  <si>
    <t>fusionbd.net</t>
  </si>
  <si>
    <t>vintagefootballshirts.com</t>
  </si>
  <si>
    <t>brownhanky.com</t>
  </si>
  <si>
    <t>fulda.de</t>
  </si>
  <si>
    <t>make.events</t>
  </si>
  <si>
    <t>dzoikas-ino.com</t>
  </si>
  <si>
    <t>198449.com</t>
  </si>
  <si>
    <t>99ggbet.com</t>
  </si>
  <si>
    <t>rgvktv.ru</t>
  </si>
  <si>
    <t>bibliocms.com</t>
  </si>
  <si>
    <t>zayaruzostreetorgan.com</t>
  </si>
  <si>
    <t>igrat-casino-vulkan.com</t>
  </si>
  <si>
    <t>putlocker.live</t>
  </si>
  <si>
    <t>yuwell.com</t>
  </si>
  <si>
    <t>merhabahaber.com</t>
  </si>
  <si>
    <t>eden.org.tw</t>
  </si>
  <si>
    <t>jkaz-official.com</t>
  </si>
  <si>
    <t>kgi.dk</t>
  </si>
  <si>
    <t>ebucks.com</t>
  </si>
  <si>
    <t>longkouhuixin.com</t>
  </si>
  <si>
    <t>akkyhosting10.mx</t>
  </si>
  <si>
    <t>axxeo.de</t>
  </si>
  <si>
    <t>netiontelecom.com.br</t>
  </si>
  <si>
    <t>realeducated.com</t>
  </si>
  <si>
    <t>dzo1-game.com</t>
  </si>
  <si>
    <t>amandala.com.bz</t>
  </si>
  <si>
    <t>mysolluna.com</t>
  </si>
  <si>
    <t>everydayresources.com</t>
  </si>
  <si>
    <t>go8-dzou.com</t>
  </si>
  <si>
    <t>pardazit.com</t>
  </si>
  <si>
    <t>domesticallyblissful.com</t>
  </si>
  <si>
    <t>mummysgold.com</t>
  </si>
  <si>
    <t>hall9000.de</t>
  </si>
  <si>
    <t>wul-cas24.com</t>
  </si>
  <si>
    <t>merchantadvantage.com</t>
  </si>
  <si>
    <t>50style.pl</t>
  </si>
  <si>
    <t>lovepop.net</t>
  </si>
  <si>
    <t>cadryskitchen.com</t>
  </si>
  <si>
    <t>wafyapp.com</t>
  </si>
  <si>
    <t>recooty.com</t>
  </si>
  <si>
    <t>propnex.com</t>
  </si>
  <si>
    <t>ogdenmuseum.org</t>
  </si>
  <si>
    <t>blackstonechambers.com</t>
  </si>
  <si>
    <t>ieomsociety.org</t>
  </si>
  <si>
    <t>sparkedhost.com</t>
  </si>
  <si>
    <t>antipodes.audio</t>
  </si>
  <si>
    <t>olimp7qgr.xyz</t>
  </si>
  <si>
    <t>cuk.ac.kr</t>
  </si>
  <si>
    <t>ihu.edu.gr</t>
  </si>
  <si>
    <t>hieuluat.vn</t>
  </si>
  <si>
    <t>acgzy8.com</t>
  </si>
  <si>
    <t>woodforestcharitablefoundation.org</t>
  </si>
  <si>
    <t>vc1ubb-888.com</t>
  </si>
  <si>
    <t>solcasin0.com</t>
  </si>
  <si>
    <t>fonki.pro</t>
  </si>
  <si>
    <t>gainsa.com</t>
  </si>
  <si>
    <t>webit.ru</t>
  </si>
  <si>
    <t>clinicalnutritionespen.com</t>
  </si>
  <si>
    <t>lmpluss.com</t>
  </si>
  <si>
    <t>toyouwel.com</t>
  </si>
  <si>
    <t>imlietv.com</t>
  </si>
  <si>
    <t>dhinasari.com</t>
  </si>
  <si>
    <t>fresh-kasino.net</t>
  </si>
  <si>
    <t>belljen.net</t>
  </si>
  <si>
    <t>wclub24.net</t>
  </si>
  <si>
    <t>universalwealthgroup.com</t>
  </si>
  <si>
    <t>martinellis.com</t>
  </si>
  <si>
    <t>optumcaremw.com</t>
  </si>
  <si>
    <t>yuantusy.com</t>
  </si>
  <si>
    <t>themakingofamillionaire.com</t>
  </si>
  <si>
    <t>vdelux777best.com</t>
  </si>
  <si>
    <t>lavishvegas.com</t>
  </si>
  <si>
    <t>clinphone.com</t>
  </si>
  <si>
    <t>igrowie-avtomaty.name</t>
  </si>
  <si>
    <t>fullxcinema1.com</t>
  </si>
  <si>
    <t>kinokong.vip</t>
  </si>
  <si>
    <t>spb-guide.ru</t>
  </si>
  <si>
    <t>olomouc.eu</t>
  </si>
  <si>
    <t>bmgreenwood.com</t>
  </si>
  <si>
    <t>buildipedia.com</t>
  </si>
  <si>
    <t>ponghive.org</t>
  </si>
  <si>
    <t>cotaiticketing.com</t>
  </si>
  <si>
    <t>ipiter.ru</t>
  </si>
  <si>
    <t>netggbet.com</t>
  </si>
  <si>
    <t>viaggiatreno.it</t>
  </si>
  <si>
    <t>globalseafoods.com</t>
  </si>
  <si>
    <t>tradezella.com</t>
  </si>
  <si>
    <t>paribet-online.net</t>
  </si>
  <si>
    <t>webgearstudios.com</t>
  </si>
  <si>
    <t>uniquecasinogame.com</t>
  </si>
  <si>
    <t>frank-official.work</t>
  </si>
  <si>
    <t>cheapestadultscripts.com</t>
  </si>
  <si>
    <t>dns-hotel.net</t>
  </si>
  <si>
    <t>gudnetbazaar.com</t>
  </si>
  <si>
    <t>aasw.asn.au</t>
  </si>
  <si>
    <t>gamma.co.uk</t>
  </si>
  <si>
    <t>breitband.ch</t>
  </si>
  <si>
    <t>ggbetzone.com</t>
  </si>
  <si>
    <t>mbpassion.de</t>
  </si>
  <si>
    <t>classiccleaners.net</t>
  </si>
  <si>
    <t>ggbetr.net</t>
  </si>
  <si>
    <t>dj-enzo.net</t>
  </si>
  <si>
    <t>bswsites.com</t>
  </si>
  <si>
    <t>bcge.ch</t>
  </si>
  <si>
    <t>joinfaves.com</t>
  </si>
  <si>
    <t>wileypay.com</t>
  </si>
  <si>
    <t>junkbusters.com</t>
  </si>
  <si>
    <t>streamsportal.com</t>
  </si>
  <si>
    <t>psychspace.com</t>
  </si>
  <si>
    <t>solitarywatch.org</t>
  </si>
  <si>
    <t>wsboston.com</t>
  </si>
  <si>
    <t>dlm.ru</t>
  </si>
  <si>
    <t>confia.com.sv</t>
  </si>
  <si>
    <t>smadie.fr</t>
  </si>
  <si>
    <t>comprimirvideo.com.br</t>
  </si>
  <si>
    <t>illvid.dk</t>
  </si>
  <si>
    <t>fxopenru.com</t>
  </si>
  <si>
    <t>moexv.xyz</t>
  </si>
  <si>
    <t>n124.net</t>
  </si>
  <si>
    <t>urpl.gov.pl</t>
  </si>
  <si>
    <t>ludo.dating</t>
  </si>
  <si>
    <t>ledouwan.com</t>
  </si>
  <si>
    <t>sslottozalwins.com</t>
  </si>
  <si>
    <t>prestonrezaee-esp.com</t>
  </si>
  <si>
    <t>torkklub.ru</t>
  </si>
  <si>
    <t>motoyama-cp.co.jp</t>
  </si>
  <si>
    <t>aptica.tech</t>
  </si>
  <si>
    <t>eosamsterdam.net</t>
  </si>
  <si>
    <t>girlspic.net</t>
  </si>
  <si>
    <t>houderunying.com</t>
  </si>
  <si>
    <t>czrsj.cn</t>
  </si>
  <si>
    <t>tapiochre.co.uk</t>
  </si>
  <si>
    <t>luyan.com.cn</t>
  </si>
  <si>
    <t>rutherfordcountytn.gov</t>
  </si>
  <si>
    <t>honeyandlime.co</t>
  </si>
  <si>
    <t>abbastelecom.net</t>
  </si>
  <si>
    <t>jobworld.de</t>
  </si>
  <si>
    <t>minerstat.farm</t>
  </si>
  <si>
    <t>ndb.int</t>
  </si>
  <si>
    <t>securedocex.com</t>
  </si>
  <si>
    <t>archivepro.io</t>
  </si>
  <si>
    <t>syncsort.dev</t>
  </si>
  <si>
    <t>admiral-sloty.net</t>
  </si>
  <si>
    <t>vulkan-vegas.name</t>
  </si>
  <si>
    <t>dns3.gov.bm</t>
  </si>
  <si>
    <t>bestessays.com.au</t>
  </si>
  <si>
    <t>vulcan-bet.name</t>
  </si>
  <si>
    <t>asafishing.org</t>
  </si>
  <si>
    <t>play-dzou777.com</t>
  </si>
  <si>
    <t>acpa-cpf.org</t>
  </si>
  <si>
    <t>evocdn.io</t>
  </si>
  <si>
    <t>logocraticacademy.org</t>
  </si>
  <si>
    <t>vegas99-vulkan.com</t>
  </si>
  <si>
    <t>agroportal.ua</t>
  </si>
  <si>
    <t>kawasaki-india.com</t>
  </si>
  <si>
    <t>zhidx.com</t>
  </si>
  <si>
    <t>52audio.com</t>
  </si>
  <si>
    <t>bounceu.com</t>
  </si>
  <si>
    <t>senshosting.co.kr</t>
  </si>
  <si>
    <t>utvactionmag.com</t>
  </si>
  <si>
    <t>hexbugvex.cn</t>
  </si>
  <si>
    <t>ugeskriftet.dk</t>
  </si>
  <si>
    <t>redbulls.com</t>
  </si>
  <si>
    <t>carsellers.ru</t>
  </si>
  <si>
    <t>main-spitze.de</t>
  </si>
  <si>
    <t>bootyliciousmag.com</t>
  </si>
  <si>
    <t>foodmate.store</t>
  </si>
  <si>
    <t>thebereancall.org</t>
  </si>
  <si>
    <t>vylkanelit.net</t>
  </si>
  <si>
    <t>pfcandleco.com</t>
  </si>
  <si>
    <t>nurgo-software.com</t>
  </si>
  <si>
    <t>stubbsaustin.com</t>
  </si>
  <si>
    <t>vinos.de</t>
  </si>
  <si>
    <t>gelisimmedya.com</t>
  </si>
  <si>
    <t>patalogs.com</t>
  </si>
  <si>
    <t>centrum.gov.pl</t>
  </si>
  <si>
    <t>win24-dzoi.com</t>
  </si>
  <si>
    <t>onekingdom.us</t>
  </si>
  <si>
    <t>cosmopolis.ch</t>
  </si>
  <si>
    <t>stagestyle.net</t>
  </si>
  <si>
    <t>maxlq.de</t>
  </si>
  <si>
    <t>bookmarkbid.com</t>
  </si>
  <si>
    <t>vulkanneon.net</t>
  </si>
  <si>
    <t>wulkan-stars.net</t>
  </si>
  <si>
    <t>roxxtraxx.de</t>
  </si>
  <si>
    <t>apply2jobs.com</t>
  </si>
  <si>
    <t>austinfilm.org</t>
  </si>
  <si>
    <t>coinlocally.com</t>
  </si>
  <si>
    <t>xxxlgroup.com</t>
  </si>
  <si>
    <t>marcianosmx.com</t>
  </si>
  <si>
    <t>cupraofficial.de</t>
  </si>
  <si>
    <t>joycaslno.net</t>
  </si>
  <si>
    <t>eviloverlord.com</t>
  </si>
  <si>
    <t>ioykas.com</t>
  </si>
  <si>
    <t>braaker-muehle.de</t>
  </si>
  <si>
    <t>slotticacasino.com</t>
  </si>
  <si>
    <t>sapbusinessoneintegrationhub.com</t>
  </si>
  <si>
    <t>shopbeam.com</t>
  </si>
  <si>
    <t>pharaon-game.com</t>
  </si>
  <si>
    <t>lafco.com</t>
  </si>
  <si>
    <t>cache-docs.com</t>
  </si>
  <si>
    <t>facilitymanagerplus.com</t>
  </si>
  <si>
    <t>best-vulkandeluks.com</t>
  </si>
  <si>
    <t>dispenseapp.com</t>
  </si>
  <si>
    <t>tauri.hu</t>
  </si>
  <si>
    <t>imagejournal.org</t>
  </si>
  <si>
    <t>admkirov.ru</t>
  </si>
  <si>
    <t>veditour.ru</t>
  </si>
  <si>
    <t>bpfi.co.id</t>
  </si>
  <si>
    <t>rermag.com</t>
  </si>
  <si>
    <t>stockdesktopwidget.com</t>
  </si>
  <si>
    <t>gm-slots.com</t>
  </si>
  <si>
    <t>manulgroup.ru</t>
  </si>
  <si>
    <t>itconsult-dns.je</t>
  </si>
  <si>
    <t>esg-edelmetalle.de</t>
  </si>
  <si>
    <t>gaeuhdobaoebuagoaoer.net</t>
  </si>
  <si>
    <t>casinovulkan.work</t>
  </si>
  <si>
    <t>yomed.ru</t>
  </si>
  <si>
    <t>mazars.ru</t>
  </si>
  <si>
    <t>sexhamster.top</t>
  </si>
  <si>
    <t>ferienparkspecials.de</t>
  </si>
  <si>
    <t>multistars.top</t>
  </si>
  <si>
    <t>nits.ac.in</t>
  </si>
  <si>
    <t>onebid.pl</t>
  </si>
  <si>
    <t>studyinfo.fi</t>
  </si>
  <si>
    <t>fnnewsonline.com</t>
  </si>
  <si>
    <t>startje.com</t>
  </si>
  <si>
    <t>pokemontrash.com</t>
  </si>
  <si>
    <t>stars-vlk777.com</t>
  </si>
  <si>
    <t>megankrieman.com</t>
  </si>
  <si>
    <t>drscrm.com</t>
  </si>
  <si>
    <t>yhcqw.com</t>
  </si>
  <si>
    <t>supersociedades.gov.co</t>
  </si>
  <si>
    <t>lexusenthusiast.com</t>
  </si>
  <si>
    <t>starjan.hu</t>
  </si>
  <si>
    <t>studentsunionucl.org</t>
  </si>
  <si>
    <t>paulding.gov</t>
  </si>
  <si>
    <t>newsounds.org</t>
  </si>
  <si>
    <t>24vulkan.vip</t>
  </si>
  <si>
    <t>surry.net</t>
  </si>
  <si>
    <t>botosaneanul.ro</t>
  </si>
  <si>
    <t>anlikaltinfiyatlari.com</t>
  </si>
  <si>
    <t>vulcan-24cazino.com</t>
  </si>
  <si>
    <t>8js.fun</t>
  </si>
  <si>
    <t>bacinos.com</t>
  </si>
  <si>
    <t>sefon.cc</t>
  </si>
  <si>
    <t>joykasino777.com</t>
  </si>
  <si>
    <t>dnsshop.nl</t>
  </si>
  <si>
    <t>csinet.org</t>
  </si>
  <si>
    <t>nwic.edu</t>
  </si>
  <si>
    <t>vulkan-best-offical.com</t>
  </si>
  <si>
    <t>degrowth.org</t>
  </si>
  <si>
    <t>attendify.com</t>
  </si>
  <si>
    <t>thesisgeek.com</t>
  </si>
  <si>
    <t>netprompt.jp</t>
  </si>
  <si>
    <t>ebaymainstreet.com</t>
  </si>
  <si>
    <t>joycasino19.com</t>
  </si>
  <si>
    <t>couponcode.in</t>
  </si>
  <si>
    <t>kingvulcan.com</t>
  </si>
  <si>
    <t>beauty-saas.ru</t>
  </si>
  <si>
    <t>wseteinfo2.com.br</t>
  </si>
  <si>
    <t>omega.ne.jp</t>
  </si>
  <si>
    <t>malespank.net</t>
  </si>
  <si>
    <t>researchbinders.com</t>
  </si>
  <si>
    <t>techyinfox.com</t>
  </si>
  <si>
    <t>macwinsofts.com</t>
  </si>
  <si>
    <t>unionchapel.org.uk</t>
  </si>
  <si>
    <t>hembygd.se</t>
  </si>
  <si>
    <t>9dots.de</t>
  </si>
  <si>
    <t>arniesairsoft.co.uk</t>
  </si>
  <si>
    <t>eduweb.com</t>
  </si>
  <si>
    <t>dzoy24win.com</t>
  </si>
  <si>
    <t>mnews.tw</t>
  </si>
  <si>
    <t>askthepilot.com</t>
  </si>
  <si>
    <t>mlspp.gov.az</t>
  </si>
  <si>
    <t>lacaja.com.ar</t>
  </si>
  <si>
    <t>southerninterior.com.hk</t>
  </si>
  <si>
    <t>phonenetwork.net</t>
  </si>
  <si>
    <t>dz-o1kas3.com</t>
  </si>
  <si>
    <t>volfix.net</t>
  </si>
  <si>
    <t>netzprisma.de</t>
  </si>
  <si>
    <t>crazymasalafood.com</t>
  </si>
  <si>
    <t>mmag.com</t>
  </si>
  <si>
    <t>poetsandquantsforundergrads.com</t>
  </si>
  <si>
    <t>official-dzoucaz.com</t>
  </si>
  <si>
    <t>eyecity.jp</t>
  </si>
  <si>
    <t>publicfinanceinternational.org</t>
  </si>
  <si>
    <t>lotonum-web.com</t>
  </si>
  <si>
    <t>vavada5.net</t>
  </si>
  <si>
    <t>ebay.com.ge</t>
  </si>
  <si>
    <t>mijente.net</t>
  </si>
  <si>
    <t>meitan.ru</t>
  </si>
  <si>
    <t>ygcwgc.com</t>
  </si>
  <si>
    <t>nauticus.org</t>
  </si>
  <si>
    <t>beaconsfield.co</t>
  </si>
  <si>
    <t>isinolsa.com</t>
  </si>
  <si>
    <t>sbgglobal.eu</t>
  </si>
  <si>
    <t>metroleads.com</t>
  </si>
  <si>
    <t>twfile.com</t>
  </si>
  <si>
    <t>wicanvas.net</t>
  </si>
  <si>
    <t>buddymeter.com</t>
  </si>
  <si>
    <t>stars-wulkan.net</t>
  </si>
  <si>
    <t>solarmovie-online.cam</t>
  </si>
  <si>
    <t>monicarikic.com</t>
  </si>
  <si>
    <t>waterbear.com</t>
  </si>
  <si>
    <t>lutikhd2.ru</t>
  </si>
  <si>
    <t>prohealthsite.com</t>
  </si>
  <si>
    <t>sinahotels.com</t>
  </si>
  <si>
    <t>s-znc.ru</t>
  </si>
  <si>
    <t>pokemon-movie.jp</t>
  </si>
  <si>
    <t>nerdsmagazine.com</t>
  </si>
  <si>
    <t>sani-resort.com</t>
  </si>
  <si>
    <t>autogk.me.uk</t>
  </si>
  <si>
    <t>ultrabystraja-opioidnaja-detoksikacija.ru</t>
  </si>
  <si>
    <t>aiden.vision</t>
  </si>
  <si>
    <t>preemptive.com</t>
  </si>
  <si>
    <t>stars777-wull.com</t>
  </si>
  <si>
    <t>azino-casino.net</t>
  </si>
  <si>
    <t>riobet67.com</t>
  </si>
  <si>
    <t>ps1.org</t>
  </si>
  <si>
    <t>epizod.net</t>
  </si>
  <si>
    <t>mondialinvestmentsltd.com</t>
  </si>
  <si>
    <t>fastnews24x7.com</t>
  </si>
  <si>
    <t>official-j24.com</t>
  </si>
  <si>
    <t>softstar.com.tw</t>
  </si>
  <si>
    <t>wulcanmoney.com</t>
  </si>
  <si>
    <t>cryptogon.com</t>
  </si>
  <si>
    <t>free4.xyz</t>
  </si>
  <si>
    <t>railnation-cdn.com</t>
  </si>
  <si>
    <t>maine-et-loire.fr</t>
  </si>
  <si>
    <t>ggboost.com</t>
  </si>
  <si>
    <t>v-club333.com</t>
  </si>
  <si>
    <t>arcanum.hu</t>
  </si>
  <si>
    <t>opencourt-basketball.com</t>
  </si>
  <si>
    <t>residences-immobilier.com</t>
  </si>
  <si>
    <t>imapel.com</t>
  </si>
  <si>
    <t>poast.org</t>
  </si>
  <si>
    <t>communityit.com</t>
  </si>
  <si>
    <t>web-darknet-market.link</t>
  </si>
  <si>
    <t>theplayer.com</t>
  </si>
  <si>
    <t>lagranepoca.com</t>
  </si>
  <si>
    <t>switchxiazai.com</t>
  </si>
  <si>
    <t>sasx.cf</t>
  </si>
  <si>
    <t>itzyritzy.com</t>
  </si>
  <si>
    <t>casino-frunk.net</t>
  </si>
  <si>
    <t>ambiente.gob.ec</t>
  </si>
  <si>
    <t>imp.center</t>
  </si>
  <si>
    <t>playwegas.com</t>
  </si>
  <si>
    <t>teleosms.com</t>
  </si>
  <si>
    <t>play-adm1ral.com</t>
  </si>
  <si>
    <t>cosng.net</t>
  </si>
  <si>
    <t>berettagunshop.com</t>
  </si>
  <si>
    <t>eelserver.com</t>
  </si>
  <si>
    <t>ciatad24.com</t>
  </si>
  <si>
    <t>soundpeats.com</t>
  </si>
  <si>
    <t>ctbs.com</t>
  </si>
  <si>
    <t>troitskiy-istochnik.ru</t>
  </si>
  <si>
    <t>hzhzsoft.com</t>
  </si>
  <si>
    <t>cobrainfo.net</t>
  </si>
  <si>
    <t>blueangelhost.com</t>
  </si>
  <si>
    <t>koyotesoft.com</t>
  </si>
  <si>
    <t>gameforwin.com</t>
  </si>
  <si>
    <t>vexusfiber.com</t>
  </si>
  <si>
    <t>dalalstreetcrypto.com</t>
  </si>
  <si>
    <t>newvisiontheatres.com</t>
  </si>
  <si>
    <t>u24.ru</t>
  </si>
  <si>
    <t>apolloclinic.com</t>
  </si>
  <si>
    <t>savam.net</t>
  </si>
  <si>
    <t>ntkbpdyk.com</t>
  </si>
  <si>
    <t>nordiskemedier.dk</t>
  </si>
  <si>
    <t>ffbox.org</t>
  </si>
  <si>
    <t>admiral777-official.com</t>
  </si>
  <si>
    <t>homecine.tv</t>
  </si>
  <si>
    <t>nojazz.eu</t>
  </si>
  <si>
    <t>monome.org</t>
  </si>
  <si>
    <t>06880danwoog.com</t>
  </si>
  <si>
    <t>mis.com</t>
  </si>
  <si>
    <t>soileconomy.com</t>
  </si>
  <si>
    <t>itlegion.ru</t>
  </si>
  <si>
    <t>linkedaccess.pro</t>
  </si>
  <si>
    <t>igrovieavtomatycasino.net</t>
  </si>
  <si>
    <t>vulkan-legall.net</t>
  </si>
  <si>
    <t>bauerwines.com</t>
  </si>
  <si>
    <t>rutad.ru</t>
  </si>
  <si>
    <t>railworks.com</t>
  </si>
  <si>
    <t>enjoysudoku.com</t>
  </si>
  <si>
    <t>classonlive.com</t>
  </si>
  <si>
    <t>torguard.biz</t>
  </si>
  <si>
    <t>beallsoutlet.com</t>
  </si>
  <si>
    <t>terro.com</t>
  </si>
  <si>
    <t>game-kwylk.com</t>
  </si>
  <si>
    <t>ggbetweb.com</t>
  </si>
  <si>
    <t>arimaexim.com</t>
  </si>
  <si>
    <t>portis.io</t>
  </si>
  <si>
    <t>hostinghub.in</t>
  </si>
  <si>
    <t>cazino-vulkan-royal.com</t>
  </si>
  <si>
    <t>opt7dev.com</t>
  </si>
  <si>
    <t>cammamam.gq</t>
  </si>
  <si>
    <t>greenglobepms.com</t>
  </si>
  <si>
    <t>zhufuc.com</t>
  </si>
  <si>
    <t>dm-bank.co.kr</t>
  </si>
  <si>
    <t>newggbet.com</t>
  </si>
  <si>
    <t>experienceoxfordshire.org</t>
  </si>
  <si>
    <t>emailsecurity.app</t>
  </si>
  <si>
    <t>e-mongolia.mn</t>
  </si>
  <si>
    <t>tsumods.com</t>
  </si>
  <si>
    <t>nramedia.org</t>
  </si>
  <si>
    <t>giarts.org</t>
  </si>
  <si>
    <t>gmsdeluxe-offical.com</t>
  </si>
  <si>
    <t>tb7.pl</t>
  </si>
  <si>
    <t>wulkan-royal.com</t>
  </si>
  <si>
    <t>skymanga.xyz</t>
  </si>
  <si>
    <t>sekai.best</t>
  </si>
  <si>
    <t>rukoeb.tv</t>
  </si>
  <si>
    <t>interhome.group</t>
  </si>
  <si>
    <t>betflix22.co</t>
  </si>
  <si>
    <t>thunit.com</t>
  </si>
  <si>
    <t>joi-play.com</t>
  </si>
  <si>
    <t>pornoroliki.name</t>
  </si>
  <si>
    <t>sslottozalcasino.com</t>
  </si>
  <si>
    <t>easysoso.cn</t>
  </si>
  <si>
    <t>garantibbvaemeklilik.com.tr</t>
  </si>
  <si>
    <t>grandgallery.shop</t>
  </si>
  <si>
    <t>optometrytimes.com</t>
  </si>
  <si>
    <t>game-dzo1.com</t>
  </si>
  <si>
    <t>thundercloud.net</t>
  </si>
  <si>
    <t>maxbetsloty.com</t>
  </si>
  <si>
    <t>novaapk.com</t>
  </si>
  <si>
    <t>enncloud.cn</t>
  </si>
  <si>
    <t>lifestylemission.com</t>
  </si>
  <si>
    <t>whiotv.com</t>
  </si>
  <si>
    <t>copaysavingsprogram.com</t>
  </si>
  <si>
    <t>keypathedu.com</t>
  </si>
  <si>
    <t>kingvulkanoffical.com</t>
  </si>
  <si>
    <t>meggbet.com</t>
  </si>
  <si>
    <t>routed.co.za</t>
  </si>
  <si>
    <t>zhanyu66.com</t>
  </si>
  <si>
    <t>oas.me</t>
  </si>
  <si>
    <t>matlabmarket.ir</t>
  </si>
  <si>
    <t>bridgedisty.com</t>
  </si>
  <si>
    <t>bourncreative.com</t>
  </si>
  <si>
    <t>pinnaclereport.com.ng</t>
  </si>
  <si>
    <t>saberespoder.com</t>
  </si>
  <si>
    <t>attainablehome.com</t>
  </si>
  <si>
    <t>kanghyun.co.kr</t>
  </si>
  <si>
    <t>kikosi.com</t>
  </si>
  <si>
    <t>neqty.net</t>
  </si>
  <si>
    <t>vw-dealer.ru</t>
  </si>
  <si>
    <t>vulcan-best.net</t>
  </si>
  <si>
    <t>clubwarp.com</t>
  </si>
  <si>
    <t>wulcanstars.net</t>
  </si>
  <si>
    <t>philoxenos.com</t>
  </si>
  <si>
    <t>gms-deluxecasino.net</t>
  </si>
  <si>
    <t>est1816.de</t>
  </si>
  <si>
    <t>velobike.co.nz</t>
  </si>
  <si>
    <t>marootrack.co</t>
  </si>
  <si>
    <t>strojdvor.ru</t>
  </si>
  <si>
    <t>joycasino19.net</t>
  </si>
  <si>
    <t>viagramtabs.quest</t>
  </si>
  <si>
    <t>airport-murmansk.ru</t>
  </si>
  <si>
    <t>moreprodukt.info</t>
  </si>
  <si>
    <t>observatorcultural.ro</t>
  </si>
  <si>
    <t>jumpstarttaggingsolutions.com</t>
  </si>
  <si>
    <t>bkkslot365.com</t>
  </si>
  <si>
    <t>bursaiklan.id</t>
  </si>
  <si>
    <t>macklemore.com</t>
  </si>
  <si>
    <t>business-plans.com</t>
  </si>
  <si>
    <t>panjereshahr.com</t>
  </si>
  <si>
    <t>pharaon333.net</t>
  </si>
  <si>
    <t>stars24-vylk.com</t>
  </si>
  <si>
    <t>aflamfree.top</t>
  </si>
  <si>
    <t>a2zarchitect.com</t>
  </si>
  <si>
    <t>adpresenter.de</t>
  </si>
  <si>
    <t>staystressfreealways.cf</t>
  </si>
  <si>
    <t>sprang.net</t>
  </si>
  <si>
    <t>kamhost.ru</t>
  </si>
  <si>
    <t>emd.dk</t>
  </si>
  <si>
    <t>videoteka.info</t>
  </si>
  <si>
    <t>torfx.com</t>
  </si>
  <si>
    <t>kld.ru</t>
  </si>
  <si>
    <t>coolhdwall.com</t>
  </si>
  <si>
    <t>atkarchives.com</t>
  </si>
  <si>
    <t>corerouter.at</t>
  </si>
  <si>
    <t>maxs.ne.jp</t>
  </si>
  <si>
    <t>ungerboeck.net</t>
  </si>
  <si>
    <t>ggbetyou.com</t>
  </si>
  <si>
    <t>brownribbon.org</t>
  </si>
  <si>
    <t>atomsrv.com</t>
  </si>
  <si>
    <t>virtualiza.com.br</t>
  </si>
  <si>
    <t>edatacenter.com.br</t>
  </si>
  <si>
    <t>imperavi.com</t>
  </si>
  <si>
    <t>arizon.az</t>
  </si>
  <si>
    <t>huflit.edu.vn</t>
  </si>
  <si>
    <t>webline.in</t>
  </si>
  <si>
    <t>finhealthnetwork.org</t>
  </si>
  <si>
    <t>mythicpl.us</t>
  </si>
  <si>
    <t>free-joycasino.cc</t>
  </si>
  <si>
    <t>techupnew.com</t>
  </si>
  <si>
    <t>bxxwdx.com</t>
  </si>
  <si>
    <t>interec.com</t>
  </si>
  <si>
    <t>mcnav.net</t>
  </si>
  <si>
    <t>waveswebdesign.net</t>
  </si>
  <si>
    <t>kebony.com</t>
  </si>
  <si>
    <t>smulderstextiel.nl</t>
  </si>
  <si>
    <t>game24-dzoi.com</t>
  </si>
  <si>
    <t>pearlacademy.com</t>
  </si>
  <si>
    <t>thehalara.de</t>
  </si>
  <si>
    <t>frank-casino.work</t>
  </si>
  <si>
    <t>angelic-events.com</t>
  </si>
  <si>
    <t>tryggbet.net</t>
  </si>
  <si>
    <t>escolar.net</t>
  </si>
  <si>
    <t>metro1.com.br</t>
  </si>
  <si>
    <t>ada.link</t>
  </si>
  <si>
    <t>sportstototop.com</t>
  </si>
  <si>
    <t>presviteros.ru</t>
  </si>
  <si>
    <t>stugsoda.com</t>
  </si>
  <si>
    <t>dvxuser.com</t>
  </si>
  <si>
    <t>kasino-777.com</t>
  </si>
  <si>
    <t>bergmanclinics.nl</t>
  </si>
  <si>
    <t>themill.tech</t>
  </si>
  <si>
    <t>thetwomen.com</t>
  </si>
  <si>
    <t>eachosting.com</t>
  </si>
  <si>
    <t>mbs-777.com</t>
  </si>
  <si>
    <t>ris.ac.jp</t>
  </si>
  <si>
    <t>vulkan-stavka-bk.com</t>
  </si>
  <si>
    <t>marsillpost.com</t>
  </si>
  <si>
    <t>ggbetsails.com</t>
  </si>
  <si>
    <t>dellux-wul.com</t>
  </si>
  <si>
    <t>inside-handy.de</t>
  </si>
  <si>
    <t>dyn-serv.de</t>
  </si>
  <si>
    <t>k1-wyllcaz.com</t>
  </si>
  <si>
    <t>torrentv.org</t>
  </si>
  <si>
    <t>ladyoak.com</t>
  </si>
  <si>
    <t>pay.com</t>
  </si>
  <si>
    <t>caq.org.cn</t>
  </si>
  <si>
    <t>maxfishing.ru</t>
  </si>
  <si>
    <t>byte.org.uk</t>
  </si>
  <si>
    <t>comforms.gle</t>
  </si>
  <si>
    <t>ebay.co.il</t>
  </si>
  <si>
    <t>game-admiiral24.com</t>
  </si>
  <si>
    <t>calendario-365.com.br</t>
  </si>
  <si>
    <t>hdrezkabbdh4d.net</t>
  </si>
  <si>
    <t>cug.jp</t>
  </si>
  <si>
    <t>inaba-ss.co.jp</t>
  </si>
  <si>
    <t>admiral-kazino.net</t>
  </si>
  <si>
    <t>mdx.de</t>
  </si>
  <si>
    <t>taw-bio.ir</t>
  </si>
  <si>
    <t>cvy1k-play.com</t>
  </si>
  <si>
    <t>strama-mps.de</t>
  </si>
  <si>
    <t>oyunfilmindir.com</t>
  </si>
  <si>
    <t>kawsone.com</t>
  </si>
  <si>
    <t>blackecho.us</t>
  </si>
  <si>
    <t>leuminvest.com</t>
  </si>
  <si>
    <t>jobalots.com</t>
  </si>
  <si>
    <t>allovoisins.com</t>
  </si>
  <si>
    <t>forbes.sk</t>
  </si>
  <si>
    <t>unvm.edu.ar</t>
  </si>
  <si>
    <t>euromb.com</t>
  </si>
  <si>
    <t>thumbnow.com</t>
  </si>
  <si>
    <t>hexagon.cc</t>
  </si>
  <si>
    <t>slaughtergarageparttime.com</t>
  </si>
  <si>
    <t>tui-blue.com</t>
  </si>
  <si>
    <t>abcyia.com</t>
  </si>
  <si>
    <t>elhistoriador.com.ar</t>
  </si>
  <si>
    <t>deepcleanindia.com</t>
  </si>
  <si>
    <t>bestmaxbetslots.com</t>
  </si>
  <si>
    <t>xxxbabesparadise.com</t>
  </si>
  <si>
    <t>ggbetify.com</t>
  </si>
  <si>
    <t>dariohealth.com</t>
  </si>
  <si>
    <t>therainforestsite.com</t>
  </si>
  <si>
    <t>joycasino-sloty.net</t>
  </si>
  <si>
    <t>kasynovulkan.pl</t>
  </si>
  <si>
    <t>uhak114.com</t>
  </si>
  <si>
    <t>online-j0y.com</t>
  </si>
  <si>
    <t>domybox.com</t>
  </si>
  <si>
    <t>gametechia.com</t>
  </si>
  <si>
    <t>123abc.link</t>
  </si>
  <si>
    <t>planmylegacy.org</t>
  </si>
  <si>
    <t>vulkan24legal.net</t>
  </si>
  <si>
    <t>dgtlinfra.com</t>
  </si>
  <si>
    <t>discmania.net</t>
  </si>
  <si>
    <t>cbprospectsquare.com</t>
  </si>
  <si>
    <t>ggbetta.com</t>
  </si>
  <si>
    <t>letsplaykidsmusic.com</t>
  </si>
  <si>
    <t>openapi-generator.tech</t>
  </si>
  <si>
    <t>cngldq.com</t>
  </si>
  <si>
    <t>caeshc.com.cn</t>
  </si>
  <si>
    <t>asix.hk</t>
  </si>
  <si>
    <t>cnc-club.ru</t>
  </si>
  <si>
    <t>theggbet.com</t>
  </si>
  <si>
    <t>faraon-casinonline.com</t>
  </si>
  <si>
    <t>educima.com</t>
  </si>
  <si>
    <t>onlinedrugstore.sale</t>
  </si>
  <si>
    <t>greatukpubs.co.uk</t>
  </si>
  <si>
    <t>pokedextracker.com</t>
  </si>
  <si>
    <t>chemlabshop-online.com</t>
  </si>
  <si>
    <t>finasteride.blog</t>
  </si>
  <si>
    <t>niopromisa.cf</t>
  </si>
  <si>
    <t>wagtail.io</t>
  </si>
  <si>
    <t>airsip.net</t>
  </si>
  <si>
    <t>arquivoporno.com</t>
  </si>
  <si>
    <t>raileurope.co.uk</t>
  </si>
  <si>
    <t>k10k.net</t>
  </si>
  <si>
    <t>scotsman-ice.com</t>
  </si>
  <si>
    <t>metrolibre.com</t>
  </si>
  <si>
    <t>woolpatterns.com</t>
  </si>
  <si>
    <t>ennsvisuals.com</t>
  </si>
  <si>
    <t>liberkey.com</t>
  </si>
  <si>
    <t>cxcyds.com</t>
  </si>
  <si>
    <t>vulkan-legal-offcal.com</t>
  </si>
  <si>
    <t>play-wc11yb.com</t>
  </si>
  <si>
    <t>yallaplay.com</t>
  </si>
  <si>
    <t>costhack.com</t>
  </si>
  <si>
    <t>check24-test.es</t>
  </si>
  <si>
    <t>investkingdom.net</t>
  </si>
  <si>
    <t>cazinovavada1.com</t>
  </si>
  <si>
    <t>lzrs1.com</t>
  </si>
  <si>
    <t>ninja-hub.com</t>
  </si>
  <si>
    <t>slgg.com</t>
  </si>
  <si>
    <t>redcotel.bo</t>
  </si>
  <si>
    <t>ebizcharge.com</t>
  </si>
  <si>
    <t>listesdemots.net</t>
  </si>
  <si>
    <t>mycryptoworks.com</t>
  </si>
  <si>
    <t>tanmarcomm.com</t>
  </si>
  <si>
    <t>trktv.net</t>
  </si>
  <si>
    <t>herrick.com</t>
  </si>
  <si>
    <t>ihmsweb.com</t>
  </si>
  <si>
    <t>bmcri.org</t>
  </si>
  <si>
    <t>kanagawa-park.or.jp</t>
  </si>
  <si>
    <t>languageadvisor.net</t>
  </si>
  <si>
    <t>raresummer.com</t>
  </si>
  <si>
    <t>chated.io</t>
  </si>
  <si>
    <t>ttr-casino-online.com</t>
  </si>
  <si>
    <t>mahak-charity.org</t>
  </si>
  <si>
    <t>exmed.net</t>
  </si>
  <si>
    <t>ewubd.edu</t>
  </si>
  <si>
    <t>ses.ru</t>
  </si>
  <si>
    <t>paccofacile.it</t>
  </si>
  <si>
    <t>redbullring.com</t>
  </si>
  <si>
    <t>radiogong.com</t>
  </si>
  <si>
    <t>bestmadeco.com</t>
  </si>
  <si>
    <t>nexsure.com</t>
  </si>
  <si>
    <t>localvisibilitysystem.com</t>
  </si>
  <si>
    <t>vanetworking.com</t>
  </si>
  <si>
    <t>gydoo.com</t>
  </si>
  <si>
    <t>fck.kr</t>
  </si>
  <si>
    <t>win8-dzou.com</t>
  </si>
  <si>
    <t>777-vulkan-vegas.net</t>
  </si>
  <si>
    <t>firedrumhosting.com</t>
  </si>
  <si>
    <t>blogsbazar.com</t>
  </si>
  <si>
    <t>gofreeshop.com</t>
  </si>
  <si>
    <t>inva.gov.kz</t>
  </si>
  <si>
    <t>hotggbet.com</t>
  </si>
  <si>
    <t>xn--2e0bq62e1oa.com</t>
  </si>
  <si>
    <t>manitobacooperator.ca</t>
  </si>
  <si>
    <t>brennenstuhl.com</t>
  </si>
  <si>
    <t>bonus365.com</t>
  </si>
  <si>
    <t>realworldrecords.com</t>
  </si>
  <si>
    <t>ka-gold-jewelry.com</t>
  </si>
  <si>
    <t>nieuwsbank.nl</t>
  </si>
  <si>
    <t>efag.com</t>
  </si>
  <si>
    <t>xxxhentaivids.com</t>
  </si>
  <si>
    <t>epodravina.hr</t>
  </si>
  <si>
    <t>blackdatingwomen.com</t>
  </si>
  <si>
    <t>vulcanvegas-cazino.net</t>
  </si>
  <si>
    <t>uptimecommerce.com</t>
  </si>
  <si>
    <t>asienda.ru</t>
  </si>
  <si>
    <t>spartanarmorsystems.com</t>
  </si>
  <si>
    <t>moskvadiplomy.ru</t>
  </si>
  <si>
    <t>infotechnology.com</t>
  </si>
  <si>
    <t>vrgm6.top</t>
  </si>
  <si>
    <t>mydesi.blog</t>
  </si>
  <si>
    <t>ekmsystems.co.uk</t>
  </si>
  <si>
    <t>hizb.org.uk</t>
  </si>
  <si>
    <t>atbnet.tn</t>
  </si>
  <si>
    <t>wownaija.com.ng</t>
  </si>
  <si>
    <t>marketmarketmarket.com</t>
  </si>
  <si>
    <t>kochi-tabi.jp</t>
  </si>
  <si>
    <t>super-slotts.net</t>
  </si>
  <si>
    <t>epbs.ru</t>
  </si>
  <si>
    <t>anadana.lv</t>
  </si>
  <si>
    <t>milenium.net.br</t>
  </si>
  <si>
    <t>pharaon-bet.cc</t>
  </si>
  <si>
    <t>1xbetclub.net</t>
  </si>
  <si>
    <t>tourinfra.com</t>
  </si>
  <si>
    <t>tenthacrefarm.com</t>
  </si>
  <si>
    <t>9.if.ua</t>
  </si>
  <si>
    <t>kafaga.com</t>
  </si>
  <si>
    <t>levity.ai</t>
  </si>
  <si>
    <t>fio.ru</t>
  </si>
  <si>
    <t>ecommerce-news.es</t>
  </si>
  <si>
    <t>rigill.com</t>
  </si>
  <si>
    <t>quipugroup.net</t>
  </si>
  <si>
    <t>adzmobi.com</t>
  </si>
  <si>
    <t>itida.gov.eg</t>
  </si>
  <si>
    <t>stepawayfromthecarbs.com</t>
  </si>
  <si>
    <t>pharaonwin.vip</t>
  </si>
  <si>
    <t>everythingetsy.com</t>
  </si>
  <si>
    <t>siteground185.com</t>
  </si>
  <si>
    <t>myconsultingoffer.org</t>
  </si>
  <si>
    <t>official-vukl.com</t>
  </si>
  <si>
    <t>fastenal.ca</t>
  </si>
  <si>
    <t>netcom.net.ua</t>
  </si>
  <si>
    <t>vulcan-klub777.com</t>
  </si>
  <si>
    <t>maxbetsl0ts.net</t>
  </si>
  <si>
    <t>mileandprok.com</t>
  </si>
  <si>
    <t>mof.gov.kw</t>
  </si>
  <si>
    <t>storycenter.org</t>
  </si>
  <si>
    <t>rnmk.com</t>
  </si>
  <si>
    <t>kino-ussr.ru</t>
  </si>
  <si>
    <t>dentevents.com</t>
  </si>
  <si>
    <t>razer.zone</t>
  </si>
  <si>
    <t>methodist.org.hk</t>
  </si>
  <si>
    <t>nature.house</t>
  </si>
  <si>
    <t>mein-vigor.de</t>
  </si>
  <si>
    <t>abitant.com</t>
  </si>
  <si>
    <t>museedelhomme.fr</t>
  </si>
  <si>
    <t>vul24-del.com</t>
  </si>
  <si>
    <t>wkllub-777.com</t>
  </si>
  <si>
    <t>wiloke.com</t>
  </si>
  <si>
    <t>freecme.com</t>
  </si>
  <si>
    <t>cailler.ch</t>
  </si>
  <si>
    <t>framepool.com</t>
  </si>
  <si>
    <t>germaniainternational.com</t>
  </si>
  <si>
    <t>safecast.org</t>
  </si>
  <si>
    <t>sjrc.com.cn</t>
  </si>
  <si>
    <t>pulsarcoin.org</t>
  </si>
  <si>
    <t>holobuilder.com</t>
  </si>
  <si>
    <t>tikka.fi</t>
  </si>
  <si>
    <t>fwcs.k12.in.us</t>
  </si>
  <si>
    <t>vulkan-stonline.net</t>
  </si>
  <si>
    <t>topviewnyc.com</t>
  </si>
  <si>
    <t>atom86.net</t>
  </si>
  <si>
    <t>dippindaisys.com</t>
  </si>
  <si>
    <t>yannarthusbertrand.org</t>
  </si>
  <si>
    <t>oldtowncanoe.com</t>
  </si>
  <si>
    <t>ruggero.eu</t>
  </si>
  <si>
    <t>sigmobile.org</t>
  </si>
  <si>
    <t>fastly-terrarium.com</t>
  </si>
  <si>
    <t>webfonts.ru</t>
  </si>
  <si>
    <t>myequity.com</t>
  </si>
  <si>
    <t>tlg-dns.net</t>
  </si>
  <si>
    <t>bbsimononline.com</t>
  </si>
  <si>
    <t>freethewild.org</t>
  </si>
  <si>
    <t>king-vulkan-offical.net</t>
  </si>
  <si>
    <t>casinox.vip</t>
  </si>
  <si>
    <t>lizhi334.com</t>
  </si>
  <si>
    <t>nytlicensing.com</t>
  </si>
  <si>
    <t>specsavers.nl</t>
  </si>
  <si>
    <t>galactanet.com</t>
  </si>
  <si>
    <t>hardstyle.wiki</t>
  </si>
  <si>
    <t>moredirect.com</t>
  </si>
  <si>
    <t>ucestp.ru</t>
  </si>
  <si>
    <t>itfire.info</t>
  </si>
  <si>
    <t>hljbys.org.cn</t>
  </si>
  <si>
    <t>lcl.com</t>
  </si>
  <si>
    <t>bfnn.org</t>
  </si>
  <si>
    <t>fawndesign.com</t>
  </si>
  <si>
    <t>adaptation-fund.org</t>
  </si>
  <si>
    <t>dieselforum.org</t>
  </si>
  <si>
    <t>menseekingbbw.com</t>
  </si>
  <si>
    <t>booksnledgers.net</t>
  </si>
  <si>
    <t>mysoju.xyz</t>
  </si>
  <si>
    <t>booikasino.net</t>
  </si>
  <si>
    <t>vibrenthealth.com</t>
  </si>
  <si>
    <t>silverbearcafe.com</t>
  </si>
  <si>
    <t>emailjiajia.com</t>
  </si>
  <si>
    <t>wulkan-pobeda.net</t>
  </si>
  <si>
    <t>peerless-av.com</t>
  </si>
  <si>
    <t>mycollegeguide.org</t>
  </si>
  <si>
    <t>worldtoys.jp</t>
  </si>
  <si>
    <t>imisosang.com</t>
  </si>
  <si>
    <t>casinovulcan-mega.net</t>
  </si>
  <si>
    <t>na.to</t>
  </si>
  <si>
    <t>pharaon-legal.net</t>
  </si>
  <si>
    <t>hoopla.no</t>
  </si>
  <si>
    <t>micastskangli.com</t>
  </si>
  <si>
    <t>kac-v24.com</t>
  </si>
  <si>
    <t>famemaine.com</t>
  </si>
  <si>
    <t>cryptoempires.io</t>
  </si>
  <si>
    <t>streamlabsstudio.com</t>
  </si>
  <si>
    <t>clovis.edu</t>
  </si>
  <si>
    <t>propiska-mama.ru</t>
  </si>
  <si>
    <t>chempion-casino.work</t>
  </si>
  <si>
    <t>rvparking.com</t>
  </si>
  <si>
    <t>sportingbull610.com</t>
  </si>
  <si>
    <t>ero-fox.org</t>
  </si>
  <si>
    <t>anagrams.net</t>
  </si>
  <si>
    <t>gouldspumps.com</t>
  </si>
  <si>
    <t>zelmer-iva.de</t>
  </si>
  <si>
    <t>medipol.com.tr</t>
  </si>
  <si>
    <t>americass.net</t>
  </si>
  <si>
    <t>trdmnt.top</t>
  </si>
  <si>
    <t>audioslavemusic.com</t>
  </si>
  <si>
    <t>crypto-farms.site</t>
  </si>
  <si>
    <t>frank-turner.com</t>
  </si>
  <si>
    <t>bikyamasr.com</t>
  </si>
  <si>
    <t>havas.net</t>
  </si>
  <si>
    <t>codewithc.com</t>
  </si>
  <si>
    <t>maxbetsslott.com</t>
  </si>
  <si>
    <t>loversandfriendsfest.com</t>
  </si>
  <si>
    <t>cialis20mgr.quest</t>
  </si>
  <si>
    <t>joycazino-live.net</t>
  </si>
  <si>
    <t>bonzapuzzles.com</t>
  </si>
  <si>
    <t>autoenhance.ai</t>
  </si>
  <si>
    <t>wulkan-cazino-online.net</t>
  </si>
  <si>
    <t>spider-clouds.com</t>
  </si>
  <si>
    <t>joinfire.xyz</t>
  </si>
  <si>
    <t>smartsearchapp.com</t>
  </si>
  <si>
    <t>delaware.net</t>
  </si>
  <si>
    <t>whoswho.de</t>
  </si>
  <si>
    <t>vulkan-cazino.work</t>
  </si>
  <si>
    <t>adpub24.com</t>
  </si>
  <si>
    <t>gov.gg</t>
  </si>
  <si>
    <t>klubvulkanslots.com</t>
  </si>
  <si>
    <t>findhername.net</t>
  </si>
  <si>
    <t>stackfindover.com</t>
  </si>
  <si>
    <t>email-extractor.io</t>
  </si>
  <si>
    <t>ionos.at</t>
  </si>
  <si>
    <t>jungespornovideo.com</t>
  </si>
  <si>
    <t>schule-ohne-rassismus.org</t>
  </si>
  <si>
    <t>kamyu.net</t>
  </si>
  <si>
    <t>refparrknf.top</t>
  </si>
  <si>
    <t>career-edge.net</t>
  </si>
  <si>
    <t>nbcf.org.au</t>
  </si>
  <si>
    <t>cazino-games.net</t>
  </si>
  <si>
    <t>hifiwigwam.com</t>
  </si>
  <si>
    <t>criticoast.com</t>
  </si>
  <si>
    <t>designspark.com</t>
  </si>
  <si>
    <t>aporro.com</t>
  </si>
  <si>
    <t>ksi.is</t>
  </si>
  <si>
    <t>pornoznak.com</t>
  </si>
  <si>
    <t>wcentrix.net</t>
  </si>
  <si>
    <t>vassarstats.net</t>
  </si>
  <si>
    <t>goodnature.com</t>
  </si>
  <si>
    <t>rls2000.net</t>
  </si>
  <si>
    <t>myhabit.com</t>
  </si>
  <si>
    <t>worldcix.net</t>
  </si>
  <si>
    <t>jpsoft.com</t>
  </si>
  <si>
    <t>8734.cc</t>
  </si>
  <si>
    <t>andale.com</t>
  </si>
  <si>
    <t>alterego-design.fr</t>
  </si>
  <si>
    <t>essayassistant.net</t>
  </si>
  <si>
    <t>baldinma.ru</t>
  </si>
  <si>
    <t>summerclassics.com</t>
  </si>
  <si>
    <t>naijaonline.ng</t>
  </si>
  <si>
    <t>dakic-ia-300.com</t>
  </si>
  <si>
    <t>stark-it.de</t>
  </si>
  <si>
    <t>thehrcfoundation.org</t>
  </si>
  <si>
    <t>azino-777.vip</t>
  </si>
  <si>
    <t>breakingenergy.com</t>
  </si>
  <si>
    <t>sportpitslv.ru</t>
  </si>
  <si>
    <t>ourtube.net</t>
  </si>
  <si>
    <t>worldspromotext.cf</t>
  </si>
  <si>
    <t>beeindia.gov.in</t>
  </si>
  <si>
    <t>cpu.fr</t>
  </si>
  <si>
    <t>trvid.com</t>
  </si>
  <si>
    <t>simplycanning.com</t>
  </si>
  <si>
    <t>theglobaltreasurer.com</t>
  </si>
  <si>
    <t>wulcan-olimp.net</t>
  </si>
  <si>
    <t>cinematography.com</t>
  </si>
  <si>
    <t>pbxtst.com</t>
  </si>
  <si>
    <t>lovengojp.xyz</t>
  </si>
  <si>
    <t>placker.com</t>
  </si>
  <si>
    <t>953mnc.com</t>
  </si>
  <si>
    <t>buyzionpark.com</t>
  </si>
  <si>
    <t>play-pharaon24.net</t>
  </si>
  <si>
    <t>sbsgroupltd.com</t>
  </si>
  <si>
    <t>hnrcjl.com</t>
  </si>
  <si>
    <t>unety.com</t>
  </si>
  <si>
    <t>cruise-fools.com</t>
  </si>
  <si>
    <t>rus-wulcan.net</t>
  </si>
  <si>
    <t>climaxnet.pl</t>
  </si>
  <si>
    <t>mbusinesssolutions.com.au</t>
  </si>
  <si>
    <t>main.community</t>
  </si>
  <si>
    <t>gowento.com</t>
  </si>
  <si>
    <t>vulcan-champ.net</t>
  </si>
  <si>
    <t>nubium.nl</t>
  </si>
  <si>
    <t>diplomchur.com</t>
  </si>
  <si>
    <t>mofluid.com</t>
  </si>
  <si>
    <t>prettylavish.co.uk</t>
  </si>
  <si>
    <t>play-dz0y24.com</t>
  </si>
  <si>
    <t>rybakovfoundation.ru</t>
  </si>
  <si>
    <t>dissertationsland.co.uk</t>
  </si>
  <si>
    <t>gameflycdn.com</t>
  </si>
  <si>
    <t>trdeserver.com</t>
  </si>
  <si>
    <t>e-sepia.net</t>
  </si>
  <si>
    <t>anymanager.io</t>
  </si>
  <si>
    <t>comcare.gov.au</t>
  </si>
  <si>
    <t>maxbetslotsplayers.com</t>
  </si>
  <si>
    <t>zfilm-hd-780.online</t>
  </si>
  <si>
    <t>optimaplatform.com</t>
  </si>
  <si>
    <t>mymobilemarket.net</t>
  </si>
  <si>
    <t>nartac.com</t>
  </si>
  <si>
    <t>vavada-0nline.com</t>
  </si>
  <si>
    <t>io7pokerdom.com</t>
  </si>
  <si>
    <t>vulcan24slots.com</t>
  </si>
  <si>
    <t>hent.co.kr</t>
  </si>
  <si>
    <t>charmingtranny.com</t>
  </si>
  <si>
    <t>cssd.ab.ca</t>
  </si>
  <si>
    <t>adstarshops.com</t>
  </si>
  <si>
    <t>bristolrovers.co.uk</t>
  </si>
  <si>
    <t>fiwhibse.com</t>
  </si>
  <si>
    <t>foschini.co.za</t>
  </si>
  <si>
    <t>gastropod.com</t>
  </si>
  <si>
    <t>ashro.com</t>
  </si>
  <si>
    <t>treasury.gov.lk</t>
  </si>
  <si>
    <t>rebaid.com</t>
  </si>
  <si>
    <t>donmarwarehouse.com</t>
  </si>
  <si>
    <t>wulkan-original.com</t>
  </si>
  <si>
    <t>retrogames.onl</t>
  </si>
  <si>
    <t>afya.com.br</t>
  </si>
  <si>
    <t>autosearchtech.com</t>
  </si>
  <si>
    <t>iprax.info</t>
  </si>
  <si>
    <t>techteam.com</t>
  </si>
  <si>
    <t>auc1.net</t>
  </si>
  <si>
    <t>calculis.net</t>
  </si>
  <si>
    <t>kombuchakamp.com</t>
  </si>
  <si>
    <t>link4m.com</t>
  </si>
  <si>
    <t>klimaschule.at</t>
  </si>
  <si>
    <t>wulkanstars.com</t>
  </si>
  <si>
    <t>fkan.net</t>
  </si>
  <si>
    <t>theggbet.net</t>
  </si>
  <si>
    <t>quant.jp</t>
  </si>
  <si>
    <t>vulkan-online.name</t>
  </si>
  <si>
    <t>lostfilm.pro</t>
  </si>
  <si>
    <t>highheelsandabackpack.com</t>
  </si>
  <si>
    <t>vullkanbet.net</t>
  </si>
  <si>
    <t>pannet.ro</t>
  </si>
  <si>
    <t>twinstuff.com</t>
  </si>
  <si>
    <t>hypnopics-collective.net</t>
  </si>
  <si>
    <t>steelorbis.com</t>
  </si>
  <si>
    <t>tutorbin.com</t>
  </si>
  <si>
    <t>rd7pokerdom.com</t>
  </si>
  <si>
    <t>digiweb.com</t>
  </si>
  <si>
    <t>capitoltrades.com</t>
  </si>
  <si>
    <t>jarl.org</t>
  </si>
  <si>
    <t>1ggbeto.net</t>
  </si>
  <si>
    <t>lordfilm-1080.fun</t>
  </si>
  <si>
    <t>stav-na8.com</t>
  </si>
  <si>
    <t>tikahost.com</t>
  </si>
  <si>
    <t>yabbforum.com</t>
  </si>
  <si>
    <t>ilosos-service.ru</t>
  </si>
  <si>
    <t>wincmd.ru</t>
  </si>
  <si>
    <t>tgtif.ru</t>
  </si>
  <si>
    <t>hostingfacyl.com</t>
  </si>
  <si>
    <t>ncoc.kz</t>
  </si>
  <si>
    <t>trumedical.co.uk</t>
  </si>
  <si>
    <t>baoyantea.com</t>
  </si>
  <si>
    <t>24-vdelluxe.com</t>
  </si>
  <si>
    <t>compagnons-du-devoir.com</t>
  </si>
  <si>
    <t>goatzz.com</t>
  </si>
  <si>
    <t>voicesfromthebalcony.com</t>
  </si>
  <si>
    <t>enviopack.com</t>
  </si>
  <si>
    <t>pha24-play.com</t>
  </si>
  <si>
    <t>csbdgef.com</t>
  </si>
  <si>
    <t>vulcanstarz-online.com</t>
  </si>
  <si>
    <t>lds.ua</t>
  </si>
  <si>
    <t>suewag.de</t>
  </si>
  <si>
    <t>v-kazino-avtomati.ru</t>
  </si>
  <si>
    <t>play-ggbet.net</t>
  </si>
  <si>
    <t>norbert-dentressangle.com</t>
  </si>
  <si>
    <t>ittim-online.com</t>
  </si>
  <si>
    <t>jandmelec.co.uk</t>
  </si>
  <si>
    <t>livelikealocal.travel</t>
  </si>
  <si>
    <t>cryptostore.ru</t>
  </si>
  <si>
    <t>cybergadget.co.jp</t>
  </si>
  <si>
    <t>uit.edu.vn</t>
  </si>
  <si>
    <t>transylvaniatimes.com</t>
  </si>
  <si>
    <t>bgland24.de</t>
  </si>
  <si>
    <t>sinokor.co.kr</t>
  </si>
  <si>
    <t>nushemale.com</t>
  </si>
  <si>
    <t>hipower.net</t>
  </si>
  <si>
    <t>genon.ru</t>
  </si>
  <si>
    <t>kasino-wylkan.net</t>
  </si>
  <si>
    <t>aiops.com</t>
  </si>
  <si>
    <t>falsifylilac.com</t>
  </si>
  <si>
    <t>stadiumastro.com</t>
  </si>
  <si>
    <t>barnes-international.com</t>
  </si>
  <si>
    <t>militarycupid.com</t>
  </si>
  <si>
    <t>alhindws.org</t>
  </si>
  <si>
    <t>majtkomat.pl</t>
  </si>
  <si>
    <t>skiwhitetail.com</t>
  </si>
  <si>
    <t>cielotalent.com</t>
  </si>
  <si>
    <t>joycasinoo.net</t>
  </si>
  <si>
    <t>calrest.org</t>
  </si>
  <si>
    <t>rupankar.com</t>
  </si>
  <si>
    <t>beingpurple.co.uk</t>
  </si>
  <si>
    <t>blackscreen.app</t>
  </si>
  <si>
    <t>tehnopanorama.ru</t>
  </si>
  <si>
    <t>meugameusado.com.br</t>
  </si>
  <si>
    <t>fancyodds.com</t>
  </si>
  <si>
    <t>online-jcas.com</t>
  </si>
  <si>
    <t>stocktontomaloneripoff.com</t>
  </si>
  <si>
    <t>behemoth.pl</t>
  </si>
  <si>
    <t>sbwell.com</t>
  </si>
  <si>
    <t>balboatech.com</t>
  </si>
  <si>
    <t>rocket.rs</t>
  </si>
  <si>
    <t>berezavto.ru</t>
  </si>
  <si>
    <t>vaultoro.com</t>
  </si>
  <si>
    <t>gms-deluxe-kasino.net</t>
  </si>
  <si>
    <t>shopback.ph</t>
  </si>
  <si>
    <t>123moviesplayer.com</t>
  </si>
  <si>
    <t>nikatec.systems</t>
  </si>
  <si>
    <t>hostingserverint.com</t>
  </si>
  <si>
    <t>piter-avrora.ru</t>
  </si>
  <si>
    <t>phillynews.com</t>
  </si>
  <si>
    <t>splubatowa.pl</t>
  </si>
  <si>
    <t>vclb-777.com</t>
  </si>
  <si>
    <t>haberlan.ru</t>
  </si>
  <si>
    <t>louderthanlifefestival.com</t>
  </si>
  <si>
    <t>pozneronline.ru</t>
  </si>
  <si>
    <t>justggbet.com</t>
  </si>
  <si>
    <t>ntus.edu.tw</t>
  </si>
  <si>
    <t>kasino-play-fortuna.net</t>
  </si>
  <si>
    <t>oectours.com</t>
  </si>
  <si>
    <t>igrovoj-klub-vulkan.com</t>
  </si>
  <si>
    <t>dulist.hr</t>
  </si>
  <si>
    <t>vulcan-royal-cazino.com</t>
  </si>
  <si>
    <t>pravdatutnews.com</t>
  </si>
  <si>
    <t>xuexi365.com</t>
  </si>
  <si>
    <t>briansdriveintheater.com</t>
  </si>
  <si>
    <t>k1b-wylk.com</t>
  </si>
  <si>
    <t>play-slotv.net</t>
  </si>
  <si>
    <t>go-gmslots.com</t>
  </si>
  <si>
    <t>minergie.ch</t>
  </si>
  <si>
    <t>adsnet-telecom.net.br</t>
  </si>
  <si>
    <t>accuride.com</t>
  </si>
  <si>
    <t>imagevault.se</t>
  </si>
  <si>
    <t>vulcanonlayn.com</t>
  </si>
  <si>
    <t>lordfilm-web.xyz</t>
  </si>
  <si>
    <t>jlc.net</t>
  </si>
  <si>
    <t>rajman.org</t>
  </si>
  <si>
    <t>acli.it</t>
  </si>
  <si>
    <t>vylk-stav.com</t>
  </si>
  <si>
    <t>otto-schmidt.de</t>
  </si>
  <si>
    <t>losungencodycross.com</t>
  </si>
  <si>
    <t>vulcan-club.info</t>
  </si>
  <si>
    <t>alisteqama.net</t>
  </si>
  <si>
    <t>azaforex.com</t>
  </si>
  <si>
    <t>sportstotozone.com</t>
  </si>
  <si>
    <t>advicemedia.com</t>
  </si>
  <si>
    <t>volgauraltrans.ru</t>
  </si>
  <si>
    <t>kingart-games.com</t>
  </si>
  <si>
    <t>go-admiiral24.com</t>
  </si>
  <si>
    <t>hairyteenpics.com</t>
  </si>
  <si>
    <t>calbudgetcenter.org</t>
  </si>
  <si>
    <t>vulcankasino.work</t>
  </si>
  <si>
    <t>unlockd.me</t>
  </si>
  <si>
    <t>ibp.ac.cn</t>
  </si>
  <si>
    <t>mail-box.ne.jp</t>
  </si>
  <si>
    <t>shiftorganizer.com</t>
  </si>
  <si>
    <t>sxqingyun.com</t>
  </si>
  <si>
    <t>play-faraon24.com</t>
  </si>
  <si>
    <t>games-answers.net</t>
  </si>
  <si>
    <t>kcf.or.jp</t>
  </si>
  <si>
    <t>8sot.su</t>
  </si>
  <si>
    <t>gate2016.info</t>
  </si>
  <si>
    <t>talktalkgolf.com</t>
  </si>
  <si>
    <t>helpndoc.com</t>
  </si>
  <si>
    <t>24vylk-clb.com</t>
  </si>
  <si>
    <t>globaltakeoff.net</t>
  </si>
  <si>
    <t>imatest.com</t>
  </si>
  <si>
    <t>imgay.click</t>
  </si>
  <si>
    <t>arn.dz</t>
  </si>
  <si>
    <t>selfiecams.al</t>
  </si>
  <si>
    <t>tompkinscountyny.gov</t>
  </si>
  <si>
    <t>777-cv.com</t>
  </si>
  <si>
    <t>naturalretreats.com</t>
  </si>
  <si>
    <t>alitu.com</t>
  </si>
  <si>
    <t>camincargo.net</t>
  </si>
  <si>
    <t>pinup-in.com</t>
  </si>
  <si>
    <t>redcatracing.com</t>
  </si>
  <si>
    <t>gisa.de</t>
  </si>
  <si>
    <t>insertcoinclothing.com</t>
  </si>
  <si>
    <t>greatteacher.com</t>
  </si>
  <si>
    <t>brantford.ca</t>
  </si>
  <si>
    <t>groupelci.com</t>
  </si>
  <si>
    <t>parkeronline.org</t>
  </si>
  <si>
    <t>naukrinews4u.com</t>
  </si>
  <si>
    <t>jackpotworld.org</t>
  </si>
  <si>
    <t>utilitysavingexpert.com</t>
  </si>
  <si>
    <t>pappapak1.com</t>
  </si>
  <si>
    <t>play-fortuna-online.net</t>
  </si>
  <si>
    <t>pratidintime.com</t>
  </si>
  <si>
    <t>mcmon.ru</t>
  </si>
  <si>
    <t>vectorcare.com</t>
  </si>
  <si>
    <t>aktif.com</t>
  </si>
  <si>
    <t>mizar.com</t>
  </si>
  <si>
    <t>sl0ts-gm.com</t>
  </si>
  <si>
    <t>typo3server.ch</t>
  </si>
  <si>
    <t>papayaclothing.com</t>
  </si>
  <si>
    <t>ggwp.id</t>
  </si>
  <si>
    <t>777-admirall.com</t>
  </si>
  <si>
    <t>freshcasino.name</t>
  </si>
  <si>
    <t>knorish.com</t>
  </si>
  <si>
    <t>win-admiiral24.com</t>
  </si>
  <si>
    <t>ggbetty.com</t>
  </si>
  <si>
    <t>mdc.hu</t>
  </si>
  <si>
    <t>candid.com</t>
  </si>
  <si>
    <t>jmrykj.com</t>
  </si>
  <si>
    <t>as31521.net</t>
  </si>
  <si>
    <t>tikvip99.info</t>
  </si>
  <si>
    <t>hayalistic.com</t>
  </si>
  <si>
    <t>pornxxx77.com</t>
  </si>
  <si>
    <t>energywin8.com</t>
  </si>
  <si>
    <t>hony.nl</t>
  </si>
  <si>
    <t>shesaved.com</t>
  </si>
  <si>
    <t>bisglobal.net</t>
  </si>
  <si>
    <t>jmc.com.cn</t>
  </si>
  <si>
    <t>zjzjtl.com</t>
  </si>
  <si>
    <t>ddestiny.ru</t>
  </si>
  <si>
    <t>eventalways.com</t>
  </si>
  <si>
    <t>pphimalayanrt.com</t>
  </si>
  <si>
    <t>game24-slots.net</t>
  </si>
  <si>
    <t>sovets.net</t>
  </si>
  <si>
    <t>win-cllub24.com</t>
  </si>
  <si>
    <t>virtualminds.de</t>
  </si>
  <si>
    <t>kencdsoftware.com</t>
  </si>
  <si>
    <t>ostbelgien.eu</t>
  </si>
  <si>
    <t>leadsgate.com</t>
  </si>
  <si>
    <t>my-admiiral.com</t>
  </si>
  <si>
    <t>casino-vulcan-neon.com</t>
  </si>
  <si>
    <t>kentrollins.com</t>
  </si>
  <si>
    <t>ammaryar.ir</t>
  </si>
  <si>
    <t>mediengruppe-magdeburg.de</t>
  </si>
  <si>
    <t>shibuya109.jp</t>
  </si>
  <si>
    <t>ulan-ude-eg.ru</t>
  </si>
  <si>
    <t>apap365.org</t>
  </si>
  <si>
    <t>viiphoto.com</t>
  </si>
  <si>
    <t>hep.edu.cn</t>
  </si>
  <si>
    <t>888sport.se</t>
  </si>
  <si>
    <t>logilab.org</t>
  </si>
  <si>
    <t>aroundtherogue.com</t>
  </si>
  <si>
    <t>boxmail.biz</t>
  </si>
  <si>
    <t>intimatlas.in</t>
  </si>
  <si>
    <t>vulcanbet.net</t>
  </si>
  <si>
    <t>playfortuna.shop</t>
  </si>
  <si>
    <t>win-gmslots.com</t>
  </si>
  <si>
    <t>admiraal24go.com</t>
  </si>
  <si>
    <t>zxtsilicone.com</t>
  </si>
  <si>
    <t>anycar.vn</t>
  </si>
  <si>
    <t>gmslots42.com</t>
  </si>
  <si>
    <t>thebeardstruggle.com</t>
  </si>
  <si>
    <t>finaria.it</t>
  </si>
  <si>
    <t>theforkbite.com</t>
  </si>
  <si>
    <t>lammertbies.nl</t>
  </si>
  <si>
    <t>null1.kg</t>
  </si>
  <si>
    <t>sex-young.com</t>
  </si>
  <si>
    <t>photo-image.icu</t>
  </si>
  <si>
    <t>parasteh.com</t>
  </si>
  <si>
    <t>dzou-official.com</t>
  </si>
  <si>
    <t>ambiator.net</t>
  </si>
  <si>
    <t>crfebike.com</t>
  </si>
  <si>
    <t>startpagina.net</t>
  </si>
  <si>
    <t>jufufamen.com</t>
  </si>
  <si>
    <t>ito-ya.co.jp</t>
  </si>
  <si>
    <t>mirandalambert.com</t>
  </si>
  <si>
    <t>ggbethub.com</t>
  </si>
  <si>
    <t>vtplayer.net</t>
  </si>
  <si>
    <t>kenyanz.com</t>
  </si>
  <si>
    <t>itscybertech.com</t>
  </si>
  <si>
    <t>wendyslookbook.com</t>
  </si>
  <si>
    <t>boosterapps.com</t>
  </si>
  <si>
    <t>nice-hosting.dk</t>
  </si>
  <si>
    <t>passionmilitaria.com</t>
  </si>
  <si>
    <t>win-adm1ral.com</t>
  </si>
  <si>
    <t>gtadata.com</t>
  </si>
  <si>
    <t>cialisico.com</t>
  </si>
  <si>
    <t>challengebux.com</t>
  </si>
  <si>
    <t>iln8.net</t>
  </si>
  <si>
    <t>pornososalka.org</t>
  </si>
  <si>
    <t>asiadomainstore.com</t>
  </si>
  <si>
    <t>maxbetslote.com</t>
  </si>
  <si>
    <t>schumacherhomes.com</t>
  </si>
  <si>
    <t>ggbetcenter.com</t>
  </si>
  <si>
    <t>chamrousse.com</t>
  </si>
  <si>
    <t>mostbet-casino.vip</t>
  </si>
  <si>
    <t>argogroupus.com</t>
  </si>
  <si>
    <t>profazu.ru</t>
  </si>
  <si>
    <t>ggbetal.net</t>
  </si>
  <si>
    <t>nagasaki-honda.co.jp</t>
  </si>
  <si>
    <t>loanspersonala.com</t>
  </si>
  <si>
    <t>lppmstieaprin.com</t>
  </si>
  <si>
    <t>verified.me</t>
  </si>
  <si>
    <t>decathlon.eg</t>
  </si>
  <si>
    <t>invoice-pricing.com</t>
  </si>
  <si>
    <t>el-do4.com</t>
  </si>
  <si>
    <t>cashinpills.com</t>
  </si>
  <si>
    <t>leoncasino.net</t>
  </si>
  <si>
    <t>jcass24-in0.com</t>
  </si>
  <si>
    <t>kanerepublican.com</t>
  </si>
  <si>
    <t>quotement.com</t>
  </si>
  <si>
    <t>maxbetslottss.com</t>
  </si>
  <si>
    <t>growingpoint.ru</t>
  </si>
  <si>
    <t>criteois.com</t>
  </si>
  <si>
    <t>globalcyberalliance.org</t>
  </si>
  <si>
    <t>club-wulcan-onlain.com</t>
  </si>
  <si>
    <t>topitv.com</t>
  </si>
  <si>
    <t>rjfun.com</t>
  </si>
  <si>
    <t>jhdb888.com</t>
  </si>
  <si>
    <t>zetflix-hd1080.online</t>
  </si>
  <si>
    <t>vylkan-bet.net</t>
  </si>
  <si>
    <t>oknosoft.ru</t>
  </si>
  <si>
    <t>uni.net.ua</t>
  </si>
  <si>
    <t>dtcont.com</t>
  </si>
  <si>
    <t>upoie.com</t>
  </si>
  <si>
    <t>imarc.net</t>
  </si>
  <si>
    <t>marketingturkiye.com.tr</t>
  </si>
  <si>
    <t>toyodagosei.com</t>
  </si>
  <si>
    <t>igetnaughty.com</t>
  </si>
  <si>
    <t>schott.org</t>
  </si>
  <si>
    <t>42matters.com</t>
  </si>
  <si>
    <t>popularinside.com</t>
  </si>
  <si>
    <t>mzorb.ru</t>
  </si>
  <si>
    <t>vull24-stars.com</t>
  </si>
  <si>
    <t>crazydomains.co.nz</t>
  </si>
  <si>
    <t>fresh-cazino.net</t>
  </si>
  <si>
    <t>roxkazino.net</t>
  </si>
  <si>
    <t>sartcorsonline.com</t>
  </si>
  <si>
    <t>polismed.com</t>
  </si>
  <si>
    <t>countermail.com</t>
  </si>
  <si>
    <t>streetshouse.com</t>
  </si>
  <si>
    <t>joycazino-online.net</t>
  </si>
  <si>
    <t>goodcompany.ru</t>
  </si>
  <si>
    <t>jnbhx.com</t>
  </si>
  <si>
    <t>allencheng.com</t>
  </si>
  <si>
    <t>c-base.org</t>
  </si>
  <si>
    <t>gmsdelyxe777.com</t>
  </si>
  <si>
    <t>vulkanstaars.vip</t>
  </si>
  <si>
    <t>easyroommate.com</t>
  </si>
  <si>
    <t>newcastlefootball.net</t>
  </si>
  <si>
    <t>mygmrs.com</t>
  </si>
  <si>
    <t>vulcancasino.casa</t>
  </si>
  <si>
    <t>wulkan-klub.net</t>
  </si>
  <si>
    <t>onlinedc.com.br</t>
  </si>
  <si>
    <t>worldnetrn.com.br</t>
  </si>
  <si>
    <t>easyinsights.in</t>
  </si>
  <si>
    <t>setec.mk</t>
  </si>
  <si>
    <t>furniture-work.co.uk</t>
  </si>
  <si>
    <t>hailporn.com</t>
  </si>
  <si>
    <t>codec.kiev.ua</t>
  </si>
  <si>
    <t>labelgrup.com</t>
  </si>
  <si>
    <t>nshost1.de</t>
  </si>
  <si>
    <t>arti7.com</t>
  </si>
  <si>
    <t>easyggbet.com</t>
  </si>
  <si>
    <t>vulkanbet.dev</t>
  </si>
  <si>
    <t>gitanos.org</t>
  </si>
  <si>
    <t>nashaucheba.ru</t>
  </si>
  <si>
    <t>muabanthuenha.com</t>
  </si>
  <si>
    <t>mariafernanda.com.mx</t>
  </si>
  <si>
    <t>maxxxbetslots.com</t>
  </si>
  <si>
    <t>lafarrerr.com</t>
  </si>
  <si>
    <t>cursedmetal.com</t>
  </si>
  <si>
    <t>admiiralwin.com</t>
  </si>
  <si>
    <t>pirgroup.ru</t>
  </si>
  <si>
    <t>omi.com.au</t>
  </si>
  <si>
    <t>szhonha.com</t>
  </si>
  <si>
    <t>einsurancetraining.com</t>
  </si>
  <si>
    <t>eurosommelier-hamburg.de</t>
  </si>
  <si>
    <t>admiral-xxx.win</t>
  </si>
  <si>
    <t>sot.kg</t>
  </si>
  <si>
    <t>pib.com.ua</t>
  </si>
  <si>
    <t>voced.edu.au</t>
  </si>
  <si>
    <t>max-bet24.com</t>
  </si>
  <si>
    <t>redoit.de</t>
  </si>
  <si>
    <t>dzo1-official.com</t>
  </si>
  <si>
    <t>ggbetoid.net</t>
  </si>
  <si>
    <t>iiserb.ac.in</t>
  </si>
  <si>
    <t>game7-dzoii.com</t>
  </si>
  <si>
    <t>libbox.ru</t>
  </si>
  <si>
    <t>hayscountytx.com</t>
  </si>
  <si>
    <t>megavision.com</t>
  </si>
  <si>
    <t>allpastors.com</t>
  </si>
  <si>
    <t>playdom-kasino.com</t>
  </si>
  <si>
    <t>jayflexfitness.com</t>
  </si>
  <si>
    <t>btlatam.com.co</t>
  </si>
  <si>
    <t>serversonline.net</t>
  </si>
  <si>
    <t>sampledrive.in</t>
  </si>
  <si>
    <t>fujiseal.co.jp</t>
  </si>
  <si>
    <t>htmedia.info</t>
  </si>
  <si>
    <t>maxbetsl0ts.work</t>
  </si>
  <si>
    <t>gvfhjorld.ml</t>
  </si>
  <si>
    <t>drivenbystyle.com</t>
  </si>
  <si>
    <t>ggbet-bk.net</t>
  </si>
  <si>
    <t>wisconsingazette.com</t>
  </si>
  <si>
    <t>casino-vulcan-pobeda.net</t>
  </si>
  <si>
    <t>militaryconnection.com</t>
  </si>
  <si>
    <t>annuitas.com</t>
  </si>
  <si>
    <t>all-specs.net</t>
  </si>
  <si>
    <t>d7oi-game.com</t>
  </si>
  <si>
    <t>estiloadoracao.com</t>
  </si>
  <si>
    <t>redbus.pe</t>
  </si>
  <si>
    <t>nekretnine-srbije.rs</t>
  </si>
  <si>
    <t>rafaelduarte.eti.br</t>
  </si>
  <si>
    <t>hexinmi.com</t>
  </si>
  <si>
    <t>thesupermade.com</t>
  </si>
  <si>
    <t>call2friends.com</t>
  </si>
  <si>
    <t>templar.co.uk</t>
  </si>
  <si>
    <t>ixirsoft.net</t>
  </si>
  <si>
    <t>khitinhkhiethaophat.com</t>
  </si>
  <si>
    <t>kasino-vulkan.net</t>
  </si>
  <si>
    <t>pulseidconnect.com</t>
  </si>
  <si>
    <t>delux7-gms.com</t>
  </si>
  <si>
    <t>manataka.org</t>
  </si>
  <si>
    <t>bankofny.co.uk</t>
  </si>
  <si>
    <t>vegaspalmscasino.com</t>
  </si>
  <si>
    <t>magnetreleasing.com</t>
  </si>
  <si>
    <t>nujs.edu</t>
  </si>
  <si>
    <t>okvin.org</t>
  </si>
  <si>
    <t>dnscrypt.info</t>
  </si>
  <si>
    <t>maxbetslotlive.com</t>
  </si>
  <si>
    <t>bulkfoods.com</t>
  </si>
  <si>
    <t>sfdistrictattorney.org</t>
  </si>
  <si>
    <t>beccacosmetics.com</t>
  </si>
  <si>
    <t>newtoski.com</t>
  </si>
  <si>
    <t>allstatesugarbowl.org</t>
  </si>
  <si>
    <t>deci.jp</t>
  </si>
  <si>
    <t>wulcanolimp.net</t>
  </si>
  <si>
    <t>qudao123.com</t>
  </si>
  <si>
    <t>usmappliance.com</t>
  </si>
  <si>
    <t>game-faraon7.com</t>
  </si>
  <si>
    <t>sealcorp.com.au</t>
  </si>
  <si>
    <t>jokerly.com</t>
  </si>
  <si>
    <t>kit-alojamento-local.pt</t>
  </si>
  <si>
    <t>fingal.ie</t>
  </si>
  <si>
    <t>twickerz.com</t>
  </si>
  <si>
    <t>ggbetio.com</t>
  </si>
  <si>
    <t>iiitb.ac.in</t>
  </si>
  <si>
    <t>online-vavada.net</t>
  </si>
  <si>
    <t>crowdreason.com</t>
  </si>
  <si>
    <t>cayuse424.com</t>
  </si>
  <si>
    <t>freshkasino.net</t>
  </si>
  <si>
    <t>coatingol.com</t>
  </si>
  <si>
    <t>theinspiredhomeshow.com</t>
  </si>
  <si>
    <t>mobgame.xyz</t>
  </si>
  <si>
    <t>obzorcazino.com</t>
  </si>
  <si>
    <t>tinytranslation.xyz</t>
  </si>
  <si>
    <t>kinodrive.club</t>
  </si>
  <si>
    <t>chesbank.com</t>
  </si>
  <si>
    <t>nativex.com</t>
  </si>
  <si>
    <t>famashow.pt</t>
  </si>
  <si>
    <t>mineralienatlas.de</t>
  </si>
  <si>
    <t>sdemarketing.com</t>
  </si>
  <si>
    <t>effectivemeasure.com</t>
  </si>
  <si>
    <t>kwulc-w1n.com</t>
  </si>
  <si>
    <t>maxbets1ots.com</t>
  </si>
  <si>
    <t>canalcity.co.jp</t>
  </si>
  <si>
    <t>share1.co</t>
  </si>
  <si>
    <t>go7-dzou.com</t>
  </si>
  <si>
    <t>maxbetslotscasino.net</t>
  </si>
  <si>
    <t>stockpr.com</t>
  </si>
  <si>
    <t>azart-ioy.com</t>
  </si>
  <si>
    <t>mizuho-rt.co.jp</t>
  </si>
  <si>
    <t>foroimpagados.com</t>
  </si>
  <si>
    <t>stourbridgenews.co.uk</t>
  </si>
  <si>
    <t>tvkuai.com</t>
  </si>
  <si>
    <t>modeaparis.com</t>
  </si>
  <si>
    <t>aninetwork.in</t>
  </si>
  <si>
    <t>kpd485.com</t>
  </si>
  <si>
    <t>bam.com.gt</t>
  </si>
  <si>
    <t>playfortuna-club.net</t>
  </si>
  <si>
    <t>ett.net.pl</t>
  </si>
  <si>
    <t>knas.systems</t>
  </si>
  <si>
    <t>32a1.xyz</t>
  </si>
  <si>
    <t>cialisonlinetop.shop</t>
  </si>
  <si>
    <t>wdwnews.com</t>
  </si>
  <si>
    <t>airbnb.fi</t>
  </si>
  <si>
    <t>mydarkwebmarketlist.shop</t>
  </si>
  <si>
    <t>trientry.com</t>
  </si>
  <si>
    <t>autoprodix.ru</t>
  </si>
  <si>
    <t>propmark.com.br</t>
  </si>
  <si>
    <t>hes-extraordinary.com</t>
  </si>
  <si>
    <t>thconsumeradvantage.com</t>
  </si>
  <si>
    <t>xn--b1agatflbfbtgq5jm.xn--p1ai</t>
  </si>
  <si>
    <t>cricketarchive.com</t>
  </si>
  <si>
    <t>pilotbrief.com</t>
  </si>
  <si>
    <t>ggbetlink.com</t>
  </si>
  <si>
    <t>market-place.su</t>
  </si>
  <si>
    <t>maxbetplayonline.com</t>
  </si>
  <si>
    <t>hluce.org</t>
  </si>
  <si>
    <t>thermofisher.net</t>
  </si>
  <si>
    <t>vulkanclb.net</t>
  </si>
  <si>
    <t>nursenextdoor.com</t>
  </si>
  <si>
    <t>citysearch.com.au</t>
  </si>
  <si>
    <t>tadalafilprof.com</t>
  </si>
  <si>
    <t>sciverse.com</t>
  </si>
  <si>
    <t>go-vavada.net</t>
  </si>
  <si>
    <t>gmsdeluxe-online-games.com</t>
  </si>
  <si>
    <t>valrogrowth.com</t>
  </si>
  <si>
    <t>k7trade.com</t>
  </si>
  <si>
    <t>cbau-static.de</t>
  </si>
  <si>
    <t>mysecurecloudhost.net</t>
  </si>
  <si>
    <t>smartrequest.com</t>
  </si>
  <si>
    <t>somosmamas.com.ar</t>
  </si>
  <si>
    <t>megion.ru</t>
  </si>
  <si>
    <t>vulk24.net</t>
  </si>
  <si>
    <t>cavalrymenforromney.com</t>
  </si>
  <si>
    <t>gmsde1uxe.net</t>
  </si>
  <si>
    <t>vdeluxbet.com</t>
  </si>
  <si>
    <t>art2heart.biz</t>
  </si>
  <si>
    <t>vefhysing.is</t>
  </si>
  <si>
    <t>v24kac-ino.com</t>
  </si>
  <si>
    <t>newgrounds.io</t>
  </si>
  <si>
    <t>i-younet.ne.jp</t>
  </si>
  <si>
    <t>infidns.com</t>
  </si>
  <si>
    <t>online-generilk.ru</t>
  </si>
  <si>
    <t>fastjet.com</t>
  </si>
  <si>
    <t>runczech.com</t>
  </si>
  <si>
    <t>astellnkern.com</t>
  </si>
  <si>
    <t>vulcan-legal-offical.com</t>
  </si>
  <si>
    <t>gaoxiaoqu.cn</t>
  </si>
  <si>
    <t>tomotrade-test.ru</t>
  </si>
  <si>
    <t>comission2021.com</t>
  </si>
  <si>
    <t>mylifeinflow.com</t>
  </si>
  <si>
    <t>eskalip.com</t>
  </si>
  <si>
    <t>vulcan-stavka.name</t>
  </si>
  <si>
    <t>kasyno-online-vulkan.pl</t>
  </si>
  <si>
    <t>cardns.nl</t>
  </si>
  <si>
    <t>pocketgems.com</t>
  </si>
  <si>
    <t>mountdesales.net</t>
  </si>
  <si>
    <t>tm.community</t>
  </si>
  <si>
    <t>vulkanvegas-333.com</t>
  </si>
  <si>
    <t>thesiswritinghelp.com.pk</t>
  </si>
  <si>
    <t>distell.co.za</t>
  </si>
  <si>
    <t>partners1xbit.com</t>
  </si>
  <si>
    <t>bottalk.io</t>
  </si>
  <si>
    <t>groupdiy.com</t>
  </si>
  <si>
    <t>taktok.ir</t>
  </si>
  <si>
    <t>rzhsudhugugfugugsh.co</t>
  </si>
  <si>
    <t>dzo1-go777.com</t>
  </si>
  <si>
    <t>crazysexpics.com</t>
  </si>
  <si>
    <t>publichousing.com</t>
  </si>
  <si>
    <t>showmeboone.com</t>
  </si>
  <si>
    <t>gamerszone.jp</t>
  </si>
  <si>
    <t>modennews.com</t>
  </si>
  <si>
    <t>ggbet-login.com</t>
  </si>
  <si>
    <t>vipshara.com</t>
  </si>
  <si>
    <t>sjweh.fi</t>
  </si>
  <si>
    <t>streamthru.com</t>
  </si>
  <si>
    <t>cc3.be</t>
  </si>
  <si>
    <t>chinajendon.com</t>
  </si>
  <si>
    <t>foapom.com</t>
  </si>
  <si>
    <t>king-wulkan.com</t>
  </si>
  <si>
    <t>textielmuseum.nl</t>
  </si>
  <si>
    <t>htb.com</t>
  </si>
  <si>
    <t>games-online-gmsdeluxe.com</t>
  </si>
  <si>
    <t>dzoy-win.com</t>
  </si>
  <si>
    <t>videofruit.com</t>
  </si>
  <si>
    <t>digitalbridgehq.com</t>
  </si>
  <si>
    <t>pharaon-777play.com</t>
  </si>
  <si>
    <t>pulsar-nv.com</t>
  </si>
  <si>
    <t>vavada-onl1ne.net</t>
  </si>
  <si>
    <t>staply.co</t>
  </si>
  <si>
    <t>progenealogists.com</t>
  </si>
  <si>
    <t>orthoarizona.org</t>
  </si>
  <si>
    <t>igismap.com</t>
  </si>
  <si>
    <t>hockeybet.org</t>
  </si>
  <si>
    <t>maxbetwin.com</t>
  </si>
  <si>
    <t>artpole.ru</t>
  </si>
  <si>
    <t>zjut.cc</t>
  </si>
  <si>
    <t>ecotraff.ml</t>
  </si>
  <si>
    <t>opvoeden.nl</t>
  </si>
  <si>
    <t>happyyouhappyfamily.com</t>
  </si>
  <si>
    <t>smartlink.lv</t>
  </si>
  <si>
    <t>kasino-online.net</t>
  </si>
  <si>
    <t>donnasa.ru</t>
  </si>
  <si>
    <t>gmsde1uxe.com</t>
  </si>
  <si>
    <t>thejpd.org</t>
  </si>
  <si>
    <t>501863613.com</t>
  </si>
  <si>
    <t>faraon-kazzino.net</t>
  </si>
  <si>
    <t>boomersparks.com</t>
  </si>
  <si>
    <t>darkwanderer.net</t>
  </si>
  <si>
    <t>theemployeeapp.com</t>
  </si>
  <si>
    <t>vulkan-online-avtomaty.com</t>
  </si>
  <si>
    <t>soap2dayhd.com</t>
  </si>
  <si>
    <t>dbswebsite.com</t>
  </si>
  <si>
    <t>fildena.shop</t>
  </si>
  <si>
    <t>fjjs.gov.cn</t>
  </si>
  <si>
    <t>convert2mp3.tv</t>
  </si>
  <si>
    <t>pornxxxpictures.net</t>
  </si>
  <si>
    <t>edadeal.com</t>
  </si>
  <si>
    <t>review-ggbet.com</t>
  </si>
  <si>
    <t>watchmovie.movie</t>
  </si>
  <si>
    <t>wulkan-casino.net</t>
  </si>
  <si>
    <t>adm1ral777.com</t>
  </si>
  <si>
    <t>limechat.ai</t>
  </si>
  <si>
    <t>ggbetious.com</t>
  </si>
  <si>
    <t>movie-minutes-film.site</t>
  </si>
  <si>
    <t>xmonad.org</t>
  </si>
  <si>
    <t>joycasino-online.work</t>
  </si>
  <si>
    <t>zweb.net</t>
  </si>
  <si>
    <t>asiapacificreport.nz</t>
  </si>
  <si>
    <t>newwinnipeg.net</t>
  </si>
  <si>
    <t>forex-arabic.com</t>
  </si>
  <si>
    <t>oufc.co.uk</t>
  </si>
  <si>
    <t>mehlsglutenfreebakery.com</t>
  </si>
  <si>
    <t>ecuahosting.com.ec</t>
  </si>
  <si>
    <t>pradakshinam.com</t>
  </si>
  <si>
    <t>justggbet.net</t>
  </si>
  <si>
    <t>brilliantweb.co.za</t>
  </si>
  <si>
    <t>option-web.com</t>
  </si>
  <si>
    <t>maxggbet.com</t>
  </si>
  <si>
    <t>mozello.lv</t>
  </si>
  <si>
    <t>columbus-kasino.net</t>
  </si>
  <si>
    <t>stars-go.com</t>
  </si>
  <si>
    <t>juiceanalytics.com</t>
  </si>
  <si>
    <t>russkoeporno.one</t>
  </si>
  <si>
    <t>vitec.com</t>
  </si>
  <si>
    <t>sleeklens.com</t>
  </si>
  <si>
    <t>meteosputnik.ru</t>
  </si>
  <si>
    <t>luciferfilms.net</t>
  </si>
  <si>
    <t>yourmortgage.com.au</t>
  </si>
  <si>
    <t>c1b-wulk.com</t>
  </si>
  <si>
    <t>artipoppe.com</t>
  </si>
  <si>
    <t>huntingtonhealth.org</t>
  </si>
  <si>
    <t>bitworking.org</t>
  </si>
  <si>
    <t>diylife.com</t>
  </si>
  <si>
    <t>online-slotv.net</t>
  </si>
  <si>
    <t>shereads.com</t>
  </si>
  <si>
    <t>facesandvoicesofrecovery.org</t>
  </si>
  <si>
    <t>vulcan-stawka.vip</t>
  </si>
  <si>
    <t>a007a.cn</t>
  </si>
  <si>
    <t>gms-deluxekazino.com</t>
  </si>
  <si>
    <t>rnmot.ru</t>
  </si>
  <si>
    <t>movingbay.com</t>
  </si>
  <si>
    <t>cityofnapa.org</t>
  </si>
  <si>
    <t>canalconsultapublica.com.br</t>
  </si>
  <si>
    <t>catiewithac.com</t>
  </si>
  <si>
    <t>bilimainasy.kz</t>
  </si>
  <si>
    <t>northeasttoday.in</t>
  </si>
  <si>
    <t>fwbusiness.com</t>
  </si>
  <si>
    <t>cqqnb.net</t>
  </si>
  <si>
    <t>kazino-playfort.net</t>
  </si>
  <si>
    <t>srv029.de</t>
  </si>
  <si>
    <t>yourwebsite.life</t>
  </si>
  <si>
    <t>toyon.com</t>
  </si>
  <si>
    <t>imgwallet.com</t>
  </si>
  <si>
    <t>talkingcomicbooks.com</t>
  </si>
  <si>
    <t>ebf.eu</t>
  </si>
  <si>
    <t>do.tel</t>
  </si>
  <si>
    <t>lfi-online.de</t>
  </si>
  <si>
    <t>een.edu</t>
  </si>
  <si>
    <t>culinate.com</t>
  </si>
  <si>
    <t>aptekaonline.ru</t>
  </si>
  <si>
    <t>lts.net</t>
  </si>
  <si>
    <t>interian.pl</t>
  </si>
  <si>
    <t>beedns.nl</t>
  </si>
  <si>
    <t>fxfinance-pro.com</t>
  </si>
  <si>
    <t>playslotozal.com</t>
  </si>
  <si>
    <t>krischislett.com</t>
  </si>
  <si>
    <t>vulkanelegant.net</t>
  </si>
  <si>
    <t>jcas24-ino.com</t>
  </si>
  <si>
    <t>softo-mir.ru</t>
  </si>
  <si>
    <t>avtospec.site</t>
  </si>
  <si>
    <t>atarnotes.com</t>
  </si>
  <si>
    <t>chengpeiquan.com</t>
  </si>
  <si>
    <t>mailcow.email</t>
  </si>
  <si>
    <t>asap-darkwebmarket.com</t>
  </si>
  <si>
    <t>bfrb.org</t>
  </si>
  <si>
    <t>stars-vulkan.net</t>
  </si>
  <si>
    <t>voffic1al-clb.com</t>
  </si>
  <si>
    <t>swamij.com</t>
  </si>
  <si>
    <t>barclayagency.com</t>
  </si>
  <si>
    <t>ggbetside.com</t>
  </si>
  <si>
    <t>geometrai.com</t>
  </si>
  <si>
    <t>vulkanvegaz.net</t>
  </si>
  <si>
    <t>wulkandeluxe.net</t>
  </si>
  <si>
    <t>ipisolutionsng.com</t>
  </si>
  <si>
    <t>5050central.com</t>
  </si>
  <si>
    <t>didoda.com.tr</t>
  </si>
  <si>
    <t>iooe.cn</t>
  </si>
  <si>
    <t>investbro.id</t>
  </si>
  <si>
    <t>place-emploi-public.gouv.fr</t>
  </si>
  <si>
    <t>telegroup.com.ua</t>
  </si>
  <si>
    <t>mrech.ru</t>
  </si>
  <si>
    <t>nicasiabank.com</t>
  </si>
  <si>
    <t>diskill.ru</t>
  </si>
  <si>
    <t>laohandicraftassociation.com</t>
  </si>
  <si>
    <t>svenska.se</t>
  </si>
  <si>
    <t>ommcomnews.com</t>
  </si>
  <si>
    <t>dzoy-24.com</t>
  </si>
  <si>
    <t>jaba.or.jp</t>
  </si>
  <si>
    <t>evisa-azerbaijan.com</t>
  </si>
  <si>
    <t>kllyb-24.com</t>
  </si>
  <si>
    <t>avangard-sp.ru</t>
  </si>
  <si>
    <t>hbrsks.org</t>
  </si>
  <si>
    <t>thesmallbusinessexpo.com</t>
  </si>
  <si>
    <t>cmuniontravel.com</t>
  </si>
  <si>
    <t>mtgprofessor.com</t>
  </si>
  <si>
    <t>jobsforteenshq.com</t>
  </si>
  <si>
    <t>transgenderedpersonals.org</t>
  </si>
  <si>
    <t>hbcit.edu.cn</t>
  </si>
  <si>
    <t>giggl.app</t>
  </si>
  <si>
    <t>holdingeurodom.ru</t>
  </si>
  <si>
    <t>tellyhd.com</t>
  </si>
  <si>
    <t>mp3detka.com</t>
  </si>
  <si>
    <t>kodejava.org</t>
  </si>
  <si>
    <t>gadgetandgear.com</t>
  </si>
  <si>
    <t>game-dzoi24.com</t>
  </si>
  <si>
    <t>sxswhfzjjh.org</t>
  </si>
  <si>
    <t>csgo.net</t>
  </si>
  <si>
    <t>babyteen.top</t>
  </si>
  <si>
    <t>sportingbull333.com</t>
  </si>
  <si>
    <t>sleepdata.com</t>
  </si>
  <si>
    <t>1xslotsonline.net</t>
  </si>
  <si>
    <t>bricoleurdudimanche.com</t>
  </si>
  <si>
    <t>pharaon333.com</t>
  </si>
  <si>
    <t>alza.at</t>
  </si>
  <si>
    <t>wuldellux-24.com</t>
  </si>
  <si>
    <t>ctaw-na3.com</t>
  </si>
  <si>
    <t>boc24.de</t>
  </si>
  <si>
    <t>kika.nl</t>
  </si>
  <si>
    <t>lawpilots.com</t>
  </si>
  <si>
    <t>wcasd.net</t>
  </si>
  <si>
    <t>riobrasilword.com</t>
  </si>
  <si>
    <t>fresqueduclimat.org</t>
  </si>
  <si>
    <t>kcai.edu</t>
  </si>
  <si>
    <t>tagsen.com</t>
  </si>
  <si>
    <t>lbstatic.nu</t>
  </si>
  <si>
    <t>x50mso.com</t>
  </si>
  <si>
    <t>brandebuzz.com</t>
  </si>
  <si>
    <t>nova.org</t>
  </si>
  <si>
    <t>j0y777play.com</t>
  </si>
  <si>
    <t>pusulahaber.com.tr</t>
  </si>
  <si>
    <t>admiral-casino.name</t>
  </si>
  <si>
    <t>bellyup.com</t>
  </si>
  <si>
    <t>carlysgarden.net</t>
  </si>
  <si>
    <t>7hk0gupmhm.com</t>
  </si>
  <si>
    <t>9u1.net</t>
  </si>
  <si>
    <t>tau.edu.ng</t>
  </si>
  <si>
    <t>enterprisezine.jp</t>
  </si>
  <si>
    <t>collector.ru</t>
  </si>
  <si>
    <t>eisaiporn.com</t>
  </si>
  <si>
    <t>atlantisevents.com</t>
  </si>
  <si>
    <t>exscope.net</t>
  </si>
  <si>
    <t>luobotou.org</t>
  </si>
  <si>
    <t>antaresvision.com</t>
  </si>
  <si>
    <t>netsuccess.net</t>
  </si>
  <si>
    <t>bryx911.com</t>
  </si>
  <si>
    <t>indecentes-voisines.com</t>
  </si>
  <si>
    <t>kreis-unna.de</t>
  </si>
  <si>
    <t>livinginashoebox.com</t>
  </si>
  <si>
    <t>ignitenet.com</t>
  </si>
  <si>
    <t>walcat.ac.uk</t>
  </si>
  <si>
    <t>fmslovakia.com</t>
  </si>
  <si>
    <t>wiflix.al</t>
  </si>
  <si>
    <t>hologram.io</t>
  </si>
  <si>
    <t>einsteinsname02.net</t>
  </si>
  <si>
    <t>akta.ba</t>
  </si>
  <si>
    <t>v24-kaz.com</t>
  </si>
  <si>
    <t>zurich.ie</t>
  </si>
  <si>
    <t>safdiearchitects.com</t>
  </si>
  <si>
    <t>ydxuexi.com</t>
  </si>
  <si>
    <t>qarshidu.uz</t>
  </si>
  <si>
    <t>tachanfil.com</t>
  </si>
  <si>
    <t>crn.ru</t>
  </si>
  <si>
    <t>kas24-dzoy.com</t>
  </si>
  <si>
    <t>vifnet.pl</t>
  </si>
  <si>
    <t>kv-777.com</t>
  </si>
  <si>
    <t>gms-deluxekasino.net</t>
  </si>
  <si>
    <t>wmorajmp.com</t>
  </si>
  <si>
    <t>airtime.cc</t>
  </si>
  <si>
    <t>blacklinesafety.com</t>
  </si>
  <si>
    <t>studyres.com</t>
  </si>
  <si>
    <t>vulcan-24kasino.net</t>
  </si>
  <si>
    <t>brooksautomation.com</t>
  </si>
  <si>
    <t>fl1rt.com</t>
  </si>
  <si>
    <t>home.co.th</t>
  </si>
  <si>
    <t>myscience.ch</t>
  </si>
  <si>
    <t>kmac.co.in</t>
  </si>
  <si>
    <t>dettour.ru</t>
  </si>
  <si>
    <t>streamgaga.com</t>
  </si>
  <si>
    <t>railshoster.net</t>
  </si>
  <si>
    <t>trafi.com</t>
  </si>
  <si>
    <t>outlet-celine.com</t>
  </si>
  <si>
    <t>azino77.net</t>
  </si>
  <si>
    <t>myhosttech.eu</t>
  </si>
  <si>
    <t>joykasbet.com</t>
  </si>
  <si>
    <t>flierinc.com</t>
  </si>
  <si>
    <t>gigastream72.xyz</t>
  </si>
  <si>
    <t>vulkan777.net</t>
  </si>
  <si>
    <t>tropi.fun</t>
  </si>
  <si>
    <t>standrewsalmanor.org</t>
  </si>
  <si>
    <t>rapsinews.com</t>
  </si>
  <si>
    <t>bookofra6gratis.com</t>
  </si>
  <si>
    <t>premierespeakers.com</t>
  </si>
  <si>
    <t>badarali.com</t>
  </si>
  <si>
    <t>wblk.com</t>
  </si>
  <si>
    <t>oceanweather.com</t>
  </si>
  <si>
    <t>kinghussein.gov.jo</t>
  </si>
  <si>
    <t>bqcqw.xyz</t>
  </si>
  <si>
    <t>24wulcan-casino.net</t>
  </si>
  <si>
    <t>wooshx.com</t>
  </si>
  <si>
    <t>777-vulkan.com</t>
  </si>
  <si>
    <t>ksaike.com</t>
  </si>
  <si>
    <t>vulcan-vegas.casa</t>
  </si>
  <si>
    <t>stromectolex.com</t>
  </si>
  <si>
    <t>foreverspin.com</t>
  </si>
  <si>
    <t>workaround.org</t>
  </si>
  <si>
    <t>anvari.org</t>
  </si>
  <si>
    <t>shkolnikov.info</t>
  </si>
  <si>
    <t>chudaiporn.cc</t>
  </si>
  <si>
    <t>buildingasecondbrain.com</t>
  </si>
  <si>
    <t>extravaganzi.com</t>
  </si>
  <si>
    <t>riceselect.com</t>
  </si>
  <si>
    <t>sprinklesomefun.com</t>
  </si>
  <si>
    <t>spyep.com</t>
  </si>
  <si>
    <t>dife.de</t>
  </si>
  <si>
    <t>smartlazyhustler.com</t>
  </si>
  <si>
    <t>gmslots-online.com</t>
  </si>
  <si>
    <t>ipneonline.com</t>
  </si>
  <si>
    <t>service2client.net</t>
  </si>
  <si>
    <t>mediahubpune.com</t>
  </si>
  <si>
    <t>nokia.de</t>
  </si>
  <si>
    <t>slon.vip</t>
  </si>
  <si>
    <t>iannounce.net</t>
  </si>
  <si>
    <t>gorsuch.com</t>
  </si>
  <si>
    <t>animalzoosex.me</t>
  </si>
  <si>
    <t>nourish-and-fete.com</t>
  </si>
  <si>
    <t>champion-wulkan.net</t>
  </si>
  <si>
    <t>viralpitch.co</t>
  </si>
  <si>
    <t>clbvul-can.com</t>
  </si>
  <si>
    <t>pianoo.nl</t>
  </si>
  <si>
    <t>wulkan-cazino-online.com</t>
  </si>
  <si>
    <t>hansung.co.kr</t>
  </si>
  <si>
    <t>the-sz.com</t>
  </si>
  <si>
    <t>easy.com</t>
  </si>
  <si>
    <t>aboba.host</t>
  </si>
  <si>
    <t>eugeniotorre.it</t>
  </si>
  <si>
    <t>barmer-gek.de</t>
  </si>
  <si>
    <t>ggbet-casin0.net</t>
  </si>
  <si>
    <t>slidesacademy.com</t>
  </si>
  <si>
    <t>momd.net</t>
  </si>
  <si>
    <t>dart-e.com</t>
  </si>
  <si>
    <t>gmt400.com</t>
  </si>
  <si>
    <t>informed.hu</t>
  </si>
  <si>
    <t>casino-vulcanpl.com</t>
  </si>
  <si>
    <t>hdplex.com</t>
  </si>
  <si>
    <t>360dx.com</t>
  </si>
  <si>
    <t>aomeprazole.store</t>
  </si>
  <si>
    <t>dotnek.com</t>
  </si>
  <si>
    <t>parimatchlive.com</t>
  </si>
  <si>
    <t>americansportandfitness.com</t>
  </si>
  <si>
    <t>klicek.cz</t>
  </si>
  <si>
    <t>slots-online-vulkan.ru</t>
  </si>
  <si>
    <t>klb-vulk.com</t>
  </si>
  <si>
    <t>biotechyou.com</t>
  </si>
  <si>
    <t>heritagebooks.org</t>
  </si>
  <si>
    <t>vulkan-apparati.com</t>
  </si>
  <si>
    <t>rideicon.com</t>
  </si>
  <si>
    <t>ggbetbet.com</t>
  </si>
  <si>
    <t>coupons.net</t>
  </si>
  <si>
    <t>vimple.ru</t>
  </si>
  <si>
    <t>solcazino.net</t>
  </si>
  <si>
    <t>adpri.org</t>
  </si>
  <si>
    <t>dolemarket.co.kr</t>
  </si>
  <si>
    <t>va-solutions.fr</t>
  </si>
  <si>
    <t>xrutor.org</t>
  </si>
  <si>
    <t>gmsl0tsonline.com</t>
  </si>
  <si>
    <t>himablo.xyz</t>
  </si>
  <si>
    <t>ggbet-bk.com</t>
  </si>
  <si>
    <t>programacion.net</t>
  </si>
  <si>
    <t>quvonch.com</t>
  </si>
  <si>
    <t>ggbet247.com</t>
  </si>
  <si>
    <t>palmanova.co.uk</t>
  </si>
  <si>
    <t>gg-bet1.com</t>
  </si>
  <si>
    <t>xpussy.tv</t>
  </si>
  <si>
    <t>musicindustryentryway.com</t>
  </si>
  <si>
    <t>ggbetstar.com</t>
  </si>
  <si>
    <t>xn--oh5b1b98cj3ec2i.kr</t>
  </si>
  <si>
    <t>emploi-store.fr</t>
  </si>
  <si>
    <t>lebensmittelklarheit.de</t>
  </si>
  <si>
    <t>gms-delyxe777.com</t>
  </si>
  <si>
    <t>reverse.health</t>
  </si>
  <si>
    <t>newsmagzines.com</t>
  </si>
  <si>
    <t>dkk-hosting.com</t>
  </si>
  <si>
    <t>adobe.co.uk</t>
  </si>
  <si>
    <t>bankcomm.cn</t>
  </si>
  <si>
    <t>mgothar.net</t>
  </si>
  <si>
    <t>vulcanstars-online.net</t>
  </si>
  <si>
    <t>ggbet-stavki-online.com</t>
  </si>
  <si>
    <t>adm1ral.com</t>
  </si>
  <si>
    <t>neutral.dk</t>
  </si>
  <si>
    <t>lottobkk.com</t>
  </si>
  <si>
    <t>risquesluts.com</t>
  </si>
  <si>
    <t>gravity-trade.com</t>
  </si>
  <si>
    <t>frankcazino.work</t>
  </si>
  <si>
    <t>airlink.network</t>
  </si>
  <si>
    <t>hostwinner.com</t>
  </si>
  <si>
    <t>goldenseeds.com</t>
  </si>
  <si>
    <t>todolibros.net</t>
  </si>
  <si>
    <t>suncoastnews.com</t>
  </si>
  <si>
    <t>helixstudios.net</t>
  </si>
  <si>
    <t>eosnetwork.com</t>
  </si>
  <si>
    <t>host.melbourne</t>
  </si>
  <si>
    <t>esperienzaartheos.com</t>
  </si>
  <si>
    <t>biqle.me</t>
  </si>
  <si>
    <t>zhambyl.kz</t>
  </si>
  <si>
    <t>coar.gov.pl</t>
  </si>
  <si>
    <t>ocrvparts.com</t>
  </si>
  <si>
    <t>nowlebanon.com</t>
  </si>
  <si>
    <t>slotozal-official.work</t>
  </si>
  <si>
    <t>superdickery.com</t>
  </si>
  <si>
    <t>reneeroaming.com</t>
  </si>
  <si>
    <t>vavada1-casino.net</t>
  </si>
  <si>
    <t>flash.org</t>
  </si>
  <si>
    <t>onlinecasinobonus.reviews</t>
  </si>
  <si>
    <t>xuechewuyou.com</t>
  </si>
  <si>
    <t>hevolta.com</t>
  </si>
  <si>
    <t>drggbet.com</t>
  </si>
  <si>
    <t>maxbetslots777.com</t>
  </si>
  <si>
    <t>creditsuite.com</t>
  </si>
  <si>
    <t>bayonne.fr</t>
  </si>
  <si>
    <t>azino777club.work</t>
  </si>
  <si>
    <t>maike.com.br</t>
  </si>
  <si>
    <t>ufac4.to</t>
  </si>
  <si>
    <t>lurkerdma.com</t>
  </si>
  <si>
    <t>rusmarine.ru</t>
  </si>
  <si>
    <t>finance-vacatures.be</t>
  </si>
  <si>
    <t>radleys.ie</t>
  </si>
  <si>
    <t>dyrectory.com</t>
  </si>
  <si>
    <t>bookstellyouwhy.com</t>
  </si>
  <si>
    <t>onlineafspraken.nl</t>
  </si>
  <si>
    <t>syuct.edu.cn</t>
  </si>
  <si>
    <t>masezza.com</t>
  </si>
  <si>
    <t>win-game.net</t>
  </si>
  <si>
    <t>zhaifu.la</t>
  </si>
  <si>
    <t>ufasgc.ru</t>
  </si>
  <si>
    <t>sfar.org</t>
  </si>
  <si>
    <t>lostinsideyourlove.com</t>
  </si>
  <si>
    <t>sheriffleefl.org</t>
  </si>
  <si>
    <t>bizoserver.com</t>
  </si>
  <si>
    <t>stp-egisz.ru</t>
  </si>
  <si>
    <t>game-pha33.com</t>
  </si>
  <si>
    <t>bethenny.com</t>
  </si>
  <si>
    <t>thetubestore.com</t>
  </si>
  <si>
    <t>agropur.com</t>
  </si>
  <si>
    <t>wlk-stars7.com</t>
  </si>
  <si>
    <t>w2kp0.xyz</t>
  </si>
  <si>
    <t>nipponcha.jp</t>
  </si>
  <si>
    <t>wulcan-igryonline.com</t>
  </si>
  <si>
    <t>win7-dzou.com</t>
  </si>
  <si>
    <t>ggbetery.com</t>
  </si>
  <si>
    <t>micromega.net</t>
  </si>
  <si>
    <t>destinationsante.com</t>
  </si>
  <si>
    <t>perspectiveapi.com</t>
  </si>
  <si>
    <t>debrid-link.fr</t>
  </si>
  <si>
    <t>autoscout24.hu</t>
  </si>
  <si>
    <t>tripmate.com</t>
  </si>
  <si>
    <t>akmaya.ru</t>
  </si>
  <si>
    <t>160uscscmmdp01.host</t>
  </si>
  <si>
    <t>musicnotes.info</t>
  </si>
  <si>
    <t>answersthatwork.com</t>
  </si>
  <si>
    <t>ipsp.lv</t>
  </si>
  <si>
    <t>hubzter.pro</t>
  </si>
  <si>
    <t>appartager.com</t>
  </si>
  <si>
    <t>sbvv.cn</t>
  </si>
  <si>
    <t>plaifortuna.net</t>
  </si>
  <si>
    <t>homebuiltairplanes.com</t>
  </si>
  <si>
    <t>game-wc1ub.com</t>
  </si>
  <si>
    <t>27vulkanvegas.com</t>
  </si>
  <si>
    <t>carbuyingtips.com</t>
  </si>
  <si>
    <t>hentaifantasy.it</t>
  </si>
  <si>
    <t>dattaelite.com</t>
  </si>
  <si>
    <t>loudness-war.info</t>
  </si>
  <si>
    <t>georgeschool.org</t>
  </si>
  <si>
    <t>lacynylons.com</t>
  </si>
  <si>
    <t>rustea.com</t>
  </si>
  <si>
    <t>vavada-online.vip</t>
  </si>
  <si>
    <t>freestoneproducts.com</t>
  </si>
  <si>
    <t>xn--tgbcg4gc.net</t>
  </si>
  <si>
    <t>trassierramotor.com</t>
  </si>
  <si>
    <t>romza.ru</t>
  </si>
  <si>
    <t>ggbestbet.net</t>
  </si>
  <si>
    <t>play-dom.net</t>
  </si>
  <si>
    <t>webminwon.com</t>
  </si>
  <si>
    <t>freshkasino.com</t>
  </si>
  <si>
    <t>newxitong.com</t>
  </si>
  <si>
    <t>newshook.co</t>
  </si>
  <si>
    <t>preventiongenetics.com</t>
  </si>
  <si>
    <t>emblstatic.net</t>
  </si>
  <si>
    <t>scimedcentral.com</t>
  </si>
  <si>
    <t>noniussoftware.com</t>
  </si>
  <si>
    <t>r-stars1.com</t>
  </si>
  <si>
    <t>tnlnsl.net</t>
  </si>
  <si>
    <t>sloto-za1.com</t>
  </si>
  <si>
    <t>lpr.com</t>
  </si>
  <si>
    <t>alfa-chemistry.com</t>
  </si>
  <si>
    <t>ndsu.ac.jp</t>
  </si>
  <si>
    <t>trace.tv</t>
  </si>
  <si>
    <t>adecco.ca</t>
  </si>
  <si>
    <t>zhongyufeng.com</t>
  </si>
  <si>
    <t>emailermanager.com</t>
  </si>
  <si>
    <t>maxbetislot.com</t>
  </si>
  <si>
    <t>24vulkan-cazino.net</t>
  </si>
  <si>
    <t>augustiner-braeu.de</t>
  </si>
  <si>
    <t>pornfetishforum.com</t>
  </si>
  <si>
    <t>xn--q3caaadvx2ec1dxadez13a9b.com</t>
  </si>
  <si>
    <t>all-episodes.com</t>
  </si>
  <si>
    <t>farazdena.com</t>
  </si>
  <si>
    <t>coverlettersandresume.com</t>
  </si>
  <si>
    <t>a-play-casino.net</t>
  </si>
  <si>
    <t>mipsprotection.com</t>
  </si>
  <si>
    <t>eboobstore.com</t>
  </si>
  <si>
    <t>777-joycazino.com</t>
  </si>
  <si>
    <t>wegoit.info</t>
  </si>
  <si>
    <t>gamblingjudge.com</t>
  </si>
  <si>
    <t>vulcanstars-cazino.net</t>
  </si>
  <si>
    <t>vavada777.work</t>
  </si>
  <si>
    <t>spotad.co</t>
  </si>
  <si>
    <t>maksbettcasino.com</t>
  </si>
  <si>
    <t>klyb-vylkan.net</t>
  </si>
  <si>
    <t>ebb.org</t>
  </si>
  <si>
    <t>lumentech.com</t>
  </si>
  <si>
    <t>academythailand.com</t>
  </si>
  <si>
    <t>dzoi-vip.com</t>
  </si>
  <si>
    <t>essaymesa.com</t>
  </si>
  <si>
    <t>x-casinonline.net</t>
  </si>
  <si>
    <t>24-wulcan.com</t>
  </si>
  <si>
    <t>forms-surfaces.com</t>
  </si>
  <si>
    <t>huatong-valve.com</t>
  </si>
  <si>
    <t>greenlightcard.com</t>
  </si>
  <si>
    <t>theskinnyishdish.com</t>
  </si>
  <si>
    <t>swedbank.ru</t>
  </si>
  <si>
    <t>currentlighting.com</t>
  </si>
  <si>
    <t>ggbeter.com</t>
  </si>
  <si>
    <t>mswifi.co.za</t>
  </si>
  <si>
    <t>gkb81.ru</t>
  </si>
  <si>
    <t>strikeout.cc</t>
  </si>
  <si>
    <t>egrupos.net</t>
  </si>
  <si>
    <t>sex-videos.club</t>
  </si>
  <si>
    <t>maxbetslot24play.com</t>
  </si>
  <si>
    <t>drift-casino-win.com</t>
  </si>
  <si>
    <t>swdd.ga</t>
  </si>
  <si>
    <t>academictips.org</t>
  </si>
  <si>
    <t>dia-one.de</t>
  </si>
  <si>
    <t>drmrtrk.com</t>
  </si>
  <si>
    <t>phoenixreisen.com</t>
  </si>
  <si>
    <t>pskovmoloko.ru</t>
  </si>
  <si>
    <t>sportscollectors.net</t>
  </si>
  <si>
    <t>ggbetion.net</t>
  </si>
  <si>
    <t>searchwarp.com</t>
  </si>
  <si>
    <t>egybest.show</t>
  </si>
  <si>
    <t>bestpricetravel.com</t>
  </si>
  <si>
    <t>focoinformativo.com</t>
  </si>
  <si>
    <t>newvantage.com</t>
  </si>
  <si>
    <t>coolcatteacher.com</t>
  </si>
  <si>
    <t>sleepdr.com</t>
  </si>
  <si>
    <t>covecommunities.com</t>
  </si>
  <si>
    <t>cbulancers.com</t>
  </si>
  <si>
    <t>kheaa.com</t>
  </si>
  <si>
    <t>inskinmedia.com</t>
  </si>
  <si>
    <t>fara-on777.com</t>
  </si>
  <si>
    <t>fresh-online.page</t>
  </si>
  <si>
    <t>ampagency.com</t>
  </si>
  <si>
    <t>soylem.kz</t>
  </si>
  <si>
    <t>frugallivingnw.com</t>
  </si>
  <si>
    <t>dganyang.com</t>
  </si>
  <si>
    <t>ohiofestivals.net</t>
  </si>
  <si>
    <t>datanoticias.com</t>
  </si>
  <si>
    <t>my-roadside.com</t>
  </si>
  <si>
    <t>oliverwillis.com</t>
  </si>
  <si>
    <t>wulk-stars777.com</t>
  </si>
  <si>
    <t>parcian.com</t>
  </si>
  <si>
    <t>hallmarkbusiness.com</t>
  </si>
  <si>
    <t>syncrm.ru</t>
  </si>
  <si>
    <t>qorosauto.com</t>
  </si>
  <si>
    <t>heating-shop.ru</t>
  </si>
  <si>
    <t>obovse.ru</t>
  </si>
  <si>
    <t>dailygem.co</t>
  </si>
  <si>
    <t>savelocation.net</t>
  </si>
  <si>
    <t>peeranswer.com</t>
  </si>
  <si>
    <t>xn--eqrt2g.xn--vuq861b</t>
  </si>
  <si>
    <t>caijiyouxi.com</t>
  </si>
  <si>
    <t>artwork.li</t>
  </si>
  <si>
    <t>pjscoffee.com</t>
  </si>
  <si>
    <t>decathlon.hr</t>
  </si>
  <si>
    <t>hackneycitizen.co.uk</t>
  </si>
  <si>
    <t>indonesiapower.co.id</t>
  </si>
  <si>
    <t>yeezygap.com</t>
  </si>
  <si>
    <t>dichvuhoicuoi.com</t>
  </si>
  <si>
    <t>alto-port.com</t>
  </si>
  <si>
    <t>xl-balloner.dk</t>
  </si>
  <si>
    <t>mystake.com</t>
  </si>
  <si>
    <t>nextggbet.com</t>
  </si>
  <si>
    <t>eastfork.com</t>
  </si>
  <si>
    <t>nmc.ae</t>
  </si>
  <si>
    <t>flowfestival.com</t>
  </si>
  <si>
    <t>holdenqigong.com</t>
  </si>
  <si>
    <t>estos.de</t>
  </si>
  <si>
    <t>tadalafil2022.com</t>
  </si>
  <si>
    <t>codigodinamico.net</t>
  </si>
  <si>
    <t>hhr-beratung.de</t>
  </si>
  <si>
    <t>shafaf.ir</t>
  </si>
  <si>
    <t>loan247.in</t>
  </si>
  <si>
    <t>vclyb24.net</t>
  </si>
  <si>
    <t>tahiamasr.com</t>
  </si>
  <si>
    <t>wulcan-rus.com</t>
  </si>
  <si>
    <t>play-vclb24.com</t>
  </si>
  <si>
    <t>ocs.co.ir</t>
  </si>
  <si>
    <t>baczyn.pl</t>
  </si>
  <si>
    <t>fischer.cz</t>
  </si>
  <si>
    <t>vavada7.net</t>
  </si>
  <si>
    <t>beirut.com</t>
  </si>
  <si>
    <t>topcasinowiki.com</t>
  </si>
  <si>
    <t>odinesolutions.com</t>
  </si>
  <si>
    <t>umgf.com</t>
  </si>
  <si>
    <t>thecoolcows.com</t>
  </si>
  <si>
    <t>vzigttqgqx.com</t>
  </si>
  <si>
    <t>w88malayu.com</t>
  </si>
  <si>
    <t>ffxpub.com</t>
  </si>
  <si>
    <t>med-gen.ru</t>
  </si>
  <si>
    <t>letmeknow.ch</t>
  </si>
  <si>
    <t>ogslp.org</t>
  </si>
  <si>
    <t>premierhotel-group.com</t>
  </si>
  <si>
    <t>dredgingtoday.com</t>
  </si>
  <si>
    <t>perredirect.com</t>
  </si>
  <si>
    <t>lserial.net</t>
  </si>
  <si>
    <t>socialstrata.com</t>
  </si>
  <si>
    <t>gameberrylabs.in</t>
  </si>
  <si>
    <t>casino-graf.com</t>
  </si>
  <si>
    <t>smbeat.jp</t>
  </si>
  <si>
    <t>cityofpalmdale.org</t>
  </si>
  <si>
    <t>estudesemfronteiras.com</t>
  </si>
  <si>
    <t>scrippsnetworks.com</t>
  </si>
  <si>
    <t>scopemarketings.com</t>
  </si>
  <si>
    <t>ccnew.com.cn</t>
  </si>
  <si>
    <t>cannabis-seeds-store.co.uk</t>
  </si>
  <si>
    <t>whatdigitalcamera.com</t>
  </si>
  <si>
    <t>lisinopril.life</t>
  </si>
  <si>
    <t>nngov.com</t>
  </si>
  <si>
    <t>ggbety.net</t>
  </si>
  <si>
    <t>ogretmensitemiz.com</t>
  </si>
  <si>
    <t>123elec.com</t>
  </si>
  <si>
    <t>kopeechka.store</t>
  </si>
  <si>
    <t>megalinks.info</t>
  </si>
  <si>
    <t>kiwi-us.com</t>
  </si>
  <si>
    <t>ipv6tracker.org</t>
  </si>
  <si>
    <t>websistent.com</t>
  </si>
  <si>
    <t>sexobarnaul.club</t>
  </si>
  <si>
    <t>king-vulkan-offical.com</t>
  </si>
  <si>
    <t>kneo.me</t>
  </si>
  <si>
    <t>webalfa.net</t>
  </si>
  <si>
    <t>play-ggbet.com</t>
  </si>
  <si>
    <t>woodone.co.jp</t>
  </si>
  <si>
    <t>yumping.com</t>
  </si>
  <si>
    <t>ebay.com.mt</t>
  </si>
  <si>
    <t>glavbyh.ru</t>
  </si>
  <si>
    <t>thatviralfeed.com</t>
  </si>
  <si>
    <t>vulkan-elit.net</t>
  </si>
  <si>
    <t>igs.com</t>
  </si>
  <si>
    <t>onrugby.it</t>
  </si>
  <si>
    <t>invlad.ru</t>
  </si>
  <si>
    <t>yogibo.com</t>
  </si>
  <si>
    <t>marythods-nardence.com</t>
  </si>
  <si>
    <t>starswulcan.com</t>
  </si>
  <si>
    <t>opendatanetwork.com</t>
  </si>
  <si>
    <t>fcworkgroup.net</t>
  </si>
  <si>
    <t>vulkan-money.com</t>
  </si>
  <si>
    <t>adplogger.no</t>
  </si>
  <si>
    <t>cvcc.edu</t>
  </si>
  <si>
    <t>camptocamp.com</t>
  </si>
  <si>
    <t>audicus.com</t>
  </si>
  <si>
    <t>igrovieavtomatycasino.com</t>
  </si>
  <si>
    <t>idns889.com</t>
  </si>
  <si>
    <t>caionline.in</t>
  </si>
  <si>
    <t>get.to</t>
  </si>
  <si>
    <t>leonardodavinci.net</t>
  </si>
  <si>
    <t>jerseysbest.com</t>
  </si>
  <si>
    <t>evasyst.com</t>
  </si>
  <si>
    <t>ggbet24x7.com</t>
  </si>
  <si>
    <t>garenapokercc.com</t>
  </si>
  <si>
    <t>jb-it.uk</t>
  </si>
  <si>
    <t>avtokrisla.com</t>
  </si>
  <si>
    <t>gayspress.com</t>
  </si>
  <si>
    <t>iftn.ie</t>
  </si>
  <si>
    <t>splitcamera.com</t>
  </si>
  <si>
    <t>vulkan-casinodemo.com</t>
  </si>
  <si>
    <t>streamhubtv.me</t>
  </si>
  <si>
    <t>baltgame.xyz</t>
  </si>
  <si>
    <t>vulkan-igry-online.net</t>
  </si>
  <si>
    <t>aspetos.com</t>
  </si>
  <si>
    <t>maxbetslotwin.com</t>
  </si>
  <si>
    <t>apopro.dk</t>
  </si>
  <si>
    <t>datenbank-bildungsmedien.net</t>
  </si>
  <si>
    <t>funissu.com</t>
  </si>
  <si>
    <t>sewa-power.com</t>
  </si>
  <si>
    <t>cert-bund.de</t>
  </si>
  <si>
    <t>vulkan-royal-casino.net</t>
  </si>
  <si>
    <t>gmsdeluxe-kasino.net</t>
  </si>
  <si>
    <t>hannapub.com</t>
  </si>
  <si>
    <t>etpayment.com</t>
  </si>
  <si>
    <t>shv.net</t>
  </si>
  <si>
    <t>shkolavideo.ru</t>
  </si>
  <si>
    <t>morecommerce.com</t>
  </si>
  <si>
    <t>trker.com</t>
  </si>
  <si>
    <t>antixlinux.com</t>
  </si>
  <si>
    <t>modapkdescargar.com</t>
  </si>
  <si>
    <t>drugstoredivas.net</t>
  </si>
  <si>
    <t>hgregoire.com</t>
  </si>
  <si>
    <t>ucb.edu.bz</t>
  </si>
  <si>
    <t>maxconsole.net</t>
  </si>
  <si>
    <t>truefile.cc</t>
  </si>
  <si>
    <t>pu.if.ua</t>
  </si>
  <si>
    <t>myfoods2021.com</t>
  </si>
  <si>
    <t>parmigiani.com</t>
  </si>
  <si>
    <t>playw1nioy.com</t>
  </si>
  <si>
    <t>discoverlehighvalley.com</t>
  </si>
  <si>
    <t>codeitbro.com</t>
  </si>
  <si>
    <t>official-site-vavada.com</t>
  </si>
  <si>
    <t>foxcu.org</t>
  </si>
  <si>
    <t>dz0ykaz-ino24.com</t>
  </si>
  <si>
    <t>onlinefabrik.com</t>
  </si>
  <si>
    <t>xinsiqi.com</t>
  </si>
  <si>
    <t>pcrdns.com</t>
  </si>
  <si>
    <t>betolimp.co.za</t>
  </si>
  <si>
    <t>unlb.org</t>
  </si>
  <si>
    <t>uploadfiles.io</t>
  </si>
  <si>
    <t>broadwaydancecenter.com</t>
  </si>
  <si>
    <t>parisclub888.net</t>
  </si>
  <si>
    <t>gametora.com</t>
  </si>
  <si>
    <t>aicmail.net</t>
  </si>
  <si>
    <t>getfootballnewsitaly.com</t>
  </si>
  <si>
    <t>eltiempo.pe</t>
  </si>
  <si>
    <t>am-news.com</t>
  </si>
  <si>
    <t>kushfly.com</t>
  </si>
  <si>
    <t>freeinterracialdatingsites.org</t>
  </si>
  <si>
    <t>ourwebhost.com</t>
  </si>
  <si>
    <t>yuesekaer.com</t>
  </si>
  <si>
    <t>ktmobomst.com</t>
  </si>
  <si>
    <t>elannetwork.org</t>
  </si>
  <si>
    <t>vulcan-deluxe.work</t>
  </si>
  <si>
    <t>nawabhost.com</t>
  </si>
  <si>
    <t>stroytelecom.net</t>
  </si>
  <si>
    <t>uitzendbureau.nl</t>
  </si>
  <si>
    <t>ggbetily.net</t>
  </si>
  <si>
    <t>dswdewsdew.ga</t>
  </si>
  <si>
    <t>sksicudesar.com</t>
  </si>
  <si>
    <t>200rf.rest</t>
  </si>
  <si>
    <t>ocrv.mobi</t>
  </si>
  <si>
    <t>the1ggbet.com</t>
  </si>
  <si>
    <t>rx8club.com</t>
  </si>
  <si>
    <t>cinema-scope.com</t>
  </si>
  <si>
    <t>vulcan-igrat-official.net</t>
  </si>
  <si>
    <t>maxxbetslots.com</t>
  </si>
  <si>
    <t>golfzoo.com</t>
  </si>
  <si>
    <t>valvira.fi</t>
  </si>
  <si>
    <t>ognjisce.si</t>
  </si>
  <si>
    <t>kgmu.org</t>
  </si>
  <si>
    <t>vulcanmoney.name</t>
  </si>
  <si>
    <t>notco.com</t>
  </si>
  <si>
    <t>ioy-caz.com</t>
  </si>
  <si>
    <t>propdata.net</t>
  </si>
  <si>
    <t>vulcakwegas.com</t>
  </si>
  <si>
    <t>game24-c1ub.com</t>
  </si>
  <si>
    <t>jointmathematicsmeetings.org</t>
  </si>
  <si>
    <t>inbang.tv</t>
  </si>
  <si>
    <t>sitespect.com</t>
  </si>
  <si>
    <t>adipositas-verzeichnis.de</t>
  </si>
  <si>
    <t>tooltechnicsystems.com</t>
  </si>
  <si>
    <t>focusnet.ch</t>
  </si>
  <si>
    <t>bmw-i.sk</t>
  </si>
  <si>
    <t>win24-adm1ral.com</t>
  </si>
  <si>
    <t>airnewzealand.co.uk</t>
  </si>
  <si>
    <t>vip-kazino.net</t>
  </si>
  <si>
    <t>evesleep.co.uk</t>
  </si>
  <si>
    <t>eldorad0.net</t>
  </si>
  <si>
    <t>beach-inspector.com</t>
  </si>
  <si>
    <t>instantgeo.info</t>
  </si>
  <si>
    <t>i-pusk.ru</t>
  </si>
  <si>
    <t>best-vegaas.com</t>
  </si>
  <si>
    <t>thetidewaternews.com</t>
  </si>
  <si>
    <t>bitdeposit.name</t>
  </si>
  <si>
    <t>vavada.name</t>
  </si>
  <si>
    <t>vulcan-24cazino.net</t>
  </si>
  <si>
    <t>securecaptcha.one</t>
  </si>
  <si>
    <t>herinsanbirkitap.com</t>
  </si>
  <si>
    <t>vulkanclubonline.ru</t>
  </si>
  <si>
    <t>ramybrook.com</t>
  </si>
  <si>
    <t>wallabyhosting.net</t>
  </si>
  <si>
    <t>call-tracking.by</t>
  </si>
  <si>
    <t>ergotopia.de</t>
  </si>
  <si>
    <t>vcuathletics.com</t>
  </si>
  <si>
    <t>onlinepaydayloancalifornia.com</t>
  </si>
  <si>
    <t>vulcanking.net</t>
  </si>
  <si>
    <t>energy-uk.org.uk</t>
  </si>
  <si>
    <t>sibmail.com</t>
  </si>
  <si>
    <t>hagebau.com</t>
  </si>
  <si>
    <t>nctc.net</t>
  </si>
  <si>
    <t>jinbaonet.com</t>
  </si>
  <si>
    <t>r-stars4.com</t>
  </si>
  <si>
    <t>bodyworkmovementtherapies.com</t>
  </si>
  <si>
    <t>lbtransit.com</t>
  </si>
  <si>
    <t>filmapik21.pro</t>
  </si>
  <si>
    <t>vivermectin.com</t>
  </si>
  <si>
    <t>vwn.cloud</t>
  </si>
  <si>
    <t>philmontscoutranch.org</t>
  </si>
  <si>
    <t>jaalo.com</t>
  </si>
  <si>
    <t>stjohn.org.au</t>
  </si>
  <si>
    <t>zyesu.com</t>
  </si>
  <si>
    <t>vsviti.com.ua</t>
  </si>
  <si>
    <t>srihosting.com</t>
  </si>
  <si>
    <t>propersource.com</t>
  </si>
  <si>
    <t>sbu.se</t>
  </si>
  <si>
    <t>meijimura.com</t>
  </si>
  <si>
    <t>lachambredechos.com</t>
  </si>
  <si>
    <t>okorder.com</t>
  </si>
  <si>
    <t>jkaz-iino24.com</t>
  </si>
  <si>
    <t>clb-vul.com</t>
  </si>
  <si>
    <t>api-botads15.co.uk</t>
  </si>
  <si>
    <t>eyedro.com</t>
  </si>
  <si>
    <t>nvs.hu</t>
  </si>
  <si>
    <t>tbilisskoe-sp.ru</t>
  </si>
  <si>
    <t>kinobi.asia</t>
  </si>
  <si>
    <t>sdgnederland.nl</t>
  </si>
  <si>
    <t>vull666-klb.com</t>
  </si>
  <si>
    <t>casino-stavka.net</t>
  </si>
  <si>
    <t>skooli.com</t>
  </si>
  <si>
    <t>adm-333.com</t>
  </si>
  <si>
    <t>lojacorato.com</t>
  </si>
  <si>
    <t>faraonkazino.net</t>
  </si>
  <si>
    <t>calculate.plus</t>
  </si>
  <si>
    <t>kemazot.ru</t>
  </si>
  <si>
    <t>pennyapplegate.com</t>
  </si>
  <si>
    <t>fen.org.es</t>
  </si>
  <si>
    <t>rclon.com</t>
  </si>
  <si>
    <t>pskovregiongaz.ru</t>
  </si>
  <si>
    <t>customfw.xyz</t>
  </si>
  <si>
    <t>zenebox.hu</t>
  </si>
  <si>
    <t>kosatka.media</t>
  </si>
  <si>
    <t>astrogle.com</t>
  </si>
  <si>
    <t>fienta.com</t>
  </si>
  <si>
    <t>strokefoundation.org.au</t>
  </si>
  <si>
    <t>womensstylenow.com</t>
  </si>
  <si>
    <t>riobetonline.net</t>
  </si>
  <si>
    <t>nordigen.com</t>
  </si>
  <si>
    <t>gsi-one.org</t>
  </si>
  <si>
    <t>new-vulcanvegas.com</t>
  </si>
  <si>
    <t>martinoticias.com</t>
  </si>
  <si>
    <t>goggbet.com</t>
  </si>
  <si>
    <t>barclays.co.mz</t>
  </si>
  <si>
    <t>spotsmarkets.com</t>
  </si>
  <si>
    <t>monkeyworkshop.com</t>
  </si>
  <si>
    <t>inox.co.th</t>
  </si>
  <si>
    <t>vavada2.net</t>
  </si>
  <si>
    <t>one-dom14.com</t>
  </si>
  <si>
    <t>vulkan-24cazino.com</t>
  </si>
  <si>
    <t>teamguru.com</t>
  </si>
  <si>
    <t>feyfd.xyz</t>
  </si>
  <si>
    <t>jmartins.com</t>
  </si>
  <si>
    <t>vip-jikkyo.net</t>
  </si>
  <si>
    <t>slotozall24online.net</t>
  </si>
  <si>
    <t>createtv.com</t>
  </si>
  <si>
    <t>ggbetonline.com</t>
  </si>
  <si>
    <t>epicos.com</t>
  </si>
  <si>
    <t>hapblog.com</t>
  </si>
  <si>
    <t>jkac-ino777.com</t>
  </si>
  <si>
    <t>hilli.dk</t>
  </si>
  <si>
    <t>atieh-broker.ir</t>
  </si>
  <si>
    <t>xiaofengtest.net</t>
  </si>
  <si>
    <t>datingrumor.com</t>
  </si>
  <si>
    <t>namayandeyab.com</t>
  </si>
  <si>
    <t>ayaneo.com.cn</t>
  </si>
  <si>
    <t>egygold.co</t>
  </si>
  <si>
    <t>gobuygo.ru</t>
  </si>
  <si>
    <t>unionensakassa.se</t>
  </si>
  <si>
    <t>siempreauto.com</t>
  </si>
  <si>
    <t>rttar.com</t>
  </si>
  <si>
    <t>vulcan24-sloty.com</t>
  </si>
  <si>
    <t>paribet-official.com</t>
  </si>
  <si>
    <t>fineshare.com</t>
  </si>
  <si>
    <t>hlcl.com</t>
  </si>
  <si>
    <t>spina.ru</t>
  </si>
  <si>
    <t>gccngn.com</t>
  </si>
  <si>
    <t>horoscopofree.com</t>
  </si>
  <si>
    <t>tornado.cash</t>
  </si>
  <si>
    <t>mrdarkmarket24.shop</t>
  </si>
  <si>
    <t>theyorkshirebakery.com</t>
  </si>
  <si>
    <t>vilt.be</t>
  </si>
  <si>
    <t>policeoneacademy.com</t>
  </si>
  <si>
    <t>mybeststaars.com</t>
  </si>
  <si>
    <t>glaciermt.com</t>
  </si>
  <si>
    <t>radeon.ru</t>
  </si>
  <si>
    <t>searchtime.io</t>
  </si>
  <si>
    <t>official-klb777.com</t>
  </si>
  <si>
    <t>n-dns.net</t>
  </si>
  <si>
    <t>vulkan-avtomati.ru</t>
  </si>
  <si>
    <t>wulcanbet.net</t>
  </si>
  <si>
    <t>viastoreus.com</t>
  </si>
  <si>
    <t>hondata.com</t>
  </si>
  <si>
    <t>caz24-dzoy.com</t>
  </si>
  <si>
    <t>home-buisiness.ru</t>
  </si>
  <si>
    <t>goodmam.ru</t>
  </si>
  <si>
    <t>healinghealth.com</t>
  </si>
  <si>
    <t>jvspinkasino.com</t>
  </si>
  <si>
    <t>o-go.ru</t>
  </si>
  <si>
    <t>opanoticias.com</t>
  </si>
  <si>
    <t>vulkan24.rodeo</t>
  </si>
  <si>
    <t>maxbetslotsonline.net</t>
  </si>
  <si>
    <t>sexxxx.vip</t>
  </si>
  <si>
    <t>gygol.net</t>
  </si>
  <si>
    <t>cwsapartments.com</t>
  </si>
  <si>
    <t>248898.xyz</t>
  </si>
  <si>
    <t>game24-cllub.com</t>
  </si>
  <si>
    <t>subscriber-services.com</t>
  </si>
  <si>
    <t>fanchants.com</t>
  </si>
  <si>
    <t>vde-luxe.com</t>
  </si>
  <si>
    <t>ggbetnet.com</t>
  </si>
  <si>
    <t>realggbet.com</t>
  </si>
  <si>
    <t>waterdrop.de</t>
  </si>
  <si>
    <t>nonsolocap.it</t>
  </si>
  <si>
    <t>aarpmedicaresupplement.com</t>
  </si>
  <si>
    <t>esska.de</t>
  </si>
  <si>
    <t>selkirk.com</t>
  </si>
  <si>
    <t>casino-vulkanrus.net</t>
  </si>
  <si>
    <t>afaq-lc.com</t>
  </si>
  <si>
    <t>bravolol.co</t>
  </si>
  <si>
    <t>vyl-royal.net</t>
  </si>
  <si>
    <t>crystal-launcher.net</t>
  </si>
  <si>
    <t>spyserp.com</t>
  </si>
  <si>
    <t>carap.ir</t>
  </si>
  <si>
    <t>spectralink.com</t>
  </si>
  <si>
    <t>deutsche-finanzagentur.de</t>
  </si>
  <si>
    <t>24vulkan-cazino.com</t>
  </si>
  <si>
    <t>wearecommunity.io</t>
  </si>
  <si>
    <t>4kfilm.online</t>
  </si>
  <si>
    <t>nextgenonlinebd.com</t>
  </si>
  <si>
    <t>web.com.au</t>
  </si>
  <si>
    <t>ballicom.co.uk</t>
  </si>
  <si>
    <t>uzixun.cc</t>
  </si>
  <si>
    <t>eioba.pl</t>
  </si>
  <si>
    <t>outdoorleader.com</t>
  </si>
  <si>
    <t>dnbaws.net</t>
  </si>
  <si>
    <t>firetiger.shop</t>
  </si>
  <si>
    <t>itg.es</t>
  </si>
  <si>
    <t>activator.com</t>
  </si>
  <si>
    <t>transworldmarketing.com</t>
  </si>
  <si>
    <t>galleri.com</t>
  </si>
  <si>
    <t>freeofferr.com</t>
  </si>
  <si>
    <t>anyxxx.me</t>
  </si>
  <si>
    <t>collegecliffs.com</t>
  </si>
  <si>
    <t>anatomytrains.com</t>
  </si>
  <si>
    <t>new-rutor.in</t>
  </si>
  <si>
    <t>sputniknews.vn</t>
  </si>
  <si>
    <t>wunderino.com</t>
  </si>
  <si>
    <t>heroleague.ru</t>
  </si>
  <si>
    <t>vklub-online.com</t>
  </si>
  <si>
    <t>efa.de</t>
  </si>
  <si>
    <t>parenttoolkit.com</t>
  </si>
  <si>
    <t>selea.se</t>
  </si>
  <si>
    <t>laborinstituteonline.org</t>
  </si>
  <si>
    <t>bassplayer.com</t>
  </si>
  <si>
    <t>maksekeskus.ee</t>
  </si>
  <si>
    <t>sloto-zal.net</t>
  </si>
  <si>
    <t>slotozalweb.com</t>
  </si>
  <si>
    <t>hobokennj.gov</t>
  </si>
  <si>
    <t>luxcapital.com</t>
  </si>
  <si>
    <t>solidaritycenter.org</t>
  </si>
  <si>
    <t>it-relax.com</t>
  </si>
  <si>
    <t>sienasaints.com</t>
  </si>
  <si>
    <t>ridgewoodbank.com</t>
  </si>
  <si>
    <t>animalpath.org</t>
  </si>
  <si>
    <t>rohan.co.uk</t>
  </si>
  <si>
    <t>spongelle.com</t>
  </si>
  <si>
    <t>comtechnologies.com</t>
  </si>
  <si>
    <t>liquidcomputer.com</t>
  </si>
  <si>
    <t>siteskins.net</t>
  </si>
  <si>
    <t>carrefourspectacles.com</t>
  </si>
  <si>
    <t>playtonicgames.com</t>
  </si>
  <si>
    <t>ukraine-women.info</t>
  </si>
  <si>
    <t>hau.gr</t>
  </si>
  <si>
    <t>kpdnhep.gov.my</t>
  </si>
  <si>
    <t>maxbetcasino777.net</t>
  </si>
  <si>
    <t>013.nl</t>
  </si>
  <si>
    <t>st-c.co.jp</t>
  </si>
  <si>
    <t>bigtimer.net</t>
  </si>
  <si>
    <t>pasionverdolaga.com.ar</t>
  </si>
  <si>
    <t>maxbetsllot.com</t>
  </si>
  <si>
    <t>lawschooltransparency.com</t>
  </si>
  <si>
    <t>meldmisdaadanoniem.nl</t>
  </si>
  <si>
    <t>lostfilm.com</t>
  </si>
  <si>
    <t>belabraziv.ru</t>
  </si>
  <si>
    <t>sjmtracker.com</t>
  </si>
  <si>
    <t>sol-online.net</t>
  </si>
  <si>
    <t>sd73.bc.ca</t>
  </si>
  <si>
    <t>theodorerooseveltcenter.org</t>
  </si>
  <si>
    <t>shawnow.com</t>
  </si>
  <si>
    <t>fleeteurope.com</t>
  </si>
  <si>
    <t>mewapi.io</t>
  </si>
  <si>
    <t>egocasino.com</t>
  </si>
  <si>
    <t>maxbetsloton.com</t>
  </si>
  <si>
    <t>hardtied.com</t>
  </si>
  <si>
    <t>ejinme.com</t>
  </si>
  <si>
    <t>91vcheng.com</t>
  </si>
  <si>
    <t>lovenskiold.no</t>
  </si>
  <si>
    <t>fumostoppista.com</t>
  </si>
  <si>
    <t>sllotoozal.net</t>
  </si>
  <si>
    <t>izuhakone.co.jp</t>
  </si>
  <si>
    <t>jumpradio.de</t>
  </si>
  <si>
    <t>galleriaskin.com</t>
  </si>
  <si>
    <t>pkudl.cn</t>
  </si>
  <si>
    <t>dbp.com</t>
  </si>
  <si>
    <t>solidtorrents.net</t>
  </si>
  <si>
    <t>parcelsolutions.net</t>
  </si>
  <si>
    <t>vulcan-casino.name</t>
  </si>
  <si>
    <t>vitaminimages.com</t>
  </si>
  <si>
    <t>pharaon-24.net</t>
  </si>
  <si>
    <t>stars-today.com</t>
  </si>
  <si>
    <t>klub-vu1kan.net</t>
  </si>
  <si>
    <t>yatsenglobal.com</t>
  </si>
  <si>
    <t>defendamerica.mil</t>
  </si>
  <si>
    <t>britishcouncil.org.br</t>
  </si>
  <si>
    <t>blood-arena.ru</t>
  </si>
  <si>
    <t>swiftcdn1.com</t>
  </si>
  <si>
    <t>1ggbt.net</t>
  </si>
  <si>
    <t>vidads.gr</t>
  </si>
  <si>
    <t>ksdom-expire.kr</t>
  </si>
  <si>
    <t>joykasino.work</t>
  </si>
  <si>
    <t>cendis.cz</t>
  </si>
  <si>
    <t>phillm.net</t>
  </si>
  <si>
    <t>hostzign.com</t>
  </si>
  <si>
    <t>fitnessai.com</t>
  </si>
  <si>
    <t>adm7-online.com</t>
  </si>
  <si>
    <t>woodgrain.com</t>
  </si>
  <si>
    <t>tracktaco.com</t>
  </si>
  <si>
    <t>mostbettop1.site</t>
  </si>
  <si>
    <t>kaijinmma.com</t>
  </si>
  <si>
    <t>te7pokerdom.com</t>
  </si>
  <si>
    <t>elitvulkan.com</t>
  </si>
  <si>
    <t>fmcpe.com</t>
  </si>
  <si>
    <t>reidmanor.com</t>
  </si>
  <si>
    <t>my-beach-bag.com</t>
  </si>
  <si>
    <t>inplaynet.tech</t>
  </si>
  <si>
    <t>tftc.io</t>
  </si>
  <si>
    <t>vmcu.net</t>
  </si>
  <si>
    <t>perennials.com</t>
  </si>
  <si>
    <t>asojuss.com</t>
  </si>
  <si>
    <t>visasavenue.com</t>
  </si>
  <si>
    <t>play-igrowie-automaty.net</t>
  </si>
  <si>
    <t>korat7.go.th</t>
  </si>
  <si>
    <t>pharaonbet-dc.com</t>
  </si>
  <si>
    <t>theselfsufficientliving.com</t>
  </si>
  <si>
    <t>azino77.vip</t>
  </si>
  <si>
    <t>devochki.biz</t>
  </si>
  <si>
    <t>restaurants-toureiffel.com</t>
  </si>
  <si>
    <t>italki.com.cn</t>
  </si>
  <si>
    <t>zxxgj.net</t>
  </si>
  <si>
    <t>ryansellsflorida.com</t>
  </si>
  <si>
    <t>nftco.com</t>
  </si>
  <si>
    <t>ismygirl.com</t>
  </si>
  <si>
    <t>xmserver.net</t>
  </si>
  <si>
    <t>ipn.pt</t>
  </si>
  <si>
    <t>canadadrg.com</t>
  </si>
  <si>
    <t>little-mistress.com</t>
  </si>
  <si>
    <t>theroundup.org</t>
  </si>
  <si>
    <t>ysgsecurity.com</t>
  </si>
  <si>
    <t>go-kllub24.com</t>
  </si>
  <si>
    <t>cjthemarket.com</t>
  </si>
  <si>
    <t>killscreendaily.com</t>
  </si>
  <si>
    <t>wave-gotik-treffen.de</t>
  </si>
  <si>
    <t>wikinger-reisen.de</t>
  </si>
  <si>
    <t>wexdrive.com</t>
  </si>
  <si>
    <t>onlinewebtutorblog.com</t>
  </si>
  <si>
    <t>gamescolony.com</t>
  </si>
  <si>
    <t>dewabanteng88.com</t>
  </si>
  <si>
    <t>master.pro</t>
  </si>
  <si>
    <t>partiallyexaminedlife.com</t>
  </si>
  <si>
    <t>abrestan.com</t>
  </si>
  <si>
    <t>shor.link</t>
  </si>
  <si>
    <t>dtnews.cn</t>
  </si>
  <si>
    <t>pravda.if.ua</t>
  </si>
  <si>
    <t>turk.estate</t>
  </si>
  <si>
    <t>casinoeldorado.vip</t>
  </si>
  <si>
    <t>hestragloves.com</t>
  </si>
  <si>
    <t>vulkan-bet.name</t>
  </si>
  <si>
    <t>plushev.com</t>
  </si>
  <si>
    <t>game-dzoi6.com</t>
  </si>
  <si>
    <t>etnhost.com</t>
  </si>
  <si>
    <t>esprovisions.com</t>
  </si>
  <si>
    <t>arthur.io</t>
  </si>
  <si>
    <t>socialbeat.in</t>
  </si>
  <si>
    <t>vulkanchampiononlinecasino.com</t>
  </si>
  <si>
    <t>wafed.net</t>
  </si>
  <si>
    <t>luas.edu.cn</t>
  </si>
  <si>
    <t>d7oi-go.com</t>
  </si>
  <si>
    <t>serialkeysfree.org</t>
  </si>
  <si>
    <t>tirakita.com</t>
  </si>
  <si>
    <t>casino-orca88.com</t>
  </si>
  <si>
    <t>finelib.com</t>
  </si>
  <si>
    <t>rdrweb.com</t>
  </si>
  <si>
    <t>mypods.com</t>
  </si>
  <si>
    <t>shuajibang.net</t>
  </si>
  <si>
    <t>hsbc.ky</t>
  </si>
  <si>
    <t>learningonscreen.ac.uk</t>
  </si>
  <si>
    <t>meconstructionnews.com</t>
  </si>
  <si>
    <t>ac24horas.com</t>
  </si>
  <si>
    <t>pyreneesakbash.com</t>
  </si>
  <si>
    <t>wylk-caz24.com</t>
  </si>
  <si>
    <t>dellux-24.com</t>
  </si>
  <si>
    <t>777azinodom.com</t>
  </si>
  <si>
    <t>streamnetworks.lv</t>
  </si>
  <si>
    <t>jettyapp.net</t>
  </si>
  <si>
    <t>methstreams.site</t>
  </si>
  <si>
    <t>major.io</t>
  </si>
  <si>
    <t>maxbetsllotss.com</t>
  </si>
  <si>
    <t>politicsny.com</t>
  </si>
  <si>
    <t>sosuave.net</t>
  </si>
  <si>
    <t>jugendschutzprogramm.de</t>
  </si>
  <si>
    <t>euclidchemical.com</t>
  </si>
  <si>
    <t>altaresources.com</t>
  </si>
  <si>
    <t>nnpz.ru</t>
  </si>
  <si>
    <t>bos-fahrzeuge.info</t>
  </si>
  <si>
    <t>i7lm.com</t>
  </si>
  <si>
    <t>elitefile.net</t>
  </si>
  <si>
    <t>tsdm8.com</t>
  </si>
  <si>
    <t>distractionware.com</t>
  </si>
  <si>
    <t>pakfactory.com</t>
  </si>
  <si>
    <t>agl-host.com</t>
  </si>
  <si>
    <t>personal-defi.biz</t>
  </si>
  <si>
    <t>vulcan-avtomats.net</t>
  </si>
  <si>
    <t>usherb.ca</t>
  </si>
  <si>
    <t>openmoscow.ru</t>
  </si>
  <si>
    <t>profprsites.com</t>
  </si>
  <si>
    <t>gms-kasino.com</t>
  </si>
  <si>
    <t>frisurenklub.com</t>
  </si>
  <si>
    <t>doramas-flix.com</t>
  </si>
  <si>
    <t>vc-lub.com</t>
  </si>
  <si>
    <t>flippfly.com</t>
  </si>
  <si>
    <t>dz-oyonline.com</t>
  </si>
  <si>
    <t>dealaid.org</t>
  </si>
  <si>
    <t>networkinvegas.com</t>
  </si>
  <si>
    <t>vulkan-starsplay.net</t>
  </si>
  <si>
    <t>ggbet-stavki-online.net</t>
  </si>
  <si>
    <t>hyo-kin.com</t>
  </si>
  <si>
    <t>win-dzou24.com</t>
  </si>
  <si>
    <t>wulkan-stars-casino.com</t>
  </si>
  <si>
    <t>strema.com.br</t>
  </si>
  <si>
    <t>sejacloud.com</t>
  </si>
  <si>
    <t>agropak.net</t>
  </si>
  <si>
    <t>j-official.com</t>
  </si>
  <si>
    <t>prodfound.com</t>
  </si>
  <si>
    <t>skat-technology.ru</t>
  </si>
  <si>
    <t>genban.org</t>
  </si>
  <si>
    <t>k-asino-columbus.com</t>
  </si>
  <si>
    <t>brightstar.com</t>
  </si>
  <si>
    <t>ratepro.co</t>
  </si>
  <si>
    <t>stampsy.com</t>
  </si>
  <si>
    <t>faircompanies.com</t>
  </si>
  <si>
    <t>latticehosting.com</t>
  </si>
  <si>
    <t>corporatedomains.com</t>
  </si>
  <si>
    <t>jinkads.com</t>
  </si>
  <si>
    <t>vrl.net.au</t>
  </si>
  <si>
    <t>proweatherlive.net</t>
  </si>
  <si>
    <t>stmwater.ru</t>
  </si>
  <si>
    <t>palm-beach.fl.us</t>
  </si>
  <si>
    <t>na5.club</t>
  </si>
  <si>
    <t>thehiddenwiki.org</t>
  </si>
  <si>
    <t>rafautama.com</t>
  </si>
  <si>
    <t>bees-platform.com</t>
  </si>
  <si>
    <t>pobedacasinoslot.com</t>
  </si>
  <si>
    <t>wul-can9.com</t>
  </si>
  <si>
    <t>tropica.com</t>
  </si>
  <si>
    <t>wylk-clb777.com</t>
  </si>
  <si>
    <t>michaelkors-outlet.ca</t>
  </si>
  <si>
    <t>lahaus.com</t>
  </si>
  <si>
    <t>teen-amateur.net</t>
  </si>
  <si>
    <t>reptileguide101.info</t>
  </si>
  <si>
    <t>spectrum-health.org</t>
  </si>
  <si>
    <t>eleiko.com</t>
  </si>
  <si>
    <t>arcadina.com</t>
  </si>
  <si>
    <t>rtrk.kz</t>
  </si>
  <si>
    <t>gcras.ru</t>
  </si>
  <si>
    <t>thebuddhistcentre.com</t>
  </si>
  <si>
    <t>korseries.com</t>
  </si>
  <si>
    <t>patents.com</t>
  </si>
  <si>
    <t>ggbetup.com</t>
  </si>
  <si>
    <t>play-mystars.com</t>
  </si>
  <si>
    <t>parentingpatch.com</t>
  </si>
  <si>
    <t>webyte.eu</t>
  </si>
  <si>
    <t>scyky.com</t>
  </si>
  <si>
    <t>xn--939al3ksnjdvkrpax3h.kr</t>
  </si>
  <si>
    <t>royalorchidhotels.com</t>
  </si>
  <si>
    <t>presserat.de</t>
  </si>
  <si>
    <t>magrace.ru</t>
  </si>
  <si>
    <t>ggbeto.net</t>
  </si>
  <si>
    <t>money-stars.com</t>
  </si>
  <si>
    <t>videoscope.cc</t>
  </si>
  <si>
    <t>cotweet.com</t>
  </si>
  <si>
    <t>meriden.k12.ct.us</t>
  </si>
  <si>
    <t>lyricsbaazaar.com</t>
  </si>
  <si>
    <t>cookislandsnews.com</t>
  </si>
  <si>
    <t>hostmosselbay.com</t>
  </si>
  <si>
    <t>solspark.com</t>
  </si>
  <si>
    <t>wulkan-prestige.net</t>
  </si>
  <si>
    <t>corso.co.nz</t>
  </si>
  <si>
    <t>mdrt.org</t>
  </si>
  <si>
    <t>gigaperu.com</t>
  </si>
  <si>
    <t>medicoplus.com</t>
  </si>
  <si>
    <t>niniplus.com</t>
  </si>
  <si>
    <t>sugotogo.com</t>
  </si>
  <si>
    <t>cherubim.com.hk</t>
  </si>
  <si>
    <t>flowofads.com</t>
  </si>
  <si>
    <t>whackahack.com</t>
  </si>
  <si>
    <t>th-film.com</t>
  </si>
  <si>
    <t>broadcast-live.com</t>
  </si>
  <si>
    <t>safelitesolutionsnetwork.com</t>
  </si>
  <si>
    <t>opz.org.ua</t>
  </si>
  <si>
    <t>vullkanstavci.net</t>
  </si>
  <si>
    <t>kpd.digital</t>
  </si>
  <si>
    <t>kbxio.net</t>
  </si>
  <si>
    <t>mybellin.org</t>
  </si>
  <si>
    <t>sh-rmdq.com</t>
  </si>
  <si>
    <t>dkfirearms.com</t>
  </si>
  <si>
    <t>susanguitar.com</t>
  </si>
  <si>
    <t>j0y-play.com</t>
  </si>
  <si>
    <t>olivecrest.org</t>
  </si>
  <si>
    <t>boralna.com</t>
  </si>
  <si>
    <t>unilocal.es</t>
  </si>
  <si>
    <t>withkids.co.kr</t>
  </si>
  <si>
    <t>slotv-cazino.net</t>
  </si>
  <si>
    <t>waytoumrah.com</t>
  </si>
  <si>
    <t>cfiec.net</t>
  </si>
  <si>
    <t>xchess.ru</t>
  </si>
  <si>
    <t>dibase.su</t>
  </si>
  <si>
    <t>thebestbikelock.com</t>
  </si>
  <si>
    <t>servicomint.com.ar</t>
  </si>
  <si>
    <t>naturalremedyideas.com</t>
  </si>
  <si>
    <t>skassets.com</t>
  </si>
  <si>
    <t>eld0rado-go.com</t>
  </si>
  <si>
    <t>jozzcasino-kz.com</t>
  </si>
  <si>
    <t>dubaifaqs.com</t>
  </si>
  <si>
    <t>moe-moe.love</t>
  </si>
  <si>
    <t>play-dzou.com</t>
  </si>
  <si>
    <t>tonsmovies.net</t>
  </si>
  <si>
    <t>wegac-go24.com</t>
  </si>
  <si>
    <t>vestnikapk.ru</t>
  </si>
  <si>
    <t>cazvukl-clb.com</t>
  </si>
  <si>
    <t>dzoii24-game.com</t>
  </si>
  <si>
    <t>streamworld.de</t>
  </si>
  <si>
    <t>solinov.com</t>
  </si>
  <si>
    <t>familiegravesen.dk</t>
  </si>
  <si>
    <t>lavendaire.com</t>
  </si>
  <si>
    <t>leadingmedia.net</t>
  </si>
  <si>
    <t>vcoe.at</t>
  </si>
  <si>
    <t>kask.com</t>
  </si>
  <si>
    <t>pcmweb.nl</t>
  </si>
  <si>
    <t>incometaxpro.net</t>
  </si>
  <si>
    <t>joykazino3.com</t>
  </si>
  <si>
    <t>geodez.com</t>
  </si>
  <si>
    <t>fuffscreigh.website</t>
  </si>
  <si>
    <t>ggbetfun.com</t>
  </si>
  <si>
    <t>e-penize.cz</t>
  </si>
  <si>
    <t>fara24-game.com</t>
  </si>
  <si>
    <t>vulcanvegaz.net</t>
  </si>
  <si>
    <t>vulcan-royal-casino.com</t>
  </si>
  <si>
    <t>plasticsmakeitpossible.com</t>
  </si>
  <si>
    <t>firstflorida.org</t>
  </si>
  <si>
    <t>brainpulsehosting.com</t>
  </si>
  <si>
    <t>japanesepussy.xyz</t>
  </si>
  <si>
    <t>ivermectinj.com</t>
  </si>
  <si>
    <t>calendarioslaborales.com</t>
  </si>
  <si>
    <t>niprprod.net</t>
  </si>
  <si>
    <t>tarjetanaranja.com.ar</t>
  </si>
  <si>
    <t>hostbility.com</t>
  </si>
  <si>
    <t>smi-online.co.uk</t>
  </si>
  <si>
    <t>matrixsynth.com</t>
  </si>
  <si>
    <t>kaskada.net</t>
  </si>
  <si>
    <t>realgazeta.com.ua</t>
  </si>
  <si>
    <t>onh.go.jp</t>
  </si>
  <si>
    <t>skeptikon.fr</t>
  </si>
  <si>
    <t>transoceanic.com</t>
  </si>
  <si>
    <t>asharqalawsat.com</t>
  </si>
  <si>
    <t>eplan.de</t>
  </si>
  <si>
    <t>tradeallcrypto.life</t>
  </si>
  <si>
    <t>mojo-themes.com</t>
  </si>
  <si>
    <t>papascoffee.org</t>
  </si>
  <si>
    <t>vulcan-stonline.net</t>
  </si>
  <si>
    <t>mtame.com</t>
  </si>
  <si>
    <t>bitrix24.vn</t>
  </si>
  <si>
    <t>buchner.de</t>
  </si>
  <si>
    <t>cine-calidad.me</t>
  </si>
  <si>
    <t>v-dell777.com</t>
  </si>
  <si>
    <t>uteach.io</t>
  </si>
  <si>
    <t>wowpages.com</t>
  </si>
  <si>
    <t>iranthemes.com</t>
  </si>
  <si>
    <t>careernews.com.ng</t>
  </si>
  <si>
    <t>vulc-klb.com</t>
  </si>
  <si>
    <t>visma.se</t>
  </si>
  <si>
    <t>progorod76.ru</t>
  </si>
  <si>
    <t>biogroup.fr</t>
  </si>
  <si>
    <t>awsdns-cn-61.cn</t>
  </si>
  <si>
    <t>makepovertyhistory.org</t>
  </si>
  <si>
    <t>cbcpac.org</t>
  </si>
  <si>
    <t>mydialoginsight.com</t>
  </si>
  <si>
    <t>americanresearchgroup.com</t>
  </si>
  <si>
    <t>pcs-informatik.de</t>
  </si>
  <si>
    <t>cl-vulkas.com</t>
  </si>
  <si>
    <t>nefab.com</t>
  </si>
  <si>
    <t>ggbetspace.com</t>
  </si>
  <si>
    <t>wulcan-vegas.com</t>
  </si>
  <si>
    <t>faurau.com</t>
  </si>
  <si>
    <t>youhiking.com</t>
  </si>
  <si>
    <t>ne21.com</t>
  </si>
  <si>
    <t>kvb-koeln.de</t>
  </si>
  <si>
    <t>psychiatry-uk.com</t>
  </si>
  <si>
    <t>santafe.com</t>
  </si>
  <si>
    <t>slotozal-casino.net</t>
  </si>
  <si>
    <t>wyl-can.com</t>
  </si>
  <si>
    <t>alaicom.net.br</t>
  </si>
  <si>
    <t>siteme.ru</t>
  </si>
  <si>
    <t>enviance.com</t>
  </si>
  <si>
    <t>tipspoke.com</t>
  </si>
  <si>
    <t>nikna-ns.nl</t>
  </si>
  <si>
    <t>onggbet.com</t>
  </si>
  <si>
    <t>parimatchgo3.com</t>
  </si>
  <si>
    <t>vertexgpsportal.com</t>
  </si>
  <si>
    <t>vrmailer3.com</t>
  </si>
  <si>
    <t>binagroup.ru</t>
  </si>
  <si>
    <t>translateapp.net</t>
  </si>
  <si>
    <t>globalnetwork.net.id</t>
  </si>
  <si>
    <t>youdo.sg</t>
  </si>
  <si>
    <t>yumpingo.com</t>
  </si>
  <si>
    <t>haraheri.net</t>
  </si>
  <si>
    <t>ggbet-stavki-na-sport.com</t>
  </si>
  <si>
    <t>findsimilar.com</t>
  </si>
  <si>
    <t>gmsdeluxekasino.net</t>
  </si>
  <si>
    <t>novolink.net</t>
  </si>
  <si>
    <t>moygorod.online</t>
  </si>
  <si>
    <t>vdeluxeclub.com</t>
  </si>
  <si>
    <t>casinoadmx.net</t>
  </si>
  <si>
    <t>liteforex.eu</t>
  </si>
  <si>
    <t>gesundheitsstadt-berlin.de</t>
  </si>
  <si>
    <t>gogodutch.com</t>
  </si>
  <si>
    <t>plumbinglab.com</t>
  </si>
  <si>
    <t>ggbet-casin0.com</t>
  </si>
  <si>
    <t>pallavolovignate.it</t>
  </si>
  <si>
    <t>betnumbers.gr</t>
  </si>
  <si>
    <t>polesine24.it</t>
  </si>
  <si>
    <t>mycampus.ca</t>
  </si>
  <si>
    <t>qpornx.com</t>
  </si>
  <si>
    <t>qhost.com</t>
  </si>
  <si>
    <t>digitalcurrent.com</t>
  </si>
  <si>
    <t>4vulkanvegas.com</t>
  </si>
  <si>
    <t>igrat-avtomaty-wulcan.com</t>
  </si>
  <si>
    <t>mybunchofkeys.com</t>
  </si>
  <si>
    <t>boomp3.com</t>
  </si>
  <si>
    <t>gulfhindi.com</t>
  </si>
  <si>
    <t>santanderglobaltech.com</t>
  </si>
  <si>
    <t>importify.net</t>
  </si>
  <si>
    <t>hasfit.com</t>
  </si>
  <si>
    <t>frabbit.ru</t>
  </si>
  <si>
    <t>troubador.co.uk</t>
  </si>
  <si>
    <t>learningkey.org</t>
  </si>
  <si>
    <t>ultraclubasia.com</t>
  </si>
  <si>
    <t>web-server-01.com</t>
  </si>
  <si>
    <t>websitegang.club</t>
  </si>
  <si>
    <t>aspire-plus.com</t>
  </si>
  <si>
    <t>motorplace.com</t>
  </si>
  <si>
    <t>l2reborn.org</t>
  </si>
  <si>
    <t>brutalproof.net</t>
  </si>
  <si>
    <t>majesticform.com</t>
  </si>
  <si>
    <t>appliednetwork1.com</t>
  </si>
  <si>
    <t>mku.ac.ke</t>
  </si>
  <si>
    <t>dzo1-play.com</t>
  </si>
  <si>
    <t>vulcan-king.net</t>
  </si>
  <si>
    <t>tjkpzx.com</t>
  </si>
  <si>
    <t>topsale4you.rocks</t>
  </si>
  <si>
    <t>meganerd.nl</t>
  </si>
  <si>
    <t>casino-ggbet.com</t>
  </si>
  <si>
    <t>gm-slots777.com</t>
  </si>
  <si>
    <t>cycloneispinmop.com</t>
  </si>
  <si>
    <t>planetnine.com</t>
  </si>
  <si>
    <t>reviewscout.org</t>
  </si>
  <si>
    <t>wulkancasino.work</t>
  </si>
  <si>
    <t>horsenetwork.com</t>
  </si>
  <si>
    <t>mao.org.cn</t>
  </si>
  <si>
    <t>mstdxx.com</t>
  </si>
  <si>
    <t>nishogakusha-u.ac.jp</t>
  </si>
  <si>
    <t>specialoperations.com</t>
  </si>
  <si>
    <t>sovereignmediasa.net</t>
  </si>
  <si>
    <t>igryonline-azartnye.net</t>
  </si>
  <si>
    <t>hatsinthebelfry.com</t>
  </si>
  <si>
    <t>juarez.gob.mx</t>
  </si>
  <si>
    <t>kasino-fresh.com</t>
  </si>
  <si>
    <t>eboard.com</t>
  </si>
  <si>
    <t>adstyle.cn</t>
  </si>
  <si>
    <t>iatfglobaloversight.org</t>
  </si>
  <si>
    <t>corecloudhost.com</t>
  </si>
  <si>
    <t>vulcan24-zerkalo.net</t>
  </si>
  <si>
    <t>turizmclup.com</t>
  </si>
  <si>
    <t>pocketables.com</t>
  </si>
  <si>
    <t>w3cxi.xyz</t>
  </si>
  <si>
    <t>rainforestvirus.com</t>
  </si>
  <si>
    <t>rettensteiner.com</t>
  </si>
  <si>
    <t>ptsm.us</t>
  </si>
  <si>
    <t>kissmyketo.com</t>
  </si>
  <si>
    <t>lingenfelter.com</t>
  </si>
  <si>
    <t>bauhof.ee</t>
  </si>
  <si>
    <t>v-delyx24.com</t>
  </si>
  <si>
    <t>howtowebsitetraffic.com</t>
  </si>
  <si>
    <t>compuland.com.br</t>
  </si>
  <si>
    <t>slrbs.com</t>
  </si>
  <si>
    <t>im-router-service.com</t>
  </si>
  <si>
    <t>beeg.sex</t>
  </si>
  <si>
    <t>treasury.go.th</t>
  </si>
  <si>
    <t>eksu.edu.ng</t>
  </si>
  <si>
    <t>4nav4life.com</t>
  </si>
  <si>
    <t>flugzeuginfo.net</t>
  </si>
  <si>
    <t>anawenti.com</t>
  </si>
  <si>
    <t>coloproperty.com</t>
  </si>
  <si>
    <t>madblast.com</t>
  </si>
  <si>
    <t>squadcast.com</t>
  </si>
  <si>
    <t>moirebenok.ua</t>
  </si>
  <si>
    <t>repov.ru</t>
  </si>
  <si>
    <t>richardalois.com</t>
  </si>
  <si>
    <t>pitge.com</t>
  </si>
  <si>
    <t>bizinfe.com</t>
  </si>
  <si>
    <t>nwfilmforum.org</t>
  </si>
  <si>
    <t>radiator.com</t>
  </si>
  <si>
    <t>detroityes.com</t>
  </si>
  <si>
    <t>cerez.ru</t>
  </si>
  <si>
    <t>cdnrrr.com</t>
  </si>
  <si>
    <t>kehaijx.cn</t>
  </si>
  <si>
    <t>twanight.org</t>
  </si>
  <si>
    <t>keb.co.kr</t>
  </si>
  <si>
    <t>farsisaz.com</t>
  </si>
  <si>
    <t>mciglobalsolutions.com</t>
  </si>
  <si>
    <t>termlimits.com</t>
  </si>
  <si>
    <t>quiterss.org</t>
  </si>
  <si>
    <t>clivedenhouse.co.uk</t>
  </si>
  <si>
    <t>paparazzo.rs</t>
  </si>
  <si>
    <t>agrotypos.gr</t>
  </si>
  <si>
    <t>railrestro.com</t>
  </si>
  <si>
    <t>descuentosrata.com</t>
  </si>
  <si>
    <t>spvideo.net</t>
  </si>
  <si>
    <t>el-dor33.com</t>
  </si>
  <si>
    <t>moemoe.gr.jp</t>
  </si>
  <si>
    <t>mediclinic.ae</t>
  </si>
  <si>
    <t>apexhosting.co.uk</t>
  </si>
  <si>
    <t>warframe-school.com</t>
  </si>
  <si>
    <t>mapshop.com</t>
  </si>
  <si>
    <t>astleyclarke.com</t>
  </si>
  <si>
    <t>edusev.ru</t>
  </si>
  <si>
    <t>lendingforbadcredit.com</t>
  </si>
  <si>
    <t>vulkan24-super.net</t>
  </si>
  <si>
    <t>disaronno.com</t>
  </si>
  <si>
    <t>araserver.net</t>
  </si>
  <si>
    <t>livecopper.com</t>
  </si>
  <si>
    <t>zoolink.com</t>
  </si>
  <si>
    <t>claroty.co.il</t>
  </si>
  <si>
    <t>ig-einheitsloks.de</t>
  </si>
  <si>
    <t>ypte.org.uk</t>
  </si>
  <si>
    <t>sumai-yuu.jp</t>
  </si>
  <si>
    <t>maturedatinghookup.com</t>
  </si>
  <si>
    <t>klub24-vulcan.net</t>
  </si>
  <si>
    <t>stroyudacha.ru</t>
  </si>
  <si>
    <t>pomorskie.eu</t>
  </si>
  <si>
    <t>gamezy.com</t>
  </si>
  <si>
    <t>cl-ub24.com</t>
  </si>
  <si>
    <t>dift-kasino.com</t>
  </si>
  <si>
    <t>esportggbet.com</t>
  </si>
  <si>
    <t>usabasketball.com</t>
  </si>
  <si>
    <t>blackseatv.com</t>
  </si>
  <si>
    <t>vulcans.name</t>
  </si>
  <si>
    <t>24vulkanlegal.com</t>
  </si>
  <si>
    <t>popdirt.com</t>
  </si>
  <si>
    <t>antabuse.xyz</t>
  </si>
  <si>
    <t>finn-casino.xyz</t>
  </si>
  <si>
    <t>play-dzoi7.com</t>
  </si>
  <si>
    <t>admiiral24play.com</t>
  </si>
  <si>
    <t>chirun.cn</t>
  </si>
  <si>
    <t>pebblemag.com</t>
  </si>
  <si>
    <t>vegasonline-go.com</t>
  </si>
  <si>
    <t>quantuwang1.com</t>
  </si>
  <si>
    <t>joy-kasino-online.net</t>
  </si>
  <si>
    <t>vctaw-ca.com</t>
  </si>
  <si>
    <t>skyroutez.com</t>
  </si>
  <si>
    <t>nunsextube.com</t>
  </si>
  <si>
    <t>lit.it</t>
  </si>
  <si>
    <t>wulkanvegas.net</t>
  </si>
  <si>
    <t>vydia.com</t>
  </si>
  <si>
    <t>smtp25.com</t>
  </si>
  <si>
    <t>townhallmail.com</t>
  </si>
  <si>
    <t>mydzoywin.com</t>
  </si>
  <si>
    <t>crxdl.com</t>
  </si>
  <si>
    <t>pla1-vclb.com</t>
  </si>
  <si>
    <t>dfw.net</t>
  </si>
  <si>
    <t>reggbet.com</t>
  </si>
  <si>
    <t>eldoradokazino.com</t>
  </si>
  <si>
    <t>apppash.ir</t>
  </si>
  <si>
    <t>qiangjiu.net</t>
  </si>
  <si>
    <t>kob.nl</t>
  </si>
  <si>
    <t>proudhappymama.com</t>
  </si>
  <si>
    <t>nobelwomensinitiative.org</t>
  </si>
  <si>
    <t>eu-server.net</t>
  </si>
  <si>
    <t>gms-deluxe-kazino.net</t>
  </si>
  <si>
    <t>app2-tools-magic-push.com</t>
  </si>
  <si>
    <t>vulkan4play.com</t>
  </si>
  <si>
    <t>infonotary.com</t>
  </si>
  <si>
    <t>global-engage.com</t>
  </si>
  <si>
    <t>cbanque.com</t>
  </si>
  <si>
    <t>massivetelecom.ro</t>
  </si>
  <si>
    <t>nolifetillleather.de</t>
  </si>
  <si>
    <t>reminderdental.com</t>
  </si>
  <si>
    <t>anabakorea.jp</t>
  </si>
  <si>
    <t>adm1ral777play.com</t>
  </si>
  <si>
    <t>haiserve.com</t>
  </si>
  <si>
    <t>sunpma.com</t>
  </si>
  <si>
    <t>pornxxxdb.com</t>
  </si>
  <si>
    <t>ckmv.net</t>
  </si>
  <si>
    <t>chinaedu.com</t>
  </si>
  <si>
    <t>mdh.gov.br</t>
  </si>
  <si>
    <t>delyx-gms.com</t>
  </si>
  <si>
    <t>climate-lab-book.ac.uk</t>
  </si>
  <si>
    <t>hairshepherd.com</t>
  </si>
  <si>
    <t>canon.co.za</t>
  </si>
  <si>
    <t>zhivem.com</t>
  </si>
  <si>
    <t>saitprorokamobs.ru</t>
  </si>
  <si>
    <t>cotthosting.com</t>
  </si>
  <si>
    <t>aderans.co.jp</t>
  </si>
  <si>
    <t>sneak.berlin</t>
  </si>
  <si>
    <t>mrexia.com</t>
  </si>
  <si>
    <t>vulkan-deluxe.rodeo</t>
  </si>
  <si>
    <t>ebrpl.com</t>
  </si>
  <si>
    <t>whiteningtheteeth.com</t>
  </si>
  <si>
    <t>joycasiino.net</t>
  </si>
  <si>
    <t>audioshopdubai.com</t>
  </si>
  <si>
    <t>agom.fr</t>
  </si>
  <si>
    <t>programmingelectronics.com</t>
  </si>
  <si>
    <t>ednetics.com</t>
  </si>
  <si>
    <t>fergana.ru</t>
  </si>
  <si>
    <t>privatebankerinternational.com</t>
  </si>
  <si>
    <t>tarptent.com</t>
  </si>
  <si>
    <t>play-rox-kazino.com</t>
  </si>
  <si>
    <t>thrifty.co.uk</t>
  </si>
  <si>
    <t>jxjdxy.edu.cn</t>
  </si>
  <si>
    <t>thearmypainter.com</t>
  </si>
  <si>
    <t>apk.gold</t>
  </si>
  <si>
    <t>oasys-software.com</t>
  </si>
  <si>
    <t>ecuadorserver.net</t>
  </si>
  <si>
    <t>jangsoft.kr</t>
  </si>
  <si>
    <t>ezaem.ru</t>
  </si>
  <si>
    <t>evsuite.com</t>
  </si>
  <si>
    <t>tokyokankyo.or.jp</t>
  </si>
  <si>
    <t>valyoufurniture.com</t>
  </si>
  <si>
    <t>modmypi.com</t>
  </si>
  <si>
    <t>restaurantscanada.org</t>
  </si>
  <si>
    <t>1news.zp.ua</t>
  </si>
  <si>
    <t>uni-sz.bg</t>
  </si>
  <si>
    <t>mosbrew.ru</t>
  </si>
  <si>
    <t>dsbdgef.com</t>
  </si>
  <si>
    <t>mastercoachperu.com</t>
  </si>
  <si>
    <t>mcsampa.ru</t>
  </si>
  <si>
    <t>emilymahr.com</t>
  </si>
  <si>
    <t>nationalcouncilofchurches.us</t>
  </si>
  <si>
    <t>webway.se</t>
  </si>
  <si>
    <t>a-auction.jp</t>
  </si>
  <si>
    <t>dlt-nkp.com</t>
  </si>
  <si>
    <t>ana-slo.com</t>
  </si>
  <si>
    <t>comicraft.com</t>
  </si>
  <si>
    <t>candidatis.eu</t>
  </si>
  <si>
    <t>puzzlemaster.ca</t>
  </si>
  <si>
    <t>vatcalculator.co.uk</t>
  </si>
  <si>
    <t>scootersite.nl</t>
  </si>
  <si>
    <t>cleverstat.com</t>
  </si>
  <si>
    <t>dzoycas-win7.com</t>
  </si>
  <si>
    <t>go-kllyb24.com</t>
  </si>
  <si>
    <t>jenkins-athens.com</t>
  </si>
  <si>
    <t>eldorado-top1.com</t>
  </si>
  <si>
    <t>vitaminstore.nl</t>
  </si>
  <si>
    <t>date-with-crush.com</t>
  </si>
  <si>
    <t>elparfum.com</t>
  </si>
  <si>
    <t>vulcan-stavka.net</t>
  </si>
  <si>
    <t>777pharaon-bet.net</t>
  </si>
  <si>
    <t>seriousaboutrl.com</t>
  </si>
  <si>
    <t>blevitra.top</t>
  </si>
  <si>
    <t>dzou888.com</t>
  </si>
  <si>
    <t>downtownmarketgr.com</t>
  </si>
  <si>
    <t>win24stars.com</t>
  </si>
  <si>
    <t>porno-besplatno.one</t>
  </si>
  <si>
    <t>mbdou-vishenka.ru</t>
  </si>
  <si>
    <t>localdarkwebsmarket.shop</t>
  </si>
  <si>
    <t>ccaintranet.com</t>
  </si>
  <si>
    <t>play-fortune-1.com</t>
  </si>
  <si>
    <t>santaclarabroncos.com</t>
  </si>
  <si>
    <t>foods-ch.com</t>
  </si>
  <si>
    <t>flevoland.nl</t>
  </si>
  <si>
    <t>m-st.ru</t>
  </si>
  <si>
    <t>nuviasmiles.com</t>
  </si>
  <si>
    <t>ping0.cc</t>
  </si>
  <si>
    <t>febrasgo.org.br</t>
  </si>
  <si>
    <t>myeventscenter.com</t>
  </si>
  <si>
    <t>grupogimeno.net</t>
  </si>
  <si>
    <t>777pharaon-best.com</t>
  </si>
  <si>
    <t>hkelectric.com</t>
  </si>
  <si>
    <t>riobet-avtomaty.com</t>
  </si>
  <si>
    <t>freedocast.com</t>
  </si>
  <si>
    <t>kinofenix.online</t>
  </si>
  <si>
    <t>rsut.io</t>
  </si>
  <si>
    <t>hackettsongs.com</t>
  </si>
  <si>
    <t>asa24.ru</t>
  </si>
  <si>
    <t>carfinance247.co.uk</t>
  </si>
  <si>
    <t>hartpury.ac.uk</t>
  </si>
  <si>
    <t>wulcan-deluxe.net</t>
  </si>
  <si>
    <t>in-nova.cl</t>
  </si>
  <si>
    <t>samplecasino.com</t>
  </si>
  <si>
    <t>otherpower.com</t>
  </si>
  <si>
    <t>admiiralcasino.com</t>
  </si>
  <si>
    <t>interpath.net</t>
  </si>
  <si>
    <t>gopicky.com</t>
  </si>
  <si>
    <t>5motkov.ru</t>
  </si>
  <si>
    <t>contemporaryfamilies.org</t>
  </si>
  <si>
    <t>amper.group</t>
  </si>
  <si>
    <t>u0uzp6p.tech</t>
  </si>
  <si>
    <t>euroautoservice.by</t>
  </si>
  <si>
    <t>issues2000.org</t>
  </si>
  <si>
    <t>olympusmedsave.com</t>
  </si>
  <si>
    <t>pushvip.com</t>
  </si>
  <si>
    <t>4honline.com</t>
  </si>
  <si>
    <t>millennial-grind.com</t>
  </si>
  <si>
    <t>labsupport.com</t>
  </si>
  <si>
    <t>isp-skyline.net</t>
  </si>
  <si>
    <t>salnet.net</t>
  </si>
  <si>
    <t>chaicp.com</t>
  </si>
  <si>
    <t>topbachkhoa.com</t>
  </si>
  <si>
    <t>nationalgeographicexpeditions.com</t>
  </si>
  <si>
    <t>bfttruckrules.com</t>
  </si>
  <si>
    <t>freshcloud.com.au</t>
  </si>
  <si>
    <t>djmanu-online.de</t>
  </si>
  <si>
    <t>posteel.co.kr</t>
  </si>
  <si>
    <t>ncca.ie</t>
  </si>
  <si>
    <t>idealnihosting.cz</t>
  </si>
  <si>
    <t>weggbet.net</t>
  </si>
  <si>
    <t>smitesource.com</t>
  </si>
  <si>
    <t>tvheadend.org</t>
  </si>
  <si>
    <t>maxbetslootss.com</t>
  </si>
  <si>
    <t>tinnedtomatoes.com</t>
  </si>
  <si>
    <t>libertyparkmusic.com</t>
  </si>
  <si>
    <t>cdn116688.com</t>
  </si>
  <si>
    <t>dollarsurveysuccess.top</t>
  </si>
  <si>
    <t>lifves.com</t>
  </si>
  <si>
    <t>play-dzoii.com</t>
  </si>
  <si>
    <t>supply.co</t>
  </si>
  <si>
    <t>truehealthtips.com</t>
  </si>
  <si>
    <t>ytyyc.com</t>
  </si>
  <si>
    <t>ghostrecon.com</t>
  </si>
  <si>
    <t>vancouverisland.com</t>
  </si>
  <si>
    <t>observalgerie.com</t>
  </si>
  <si>
    <t>ultimarc.com</t>
  </si>
  <si>
    <t>operativeone.com</t>
  </si>
  <si>
    <t>777faraon-bet.net</t>
  </si>
  <si>
    <t>lantec.co.uk</t>
  </si>
  <si>
    <t>gms-deluxekasino.com</t>
  </si>
  <si>
    <t>swissmarkets-id.com</t>
  </si>
  <si>
    <t>vulcan24-kazino.com</t>
  </si>
  <si>
    <t>advantas.net</t>
  </si>
  <si>
    <t>susifhfh2d8ldn09.com</t>
  </si>
  <si>
    <t>hedgeserv.com</t>
  </si>
  <si>
    <t>50forum.org.cn</t>
  </si>
  <si>
    <t>chek-rus.info</t>
  </si>
  <si>
    <t>bella-tzmo.ru</t>
  </si>
  <si>
    <t>thecurrencyanalytics.com</t>
  </si>
  <si>
    <t>go-cllub24.com</t>
  </si>
  <si>
    <t>maxwifi.com.br</t>
  </si>
  <si>
    <t>eof.gr</t>
  </si>
  <si>
    <t>pace.com</t>
  </si>
  <si>
    <t>mydarkwebmarketslink.link</t>
  </si>
  <si>
    <t>vulkan63-vegas.com</t>
  </si>
  <si>
    <t>utahmountainbiking.com</t>
  </si>
  <si>
    <t>slotozal24online.com</t>
  </si>
  <si>
    <t>777clb-vulk.com</t>
  </si>
  <si>
    <t>wiiw.ac.at</t>
  </si>
  <si>
    <t>localdarkwebsmarket.link</t>
  </si>
  <si>
    <t>jetbahis84.com</t>
  </si>
  <si>
    <t>avtospravochnaya.com</t>
  </si>
  <si>
    <t>schell-consult.ch</t>
  </si>
  <si>
    <t>stars-777.com</t>
  </si>
  <si>
    <t>globalpiyasa.com</t>
  </si>
  <si>
    <t>qanony.app</t>
  </si>
  <si>
    <t>maxxbetslotslots.com</t>
  </si>
  <si>
    <t>sproutatwork.com</t>
  </si>
  <si>
    <t>casinosvavada77777.ru</t>
  </si>
  <si>
    <t>essayfreelancewriters.com</t>
  </si>
  <si>
    <t>sureoak.com</t>
  </si>
  <si>
    <t>jacksonphysiciansearch.com</t>
  </si>
  <si>
    <t>scan2go.net</t>
  </si>
  <si>
    <t>kupit-spravku-rostov-na-donu.info</t>
  </si>
  <si>
    <t>preparedhero.com</t>
  </si>
  <si>
    <t>imasia-passport.com</t>
  </si>
  <si>
    <t>evsl.net</t>
  </si>
  <si>
    <t>viralporn.info</t>
  </si>
  <si>
    <t>metaplex.com</t>
  </si>
  <si>
    <t>mydarkwebmarketslink.com</t>
  </si>
  <si>
    <t>trupod.com</t>
  </si>
  <si>
    <t>totodubai.com</t>
  </si>
  <si>
    <t>p1data.com</t>
  </si>
  <si>
    <t>intrnet.net</t>
  </si>
  <si>
    <t>pgslot77.to</t>
  </si>
  <si>
    <t>homeinstead.co.uk</t>
  </si>
  <si>
    <t>kdbelektrotechniek.nl</t>
  </si>
  <si>
    <t>mesudoreidaisuki.com</t>
  </si>
  <si>
    <t>muscle-fitness-system.com</t>
  </si>
  <si>
    <t>rusmir.site</t>
  </si>
  <si>
    <t>xggbet.com</t>
  </si>
  <si>
    <t>playonline-casino.net</t>
  </si>
  <si>
    <t>dialogue.net.uk</t>
  </si>
  <si>
    <t>gigastream62.xyz</t>
  </si>
  <si>
    <t>joyrus.com</t>
  </si>
  <si>
    <t>pinscherweb.ru</t>
  </si>
  <si>
    <t>eatpdq.com</t>
  </si>
  <si>
    <t>herbiceps.com</t>
  </si>
  <si>
    <t>bahtsold.com</t>
  </si>
  <si>
    <t>gvmnet.it</t>
  </si>
  <si>
    <t>realtime-host01.com</t>
  </si>
  <si>
    <t>declaromag.com</t>
  </si>
  <si>
    <t>trackinggrid.com</t>
  </si>
  <si>
    <t>matematyka.pl</t>
  </si>
  <si>
    <t>atreemo.uk</t>
  </si>
  <si>
    <t>cas-dzoy.com</t>
  </si>
  <si>
    <t>cgaxis.com</t>
  </si>
  <si>
    <t>ipc.be</t>
  </si>
  <si>
    <t>finvsfin.com</t>
  </si>
  <si>
    <t>ps-magic.ru</t>
  </si>
  <si>
    <t>airforcefcu.com</t>
  </si>
  <si>
    <t>seethroughny.net</t>
  </si>
  <si>
    <t>uhostmk6.com</t>
  </si>
  <si>
    <t>crumina.net</t>
  </si>
  <si>
    <t>bytandym.com</t>
  </si>
  <si>
    <t>wuyaogexing.com</t>
  </si>
  <si>
    <t>murmansk.ru</t>
  </si>
  <si>
    <t>vulkan-stars.work</t>
  </si>
  <si>
    <t>motorward.com</t>
  </si>
  <si>
    <t>charitydigital.org.uk</t>
  </si>
  <si>
    <t>maxbslots.com</t>
  </si>
  <si>
    <t>discoverdominica.com</t>
  </si>
  <si>
    <t>letsgojp.cn</t>
  </si>
  <si>
    <t>superyachtnews.com</t>
  </si>
  <si>
    <t>kizicdn.com</t>
  </si>
  <si>
    <t>keyweb.net</t>
  </si>
  <si>
    <t>hobartcity.com.au</t>
  </si>
  <si>
    <t>reisiekspert.ee</t>
  </si>
  <si>
    <t>crunchlabs.com</t>
  </si>
  <si>
    <t>coyspu.com.ar</t>
  </si>
  <si>
    <t>icxchost.com</t>
  </si>
  <si>
    <t>home-home.org</t>
  </si>
  <si>
    <t>dpd.kz</t>
  </si>
  <si>
    <t>hbanet.org</t>
  </si>
  <si>
    <t>kazino-games.com</t>
  </si>
  <si>
    <t>starsgroup.com</t>
  </si>
  <si>
    <t>yesmovie.io</t>
  </si>
  <si>
    <t>maxbetslotssonline.com</t>
  </si>
  <si>
    <t>haifurong.cn</t>
  </si>
  <si>
    <t>hurricanesports.com</t>
  </si>
  <si>
    <t>vylkan-bet.com</t>
  </si>
  <si>
    <t>kazino-magnit.com</t>
  </si>
  <si>
    <t>365project.org</t>
  </si>
  <si>
    <t>clb-vulk.com</t>
  </si>
  <si>
    <t>projectslib.com</t>
  </si>
  <si>
    <t>idividi.com.mk</t>
  </si>
  <si>
    <t>con-imedia.net</t>
  </si>
  <si>
    <t>planning-register.co.uk</t>
  </si>
  <si>
    <t>pornsitespace.com</t>
  </si>
  <si>
    <t>nta-prom.ru</t>
  </si>
  <si>
    <t>sala-apolo.com</t>
  </si>
  <si>
    <t>linkjespagina.nl</t>
  </si>
  <si>
    <t>ayrancimetal.com</t>
  </si>
  <si>
    <t>tryggbet.com</t>
  </si>
  <si>
    <t>vulcanroyalcazino.com</t>
  </si>
  <si>
    <t>geops.io</t>
  </si>
  <si>
    <t>nvuti.direct</t>
  </si>
  <si>
    <t>fmh.de</t>
  </si>
  <si>
    <t>organizze.com.br</t>
  </si>
  <si>
    <t>richtig-manifestieren.de</t>
  </si>
  <si>
    <t>flashpackingamerica.com</t>
  </si>
  <si>
    <t>storagelassitudeblend.com</t>
  </si>
  <si>
    <t>asmodee-digital.com</t>
  </si>
  <si>
    <t>vulcan-royalcazino.com</t>
  </si>
  <si>
    <t>selectra.mx</t>
  </si>
  <si>
    <t>arsenalmastera.ru</t>
  </si>
  <si>
    <t>win-clb.com</t>
  </si>
  <si>
    <t>hotelcosmos.ru</t>
  </si>
  <si>
    <t>tapmymap.com</t>
  </si>
  <si>
    <t>vulkanchampioncasino.com</t>
  </si>
  <si>
    <t>insite.coop</t>
  </si>
  <si>
    <t>livestreamaccess.co</t>
  </si>
  <si>
    <t>dojizniameriky.cz</t>
  </si>
  <si>
    <t>innostage.tk</t>
  </si>
  <si>
    <t>oziexplorer.com</t>
  </si>
  <si>
    <t>newtown-ct.gov</t>
  </si>
  <si>
    <t>dryfta.com</t>
  </si>
  <si>
    <t>ezd.cc</t>
  </si>
  <si>
    <t>hostddns.us</t>
  </si>
  <si>
    <t>morganwallen.com</t>
  </si>
  <si>
    <t>turbonameservers.net</t>
  </si>
  <si>
    <t>rssb.co.uk</t>
  </si>
  <si>
    <t>blairwitch.com</t>
  </si>
  <si>
    <t>vietadvisor.com</t>
  </si>
  <si>
    <t>weather.ca</t>
  </si>
  <si>
    <t>samara-nb.site</t>
  </si>
  <si>
    <t>signs.org</t>
  </si>
  <si>
    <t>klyb-wulkan.com</t>
  </si>
  <si>
    <t>tjtune.com</t>
  </si>
  <si>
    <t>vlkstars.net</t>
  </si>
  <si>
    <t>blockerdns.com</t>
  </si>
  <si>
    <t>sinapseredes.com.br</t>
  </si>
  <si>
    <t>participedia.net</t>
  </si>
  <si>
    <t>electronicsvibes.com</t>
  </si>
  <si>
    <t>hygroton.net</t>
  </si>
  <si>
    <t>pkoqeg.com</t>
  </si>
  <si>
    <t>patriciaurquiola.com</t>
  </si>
  <si>
    <t>casino-vulcan.xyz</t>
  </si>
  <si>
    <t>daasity.com</t>
  </si>
  <si>
    <t>de44d3365da6.click</t>
  </si>
  <si>
    <t>thejollychristmasshop.com</t>
  </si>
  <si>
    <t>game-vdellux.com</t>
  </si>
  <si>
    <t>vhz.cz</t>
  </si>
  <si>
    <t>napiservice.com</t>
  </si>
  <si>
    <t>1siterip.com</t>
  </si>
  <si>
    <t>apheco.ru</t>
  </si>
  <si>
    <t>photoretrica.com</t>
  </si>
  <si>
    <t>gwelectricco.com</t>
  </si>
  <si>
    <t>cwshs.com</t>
  </si>
  <si>
    <t>wulcan-deluxe.one</t>
  </si>
  <si>
    <t>tk-bagira.ru</t>
  </si>
  <si>
    <t>pallisco-cifm.com</t>
  </si>
  <si>
    <t>igrovieavtomaty-casino.com</t>
  </si>
  <si>
    <t>dz0u-officia1.com</t>
  </si>
  <si>
    <t>bushwickdaily.com</t>
  </si>
  <si>
    <t>railwaymarket.ru</t>
  </si>
  <si>
    <t>plantarium.ru</t>
  </si>
  <si>
    <t>inforitus.nl</t>
  </si>
  <si>
    <t>important-update.online</t>
  </si>
  <si>
    <t>fixauto.com</t>
  </si>
  <si>
    <t>cutwaterspirits.com</t>
  </si>
  <si>
    <t>murrinassociates.com</t>
  </si>
  <si>
    <t>vsdoski.ru</t>
  </si>
  <si>
    <t>damon.com</t>
  </si>
  <si>
    <t>lilifoodindo.com</t>
  </si>
  <si>
    <t>imbranet.net.br</t>
  </si>
  <si>
    <t>alkas.lt</t>
  </si>
  <si>
    <t>showeet.com</t>
  </si>
  <si>
    <t>kielnet.net</t>
  </si>
  <si>
    <t>comrades.com</t>
  </si>
  <si>
    <t>catcountry1073.com</t>
  </si>
  <si>
    <t>ab-road.net</t>
  </si>
  <si>
    <t>audioarctic.com</t>
  </si>
  <si>
    <t>whitesoft.cz</t>
  </si>
  <si>
    <t>aladi.org</t>
  </si>
  <si>
    <t>hkstar.com</t>
  </si>
  <si>
    <t>xplicitnet.com</t>
  </si>
  <si>
    <t>fantasyspringsresort.com</t>
  </si>
  <si>
    <t>ggbetone.com</t>
  </si>
  <si>
    <t>igrovyeavtomaty-dengi.com</t>
  </si>
  <si>
    <t>securearsenal.com</t>
  </si>
  <si>
    <t>onepeloton.de</t>
  </si>
  <si>
    <t>maxbetslotss.com</t>
  </si>
  <si>
    <t>mentoringcue.com</t>
  </si>
  <si>
    <t>vulkan-bet.work</t>
  </si>
  <si>
    <t>gmsdeluxe-kazino.net</t>
  </si>
  <si>
    <t>ggbetel.com</t>
  </si>
  <si>
    <t>crefopay.de</t>
  </si>
  <si>
    <t>win-wylk.com</t>
  </si>
  <si>
    <t>oekoportal.de</t>
  </si>
  <si>
    <t>servidor2.net</t>
  </si>
  <si>
    <t>youngexplorers.com</t>
  </si>
  <si>
    <t>tigo.com.hn</t>
  </si>
  <si>
    <t>gsi.ie</t>
  </si>
  <si>
    <t>millerhomes.co.uk</t>
  </si>
  <si>
    <t>xumm.app</t>
  </si>
  <si>
    <t>marrietta.ru</t>
  </si>
  <si>
    <t>nsign.ru</t>
  </si>
  <si>
    <t>caitlinwilson.com</t>
  </si>
  <si>
    <t>9928.tv</t>
  </si>
  <si>
    <t>himedia.cn</t>
  </si>
  <si>
    <t>game-maxbet.com</t>
  </si>
  <si>
    <t>faraon24-go.com</t>
  </si>
  <si>
    <t>cd-cc.si</t>
  </si>
  <si>
    <t>joanbaez.com</t>
  </si>
  <si>
    <t>indonesiaexp.com</t>
  </si>
  <si>
    <t>deel.tools</t>
  </si>
  <si>
    <t>stratosphereparts.com</t>
  </si>
  <si>
    <t>niw.gov.pl</t>
  </si>
  <si>
    <t>stockspy.co</t>
  </si>
  <si>
    <t>hdporner.me</t>
  </si>
  <si>
    <t>thestudypath.com</t>
  </si>
  <si>
    <t>agent1818.com</t>
  </si>
  <si>
    <t>mistercuriosidades.com</t>
  </si>
  <si>
    <t>kongor.online</t>
  </si>
  <si>
    <t>www-mp3juices.com</t>
  </si>
  <si>
    <t>maxbets777.com</t>
  </si>
  <si>
    <t>nmmc.co.uk</t>
  </si>
  <si>
    <t>courseseye.com</t>
  </si>
  <si>
    <t>go24-dzou.com</t>
  </si>
  <si>
    <t>tuugo.in</t>
  </si>
  <si>
    <t>airdoctorpro.com</t>
  </si>
  <si>
    <t>vulcan-deluxe.name</t>
  </si>
  <si>
    <t>nks.ru</t>
  </si>
  <si>
    <t>zydecode.net</t>
  </si>
  <si>
    <t>unsafe.sh</t>
  </si>
  <si>
    <t>skijumpmania3.com</t>
  </si>
  <si>
    <t>24-vulkan.rodeo</t>
  </si>
  <si>
    <t>j0ycasino.com</t>
  </si>
  <si>
    <t>laurenkolitch.com</t>
  </si>
  <si>
    <t>msite.co.il</t>
  </si>
  <si>
    <t>joggles.com</t>
  </si>
  <si>
    <t>wowamazing.com</t>
  </si>
  <si>
    <t>arabicfluency.com</t>
  </si>
  <si>
    <t>play-maxbet.com</t>
  </si>
  <si>
    <t>smartling.net</t>
  </si>
  <si>
    <t>slotozalll.net</t>
  </si>
  <si>
    <t>baum7193.com</t>
  </si>
  <si>
    <t>itwebdevelopers.com</t>
  </si>
  <si>
    <t>secured.gg</t>
  </si>
  <si>
    <t>d7oii-win.com</t>
  </si>
  <si>
    <t>nlcindia.com</t>
  </si>
  <si>
    <t>aiforkids.in</t>
  </si>
  <si>
    <t>cluev.ru</t>
  </si>
  <si>
    <t>nsidns.net</t>
  </si>
  <si>
    <t>tawdis.net</t>
  </si>
  <si>
    <t>xor-media.tv</t>
  </si>
  <si>
    <t>play-vulk.com</t>
  </si>
  <si>
    <t>biolinkbuzz.com</t>
  </si>
  <si>
    <t>miao68.com</t>
  </si>
  <si>
    <t>jadoyebavar.ir</t>
  </si>
  <si>
    <t>k-editions.com</t>
  </si>
  <si>
    <t>cialishtabs.quest</t>
  </si>
  <si>
    <t>die-deutsche-wirtschaft.de</t>
  </si>
  <si>
    <t>fortunaplay-cazino.net</t>
  </si>
  <si>
    <t>yinbao2.com</t>
  </si>
  <si>
    <t>routedge.net.qa</t>
  </si>
  <si>
    <t>cnnic.rip</t>
  </si>
  <si>
    <t>ttr-kasino.net</t>
  </si>
  <si>
    <t>ctaw7-vulk.com</t>
  </si>
  <si>
    <t>slotozal-official.com</t>
  </si>
  <si>
    <t>luisazhou.com</t>
  </si>
  <si>
    <t>schiedam.nl</t>
  </si>
  <si>
    <t>kslib.info</t>
  </si>
  <si>
    <t>waelfawzy.com</t>
  </si>
  <si>
    <t>cnps.cm</t>
  </si>
  <si>
    <t>huaweirom.com</t>
  </si>
  <si>
    <t>successlifestylenews.icu</t>
  </si>
  <si>
    <t>veyseloglu.az</t>
  </si>
  <si>
    <t>vul24-online.com</t>
  </si>
  <si>
    <t>vpsnewsone.com</t>
  </si>
  <si>
    <t>luberzi.ru</t>
  </si>
  <si>
    <t>5haogou.com</t>
  </si>
  <si>
    <t>satra.ru</t>
  </si>
  <si>
    <t>cotizacionbitcoin.xyz</t>
  </si>
  <si>
    <t>staceyabrams.com</t>
  </si>
  <si>
    <t>deutsche-leasing.com</t>
  </si>
  <si>
    <t>weedseedshop.com</t>
  </si>
  <si>
    <t>bioticsresearch.com</t>
  </si>
  <si>
    <t>qertentin.com</t>
  </si>
  <si>
    <t>websozai.jp</t>
  </si>
  <si>
    <t>energyhomeservice.ca</t>
  </si>
  <si>
    <t>shinseihinjoho.jp</t>
  </si>
  <si>
    <t>ebatechcorp.com</t>
  </si>
  <si>
    <t>aquario.pt</t>
  </si>
  <si>
    <t>bppt.go.id</t>
  </si>
  <si>
    <t>freefuckmovies.pro</t>
  </si>
  <si>
    <t>ggbetily.com</t>
  </si>
  <si>
    <t>4dem.it</t>
  </si>
  <si>
    <t>islam-par-les-preuves.com</t>
  </si>
  <si>
    <t>cosmetis.com</t>
  </si>
  <si>
    <t>drsophie.co.uk</t>
  </si>
  <si>
    <t>searchinform.net</t>
  </si>
  <si>
    <t>vulkan-24kasino.net</t>
  </si>
  <si>
    <t>i-webs.jp</t>
  </si>
  <si>
    <t>inr.net</t>
  </si>
  <si>
    <t>8407kb.com</t>
  </si>
  <si>
    <t>martenscentre.eu</t>
  </si>
  <si>
    <t>americanimaging.net</t>
  </si>
  <si>
    <t>mi-home.pl</t>
  </si>
  <si>
    <t>frank-casino-play.net</t>
  </si>
  <si>
    <t>ggbeter.net</t>
  </si>
  <si>
    <t>codegena.com</t>
  </si>
  <si>
    <t>houseofhawthornes.com</t>
  </si>
  <si>
    <t>melhorescartoes.com.br</t>
  </si>
  <si>
    <t>kashano.ir</t>
  </si>
  <si>
    <t>24vulcan-kasino.net</t>
  </si>
  <si>
    <t>nstauthority.co.uk</t>
  </si>
  <si>
    <t>elldorado.net</t>
  </si>
  <si>
    <t>vavada1.net</t>
  </si>
  <si>
    <t>customerdynamics.com</t>
  </si>
  <si>
    <t>gmsd-luxe.com</t>
  </si>
  <si>
    <t>casino2888.com</t>
  </si>
  <si>
    <t>govt.vn</t>
  </si>
  <si>
    <t>z49.org</t>
  </si>
  <si>
    <t>chunhuiyt.com</t>
  </si>
  <si>
    <t>manipulatori.cz</t>
  </si>
  <si>
    <t>thelazyprince.com</t>
  </si>
  <si>
    <t>saojuliao.org.br</t>
  </si>
  <si>
    <t>frisbeegolfradat.fi</t>
  </si>
  <si>
    <t>hbydt.cn</t>
  </si>
  <si>
    <t>martin-audio.com</t>
  </si>
  <si>
    <t>openagrar.de</t>
  </si>
  <si>
    <t>new-essays.com</t>
  </si>
  <si>
    <t>boz.zm</t>
  </si>
  <si>
    <t>endofarm.ru</t>
  </si>
  <si>
    <t>heptapod.net</t>
  </si>
  <si>
    <t>777faraon-bet.cc</t>
  </si>
  <si>
    <t>respondata.com</t>
  </si>
  <si>
    <t>marketer.ua</t>
  </si>
  <si>
    <t>pokerfishka.com</t>
  </si>
  <si>
    <t>j4n017izk18ag4hmst.com</t>
  </si>
  <si>
    <t>oilperfumery.com</t>
  </si>
  <si>
    <t>sahrc.org.za</t>
  </si>
  <si>
    <t>dcorp.work</t>
  </si>
  <si>
    <t>mtgotraders.com</t>
  </si>
  <si>
    <t>sf-buildabear.mobi</t>
  </si>
  <si>
    <t>monsterpreps.com</t>
  </si>
  <si>
    <t>varinsights.com</t>
  </si>
  <si>
    <t>makosurgical.com</t>
  </si>
  <si>
    <t>univ.szczecin.pl</t>
  </si>
  <si>
    <t>coinproject.com</t>
  </si>
  <si>
    <t>realvaluepharmacynyc.com</t>
  </si>
  <si>
    <t>win24-adm1rall.com</t>
  </si>
  <si>
    <t>hightechcampus.nl</t>
  </si>
  <si>
    <t>memoriesofmaine.com</t>
  </si>
  <si>
    <t>evolenta.ru</t>
  </si>
  <si>
    <t>latitudegeo.com</t>
  </si>
  <si>
    <t>gms-delluxe.net</t>
  </si>
  <si>
    <t>vre.org</t>
  </si>
  <si>
    <t>elsend.com</t>
  </si>
  <si>
    <t>dooball24hrs.com</t>
  </si>
  <si>
    <t>loveselected.com</t>
  </si>
  <si>
    <t>simple-help.com</t>
  </si>
  <si>
    <t>mosopen.ru</t>
  </si>
  <si>
    <t>zaomos.news</t>
  </si>
  <si>
    <t>play-d2oi.com</t>
  </si>
  <si>
    <t>whc.cl</t>
  </si>
  <si>
    <t>chemexsol.net</t>
  </si>
  <si>
    <t>buydiclofenac.guru</t>
  </si>
  <si>
    <t>servidorsaturno.com.br</t>
  </si>
  <si>
    <t>cazino-igratonline.com</t>
  </si>
  <si>
    <t>python-pillow.org</t>
  </si>
  <si>
    <t>play-fortuna1.net</t>
  </si>
  <si>
    <t>financialaimsltd.com</t>
  </si>
  <si>
    <t>hermetic.ch</t>
  </si>
  <si>
    <t>vivaiacollection.com</t>
  </si>
  <si>
    <t>asobostudio.com</t>
  </si>
  <si>
    <t>sekaihonyaku.com</t>
  </si>
  <si>
    <t>toa-const.co.jp</t>
  </si>
  <si>
    <t>matchdaay.com</t>
  </si>
  <si>
    <t>freaktab.com</t>
  </si>
  <si>
    <t>metku.net</t>
  </si>
  <si>
    <t>bryansk-host.ru</t>
  </si>
  <si>
    <t>bsp-prize.jp</t>
  </si>
  <si>
    <t>orlenpaczka.pl</t>
  </si>
  <si>
    <t>empresia.es</t>
  </si>
  <si>
    <t>nyurbanventures.com</t>
  </si>
  <si>
    <t>silvercollection.it</t>
  </si>
  <si>
    <t>voen-ipo.ru</t>
  </si>
  <si>
    <t>78likecartoon.com</t>
  </si>
  <si>
    <t>gms-worldwide.com</t>
  </si>
  <si>
    <t>hkmachinese.com</t>
  </si>
  <si>
    <t>thunisoft.com</t>
  </si>
  <si>
    <t>ccbfund.cn</t>
  </si>
  <si>
    <t>pestpointers.com</t>
  </si>
  <si>
    <t>qhnbld.com</t>
  </si>
  <si>
    <t>cazino-pharaon.net</t>
  </si>
  <si>
    <t>sfgj.org</t>
  </si>
  <si>
    <t>play24-stars.com</t>
  </si>
  <si>
    <t>myblogguest.com</t>
  </si>
  <si>
    <t>tworiversboat.com</t>
  </si>
  <si>
    <t>x1000000.com</t>
  </si>
  <si>
    <t>lyck6.cn</t>
  </si>
  <si>
    <t>misterrogers.org</t>
  </si>
  <si>
    <t>kwerfeldein.de</t>
  </si>
  <si>
    <t>24vulkan-kasino.com</t>
  </si>
  <si>
    <t>lionroar.net</t>
  </si>
  <si>
    <t>masternodes.online</t>
  </si>
  <si>
    <t>noahcompendium.co.uk</t>
  </si>
  <si>
    <t>indiaservers.net</t>
  </si>
  <si>
    <t>florence.co.uk</t>
  </si>
  <si>
    <t>scythe-eu.com</t>
  </si>
  <si>
    <t>vertbaudet.pt</t>
  </si>
  <si>
    <t>go-adm666.com</t>
  </si>
  <si>
    <t>niipolyus.ru</t>
  </si>
  <si>
    <t>owlbear.rodeo</t>
  </si>
  <si>
    <t>visionoptical.net</t>
  </si>
  <si>
    <t>utcakereso.hu</t>
  </si>
  <si>
    <t>klb-vulk777.com</t>
  </si>
  <si>
    <t>123-dediserver107.biz</t>
  </si>
  <si>
    <t>myobadvanced.com</t>
  </si>
  <si>
    <t>kr-solutions.nl</t>
  </si>
  <si>
    <t>0451nkw.com</t>
  </si>
  <si>
    <t>stealthbits.com</t>
  </si>
  <si>
    <t>cavzodiaco.com.br</t>
  </si>
  <si>
    <t>datamish.com</t>
  </si>
  <si>
    <t>lme.jp</t>
  </si>
  <si>
    <t>slickxup.com</t>
  </si>
  <si>
    <t>viivilla.se</t>
  </si>
  <si>
    <t>forokymco.es</t>
  </si>
  <si>
    <t>scottishrite.org</t>
  </si>
  <si>
    <t>alperbeser.com</t>
  </si>
  <si>
    <t>panierdelomignon.fr</t>
  </si>
  <si>
    <t>mahabalnet.in</t>
  </si>
  <si>
    <t>pgdragon.to</t>
  </si>
  <si>
    <t>nkj3-ns.com</t>
  </si>
  <si>
    <t>galaxus.eu</t>
  </si>
  <si>
    <t>drimify.com</t>
  </si>
  <si>
    <t>adidas.sk</t>
  </si>
  <si>
    <t>goeza.com</t>
  </si>
  <si>
    <t>biggo.sg</t>
  </si>
  <si>
    <t>musikspinnler.de</t>
  </si>
  <si>
    <t>irdc.net.au</t>
  </si>
  <si>
    <t>xfab.com</t>
  </si>
  <si>
    <t>ptfang.com</t>
  </si>
  <si>
    <t>norderney.de</t>
  </si>
  <si>
    <t>eldoradokazino.net</t>
  </si>
  <si>
    <t>ps4.cloud</t>
  </si>
  <si>
    <t>pc-master.jp</t>
  </si>
  <si>
    <t>ccbooster.com</t>
  </si>
  <si>
    <t>kazino-magnit.net</t>
  </si>
  <si>
    <t>zurbrueggen.de</t>
  </si>
  <si>
    <t>vyshka24.ru</t>
  </si>
  <si>
    <t>brooklynne.net</t>
  </si>
  <si>
    <t>nah1.com</t>
  </si>
  <si>
    <t>fitvidsjs.com</t>
  </si>
  <si>
    <t>tohapi.fr</t>
  </si>
  <si>
    <t>win-faraon777.com</t>
  </si>
  <si>
    <t>huiyankan.com</t>
  </si>
  <si>
    <t>ykqk.com.tw</t>
  </si>
  <si>
    <t>passatworld.ru</t>
  </si>
  <si>
    <t>utalk.com</t>
  </si>
  <si>
    <t>k-wulk.com</t>
  </si>
  <si>
    <t>wegas-go24.com</t>
  </si>
  <si>
    <t>pm-magazin.de</t>
  </si>
  <si>
    <t>arasikackm.com</t>
  </si>
  <si>
    <t>millab.ru</t>
  </si>
  <si>
    <t>nats.co.uk</t>
  </si>
  <si>
    <t>club-wu1kan.net</t>
  </si>
  <si>
    <t>guestonline.fr</t>
  </si>
  <si>
    <t>zonneplan.nl</t>
  </si>
  <si>
    <t>clb-vcas.com</t>
  </si>
  <si>
    <t>fuckamouth.com</t>
  </si>
  <si>
    <t>chunckapp.com</t>
  </si>
  <si>
    <t>biblus.in</t>
  </si>
  <si>
    <t>rus-pasport.com</t>
  </si>
  <si>
    <t>zetcasino1.com</t>
  </si>
  <si>
    <t>insulindosages.com</t>
  </si>
  <si>
    <t>vantosh.com</t>
  </si>
  <si>
    <t>icrontic.com</t>
  </si>
  <si>
    <t>zmo.ch</t>
  </si>
  <si>
    <t>vulkanvegas2.com</t>
  </si>
  <si>
    <t>vulcan-casino.casa</t>
  </si>
  <si>
    <t>dzoy777.com</t>
  </si>
  <si>
    <t>gis-touch.com</t>
  </si>
  <si>
    <t>wynntils.com</t>
  </si>
  <si>
    <t>mipih.fr</t>
  </si>
  <si>
    <t>getggbet.net</t>
  </si>
  <si>
    <t>eea.eu.int</t>
  </si>
  <si>
    <t>anji.gov.cn</t>
  </si>
  <si>
    <t>libri.cloud</t>
  </si>
  <si>
    <t>fastrunner.live</t>
  </si>
  <si>
    <t>fcawiadvisor.com</t>
  </si>
  <si>
    <t>vulcan-club.work</t>
  </si>
  <si>
    <t>mywpsite.co.il</t>
  </si>
  <si>
    <t>realchinatea.ru</t>
  </si>
  <si>
    <t>kroc.com</t>
  </si>
  <si>
    <t>igcps.com</t>
  </si>
  <si>
    <t>turboadblocker.com</t>
  </si>
  <si>
    <t>hnfdj88.com</t>
  </si>
  <si>
    <t>storminternet.net</t>
  </si>
  <si>
    <t>nordlines.ru</t>
  </si>
  <si>
    <t>disney.nl</t>
  </si>
  <si>
    <t>cazinodrift.net</t>
  </si>
  <si>
    <t>likewiseapp.net</t>
  </si>
  <si>
    <t>conterra.com</t>
  </si>
  <si>
    <t>borgopitti.it</t>
  </si>
  <si>
    <t>zespri.eu</t>
  </si>
  <si>
    <t>eldorado-zerkalo.com</t>
  </si>
  <si>
    <t>zondaglobal.com</t>
  </si>
  <si>
    <t>filecron.com</t>
  </si>
  <si>
    <t>okessayy.com</t>
  </si>
  <si>
    <t>snowyhydro.com.au</t>
  </si>
  <si>
    <t>roundforest-msn.com</t>
  </si>
  <si>
    <t>vulcan-24-online.com</t>
  </si>
  <si>
    <t>wakamoto-pharm.co.jp</t>
  </si>
  <si>
    <t>io1-kaz.net</t>
  </si>
  <si>
    <t>brillianty.net</t>
  </si>
  <si>
    <t>pand.co</t>
  </si>
  <si>
    <t>ideasquarelab.com</t>
  </si>
  <si>
    <t>wulcan-vegas.net</t>
  </si>
  <si>
    <t>chevronhoustonmarathon.com</t>
  </si>
  <si>
    <t>hlbrht.com</t>
  </si>
  <si>
    <t>bnr.rw</t>
  </si>
  <si>
    <t>cron.ru</t>
  </si>
  <si>
    <t>wylkan-club777.net</t>
  </si>
  <si>
    <t>premiumlinkgen.com</t>
  </si>
  <si>
    <t>jurkech.cz</t>
  </si>
  <si>
    <t>mobilephonesrepairs.co.uk</t>
  </si>
  <si>
    <t>budowlaniplock.pl</t>
  </si>
  <si>
    <t>777pharaon-bet.com</t>
  </si>
  <si>
    <t>snt-krona.ru</t>
  </si>
  <si>
    <t>marinemesse.or.jp</t>
  </si>
  <si>
    <t>webbyslot.com</t>
  </si>
  <si>
    <t>iosuppu.com</t>
  </si>
  <si>
    <t>thinkpla.ca</t>
  </si>
  <si>
    <t>xiaoe-tools.com</t>
  </si>
  <si>
    <t>hasepost.de</t>
  </si>
  <si>
    <t>valamovie.fans</t>
  </si>
  <si>
    <t>glav-dacha.ru</t>
  </si>
  <si>
    <t>sqdc.ca</t>
  </si>
  <si>
    <t>24wulkan-casino.net</t>
  </si>
  <si>
    <t>hark.de</t>
  </si>
  <si>
    <t>maxbetslot24plays.com</t>
  </si>
  <si>
    <t>3cx.cloud</t>
  </si>
  <si>
    <t>clarkpublicutilities.com</t>
  </si>
  <si>
    <t>bipt.be</t>
  </si>
  <si>
    <t>thehubhosting.com</t>
  </si>
  <si>
    <t>elvisinfonet.com</t>
  </si>
  <si>
    <t>urlbox.online</t>
  </si>
  <si>
    <t>bidforwriting.com</t>
  </si>
  <si>
    <t>booicasino.net</t>
  </si>
  <si>
    <t>brevitas.com</t>
  </si>
  <si>
    <t>pansou.cc</t>
  </si>
  <si>
    <t>24-vklb.com</t>
  </si>
  <si>
    <t>axc-suspended.nl</t>
  </si>
  <si>
    <t>tataelxsi.com</t>
  </si>
  <si>
    <t>ggbetso.com</t>
  </si>
  <si>
    <t>adm1rall.net</t>
  </si>
  <si>
    <t>mkb-dns.eu</t>
  </si>
  <si>
    <t>bardweb.net</t>
  </si>
  <si>
    <t>thalia-theater.de</t>
  </si>
  <si>
    <t>frank-official-casino.net</t>
  </si>
  <si>
    <t>tombraidermovie.com</t>
  </si>
  <si>
    <t>awprofessional.com</t>
  </si>
  <si>
    <t>rbk-ip.kz</t>
  </si>
  <si>
    <t>yunojuno.com</t>
  </si>
  <si>
    <t>greenecountymo.gov</t>
  </si>
  <si>
    <t>dccdn.de</t>
  </si>
  <si>
    <t>cchytech.com</t>
  </si>
  <si>
    <t>handspring.com</t>
  </si>
  <si>
    <t>isagenixstg.com</t>
  </si>
  <si>
    <t>nyahentai.info</t>
  </si>
  <si>
    <t>ghostcultmag.com</t>
  </si>
  <si>
    <t>vcllb-win.com</t>
  </si>
  <si>
    <t>iansphoto.in</t>
  </si>
  <si>
    <t>bizzdesign.com</t>
  </si>
  <si>
    <t>777-adm.com</t>
  </si>
  <si>
    <t>viewbix.com</t>
  </si>
  <si>
    <t>servidorweb5.com.br</t>
  </si>
  <si>
    <t>theresurgent.com</t>
  </si>
  <si>
    <t>play777kazino.net</t>
  </si>
  <si>
    <t>best2stars.com</t>
  </si>
  <si>
    <t>enyeniweb.com</t>
  </si>
  <si>
    <t>abtl.io</t>
  </si>
  <si>
    <t>hanime.me</t>
  </si>
  <si>
    <t>medisweep.co.kr</t>
  </si>
  <si>
    <t>dosenpendidikan.co.id</t>
  </si>
  <si>
    <t>gamingideology.com</t>
  </si>
  <si>
    <t>sloto-zal24.com</t>
  </si>
  <si>
    <t>omibit.com</t>
  </si>
  <si>
    <t>jesuspiece.cash</t>
  </si>
  <si>
    <t>malabarcet.com</t>
  </si>
  <si>
    <t>acutesystems.com</t>
  </si>
  <si>
    <t>timebutler.de</t>
  </si>
  <si>
    <t>pdadb.net</t>
  </si>
  <si>
    <t>latig.com</t>
  </si>
  <si>
    <t>yariga.net</t>
  </si>
  <si>
    <t>hzzsby.com</t>
  </si>
  <si>
    <t>freeplay-casino.net</t>
  </si>
  <si>
    <t>kos.ch</t>
  </si>
  <si>
    <t>stylovoblecena.com</t>
  </si>
  <si>
    <t>spyier.com</t>
  </si>
  <si>
    <t>exceptionalvillas.com</t>
  </si>
  <si>
    <t>deepfenceair.com</t>
  </si>
  <si>
    <t>vid-bp.com</t>
  </si>
  <si>
    <t>mindhub.com</t>
  </si>
  <si>
    <t>admiralcas.net</t>
  </si>
  <si>
    <t>housetories.com</t>
  </si>
  <si>
    <t>anicat.ru</t>
  </si>
  <si>
    <t>kotobee.com</t>
  </si>
  <si>
    <t>guestserve.com</t>
  </si>
  <si>
    <t>ipostnaked.com</t>
  </si>
  <si>
    <t>fara-on24.com</t>
  </si>
  <si>
    <t>csx.gov.cn</t>
  </si>
  <si>
    <t>sensations.cr</t>
  </si>
  <si>
    <t>hnyixueyuan.com</t>
  </si>
  <si>
    <t>braintrust.gr</t>
  </si>
  <si>
    <t>banbanjara.com</t>
  </si>
  <si>
    <t>komputerlan.com.pl</t>
  </si>
  <si>
    <t>hs5.ru</t>
  </si>
  <si>
    <t>beeline.vn</t>
  </si>
  <si>
    <t>gigastream75.xyz</t>
  </si>
  <si>
    <t>lexicorient.com</t>
  </si>
  <si>
    <t>midway.edu</t>
  </si>
  <si>
    <t>assignmentgeek.com.au</t>
  </si>
  <si>
    <t>x-casiino.net</t>
  </si>
  <si>
    <t>cenforcer.com</t>
  </si>
  <si>
    <t>pharaon777best.net</t>
  </si>
  <si>
    <t>18birdies.com</t>
  </si>
  <si>
    <t>udlaspalmas.es</t>
  </si>
  <si>
    <t>parro.com</t>
  </si>
  <si>
    <t>gtlf.fr</t>
  </si>
  <si>
    <t>slot.com</t>
  </si>
  <si>
    <t>pharaonbet-dc.net</t>
  </si>
  <si>
    <t>brodies.com</t>
  </si>
  <si>
    <t>goldenindoparts.com</t>
  </si>
  <si>
    <t>solidaires.org</t>
  </si>
  <si>
    <t>tazo.com</t>
  </si>
  <si>
    <t>seneplus.com</t>
  </si>
  <si>
    <t>headwaycorp.net</t>
  </si>
  <si>
    <t>casino-vulcan-grand.net</t>
  </si>
  <si>
    <t>got-servers.net</t>
  </si>
  <si>
    <t>eada.edu</t>
  </si>
  <si>
    <t>maxx-bet24.com</t>
  </si>
  <si>
    <t>jcbll.com</t>
  </si>
  <si>
    <t>chichiama.net</t>
  </si>
  <si>
    <t>squidex.io</t>
  </si>
  <si>
    <t>cruise118.com</t>
  </si>
  <si>
    <t>handysektor.de</t>
  </si>
  <si>
    <t>borgernewsherald.com</t>
  </si>
  <si>
    <t>mangahere.co</t>
  </si>
  <si>
    <t>gmskazino.net</t>
  </si>
  <si>
    <t>nbinternet.com</t>
  </si>
  <si>
    <t>liquidcheckout.com</t>
  </si>
  <si>
    <t>f-variant.ru</t>
  </si>
  <si>
    <t>bowne.com</t>
  </si>
  <si>
    <t>eldo-24.com</t>
  </si>
  <si>
    <t>sondoman.com</t>
  </si>
  <si>
    <t>pgashow.com</t>
  </si>
  <si>
    <t>iwan.com</t>
  </si>
  <si>
    <t>urbank9yuma.net</t>
  </si>
  <si>
    <t>marineparents.com</t>
  </si>
  <si>
    <t>aplan.co.uk</t>
  </si>
  <si>
    <t>zencast.fm</t>
  </si>
  <si>
    <t>cleanproguttercleaning.com</t>
  </si>
  <si>
    <t>hipernet.es</t>
  </si>
  <si>
    <t>flboardofmedicine.gov</t>
  </si>
  <si>
    <t>bivol.bg</t>
  </si>
  <si>
    <t>enowindia.com</t>
  </si>
  <si>
    <t>56wangpan.net</t>
  </si>
  <si>
    <t>ukai.co.jp</t>
  </si>
  <si>
    <t>pornheat.net</t>
  </si>
  <si>
    <t>whitelabs.com</t>
  </si>
  <si>
    <t>badgerextra.com</t>
  </si>
  <si>
    <t>manteiship.com</t>
  </si>
  <si>
    <t>mycomplianceoffice.com</t>
  </si>
  <si>
    <t>karaca-home.com</t>
  </si>
  <si>
    <t>fmlogistic.fr</t>
  </si>
  <si>
    <t>akhbarekhoob.ir</t>
  </si>
  <si>
    <t>tnx.co.nz</t>
  </si>
  <si>
    <t>rccs.ru</t>
  </si>
  <si>
    <t>allthingscruise.com</t>
  </si>
  <si>
    <t>wayfm.com</t>
  </si>
  <si>
    <t>eccmid.org</t>
  </si>
  <si>
    <t>boldesibol.com</t>
  </si>
  <si>
    <t>apotheke-hirsch.de</t>
  </si>
  <si>
    <t>sunrisevillagegame.com</t>
  </si>
  <si>
    <t>madwire.com</t>
  </si>
  <si>
    <t>quotevalet.com</t>
  </si>
  <si>
    <t>ruth-moschner-fanclub.de</t>
  </si>
  <si>
    <t>fresh-kasino.com</t>
  </si>
  <si>
    <t>tchibo-content.de</t>
  </si>
  <si>
    <t>advertizer-click.com</t>
  </si>
  <si>
    <t>linuxplace.net</t>
  </si>
  <si>
    <t>bvedomosti.ru</t>
  </si>
  <si>
    <t>faraon-24.net</t>
  </si>
  <si>
    <t>safescrypt.com</t>
  </si>
  <si>
    <t>tibetcul.com</t>
  </si>
  <si>
    <t>zooroyal.net</t>
  </si>
  <si>
    <t>ggbetis.com</t>
  </si>
  <si>
    <t>cataratasdoiguacu.com.br</t>
  </si>
  <si>
    <t>gcjdjhs3e.com</t>
  </si>
  <si>
    <t>rewsllc.com</t>
  </si>
  <si>
    <t>gooshi.online</t>
  </si>
  <si>
    <t>wp2-wimeta.de</t>
  </si>
  <si>
    <t>unwe.bg</t>
  </si>
  <si>
    <t>minebeamitsumi.com</t>
  </si>
  <si>
    <t>kralbet.fun</t>
  </si>
  <si>
    <t>columbus-club.net</t>
  </si>
  <si>
    <t>anac.pt</t>
  </si>
  <si>
    <t>nixcraft.com</t>
  </si>
  <si>
    <t>meteoalarm.org</t>
  </si>
  <si>
    <t>bubbletab.com</t>
  </si>
  <si>
    <t>digitalstack.io</t>
  </si>
  <si>
    <t>777-azinoclub.com</t>
  </si>
  <si>
    <t>diplom-landy.com</t>
  </si>
  <si>
    <t>vatransformer.com</t>
  </si>
  <si>
    <t>qwzb.me</t>
  </si>
  <si>
    <t>eventscouncil.org</t>
  </si>
  <si>
    <t>dev-vt2b.ru</t>
  </si>
  <si>
    <t>zxcy.cc</t>
  </si>
  <si>
    <t>free-nodepositcasino.com</t>
  </si>
  <si>
    <t>hide01.ir</t>
  </si>
  <si>
    <t>trafficcast.net</t>
  </si>
  <si>
    <t>rus-wulcan.com</t>
  </si>
  <si>
    <t>aconi.de</t>
  </si>
  <si>
    <t>kkzz.kr</t>
  </si>
  <si>
    <t>home-ma.com</t>
  </si>
  <si>
    <t>ljcialishe.com</t>
  </si>
  <si>
    <t>greven.de</t>
  </si>
  <si>
    <t>barproducts.com</t>
  </si>
  <si>
    <t>sova.live</t>
  </si>
  <si>
    <t>silkair.com</t>
  </si>
  <si>
    <t>driftkazino.net</t>
  </si>
  <si>
    <t>fundacion-affinity.org</t>
  </si>
  <si>
    <t>militarytimechart.com</t>
  </si>
  <si>
    <t>live-tips.com</t>
  </si>
  <si>
    <t>xandros.com</t>
  </si>
  <si>
    <t>foboko.com</t>
  </si>
  <si>
    <t>pinayflix.biz</t>
  </si>
  <si>
    <t>dedoelen.nl</t>
  </si>
  <si>
    <t>fengyunsoft.cn</t>
  </si>
  <si>
    <t>hansenwholesale.com</t>
  </si>
  <si>
    <t>abacho.de</t>
  </si>
  <si>
    <t>vulkan-champ.com</t>
  </si>
  <si>
    <t>vinax.net</t>
  </si>
  <si>
    <t>tenergys.com</t>
  </si>
  <si>
    <t>zeux.shop</t>
  </si>
  <si>
    <t>sagepub.co.uk</t>
  </si>
  <si>
    <t>ilovebasket.ru</t>
  </si>
  <si>
    <t>casino-vulkan2.net</t>
  </si>
  <si>
    <t>verabradleymail.com</t>
  </si>
  <si>
    <t>novacrystallis.com</t>
  </si>
  <si>
    <t>lixiaomeng.net</t>
  </si>
  <si>
    <t>dieuxskin.com</t>
  </si>
  <si>
    <t>ufabetguild.com</t>
  </si>
  <si>
    <t>cn-brother.com</t>
  </si>
  <si>
    <t>v-avtoservice.com</t>
  </si>
  <si>
    <t>auxx.me</t>
  </si>
  <si>
    <t>esky.eu</t>
  </si>
  <si>
    <t>bigcarsmag.com</t>
  </si>
  <si>
    <t>dzou-777.com</t>
  </si>
  <si>
    <t>healthwize.uk</t>
  </si>
  <si>
    <t>ai-thinker.com</t>
  </si>
  <si>
    <t>goleft.media</t>
  </si>
  <si>
    <t>bets1xbet.ru</t>
  </si>
  <si>
    <t>staudy.de</t>
  </si>
  <si>
    <t>igetintoopc.com</t>
  </si>
  <si>
    <t>rubyribbon.com</t>
  </si>
  <si>
    <t>ctnewsonline.com</t>
  </si>
  <si>
    <t>nyigc.net</t>
  </si>
  <si>
    <t>malinaporno.com</t>
  </si>
  <si>
    <t>wwenglish.com</t>
  </si>
  <si>
    <t>radwatch.net</t>
  </si>
  <si>
    <t>comics3d.xxx</t>
  </si>
  <si>
    <t>ggbetworld.com</t>
  </si>
  <si>
    <t>thecscience.com</t>
  </si>
  <si>
    <t>alyasoft.com</t>
  </si>
  <si>
    <t>ggbetal.com</t>
  </si>
  <si>
    <t>tiltedpixel.com</t>
  </si>
  <si>
    <t>bhspecialty.com</t>
  </si>
  <si>
    <t>starsvulkan.net</t>
  </si>
  <si>
    <t>khandbahale.com</t>
  </si>
  <si>
    <t>pokernewsdaily.com</t>
  </si>
  <si>
    <t>community-pro.net</t>
  </si>
  <si>
    <t>mauritianart.com</t>
  </si>
  <si>
    <t>microtronix-tech.com</t>
  </si>
  <si>
    <t>parimatchall.com</t>
  </si>
  <si>
    <t>vegasaces.com</t>
  </si>
  <si>
    <t>jdecoffee.com</t>
  </si>
  <si>
    <t>exeuntmagazine.com</t>
  </si>
  <si>
    <t>relsoft.org</t>
  </si>
  <si>
    <t>leoskulldns.de</t>
  </si>
  <si>
    <t>villacapriani.com</t>
  </si>
  <si>
    <t>powergate.ca</t>
  </si>
  <si>
    <t>arb.org.uk</t>
  </si>
  <si>
    <t>retrosexsymbols.com</t>
  </si>
  <si>
    <t>zbwdj.com</t>
  </si>
  <si>
    <t>spike-chunsoft.com</t>
  </si>
  <si>
    <t>colocal.jp</t>
  </si>
  <si>
    <t>zoo-post.ru</t>
  </si>
  <si>
    <t>copsplus.com</t>
  </si>
  <si>
    <t>nourbook.com</t>
  </si>
  <si>
    <t>securitybase.com</t>
  </si>
  <si>
    <t>travelmelodies.com</t>
  </si>
  <si>
    <t>ijq.tv</t>
  </si>
  <si>
    <t>parimatchprofit.com</t>
  </si>
  <si>
    <t>arlingtondiocese.org</t>
  </si>
  <si>
    <t>whimn.com.au</t>
  </si>
  <si>
    <t>kravmaga.com</t>
  </si>
  <si>
    <t>service.at</t>
  </si>
  <si>
    <t>ultraclub88.io</t>
  </si>
  <si>
    <t>thefastpark.com</t>
  </si>
  <si>
    <t>autoengine.com</t>
  </si>
  <si>
    <t>swwsded.cf</t>
  </si>
  <si>
    <t>gsf.de</t>
  </si>
  <si>
    <t>shopimind.com</t>
  </si>
  <si>
    <t>vlkst.vip</t>
  </si>
  <si>
    <t>studyez.com</t>
  </si>
  <si>
    <t>wulcan-max.net</t>
  </si>
  <si>
    <t>pornoxxx.name</t>
  </si>
  <si>
    <t>intimsochi.net</t>
  </si>
  <si>
    <t>cornwallwines.com</t>
  </si>
  <si>
    <t>hanghieugiatot.com</t>
  </si>
  <si>
    <t>alphared.com</t>
  </si>
  <si>
    <t>kross.eu</t>
  </si>
  <si>
    <t>swal.in</t>
  </si>
  <si>
    <t>makotemplates.org</t>
  </si>
  <si>
    <t>karnatakabankltd.co</t>
  </si>
  <si>
    <t>hashtaghyena.com</t>
  </si>
  <si>
    <t>erweicaihong.cn</t>
  </si>
  <si>
    <t>go24-kllub.com</t>
  </si>
  <si>
    <t>darkstore.su</t>
  </si>
  <si>
    <t>newswirengr.com</t>
  </si>
  <si>
    <t>somenergia.coop</t>
  </si>
  <si>
    <t>hdpic.club</t>
  </si>
  <si>
    <t>snowmobile.com</t>
  </si>
  <si>
    <t>mwebdns.eu</t>
  </si>
  <si>
    <t>vinci.be</t>
  </si>
  <si>
    <t>casino-playfortuna.shop</t>
  </si>
  <si>
    <t>stplnet.com</t>
  </si>
  <si>
    <t>k1b-wulc.com</t>
  </si>
  <si>
    <t>tvchak.live</t>
  </si>
  <si>
    <t>joykazino-online.net</t>
  </si>
  <si>
    <t>history.de</t>
  </si>
  <si>
    <t>skylinegarages.co.nz</t>
  </si>
  <si>
    <t>rapidbbs.cn</t>
  </si>
  <si>
    <t>thesierraleonetelegraph.com</t>
  </si>
  <si>
    <t>betcle.com</t>
  </si>
  <si>
    <t>velvetyne.fr</t>
  </si>
  <si>
    <t>puertoricodaytrips.com</t>
  </si>
  <si>
    <t>atia.org</t>
  </si>
  <si>
    <t>corvetteactioncenter.com</t>
  </si>
  <si>
    <t>lexicography.online</t>
  </si>
  <si>
    <t>mediageneral.net</t>
  </si>
  <si>
    <t>shortcels.co</t>
  </si>
  <si>
    <t>alcool-info-service.fr</t>
  </si>
  <si>
    <t>settinx.app</t>
  </si>
  <si>
    <t>modernpornhd.com</t>
  </si>
  <si>
    <t>utilservcorp.com</t>
  </si>
  <si>
    <t>bhuntr.com</t>
  </si>
  <si>
    <t>squarespace6.com</t>
  </si>
  <si>
    <t>pifdi.xyz</t>
  </si>
  <si>
    <t>gothere.sg</t>
  </si>
  <si>
    <t>doujinblog.org</t>
  </si>
  <si>
    <t>pharaon-club.net</t>
  </si>
  <si>
    <t>donaldrussell.com</t>
  </si>
  <si>
    <t>cfmoller.com</t>
  </si>
  <si>
    <t>secondechance.org</t>
  </si>
  <si>
    <t>womensmethod.com</t>
  </si>
  <si>
    <t>bettersearchreplace.com</t>
  </si>
  <si>
    <t>vulcangames.net</t>
  </si>
  <si>
    <t>moves-app.com</t>
  </si>
  <si>
    <t>hearty.me</t>
  </si>
  <si>
    <t>kudoskitchenbyrenee.com</t>
  </si>
  <si>
    <t>primary.km.ua</t>
  </si>
  <si>
    <t>discinternational.org</t>
  </si>
  <si>
    <t>jndvisa.com</t>
  </si>
  <si>
    <t>cazino-fresh.net</t>
  </si>
  <si>
    <t>qq86tbqodk.ru</t>
  </si>
  <si>
    <t>littleisland.org</t>
  </si>
  <si>
    <t>rumeliegitimvakfi.org</t>
  </si>
  <si>
    <t>mastodon.coffee</t>
  </si>
  <si>
    <t>dokutainment.de</t>
  </si>
  <si>
    <t>cloudin.com</t>
  </si>
  <si>
    <t>hrmessenger.com</t>
  </si>
  <si>
    <t>oemoffhighway.com</t>
  </si>
  <si>
    <t>balarm.it</t>
  </si>
  <si>
    <t>7slotozal7.com</t>
  </si>
  <si>
    <t>shilafood.net</t>
  </si>
  <si>
    <t>andromat.net</t>
  </si>
  <si>
    <t>privatebanking.com</t>
  </si>
  <si>
    <t>elite4k.cc</t>
  </si>
  <si>
    <t>ramoxicillinp.com</t>
  </si>
  <si>
    <t>canon.com.hk</t>
  </si>
  <si>
    <t>wcorp60.com</t>
  </si>
  <si>
    <t>cartitleloansflorida.net</t>
  </si>
  <si>
    <t>gxtxb.com</t>
  </si>
  <si>
    <t>edwesw.tk</t>
  </si>
  <si>
    <t>rubycon.co.jp</t>
  </si>
  <si>
    <t>serveur02.com</t>
  </si>
  <si>
    <t>fusion24.ru</t>
  </si>
  <si>
    <t>k2-systems.com</t>
  </si>
  <si>
    <t>ntportalas.lt</t>
  </si>
  <si>
    <t>sepehrpay.com</t>
  </si>
  <si>
    <t>edutecnica.it</t>
  </si>
  <si>
    <t>penfield.edu</t>
  </si>
  <si>
    <t>tiaainstitute.org</t>
  </si>
  <si>
    <t>lacote.ch</t>
  </si>
  <si>
    <t>furmanpower.com</t>
  </si>
  <si>
    <t>isc-hpc.com</t>
  </si>
  <si>
    <t>pidu.gov.cn</t>
  </si>
  <si>
    <t>syntellect.ru</t>
  </si>
  <si>
    <t>lirix.com.br</t>
  </si>
  <si>
    <t>mplayeran.xyz</t>
  </si>
  <si>
    <t>casino-vulcanprestige.com</t>
  </si>
  <si>
    <t>sonnax.com</t>
  </si>
  <si>
    <t>anorexicsex.ws</t>
  </si>
  <si>
    <t>torrentkittyurl.com</t>
  </si>
  <si>
    <t>fsharp.org</t>
  </si>
  <si>
    <t>n2s.ru</t>
  </si>
  <si>
    <t>stephenkingstore.com</t>
  </si>
  <si>
    <t>kinobu2020.ru</t>
  </si>
  <si>
    <t>childrenscabinet.org</t>
  </si>
  <si>
    <t>xportautoparts.com</t>
  </si>
  <si>
    <t>egida.by</t>
  </si>
  <si>
    <t>paribet-official.net</t>
  </si>
  <si>
    <t>africanexaminer.com</t>
  </si>
  <si>
    <t>buyolympia.com</t>
  </si>
  <si>
    <t>secretspattaya.net</t>
  </si>
  <si>
    <t>rogue-war.de</t>
  </si>
  <si>
    <t>obviousmag.org</t>
  </si>
  <si>
    <t>supremecommunity.com</t>
  </si>
  <si>
    <t>balancedbites.com</t>
  </si>
  <si>
    <t>education.gov.bt</t>
  </si>
  <si>
    <t>zotec.net</t>
  </si>
  <si>
    <t>hardballtimes.com</t>
  </si>
  <si>
    <t>admyurl.com</t>
  </si>
  <si>
    <t>saitama-j.or.jp</t>
  </si>
  <si>
    <t>thisisthegreat.com</t>
  </si>
  <si>
    <t>launchthedamnthing.com</t>
  </si>
  <si>
    <t>ied.es</t>
  </si>
  <si>
    <t>sence.gob.cl</t>
  </si>
  <si>
    <t>bonjourmadame.fr</t>
  </si>
  <si>
    <t>acst.com</t>
  </si>
  <si>
    <t>infellowship.com</t>
  </si>
  <si>
    <t>skytruth.org</t>
  </si>
  <si>
    <t>govisafree.com</t>
  </si>
  <si>
    <t>c-sam.net</t>
  </si>
  <si>
    <t>laborfinders.com</t>
  </si>
  <si>
    <t>sheetdb.io</t>
  </si>
  <si>
    <t>yourmatchtoday.com</t>
  </si>
  <si>
    <t>opportunityportal.info</t>
  </si>
  <si>
    <t>musashino.lg.jp</t>
  </si>
  <si>
    <t>mainstreamnetwork.com</t>
  </si>
  <si>
    <t>signaramafrance.fr</t>
  </si>
  <si>
    <t>jasig.org</t>
  </si>
  <si>
    <t>infarmbureau.com</t>
  </si>
  <si>
    <t>selectext.app</t>
  </si>
  <si>
    <t>jcloudimg.net</t>
  </si>
  <si>
    <t>kingview.com</t>
  </si>
  <si>
    <t>moviesubtitles.org</t>
  </si>
  <si>
    <t>pstecaudiosource.org</t>
  </si>
  <si>
    <t>tivit.com</t>
  </si>
  <si>
    <t>manhwateen.com</t>
  </si>
  <si>
    <t>porno365.la</t>
  </si>
  <si>
    <t>tenant.net</t>
  </si>
  <si>
    <t>deep-purple.com</t>
  </si>
  <si>
    <t>wulcan-champion.net</t>
  </si>
  <si>
    <t>cuvette.tech</t>
  </si>
  <si>
    <t>trippus.se</t>
  </si>
  <si>
    <t>alikgriffin.com</t>
  </si>
  <si>
    <t>publicrecordssearcher.com</t>
  </si>
  <si>
    <t>mysextoyguide.com</t>
  </si>
  <si>
    <t>biciguinet.net</t>
  </si>
  <si>
    <t>iepwriter.com</t>
  </si>
  <si>
    <t>mailtastic.de</t>
  </si>
  <si>
    <t>dnscluster.be</t>
  </si>
  <si>
    <t>v24-top.com</t>
  </si>
  <si>
    <t>mx10.eu</t>
  </si>
  <si>
    <t>q1065.fm</t>
  </si>
  <si>
    <t>benchmarksixsigma.com</t>
  </si>
  <si>
    <t>pestproducts.com</t>
  </si>
  <si>
    <t>ladyspages.com</t>
  </si>
  <si>
    <t>hxznt.cn</t>
  </si>
  <si>
    <t>profixone.com</t>
  </si>
  <si>
    <t>123putlocker.io</t>
  </si>
  <si>
    <t>taexeiola.gr</t>
  </si>
  <si>
    <t>dta.gov.au</t>
  </si>
  <si>
    <t>executiveexpress.biz</t>
  </si>
  <si>
    <t>idarknet.biz</t>
  </si>
  <si>
    <t>welcome.bet</t>
  </si>
  <si>
    <t>rntaws.com</t>
  </si>
  <si>
    <t>israeltv.nu</t>
  </si>
  <si>
    <t>casi-dz0y.com</t>
  </si>
  <si>
    <t>adnic.ae</t>
  </si>
  <si>
    <t>z-place.net</t>
  </si>
  <si>
    <t>cerveauetpsycho.fr</t>
  </si>
  <si>
    <t>petazon.com</t>
  </si>
  <si>
    <t>akbizmag.com</t>
  </si>
  <si>
    <t>turkmenistan.ru</t>
  </si>
  <si>
    <t>anderthalb.ch</t>
  </si>
  <si>
    <t>g-3e6r.com</t>
  </si>
  <si>
    <t>moonglowkorea.co.kr</t>
  </si>
  <si>
    <t>yourgirlknows.com</t>
  </si>
  <si>
    <t>ephesossoftware.com</t>
  </si>
  <si>
    <t>socialbrite.org</t>
  </si>
  <si>
    <t>vulkan24cazino.com</t>
  </si>
  <si>
    <t>bl.gov.cn</t>
  </si>
  <si>
    <t>blanqi.com</t>
  </si>
  <si>
    <t>bjcz.gov.cn</t>
  </si>
  <si>
    <t>riobet-avtomaty.net</t>
  </si>
  <si>
    <t>gid-minecraft.ru</t>
  </si>
  <si>
    <t>porsnet.ir</t>
  </si>
  <si>
    <t>backtoclassics.com</t>
  </si>
  <si>
    <t>volta-casino1.com</t>
  </si>
  <si>
    <t>vector-food.pl</t>
  </si>
  <si>
    <t>vulka24.com</t>
  </si>
  <si>
    <t>termct.com</t>
  </si>
  <si>
    <t>naquadah.org</t>
  </si>
  <si>
    <t>muehlenbarbek.de</t>
  </si>
  <si>
    <t>pianetabasket.com</t>
  </si>
  <si>
    <t>iissgh.org</t>
  </si>
  <si>
    <t>4crests.com</t>
  </si>
  <si>
    <t>trigent.com</t>
  </si>
  <si>
    <t>osr2552-jbc.com</t>
  </si>
  <si>
    <t>darkweb2.com</t>
  </si>
  <si>
    <t>assparade.com</t>
  </si>
  <si>
    <t>alkantacentr.com</t>
  </si>
  <si>
    <t>firethorndev2.com</t>
  </si>
  <si>
    <t>nbazhibo.com.cn</t>
  </si>
  <si>
    <t>arboned.nl</t>
  </si>
  <si>
    <t>shoott.com</t>
  </si>
  <si>
    <t>customize.fr</t>
  </si>
  <si>
    <t>trueroas.io</t>
  </si>
  <si>
    <t>gmsd-24.com</t>
  </si>
  <si>
    <t>ioykas.net</t>
  </si>
  <si>
    <t>inflandersfields.be</t>
  </si>
  <si>
    <t>sitenable.me</t>
  </si>
  <si>
    <t>technowize.com</t>
  </si>
  <si>
    <t>improovy.com</t>
  </si>
  <si>
    <t>delante.co</t>
  </si>
  <si>
    <t>maxbetslotbetts.com</t>
  </si>
  <si>
    <t>nigged.com</t>
  </si>
  <si>
    <t>albedo.it</t>
  </si>
  <si>
    <t>sbdapparel.com</t>
  </si>
  <si>
    <t>sinotcc.com</t>
  </si>
  <si>
    <t>eldiarioalerta.com</t>
  </si>
  <si>
    <t>go-web.kz</t>
  </si>
  <si>
    <t>wul-stars8.com</t>
  </si>
  <si>
    <t>sexokirov.red</t>
  </si>
  <si>
    <t>fedoro.ru</t>
  </si>
  <si>
    <t>bellafrica.net</t>
  </si>
  <si>
    <t>mdates.com</t>
  </si>
  <si>
    <t>ok-inform.ru</t>
  </si>
  <si>
    <t>bll-ip.de</t>
  </si>
  <si>
    <t>swfly744.info</t>
  </si>
  <si>
    <t>wulkan-kazino.net</t>
  </si>
  <si>
    <t>picture-alliance.com</t>
  </si>
  <si>
    <t>cleancult.com</t>
  </si>
  <si>
    <t>rackspace.security</t>
  </si>
  <si>
    <t>cifris.com</t>
  </si>
  <si>
    <t>uchebnik-rabochaya-tetrad.com</t>
  </si>
  <si>
    <t>hatch.ca</t>
  </si>
  <si>
    <t>bluecc.edu</t>
  </si>
  <si>
    <t>conthienveteransmemorial.com</t>
  </si>
  <si>
    <t>blueskyweb.xyz</t>
  </si>
  <si>
    <t>catholicglobe.org</t>
  </si>
  <si>
    <t>mybmwmc.com</t>
  </si>
  <si>
    <t>joykasino-online.net</t>
  </si>
  <si>
    <t>regionstroy.ru</t>
  </si>
  <si>
    <t>investcorp.com</t>
  </si>
  <si>
    <t>mr-jia.tk</t>
  </si>
  <si>
    <t>sdgwy.org</t>
  </si>
  <si>
    <t>thevrsoldier.com</t>
  </si>
  <si>
    <t>salvationarmycarolinas.org</t>
  </si>
  <si>
    <t>tyhetygi.com</t>
  </si>
  <si>
    <t>istyle.ro</t>
  </si>
  <si>
    <t>mobccmaster.com</t>
  </si>
  <si>
    <t>digitalmarketnews.com</t>
  </si>
  <si>
    <t>routesys.com</t>
  </si>
  <si>
    <t>juliabuck.de</t>
  </si>
  <si>
    <t>siedev.net</t>
  </si>
  <si>
    <t>ccdm.cc</t>
  </si>
  <si>
    <t>kopano.com</t>
  </si>
  <si>
    <t>cashback.co.uk</t>
  </si>
  <si>
    <t>pobo.com.cn</t>
  </si>
  <si>
    <t>bytecoin.org</t>
  </si>
  <si>
    <t>toprankedpodiatrist.com</t>
  </si>
  <si>
    <t>hostease.com</t>
  </si>
  <si>
    <t>atorvastatinon.com</t>
  </si>
  <si>
    <t>maxbetsslot.com</t>
  </si>
  <si>
    <t>turbokits.com</t>
  </si>
  <si>
    <t>ipekturkyilmazkabaktepe.av.tr</t>
  </si>
  <si>
    <t>jjew.ru</t>
  </si>
  <si>
    <t>kopikom.com.pl</t>
  </si>
  <si>
    <t>tediber.com</t>
  </si>
  <si>
    <t>jpmusicblog.com</t>
  </si>
  <si>
    <t>24sata.tech</t>
  </si>
  <si>
    <t>neonet10.com.br</t>
  </si>
  <si>
    <t>zacmarie.gr</t>
  </si>
  <si>
    <t>pashplus.jp</t>
  </si>
  <si>
    <t>lasonotheque.org</t>
  </si>
  <si>
    <t>appirits.com</t>
  </si>
  <si>
    <t>end-violence.org</t>
  </si>
  <si>
    <t>utorrent.info</t>
  </si>
  <si>
    <t>midnightmysteryplayers.com</t>
  </si>
  <si>
    <t>nwtsti.edu.cn</t>
  </si>
  <si>
    <t>shaadidukaan.com</t>
  </si>
  <si>
    <t>45ur.com</t>
  </si>
  <si>
    <t>fontplace9.com</t>
  </si>
  <si>
    <t>game24-dzoy.com</t>
  </si>
  <si>
    <t>go-adm24.com</t>
  </si>
  <si>
    <t>topdialog.ru</t>
  </si>
  <si>
    <t>celiacos.org</t>
  </si>
  <si>
    <t>vis-hosting.com</t>
  </si>
  <si>
    <t>rallyacespoker.com</t>
  </si>
  <si>
    <t>carlisleevents.com</t>
  </si>
  <si>
    <t>practical-golf.com</t>
  </si>
  <si>
    <t>lodgenet.net</t>
  </si>
  <si>
    <t>tier1net.net</t>
  </si>
  <si>
    <t>affordablecare.com</t>
  </si>
  <si>
    <t>mediexpo.ru</t>
  </si>
  <si>
    <t>comidinhasdochef.com</t>
  </si>
  <si>
    <t>sitegiant.my</t>
  </si>
  <si>
    <t>streamavatars.com</t>
  </si>
  <si>
    <t>teralinknetworks.com</t>
  </si>
  <si>
    <t>emu999.net</t>
  </si>
  <si>
    <t>naiadbilling.com</t>
  </si>
  <si>
    <t>eurodisel.ru</t>
  </si>
  <si>
    <t>darice.com</t>
  </si>
  <si>
    <t>click49.net</t>
  </si>
  <si>
    <t>borg-graz.ac.at</t>
  </si>
  <si>
    <t>blue-style.cz</t>
  </si>
  <si>
    <t>baojiabao.com</t>
  </si>
  <si>
    <t>remarms.com</t>
  </si>
  <si>
    <t>npauctions.com</t>
  </si>
  <si>
    <t>sharesbuyingprogram.co.za</t>
  </si>
  <si>
    <t>smartfindonline.com</t>
  </si>
  <si>
    <t>playfortuna-kasino.net</t>
  </si>
  <si>
    <t>navitotal.com</t>
  </si>
  <si>
    <t>iscsc.fr</t>
  </si>
  <si>
    <t>posuda-tupperware.ru</t>
  </si>
  <si>
    <t>maxbetslotweb.com</t>
  </si>
  <si>
    <t>go-wk1yb.com</t>
  </si>
  <si>
    <t>nichias.co.jp</t>
  </si>
  <si>
    <t>4are.com</t>
  </si>
  <si>
    <t>theactuary.com</t>
  </si>
  <si>
    <t>robertsrules.com</t>
  </si>
  <si>
    <t>todopueblos.com</t>
  </si>
  <si>
    <t>esmailelbob.xyz</t>
  </si>
  <si>
    <t>wallmans.com.au</t>
  </si>
  <si>
    <t>milliondollarjourney.com</t>
  </si>
  <si>
    <t>scan2cad.com</t>
  </si>
  <si>
    <t>wulcanvegas.com</t>
  </si>
  <si>
    <t>signmeup.com</t>
  </si>
  <si>
    <t>mizuho-ir.ne.jp</t>
  </si>
  <si>
    <t>unique-projects.com</t>
  </si>
  <si>
    <t>orderdesksolutions.com</t>
  </si>
  <si>
    <t>hizinitestet.com</t>
  </si>
  <si>
    <t>ubank.su</t>
  </si>
  <si>
    <t>animefeminist.com</t>
  </si>
  <si>
    <t>kbbonline.com</t>
  </si>
  <si>
    <t>online-vulkan-casino.net</t>
  </si>
  <si>
    <t>beesoft.com.br</t>
  </si>
  <si>
    <t>tdanet.com</t>
  </si>
  <si>
    <t>sublytics.com</t>
  </si>
  <si>
    <t>rlgapps.com</t>
  </si>
  <si>
    <t>mediabrief.com</t>
  </si>
  <si>
    <t>moviequotesandmore.com</t>
  </si>
  <si>
    <t>medinfo-yar.ru</t>
  </si>
  <si>
    <t>simone-perele.com</t>
  </si>
  <si>
    <t>tajingdun.com</t>
  </si>
  <si>
    <t>uai.edu.ar</t>
  </si>
  <si>
    <t>leinsterrugby.ie</t>
  </si>
  <si>
    <t>wagr.com</t>
  </si>
  <si>
    <t>noumodelivery.com</t>
  </si>
  <si>
    <t>westelsystems.com</t>
  </si>
  <si>
    <t>chongsetduyenhai.com</t>
  </si>
  <si>
    <t>k1b-wkaz.com</t>
  </si>
  <si>
    <t>slot0zallwins.com</t>
  </si>
  <si>
    <t>japaneseclassics.com</t>
  </si>
  <si>
    <t>idsaphilly.com</t>
  </si>
  <si>
    <t>xuxueli.com</t>
  </si>
  <si>
    <t>lzshsm.com</t>
  </si>
  <si>
    <t>supertop.co</t>
  </si>
  <si>
    <t>bestmitzvahs.com</t>
  </si>
  <si>
    <t>fammarais.co.za</t>
  </si>
  <si>
    <t>airmaxoutletsaleus.com</t>
  </si>
  <si>
    <t>edu03.ru</t>
  </si>
  <si>
    <t>myrond.com</t>
  </si>
  <si>
    <t>ayyildiz.org</t>
  </si>
  <si>
    <t>electerious.com</t>
  </si>
  <si>
    <t>jamas.or.jp</t>
  </si>
  <si>
    <t>kyuhoshi.com</t>
  </si>
  <si>
    <t>thetouristchecklist.com</t>
  </si>
  <si>
    <t>evs18.com</t>
  </si>
  <si>
    <t>clawhammersupply.com</t>
  </si>
  <si>
    <t>anayadesignerstudio.com</t>
  </si>
  <si>
    <t>letsventure.com</t>
  </si>
  <si>
    <t>koncon.nl</t>
  </si>
  <si>
    <t>aloo-toys.com</t>
  </si>
  <si>
    <t>tematika.com</t>
  </si>
  <si>
    <t>smartbuyglasses.it</t>
  </si>
  <si>
    <t>officialbookings.com</t>
  </si>
  <si>
    <t>dadbanshop.com</t>
  </si>
  <si>
    <t>shakeuplearning.com</t>
  </si>
  <si>
    <t>dlcompare.fr</t>
  </si>
  <si>
    <t>invw.org</t>
  </si>
  <si>
    <t>lostballstore.com</t>
  </si>
  <si>
    <t>caratow.be</t>
  </si>
  <si>
    <t>countdowntopregnancy.com</t>
  </si>
  <si>
    <t>exmormon.org</t>
  </si>
  <si>
    <t>fullfabric.com</t>
  </si>
  <si>
    <t>vplay.one</t>
  </si>
  <si>
    <t>gachalabo.com</t>
  </si>
  <si>
    <t>teen-incest.com</t>
  </si>
  <si>
    <t>arboe.at</t>
  </si>
  <si>
    <t>barncancerfonden.se</t>
  </si>
  <si>
    <t>wikiszotar.hu</t>
  </si>
  <si>
    <t>martat.fi</t>
  </si>
  <si>
    <t>garron.me</t>
  </si>
  <si>
    <t>brandsgodirect.com</t>
  </si>
  <si>
    <t>phantomsandmonsters.com</t>
  </si>
  <si>
    <t>blrd.me</t>
  </si>
  <si>
    <t>xiaomiiran.com</t>
  </si>
  <si>
    <t>porno-online.one</t>
  </si>
  <si>
    <t>firmwarespro.com</t>
  </si>
  <si>
    <t>automationforum.co</t>
  </si>
  <si>
    <t>nangdee666.com</t>
  </si>
  <si>
    <t>puntodeportivo.com.ar</t>
  </si>
  <si>
    <t>scheffer-it.net</t>
  </si>
  <si>
    <t>pro-internet.pl</t>
  </si>
  <si>
    <t>lockman.org</t>
  </si>
  <si>
    <t>intedure-virsoles.com</t>
  </si>
  <si>
    <t>heyrowan.com</t>
  </si>
  <si>
    <t>topografix.com</t>
  </si>
  <si>
    <t>gregcons.com</t>
  </si>
  <si>
    <t>pharaon777-bet.com</t>
  </si>
  <si>
    <t>dangoproducts.com</t>
  </si>
  <si>
    <t>t2ll.com</t>
  </si>
  <si>
    <t>sf-pharma.com</t>
  </si>
  <si>
    <t>southfloridafashionacademy.com</t>
  </si>
  <si>
    <t>paribet-online.com</t>
  </si>
  <si>
    <t>mrcpl.org</t>
  </si>
  <si>
    <t>babaijebu.ng</t>
  </si>
  <si>
    <t>neurocrm.ru</t>
  </si>
  <si>
    <t>play-wlukandeluks.com</t>
  </si>
  <si>
    <t>virginwoodply.com</t>
  </si>
  <si>
    <t>importatlanta.com</t>
  </si>
  <si>
    <t>8suw8.com</t>
  </si>
  <si>
    <t>joinhandshake.co.uk</t>
  </si>
  <si>
    <t>tccrocks.com</t>
  </si>
  <si>
    <t>docbook.com.cn</t>
  </si>
  <si>
    <t>stroeer-om.de</t>
  </si>
  <si>
    <t>nutrahealth.store</t>
  </si>
  <si>
    <t>qldestatelawyers.com.au</t>
  </si>
  <si>
    <t>lucky-life.online</t>
  </si>
  <si>
    <t>ncloudtech.ru</t>
  </si>
  <si>
    <t>casiino-online.com</t>
  </si>
  <si>
    <t>firstlighthomecare.com</t>
  </si>
  <si>
    <t>excellent.co.id</t>
  </si>
  <si>
    <t>vk-panel.ru</t>
  </si>
  <si>
    <t>stellarterm.com</t>
  </si>
  <si>
    <t>johner-institut.de</t>
  </si>
  <si>
    <t>ericcressey.com</t>
  </si>
  <si>
    <t>mostbety7.xyz</t>
  </si>
  <si>
    <t>szedu.cn</t>
  </si>
  <si>
    <t>plantmanagementnetwork.org</t>
  </si>
  <si>
    <t>ricoconsign.com</t>
  </si>
  <si>
    <t>ustpaul.ca</t>
  </si>
  <si>
    <t>core3.com.br</t>
  </si>
  <si>
    <t>easyagile.com</t>
  </si>
  <si>
    <t>mfgg.net</t>
  </si>
  <si>
    <t>orderporter.com</t>
  </si>
  <si>
    <t>ardashboard.com</t>
  </si>
  <si>
    <t>maniacs.info</t>
  </si>
  <si>
    <t>xn--bckwaren-65a.com</t>
  </si>
  <si>
    <t>xxxfree.watch</t>
  </si>
  <si>
    <t>voxfm.pl</t>
  </si>
  <si>
    <t>irk.clinic</t>
  </si>
  <si>
    <t>vinschool.edu.vn</t>
  </si>
  <si>
    <t>vggbet.com</t>
  </si>
  <si>
    <t>wynnmacau.com</t>
  </si>
  <si>
    <t>champion-kasino.net</t>
  </si>
  <si>
    <t>myfavoritequiltstore.com</t>
  </si>
  <si>
    <t>v-starz.com</t>
  </si>
  <si>
    <t>amerco.com</t>
  </si>
  <si>
    <t>joomexp.com</t>
  </si>
  <si>
    <t>more-and-more.de</t>
  </si>
  <si>
    <t>sbslot188.com</t>
  </si>
  <si>
    <t>vylk-an666.com</t>
  </si>
  <si>
    <t>jamisbikes.com</t>
  </si>
  <si>
    <t>buffusa.com</t>
  </si>
  <si>
    <t>unmeetings.org</t>
  </si>
  <si>
    <t>app-connect.eu</t>
  </si>
  <si>
    <t>lhv.nl</t>
  </si>
  <si>
    <t>unilever.nl</t>
  </si>
  <si>
    <t>cialis5mg20mg.site</t>
  </si>
  <si>
    <t>rostobrnadzor.ru</t>
  </si>
  <si>
    <t>rox-kasino.com</t>
  </si>
  <si>
    <t>merrimanshawaii.com</t>
  </si>
  <si>
    <t>skytv.co.nz</t>
  </si>
  <si>
    <t>elearninginside.com</t>
  </si>
  <si>
    <t>simplicityhost.net</t>
  </si>
  <si>
    <t>tiger.jp</t>
  </si>
  <si>
    <t>qiqiservers.com</t>
  </si>
  <si>
    <t>kdramasmaza.com</t>
  </si>
  <si>
    <t>tocspriv7.net</t>
  </si>
  <si>
    <t>hostxido.com</t>
  </si>
  <si>
    <t>wyse.com</t>
  </si>
  <si>
    <t>zipdx.com</t>
  </si>
  <si>
    <t>spielekauf.de</t>
  </si>
  <si>
    <t>joboapps.com</t>
  </si>
  <si>
    <t>ccwatershed.org</t>
  </si>
  <si>
    <t>eweb.org</t>
  </si>
  <si>
    <t>system-fusion.co.uk</t>
  </si>
  <si>
    <t>connexeon.be</t>
  </si>
  <si>
    <t>clearmind.it</t>
  </si>
  <si>
    <t>acpe-accredit.org</t>
  </si>
  <si>
    <t>589385.com</t>
  </si>
  <si>
    <t>jdata.no</t>
  </si>
  <si>
    <t>mysearchguardian.com</t>
  </si>
  <si>
    <t>mtaloy.edu</t>
  </si>
  <si>
    <t>zizix.ru</t>
  </si>
  <si>
    <t>thinkingoutsidethesandbox.ca</t>
  </si>
  <si>
    <t>librosmaravillosos.com</t>
  </si>
  <si>
    <t>sportstream.tv</t>
  </si>
  <si>
    <t>adm-service.org</t>
  </si>
  <si>
    <t>pasport-doc.online</t>
  </si>
  <si>
    <t>blazearts.hu</t>
  </si>
  <si>
    <t>casino-online.vip</t>
  </si>
  <si>
    <t>dzoykas-go.com</t>
  </si>
  <si>
    <t>larebajavirtual.com</t>
  </si>
  <si>
    <t>fortr.is</t>
  </si>
  <si>
    <t>taba.ru</t>
  </si>
  <si>
    <t>siriratchadabangkok.com</t>
  </si>
  <si>
    <t>ondollife.co.kr</t>
  </si>
  <si>
    <t>hafez-li.ir</t>
  </si>
  <si>
    <t>indicate.se</t>
  </si>
  <si>
    <t>readingcinemas.com.au</t>
  </si>
  <si>
    <t>godcom.net</t>
  </si>
  <si>
    <t>curiosphere.tv</t>
  </si>
  <si>
    <t>ecofriend.org</t>
  </si>
  <si>
    <t>cesoirtv.com</t>
  </si>
  <si>
    <t>peritodns.com</t>
  </si>
  <si>
    <t>legislation.vic.gov.au</t>
  </si>
  <si>
    <t>7loop.name</t>
  </si>
  <si>
    <t>agent.ru</t>
  </si>
  <si>
    <t>lawinfochina.com</t>
  </si>
  <si>
    <t>miamionthecheap.com</t>
  </si>
  <si>
    <t>eggbet.net</t>
  </si>
  <si>
    <t>wincollection.net</t>
  </si>
  <si>
    <t>betulsamachar.com</t>
  </si>
  <si>
    <t>badoo.dev</t>
  </si>
  <si>
    <t>explorelearning.co.uk</t>
  </si>
  <si>
    <t>sharingmarketplace.com</t>
  </si>
  <si>
    <t>vsco.com</t>
  </si>
  <si>
    <t>winkeys.net</t>
  </si>
  <si>
    <t>odexpo.com</t>
  </si>
  <si>
    <t>unilabs.com</t>
  </si>
  <si>
    <t>iwdcorp.com</t>
  </si>
  <si>
    <t>spravkaru.online</t>
  </si>
  <si>
    <t>speedtraceit.com</t>
  </si>
  <si>
    <t>uubyte.com</t>
  </si>
  <si>
    <t>tirehungry.com</t>
  </si>
  <si>
    <t>wulkan-stavka.vip</t>
  </si>
  <si>
    <t>pinochet.ml</t>
  </si>
  <si>
    <t>farmtable.kr</t>
  </si>
  <si>
    <t>snewsnet.com</t>
  </si>
  <si>
    <t>trx-roblox.com</t>
  </si>
  <si>
    <t>sxfc.gov.cn</t>
  </si>
  <si>
    <t>dankstop.com</t>
  </si>
  <si>
    <t>glasche.com</t>
  </si>
  <si>
    <t>eodc2.com</t>
  </si>
  <si>
    <t>ggbet-stavki.net</t>
  </si>
  <si>
    <t>spymania-forum.net</t>
  </si>
  <si>
    <t>marktrackgol.click</t>
  </si>
  <si>
    <t>mctdirect.com</t>
  </si>
  <si>
    <t>ivysociete.com</t>
  </si>
  <si>
    <t>medicinal-foods.com</t>
  </si>
  <si>
    <t>nextel.com.br</t>
  </si>
  <si>
    <t>crunch.help</t>
  </si>
  <si>
    <t>sharemyimage.com</t>
  </si>
  <si>
    <t>knowed.ru</t>
  </si>
  <si>
    <t>essentialsql.com</t>
  </si>
  <si>
    <t>konsom.ru</t>
  </si>
  <si>
    <t>thenagain.info</t>
  </si>
  <si>
    <t>target-mobi.biz</t>
  </si>
  <si>
    <t>topsec-edu.cn</t>
  </si>
  <si>
    <t>blauparts.com</t>
  </si>
  <si>
    <t>lewdinfluencers.com</t>
  </si>
  <si>
    <t>livepriceofgold.com</t>
  </si>
  <si>
    <t>pvtwebs.com</t>
  </si>
  <si>
    <t>teilam.gr</t>
  </si>
  <si>
    <t>mulino58.ru</t>
  </si>
  <si>
    <t>gorpmcompanies.ml</t>
  </si>
  <si>
    <t>konserthuset.se</t>
  </si>
  <si>
    <t>domaceserije.net</t>
  </si>
  <si>
    <t>mmaxbetslot.com</t>
  </si>
  <si>
    <t>bloggagratis.se</t>
  </si>
  <si>
    <t>joycaslno.com</t>
  </si>
  <si>
    <t>cir.st</t>
  </si>
  <si>
    <t>alltimesmagazine.com</t>
  </si>
  <si>
    <t>ustech.ninja</t>
  </si>
  <si>
    <t>nijiero-view.com</t>
  </si>
  <si>
    <t>updox.com</t>
  </si>
  <si>
    <t>ocitysolutions.com</t>
  </si>
  <si>
    <t>comegnolaw.com</t>
  </si>
  <si>
    <t>instagram-engineering.com</t>
  </si>
  <si>
    <t>asojuku.ac.jp</t>
  </si>
  <si>
    <t>imperatorkazino.net</t>
  </si>
  <si>
    <t>teach-ict.com</t>
  </si>
  <si>
    <t>graydown.com</t>
  </si>
  <si>
    <t>novogene.com</t>
  </si>
  <si>
    <t>errorsandanswers.com</t>
  </si>
  <si>
    <t>granmp3.net</t>
  </si>
  <si>
    <t>scarfbot.com</t>
  </si>
  <si>
    <t>probability.co.uk</t>
  </si>
  <si>
    <t>clickggbet.com</t>
  </si>
  <si>
    <t>ukrainebridesagency.com</t>
  </si>
  <si>
    <t>womens.afl</t>
  </si>
  <si>
    <t>statsstory.com</t>
  </si>
  <si>
    <t>mytaxoffice.com</t>
  </si>
  <si>
    <t>sightmill.com</t>
  </si>
  <si>
    <t>xinyue678.com</t>
  </si>
  <si>
    <t>bitforum.pro</t>
  </si>
  <si>
    <t>winonapost.com</t>
  </si>
  <si>
    <t>hivemapper.com</t>
  </si>
  <si>
    <t>slotozal-online.net</t>
  </si>
  <si>
    <t>iclouds.space</t>
  </si>
  <si>
    <t>ultraadserver.com</t>
  </si>
  <si>
    <t>imperator-casiino.com</t>
  </si>
  <si>
    <t>evdytech.com</t>
  </si>
  <si>
    <t>go-dzou.com</t>
  </si>
  <si>
    <t>tcihosting.com.au</t>
  </si>
  <si>
    <t>petin-henry.fr</t>
  </si>
  <si>
    <t>regal.fr</t>
  </si>
  <si>
    <t>marriott.com.br</t>
  </si>
  <si>
    <t>codrocks.com</t>
  </si>
  <si>
    <t>inwaishe.com</t>
  </si>
  <si>
    <t>seobacklinks105.cf</t>
  </si>
  <si>
    <t>jewelryexchange.com</t>
  </si>
  <si>
    <t>eldorad0-play.com</t>
  </si>
  <si>
    <t>vulkanvegas-cazino.com</t>
  </si>
  <si>
    <t>flashingblinkylights.com</t>
  </si>
  <si>
    <t>apowersoft.jp</t>
  </si>
  <si>
    <t>go24-kllyb.com</t>
  </si>
  <si>
    <t>dietolognata.ru</t>
  </si>
  <si>
    <t>floatweb.ro</t>
  </si>
  <si>
    <t>mrshabake.com</t>
  </si>
  <si>
    <t>aliex.shop</t>
  </si>
  <si>
    <t>cloudmining.asia</t>
  </si>
  <si>
    <t>pica9.com</t>
  </si>
  <si>
    <t>kbcfp.com</t>
  </si>
  <si>
    <t>afterelton.com</t>
  </si>
  <si>
    <t>betterdoggos.com</t>
  </si>
  <si>
    <t>slotozalkazino.com</t>
  </si>
  <si>
    <t>myplay.video</t>
  </si>
  <si>
    <t>maviclouds.com</t>
  </si>
  <si>
    <t>sits-group.uk</t>
  </si>
  <si>
    <t>livingfile.com</t>
  </si>
  <si>
    <t>bits-chips.nl</t>
  </si>
  <si>
    <t>transaeris.com</t>
  </si>
  <si>
    <t>bgapedia.com</t>
  </si>
  <si>
    <t>dotlumpia.com</t>
  </si>
  <si>
    <t>tezgoal.com</t>
  </si>
  <si>
    <t>torrenttt58.com</t>
  </si>
  <si>
    <t>eabr.org</t>
  </si>
  <si>
    <t>ekucn.xyz</t>
  </si>
  <si>
    <t>thecraftedsparrow.com</t>
  </si>
  <si>
    <t>new-igrovyeavtomatiwulcan.com</t>
  </si>
  <si>
    <t>vbspuexams.com</t>
  </si>
  <si>
    <t>inx.hu</t>
  </si>
  <si>
    <t>truegcloud.com</t>
  </si>
  <si>
    <t>smileys.de</t>
  </si>
  <si>
    <t>taniomania.pl</t>
  </si>
  <si>
    <t>kotomatrix.ru</t>
  </si>
  <si>
    <t>payboxapp.com</t>
  </si>
  <si>
    <t>homedeal.nl</t>
  </si>
  <si>
    <t>alibabato.com</t>
  </si>
  <si>
    <t>yqxwdz.com</t>
  </si>
  <si>
    <t>printmailsystems.com</t>
  </si>
  <si>
    <t>slot-onlinus.com</t>
  </si>
  <si>
    <t>berkeley.edu.au</t>
  </si>
  <si>
    <t>nortonchildrens.com</t>
  </si>
  <si>
    <t>punchadoro.com</t>
  </si>
  <si>
    <t>lakshadweep.gov.in</t>
  </si>
  <si>
    <t>schoenen.nl</t>
  </si>
  <si>
    <t>j-cas24.com</t>
  </si>
  <si>
    <t>whiskeyreviewer.com</t>
  </si>
  <si>
    <t>zuppelzockt.com</t>
  </si>
  <si>
    <t>mig-dostavka.ru</t>
  </si>
  <si>
    <t>radiobielefeld.de</t>
  </si>
  <si>
    <t>pgslot444.to</t>
  </si>
  <si>
    <t>rngint.net</t>
  </si>
  <si>
    <t>nihon-joinus.net</t>
  </si>
  <si>
    <t>rockarch.org</t>
  </si>
  <si>
    <t>tutorialforlinux.com</t>
  </si>
  <si>
    <t>pythonist.ru</t>
  </si>
  <si>
    <t>architectaswin.com</t>
  </si>
  <si>
    <t>theschmidtywife.com</t>
  </si>
  <si>
    <t>bakerthebrand.com</t>
  </si>
  <si>
    <t>morningkids.net</t>
  </si>
  <si>
    <t>fonar.tv</t>
  </si>
  <si>
    <t>hcdn.online</t>
  </si>
  <si>
    <t>kolterhomes.com</t>
  </si>
  <si>
    <t>snowd.com</t>
  </si>
  <si>
    <t>humboldt.org.co</t>
  </si>
  <si>
    <t>streetify.io</t>
  </si>
  <si>
    <t>editorskeys.com</t>
  </si>
  <si>
    <t>backlink.com.tr</t>
  </si>
  <si>
    <t>joytel.net</t>
  </si>
  <si>
    <t>pivermectin.com</t>
  </si>
  <si>
    <t>erfolgsfaktor-familie.de</t>
  </si>
  <si>
    <t>bizkonnect.com</t>
  </si>
  <si>
    <t>adm-cas777.com</t>
  </si>
  <si>
    <t>facebookmarketingpartners.com</t>
  </si>
  <si>
    <t>detronics.sk</t>
  </si>
  <si>
    <t>antenne1.de</t>
  </si>
  <si>
    <t>binarycent.com</t>
  </si>
  <si>
    <t>winprograms.org</t>
  </si>
  <si>
    <t>rusvlk777.com</t>
  </si>
  <si>
    <t>pent.no</t>
  </si>
  <si>
    <t>ajax.ca</t>
  </si>
  <si>
    <t>wildwoodsnj.com</t>
  </si>
  <si>
    <t>marumaru614.com</t>
  </si>
  <si>
    <t>accesscam.org</t>
  </si>
  <si>
    <t>eplanters.biz</t>
  </si>
  <si>
    <t>cloudo.com.br</t>
  </si>
  <si>
    <t>flosoftball.com</t>
  </si>
  <si>
    <t>dollardomainname.com</t>
  </si>
  <si>
    <t>1o.lv</t>
  </si>
  <si>
    <t>muensterland.com</t>
  </si>
  <si>
    <t>777azinoslot.com</t>
  </si>
  <si>
    <t>topol-eco.ru</t>
  </si>
  <si>
    <t>eldo-rad0.com</t>
  </si>
  <si>
    <t>nationalexpressgroup.com</t>
  </si>
  <si>
    <t>wulcanvegas.net</t>
  </si>
  <si>
    <t>ecdsystem.com</t>
  </si>
  <si>
    <t>guimp.com</t>
  </si>
  <si>
    <t>insidejls.com</t>
  </si>
  <si>
    <t>gancube.com</t>
  </si>
  <si>
    <t>sslottozalwin.com</t>
  </si>
  <si>
    <t>cjw.gov.cn</t>
  </si>
  <si>
    <t>xn--k2e4aftm5a0b9k1cyifb.com</t>
  </si>
  <si>
    <t>irishlegal.com</t>
  </si>
  <si>
    <t>jgr.hu</t>
  </si>
  <si>
    <t>bestrealglobal.com</t>
  </si>
  <si>
    <t>enappd.com</t>
  </si>
  <si>
    <t>gfpics.com</t>
  </si>
  <si>
    <t>maptionnaire.com</t>
  </si>
  <si>
    <t>rtguard.ru</t>
  </si>
  <si>
    <t>hrp.gov.sg</t>
  </si>
  <si>
    <t>gorbushka.name</t>
  </si>
  <si>
    <t>inticeinc.com</t>
  </si>
  <si>
    <t>smiechytv.pl</t>
  </si>
  <si>
    <t>kineodev.com</t>
  </si>
  <si>
    <t>diagram.com.ua</t>
  </si>
  <si>
    <t>globemerchanthosting.com</t>
  </si>
  <si>
    <t>stalbert.ca</t>
  </si>
  <si>
    <t>xmjadever.com</t>
  </si>
  <si>
    <t>hatchwise.com</t>
  </si>
  <si>
    <t>taxhawk.com</t>
  </si>
  <si>
    <t>ycei.org</t>
  </si>
  <si>
    <t>wowanalytica.com</t>
  </si>
  <si>
    <t>gzksjx.com</t>
  </si>
  <si>
    <t>meisterdrucke.de</t>
  </si>
  <si>
    <t>bluesguitarunleashed.com</t>
  </si>
  <si>
    <t>creditcard.com.au</t>
  </si>
  <si>
    <t>wooltariusa.com</t>
  </si>
  <si>
    <t>arcdigital.media</t>
  </si>
  <si>
    <t>fn.org.pl</t>
  </si>
  <si>
    <t>soulboxgame.com</t>
  </si>
  <si>
    <t>gf7brasil.net</t>
  </si>
  <si>
    <t>asm-cloud.com</t>
  </si>
  <si>
    <t>academydigital.id</t>
  </si>
  <si>
    <t>hotanimalporn.top</t>
  </si>
  <si>
    <t>blkb.ch</t>
  </si>
  <si>
    <t>4-b2b.com</t>
  </si>
  <si>
    <t>hrlc.org.au</t>
  </si>
  <si>
    <t>totalacesso.com</t>
  </si>
  <si>
    <t>wulkan-zerkalo.net</t>
  </si>
  <si>
    <t>lctv2019.com</t>
  </si>
  <si>
    <t>novapontocom.com.br</t>
  </si>
  <si>
    <t>taom.me</t>
  </si>
  <si>
    <t>bclugu.com</t>
  </si>
  <si>
    <t>nks.co.jp</t>
  </si>
  <si>
    <t>searchgo.xyz</t>
  </si>
  <si>
    <t>orange-money.com</t>
  </si>
  <si>
    <t>cit.edu.cn</t>
  </si>
  <si>
    <t>cazinowulcan.com</t>
  </si>
  <si>
    <t>mtk-fortuna.ru</t>
  </si>
  <si>
    <t>allsport.ir</t>
  </si>
  <si>
    <t>mansioningles.com</t>
  </si>
  <si>
    <t>sztpr.com</t>
  </si>
  <si>
    <t>pink.gr</t>
  </si>
  <si>
    <t>thepinterestedparent.com</t>
  </si>
  <si>
    <t>xn--6dblmv8a.net</t>
  </si>
  <si>
    <t>globalnetbit.com</t>
  </si>
  <si>
    <t>laod.cn</t>
  </si>
  <si>
    <t>limo.media</t>
  </si>
  <si>
    <t>chordenergy.com</t>
  </si>
  <si>
    <t>jovs.com</t>
  </si>
  <si>
    <t>opnr.app</t>
  </si>
  <si>
    <t>convermax.com</t>
  </si>
  <si>
    <t>easy-feedback.com</t>
  </si>
  <si>
    <t>dg-guangda.com</t>
  </si>
  <si>
    <t>xslots1.club</t>
  </si>
  <si>
    <t>supei.com</t>
  </si>
  <si>
    <t>bilisimankara.com</t>
  </si>
  <si>
    <t>avivadirectory.com</t>
  </si>
  <si>
    <t>alphens.nl</t>
  </si>
  <si>
    <t>apresnail.com</t>
  </si>
  <si>
    <t>desertclassic.com</t>
  </si>
  <si>
    <t>caloriefriend.com</t>
  </si>
  <si>
    <t>cruisewatch.com</t>
  </si>
  <si>
    <t>yellgh.com</t>
  </si>
  <si>
    <t>funathomewithkids.com</t>
  </si>
  <si>
    <t>pogliad.ua</t>
  </si>
  <si>
    <t>in.net.pl</t>
  </si>
  <si>
    <t>innoprom.com</t>
  </si>
  <si>
    <t>cpowders.com</t>
  </si>
  <si>
    <t>stal-sever.ru</t>
  </si>
  <si>
    <t>ralph-rose.de</t>
  </si>
  <si>
    <t>the-signal.com</t>
  </si>
  <si>
    <t>ll-analytics.com</t>
  </si>
  <si>
    <t>kansallismuseo.fi</t>
  </si>
  <si>
    <t>vistaprint.nl</t>
  </si>
  <si>
    <t>bancadiasti.it</t>
  </si>
  <si>
    <t>fisbancpac.com</t>
  </si>
  <si>
    <t>soundseeder.com</t>
  </si>
  <si>
    <t>gillesvidal.com</t>
  </si>
  <si>
    <t>usjticketing.com</t>
  </si>
  <si>
    <t>kasino-vavada.net</t>
  </si>
  <si>
    <t>onelessdesk.com</t>
  </si>
  <si>
    <t>negawatt.org</t>
  </si>
  <si>
    <t>busko.pl</t>
  </si>
  <si>
    <t>yummyanime.club</t>
  </si>
  <si>
    <t>pinsupreme.com</t>
  </si>
  <si>
    <t>vulkanroyal-cazino.com</t>
  </si>
  <si>
    <t>steelthemes.com</t>
  </si>
  <si>
    <t>antvoice.com</t>
  </si>
  <si>
    <t>lajollagroup.com</t>
  </si>
  <si>
    <t>whtvu.edu.cn</t>
  </si>
  <si>
    <t>hartnissanofnova.com</t>
  </si>
  <si>
    <t>emerios.com</t>
  </si>
  <si>
    <t>betsbc-qtzi.cf</t>
  </si>
  <si>
    <t>amarkets.website</t>
  </si>
  <si>
    <t>clayton.k12.ga.us</t>
  </si>
  <si>
    <t>orental.ru</t>
  </si>
  <si>
    <t>pornachi.com</t>
  </si>
  <si>
    <t>headwaycapital.com</t>
  </si>
  <si>
    <t>uxsight.com</t>
  </si>
  <si>
    <t>html5webtemplates.co.uk</t>
  </si>
  <si>
    <t>remaxleadstreet.com</t>
  </si>
  <si>
    <t>geopolitika.news</t>
  </si>
  <si>
    <t>monshouwer.eu</t>
  </si>
  <si>
    <t>vullcanstavochki.com</t>
  </si>
  <si>
    <t>xiaotus.com</t>
  </si>
  <si>
    <t>admiral-play777.net</t>
  </si>
  <si>
    <t>getintopc.com.pk</t>
  </si>
  <si>
    <t>susai.com</t>
  </si>
  <si>
    <t>remit.co.jp</t>
  </si>
  <si>
    <t>westsidetoday.com</t>
  </si>
  <si>
    <t>chay.ru</t>
  </si>
  <si>
    <t>hostnow.ro</t>
  </si>
  <si>
    <t>rbpapis.com</t>
  </si>
  <si>
    <t>omnipotech.com</t>
  </si>
  <si>
    <t>aikiweb.com</t>
  </si>
  <si>
    <t>justthewoods.com</t>
  </si>
  <si>
    <t>domainassetmanager.de</t>
  </si>
  <si>
    <t>brop1.com</t>
  </si>
  <si>
    <t>necomplus.net</t>
  </si>
  <si>
    <t>altituderando.com</t>
  </si>
  <si>
    <t>ribon.ca</t>
  </si>
  <si>
    <t>ttrcasino1.net</t>
  </si>
  <si>
    <t>ign.gob.ar</t>
  </si>
  <si>
    <t>safilo.com</t>
  </si>
  <si>
    <t>wtoffshore.com</t>
  </si>
  <si>
    <t>cmda.net</t>
  </si>
  <si>
    <t>cialisetabs.quest</t>
  </si>
  <si>
    <t>scdns.co</t>
  </si>
  <si>
    <t>expo2005.or.jp</t>
  </si>
  <si>
    <t>thejbt.com</t>
  </si>
  <si>
    <t>asdguswfys.com</t>
  </si>
  <si>
    <t>lacrossefootwear.com</t>
  </si>
  <si>
    <t>ceconnection.com</t>
  </si>
  <si>
    <t>hotelbb.de</t>
  </si>
  <si>
    <t>wereallaboutpets.com</t>
  </si>
  <si>
    <t>kakoj-segodnja-prazdnik.com</t>
  </si>
  <si>
    <t>sams.co.in</t>
  </si>
  <si>
    <t>automationjournal.org</t>
  </si>
  <si>
    <t>loveuno.com</t>
  </si>
  <si>
    <t>global-tech.gr</t>
  </si>
  <si>
    <t>abed.org.br</t>
  </si>
  <si>
    <t>smartsocial.com</t>
  </si>
  <si>
    <t>nimsvg.com</t>
  </si>
  <si>
    <t>rguk.ru</t>
  </si>
  <si>
    <t>hostinghubonline.com</t>
  </si>
  <si>
    <t>admize.io</t>
  </si>
  <si>
    <t>dotzone.pl</t>
  </si>
  <si>
    <t>adonweb.ru</t>
  </si>
  <si>
    <t>slot-vip.ru</t>
  </si>
  <si>
    <t>northark.edu</t>
  </si>
  <si>
    <t>manutan.co.uk</t>
  </si>
  <si>
    <t>mbs-play24.com</t>
  </si>
  <si>
    <t>ipbfree.com</t>
  </si>
  <si>
    <t>klb-online24.com</t>
  </si>
  <si>
    <t>gilacountyaz.gov</t>
  </si>
  <si>
    <t>edmin.com</t>
  </si>
  <si>
    <t>insyde.it</t>
  </si>
  <si>
    <t>claimlogiq.com</t>
  </si>
  <si>
    <t>tcenet.net</t>
  </si>
  <si>
    <t>champion-wulkan.com</t>
  </si>
  <si>
    <t>twitterpicker.com</t>
  </si>
  <si>
    <t>civitas.eu</t>
  </si>
  <si>
    <t>raumrot.com</t>
  </si>
  <si>
    <t>1xbet-bm6.xyz</t>
  </si>
  <si>
    <t>iahorro.com</t>
  </si>
  <si>
    <t>kingswaytyres.com</t>
  </si>
  <si>
    <t>nexteraenergyresources.com</t>
  </si>
  <si>
    <t>udo.photo</t>
  </si>
  <si>
    <t>dispatch.co.za</t>
  </si>
  <si>
    <t>thetrumparchive.com</t>
  </si>
  <si>
    <t>tiptrans.com</t>
  </si>
  <si>
    <t>d-it.ru</t>
  </si>
  <si>
    <t>animationpaper.com</t>
  </si>
  <si>
    <t>camswild.to</t>
  </si>
  <si>
    <t>imbills.com</t>
  </si>
  <si>
    <t>dghuji.com</t>
  </si>
  <si>
    <t>coincilo.com</t>
  </si>
  <si>
    <t>scarletandgame.com</t>
  </si>
  <si>
    <t>vb.by</t>
  </si>
  <si>
    <t>zimaletto.com</t>
  </si>
  <si>
    <t>freechildrenstories.com</t>
  </si>
  <si>
    <t>sonika.ca</t>
  </si>
  <si>
    <t>jokerlivestream.net</t>
  </si>
  <si>
    <t>broan.com</t>
  </si>
  <si>
    <t>astral-on.net</t>
  </si>
  <si>
    <t>writememyessay.com</t>
  </si>
  <si>
    <t>hlcompany.com</t>
  </si>
  <si>
    <t>travomint.com</t>
  </si>
  <si>
    <t>eving.online</t>
  </si>
  <si>
    <t>myyellow.com</t>
  </si>
  <si>
    <t>mfcto.ru</t>
  </si>
  <si>
    <t>moltin.com</t>
  </si>
  <si>
    <t>cawof.com</t>
  </si>
  <si>
    <t>global-datacenter.nl</t>
  </si>
  <si>
    <t>medrol.boutique</t>
  </si>
  <si>
    <t>mokokolo.tk</t>
  </si>
  <si>
    <t>planetcatfish.com</t>
  </si>
  <si>
    <t>vpnsuper.im</t>
  </si>
  <si>
    <t>atlantm.com</t>
  </si>
  <si>
    <t>theaterservice.at</t>
  </si>
  <si>
    <t>300zi.com</t>
  </si>
  <si>
    <t>panor.ru</t>
  </si>
  <si>
    <t>zfilm-zfilm.com</t>
  </si>
  <si>
    <t>rullrumm.ee</t>
  </si>
  <si>
    <t>ksmcpa.com</t>
  </si>
  <si>
    <t>yachtscoring.com</t>
  </si>
  <si>
    <t>eldoradocountyweather.com</t>
  </si>
  <si>
    <t>wirepoints.org</t>
  </si>
  <si>
    <t>litehousefoods.com</t>
  </si>
  <si>
    <t>vatvalve.com</t>
  </si>
  <si>
    <t>eci2018.com</t>
  </si>
  <si>
    <t>szukacz.pl</t>
  </si>
  <si>
    <t>official-playfortune.com</t>
  </si>
  <si>
    <t>newimtl.com</t>
  </si>
  <si>
    <t>naucmese.cz</t>
  </si>
  <si>
    <t>169.ru</t>
  </si>
  <si>
    <t>zyteq.com.au</t>
  </si>
  <si>
    <t>internet-magaziin.ru</t>
  </si>
  <si>
    <t>columbus-casino1.com</t>
  </si>
  <si>
    <t>wulffmorgenthaler.com</t>
  </si>
  <si>
    <t>sandandsky.com</t>
  </si>
  <si>
    <t>kazagro.kz</t>
  </si>
  <si>
    <t>vulkandeluxes-club.com</t>
  </si>
  <si>
    <t>scintillatingstars.com</t>
  </si>
  <si>
    <t>esu.com.ua</t>
  </si>
  <si>
    <t>flytelecom.net</t>
  </si>
  <si>
    <t>player-htales.com</t>
  </si>
  <si>
    <t>billingonline.ru</t>
  </si>
  <si>
    <t>risky.biz</t>
  </si>
  <si>
    <t>shiftjuggler.com</t>
  </si>
  <si>
    <t>telecom-bretagne.eu</t>
  </si>
  <si>
    <t>rpbox.ru</t>
  </si>
  <si>
    <t>windstreamoffers.com</t>
  </si>
  <si>
    <t>curriculum.edu.au</t>
  </si>
  <si>
    <t>wates.co.uk</t>
  </si>
  <si>
    <t>pragmaticprogrammer.com</t>
  </si>
  <si>
    <t>pocketnovel.com</t>
  </si>
  <si>
    <t>gocoderz.com</t>
  </si>
  <si>
    <t>qctt.cn</t>
  </si>
  <si>
    <t>canadianriversafety.org</t>
  </si>
  <si>
    <t>admiral-onlinecasino.com</t>
  </si>
  <si>
    <t>backstagecapital.com</t>
  </si>
  <si>
    <t>cte-inc.net</t>
  </si>
  <si>
    <t>gigastream64.xyz</t>
  </si>
  <si>
    <t>hypergate.us</t>
  </si>
  <si>
    <t>tqdpno.com</t>
  </si>
  <si>
    <t>abedlether.cc</t>
  </si>
  <si>
    <t>pkuph.cn</t>
  </si>
  <si>
    <t>cariai.com</t>
  </si>
  <si>
    <t>1msite.eu</t>
  </si>
  <si>
    <t>messner-mountain-museum.it</t>
  </si>
  <si>
    <t>kyleads.com</t>
  </si>
  <si>
    <t>sparta-it.ru</t>
  </si>
  <si>
    <t>newhollandsp.ru</t>
  </si>
  <si>
    <t>toyotabank.pl</t>
  </si>
  <si>
    <t>vulkanstars-play.net</t>
  </si>
  <si>
    <t>fernapet.cl</t>
  </si>
  <si>
    <t>tshzsy.com</t>
  </si>
  <si>
    <t>ketemulagi.net</t>
  </si>
  <si>
    <t>ottplayer.es</t>
  </si>
  <si>
    <t>hardwareworld.com</t>
  </si>
  <si>
    <t>permdaily.ru</t>
  </si>
  <si>
    <t>bocholt.de</t>
  </si>
  <si>
    <t>financialpanther.com</t>
  </si>
  <si>
    <t>ramdajs.com</t>
  </si>
  <si>
    <t>archaeolog.ru</t>
  </si>
  <si>
    <t>partnerxe.com</t>
  </si>
  <si>
    <t>wisdomtree.eu</t>
  </si>
  <si>
    <t>news-geo.com</t>
  </si>
  <si>
    <t>piecesauto.fr</t>
  </si>
  <si>
    <t>sowosky.com</t>
  </si>
  <si>
    <t>ruscoal.ru</t>
  </si>
  <si>
    <t>chinastor.com</t>
  </si>
  <si>
    <t>awmbed.com</t>
  </si>
  <si>
    <t>ase.org.uk</t>
  </si>
  <si>
    <t>manganinc.com</t>
  </si>
  <si>
    <t>weedemandreap.com</t>
  </si>
  <si>
    <t>sport.ch</t>
  </si>
  <si>
    <t>irrzfiy.com</t>
  </si>
  <si>
    <t>pharaon-online.com</t>
  </si>
  <si>
    <t>52jingsai.com</t>
  </si>
  <si>
    <t>wolve.pro</t>
  </si>
  <si>
    <t>gms-delux7.com</t>
  </si>
  <si>
    <t>groupesavoie.com</t>
  </si>
  <si>
    <t>copera.org</t>
  </si>
  <si>
    <t>drjobs.ae</t>
  </si>
  <si>
    <t>mibnet.ru</t>
  </si>
  <si>
    <t>cindenyolla.com</t>
  </si>
  <si>
    <t>conservativestar.com</t>
  </si>
  <si>
    <t>cialisptab.quest</t>
  </si>
  <si>
    <t>win7999.com</t>
  </si>
  <si>
    <t>bicicinet.net</t>
  </si>
  <si>
    <t>welkgroup.com</t>
  </si>
  <si>
    <t>yndepu.cn</t>
  </si>
  <si>
    <t>nftfi.com</t>
  </si>
  <si>
    <t>easianporn.com</t>
  </si>
  <si>
    <t>a276.xyz</t>
  </si>
  <si>
    <t>marel.net</t>
  </si>
  <si>
    <t>artgalery.ro</t>
  </si>
  <si>
    <t>knnlab.com</t>
  </si>
  <si>
    <t>splidejs.com</t>
  </si>
  <si>
    <t>joyservers.com</t>
  </si>
  <si>
    <t>hotspotcrm.com</t>
  </si>
  <si>
    <t>thinkingwithtype.com</t>
  </si>
  <si>
    <t>upggbet.com</t>
  </si>
  <si>
    <t>hntcmc.net</t>
  </si>
  <si>
    <t>radical.net</t>
  </si>
  <si>
    <t>frontierlocal.net</t>
  </si>
  <si>
    <t>dunegames.com</t>
  </si>
  <si>
    <t>agenziademanio.it</t>
  </si>
  <si>
    <t>shiny-fish.ru</t>
  </si>
  <si>
    <t>sportlemon.net</t>
  </si>
  <si>
    <t>izu.co.jp</t>
  </si>
  <si>
    <t>nbrz.ru</t>
  </si>
  <si>
    <t>makeitgrateful.com</t>
  </si>
  <si>
    <t>camclips.cc</t>
  </si>
  <si>
    <t>cityofls.net</t>
  </si>
  <si>
    <t>netcentrixllc.com</t>
  </si>
  <si>
    <t>opencampus.net</t>
  </si>
  <si>
    <t>tuia.cn</t>
  </si>
  <si>
    <t>sasafrasnet.com</t>
  </si>
  <si>
    <t>pornodrive.net</t>
  </si>
  <si>
    <t>phm.org.uk</t>
  </si>
  <si>
    <t>tmap.co.kr</t>
  </si>
  <si>
    <t>diplomd-magazjne.ru</t>
  </si>
  <si>
    <t>vavada1-casino.com</t>
  </si>
  <si>
    <t>sonlet.store</t>
  </si>
  <si>
    <t>wordcheats.com</t>
  </si>
  <si>
    <t>wearts.ru</t>
  </si>
  <si>
    <t>imtmc.ir</t>
  </si>
  <si>
    <t>starslife.ru</t>
  </si>
  <si>
    <t>maxbetslotswin.net</t>
  </si>
  <si>
    <t>mbaa.org</t>
  </si>
  <si>
    <t>meettofuck.org</t>
  </si>
  <si>
    <t>mknews.de</t>
  </si>
  <si>
    <t>supraphonline.cz</t>
  </si>
  <si>
    <t>kievenergo.com.ua</t>
  </si>
  <si>
    <t>jindida.com</t>
  </si>
  <si>
    <t>hostsys.com.br</t>
  </si>
  <si>
    <t>mouseprice.com</t>
  </si>
  <si>
    <t>rpnation.com</t>
  </si>
  <si>
    <t>easyvirtualfair.com</t>
  </si>
  <si>
    <t>investpr.ru</t>
  </si>
  <si>
    <t>noon.partners</t>
  </si>
  <si>
    <t>nossanettelecom.net.br</t>
  </si>
  <si>
    <t>harvey-rus.ru</t>
  </si>
  <si>
    <t>dumbgood.com</t>
  </si>
  <si>
    <t>haoshajianshen.com</t>
  </si>
  <si>
    <t>erzurum.edu.tr</t>
  </si>
  <si>
    <t>uuh.us</t>
  </si>
  <si>
    <t>bizlife.rs</t>
  </si>
  <si>
    <t>naughtydate.com</t>
  </si>
  <si>
    <t>usmef.org</t>
  </si>
  <si>
    <t>urbanplr.com</t>
  </si>
  <si>
    <t>alltimetrading.com</t>
  </si>
  <si>
    <t>anyxxx.tv</t>
  </si>
  <si>
    <t>kciapm.org</t>
  </si>
  <si>
    <t>slotv-online.net</t>
  </si>
  <si>
    <t>cleanwaterstore.com</t>
  </si>
  <si>
    <t>tell.ie</t>
  </si>
  <si>
    <t>ratablog.com</t>
  </si>
  <si>
    <t>bigcinematv.site</t>
  </si>
  <si>
    <t>vizslancs.hu</t>
  </si>
  <si>
    <t>foodslink.jp</t>
  </si>
  <si>
    <t>jenius.com</t>
  </si>
  <si>
    <t>avisplus.io</t>
  </si>
  <si>
    <t>pcw.gov.ph</t>
  </si>
  <si>
    <t>irontemplates.com</t>
  </si>
  <si>
    <t>chileconvencion.cl</t>
  </si>
  <si>
    <t>dns-protection.com</t>
  </si>
  <si>
    <t>myhypersoftapp.de</t>
  </si>
  <si>
    <t>max9.xyz</t>
  </si>
  <si>
    <t>dark-mountain.net</t>
  </si>
  <si>
    <t>mit.com.mx</t>
  </si>
  <si>
    <t>thekary.com</t>
  </si>
  <si>
    <t>neor.ru</t>
  </si>
  <si>
    <t>coalchina.org.cn</t>
  </si>
  <si>
    <t>curryspcworldyourplan.co.uk</t>
  </si>
  <si>
    <t>1weather.net</t>
  </si>
  <si>
    <t>zevq.com</t>
  </si>
  <si>
    <t>4cmkg02c.com</t>
  </si>
  <si>
    <t>frip.host</t>
  </si>
  <si>
    <t>annystudio.com</t>
  </si>
  <si>
    <t>teldevice.co.jp</t>
  </si>
  <si>
    <t>ayzeta.net</t>
  </si>
  <si>
    <t>watchingmymomgoblack.com</t>
  </si>
  <si>
    <t>elementaree.ru</t>
  </si>
  <si>
    <t>lotro.cc</t>
  </si>
  <si>
    <t>newsvoice.se</t>
  </si>
  <si>
    <t>dminc.com</t>
  </si>
  <si>
    <t>knowthefactsmmj.com</t>
  </si>
  <si>
    <t>faqts.com</t>
  </si>
  <si>
    <t>aecon.com</t>
  </si>
  <si>
    <t>lollapaloozade.com</t>
  </si>
  <si>
    <t>mp3s.ru</t>
  </si>
  <si>
    <t>bmwclassicparts.com</t>
  </si>
  <si>
    <t>habri.org</t>
  </si>
  <si>
    <t>sizemytires.com</t>
  </si>
  <si>
    <t>bfz7pokerdom.com</t>
  </si>
  <si>
    <t>trauerhilfe.at</t>
  </si>
  <si>
    <t>aadmiral.net</t>
  </si>
  <si>
    <t>gnus.org</t>
  </si>
  <si>
    <t>keep-a-breast.org</t>
  </si>
  <si>
    <t>sewingmachinefun.com</t>
  </si>
  <si>
    <t>ellecisystem.it</t>
  </si>
  <si>
    <t>martinco.com</t>
  </si>
  <si>
    <t>banglahunt.com</t>
  </si>
  <si>
    <t>xtrackme.com</t>
  </si>
  <si>
    <t>omakase.in</t>
  </si>
  <si>
    <t>guccishoes.us</t>
  </si>
  <si>
    <t>sabin.org</t>
  </si>
  <si>
    <t>websitefire.xyz</t>
  </si>
  <si>
    <t>bdg539.com</t>
  </si>
  <si>
    <t>one.net.id</t>
  </si>
  <si>
    <t>natur-und-kultur.de</t>
  </si>
  <si>
    <t>windonet.com</t>
  </si>
  <si>
    <t>taskanalytics.com</t>
  </si>
  <si>
    <t>upcominghorrormovies.com</t>
  </si>
  <si>
    <t>integrisit.com</t>
  </si>
  <si>
    <t>hemptrader.org</t>
  </si>
  <si>
    <t>bbrt.hu</t>
  </si>
  <si>
    <t>phoalard.net</t>
  </si>
  <si>
    <t>nrct.go.th</t>
  </si>
  <si>
    <t>tvkg.net</t>
  </si>
  <si>
    <t>vse-kino-chasti.com</t>
  </si>
  <si>
    <t>excel.web.tr</t>
  </si>
  <si>
    <t>nescoresource.com</t>
  </si>
  <si>
    <t>fntimes.com</t>
  </si>
  <si>
    <t>dzou-888.com</t>
  </si>
  <si>
    <t>tv-remont.info</t>
  </si>
  <si>
    <t>welovefine.com</t>
  </si>
  <si>
    <t>cognizantdc.com</t>
  </si>
  <si>
    <t>sedicomm.com</t>
  </si>
  <si>
    <t>tk-servis.ru</t>
  </si>
  <si>
    <t>viwork.net</t>
  </si>
  <si>
    <t>autoparti.it</t>
  </si>
  <si>
    <t>currentware.com</t>
  </si>
  <si>
    <t>auctionnudge.com</t>
  </si>
  <si>
    <t>myinsuranceclub.com</t>
  </si>
  <si>
    <t>morgellonssupport.com</t>
  </si>
  <si>
    <t>rrbkolkata.gov.in</t>
  </si>
  <si>
    <t>vulcanellit.com</t>
  </si>
  <si>
    <t>arsivmedya.com</t>
  </si>
  <si>
    <t>energyfiend.com</t>
  </si>
  <si>
    <t>sitenable.asia</t>
  </si>
  <si>
    <t>liugong.com</t>
  </si>
  <si>
    <t>audioease.com</t>
  </si>
  <si>
    <t>preparaenem.com</t>
  </si>
  <si>
    <t>chemungcountyny.gov</t>
  </si>
  <si>
    <t>gmdelivery.com</t>
  </si>
  <si>
    <t>wattbike.com</t>
  </si>
  <si>
    <t>tomskairport.ru</t>
  </si>
  <si>
    <t>miele.nl</t>
  </si>
  <si>
    <t>sparkasse-mainfranken.de</t>
  </si>
  <si>
    <t>okayama-tbox.jp</t>
  </si>
  <si>
    <t>girlsgogames.ru</t>
  </si>
  <si>
    <t>tulsaremote.com</t>
  </si>
  <si>
    <t>discoverdistilleries.com</t>
  </si>
  <si>
    <t>alphacloudservers.com</t>
  </si>
  <si>
    <t>bonapeti.com</t>
  </si>
  <si>
    <t>cricketwireless.net</t>
  </si>
  <si>
    <t>bg-ylc.com</t>
  </si>
  <si>
    <t>cpicardgroup.com</t>
  </si>
  <si>
    <t>fushun.gov.cn</t>
  </si>
  <si>
    <t>mawsueaa.com</t>
  </si>
  <si>
    <t>ok-poland.com</t>
  </si>
  <si>
    <t>qatestbigacc1.com</t>
  </si>
  <si>
    <t>hackforamongus.com</t>
  </si>
  <si>
    <t>girlsxxx.net</t>
  </si>
  <si>
    <t>an-professional.ru</t>
  </si>
  <si>
    <t>offcampusjobs4u.com</t>
  </si>
  <si>
    <t>mtpsoftware.com</t>
  </si>
  <si>
    <t>cult.im</t>
  </si>
  <si>
    <t>frontdesk24.ru</t>
  </si>
  <si>
    <t>sis0006.com</t>
  </si>
  <si>
    <t>r-f.de</t>
  </si>
  <si>
    <t>casino-x-onliine.net</t>
  </si>
  <si>
    <t>brandt.ca</t>
  </si>
  <si>
    <t>todayswebhosting.com</t>
  </si>
  <si>
    <t>blackcircles.co.kr</t>
  </si>
  <si>
    <t>itcelaya.edu.mx</t>
  </si>
  <si>
    <t>airxcel.com</t>
  </si>
  <si>
    <t>visoterra.com</t>
  </si>
  <si>
    <t>wien-ticket.at</t>
  </si>
  <si>
    <t>tourinsoft.eu</t>
  </si>
  <si>
    <t>wire19.com</t>
  </si>
  <si>
    <t>doctorswithoutborders.ca</t>
  </si>
  <si>
    <t>uttarpradesh.org</t>
  </si>
  <si>
    <t>qweb.eu</t>
  </si>
  <si>
    <t>breathewellbeing.in</t>
  </si>
  <si>
    <t>chat4free.net</t>
  </si>
  <si>
    <t>onrunway.jp</t>
  </si>
  <si>
    <t>jia400.com</t>
  </si>
  <si>
    <t>serpchecker.com</t>
  </si>
  <si>
    <t>lasvegasurology.com</t>
  </si>
  <si>
    <t>cloudvsm.com</t>
  </si>
  <si>
    <t>msaaq.com</t>
  </si>
  <si>
    <t>thepostemail.com</t>
  </si>
  <si>
    <t>frozentux.net</t>
  </si>
  <si>
    <t>thetartangroup.com.au</t>
  </si>
  <si>
    <t>lampost.co</t>
  </si>
  <si>
    <t>5ifont.cn</t>
  </si>
  <si>
    <t>academyit.net</t>
  </si>
  <si>
    <t>boostog.net</t>
  </si>
  <si>
    <t>subscribfy.com</t>
  </si>
  <si>
    <t>dailygrammar.com</t>
  </si>
  <si>
    <t>exafield.fr</t>
  </si>
  <si>
    <t>bartcop.com</t>
  </si>
  <si>
    <t>ohiotropics.com</t>
  </si>
  <si>
    <t>anmboard.org</t>
  </si>
  <si>
    <t>ireallytrade.com</t>
  </si>
  <si>
    <t>ufabetsmile.com</t>
  </si>
  <si>
    <t>dnsfang.com</t>
  </si>
  <si>
    <t>bjatv.com</t>
  </si>
  <si>
    <t>7pk.com</t>
  </si>
  <si>
    <t>search-land.com</t>
  </si>
  <si>
    <t>hotyounggirls.com</t>
  </si>
  <si>
    <t>uiiumovies.net</t>
  </si>
  <si>
    <t>originplatform.com</t>
  </si>
  <si>
    <t>digitalessence.net</t>
  </si>
  <si>
    <t>cnel.it</t>
  </si>
  <si>
    <t>kidsautoios.com</t>
  </si>
  <si>
    <t>berlinale-talents.de</t>
  </si>
  <si>
    <t>reedbusiness.net</t>
  </si>
  <si>
    <t>hearinglikeme.com</t>
  </si>
  <si>
    <t>learnclax.com</t>
  </si>
  <si>
    <t>nycasianescortservice.com</t>
  </si>
  <si>
    <t>redeflextel.net.br</t>
  </si>
  <si>
    <t>visitsplit.com</t>
  </si>
  <si>
    <t>veseys.com</t>
  </si>
  <si>
    <t>cio.co.uk</t>
  </si>
  <si>
    <t>anantyoga.com</t>
  </si>
  <si>
    <t>huntingnostalgia.com</t>
  </si>
  <si>
    <t>wpcubes.com</t>
  </si>
  <si>
    <t>sak.com.br</t>
  </si>
  <si>
    <t>fonbet.gr</t>
  </si>
  <si>
    <t>biggerthanthethreeofus.com</t>
  </si>
  <si>
    <t>communities-ni.gov.uk</t>
  </si>
  <si>
    <t>cbckl.kr</t>
  </si>
  <si>
    <t>attachmentparenting.org</t>
  </si>
  <si>
    <t>strangertickets.com</t>
  </si>
  <si>
    <t>ics.sn</t>
  </si>
  <si>
    <t>winklashartistry.com</t>
  </si>
  <si>
    <t>themeposh.net</t>
  </si>
  <si>
    <t>gtly.io</t>
  </si>
  <si>
    <t>kirannewsagency.com</t>
  </si>
  <si>
    <t>c-amazonka.ru</t>
  </si>
  <si>
    <t>crew.co</t>
  </si>
  <si>
    <t>kolhams.com</t>
  </si>
  <si>
    <t>strangermeetup.com</t>
  </si>
  <si>
    <t>fidelcrest.com</t>
  </si>
  <si>
    <t>cccp3d.ru</t>
  </si>
  <si>
    <t>sbcusd.com</t>
  </si>
  <si>
    <t>fis-cal.com</t>
  </si>
  <si>
    <t>menr.gov.ua</t>
  </si>
  <si>
    <t>koreanbuilds.net</t>
  </si>
  <si>
    <t>casinoandslotx.com</t>
  </si>
  <si>
    <t>ts911.to</t>
  </si>
  <si>
    <t>odemagazine.com</t>
  </si>
  <si>
    <t>ex-cdn.com</t>
  </si>
  <si>
    <t>netmax.com.tr</t>
  </si>
  <si>
    <t>airtimepublishing.com</t>
  </si>
  <si>
    <t>nieuwedagnetwerk.net</t>
  </si>
  <si>
    <t>lifemore.jp</t>
  </si>
  <si>
    <t>vads.vn</t>
  </si>
  <si>
    <t>ratedradardetector.org</t>
  </si>
  <si>
    <t>forummusicale.it</t>
  </si>
  <si>
    <t>gigastream63.xyz</t>
  </si>
  <si>
    <t>diario-publico.cl</t>
  </si>
  <si>
    <t>trystsalonri.com</t>
  </si>
  <si>
    <t>for-the-inter.net</t>
  </si>
  <si>
    <t>w-24kazi.com</t>
  </si>
  <si>
    <t>hometheateracademy.com</t>
  </si>
  <si>
    <t>clearance-cheats.com</t>
  </si>
  <si>
    <t>khamifratz.co.il</t>
  </si>
  <si>
    <t>netro.com.au</t>
  </si>
  <si>
    <t>lt.se</t>
  </si>
  <si>
    <t>gigastream71.xyz</t>
  </si>
  <si>
    <t>hd1080film.ru</t>
  </si>
  <si>
    <t>guide-minecraft.com</t>
  </si>
  <si>
    <t>betting-box.com</t>
  </si>
  <si>
    <t>sretenie.com</t>
  </si>
  <si>
    <t>savingbox.me</t>
  </si>
  <si>
    <t>geteyesmart.org</t>
  </si>
  <si>
    <t>dougwils.com</t>
  </si>
  <si>
    <t>bkkslot168.com</t>
  </si>
  <si>
    <t>chenhr.com</t>
  </si>
  <si>
    <t>telebecinternet.net</t>
  </si>
  <si>
    <t>greenops.com</t>
  </si>
  <si>
    <t>region1.k12.mn.us</t>
  </si>
  <si>
    <t>libsou.com</t>
  </si>
  <si>
    <t>europaeischer-referenzrahmen.de</t>
  </si>
  <si>
    <t>idmoz.com</t>
  </si>
  <si>
    <t>world.co.uk</t>
  </si>
  <si>
    <t>pornpicsamateur.com</t>
  </si>
  <si>
    <t>buyantabuse.works</t>
  </si>
  <si>
    <t>a777aa77.ru</t>
  </si>
  <si>
    <t>beckerlawyers.com</t>
  </si>
  <si>
    <t>cherrylodgecancercare.org</t>
  </si>
  <si>
    <t>growup-t-code.com</t>
  </si>
  <si>
    <t>databrain.com</t>
  </si>
  <si>
    <t>email-hosting.net.au</t>
  </si>
  <si>
    <t>skm.dk</t>
  </si>
  <si>
    <t>writemyessayfast.net</t>
  </si>
  <si>
    <t>estrella-uruguaya24.net</t>
  </si>
  <si>
    <t>tirepit.jp</t>
  </si>
  <si>
    <t>yesilalanlar.com</t>
  </si>
  <si>
    <t>dinosoria.com</t>
  </si>
  <si>
    <t>labware.com</t>
  </si>
  <si>
    <t>mt711.com</t>
  </si>
  <si>
    <t>tsaritsyno-museum.ru</t>
  </si>
  <si>
    <t>zamalek.news</t>
  </si>
  <si>
    <t>bethebrightest.com</t>
  </si>
  <si>
    <t>ebuchka.org</t>
  </si>
  <si>
    <t>novaconnect.nz</t>
  </si>
  <si>
    <t>wisboo.com</t>
  </si>
  <si>
    <t>hri.global</t>
  </si>
  <si>
    <t>us-cubanormalization.org</t>
  </si>
  <si>
    <t>mkgtu.ru</t>
  </si>
  <si>
    <t>chiba-cc.jp</t>
  </si>
  <si>
    <t>apidura.com</t>
  </si>
  <si>
    <t>koreangossip.net</t>
  </si>
  <si>
    <t>emiten.com</t>
  </si>
  <si>
    <t>team7-home.com</t>
  </si>
  <si>
    <t>maxnet.com.br</t>
  </si>
  <si>
    <t>subtitle.best</t>
  </si>
  <si>
    <t>french-streaming.in</t>
  </si>
  <si>
    <t>simpleddns.com</t>
  </si>
  <si>
    <t>1001jogos.com.br</t>
  </si>
  <si>
    <t>atramart.com</t>
  </si>
  <si>
    <t>jougids.nl</t>
  </si>
  <si>
    <t>sandbox-immobilienscout24.de</t>
  </si>
  <si>
    <t>mathgametime.com</t>
  </si>
  <si>
    <t>elternkompass.de</t>
  </si>
  <si>
    <t>jichangtuijian.com</t>
  </si>
  <si>
    <t>betweenfailures.com</t>
  </si>
  <si>
    <t>oneroomstreaming.com</t>
  </si>
  <si>
    <t>kazatu.kz</t>
  </si>
  <si>
    <t>prostoporno.makeup</t>
  </si>
  <si>
    <t>chemblink.com</t>
  </si>
  <si>
    <t>opgdigital.com</t>
  </si>
  <si>
    <t>hedgewithcrypto.com</t>
  </si>
  <si>
    <t>maximumtitleloans.com</t>
  </si>
  <si>
    <t>099.net.il</t>
  </si>
  <si>
    <t>legr.cn</t>
  </si>
  <si>
    <t>ceporn.net</t>
  </si>
  <si>
    <t>lpheralddispatch.com</t>
  </si>
  <si>
    <t>jike.info</t>
  </si>
  <si>
    <t>partir-en-asie.com</t>
  </si>
  <si>
    <t>cloudlab.tw</t>
  </si>
  <si>
    <t>accutanetab.com</t>
  </si>
  <si>
    <t>clickdealer.co.uk</t>
  </si>
  <si>
    <t>tickencounter.org</t>
  </si>
  <si>
    <t>mci4me.at</t>
  </si>
  <si>
    <t>architexturez.net</t>
  </si>
  <si>
    <t>ioy24play.com</t>
  </si>
  <si>
    <t>bncservices.com</t>
  </si>
  <si>
    <t>perseusbooksgroup.com</t>
  </si>
  <si>
    <t>greytip.com</t>
  </si>
  <si>
    <t>upexpress.com</t>
  </si>
  <si>
    <t>anadolupaykasa.com</t>
  </si>
  <si>
    <t>venuesseoul.com</t>
  </si>
  <si>
    <t>forexwale.com</t>
  </si>
  <si>
    <t>nordichardware.se</t>
  </si>
  <si>
    <t>pencent.net</t>
  </si>
  <si>
    <t>flxvid.site</t>
  </si>
  <si>
    <t>rpcc.edu</t>
  </si>
  <si>
    <t>roommatesdecor.com</t>
  </si>
  <si>
    <t>mind-mobile.jp</t>
  </si>
  <si>
    <t>pillowpets.com</t>
  </si>
  <si>
    <t>fundedtrading.plus</t>
  </si>
  <si>
    <t>tappytaps.com</t>
  </si>
  <si>
    <t>chronicleofsocialchange.org</t>
  </si>
  <si>
    <t>lanordica-extraflame.com</t>
  </si>
  <si>
    <t>hatworld.com</t>
  </si>
  <si>
    <t>vinetworks.net</t>
  </si>
  <si>
    <t>id.canon</t>
  </si>
  <si>
    <t>procore.org</t>
  </si>
  <si>
    <t>natureword.com</t>
  </si>
  <si>
    <t>enailmax.de</t>
  </si>
  <si>
    <t>jscdndel.com</t>
  </si>
  <si>
    <t>greev.eu</t>
  </si>
  <si>
    <t>shdnetworks.com</t>
  </si>
  <si>
    <t>lemmid.com</t>
  </si>
  <si>
    <t>sgtsa.pl</t>
  </si>
  <si>
    <t>vbet.co.uk</t>
  </si>
  <si>
    <t>stampaprints.com</t>
  </si>
  <si>
    <t>thedevilstrip.com</t>
  </si>
  <si>
    <t>toryburchfoundation.org</t>
  </si>
  <si>
    <t>procurementspot.com</t>
  </si>
  <si>
    <t>on.br</t>
  </si>
  <si>
    <t>yoair.com</t>
  </si>
  <si>
    <t>msmode.nl</t>
  </si>
  <si>
    <t>sigdci76.fr</t>
  </si>
  <si>
    <t>triton-grupa.hr</t>
  </si>
  <si>
    <t>archives.go.kr</t>
  </si>
  <si>
    <t>fioulmarket.fr</t>
  </si>
  <si>
    <t>freecrossword.org</t>
  </si>
  <si>
    <t>softwell.ru</t>
  </si>
  <si>
    <t>clomid.guru</t>
  </si>
  <si>
    <t>ampm24.co.kr</t>
  </si>
  <si>
    <t>immigrationtousa.ml</t>
  </si>
  <si>
    <t>bestessayes.com</t>
  </si>
  <si>
    <t>slavistickenoviny.cz</t>
  </si>
  <si>
    <t>datafox.com</t>
  </si>
  <si>
    <t>mod.bg</t>
  </si>
  <si>
    <t>citos-online.de</t>
  </si>
  <si>
    <t>magickorea.org</t>
  </si>
  <si>
    <t>aplb.org</t>
  </si>
  <si>
    <t>librarie.net</t>
  </si>
  <si>
    <t>mossberghotdeals.com</t>
  </si>
  <si>
    <t>fairment.de</t>
  </si>
  <si>
    <t>mad-system.ru</t>
  </si>
  <si>
    <t>3dvf.com</t>
  </si>
  <si>
    <t>planisware.live</t>
  </si>
  <si>
    <t>claro.net.co</t>
  </si>
  <si>
    <t>hemhyra.se</t>
  </si>
  <si>
    <t>azimutcasino.com</t>
  </si>
  <si>
    <t>dydx.my</t>
  </si>
  <si>
    <t>veza.lt</t>
  </si>
  <si>
    <t>day4sex.com</t>
  </si>
  <si>
    <t>boost.pl</t>
  </si>
  <si>
    <t>18top.link</t>
  </si>
  <si>
    <t>evercoach.com</t>
  </si>
  <si>
    <t>life-global.org</t>
  </si>
  <si>
    <t>chgtrk.ru</t>
  </si>
  <si>
    <t>sircharlesincharge.com</t>
  </si>
  <si>
    <t>lottonumbers.com</t>
  </si>
  <si>
    <t>createprintables.com</t>
  </si>
  <si>
    <t>goit.global</t>
  </si>
  <si>
    <t>gizmoradar.com</t>
  </si>
  <si>
    <t>rollerblade.com</t>
  </si>
  <si>
    <t>insidefpv.com</t>
  </si>
  <si>
    <t>nationaldiaperbanknetwork.org</t>
  </si>
  <si>
    <t>teamww.com</t>
  </si>
  <si>
    <t>thegardengrazer.com</t>
  </si>
  <si>
    <t>inspiretothrive.com</t>
  </si>
  <si>
    <t>unitedgangs.com</t>
  </si>
  <si>
    <t>appneta.net</t>
  </si>
  <si>
    <t>ikost.net</t>
  </si>
  <si>
    <t>jcu.edu.sg</t>
  </si>
  <si>
    <t>bannister.org</t>
  </si>
  <si>
    <t>silverwarepos.com</t>
  </si>
  <si>
    <t>kaizenfirepro.com</t>
  </si>
  <si>
    <t>topgoogle.com</t>
  </si>
  <si>
    <t>csstix.com</t>
  </si>
  <si>
    <t>morowali.net</t>
  </si>
  <si>
    <t>vipreantivirus.com</t>
  </si>
  <si>
    <t>roknacom.cloud</t>
  </si>
  <si>
    <t>mylynx.com.my</t>
  </si>
  <si>
    <t>vicksfabs.com</t>
  </si>
  <si>
    <t>8gharb.com</t>
  </si>
  <si>
    <t>morningbullets.com</t>
  </si>
  <si>
    <t>didata.com</t>
  </si>
  <si>
    <t>pharaon777best.com</t>
  </si>
  <si>
    <t>carlosfishandchips.co.uk</t>
  </si>
  <si>
    <t>xrnames.com</t>
  </si>
  <si>
    <t>sos-verkehrsrecht.de</t>
  </si>
  <si>
    <t>isokiopp.com</t>
  </si>
  <si>
    <t>odaclass.com</t>
  </si>
  <si>
    <t>slurr.my.id</t>
  </si>
  <si>
    <t>zuperdns.net</t>
  </si>
  <si>
    <t>alekasgettogether.com</t>
  </si>
  <si>
    <t>searchniner.com</t>
  </si>
  <si>
    <t>atok.com</t>
  </si>
  <si>
    <t>wowanalytics.co.uk</t>
  </si>
  <si>
    <t>klasstour.ru</t>
  </si>
  <si>
    <t>moviescraver.net</t>
  </si>
  <si>
    <t>rightattitudes.com</t>
  </si>
  <si>
    <t>magicmushroomshopusa.com</t>
  </si>
  <si>
    <t>wonatrading.com</t>
  </si>
  <si>
    <t>acadia.net</t>
  </si>
  <si>
    <t>gazik.com.ua</t>
  </si>
  <si>
    <t>mahindrafinance.com</t>
  </si>
  <si>
    <t>risebuildings.com</t>
  </si>
  <si>
    <t>gdbs.gov.cn</t>
  </si>
  <si>
    <t>stunningmatures.com</t>
  </si>
  <si>
    <t>pnggallery.com</t>
  </si>
  <si>
    <t>ieltsquangbinh.com</t>
  </si>
  <si>
    <t>healthylittlepeach.com</t>
  </si>
  <si>
    <t>yyfibercable.com</t>
  </si>
  <si>
    <t>mudahhosting.com</t>
  </si>
  <si>
    <t>pdst.ie</t>
  </si>
  <si>
    <t>bmw.ly</t>
  </si>
  <si>
    <t>natureborne.com</t>
  </si>
  <si>
    <t>budget-webhost.biz</t>
  </si>
  <si>
    <t>roadtonationals.com</t>
  </si>
  <si>
    <t>plcolor.co.kr</t>
  </si>
  <si>
    <t>demel.com</t>
  </si>
  <si>
    <t>manpower.be</t>
  </si>
  <si>
    <t>norinesnest.com</t>
  </si>
  <si>
    <t>rocwiki.org</t>
  </si>
  <si>
    <t>smsboom.ru</t>
  </si>
  <si>
    <t>paperchase.co.uk</t>
  </si>
  <si>
    <t>lweb.net</t>
  </si>
  <si>
    <t>ig-erp.com</t>
  </si>
  <si>
    <t>military1st.co.uk</t>
  </si>
  <si>
    <t>guestplan.com</t>
  </si>
  <si>
    <t>migua818.com</t>
  </si>
  <si>
    <t>zsbdcdj.cn</t>
  </si>
  <si>
    <t>grifanme.com</t>
  </si>
  <si>
    <t>lnwstat.com</t>
  </si>
  <si>
    <t>marshcommercial.co.uk</t>
  </si>
  <si>
    <t>dcc.govt.nz</t>
  </si>
  <si>
    <t>farrer.co.uk</t>
  </si>
  <si>
    <t>metro.pe</t>
  </si>
  <si>
    <t>grwebhosting.com</t>
  </si>
  <si>
    <t>nailpro.com</t>
  </si>
  <si>
    <t>avenuedesvins.fr</t>
  </si>
  <si>
    <t>ggbetsy.com</t>
  </si>
  <si>
    <t>mfur.ru</t>
  </si>
  <si>
    <t>aspendiscovery.org</t>
  </si>
  <si>
    <t>vps-city.com</t>
  </si>
  <si>
    <t>hflabs.ru</t>
  </si>
  <si>
    <t>lekhafoods.com</t>
  </si>
  <si>
    <t>canadianinsider.com</t>
  </si>
  <si>
    <t>visaforuk.com</t>
  </si>
  <si>
    <t>media-rj.com</t>
  </si>
  <si>
    <t>dedoose.com</t>
  </si>
  <si>
    <t>returnfrozenplayer.com</t>
  </si>
  <si>
    <t>uncannyxmen.net</t>
  </si>
  <si>
    <t>aprom.by</t>
  </si>
  <si>
    <t>forggbet.com</t>
  </si>
  <si>
    <t>eldercounsel.com</t>
  </si>
  <si>
    <t>dnse4.com</t>
  </si>
  <si>
    <t>aussiehousesitters.com.au</t>
  </si>
  <si>
    <t>eigendev.com</t>
  </si>
  <si>
    <t>lloydsapotheken.nl</t>
  </si>
  <si>
    <t>hist.org.il</t>
  </si>
  <si>
    <t>culturalequity.org</t>
  </si>
  <si>
    <t>filinvest.com.ph</t>
  </si>
  <si>
    <t>slidesalad.com</t>
  </si>
  <si>
    <t>mysecretcase.com</t>
  </si>
  <si>
    <t>stcroixblades.com</t>
  </si>
  <si>
    <t>methodsandtools.com</t>
  </si>
  <si>
    <t>3mcompany.jp</t>
  </si>
  <si>
    <t>lottokings.com</t>
  </si>
  <si>
    <t>espial.io</t>
  </si>
  <si>
    <t>cascadeur.com</t>
  </si>
  <si>
    <t>lanewayfestival.com</t>
  </si>
  <si>
    <t>988.com.my</t>
  </si>
  <si>
    <t>believebroadband.com</t>
  </si>
  <si>
    <t>testingbigaccountcooldomainname7.com</t>
  </si>
  <si>
    <t>ojogodobicho.com</t>
  </si>
  <si>
    <t>trk.com.tw</t>
  </si>
  <si>
    <t>jeetgroup.net</t>
  </si>
  <si>
    <t>smartnation.gov.sg</t>
  </si>
  <si>
    <t>freegeek.org</t>
  </si>
  <si>
    <t>historic-newspapers.co.uk</t>
  </si>
  <si>
    <t>motherthyme.com</t>
  </si>
  <si>
    <t>justfoia.com</t>
  </si>
  <si>
    <t>cgmlife.com</t>
  </si>
  <si>
    <t>chemyo.com</t>
  </si>
  <si>
    <t>firstjob.com.cn</t>
  </si>
  <si>
    <t>4scasino.com</t>
  </si>
  <si>
    <t>cbg.nl</t>
  </si>
  <si>
    <t>schoolinfoapp.com</t>
  </si>
  <si>
    <t>terumomedical.com</t>
  </si>
  <si>
    <t>ntweekly.com</t>
  </si>
  <si>
    <t>vacationsbymarriott.com</t>
  </si>
  <si>
    <t>fastssdservers.com</t>
  </si>
  <si>
    <t>lastikcim.com.tr</t>
  </si>
  <si>
    <t>pec.coop</t>
  </si>
  <si>
    <t>p.finance</t>
  </si>
  <si>
    <t>vseriale.online</t>
  </si>
  <si>
    <t>courtinnovations.com</t>
  </si>
  <si>
    <t>dashingdish.com</t>
  </si>
  <si>
    <t>cloob-tools.ir</t>
  </si>
  <si>
    <t>progresstech.ru</t>
  </si>
  <si>
    <t>busliniensuche.de</t>
  </si>
  <si>
    <t>cod42.biz</t>
  </si>
  <si>
    <t>inbhive.com</t>
  </si>
  <si>
    <t>ceeteez.com</t>
  </si>
  <si>
    <t>forward-bank.com</t>
  </si>
  <si>
    <t>bigcomicbros.net</t>
  </si>
  <si>
    <t>rrmj.cc</t>
  </si>
  <si>
    <t>ero-shame.com</t>
  </si>
  <si>
    <t>good-menu.ru</t>
  </si>
  <si>
    <t>d2sol.co.jp</t>
  </si>
  <si>
    <t>milfordmirror.com</t>
  </si>
  <si>
    <t>eleed.online</t>
  </si>
  <si>
    <t>cinemagraphs.com</t>
  </si>
  <si>
    <t>bischofs-scheune.de</t>
  </si>
  <si>
    <t>skybbs.biz</t>
  </si>
  <si>
    <t>rajaapk.com</t>
  </si>
  <si>
    <t>1ggbt.com</t>
  </si>
  <si>
    <t>dh-tiao.top</t>
  </si>
  <si>
    <t>based-politics.com</t>
  </si>
  <si>
    <t>protoporia.gr</t>
  </si>
  <si>
    <t>dayujianli.com</t>
  </si>
  <si>
    <t>accartbooks.com</t>
  </si>
  <si>
    <t>liaisoncas.org</t>
  </si>
  <si>
    <t>masterlink.com.tw</t>
  </si>
  <si>
    <t>locusmap.eu</t>
  </si>
  <si>
    <t>hydrosphere-91.net</t>
  </si>
  <si>
    <t>wegraphics.net</t>
  </si>
  <si>
    <t>odetocode.com</t>
  </si>
  <si>
    <t>quecarajoes.com</t>
  </si>
  <si>
    <t>reestru.ru</t>
  </si>
  <si>
    <t>iticismovern.xyz</t>
  </si>
  <si>
    <t>roseandwomble.com</t>
  </si>
  <si>
    <t>bokephitam.com</t>
  </si>
  <si>
    <t>nj211.org</t>
  </si>
  <si>
    <t>complete.ru</t>
  </si>
  <si>
    <t>bedandbreakfasts.co.uk</t>
  </si>
  <si>
    <t>vtb-bank.kz</t>
  </si>
  <si>
    <t>tradeallcrypto.pro</t>
  </si>
  <si>
    <t>unitedsupermarkets.com</t>
  </si>
  <si>
    <t>eic.cat</t>
  </si>
  <si>
    <t>fatlossremedies.com</t>
  </si>
  <si>
    <t>gadzoom.com</t>
  </si>
  <si>
    <t>possefoundation.org</t>
  </si>
  <si>
    <t>controlaltachieve.com</t>
  </si>
  <si>
    <t>ariumliving.com</t>
  </si>
  <si>
    <t>congphat.com.vn</t>
  </si>
  <si>
    <t>ubeibei.cn</t>
  </si>
  <si>
    <t>gardnerinsinc.com</t>
  </si>
  <si>
    <t>floggingmolly.com</t>
  </si>
  <si>
    <t>onceuponajrny.com</t>
  </si>
  <si>
    <t>lopersrs.cf</t>
  </si>
  <si>
    <t>lankey.ru</t>
  </si>
  <si>
    <t>rol-play.com</t>
  </si>
  <si>
    <t>anash.org</t>
  </si>
  <si>
    <t>out.ru</t>
  </si>
  <si>
    <t>unica.net</t>
  </si>
  <si>
    <t>cfcunderwriting.com</t>
  </si>
  <si>
    <t>tantor.com</t>
  </si>
  <si>
    <t>oceaninsight.com</t>
  </si>
  <si>
    <t>with-us.co.jp</t>
  </si>
  <si>
    <t>kanebo-cosmetics.jp</t>
  </si>
  <si>
    <t>cor.works</t>
  </si>
  <si>
    <t>11o0o.com</t>
  </si>
  <si>
    <t>flowershopping.com</t>
  </si>
  <si>
    <t>global-weather.ru</t>
  </si>
  <si>
    <t>techasia24.in</t>
  </si>
  <si>
    <t>runonpc.com</t>
  </si>
  <si>
    <t>sitesnap.net</t>
  </si>
  <si>
    <t>profantasy.com</t>
  </si>
  <si>
    <t>anamericaninrome.com</t>
  </si>
  <si>
    <t>autokroma.com</t>
  </si>
  <si>
    <t>findmybride.net</t>
  </si>
  <si>
    <t>bloggerzoo.tk</t>
  </si>
  <si>
    <t>pupuk-indonesia.com</t>
  </si>
  <si>
    <t>yborka.online</t>
  </si>
  <si>
    <t>wegamex.com.hk</t>
  </si>
  <si>
    <t>themehaus.net</t>
  </si>
  <si>
    <t>almasmovie.website</t>
  </si>
  <si>
    <t>nflfullhd.com</t>
  </si>
  <si>
    <t>kmez.ru</t>
  </si>
  <si>
    <t>scitexas.edu</t>
  </si>
  <si>
    <t>nic.crs</t>
  </si>
  <si>
    <t>theoutdoorstrader.com</t>
  </si>
  <si>
    <t>vacuumschmelze.com</t>
  </si>
  <si>
    <t>quintagroup.com</t>
  </si>
  <si>
    <t>ua.ru</t>
  </si>
  <si>
    <t>waterwayguide.com</t>
  </si>
  <si>
    <t>aaa-rehab.com</t>
  </si>
  <si>
    <t>justswallow.net</t>
  </si>
  <si>
    <t>salesjobs.com</t>
  </si>
  <si>
    <t>scanftree.com</t>
  </si>
  <si>
    <t>creants.com</t>
  </si>
  <si>
    <t>atixa.org</t>
  </si>
  <si>
    <t>drjazz.ru</t>
  </si>
  <si>
    <t>websitenameserver.com</t>
  </si>
  <si>
    <t>jav-uncen.net</t>
  </si>
  <si>
    <t>revolving.ru</t>
  </si>
  <si>
    <t>nakornthon.com</t>
  </si>
  <si>
    <t>cmvtele.com</t>
  </si>
  <si>
    <t>pcappcatalog.com</t>
  </si>
  <si>
    <t>cryptomkt.com</t>
  </si>
  <si>
    <t>cuevana2.gg</t>
  </si>
  <si>
    <t>fatgrannyporn.net</t>
  </si>
  <si>
    <t>corep.info</t>
  </si>
  <si>
    <t>purewinapp.com</t>
  </si>
  <si>
    <t>hoppscotch.io</t>
  </si>
  <si>
    <t>best2ndfl.online</t>
  </si>
  <si>
    <t>sipilpediaconnect.com</t>
  </si>
  <si>
    <t>ukrposhta.com</t>
  </si>
  <si>
    <t>tahirih.org</t>
  </si>
  <si>
    <t>allurausa.com</t>
  </si>
  <si>
    <t>transmoon.xyz</t>
  </si>
  <si>
    <t>z500.pl</t>
  </si>
  <si>
    <t>paninishop.de</t>
  </si>
  <si>
    <t>jobkoo.com</t>
  </si>
  <si>
    <t>redstarcasino.eu</t>
  </si>
  <si>
    <t>slotozallchik.com</t>
  </si>
  <si>
    <t>jeff.com</t>
  </si>
  <si>
    <t>asda-photo.co.uk</t>
  </si>
  <si>
    <t>account-secure.com</t>
  </si>
  <si>
    <t>couriernavigator.com</t>
  </si>
  <si>
    <t>prenball.com</t>
  </si>
  <si>
    <t>comicconnect.com</t>
  </si>
  <si>
    <t>jcwi.org.uk</t>
  </si>
  <si>
    <t>mynovant.org</t>
  </si>
  <si>
    <t>bweb.ch</t>
  </si>
  <si>
    <t>cak.cz</t>
  </si>
  <si>
    <t>whatsonglasgow.co.uk</t>
  </si>
  <si>
    <t>desdecuba.com</t>
  </si>
  <si>
    <t>thexnxx.pw</t>
  </si>
  <si>
    <t>auto-infos.fr</t>
  </si>
  <si>
    <t>hrej.cz</t>
  </si>
  <si>
    <t>medion.de</t>
  </si>
  <si>
    <t>inviatio.hu</t>
  </si>
  <si>
    <t>uusexdoll.com</t>
  </si>
  <si>
    <t>baptistchart.com</t>
  </si>
  <si>
    <t>andrewmartin.co.uk</t>
  </si>
  <si>
    <t>mos.com.tw</t>
  </si>
  <si>
    <t>theaudiophileman.com</t>
  </si>
  <si>
    <t>wprock.fr</t>
  </si>
  <si>
    <t>ecampusontario.ca</t>
  </si>
  <si>
    <t>doepfer.de</t>
  </si>
  <si>
    <t>fireplaceuniverse.com</t>
  </si>
  <si>
    <t>dvt.li</t>
  </si>
  <si>
    <t>crongtv.com</t>
  </si>
  <si>
    <t>arcticcatinc.com</t>
  </si>
  <si>
    <t>publichealthonline.org</t>
  </si>
  <si>
    <t>oktoprint.ru</t>
  </si>
  <si>
    <t>digitalassetdomains.com</t>
  </si>
  <si>
    <t>benjamindada.com</t>
  </si>
  <si>
    <t>skylarhosting.com</t>
  </si>
  <si>
    <t>groupmap.com</t>
  </si>
  <si>
    <t>anbi.nl</t>
  </si>
  <si>
    <t>elainehosting.se</t>
  </si>
  <si>
    <t>normanok.gov</t>
  </si>
  <si>
    <t>bobisos.com</t>
  </si>
  <si>
    <t>lawhelpinteractive.org</t>
  </si>
  <si>
    <t>newsbrig.com</t>
  </si>
  <si>
    <t>xn--2z1b14l91u.kr</t>
  </si>
  <si>
    <t>mediapark.uz</t>
  </si>
  <si>
    <t>thelarksheadshop.com</t>
  </si>
  <si>
    <t>83ks.com</t>
  </si>
  <si>
    <t>ezloandocs.com</t>
  </si>
  <si>
    <t>citylan.com.pl</t>
  </si>
  <si>
    <t>icivil.ir</t>
  </si>
  <si>
    <t>gab-invest.com</t>
  </si>
  <si>
    <t>iaao.org</t>
  </si>
  <si>
    <t>onlinedivorcer.com</t>
  </si>
  <si>
    <t>thebl.com</t>
  </si>
  <si>
    <t>maxlevel.ru</t>
  </si>
  <si>
    <t>kids24.co.kr</t>
  </si>
  <si>
    <t>zff.com</t>
  </si>
  <si>
    <t>pornobesplatno.link</t>
  </si>
  <si>
    <t>supplypro.com</t>
  </si>
  <si>
    <t>onestreamsoftware.com</t>
  </si>
  <si>
    <t>desloratadi.store</t>
  </si>
  <si>
    <t>vipnation.com</t>
  </si>
  <si>
    <t>tungtien.com.tw</t>
  </si>
  <si>
    <t>dirtdoctor.com</t>
  </si>
  <si>
    <t>all-kom.com.ar</t>
  </si>
  <si>
    <t>postdirekt.de</t>
  </si>
  <si>
    <t>goalinn.com</t>
  </si>
  <si>
    <t>bbs-simulator.com</t>
  </si>
  <si>
    <t>freebisexualdatingsites.org</t>
  </si>
  <si>
    <t>akkyhosting11.mx</t>
  </si>
  <si>
    <t>blackecho.net</t>
  </si>
  <si>
    <t>e2msolutions.com</t>
  </si>
  <si>
    <t>rcs.hosting</t>
  </si>
  <si>
    <t>zhetaoke.com</t>
  </si>
  <si>
    <t>allonesearch.com</t>
  </si>
  <si>
    <t>mysterynet.com</t>
  </si>
  <si>
    <t>pogotowienaukowe.com</t>
  </si>
  <si>
    <t>tweakyourface.com</t>
  </si>
  <si>
    <t>14ip.net</t>
  </si>
  <si>
    <t>strimoo.com</t>
  </si>
  <si>
    <t>crapso.com</t>
  </si>
  <si>
    <t>myfawry.com</t>
  </si>
  <si>
    <t>buenosaireswomen.com</t>
  </si>
  <si>
    <t>collinson.cn</t>
  </si>
  <si>
    <t>masary.net</t>
  </si>
  <si>
    <t>familienservice.de</t>
  </si>
  <si>
    <t>statoquotidiano.it</t>
  </si>
  <si>
    <t>frontlinehosting.com</t>
  </si>
  <si>
    <t>qzc.edu.cn</t>
  </si>
  <si>
    <t>maestrasuite.com</t>
  </si>
  <si>
    <t>goandplay1.club</t>
  </si>
  <si>
    <t>365lzw.cn</t>
  </si>
  <si>
    <t>learnthenet.com</t>
  </si>
  <si>
    <t>flutterapp.com</t>
  </si>
  <si>
    <t>rpsbchamber.org</t>
  </si>
  <si>
    <t>nspt4kids.com</t>
  </si>
  <si>
    <t>7pisem.ru</t>
  </si>
  <si>
    <t>euronews.rs</t>
  </si>
  <si>
    <t>arainfo.org</t>
  </si>
  <si>
    <t>developmentseed.org</t>
  </si>
  <si>
    <t>mamasonice.com</t>
  </si>
  <si>
    <t>southernillinoisnow.com</t>
  </si>
  <si>
    <t>srankhala.com</t>
  </si>
  <si>
    <t>game-themeta.com</t>
  </si>
  <si>
    <t>compgramotnost.ru</t>
  </si>
  <si>
    <t>pelismart.pro</t>
  </si>
  <si>
    <t>185r.net</t>
  </si>
  <si>
    <t>eigene.io</t>
  </si>
  <si>
    <t>techm.kr</t>
  </si>
  <si>
    <t>herovired.com</t>
  </si>
  <si>
    <t>generic-isp.com</t>
  </si>
  <si>
    <t>camwhores.wtf</t>
  </si>
  <si>
    <t>rocketlane.com</t>
  </si>
  <si>
    <t>bwscd.com</t>
  </si>
  <si>
    <t>rootsoffight.com</t>
  </si>
  <si>
    <t>xflag.com</t>
  </si>
  <si>
    <t>footballnaya-forma-chelsea.ru</t>
  </si>
  <si>
    <t>aynews.net.cn</t>
  </si>
  <si>
    <t>nursing.nl</t>
  </si>
  <si>
    <t>flexiele.com</t>
  </si>
  <si>
    <t>energy-community.org</t>
  </si>
  <si>
    <t>techclipse.com</t>
  </si>
  <si>
    <t>rauchfrei-info.de</t>
  </si>
  <si>
    <t>activecloud.co.il</t>
  </si>
  <si>
    <t>silvertech.net</t>
  </si>
  <si>
    <t>cdpc.edu.cn</t>
  </si>
  <si>
    <t>magicsing.xyz</t>
  </si>
  <si>
    <t>1p0rn.com</t>
  </si>
  <si>
    <t>jeura.com</t>
  </si>
  <si>
    <t>yziroom.cn</t>
  </si>
  <si>
    <t>ip-91-121-106.eu</t>
  </si>
  <si>
    <t>iaescore.com</t>
  </si>
  <si>
    <t>kinomops.online</t>
  </si>
  <si>
    <t>a3sf.com</t>
  </si>
  <si>
    <t>baicai.com</t>
  </si>
  <si>
    <t>vevor-inner.com</t>
  </si>
  <si>
    <t>auto5.be</t>
  </si>
  <si>
    <t>distributique.com</t>
  </si>
  <si>
    <t>bvsbs.org</t>
  </si>
  <si>
    <t>pamfax.biz</t>
  </si>
  <si>
    <t>kpages.online</t>
  </si>
  <si>
    <t>getpip.com</t>
  </si>
  <si>
    <t>ucstroitel.ru</t>
  </si>
  <si>
    <t>myshredit.com</t>
  </si>
  <si>
    <t>ipart.cn</t>
  </si>
  <si>
    <t>tinylove.com</t>
  </si>
  <si>
    <t>mojomobi.com</t>
  </si>
  <si>
    <t>br7pokerdom.com</t>
  </si>
  <si>
    <t>ipo.org</t>
  </si>
  <si>
    <t>madeeveryday.com</t>
  </si>
  <si>
    <t>createc-solution.com</t>
  </si>
  <si>
    <t>138.com</t>
  </si>
  <si>
    <t>health.vic.gov.au</t>
  </si>
  <si>
    <t>arizonaguide.com</t>
  </si>
  <si>
    <t>iconixhosting.com</t>
  </si>
  <si>
    <t>hazell.store</t>
  </si>
  <si>
    <t>disco.com.ar</t>
  </si>
  <si>
    <t>saudebusiness.com</t>
  </si>
  <si>
    <t>americanboardortho.com</t>
  </si>
  <si>
    <t>kittyads.com</t>
  </si>
  <si>
    <t>permission-one.de</t>
  </si>
  <si>
    <t>uting-home.com</t>
  </si>
  <si>
    <t>jrcert.org</t>
  </si>
  <si>
    <t>granvia-kyoto.co.jp</t>
  </si>
  <si>
    <t>myrevenge.net</t>
  </si>
  <si>
    <t>emporiumbeverages.com</t>
  </si>
  <si>
    <t>mgi.gov</t>
  </si>
  <si>
    <t>findafuckdate.com</t>
  </si>
  <si>
    <t>strategy-news.org</t>
  </si>
  <si>
    <t>spkkundencenter.com</t>
  </si>
  <si>
    <t>avolvecloud.com</t>
  </si>
  <si>
    <t>regensburg.com</t>
  </si>
  <si>
    <t>amigo-spiele.de</t>
  </si>
  <si>
    <t>investaz.az</t>
  </si>
  <si>
    <t>adsense.com</t>
  </si>
  <si>
    <t>nalave20.com</t>
  </si>
  <si>
    <t>greatday.com</t>
  </si>
  <si>
    <t>littlefox.co.kr</t>
  </si>
  <si>
    <t>untitledui.com</t>
  </si>
  <si>
    <t>empleoamericanios.ml</t>
  </si>
  <si>
    <t>jericho-pro.com</t>
  </si>
  <si>
    <t>centogene.com</t>
  </si>
  <si>
    <t>thienlam.org</t>
  </si>
  <si>
    <t>grid-greeklife.com</t>
  </si>
  <si>
    <t>luxmed.net.pl</t>
  </si>
  <si>
    <t>liveoaktheatre.org</t>
  </si>
  <si>
    <t>rosauers.com</t>
  </si>
  <si>
    <t>walkerfoodjrny.com</t>
  </si>
  <si>
    <t>gooode88.com</t>
  </si>
  <si>
    <t>omnicheer.com</t>
  </si>
  <si>
    <t>lioncountrysafari.com</t>
  </si>
  <si>
    <t>olympicadvantage.com</t>
  </si>
  <si>
    <t>tourocloudbackup.com</t>
  </si>
  <si>
    <t>jordannews.jo</t>
  </si>
  <si>
    <t>strsoh.org</t>
  </si>
  <si>
    <t>pentesteracademy.com</t>
  </si>
  <si>
    <t>steritech.com</t>
  </si>
  <si>
    <t>ddns-instar.com</t>
  </si>
  <si>
    <t>thecraftedlife.com</t>
  </si>
  <si>
    <t>kecrpg.com</t>
  </si>
  <si>
    <t>hajanac.com</t>
  </si>
  <si>
    <t>yixuela.com</t>
  </si>
  <si>
    <t>flying-lotus.com</t>
  </si>
  <si>
    <t>xd.cn</t>
  </si>
  <si>
    <t>sctcc.edu</t>
  </si>
  <si>
    <t>xn--2e0bb137bs2kqlf3wko8qda817g.com</t>
  </si>
  <si>
    <t>marthabeck.com</t>
  </si>
  <si>
    <t>carsfromjapan.net</t>
  </si>
  <si>
    <t>yunzhongzhuan.com</t>
  </si>
  <si>
    <t>uniscan.biz</t>
  </si>
  <si>
    <t>sebastianarnezeder.com</t>
  </si>
  <si>
    <t>ifax.ru</t>
  </si>
  <si>
    <t>tongchengdl.com</t>
  </si>
  <si>
    <t>clarabridge.net</t>
  </si>
  <si>
    <t>boxhosting.co.uk</t>
  </si>
  <si>
    <t>domainunion.de</t>
  </si>
  <si>
    <t>irfu.se</t>
  </si>
  <si>
    <t>ask4csi.com</t>
  </si>
  <si>
    <t>home.net.pl</t>
  </si>
  <si>
    <t>weiqing7.com</t>
  </si>
  <si>
    <t>msiu.ru</t>
  </si>
  <si>
    <t>drstevenlin.com</t>
  </si>
  <si>
    <t>bbcworld.com</t>
  </si>
  <si>
    <t>t26.net</t>
  </si>
  <si>
    <t>ciab.expert</t>
  </si>
  <si>
    <t>f.kz</t>
  </si>
  <si>
    <t>simplejustice.us</t>
  </si>
  <si>
    <t>cheboygannews.com</t>
  </si>
  <si>
    <t>lavoroediritti.com</t>
  </si>
  <si>
    <t>netfile.com</t>
  </si>
  <si>
    <t>viennalife.com.tr</t>
  </si>
  <si>
    <t>bi-lo.com</t>
  </si>
  <si>
    <t>voquent.com</t>
  </si>
  <si>
    <t>toclas.co.jp</t>
  </si>
  <si>
    <t>tw40.com</t>
  </si>
  <si>
    <t>sddszl.cn</t>
  </si>
  <si>
    <t>tascombank.ua</t>
  </si>
  <si>
    <t>cancerconnect.com</t>
  </si>
  <si>
    <t>facetwp.com</t>
  </si>
  <si>
    <t>nextologies.com</t>
  </si>
  <si>
    <t>drink-trip.com</t>
  </si>
  <si>
    <t>atlantic10.com</t>
  </si>
  <si>
    <t>startcopy.su</t>
  </si>
  <si>
    <t>viabrasiltelecom.com.br</t>
  </si>
  <si>
    <t>loveandzest.com</t>
  </si>
  <si>
    <t>mrdarknetmarkets.shop</t>
  </si>
  <si>
    <t>jjtv.kr</t>
  </si>
  <si>
    <t>novaenergies.net</t>
  </si>
  <si>
    <t>ovenc.com</t>
  </si>
  <si>
    <t>calciostreaming.live</t>
  </si>
  <si>
    <t>hawkemedia.com</t>
  </si>
  <si>
    <t>musicmachinery.com</t>
  </si>
  <si>
    <t>soloarquitectura.com</t>
  </si>
  <si>
    <t>mrdarknet.com</t>
  </si>
  <si>
    <t>omnicellcloud.com</t>
  </si>
  <si>
    <t>otkroveniya.eu</t>
  </si>
  <si>
    <t>naijatechguide.com</t>
  </si>
  <si>
    <t>mp4moviez.nagoya</t>
  </si>
  <si>
    <t>cna.nl.ca</t>
  </si>
  <si>
    <t>mff.se</t>
  </si>
  <si>
    <t>sawtel.net</t>
  </si>
  <si>
    <t>variablerate.us</t>
  </si>
  <si>
    <t>sd-praktika.ru</t>
  </si>
  <si>
    <t>traveler.gg</t>
  </si>
  <si>
    <t>tx-learn.net</t>
  </si>
  <si>
    <t>lapbuy.com</t>
  </si>
  <si>
    <t>cdee4realestate.com</t>
  </si>
  <si>
    <t>tektor.lv</t>
  </si>
  <si>
    <t>joshgroban.com</t>
  </si>
  <si>
    <t>cupido.it</t>
  </si>
  <si>
    <t>rayshaco.co.uk</t>
  </si>
  <si>
    <t>crdemo.ru</t>
  </si>
  <si>
    <t>myconnectedaccount.com</t>
  </si>
  <si>
    <t>editorialcirculorojo.com</t>
  </si>
  <si>
    <t>artweb.com</t>
  </si>
  <si>
    <t>mediatel.at</t>
  </si>
  <si>
    <t>boastr.net</t>
  </si>
  <si>
    <t>intensiveintervention.org</t>
  </si>
  <si>
    <t>partipirate.org</t>
  </si>
  <si>
    <t>buycounterfeit.org</t>
  </si>
  <si>
    <t>hwnews.in</t>
  </si>
  <si>
    <t>jugendnetz-berlin.de</t>
  </si>
  <si>
    <t>ns02.gov.cy</t>
  </si>
  <si>
    <t>science37.com</t>
  </si>
  <si>
    <t>nykdaily.com</t>
  </si>
  <si>
    <t>gitmemory.com</t>
  </si>
  <si>
    <t>dmmcc.com</t>
  </si>
  <si>
    <t>interesnoe.site</t>
  </si>
  <si>
    <t>curiouselixirs.com</t>
  </si>
  <si>
    <t>irt.org</t>
  </si>
  <si>
    <t>tvoksywie.com.pl</t>
  </si>
  <si>
    <t>allyzoo.com</t>
  </si>
  <si>
    <t>econciergetools.com</t>
  </si>
  <si>
    <t>ladhs.org</t>
  </si>
  <si>
    <t>yarutor.site</t>
  </si>
  <si>
    <t>amunt-valencia.ru</t>
  </si>
  <si>
    <t>brevard.cc.fl.us</t>
  </si>
  <si>
    <t>superology.pro</t>
  </si>
  <si>
    <t>regionalacceptance.com</t>
  </si>
  <si>
    <t>nordic-backup.com</t>
  </si>
  <si>
    <t>pgurus.com</t>
  </si>
  <si>
    <t>gifttopsurvey.top</t>
  </si>
  <si>
    <t>kankoku.news</t>
  </si>
  <si>
    <t>emoticonstext.com</t>
  </si>
  <si>
    <t>fidelitypensionmanagers.com</t>
  </si>
  <si>
    <t>lechpoznan.pl</t>
  </si>
  <si>
    <t>quantumai.google</t>
  </si>
  <si>
    <t>yamalke.ru</t>
  </si>
  <si>
    <t>cbtel.net.ar</t>
  </si>
  <si>
    <t>aifengys.cc</t>
  </si>
  <si>
    <t>mrmarketonion.link</t>
  </si>
  <si>
    <t>horserookie.com</t>
  </si>
  <si>
    <t>cbx-rtb.com</t>
  </si>
  <si>
    <t>amylsturkdom.com</t>
  </si>
  <si>
    <t>atmos.earth</t>
  </si>
  <si>
    <t>movieshd.watch</t>
  </si>
  <si>
    <t>namecontrol.net</t>
  </si>
  <si>
    <t>justicedemocrats.com</t>
  </si>
  <si>
    <t>nvnpare.ru</t>
  </si>
  <si>
    <t>oppf.org</t>
  </si>
  <si>
    <t>1dom.info</t>
  </si>
  <si>
    <t>hookapptrek.com</t>
  </si>
  <si>
    <t>kentri.org</t>
  </si>
  <si>
    <t>foxroc.com</t>
  </si>
  <si>
    <t>alphadimensions.net</t>
  </si>
  <si>
    <t>ilikeradio.se</t>
  </si>
  <si>
    <t>intro.de</t>
  </si>
  <si>
    <t>urnerbarry.com</t>
  </si>
  <si>
    <t>peoplesoft.com</t>
  </si>
  <si>
    <t>szsimo.com.cn</t>
  </si>
  <si>
    <t>fairandjustprosecution.org</t>
  </si>
  <si>
    <t>boundingintosports.com</t>
  </si>
  <si>
    <t>livebonuscasino.com</t>
  </si>
  <si>
    <t>amazlet.com</t>
  </si>
  <si>
    <t>chamber.org.hk</t>
  </si>
  <si>
    <t>knaufinsulation.com</t>
  </si>
  <si>
    <t>99designs.nl</t>
  </si>
  <si>
    <t>helloendless.com</t>
  </si>
  <si>
    <t>6waves.jp</t>
  </si>
  <si>
    <t>mapcruzin.com</t>
  </si>
  <si>
    <t>seniornet.org</t>
  </si>
  <si>
    <t>saimait.com</t>
  </si>
  <si>
    <t>algebranation.com</t>
  </si>
  <si>
    <t>caffeflorian.com</t>
  </si>
  <si>
    <t>potuspaper.com</t>
  </si>
  <si>
    <t>rickcloud.jp</t>
  </si>
  <si>
    <t>peoplespunditdaily.com</t>
  </si>
  <si>
    <t>ast-diplomy24.com</t>
  </si>
  <si>
    <t>innovatech.org</t>
  </si>
  <si>
    <t>srbminer.com</t>
  </si>
  <si>
    <t>chronoexpres.com</t>
  </si>
  <si>
    <t>atriumhospitality.com</t>
  </si>
  <si>
    <t>netchb.com</t>
  </si>
  <si>
    <t>spacehey.net</t>
  </si>
  <si>
    <t>eskytravel.de</t>
  </si>
  <si>
    <t>terraeco.net</t>
  </si>
  <si>
    <t>xn--o39av2myyrdd.com</t>
  </si>
  <si>
    <t>uk-kc.ru</t>
  </si>
  <si>
    <t>tachikawa.lg.jp</t>
  </si>
  <si>
    <t>cmcvellorealumni.org</t>
  </si>
  <si>
    <t>cleaverbrooks.com</t>
  </si>
  <si>
    <t>gofullpage.com</t>
  </si>
  <si>
    <t>connectsa.com.br</t>
  </si>
  <si>
    <t>iflyltd.ru</t>
  </si>
  <si>
    <t>okna.ua</t>
  </si>
  <si>
    <t>adhdfoundation.org.uk</t>
  </si>
  <si>
    <t>ogrish.tv</t>
  </si>
  <si>
    <t>lzdfhyc.com</t>
  </si>
  <si>
    <t>goldentmhtelecom.com</t>
  </si>
  <si>
    <t>modaes.es</t>
  </si>
  <si>
    <t>javadeveloperzone.com</t>
  </si>
  <si>
    <t>tailbase.com</t>
  </si>
  <si>
    <t>xn--2n1b32rgho83a7no.kr</t>
  </si>
  <si>
    <t>bangher.net</t>
  </si>
  <si>
    <t>nmjc.edu</t>
  </si>
  <si>
    <t>pantallazo.com.uy</t>
  </si>
  <si>
    <t>nightmz6.fun</t>
  </si>
  <si>
    <t>ppcbrands.com</t>
  </si>
  <si>
    <t>albarakaturk.com.tr</t>
  </si>
  <si>
    <t>bitcode.studio</t>
  </si>
  <si>
    <t>mediana.ir</t>
  </si>
  <si>
    <t>platinum-v.com</t>
  </si>
  <si>
    <t>xhdpornouz.com</t>
  </si>
  <si>
    <t>wdream.net</t>
  </si>
  <si>
    <t>hcu.edu.tw</t>
  </si>
  <si>
    <t>cpubox.net</t>
  </si>
  <si>
    <t>ranczowdolinie.com</t>
  </si>
  <si>
    <t>nimbleswan.io</t>
  </si>
  <si>
    <t>coair.com</t>
  </si>
  <si>
    <t>arbetet.se</t>
  </si>
  <si>
    <t>caglecartoons.com</t>
  </si>
  <si>
    <t>ijdmtoy.com</t>
  </si>
  <si>
    <t>charika.ma</t>
  </si>
  <si>
    <t>cdn.vin</t>
  </si>
  <si>
    <t>everest.co.uk</t>
  </si>
  <si>
    <t>ayso.org</t>
  </si>
  <si>
    <t>weseematsu.com</t>
  </si>
  <si>
    <t>dhakamovie.com</t>
  </si>
  <si>
    <t>kaoyanying.com</t>
  </si>
  <si>
    <t>bisimulations.com</t>
  </si>
  <si>
    <t>shamrockfsw.com</t>
  </si>
  <si>
    <t>jfoqioqihj.com</t>
  </si>
  <si>
    <t>vermiip.es</t>
  </si>
  <si>
    <t>adqaejecuciondeproyectos.com</t>
  </si>
  <si>
    <t>phoebeputney.net</t>
  </si>
  <si>
    <t>hasacc.com.pe</t>
  </si>
  <si>
    <t>filimserial.ir</t>
  </si>
  <si>
    <t>debtcafe.ca</t>
  </si>
  <si>
    <t>sexgirlfriend.com</t>
  </si>
  <si>
    <t>dentist-kids.net</t>
  </si>
  <si>
    <t>millionairedatingclub.org</t>
  </si>
  <si>
    <t>aragon-trade.com</t>
  </si>
  <si>
    <t>tornadobrasil.com.br</t>
  </si>
  <si>
    <t>peakanddale.com</t>
  </si>
  <si>
    <t>moscow-post.com</t>
  </si>
  <si>
    <t>ar-wp.com</t>
  </si>
  <si>
    <t>manaraa.com</t>
  </si>
  <si>
    <t>ovallo.com</t>
  </si>
  <si>
    <t>natsegal.com</t>
  </si>
  <si>
    <t>igbau.de</t>
  </si>
  <si>
    <t>ithelper.ru</t>
  </si>
  <si>
    <t>bizandsoft.ru</t>
  </si>
  <si>
    <t>itp.com</t>
  </si>
  <si>
    <t>act.ac.th</t>
  </si>
  <si>
    <t>sumajob.com</t>
  </si>
  <si>
    <t>corrierenazionale.it</t>
  </si>
  <si>
    <t>zoomby.ru</t>
  </si>
  <si>
    <t>and-rey.ru</t>
  </si>
  <si>
    <t>im0.jp</t>
  </si>
  <si>
    <t>mjinjdgjji.com</t>
  </si>
  <si>
    <t>peredelka.tv</t>
  </si>
  <si>
    <t>mcdonalds.com.tw</t>
  </si>
  <si>
    <t>bizz-directory.com</t>
  </si>
  <si>
    <t>secretsantaorganizer.com</t>
  </si>
  <si>
    <t>iranzayeat.com</t>
  </si>
  <si>
    <t>spies.com</t>
  </si>
  <si>
    <t>theherbeevore.com</t>
  </si>
  <si>
    <t>ngcintl.com</t>
  </si>
  <si>
    <t>all9fun.com</t>
  </si>
  <si>
    <t>intelcupid.com</t>
  </si>
  <si>
    <t>moneycontrol.co.in</t>
  </si>
  <si>
    <t>jujiso.com</t>
  </si>
  <si>
    <t>mersinservisleri.com</t>
  </si>
  <si>
    <t>forex-bitcoin.com</t>
  </si>
  <si>
    <t>kaomoji.ru</t>
  </si>
  <si>
    <t>cosaa.cf</t>
  </si>
  <si>
    <t>cookieclickercity.com</t>
  </si>
  <si>
    <t>cplsb.ru</t>
  </si>
  <si>
    <t>easypark.net</t>
  </si>
  <si>
    <t>dosug67.net</t>
  </si>
  <si>
    <t>minvivienda.gov.co</t>
  </si>
  <si>
    <t>ecronicon.com</t>
  </si>
  <si>
    <t>kichimama-life.com</t>
  </si>
  <si>
    <t>hdpornz.biz</t>
  </si>
  <si>
    <t>aaaexpressheating.com</t>
  </si>
  <si>
    <t>maqsystec.com</t>
  </si>
  <si>
    <t>nationalnumeracy.org.uk</t>
  </si>
  <si>
    <t>gmcs.k12.nm.us</t>
  </si>
  <si>
    <t>liketech.site</t>
  </si>
  <si>
    <t>epglogos.de</t>
  </si>
  <si>
    <t>coresystems.net</t>
  </si>
  <si>
    <t>eleyo.app</t>
  </si>
  <si>
    <t>j20cloud.me</t>
  </si>
  <si>
    <t>berger-levrault.com</t>
  </si>
  <si>
    <t>dns4you.net</t>
  </si>
  <si>
    <t>centohost.com</t>
  </si>
  <si>
    <t>namnamak.com</t>
  </si>
  <si>
    <t>vk-save.com</t>
  </si>
  <si>
    <t>mj-des.com</t>
  </si>
  <si>
    <t>ztwx2.com</t>
  </si>
  <si>
    <t>toolingu.com</t>
  </si>
  <si>
    <t>agropoisk.ru</t>
  </si>
  <si>
    <t>martronic.ch</t>
  </si>
  <si>
    <t>goszakupki.by</t>
  </si>
  <si>
    <t>fastercapital.com</t>
  </si>
  <si>
    <t>millisaraylar.gov.tr</t>
  </si>
  <si>
    <t>eshenghuo.net</t>
  </si>
  <si>
    <t>poldns.com</t>
  </si>
  <si>
    <t>fastforwardacademy.com</t>
  </si>
  <si>
    <t>sexgay18.com</t>
  </si>
  <si>
    <t>solowebsolutions.uk</t>
  </si>
  <si>
    <t>raspi.tv</t>
  </si>
  <si>
    <t>svscript.com</t>
  </si>
  <si>
    <t>noob.us</t>
  </si>
  <si>
    <t>jetts-anc.com</t>
  </si>
  <si>
    <t>echelon.nu</t>
  </si>
  <si>
    <t>goodandbadpeople.com</t>
  </si>
  <si>
    <t>sugardaddie.com</t>
  </si>
  <si>
    <t>ariyala.com</t>
  </si>
  <si>
    <t>molokovmobile.com</t>
  </si>
  <si>
    <t>spokanevalleywebdesign.com</t>
  </si>
  <si>
    <t>shinasi.info</t>
  </si>
  <si>
    <t>lilyspeechns.com</t>
  </si>
  <si>
    <t>dinf.ne.jp</t>
  </si>
  <si>
    <t>lime-technology.com</t>
  </si>
  <si>
    <t>multiprintns.com</t>
  </si>
  <si>
    <t>ucss.edu.pe</t>
  </si>
  <si>
    <t>worldrecordacademy.com</t>
  </si>
  <si>
    <t>aitaina.jp</t>
  </si>
  <si>
    <t>smokeyribs.co.kr</t>
  </si>
  <si>
    <t>jialirk08.space</t>
  </si>
  <si>
    <t>actionmatters.org</t>
  </si>
  <si>
    <t>ej2015.ru</t>
  </si>
  <si>
    <t>topeml.com</t>
  </si>
  <si>
    <t>adeptdigital.net</t>
  </si>
  <si>
    <t>paid4link.com</t>
  </si>
  <si>
    <t>traffective.cloud</t>
  </si>
  <si>
    <t>aao.ru</t>
  </si>
  <si>
    <t>veee403.vip</t>
  </si>
  <si>
    <t>kaethe-wohlfahrt.com</t>
  </si>
  <si>
    <t>latticesystems.com</t>
  </si>
  <si>
    <t>vyl-dell24.com</t>
  </si>
  <si>
    <t>dontgetserious.com</t>
  </si>
  <si>
    <t>joserodriguez.info</t>
  </si>
  <si>
    <t>bestappsfinder.com</t>
  </si>
  <si>
    <t>borderguru.com</t>
  </si>
  <si>
    <t>hasselt.be</t>
  </si>
  <si>
    <t>russiapost.su</t>
  </si>
  <si>
    <t>renap.gob.gt</t>
  </si>
  <si>
    <t>selecthomewarranty.com</t>
  </si>
  <si>
    <t>tobit.cloud</t>
  </si>
  <si>
    <t>registrounicoedusup.gob.ec</t>
  </si>
  <si>
    <t>aliprofi.ru</t>
  </si>
  <si>
    <t>adx.cl</t>
  </si>
  <si>
    <t>bl20166.com</t>
  </si>
  <si>
    <t>techsik.ml</t>
  </si>
  <si>
    <t>westportbigandtall.com</t>
  </si>
  <si>
    <t>ip-192-99-8.net</t>
  </si>
  <si>
    <t>vastsextube.com</t>
  </si>
  <si>
    <t>socio.gs</t>
  </si>
  <si>
    <t>brandfetch.com</t>
  </si>
  <si>
    <t>kielcetechnologypark.net</t>
  </si>
  <si>
    <t>futurebazaar.com</t>
  </si>
  <si>
    <t>nextechapp.com</t>
  </si>
  <si>
    <t>rukodelov.ru</t>
  </si>
  <si>
    <t>h27h89.xyz</t>
  </si>
  <si>
    <t>hostafrica.com</t>
  </si>
  <si>
    <t>verafiles.org</t>
  </si>
  <si>
    <t>warenform.de</t>
  </si>
  <si>
    <t>nacellesolutions.com</t>
  </si>
  <si>
    <t>adeevee.com</t>
  </si>
  <si>
    <t>exledau.com</t>
  </si>
  <si>
    <t>hanayashiki.net</t>
  </si>
  <si>
    <t>kgasa.com</t>
  </si>
  <si>
    <t>thailand-business-news.com</t>
  </si>
  <si>
    <t>alegri.ru</t>
  </si>
  <si>
    <t>nq.pl</t>
  </si>
  <si>
    <t>spbvet.ru</t>
  </si>
  <si>
    <t>spritesmods.com</t>
  </si>
  <si>
    <t>ripgriffin.com</t>
  </si>
  <si>
    <t>dnsshell.com</t>
  </si>
  <si>
    <t>gocannabist.com</t>
  </si>
  <si>
    <t>bertina.ws</t>
  </si>
  <si>
    <t>grgbanking.com</t>
  </si>
  <si>
    <t>henrimarimoveis.com.br</t>
  </si>
  <si>
    <t>clubplayercasino.com</t>
  </si>
  <si>
    <t>mcarbo.com</t>
  </si>
  <si>
    <t>ima.eu</t>
  </si>
  <si>
    <t>newt.org</t>
  </si>
  <si>
    <t>fikante.com</t>
  </si>
  <si>
    <t>1prostitutki-kazani.com</t>
  </si>
  <si>
    <t>sharpporn.com</t>
  </si>
  <si>
    <t>kinobaza.com</t>
  </si>
  <si>
    <t>transfer-solutions.com</t>
  </si>
  <si>
    <t>dns33delos.net</t>
  </si>
  <si>
    <t>essayontime.com.au</t>
  </si>
  <si>
    <t>trumpetherald.com</t>
  </si>
  <si>
    <t>mimicromax.com</t>
  </si>
  <si>
    <t>smartfun.fr</t>
  </si>
  <si>
    <t>canature.com</t>
  </si>
  <si>
    <t>ltn.net.id</t>
  </si>
  <si>
    <t>f1maximaal.nl</t>
  </si>
  <si>
    <t>onehourtranslation.com</t>
  </si>
  <si>
    <t>fzclicks.com</t>
  </si>
  <si>
    <t>zzla.org.cn</t>
  </si>
  <si>
    <t>fftrader.cz</t>
  </si>
  <si>
    <t>nangu.edu.ua</t>
  </si>
  <si>
    <t>levitstyle.com</t>
  </si>
  <si>
    <t>web.pt</t>
  </si>
  <si>
    <t>thoidai.com.vn</t>
  </si>
  <si>
    <t>nextgis.com</t>
  </si>
  <si>
    <t>ventolin.boutique</t>
  </si>
  <si>
    <t>cl0udh0st1ng.com</t>
  </si>
  <si>
    <t>reefcentral.ru</t>
  </si>
  <si>
    <t>openinfra.dev</t>
  </si>
  <si>
    <t>clothos.org</t>
  </si>
  <si>
    <t>zeitform-services.de</t>
  </si>
  <si>
    <t>houdah.com</t>
  </si>
  <si>
    <t>elandcables.com</t>
  </si>
  <si>
    <t>attfm2.net</t>
  </si>
  <si>
    <t>guljaj.com</t>
  </si>
  <si>
    <t>syrianobserver.com</t>
  </si>
  <si>
    <t>edit-pdf-online.com</t>
  </si>
  <si>
    <t>birchliving.com</t>
  </si>
  <si>
    <t>goape.com</t>
  </si>
  <si>
    <t>tsmgreseller.com</t>
  </si>
  <si>
    <t>royal-house.nl</t>
  </si>
  <si>
    <t>leoncorp.net</t>
  </si>
  <si>
    <t>123video.nl</t>
  </si>
  <si>
    <t>itl.waw.pl</t>
  </si>
  <si>
    <t>oliver.space</t>
  </si>
  <si>
    <t>kochrezepte.at</t>
  </si>
  <si>
    <t>namtex.ru</t>
  </si>
  <si>
    <t>donntu.edu.ua</t>
  </si>
  <si>
    <t>rsglab.com</t>
  </si>
  <si>
    <t>secure22gw.ro</t>
  </si>
  <si>
    <t>snzadm.ru</t>
  </si>
  <si>
    <t>stalker-world.ru</t>
  </si>
  <si>
    <t>avid.ru</t>
  </si>
  <si>
    <t>accell-group.com</t>
  </si>
  <si>
    <t>siteh.net</t>
  </si>
  <si>
    <t>gig-games.net</t>
  </si>
  <si>
    <t>morepornstars.com</t>
  </si>
  <si>
    <t>mercadolibre.com.pa</t>
  </si>
  <si>
    <t>modelcarsmag.com</t>
  </si>
  <si>
    <t>mastodont.cat</t>
  </si>
  <si>
    <t>docteurcasablanca.com</t>
  </si>
  <si>
    <t>myaccolade.com</t>
  </si>
  <si>
    <t>innquest.com</t>
  </si>
  <si>
    <t>gcblondonltd.com</t>
  </si>
  <si>
    <t>adaptivecards.io</t>
  </si>
  <si>
    <t>minimedya.net</t>
  </si>
  <si>
    <t>ezma.de</t>
  </si>
  <si>
    <t>centraalwerken.nl</t>
  </si>
  <si>
    <t>52nfw.cn</t>
  </si>
  <si>
    <t>collabedit.com</t>
  </si>
  <si>
    <t>magentabi.com</t>
  </si>
  <si>
    <t>dont-nod.com</t>
  </si>
  <si>
    <t>grecoavvocati.com</t>
  </si>
  <si>
    <t>chiromatrixbase.com</t>
  </si>
  <si>
    <t>financialexpress.net</t>
  </si>
  <si>
    <t>turntoislam.com</t>
  </si>
  <si>
    <t>w15.net</t>
  </si>
  <si>
    <t>compuservice.net</t>
  </si>
  <si>
    <t>dwymw.com</t>
  </si>
  <si>
    <t>vxhcm.com</t>
  </si>
  <si>
    <t>adssc.ae</t>
  </si>
  <si>
    <t>gopax.co.kr</t>
  </si>
  <si>
    <t>aflam.tube</t>
  </si>
  <si>
    <t>emjay-eng.com</t>
  </si>
  <si>
    <t>entnet5.com</t>
  </si>
  <si>
    <t>tradedealer.net</t>
  </si>
  <si>
    <t>sprmsk777.com</t>
  </si>
  <si>
    <t>check24.es</t>
  </si>
  <si>
    <t>giraffepiano.com</t>
  </si>
  <si>
    <t>vagabondish.com</t>
  </si>
  <si>
    <t>tekkoo.net</t>
  </si>
  <si>
    <t>baccarat1688th.com</t>
  </si>
  <si>
    <t>golfcartresource.com</t>
  </si>
  <si>
    <t>xn--cckm5e6a4moa4781d4m5acyvidj.com</t>
  </si>
  <si>
    <t>blackgayporn.net</t>
  </si>
  <si>
    <t>selfregional.org</t>
  </si>
  <si>
    <t>interracialdating-sites.com</t>
  </si>
  <si>
    <t>ansergy.com</t>
  </si>
  <si>
    <t>cn-huazhong.com</t>
  </si>
  <si>
    <t>lotus138.lol</t>
  </si>
  <si>
    <t>cfprotools.com</t>
  </si>
  <si>
    <t>tlvct.co.il</t>
  </si>
  <si>
    <t>cpwshop.com</t>
  </si>
  <si>
    <t>lesclesdelabanque.com</t>
  </si>
  <si>
    <t>marttine.com</t>
  </si>
  <si>
    <t>pangloss.com</t>
  </si>
  <si>
    <t>nvite.com</t>
  </si>
  <si>
    <t>buybactrim.boutique</t>
  </si>
  <si>
    <t>nspd.dev</t>
  </si>
  <si>
    <t>miyaginavi.jp</t>
  </si>
  <si>
    <t>brianmadden.com</t>
  </si>
  <si>
    <t>ultranet.com.np</t>
  </si>
  <si>
    <t>almaztb.ru</t>
  </si>
  <si>
    <t>solyrio.com</t>
  </si>
  <si>
    <t>webshoppro.net</t>
  </si>
  <si>
    <t>bias.ru</t>
  </si>
  <si>
    <t>viplotto.net</t>
  </si>
  <si>
    <t>foucault.info</t>
  </si>
  <si>
    <t>westman-atelier.com</t>
  </si>
  <si>
    <t>fuelx.com</t>
  </si>
  <si>
    <t>mewtwo.co.uk</t>
  </si>
  <si>
    <t>datagile.ru</t>
  </si>
  <si>
    <t>socialistinternational.org</t>
  </si>
  <si>
    <t>openimp.net</t>
  </si>
  <si>
    <t>apolloglobal.net</t>
  </si>
  <si>
    <t>paroxetine.quest</t>
  </si>
  <si>
    <t>aneighborhoodcafe.com</t>
  </si>
  <si>
    <t>sp-formations.com</t>
  </si>
  <si>
    <t>virtualkeypad.com</t>
  </si>
  <si>
    <t>easyteaching.net</t>
  </si>
  <si>
    <t>filmesonlinex.me</t>
  </si>
  <si>
    <t>aaahost.com</t>
  </si>
  <si>
    <t>ogleserver.com</t>
  </si>
  <si>
    <t>achintya.de</t>
  </si>
  <si>
    <t>ariete.net</t>
  </si>
  <si>
    <t>boilerkr.com</t>
  </si>
  <si>
    <t>yelp.com.mx</t>
  </si>
  <si>
    <t>maxiagentes.net</t>
  </si>
  <si>
    <t>jixi.gov.cn</t>
  </si>
  <si>
    <t>chistov.pro</t>
  </si>
  <si>
    <t>dclite.ru</t>
  </si>
  <si>
    <t>oddwayinternational.com</t>
  </si>
  <si>
    <t>textile.ru</t>
  </si>
  <si>
    <t>girl.com.au</t>
  </si>
  <si>
    <t>aktualisierer.com</t>
  </si>
  <si>
    <t>tawkify.com</t>
  </si>
  <si>
    <t>drakorasia.us</t>
  </si>
  <si>
    <t>principledtechnologies.com</t>
  </si>
  <si>
    <t>lettering-daily.com</t>
  </si>
  <si>
    <t>ivfrigadonors.eu</t>
  </si>
  <si>
    <t>adultreviews.com</t>
  </si>
  <si>
    <t>sefin.ro.gov.br</t>
  </si>
  <si>
    <t>k8dm.com</t>
  </si>
  <si>
    <t>ssun.info</t>
  </si>
  <si>
    <t>cadem.org</t>
  </si>
  <si>
    <t>desertcart.sg</t>
  </si>
  <si>
    <t>diversitycompliance.com</t>
  </si>
  <si>
    <t>worldfloraonline.org</t>
  </si>
  <si>
    <t>marsilioeditori.it</t>
  </si>
  <si>
    <t>aquaimg.com</t>
  </si>
  <si>
    <t>bizmediafire.works</t>
  </si>
  <si>
    <t>propertygurugroup.com</t>
  </si>
  <si>
    <t>kasmweb.com</t>
  </si>
  <si>
    <t>solarix.net.nz</t>
  </si>
  <si>
    <t>appstat.io</t>
  </si>
  <si>
    <t>tubevideo8k.com</t>
  </si>
  <si>
    <t>sozialstiftung-bamberg.de</t>
  </si>
  <si>
    <t>ucsol.ru</t>
  </si>
  <si>
    <t>nodeathpenalty.org</t>
  </si>
  <si>
    <t>techbehindit.com</t>
  </si>
  <si>
    <t>armex.su</t>
  </si>
  <si>
    <t>tec.gov.ae</t>
  </si>
  <si>
    <t>laoairlines.com</t>
  </si>
  <si>
    <t>encyclosphere.org</t>
  </si>
  <si>
    <t>pornhdvideos.org</t>
  </si>
  <si>
    <t>pinchmegood.com</t>
  </si>
  <si>
    <t>utopiax.org</t>
  </si>
  <si>
    <t>rutherfordsource.com</t>
  </si>
  <si>
    <t>netlink.co.uk</t>
  </si>
  <si>
    <t>matrixconsulting.net</t>
  </si>
  <si>
    <t>securenameserver.de</t>
  </si>
  <si>
    <t>darknetmarketwww.com</t>
  </si>
  <si>
    <t>magaya.com</t>
  </si>
  <si>
    <t>unact.ru</t>
  </si>
  <si>
    <t>ultimateoutsider.com</t>
  </si>
  <si>
    <t>uca.com.vn</t>
  </si>
  <si>
    <t>drchealth.org</t>
  </si>
  <si>
    <t>hnntv.cn</t>
  </si>
  <si>
    <t>bronko.ru</t>
  </si>
  <si>
    <t>shanwyse.tk</t>
  </si>
  <si>
    <t>ometal.com</t>
  </si>
  <si>
    <t>trendscatchers.de</t>
  </si>
  <si>
    <t>newstalk.ie</t>
  </si>
  <si>
    <t>ideavalley.sa</t>
  </si>
  <si>
    <t>getneuro.com</t>
  </si>
  <si>
    <t>bloggerlocal.com</t>
  </si>
  <si>
    <t>nethd.org</t>
  </si>
  <si>
    <t>nodeschool.io</t>
  </si>
  <si>
    <t>democratsabroad.org</t>
  </si>
  <si>
    <t>breedarchive.com</t>
  </si>
  <si>
    <t>ibcces.org</t>
  </si>
  <si>
    <t>aboogy.com</t>
  </si>
  <si>
    <t>techmetpro.com</t>
  </si>
  <si>
    <t>bauru.sp.gov.br</t>
  </si>
  <si>
    <t>jbnichele.com.br</t>
  </si>
  <si>
    <t>tribunjualbeli.com</t>
  </si>
  <si>
    <t>shiyinren.com</t>
  </si>
  <si>
    <t>fontastic.me</t>
  </si>
  <si>
    <t>eleron.ru</t>
  </si>
  <si>
    <t>tiait.com</t>
  </si>
  <si>
    <t>infinitylabz.com</t>
  </si>
  <si>
    <t>xmoe.moe</t>
  </si>
  <si>
    <t>spritelink.net</t>
  </si>
  <si>
    <t>srvdomestic3031.com</t>
  </si>
  <si>
    <t>unitcms.net</t>
  </si>
  <si>
    <t>i-hire.ca</t>
  </si>
  <si>
    <t>passneo.cn</t>
  </si>
  <si>
    <t>krlaoea.org</t>
  </si>
  <si>
    <t>smrt.studio</t>
  </si>
  <si>
    <t>visitrun.ru</t>
  </si>
  <si>
    <t>rubbercal.com</t>
  </si>
  <si>
    <t>pscemetery.com</t>
  </si>
  <si>
    <t>ctfer.vip</t>
  </si>
  <si>
    <t>combatace.com</t>
  </si>
  <si>
    <t>paste3.org</t>
  </si>
  <si>
    <t>curacaochronicle.com</t>
  </si>
  <si>
    <t>46pandl.com</t>
  </si>
  <si>
    <t>fandotech.com</t>
  </si>
  <si>
    <t>quotemehappy.com</t>
  </si>
  <si>
    <t>qubit-labs.com</t>
  </si>
  <si>
    <t>commecatunisie.com.tn</t>
  </si>
  <si>
    <t>ns27.de</t>
  </si>
  <si>
    <t>onionplay-network.stream</t>
  </si>
  <si>
    <t>teamhgs.com</t>
  </si>
  <si>
    <t>scw.systems</t>
  </si>
  <si>
    <t>sitebildzserver.com</t>
  </si>
  <si>
    <t>chemcollective.org</t>
  </si>
  <si>
    <t>brasilwork.net</t>
  </si>
  <si>
    <t>crowdvine.com</t>
  </si>
  <si>
    <t>full-diploma.com</t>
  </si>
  <si>
    <t>agencianvmdigital.com.mx</t>
  </si>
  <si>
    <t>portaldisc.com</t>
  </si>
  <si>
    <t>asapmarketurls.com</t>
  </si>
  <si>
    <t>micropoll.com</t>
  </si>
  <si>
    <t>upc-online.org</t>
  </si>
  <si>
    <t>gmp-compliance.org</t>
  </si>
  <si>
    <t>doxycycliner.com</t>
  </si>
  <si>
    <t>nicliotta-hosting.ch</t>
  </si>
  <si>
    <t>cagliaricalcio.com</t>
  </si>
  <si>
    <t>sheltonherald.com</t>
  </si>
  <si>
    <t>triumph-schongau.de</t>
  </si>
  <si>
    <t>suryascans.com</t>
  </si>
  <si>
    <t>lacapfcu.org</t>
  </si>
  <si>
    <t>keoghs.co.uk</t>
  </si>
  <si>
    <t>jczhijia.com</t>
  </si>
  <si>
    <t>cdnstatics.com</t>
  </si>
  <si>
    <t>playtube.co.za</t>
  </si>
  <si>
    <t>extemr.org</t>
  </si>
  <si>
    <t>cnpowder.com.cn</t>
  </si>
  <si>
    <t>dtphx.org</t>
  </si>
  <si>
    <t>pyvideo.org</t>
  </si>
  <si>
    <t>inforchannel.com.br</t>
  </si>
  <si>
    <t>protontech.ch</t>
  </si>
  <si>
    <t>cellercisephilippines.com</t>
  </si>
  <si>
    <t>gsli.edu.cn</t>
  </si>
  <si>
    <t>sthosting.ru</t>
  </si>
  <si>
    <t>play-eldorado24.net</t>
  </si>
  <si>
    <t>nanapanbiz.com</t>
  </si>
  <si>
    <t>irysius.fr</t>
  </si>
  <si>
    <t>theproxy.ws</t>
  </si>
  <si>
    <t>casino-vavada-play7.ru</t>
  </si>
  <si>
    <t>backtothebible.org</t>
  </si>
  <si>
    <t>yamarashi.it</t>
  </si>
  <si>
    <t>infinicast.io</t>
  </si>
  <si>
    <t>norlight.net</t>
  </si>
  <si>
    <t>kanxshuo.com</t>
  </si>
  <si>
    <t>rebol.com</t>
  </si>
  <si>
    <t>ismyshowcancelled.com</t>
  </si>
  <si>
    <t>lethalgaminggear.com</t>
  </si>
  <si>
    <t>wifiman.com</t>
  </si>
  <si>
    <t>ellisongroup.com</t>
  </si>
  <si>
    <t>huggy.app</t>
  </si>
  <si>
    <t>grutto.com</t>
  </si>
  <si>
    <t>socialclime.com</t>
  </si>
  <si>
    <t>jacketpop.com</t>
  </si>
  <si>
    <t>hashtaglegend.com</t>
  </si>
  <si>
    <t>123signup.com</t>
  </si>
  <si>
    <t>apkfind.com</t>
  </si>
  <si>
    <t>firebaseio-demo.com</t>
  </si>
  <si>
    <t>lavieimmo.com</t>
  </si>
  <si>
    <t>88005500600.ru</t>
  </si>
  <si>
    <t>chinabuses.com</t>
  </si>
  <si>
    <t>lieferheld.de</t>
  </si>
  <si>
    <t>astoundgrp.com</t>
  </si>
  <si>
    <t>xf.gov.cn</t>
  </si>
  <si>
    <t>ciplan.com.br</t>
  </si>
  <si>
    <t>tenzing.com</t>
  </si>
  <si>
    <t>imwallet.in</t>
  </si>
  <si>
    <t>pacifichorticulture.org</t>
  </si>
  <si>
    <t>syncro.supply</t>
  </si>
  <si>
    <t>ptscvn.com</t>
  </si>
  <si>
    <t>mathtutordvd.com</t>
  </si>
  <si>
    <t>widesearchengine.com</t>
  </si>
  <si>
    <t>sachjit.com</t>
  </si>
  <si>
    <t>massagetoday.com</t>
  </si>
  <si>
    <t>bomboradyo.com</t>
  </si>
  <si>
    <t>ericedmeades.com</t>
  </si>
  <si>
    <t>e-archivos.org</t>
  </si>
  <si>
    <t>pcolo.com</t>
  </si>
  <si>
    <t>ad-clcount.com</t>
  </si>
  <si>
    <t>uwwsports.com</t>
  </si>
  <si>
    <t>roguecu.org</t>
  </si>
  <si>
    <t>kleiderkreisel.de</t>
  </si>
  <si>
    <t>bilpark.com.tr</t>
  </si>
  <si>
    <t>comprtimes.jp</t>
  </si>
  <si>
    <t>sinpornx.com</t>
  </si>
  <si>
    <t>cima10.tv</t>
  </si>
  <si>
    <t>notifybrowser.com</t>
  </si>
  <si>
    <t>dgt.gov.in</t>
  </si>
  <si>
    <t>srgroup.ru</t>
  </si>
  <si>
    <t>dea.sg</t>
  </si>
  <si>
    <t>rqconstruction.com</t>
  </si>
  <si>
    <t>carseven.co.jp</t>
  </si>
  <si>
    <t>nationaltenders.com</t>
  </si>
  <si>
    <t>hmt-leipzig.de</t>
  </si>
  <si>
    <t>aristake.com</t>
  </si>
  <si>
    <t>inoprosport.ru</t>
  </si>
  <si>
    <t>licknylons.com</t>
  </si>
  <si>
    <t>dmc.ae</t>
  </si>
  <si>
    <t>getkush.cc</t>
  </si>
  <si>
    <t>screenhub.com.au</t>
  </si>
  <si>
    <t>telemediaonline.co.uk</t>
  </si>
  <si>
    <t>47198.com</t>
  </si>
  <si>
    <t>visitnorthwest.com</t>
  </si>
  <si>
    <t>supreme2.ru</t>
  </si>
  <si>
    <t>reba.com</t>
  </si>
  <si>
    <t>mcnayart.org</t>
  </si>
  <si>
    <t>appsol.ru</t>
  </si>
  <si>
    <t>absound.ru</t>
  </si>
  <si>
    <t>celsia.com</t>
  </si>
  <si>
    <t>nursingsociety.org</t>
  </si>
  <si>
    <t>consejosgratis.es</t>
  </si>
  <si>
    <t>manwa2.me</t>
  </si>
  <si>
    <t>dayname.ru</t>
  </si>
  <si>
    <t>gosinform.ru</t>
  </si>
  <si>
    <t>studychacha.com</t>
  </si>
  <si>
    <t>vectron.cloud</t>
  </si>
  <si>
    <t>livenation.fi</t>
  </si>
  <si>
    <t>camoryapps.com</t>
  </si>
  <si>
    <t>aupeopleweb.com.au</t>
  </si>
  <si>
    <t>dqddx.cf</t>
  </si>
  <si>
    <t>pilotguides.com</t>
  </si>
  <si>
    <t>honeytoon.com</t>
  </si>
  <si>
    <t>alamaltamayouz.com</t>
  </si>
  <si>
    <t>18pussy.porn</t>
  </si>
  <si>
    <t>gloobalnotification.com</t>
  </si>
  <si>
    <t>buxtonadvertiser.co.uk</t>
  </si>
  <si>
    <t>7go.space</t>
  </si>
  <si>
    <t>30percentclub.org</t>
  </si>
  <si>
    <t>rtg-soft.ru</t>
  </si>
  <si>
    <t>byhours.com</t>
  </si>
  <si>
    <t>bvshfz.com</t>
  </si>
  <si>
    <t>discovercompare.com</t>
  </si>
  <si>
    <t>kivi.ru</t>
  </si>
  <si>
    <t>heytutor.com</t>
  </si>
  <si>
    <t>podzamenu.ru</t>
  </si>
  <si>
    <t>hdnubilessex.com</t>
  </si>
  <si>
    <t>topbtcsite.com</t>
  </si>
  <si>
    <t>ajwatravel.com</t>
  </si>
  <si>
    <t>conceptbranch.com</t>
  </si>
  <si>
    <t>cooperatornews.com</t>
  </si>
  <si>
    <t>criticalimpactinc.com</t>
  </si>
  <si>
    <t>fdli.org</t>
  </si>
  <si>
    <t>sanfranciscobayareatoday.com</t>
  </si>
  <si>
    <t>zoomila.com</t>
  </si>
  <si>
    <t>mainchain.net</t>
  </si>
  <si>
    <t>tractionguest.com</t>
  </si>
  <si>
    <t>electriccarsreport.com</t>
  </si>
  <si>
    <t>biglode.com</t>
  </si>
  <si>
    <t>xtg123.cc</t>
  </si>
  <si>
    <t>mspimages.in</t>
  </si>
  <si>
    <t>onewayfurniture.com</t>
  </si>
  <si>
    <t>greenlining.org</t>
  </si>
  <si>
    <t>vi-vn.vn</t>
  </si>
  <si>
    <t>sbdcnet.org</t>
  </si>
  <si>
    <t>o-vode.net</t>
  </si>
  <si>
    <t>zaleycash.com</t>
  </si>
  <si>
    <t>efoto.lt</t>
  </si>
  <si>
    <t>evermos.com</t>
  </si>
  <si>
    <t>sponsorpitch.com</t>
  </si>
  <si>
    <t>nix.cz</t>
  </si>
  <si>
    <t>dianekochilas.com</t>
  </si>
  <si>
    <t>kyoraku.co.jp</t>
  </si>
  <si>
    <t>petrotool.ru</t>
  </si>
  <si>
    <t>ology.com</t>
  </si>
  <si>
    <t>miliao.com</t>
  </si>
  <si>
    <t>procivic.com</t>
  </si>
  <si>
    <t>teachermagazine.com</t>
  </si>
  <si>
    <t>gelatissimotp.it</t>
  </si>
  <si>
    <t>cnr.dz</t>
  </si>
  <si>
    <t>gomoviesfree.net</t>
  </si>
  <si>
    <t>verbraucherzentrale-niedersachsen.de</t>
  </si>
  <si>
    <t>serialio.com</t>
  </si>
  <si>
    <t>teknolojiservers.com</t>
  </si>
  <si>
    <t>saat24.news</t>
  </si>
  <si>
    <t>intellicenter.com</t>
  </si>
  <si>
    <t>otterbox.co.uk</t>
  </si>
  <si>
    <t>eshopspecials.gr</t>
  </si>
  <si>
    <t>ghost.co.uk</t>
  </si>
  <si>
    <t>cjkitchens.com</t>
  </si>
  <si>
    <t>mobilerecharge.com</t>
  </si>
  <si>
    <t>al-ayyam.ps</t>
  </si>
  <si>
    <t>urlvotes.com</t>
  </si>
  <si>
    <t>dnw-net.de</t>
  </si>
  <si>
    <t>52met.com</t>
  </si>
  <si>
    <t>iotchet.ru</t>
  </si>
  <si>
    <t>ummat.com.pk</t>
  </si>
  <si>
    <t>sante-sur-le-net.com</t>
  </si>
  <si>
    <t>china618.com</t>
  </si>
  <si>
    <t>copenhagencard.com</t>
  </si>
  <si>
    <t>rencdn.com</t>
  </si>
  <si>
    <t>puginarug.com</t>
  </si>
  <si>
    <t>alestube.com</t>
  </si>
  <si>
    <t>anormeda.com</t>
  </si>
  <si>
    <t>wizwid.com</t>
  </si>
  <si>
    <t>hack-host.tk</t>
  </si>
  <si>
    <t>alpindustria.pro</t>
  </si>
  <si>
    <t>nonprofitaf.com</t>
  </si>
  <si>
    <t>yolatengo.com</t>
  </si>
  <si>
    <t>saclaw.org</t>
  </si>
  <si>
    <t>sanabenefits.com</t>
  </si>
  <si>
    <t>theecommclubhouse.com</t>
  </si>
  <si>
    <t>sentinel-echo.com</t>
  </si>
  <si>
    <t>hubtech.org</t>
  </si>
  <si>
    <t>memeshappen.com</t>
  </si>
  <si>
    <t>buyassignmentnow.com</t>
  </si>
  <si>
    <t>hattepush.com</t>
  </si>
  <si>
    <t>buzztum.com</t>
  </si>
  <si>
    <t>steffeninf.ch</t>
  </si>
  <si>
    <t>roomcloud.net</t>
  </si>
  <si>
    <t>dns1.com.hr</t>
  </si>
  <si>
    <t>btcl.gov.bd</t>
  </si>
  <si>
    <t>gospeljingle.com</t>
  </si>
  <si>
    <t>mediar.cz</t>
  </si>
  <si>
    <t>techstreamsupport.com</t>
  </si>
  <si>
    <t>blognhansu.com</t>
  </si>
  <si>
    <t>kenyayote.com</t>
  </si>
  <si>
    <t>scenicwa.com</t>
  </si>
  <si>
    <t>mrdarkmarket24.com</t>
  </si>
  <si>
    <t>mediation-schaarschmidt.de</t>
  </si>
  <si>
    <t>merge.com</t>
  </si>
  <si>
    <t>cabinet.gov.bd</t>
  </si>
  <si>
    <t>toradol.store</t>
  </si>
  <si>
    <t>french-linguistics.co.uk</t>
  </si>
  <si>
    <t>skin-beauty.com</t>
  </si>
  <si>
    <t>dunning-kruger-times.com</t>
  </si>
  <si>
    <t>autoexplainer.co</t>
  </si>
  <si>
    <t>everydaysexism.com</t>
  </si>
  <si>
    <t>myharmony.ru</t>
  </si>
  <si>
    <t>zdb-katalog.de</t>
  </si>
  <si>
    <t>lcccorp.com</t>
  </si>
  <si>
    <t>contraloria.gob.ec</t>
  </si>
  <si>
    <t>legalaction-finder.com</t>
  </si>
  <si>
    <t>exploore.es</t>
  </si>
  <si>
    <t>casher.win</t>
  </si>
  <si>
    <t>sports-king.com</t>
  </si>
  <si>
    <t>aktiespararna.se</t>
  </si>
  <si>
    <t>livnvess.com</t>
  </si>
  <si>
    <t>amqp.org</t>
  </si>
  <si>
    <t>gigastream74.xyz</t>
  </si>
  <si>
    <t>pcr.ac.id</t>
  </si>
  <si>
    <t>workboard.com</t>
  </si>
  <si>
    <t>acgih.ir</t>
  </si>
  <si>
    <t>wfgtitle.com</t>
  </si>
  <si>
    <t>propartsdirect.net</t>
  </si>
  <si>
    <t>jsonk.com</t>
  </si>
  <si>
    <t>shizushin.com</t>
  </si>
  <si>
    <t>ribalych.com</t>
  </si>
  <si>
    <t>torhoermanlaw.com</t>
  </si>
  <si>
    <t>scmplayer.net</t>
  </si>
  <si>
    <t>homatics.co.kr</t>
  </si>
  <si>
    <t>open-system.fr</t>
  </si>
  <si>
    <t>remindercall.net</t>
  </si>
  <si>
    <t>codepath.org</t>
  </si>
  <si>
    <t>vulkan-na-dengi.co</t>
  </si>
  <si>
    <t>haipen.xyz</t>
  </si>
  <si>
    <t>dailyanswers.net</t>
  </si>
  <si>
    <t>ad-balancer.at</t>
  </si>
  <si>
    <t>great.com</t>
  </si>
  <si>
    <t>8points9seconds.com</t>
  </si>
  <si>
    <t>the-avant-garde.uk</t>
  </si>
  <si>
    <t>brawl.com</t>
  </si>
  <si>
    <t>gigastream65.xyz</t>
  </si>
  <si>
    <t>latestintech.com</t>
  </si>
  <si>
    <t>c64.com</t>
  </si>
  <si>
    <t>fuckingorgasm.com</t>
  </si>
  <si>
    <t>centredns.co.uk</t>
  </si>
  <si>
    <t>sminex.biz</t>
  </si>
  <si>
    <t>epoch-logistics.com</t>
  </si>
  <si>
    <t>porn-magazine.net</t>
  </si>
  <si>
    <t>albuterol.bond</t>
  </si>
  <si>
    <t>minnetonkaschools.org</t>
  </si>
  <si>
    <t>autopass.no</t>
  </si>
  <si>
    <t>yubin.co.jp</t>
  </si>
  <si>
    <t>lygxc.gov.cn</t>
  </si>
  <si>
    <t>simplon.co</t>
  </si>
  <si>
    <t>ganpatuniversity.ac.in</t>
  </si>
  <si>
    <t>tml.org</t>
  </si>
  <si>
    <t>adcxt.info</t>
  </si>
  <si>
    <t>berfrois.com</t>
  </si>
  <si>
    <t>login4ites.com</t>
  </si>
  <si>
    <t>worldprivacyforum.org</t>
  </si>
  <si>
    <t>sslnk.ru</t>
  </si>
  <si>
    <t>minagri.gov.kz</t>
  </si>
  <si>
    <t>specflow.org</t>
  </si>
  <si>
    <t>bellybandit.com</t>
  </si>
  <si>
    <t>gigastream79.xyz</t>
  </si>
  <si>
    <t>asap-drugs-market.com</t>
  </si>
  <si>
    <t>homebiogas.com</t>
  </si>
  <si>
    <t>smtprelay.co</t>
  </si>
  <si>
    <t>phonewagon.com</t>
  </si>
  <si>
    <t>samsunghealthcare.com</t>
  </si>
  <si>
    <t>srip88.net</t>
  </si>
  <si>
    <t>parimatch-sports.com</t>
  </si>
  <si>
    <t>huntingtonny.gov</t>
  </si>
  <si>
    <t>globelifeapplication.com</t>
  </si>
  <si>
    <t>90mlbottlepackaging.info</t>
  </si>
  <si>
    <t>virtualmanager.com</t>
  </si>
  <si>
    <t>vardns.info</t>
  </si>
  <si>
    <t>movix.link</t>
  </si>
  <si>
    <t>eggcs.com</t>
  </si>
  <si>
    <t>abctv.com</t>
  </si>
  <si>
    <t>justpicsof.com</t>
  </si>
  <si>
    <t>fullformus.com</t>
  </si>
  <si>
    <t>diploms-onliners.com</t>
  </si>
  <si>
    <t>skyline-networks.net</t>
  </si>
  <si>
    <t>browsebiography.com</t>
  </si>
  <si>
    <t>allaboutethio.com</t>
  </si>
  <si>
    <t>kboi2.com</t>
  </si>
  <si>
    <t>ch5finland.com</t>
  </si>
  <si>
    <t>watch-paradise.ru</t>
  </si>
  <si>
    <t>dbgo.fun</t>
  </si>
  <si>
    <t>occhio.de</t>
  </si>
  <si>
    <t>shopkingkomb.org</t>
  </si>
  <si>
    <t>pornindian.biz</t>
  </si>
  <si>
    <t>joshmadison.com</t>
  </si>
  <si>
    <t>5-yal.com</t>
  </si>
  <si>
    <t>amcastle.com</t>
  </si>
  <si>
    <t>waterwayserver.com</t>
  </si>
  <si>
    <t>cplonline.com.au</t>
  </si>
  <si>
    <t>reptilecentre.com</t>
  </si>
  <si>
    <t>gonewiththetwins.com</t>
  </si>
  <si>
    <t>narkologia-lms.ru</t>
  </si>
  <si>
    <t>l3o.tech</t>
  </si>
  <si>
    <t>intersites-server.nl</t>
  </si>
  <si>
    <t>arkhamdb.com</t>
  </si>
  <si>
    <t>voeikovmgo.ru</t>
  </si>
  <si>
    <t>astrodoor.cc</t>
  </si>
  <si>
    <t>remarktraffic.com</t>
  </si>
  <si>
    <t>senecops.com</t>
  </si>
  <si>
    <t>quikpage.com</t>
  </si>
  <si>
    <t>newellrubbermaid.com</t>
  </si>
  <si>
    <t>cnwansun.com</t>
  </si>
  <si>
    <t>bazmineh.com</t>
  </si>
  <si>
    <t>filmitalia.org</t>
  </si>
  <si>
    <t>digitalis.hu</t>
  </si>
  <si>
    <t>vivil.nl</t>
  </si>
  <si>
    <t>peri.com</t>
  </si>
  <si>
    <t>leufhwc.cn</t>
  </si>
  <si>
    <t>websterhall.com</t>
  </si>
  <si>
    <t>daewoo.com</t>
  </si>
  <si>
    <t>ro-ni.net</t>
  </si>
  <si>
    <t>chinarestaurant-kaisergarten.de</t>
  </si>
  <si>
    <t>aeromotors.ee</t>
  </si>
  <si>
    <t>ecvdo.ru</t>
  </si>
  <si>
    <t>cevreorman.gov.tr</t>
  </si>
  <si>
    <t>gwaydata.com</t>
  </si>
  <si>
    <t>supersecretjeepclub.com</t>
  </si>
  <si>
    <t>mizage.com</t>
  </si>
  <si>
    <t>arabafricaninternationalbank.biz</t>
  </si>
  <si>
    <t>bdconnect.net</t>
  </si>
  <si>
    <t>sk.ht</t>
  </si>
  <si>
    <t>dgi.gob.ni</t>
  </si>
  <si>
    <t>compositum.de</t>
  </si>
  <si>
    <t>tsc.go.ke</t>
  </si>
  <si>
    <t>mdc-partners.com</t>
  </si>
  <si>
    <t>asweetlife.org</t>
  </si>
  <si>
    <t>ixquick.de</t>
  </si>
  <si>
    <t>1080p.tv</t>
  </si>
  <si>
    <t>gclubpro89.pro</t>
  </si>
  <si>
    <t>netsh.com</t>
  </si>
  <si>
    <t>pine-sports.com</t>
  </si>
  <si>
    <t>ceccarbotosani.ro</t>
  </si>
  <si>
    <t>taaghche.ir</t>
  </si>
  <si>
    <t>dieharke.de</t>
  </si>
  <si>
    <t>sterlegrad.ru</t>
  </si>
  <si>
    <t>russia-wylkan.com</t>
  </si>
  <si>
    <t>rcore-os.cn</t>
  </si>
  <si>
    <t>tranworld.vip</t>
  </si>
  <si>
    <t>privada58.ru</t>
  </si>
  <si>
    <t>printmagnews.com</t>
  </si>
  <si>
    <t>zillowdocs.com</t>
  </si>
  <si>
    <t>3yoqu.com</t>
  </si>
  <si>
    <t>synetiq.co.uk</t>
  </si>
  <si>
    <t>dierichs.de</t>
  </si>
  <si>
    <t>maturexxxpix.com</t>
  </si>
  <si>
    <t>get-save.com</t>
  </si>
  <si>
    <t>arthroplastyjournal.org</t>
  </si>
  <si>
    <t>fastputon.net</t>
  </si>
  <si>
    <t>os5.com</t>
  </si>
  <si>
    <t>ladnydom.pl</t>
  </si>
  <si>
    <t>noastec.jp</t>
  </si>
  <si>
    <t>maisonbirks.com</t>
  </si>
  <si>
    <t>hostingzoom.com</t>
  </si>
  <si>
    <t>ilialive.gr</t>
  </si>
  <si>
    <t>sixstringacoustic.com</t>
  </si>
  <si>
    <t>rivertower.ie</t>
  </si>
  <si>
    <t>renz-law.com</t>
  </si>
  <si>
    <t>sbbg.org</t>
  </si>
  <si>
    <t>theatreinchicago.com</t>
  </si>
  <si>
    <t>arena-diplomy24.com</t>
  </si>
  <si>
    <t>odysseylogistics.com</t>
  </si>
  <si>
    <t>arubamail.it</t>
  </si>
  <si>
    <t>lovewithfood.com</t>
  </si>
  <si>
    <t>primadonna.com</t>
  </si>
  <si>
    <t>prepperfortress.com</t>
  </si>
  <si>
    <t>adact2.ru</t>
  </si>
  <si>
    <t>prettylittercats.com</t>
  </si>
  <si>
    <t>intellicom.hu</t>
  </si>
  <si>
    <t>adultcamtocamsites.com</t>
  </si>
  <si>
    <t>newstalkkzrg.com</t>
  </si>
  <si>
    <t>huyenbi.net</t>
  </si>
  <si>
    <t>prava-moscow.net</t>
  </si>
  <si>
    <t>cclrbbt.com</t>
  </si>
  <si>
    <t>schibsted.digital</t>
  </si>
  <si>
    <t>wpnjs.com</t>
  </si>
  <si>
    <t>hippocrateswellness.org</t>
  </si>
  <si>
    <t>900yi.com</t>
  </si>
  <si>
    <t>brainasoft.com</t>
  </si>
  <si>
    <t>lightmv.com</t>
  </si>
  <si>
    <t>fugetech.com</t>
  </si>
  <si>
    <t>godigitalny.com</t>
  </si>
  <si>
    <t>facilityaxs.net</t>
  </si>
  <si>
    <t>lunabituyelik.com</t>
  </si>
  <si>
    <t>cornerstone.cc</t>
  </si>
  <si>
    <t>1xg.net</t>
  </si>
  <si>
    <t>cxc.org</t>
  </si>
  <si>
    <t>ssl-analytics.xyz</t>
  </si>
  <si>
    <t>amh-group.com</t>
  </si>
  <si>
    <t>big-book-city.ru</t>
  </si>
  <si>
    <t>super-pozyczka.pl</t>
  </si>
  <si>
    <t>mcrst.com</t>
  </si>
  <si>
    <t>nsbupa.cl</t>
  </si>
  <si>
    <t>everydayconcerned.net</t>
  </si>
  <si>
    <t>giti.com</t>
  </si>
  <si>
    <t>smartcitymobile.com</t>
  </si>
  <si>
    <t>convergex.com</t>
  </si>
  <si>
    <t>amoxicilli.store</t>
  </si>
  <si>
    <t>sectnetwork.com</t>
  </si>
  <si>
    <t>transtelematica.ru</t>
  </si>
  <si>
    <t>flzhosting.com</t>
  </si>
  <si>
    <t>uniquewebdesign.nl</t>
  </si>
  <si>
    <t>hnammobile.com</t>
  </si>
  <si>
    <t>embeddedts.com</t>
  </si>
  <si>
    <t>fw1host.com.br</t>
  </si>
  <si>
    <t>gehrimed.com</t>
  </si>
  <si>
    <t>marset.com</t>
  </si>
  <si>
    <t>rndhaunteran.com</t>
  </si>
  <si>
    <t>masters-of-cloud.de</t>
  </si>
  <si>
    <t>budget.co.uk</t>
  </si>
  <si>
    <t>fantasyfeeder.com</t>
  </si>
  <si>
    <t>my-gaestebuch.de</t>
  </si>
  <si>
    <t>szoljon.hu</t>
  </si>
  <si>
    <t>netopia-payments.com</t>
  </si>
  <si>
    <t>taurix.be</t>
  </si>
  <si>
    <t>rindx.com</t>
  </si>
  <si>
    <t>atriumcampus.com</t>
  </si>
  <si>
    <t>klonator.ru</t>
  </si>
  <si>
    <t>the-x.cn</t>
  </si>
  <si>
    <t>campuslogin.com</t>
  </si>
  <si>
    <t>myotcstore.com</t>
  </si>
  <si>
    <t>bestmalevideos.com</t>
  </si>
  <si>
    <t>wichitabyeb.com</t>
  </si>
  <si>
    <t>refpotok.ru</t>
  </si>
  <si>
    <t>bludns.net</t>
  </si>
  <si>
    <t>heavyharmonies.com</t>
  </si>
  <si>
    <t>locanto.co.za</t>
  </si>
  <si>
    <t>nuhcixan.az</t>
  </si>
  <si>
    <t>navattic.com</t>
  </si>
  <si>
    <t>mpr.es</t>
  </si>
  <si>
    <t>edcialislove.com</t>
  </si>
  <si>
    <t>armysurpluswarehouse.com</t>
  </si>
  <si>
    <t>auto-sm.com</t>
  </si>
  <si>
    <t>banabikurye.com</t>
  </si>
  <si>
    <t>informativewriter.com</t>
  </si>
  <si>
    <t>chemease.net</t>
  </si>
  <si>
    <t>vostok-cazino.com</t>
  </si>
  <si>
    <t>empower.net</t>
  </si>
  <si>
    <t>sportsontheweb.net</t>
  </si>
  <si>
    <t>metropotam.ro</t>
  </si>
  <si>
    <t>albuterol.cyou</t>
  </si>
  <si>
    <t>exploringthenorth.com</t>
  </si>
  <si>
    <t>mydarkwebmarketplace.link</t>
  </si>
  <si>
    <t>asian-porn-videos.com</t>
  </si>
  <si>
    <t>airliftperformance.com</t>
  </si>
  <si>
    <t>minisforum.jp</t>
  </si>
  <si>
    <t>holleewoodhair.com</t>
  </si>
  <si>
    <t>hsgdyq.com</t>
  </si>
  <si>
    <t>ctpphoto.com.hk</t>
  </si>
  <si>
    <t>continent-telecom.com</t>
  </si>
  <si>
    <t>wonderwavehosting.com</t>
  </si>
  <si>
    <t>zona.video</t>
  </si>
  <si>
    <t>hovatek.com</t>
  </si>
  <si>
    <t>techaheadcorp.com</t>
  </si>
  <si>
    <t>fridaysoccer.com</t>
  </si>
  <si>
    <t>pilotbest.com</t>
  </si>
  <si>
    <t>arenal.com</t>
  </si>
  <si>
    <t>cybercrime.gov</t>
  </si>
  <si>
    <t>lspace.com</t>
  </si>
  <si>
    <t>xsic.net</t>
  </si>
  <si>
    <t>cityline.by</t>
  </si>
  <si>
    <t>fullspectrumia.com</t>
  </si>
  <si>
    <t>buildadmin.com</t>
  </si>
  <si>
    <t>world-filter2022.info</t>
  </si>
  <si>
    <t>futuristspeaker.com</t>
  </si>
  <si>
    <t>contentharmony.com</t>
  </si>
  <si>
    <t>actwessex.co.uk</t>
  </si>
  <si>
    <t>slashedbeauty.com</t>
  </si>
  <si>
    <t>tawebs.com</t>
  </si>
  <si>
    <t>guardfox.net</t>
  </si>
  <si>
    <t>myadvasolutions.com</t>
  </si>
  <si>
    <t>flashgame163.com</t>
  </si>
  <si>
    <t>sfxperformance.com</t>
  </si>
  <si>
    <t>subeijz.com</t>
  </si>
  <si>
    <t>cables.com.tw</t>
  </si>
  <si>
    <t>schlenkerla.de</t>
  </si>
  <si>
    <t>danapointtimes.com</t>
  </si>
  <si>
    <t>xelk.org</t>
  </si>
  <si>
    <t>commonwealthcasualty.com</t>
  </si>
  <si>
    <t>moncleroutletfactory.us</t>
  </si>
  <si>
    <t>pnwnet.net</t>
  </si>
  <si>
    <t>agroprominvest.ru</t>
  </si>
  <si>
    <t>naijagists.com</t>
  </si>
  <si>
    <t>cafpi.fr</t>
  </si>
  <si>
    <t>1lvlogin.com</t>
  </si>
  <si>
    <t>calendars.net</t>
  </si>
  <si>
    <t>scdownloader.io</t>
  </si>
  <si>
    <t>ssptp4.com</t>
  </si>
  <si>
    <t>mciserver.com.br</t>
  </si>
  <si>
    <t>gameland.ru</t>
  </si>
  <si>
    <t>lovelysystems.com</t>
  </si>
  <si>
    <t>maturegayhookup.com</t>
  </si>
  <si>
    <t>dcei.net</t>
  </si>
  <si>
    <t>excelahealth.org</t>
  </si>
  <si>
    <t>prmine.ru</t>
  </si>
  <si>
    <t>onlineebillcenter.com</t>
  </si>
  <si>
    <t>rijksmuseumboerhaave.nl</t>
  </si>
  <si>
    <t>agclub001.bio</t>
  </si>
  <si>
    <t>thealphapack.nl</t>
  </si>
  <si>
    <t>solidandstriped.com</t>
  </si>
  <si>
    <t>duravermeer.nl</t>
  </si>
  <si>
    <t>leergeld.nl</t>
  </si>
  <si>
    <t>lebanon-express.com</t>
  </si>
  <si>
    <t>aramblog.ir</t>
  </si>
  <si>
    <t>adtranzna.com</t>
  </si>
  <si>
    <t>chippendales.com</t>
  </si>
  <si>
    <t>beachconnection.net</t>
  </si>
  <si>
    <t>bartec.de</t>
  </si>
  <si>
    <t>sheratonbetterwhenshared.com</t>
  </si>
  <si>
    <t>osusumejou.com</t>
  </si>
  <si>
    <t>evocsports.com</t>
  </si>
  <si>
    <t>forumdoandroid.com</t>
  </si>
  <si>
    <t>family-yug.ru</t>
  </si>
  <si>
    <t>sailtraininginternational.org</t>
  </si>
  <si>
    <t>pornrip.cc</t>
  </si>
  <si>
    <t>patriotwebsolutions.com</t>
  </si>
  <si>
    <t>ecofinders.com.br</t>
  </si>
  <si>
    <t>dutchwonderland.com</t>
  </si>
  <si>
    <t>sva.se</t>
  </si>
  <si>
    <t>winauth.com</t>
  </si>
  <si>
    <t>iwk.com.my</t>
  </si>
  <si>
    <t>sphanalytics.org</t>
  </si>
  <si>
    <t>honga.net</t>
  </si>
  <si>
    <t>macgsapptrck.com</t>
  </si>
  <si>
    <t>nareshit.in</t>
  </si>
  <si>
    <t>solucionesdetecnologia.com</t>
  </si>
  <si>
    <t>nwc.net</t>
  </si>
  <si>
    <t>delawareregisteredagent.com</t>
  </si>
  <si>
    <t>ceravilla.com</t>
  </si>
  <si>
    <t>aaajapan.com</t>
  </si>
  <si>
    <t>rccursosonline.com</t>
  </si>
  <si>
    <t>namemeanigs.com</t>
  </si>
  <si>
    <t>pgslot365th.com</t>
  </si>
  <si>
    <t>elitescreens.com</t>
  </si>
  <si>
    <t>volkorenavond.nl</t>
  </si>
  <si>
    <t>paintcodeapp.com</t>
  </si>
  <si>
    <t>dnsparaguay.com</t>
  </si>
  <si>
    <t>giaonhan247.com</t>
  </si>
  <si>
    <t>expertalmanagement.de</t>
  </si>
  <si>
    <t>idib.org.br</t>
  </si>
  <si>
    <t>zaron.com.ng</t>
  </si>
  <si>
    <t>betgames.tv</t>
  </si>
  <si>
    <t>flyinmiata.com</t>
  </si>
  <si>
    <t>playnetgames.site</t>
  </si>
  <si>
    <t>bhgrealestate.com</t>
  </si>
  <si>
    <t>buytadalafil.shop</t>
  </si>
  <si>
    <t>arabia.com</t>
  </si>
  <si>
    <t>localserver.ru</t>
  </si>
  <si>
    <t>investinspain.org</t>
  </si>
  <si>
    <t>gigastream69.xyz</t>
  </si>
  <si>
    <t>f-legion.com</t>
  </si>
  <si>
    <t>yiptelecom.com.br</t>
  </si>
  <si>
    <t>allwealthinfo.com</t>
  </si>
  <si>
    <t>comparon.de</t>
  </si>
  <si>
    <t>afa.gov.tw</t>
  </si>
  <si>
    <t>rapidactionprofits.com</t>
  </si>
  <si>
    <t>apexgamingpcs.com</t>
  </si>
  <si>
    <t>barcelonagse.eu</t>
  </si>
  <si>
    <t>noblechairs.com</t>
  </si>
  <si>
    <t>supremejav.com</t>
  </si>
  <si>
    <t>hostinger.gr</t>
  </si>
  <si>
    <t>bookandfilmglobe.com</t>
  </si>
  <si>
    <t>concord.net</t>
  </si>
  <si>
    <t>vattenfall.fi</t>
  </si>
  <si>
    <t>itonlinesecure.in</t>
  </si>
  <si>
    <t>adsmurai.com</t>
  </si>
  <si>
    <t>goldenmask.ru</t>
  </si>
  <si>
    <t>splits59.com</t>
  </si>
  <si>
    <t>starnow.com.au</t>
  </si>
  <si>
    <t>wubok.com</t>
  </si>
  <si>
    <t>thursby.com</t>
  </si>
  <si>
    <t>vorwerk.org</t>
  </si>
  <si>
    <t>soprm6502.com</t>
  </si>
  <si>
    <t>hc3i.cn</t>
  </si>
  <si>
    <t>softrim.com</t>
  </si>
  <si>
    <t>masanggames.co.kr</t>
  </si>
  <si>
    <t>navihealth.us</t>
  </si>
  <si>
    <t>timeweii.com</t>
  </si>
  <si>
    <t>telekomtvgo.hu</t>
  </si>
  <si>
    <t>mrdarkmarket24.link</t>
  </si>
  <si>
    <t>ashita-team.com</t>
  </si>
  <si>
    <t>buydiflucan.store</t>
  </si>
  <si>
    <t>rgfstaffing.be</t>
  </si>
  <si>
    <t>agencevu.com</t>
  </si>
  <si>
    <t>easyparcel.co.th</t>
  </si>
  <si>
    <t>lewdclips.com</t>
  </si>
  <si>
    <t>hostkachete.com</t>
  </si>
  <si>
    <t>noe.gv.at</t>
  </si>
  <si>
    <t>bestelwagen-opkopers.be</t>
  </si>
  <si>
    <t>commynavi-kaigo.jp</t>
  </si>
  <si>
    <t>hookupfornights.com</t>
  </si>
  <si>
    <t>strutlearning.com</t>
  </si>
  <si>
    <t>secure3d.net</t>
  </si>
  <si>
    <t>jarvisanalytics.com</t>
  </si>
  <si>
    <t>coinplay.com</t>
  </si>
  <si>
    <t>hotsnet.com</t>
  </si>
  <si>
    <t>hatchresources.com</t>
  </si>
  <si>
    <t>sildalis.boutique</t>
  </si>
  <si>
    <t>news-pod.net</t>
  </si>
  <si>
    <t>inboundnow.com</t>
  </si>
  <si>
    <t>casalbernocchi.com</t>
  </si>
  <si>
    <t>pcdc.net</t>
  </si>
  <si>
    <t>unrn.edu.ar</t>
  </si>
  <si>
    <t>sx05.eu</t>
  </si>
  <si>
    <t>movatec.net</t>
  </si>
  <si>
    <t>yuegvb.com</t>
  </si>
  <si>
    <t>bcomnm.org</t>
  </si>
  <si>
    <t>rockstarstartup.co.uk</t>
  </si>
  <si>
    <t>gostg.net</t>
  </si>
  <si>
    <t>psychic-readings-for-free.com</t>
  </si>
  <si>
    <t>corenic.net</t>
  </si>
  <si>
    <t>freesexvideo.mobi</t>
  </si>
  <si>
    <t>wikifxvn.com</t>
  </si>
  <si>
    <t>mushroom.gg</t>
  </si>
  <si>
    <t>maltymart.com</t>
  </si>
  <si>
    <t>morphthing.com</t>
  </si>
  <si>
    <t>letsgophotos.ru</t>
  </si>
  <si>
    <t>exporters.sg</t>
  </si>
  <si>
    <t>tanfon.com</t>
  </si>
  <si>
    <t>nic.zero</t>
  </si>
  <si>
    <t>managepci.com</t>
  </si>
  <si>
    <t>ae101.guru</t>
  </si>
  <si>
    <t>abrajbay.com.qa</t>
  </si>
  <si>
    <t>lellomarketing.co.uk</t>
  </si>
  <si>
    <t>hr1.de</t>
  </si>
  <si>
    <t>editis.com</t>
  </si>
  <si>
    <t>bijlimitra.com</t>
  </si>
  <si>
    <t>tourism.gov.mv</t>
  </si>
  <si>
    <t>ip-link.ch</t>
  </si>
  <si>
    <t>yeezyboost-350.uk</t>
  </si>
  <si>
    <t>kitimama.jp</t>
  </si>
  <si>
    <t>onion-zerkalo-v3.com</t>
  </si>
  <si>
    <t>timentask.com</t>
  </si>
  <si>
    <t>simplicefogue.com</t>
  </si>
  <si>
    <t>arcomproltd.com</t>
  </si>
  <si>
    <t>spon.de</t>
  </si>
  <si>
    <t>daati.com</t>
  </si>
  <si>
    <t>dtcgzb.com</t>
  </si>
  <si>
    <t>pourateb.com</t>
  </si>
  <si>
    <t>dailyegyptian.com</t>
  </si>
  <si>
    <t>accu17.com</t>
  </si>
  <si>
    <t>overbookplan.com</t>
  </si>
  <si>
    <t>gigastream68.xyz</t>
  </si>
  <si>
    <t>gyanbodh.com</t>
  </si>
  <si>
    <t>zgyhsj.com</t>
  </si>
  <si>
    <t>textilevaluechain.in</t>
  </si>
  <si>
    <t>patriotclash.com</t>
  </si>
  <si>
    <t>gigiscupcakesusa.com</t>
  </si>
  <si>
    <t>finewords.ru</t>
  </si>
  <si>
    <t>epsnet.com.cn</t>
  </si>
  <si>
    <t>puky.de</t>
  </si>
  <si>
    <t>iem.at</t>
  </si>
  <si>
    <t>fresheropenings.com</t>
  </si>
  <si>
    <t>energizect.com</t>
  </si>
  <si>
    <t>yamayama.top</t>
  </si>
  <si>
    <t>series-time.co</t>
  </si>
  <si>
    <t>zaprava.ru</t>
  </si>
  <si>
    <t>zimmersms.com</t>
  </si>
  <si>
    <t>toriizaka46.jp</t>
  </si>
  <si>
    <t>tooltechnicsystems.de</t>
  </si>
  <si>
    <t>yegor256.com</t>
  </si>
  <si>
    <t>dir.kr</t>
  </si>
  <si>
    <t>garden.com</t>
  </si>
  <si>
    <t>fafopin.cfd</t>
  </si>
  <si>
    <t>tmnews.com</t>
  </si>
  <si>
    <t>commonissues.in</t>
  </si>
  <si>
    <t>birriatacofinder.com</t>
  </si>
  <si>
    <t>srmehranclub.com</t>
  </si>
  <si>
    <t>sayweeecdn.com</t>
  </si>
  <si>
    <t>askdrheird.com</t>
  </si>
  <si>
    <t>outlier.nyc</t>
  </si>
  <si>
    <t>mojostratus.io</t>
  </si>
  <si>
    <t>pt-apiphoto1.com</t>
  </si>
  <si>
    <t>crazyappstash.com</t>
  </si>
  <si>
    <t>inventivdigital.fr</t>
  </si>
  <si>
    <t>make-a-wish.org.uk</t>
  </si>
  <si>
    <t>intertoons.net</t>
  </si>
  <si>
    <t>777pokerdom.com</t>
  </si>
  <si>
    <t>guitarsalon.com</t>
  </si>
  <si>
    <t>reddit.tube</t>
  </si>
  <si>
    <t>ingenerseti.ru</t>
  </si>
  <si>
    <t>poladroid.net</t>
  </si>
  <si>
    <t>tudorhistory.org</t>
  </si>
  <si>
    <t>720pfilmizletir.com</t>
  </si>
  <si>
    <t>music-fantasy.ru</t>
  </si>
  <si>
    <t>nchec.org</t>
  </si>
  <si>
    <t>jis-t.ne.jp</t>
  </si>
  <si>
    <t>ifac.edu.br</t>
  </si>
  <si>
    <t>pya.cc</t>
  </si>
  <si>
    <t>hostservisi.com</t>
  </si>
  <si>
    <t>gmsupplypower.com</t>
  </si>
  <si>
    <t>dramapanda.com</t>
  </si>
  <si>
    <t>au101.net</t>
  </si>
  <si>
    <t>qkcorp.net</t>
  </si>
  <si>
    <t>turismoforlivese.it</t>
  </si>
  <si>
    <t>chinaqtv.com</t>
  </si>
  <si>
    <t>cire.pl</t>
  </si>
  <si>
    <t>arandasoft.com</t>
  </si>
  <si>
    <t>altafsir.com</t>
  </si>
  <si>
    <t>hogville.net</t>
  </si>
  <si>
    <t>mydeepdrugstore.com</t>
  </si>
  <si>
    <t>moben.co.uk</t>
  </si>
  <si>
    <t>unile.it</t>
  </si>
  <si>
    <t>chunk9.top</t>
  </si>
  <si>
    <t>alleykatbeer.com</t>
  </si>
  <si>
    <t>online-x-casino.com</t>
  </si>
  <si>
    <t>videomost.com</t>
  </si>
  <si>
    <t>pleasantonhomeowners.com</t>
  </si>
  <si>
    <t>gpx.plus</t>
  </si>
  <si>
    <t>rhinogoldgel.cc</t>
  </si>
  <si>
    <t>urzadskarbowy.gov.pl</t>
  </si>
  <si>
    <t>luju.ro</t>
  </si>
  <si>
    <t>bigscal.com</t>
  </si>
  <si>
    <t>jeemaa.com</t>
  </si>
  <si>
    <t>future.nhs.uk</t>
  </si>
  <si>
    <t>catholic.org.tw</t>
  </si>
  <si>
    <t>nytimesineducation.com</t>
  </si>
  <si>
    <t>steegle.com</t>
  </si>
  <si>
    <t>cleobella.com</t>
  </si>
  <si>
    <t>ngnrates.com</t>
  </si>
  <si>
    <t>childrensrights.org</t>
  </si>
  <si>
    <t>nidecker.com</t>
  </si>
  <si>
    <t>jaysjournal.com</t>
  </si>
  <si>
    <t>alacarta.cat</t>
  </si>
  <si>
    <t>rumboalcamerino.com</t>
  </si>
  <si>
    <t>tanteifile.com</t>
  </si>
  <si>
    <t>hilltop.k12.oh.us</t>
  </si>
  <si>
    <t>railcarmgt.com</t>
  </si>
  <si>
    <t>lb.lv</t>
  </si>
  <si>
    <t>bjsupervision.gov.cn</t>
  </si>
  <si>
    <t>themalc.org</t>
  </si>
  <si>
    <t>supersalud.gov.co</t>
  </si>
  <si>
    <t>4f.to</t>
  </si>
  <si>
    <t>coordinatedcarehealth.com</t>
  </si>
  <si>
    <t>rmh.ru</t>
  </si>
  <si>
    <t>ico.de</t>
  </si>
  <si>
    <t>bipetin.com</t>
  </si>
  <si>
    <t>maxandlily.com</t>
  </si>
  <si>
    <t>disneyinstitute.com</t>
  </si>
  <si>
    <t>bitcoinpeople.online</t>
  </si>
  <si>
    <t>ukisp.com</t>
  </si>
  <si>
    <t>serendeputy.com</t>
  </si>
  <si>
    <t>newsfeed.com</t>
  </si>
  <si>
    <t>toolsforeducators.com</t>
  </si>
  <si>
    <t>ekomobile.ru</t>
  </si>
  <si>
    <t>xenox.nl</t>
  </si>
  <si>
    <t>timmcgraw.com</t>
  </si>
  <si>
    <t>frugaldad.com</t>
  </si>
  <si>
    <t>vietnamtimes.org.vn</t>
  </si>
  <si>
    <t>nofeetube.com</t>
  </si>
  <si>
    <t>njbhhb.net</t>
  </si>
  <si>
    <t>yellow.com</t>
  </si>
  <si>
    <t>zeusliving.com</t>
  </si>
  <si>
    <t>dementia.org</t>
  </si>
  <si>
    <t>cloudflash.com.br</t>
  </si>
  <si>
    <t>identica.ru</t>
  </si>
  <si>
    <t>stevenalan.com</t>
  </si>
  <si>
    <t>goutmk.ru</t>
  </si>
  <si>
    <t>grandtheftwiki.com</t>
  </si>
  <si>
    <t>gaiax.com</t>
  </si>
  <si>
    <t>show-score.com</t>
  </si>
  <si>
    <t>revelationmedia.org</t>
  </si>
  <si>
    <t>kzzgz.cn</t>
  </si>
  <si>
    <t>attorneyguss.com</t>
  </si>
  <si>
    <t>theeverylastdetail.com</t>
  </si>
  <si>
    <t>edubenchmark.com</t>
  </si>
  <si>
    <t>melab.com.tw</t>
  </si>
  <si>
    <t>directwonen.nl</t>
  </si>
  <si>
    <t>knoah.ai</t>
  </si>
  <si>
    <t>worldofoutlaws.com</t>
  </si>
  <si>
    <t>netcell.inf.br</t>
  </si>
  <si>
    <t>nanya.ru</t>
  </si>
  <si>
    <t>mru.ca</t>
  </si>
  <si>
    <t>theuncorkedlibrarian.com</t>
  </si>
  <si>
    <t>mlc.ao</t>
  </si>
  <si>
    <t>nlbc.go.jp</t>
  </si>
  <si>
    <t>boquet.me</t>
  </si>
  <si>
    <t>tolotrip.com</t>
  </si>
  <si>
    <t>ijjnews.com</t>
  </si>
  <si>
    <t>cargiant.co.uk</t>
  </si>
  <si>
    <t>faber-castell.de</t>
  </si>
  <si>
    <t>officine.it</t>
  </si>
  <si>
    <t>ndevmgmtp.com</t>
  </si>
  <si>
    <t>tianshui.com.cn</t>
  </si>
  <si>
    <t>supportnet.de</t>
  </si>
  <si>
    <t>africaresource.com</t>
  </si>
  <si>
    <t>whzxsc.com</t>
  </si>
  <si>
    <t>minesathletics.com</t>
  </si>
  <si>
    <t>dnsystemz.com</t>
  </si>
  <si>
    <t>nebra.com</t>
  </si>
  <si>
    <t>cpanelmanager.com</t>
  </si>
  <si>
    <t>zaydel.com</t>
  </si>
  <si>
    <t>createdns.net</t>
  </si>
  <si>
    <t>hedoxclinic.co.uk</t>
  </si>
  <si>
    <t>transsibts.com</t>
  </si>
  <si>
    <t>californiastrawberries.com</t>
  </si>
  <si>
    <t>facepla.net</t>
  </si>
  <si>
    <t>cx5-forum.com</t>
  </si>
  <si>
    <t>centernorth.com</t>
  </si>
  <si>
    <t>czechian.net</t>
  </si>
  <si>
    <t>oxfordgoldgroup.com</t>
  </si>
  <si>
    <t>qifi.org</t>
  </si>
  <si>
    <t>gmlaw.com</t>
  </si>
  <si>
    <t>milumba.com</t>
  </si>
  <si>
    <t>lentepubblica.it</t>
  </si>
  <si>
    <t>infodez.ru</t>
  </si>
  <si>
    <t>arkadyas.com.tr</t>
  </si>
  <si>
    <t>gatsby.org.uk</t>
  </si>
  <si>
    <t>engineswapdepot.com</t>
  </si>
  <si>
    <t>dotmaster.com</t>
  </si>
  <si>
    <t>lan.go.id</t>
  </si>
  <si>
    <t>flint15.com</t>
  </si>
  <si>
    <t>knoxconnect.net</t>
  </si>
  <si>
    <t>big-book-avto.ru</t>
  </si>
  <si>
    <t>360advance.com</t>
  </si>
  <si>
    <t>symbiont-api.com</t>
  </si>
  <si>
    <t>kiaoval.com</t>
  </si>
  <si>
    <t>marshrut.by</t>
  </si>
  <si>
    <t>fielding.co.jp</t>
  </si>
  <si>
    <t>movierulzwatch.com</t>
  </si>
  <si>
    <t>gobrunch.com</t>
  </si>
  <si>
    <t>coinplaycasinos.com</t>
  </si>
  <si>
    <t>staycourant.com</t>
  </si>
  <si>
    <t>marketclever.ru</t>
  </si>
  <si>
    <t>4itgroup.com.ua</t>
  </si>
  <si>
    <t>radioandmusic.com</t>
  </si>
  <si>
    <t>sustainablexistence.com</t>
  </si>
  <si>
    <t>myzbportal.com</t>
  </si>
  <si>
    <t>complete.org</t>
  </si>
  <si>
    <t>weyivideo.com</t>
  </si>
  <si>
    <t>yodesiserials.su</t>
  </si>
  <si>
    <t>aftld.org</t>
  </si>
  <si>
    <t>ambiera.com</t>
  </si>
  <si>
    <t>hexarmor.com</t>
  </si>
  <si>
    <t>seeff.com</t>
  </si>
  <si>
    <t>sagevpn.com</t>
  </si>
  <si>
    <t>tc-servers.de</t>
  </si>
  <si>
    <t>deroymurdock.com</t>
  </si>
  <si>
    <t>firesonic.sc</t>
  </si>
  <si>
    <t>citygrounds.com</t>
  </si>
  <si>
    <t>from-pr.com</t>
  </si>
  <si>
    <t>ruidopositivo.com</t>
  </si>
  <si>
    <t>deloox.nl</t>
  </si>
  <si>
    <t>micodus.net</t>
  </si>
  <si>
    <t>kontirbg.com</t>
  </si>
  <si>
    <t>fortnitenews.com</t>
  </si>
  <si>
    <t>xante.com</t>
  </si>
  <si>
    <t>lovedresses.ru</t>
  </si>
  <si>
    <t>hboasia.com</t>
  </si>
  <si>
    <t>freyalingerie.com</t>
  </si>
  <si>
    <t>topcropmanager.com</t>
  </si>
  <si>
    <t>shurtape.com</t>
  </si>
  <si>
    <t>fdtecsl.com</t>
  </si>
  <si>
    <t>worldofttt.com</t>
  </si>
  <si>
    <t>prednisolones.com</t>
  </si>
  <si>
    <t>aiufida.com</t>
  </si>
  <si>
    <t>fredericmalle.com</t>
  </si>
  <si>
    <t>ravatech.net</t>
  </si>
  <si>
    <t>yeah1.com</t>
  </si>
  <si>
    <t>autowebsurf.com</t>
  </si>
  <si>
    <t>foryouto.ru</t>
  </si>
  <si>
    <t>circleoasis.org</t>
  </si>
  <si>
    <t>denim-app.cc</t>
  </si>
  <si>
    <t>gotostrata.com</t>
  </si>
  <si>
    <t>icmr.nic.in</t>
  </si>
  <si>
    <t>royalwebhosting.net</t>
  </si>
  <si>
    <t>gvst.co.uk</t>
  </si>
  <si>
    <t>slots-moneyplayz.ru</t>
  </si>
  <si>
    <t>shoppingexpress.com.au</t>
  </si>
  <si>
    <t>medifinancelimited.com</t>
  </si>
  <si>
    <t>cipherspace.us</t>
  </si>
  <si>
    <t>caligari.com</t>
  </si>
  <si>
    <t>tequilamatchmaker.com</t>
  </si>
  <si>
    <t>budu.ru</t>
  </si>
  <si>
    <t>a4agentur.ch</t>
  </si>
  <si>
    <t>favi.hu</t>
  </si>
  <si>
    <t>cracksrate.com</t>
  </si>
  <si>
    <t>maxell.com</t>
  </si>
  <si>
    <t>southernaurora.com.au</t>
  </si>
  <si>
    <t>certproxywizard.com</t>
  </si>
  <si>
    <t>linea.host</t>
  </si>
  <si>
    <t>piabetgiris.site</t>
  </si>
  <si>
    <t>cyberspaceindia.net</t>
  </si>
  <si>
    <t>saltlife.com</t>
  </si>
  <si>
    <t>admarket.se</t>
  </si>
  <si>
    <t>downssrs.xyz</t>
  </si>
  <si>
    <t>gogoanime.site</t>
  </si>
  <si>
    <t>scyzm.net</t>
  </si>
  <si>
    <t>flogarecords.com</t>
  </si>
  <si>
    <t>psynb.com</t>
  </si>
  <si>
    <t>or-live.com</t>
  </si>
  <si>
    <t>kiss2day.com</t>
  </si>
  <si>
    <t>welltec.com</t>
  </si>
  <si>
    <t>userreplay.com</t>
  </si>
  <si>
    <t>russellbeattie.com</t>
  </si>
  <si>
    <t>mpxsoft.com</t>
  </si>
  <si>
    <t>klma.org</t>
  </si>
  <si>
    <t>bwbr.com</t>
  </si>
  <si>
    <t>6mmdesignndecorstudio.com</t>
  </si>
  <si>
    <t>ecda.gov.sg</t>
  </si>
  <si>
    <t>alicelinks.pw</t>
  </si>
  <si>
    <t>proprofsdiscuss.com</t>
  </si>
  <si>
    <t>matrimonio.com.pe</t>
  </si>
  <si>
    <t>marvin.co.at</t>
  </si>
  <si>
    <t>endometriosisassn.org</t>
  </si>
  <si>
    <t>stalker-mayatnik.ru</t>
  </si>
  <si>
    <t>localis.com</t>
  </si>
  <si>
    <t>azhousing.gov</t>
  </si>
  <si>
    <t>rachanaranade.com</t>
  </si>
  <si>
    <t>marketingstuff.net</t>
  </si>
  <si>
    <t>lindanieuws.nl</t>
  </si>
  <si>
    <t>qihuiwang.com</t>
  </si>
  <si>
    <t>benefitsdepot.net</t>
  </si>
  <si>
    <t>ninjatestkitchen.com</t>
  </si>
  <si>
    <t>toolpartspro.com</t>
  </si>
  <si>
    <t>sweelee.com.sg</t>
  </si>
  <si>
    <t>untold.com</t>
  </si>
  <si>
    <t>bassmagazine.com</t>
  </si>
  <si>
    <t>trakrd.ru</t>
  </si>
  <si>
    <t>lebfun.com</t>
  </si>
  <si>
    <t>youtubetv.com</t>
  </si>
  <si>
    <t>commerce.wa.gov.au</t>
  </si>
  <si>
    <t>betmomo.com</t>
  </si>
  <si>
    <t>lolpif.com</t>
  </si>
  <si>
    <t>bestbosoms.com</t>
  </si>
  <si>
    <t>mirsms.ru</t>
  </si>
  <si>
    <t>luxbrands247.com</t>
  </si>
  <si>
    <t>gainfutures.com</t>
  </si>
  <si>
    <t>drunkduck.com</t>
  </si>
  <si>
    <t>chatshipper.com</t>
  </si>
  <si>
    <t>lesmaisonsderetraite.fr</t>
  </si>
  <si>
    <t>lsn-host.com</t>
  </si>
  <si>
    <t>uggs-russia.ru</t>
  </si>
  <si>
    <t>maimi.cn</t>
  </si>
  <si>
    <t>ph4.ru</t>
  </si>
  <si>
    <t>nobelbiocare.net</t>
  </si>
  <si>
    <t>cheapies.nz</t>
  </si>
  <si>
    <t>eestinen.fi</t>
  </si>
  <si>
    <t>hammamalandalus.com</t>
  </si>
  <si>
    <t>javthayy.com</t>
  </si>
  <si>
    <t>dbstalk.com</t>
  </si>
  <si>
    <t>kat-service56.ru</t>
  </si>
  <si>
    <t>diabgroup.com</t>
  </si>
  <si>
    <t>ticklethewire.com</t>
  </si>
  <si>
    <t>taacaa.jp</t>
  </si>
  <si>
    <t>platomania.nl</t>
  </si>
  <si>
    <t>greenroofs.org</t>
  </si>
  <si>
    <t>dia.az</t>
  </si>
  <si>
    <t>bramjfreee.com</t>
  </si>
  <si>
    <t>vostfree.cx</t>
  </si>
  <si>
    <t>ajarn.com</t>
  </si>
  <si>
    <t>muzlo.website</t>
  </si>
  <si>
    <t>osdlcdn.net</t>
  </si>
  <si>
    <t>2l.no</t>
  </si>
  <si>
    <t>mysidiahost.com</t>
  </si>
  <si>
    <t>rarbgproxy.com</t>
  </si>
  <si>
    <t>swisslife.com</t>
  </si>
  <si>
    <t>egpet.net</t>
  </si>
  <si>
    <t>beae.com</t>
  </si>
  <si>
    <t>kstati.dp.ua</t>
  </si>
  <si>
    <t>reviewthis.com</t>
  </si>
  <si>
    <t>autoconnectedcar.com</t>
  </si>
  <si>
    <t>spankbang.porn</t>
  </si>
  <si>
    <t>spotlight-verlag.de</t>
  </si>
  <si>
    <t>doczilla.pro</t>
  </si>
  <si>
    <t>snitchseeker.com</t>
  </si>
  <si>
    <t>dnslabo.com</t>
  </si>
  <si>
    <t>benefitcommunications.com</t>
  </si>
  <si>
    <t>cameroon-tribune.cm</t>
  </si>
  <si>
    <t>airy-host.ru</t>
  </si>
  <si>
    <t>miraitranslate.com</t>
  </si>
  <si>
    <t>tc3.edu</t>
  </si>
  <si>
    <t>namdu.uz</t>
  </si>
  <si>
    <t>sakamoto-catv.jp</t>
  </si>
  <si>
    <t>nativebookmarks.com</t>
  </si>
  <si>
    <t>recordingconnection.com</t>
  </si>
  <si>
    <t>godiplomias.com</t>
  </si>
  <si>
    <t>dembed2.com</t>
  </si>
  <si>
    <t>devcloudserver.net</t>
  </si>
  <si>
    <t>wallstreetdaily.com</t>
  </si>
  <si>
    <t>uclahealthcareers.org</t>
  </si>
  <si>
    <t>ip-51-222-116.net</t>
  </si>
  <si>
    <t>moei.gov.ae</t>
  </si>
  <si>
    <t>inetdns.nl</t>
  </si>
  <si>
    <t>desertcart.lk</t>
  </si>
  <si>
    <t>dannorth.net</t>
  </si>
  <si>
    <t>allgovtjobupdate.com</t>
  </si>
  <si>
    <t>pornovix.net</t>
  </si>
  <si>
    <t>calpaclab.com</t>
  </si>
  <si>
    <t>huddinge.se</t>
  </si>
  <si>
    <t>geps.or.kr</t>
  </si>
  <si>
    <t>vardenafil.shop</t>
  </si>
  <si>
    <t>moretify.com</t>
  </si>
  <si>
    <t>teenporntube.xxx</t>
  </si>
  <si>
    <t>xbx.mobi</t>
  </si>
  <si>
    <t>landmsupply.com</t>
  </si>
  <si>
    <t>thelounges.co.uk</t>
  </si>
  <si>
    <t>publicfinance.co.uk</t>
  </si>
  <si>
    <t>myezwebs.net</t>
  </si>
  <si>
    <t>sexohm.love</t>
  </si>
  <si>
    <t>takayama.lg.jp</t>
  </si>
  <si>
    <t>zalecorp.com</t>
  </si>
  <si>
    <t>funnelfuel.io</t>
  </si>
  <si>
    <t>westernbeverages.com</t>
  </si>
  <si>
    <t>emailservis.ru</t>
  </si>
  <si>
    <t>virexaudio.ru</t>
  </si>
  <si>
    <t>prontoways.com</t>
  </si>
  <si>
    <t>independenturdu.com</t>
  </si>
  <si>
    <t>tourpark.com.ua</t>
  </si>
  <si>
    <t>nwjs.net</t>
  </si>
  <si>
    <t>coinchargery.com</t>
  </si>
  <si>
    <t>capifrance.fr</t>
  </si>
  <si>
    <t>jerseygirlcooks.com</t>
  </si>
  <si>
    <t>sive.it</t>
  </si>
  <si>
    <t>malinovka.app</t>
  </si>
  <si>
    <t>tl4s11.com</t>
  </si>
  <si>
    <t>shoppingkim.com</t>
  </si>
  <si>
    <t>ns01.gov.cy</t>
  </si>
  <si>
    <t>sctech.edu</t>
  </si>
  <si>
    <t>ds4windows.com</t>
  </si>
  <si>
    <t>lanieri.com</t>
  </si>
  <si>
    <t>dvbdata.com</t>
  </si>
  <si>
    <t>gustavortech.com</t>
  </si>
  <si>
    <t>yodapeople.com</t>
  </si>
  <si>
    <t>learningplanet.com</t>
  </si>
  <si>
    <t>shopping411.net</t>
  </si>
  <si>
    <t>trochaboozing.com</t>
  </si>
  <si>
    <t>vod.name</t>
  </si>
  <si>
    <t>cancrm.in</t>
  </si>
  <si>
    <t>accudata.com</t>
  </si>
  <si>
    <t>b2home.ru</t>
  </si>
  <si>
    <t>kaiseisha.co.jp</t>
  </si>
  <si>
    <t>aurelle.shop</t>
  </si>
  <si>
    <t>studiblog.net</t>
  </si>
  <si>
    <t>insem.co.kr</t>
  </si>
  <si>
    <t>cabura.bike</t>
  </si>
  <si>
    <t>iwib.com.au</t>
  </si>
  <si>
    <t>itac.at</t>
  </si>
  <si>
    <t>jura-online.de</t>
  </si>
  <si>
    <t>echelonfront.com</t>
  </si>
  <si>
    <t>trackdays.co.uk</t>
  </si>
  <si>
    <t>flatinfo.ru</t>
  </si>
  <si>
    <t>jkowners.com</t>
  </si>
  <si>
    <t>xn--42c6au3bb9azd9a.com</t>
  </si>
  <si>
    <t>standardchartered.com.cn</t>
  </si>
  <si>
    <t>lengcat.cn</t>
  </si>
  <si>
    <t>iepa.kr</t>
  </si>
  <si>
    <t>hdrezka10er56.net</t>
  </si>
  <si>
    <t>invaluement.com</t>
  </si>
  <si>
    <t>dettop.cn</t>
  </si>
  <si>
    <t>activeduty.com</t>
  </si>
  <si>
    <t>blademaster.club</t>
  </si>
  <si>
    <t>lifeonsummerhill.com</t>
  </si>
  <si>
    <t>anonymousspeech.com</t>
  </si>
  <si>
    <t>sturgisjournal.com</t>
  </si>
  <si>
    <t>mthtrains.com</t>
  </si>
  <si>
    <t>dcmcable.com</t>
  </si>
  <si>
    <t>godiplomisuss.com</t>
  </si>
  <si>
    <t>dejavugroup.com</t>
  </si>
  <si>
    <t>opt-union.ru</t>
  </si>
  <si>
    <t>betwinnerapk.com</t>
  </si>
  <si>
    <t>git.edu.cn</t>
  </si>
  <si>
    <t>peradfcvs.tk</t>
  </si>
  <si>
    <t>pleasance.co.uk</t>
  </si>
  <si>
    <t>botreetechnologies.com</t>
  </si>
  <si>
    <t>ffbf.com</t>
  </si>
  <si>
    <t>connectfirstcu.com</t>
  </si>
  <si>
    <t>renaissancerachel.com</t>
  </si>
  <si>
    <t>subscription-suite.io</t>
  </si>
  <si>
    <t>napolike.it</t>
  </si>
  <si>
    <t>jihadica.com</t>
  </si>
  <si>
    <t>mebelstyle.ru</t>
  </si>
  <si>
    <t>bcpl.net</t>
  </si>
  <si>
    <t>yeezyslidess.org</t>
  </si>
  <si>
    <t>bjstats.gov.cn</t>
  </si>
  <si>
    <t>reshafim.org.il</t>
  </si>
  <si>
    <t>cpjobs.com</t>
  </si>
  <si>
    <t>cellartours.com</t>
  </si>
  <si>
    <t>rpo.co.uk</t>
  </si>
  <si>
    <t>liquidbounce.net</t>
  </si>
  <si>
    <t>oskaloosa.com</t>
  </si>
  <si>
    <t>ab126.com</t>
  </si>
  <si>
    <t>memegen.com</t>
  </si>
  <si>
    <t>cybsafe.com</t>
  </si>
  <si>
    <t>xxxdata.net</t>
  </si>
  <si>
    <t>cougarsunroof.com</t>
  </si>
  <si>
    <t>healthcoachinstitute.com</t>
  </si>
  <si>
    <t>magrammr.ru</t>
  </si>
  <si>
    <t>urbangreyfurniture.com</t>
  </si>
  <si>
    <t>subotica.com</t>
  </si>
  <si>
    <t>billjamesonline.com</t>
  </si>
  <si>
    <t>flutter-examples.com</t>
  </si>
  <si>
    <t>gr-water.cn</t>
  </si>
  <si>
    <t>give2get-webinar.com</t>
  </si>
  <si>
    <t>mobiletrade.org</t>
  </si>
  <si>
    <t>simplication.com</t>
  </si>
  <si>
    <t>pctlwm.com</t>
  </si>
  <si>
    <t>massivemail02.com</t>
  </si>
  <si>
    <t>luca69.com</t>
  </si>
  <si>
    <t>classesandcareers.com</t>
  </si>
  <si>
    <t>cdrsigc.com</t>
  </si>
  <si>
    <t>homeimproveinc.com</t>
  </si>
  <si>
    <t>sokcazin.buzz</t>
  </si>
  <si>
    <t>freemovies360.com</t>
  </si>
  <si>
    <t>unicv.edu.cv</t>
  </si>
  <si>
    <t>metrol.ru</t>
  </si>
  <si>
    <t>quantumcast.cloud</t>
  </si>
  <si>
    <t>bzcsxl.com</t>
  </si>
  <si>
    <t>rexbet175.com</t>
  </si>
  <si>
    <t>epmsonline.com</t>
  </si>
  <si>
    <t>esi-audio.com</t>
  </si>
  <si>
    <t>stanweb.net</t>
  </si>
  <si>
    <t>netinternet.com.tr</t>
  </si>
  <si>
    <t>localline.ca</t>
  </si>
  <si>
    <t>worksinprogress.co</t>
  </si>
  <si>
    <t>xxx.observer</t>
  </si>
  <si>
    <t>group.rwe</t>
  </si>
  <si>
    <t>vxs-secure.com</t>
  </si>
  <si>
    <t>kawaiipenshop.com</t>
  </si>
  <si>
    <t>c2tiapps6.com</t>
  </si>
  <si>
    <t>newlookgroup.com</t>
  </si>
  <si>
    <t>easy-apartments-to-rent.com</t>
  </si>
  <si>
    <t>homeschoolblogger.com</t>
  </si>
  <si>
    <t>vgrsild100.com</t>
  </si>
  <si>
    <t>darksiders.com</t>
  </si>
  <si>
    <t>tinman.cn</t>
  </si>
  <si>
    <t>aliloan.com</t>
  </si>
  <si>
    <t>bicolink.com</t>
  </si>
  <si>
    <t>wftda.com</t>
  </si>
  <si>
    <t>keyboardco.com</t>
  </si>
  <si>
    <t>mcmtelecom.com.br</t>
  </si>
  <si>
    <t>maybanksandbox.com</t>
  </si>
  <si>
    <t>exasia.net</t>
  </si>
  <si>
    <t>pancorp.com</t>
  </si>
  <si>
    <t>facecliniclondon.com</t>
  </si>
  <si>
    <t>radlea.net</t>
  </si>
  <si>
    <t>eurogirlsongirls.com</t>
  </si>
  <si>
    <t>fbhesq.com</t>
  </si>
  <si>
    <t>hvgrt.hu</t>
  </si>
  <si>
    <t>nysportsday.com</t>
  </si>
  <si>
    <t>hswh.org.cn</t>
  </si>
  <si>
    <t>french-vpn.com</t>
  </si>
  <si>
    <t>dhecyber.net.id</t>
  </si>
  <si>
    <t>glshlm.com</t>
  </si>
  <si>
    <t>classic.co.uk</t>
  </si>
  <si>
    <t>aurelia.io</t>
  </si>
  <si>
    <t>xl-byg.dk</t>
  </si>
  <si>
    <t>thegrandreport.com</t>
  </si>
  <si>
    <t>airteamimages.com</t>
  </si>
  <si>
    <t>kellysearch.com</t>
  </si>
  <si>
    <t>awanavi.jp</t>
  </si>
  <si>
    <t>kfyixiao.com</t>
  </si>
  <si>
    <t>get-protocol.io</t>
  </si>
  <si>
    <t>alghost.com</t>
  </si>
  <si>
    <t>pharmacytimes.org</t>
  </si>
  <si>
    <t>swissbanking.ch</t>
  </si>
  <si>
    <t>browserupgrade.info</t>
  </si>
  <si>
    <t>densayhongngoai.com</t>
  </si>
  <si>
    <t>tiderinsider.com</t>
  </si>
  <si>
    <t>etomicmarketing.com</t>
  </si>
  <si>
    <t>shriresume.com</t>
  </si>
  <si>
    <t>lampunghosting.com</t>
  </si>
  <si>
    <t>leon-casino.com</t>
  </si>
  <si>
    <t>wrdns.net</t>
  </si>
  <si>
    <t>faroukgroup.com</t>
  </si>
  <si>
    <t>artedominio.com.br</t>
  </si>
  <si>
    <t>casablancadns.net</t>
  </si>
  <si>
    <t>slotdom.ru</t>
  </si>
  <si>
    <t>werisingproject.org</t>
  </si>
  <si>
    <t>tiengiang.gov.vn</t>
  </si>
  <si>
    <t>miladnoor.com</t>
  </si>
  <si>
    <t>718forum.com</t>
  </si>
  <si>
    <t>plugnpay.com</t>
  </si>
  <si>
    <t>unlisys.net</t>
  </si>
  <si>
    <t>alliancewebs.net</t>
  </si>
  <si>
    <t>elma365.tech</t>
  </si>
  <si>
    <t>digital-q-tech.com</t>
  </si>
  <si>
    <t>winkslots.com</t>
  </si>
  <si>
    <t>workingkeys.org</t>
  </si>
  <si>
    <t>hotpoptoday.com</t>
  </si>
  <si>
    <t>5252z.xyz</t>
  </si>
  <si>
    <t>101mobility.com</t>
  </si>
  <si>
    <t>mobile-websites.at</t>
  </si>
  <si>
    <t>intuiface.com</t>
  </si>
  <si>
    <t>blueskyinvent.com</t>
  </si>
  <si>
    <t>goldenmonk.com</t>
  </si>
  <si>
    <t>gigastream66.xyz</t>
  </si>
  <si>
    <t>kaspanet.io</t>
  </si>
  <si>
    <t>batutmaster.ru</t>
  </si>
  <si>
    <t>cgie.org.ir</t>
  </si>
  <si>
    <t>bzggzyjy.cn</t>
  </si>
  <si>
    <t>h18d74.xyz</t>
  </si>
  <si>
    <t>stuffonmycat.com</t>
  </si>
  <si>
    <t>sitioandino.com.ar</t>
  </si>
  <si>
    <t>check-you.ru</t>
  </si>
  <si>
    <t>restauranthjem.co.uk</t>
  </si>
  <si>
    <t>asub.edu</t>
  </si>
  <si>
    <t>bellsofsteel.us</t>
  </si>
  <si>
    <t>dbnnmmxo.com</t>
  </si>
  <si>
    <t>wojtekmaj.pl</t>
  </si>
  <si>
    <t>modernclassics.info</t>
  </si>
  <si>
    <t>dnforum.com</t>
  </si>
  <si>
    <t>eat24.com</t>
  </si>
  <si>
    <t>ifint.biz</t>
  </si>
  <si>
    <t>yuanas.xyz</t>
  </si>
  <si>
    <t>ecfr.io</t>
  </si>
  <si>
    <t>szzld.com</t>
  </si>
  <si>
    <t>inforline.info</t>
  </si>
  <si>
    <t>rltd.net</t>
  </si>
  <si>
    <t>lehifreepress.com</t>
  </si>
  <si>
    <t>whixx.nl</t>
  </si>
  <si>
    <t>pagina.de</t>
  </si>
  <si>
    <t>diamondcbd.org</t>
  </si>
  <si>
    <t>hentaiprn.xyz</t>
  </si>
  <si>
    <t>wtransnet.com</t>
  </si>
  <si>
    <t>okkam.group</t>
  </si>
  <si>
    <t>isel.pt</t>
  </si>
  <si>
    <t>uwclub.net</t>
  </si>
  <si>
    <t>nerdydata.com</t>
  </si>
  <si>
    <t>places4ads.com</t>
  </si>
  <si>
    <t>lxhausys.com</t>
  </si>
  <si>
    <t>getsnappic.com</t>
  </si>
  <si>
    <t>findyoursoulmatetoday.com</t>
  </si>
  <si>
    <t>inasp.info</t>
  </si>
  <si>
    <t>xxxwebdlxxx.top</t>
  </si>
  <si>
    <t>170av.cc</t>
  </si>
  <si>
    <t>ivorsacademy.com</t>
  </si>
  <si>
    <t>matchpoint.com.es</t>
  </si>
  <si>
    <t>luftika.rs</t>
  </si>
  <si>
    <t>openmicuk.co.uk</t>
  </si>
  <si>
    <t>bibika.ru</t>
  </si>
  <si>
    <t>spectacle.org</t>
  </si>
  <si>
    <t>iravaban.net</t>
  </si>
  <si>
    <t>ponder.consulting</t>
  </si>
  <si>
    <t>a174.ru</t>
  </si>
  <si>
    <t>pgslot138.com</t>
  </si>
  <si>
    <t>insys-tec.net</t>
  </si>
  <si>
    <t>zachary.wiki</t>
  </si>
  <si>
    <t>yatinzo.com</t>
  </si>
  <si>
    <t>acshoes.com</t>
  </si>
  <si>
    <t>fyscs.com</t>
  </si>
  <si>
    <t>waynecc.edu</t>
  </si>
  <si>
    <t>armavir.ru</t>
  </si>
  <si>
    <t>igamep.com</t>
  </si>
  <si>
    <t>miaa.net</t>
  </si>
  <si>
    <t>archphila.org</t>
  </si>
  <si>
    <t>projektvenice.ch</t>
  </si>
  <si>
    <t>dortmund-airport.de</t>
  </si>
  <si>
    <t>network-consulting.fr</t>
  </si>
  <si>
    <t>viralmedia.mu</t>
  </si>
  <si>
    <t>doctorbormental.ru</t>
  </si>
  <si>
    <t>unitedweb.com</t>
  </si>
  <si>
    <t>4over4.com</t>
  </si>
  <si>
    <t>realtimedentist.com</t>
  </si>
  <si>
    <t>advertiser-tribune.com</t>
  </si>
  <si>
    <t>bangkokhealth.com</t>
  </si>
  <si>
    <t>pov.org</t>
  </si>
  <si>
    <t>ieegmfidqf.com</t>
  </si>
  <si>
    <t>shufuni.tv</t>
  </si>
  <si>
    <t>80scartoons.net</t>
  </si>
  <si>
    <t>myjob500.com</t>
  </si>
  <si>
    <t>superlucky.me</t>
  </si>
  <si>
    <t>dessertswithbenefits.com</t>
  </si>
  <si>
    <t>tytnetwork.com</t>
  </si>
  <si>
    <t>uesmartradio.com</t>
  </si>
  <si>
    <t>disneymoviesanywhere.com</t>
  </si>
  <si>
    <t>3irobotix.com</t>
  </si>
  <si>
    <t>vfaudns.com.au</t>
  </si>
  <si>
    <t>thischurch.org</t>
  </si>
  <si>
    <t>fuckinfo.mobi</t>
  </si>
  <si>
    <t>nyrentownsell.com</t>
  </si>
  <si>
    <t>americanhosting.domains</t>
  </si>
  <si>
    <t>argus-hub.com</t>
  </si>
  <si>
    <t>alea6badb.com</t>
  </si>
  <si>
    <t>dafork.com</t>
  </si>
  <si>
    <t>ugtu.net</t>
  </si>
  <si>
    <t>weblagos.com</t>
  </si>
  <si>
    <t>digpu.com</t>
  </si>
  <si>
    <t>enhirfppqg.com</t>
  </si>
  <si>
    <t>mysteryland.nl</t>
  </si>
  <si>
    <t>rainurl.com</t>
  </si>
  <si>
    <t>lordflims.link</t>
  </si>
  <si>
    <t>givslyga.com</t>
  </si>
  <si>
    <t>aroundlucia.com</t>
  </si>
  <si>
    <t>carcompanyofcanada.com</t>
  </si>
  <si>
    <t>change.me</t>
  </si>
  <si>
    <t>digitalcx.com</t>
  </si>
  <si>
    <t>misshsaa.com</t>
  </si>
  <si>
    <t>baaps.org.uk</t>
  </si>
  <si>
    <t>moodle.de</t>
  </si>
  <si>
    <t>tuiplay.com</t>
  </si>
  <si>
    <t>bluedns.nl</t>
  </si>
  <si>
    <t>sc96655.com</t>
  </si>
  <si>
    <t>solocup.com</t>
  </si>
  <si>
    <t>hungarianspectrum.org</t>
  </si>
  <si>
    <t>66biolinks.com</t>
  </si>
  <si>
    <t>metro951.com</t>
  </si>
  <si>
    <t>zradio.org</t>
  </si>
  <si>
    <t>keihin-corp.co.jp</t>
  </si>
  <si>
    <t>alucram.com</t>
  </si>
  <si>
    <t>garnier.co.uk</t>
  </si>
  <si>
    <t>musicsfind.info</t>
  </si>
  <si>
    <t>timezonesrch.com</t>
  </si>
  <si>
    <t>opentextbooks.org.hk</t>
  </si>
  <si>
    <t>internetbusinessbureau.net</t>
  </si>
  <si>
    <t>pinkmartini.com</t>
  </si>
  <si>
    <t>hermancain.com</t>
  </si>
  <si>
    <t>hotyoungpussy.org</t>
  </si>
  <si>
    <t>pts.org.pk</t>
  </si>
  <si>
    <t>jamesblunt.com</t>
  </si>
  <si>
    <t>coralsprings.org</t>
  </si>
  <si>
    <t>asjmapihost.cc</t>
  </si>
  <si>
    <t>lk-wedding.ru</t>
  </si>
  <si>
    <t>vocce-gourmet.com</t>
  </si>
  <si>
    <t>emumovies.com</t>
  </si>
  <si>
    <t>casino770.com</t>
  </si>
  <si>
    <t>elasticweb.org</t>
  </si>
  <si>
    <t>factdr.com</t>
  </si>
  <si>
    <t>kotikokki.net</t>
  </si>
  <si>
    <t>bannertrack.net</t>
  </si>
  <si>
    <t>boydsbets.com</t>
  </si>
  <si>
    <t>kpi.org</t>
  </si>
  <si>
    <t>101holidays.co.uk</t>
  </si>
  <si>
    <t>oliviapalermo.com</t>
  </si>
  <si>
    <t>markayoly.com</t>
  </si>
  <si>
    <t>legalmomentum.org</t>
  </si>
  <si>
    <t>physiqz.com</t>
  </si>
  <si>
    <t>avstats.net</t>
  </si>
  <si>
    <t>geopec.it</t>
  </si>
  <si>
    <t>weather-webcam.eu</t>
  </si>
  <si>
    <t>epochta.ru</t>
  </si>
  <si>
    <t>kinoklad.net</t>
  </si>
  <si>
    <t>richmondghaco.org</t>
  </si>
  <si>
    <t>turkru.org</t>
  </si>
  <si>
    <t>myweb.nl</t>
  </si>
  <si>
    <t>giorgiomilano.com</t>
  </si>
  <si>
    <t>escortantep.com</t>
  </si>
  <si>
    <t>glassbiller.com</t>
  </si>
  <si>
    <t>huren.nl</t>
  </si>
  <si>
    <t>jrtk.jp</t>
  </si>
  <si>
    <t>fusionio.com</t>
  </si>
  <si>
    <t>bank-of-algeria.dz</t>
  </si>
  <si>
    <t>declassifieduk.org</t>
  </si>
  <si>
    <t>agro-portal.su</t>
  </si>
  <si>
    <t>youthradio.org</t>
  </si>
  <si>
    <t>sawahtek.xyz</t>
  </si>
  <si>
    <t>9xmovies.hiphop</t>
  </si>
  <si>
    <t>apapengertian.my.id</t>
  </si>
  <si>
    <t>yinhangkahao.com</t>
  </si>
  <si>
    <t>wordtravels.com</t>
  </si>
  <si>
    <t>slaafws.org</t>
  </si>
  <si>
    <t>arayuz.net</t>
  </si>
  <si>
    <t>elika2012.ru</t>
  </si>
  <si>
    <t>fxctag.com</t>
  </si>
  <si>
    <t>eversheds.com</t>
  </si>
  <si>
    <t>ikon-gallery.org</t>
  </si>
  <si>
    <t>cornerstoneconnect.com</t>
  </si>
  <si>
    <t>smm-world.com</t>
  </si>
  <si>
    <t>doctorsinternet.com</t>
  </si>
  <si>
    <t>kulonprogokab.go.id</t>
  </si>
  <si>
    <t>mevoydecasa.es</t>
  </si>
  <si>
    <t>dqdai-souls.com</t>
  </si>
  <si>
    <t>koelnerzoo.de</t>
  </si>
  <si>
    <t>adminka.cc</t>
  </si>
  <si>
    <t>photobuildings.com</t>
  </si>
  <si>
    <t>headlinewealth.com</t>
  </si>
  <si>
    <t>fortedibard.it</t>
  </si>
  <si>
    <t>mechanicalboost.com</t>
  </si>
  <si>
    <t>adozona.hu</t>
  </si>
  <si>
    <t>celebrex4us.top</t>
  </si>
  <si>
    <t>cablecarmuseum.org</t>
  </si>
  <si>
    <t>the-online.com</t>
  </si>
  <si>
    <t>junxurecloud.com</t>
  </si>
  <si>
    <t>el-diario365.es</t>
  </si>
  <si>
    <t>ingomoneyapp.com</t>
  </si>
  <si>
    <t>trendenciashombre.com</t>
  </si>
  <si>
    <t>simplyorganic.com</t>
  </si>
  <si>
    <t>dogubayazithaberajansi.com</t>
  </si>
  <si>
    <t>adanadanenerde.com</t>
  </si>
  <si>
    <t>kks235.com</t>
  </si>
  <si>
    <t>niurou6.com</t>
  </si>
  <si>
    <t>coffeyclients.com</t>
  </si>
  <si>
    <t>thesolver.com</t>
  </si>
  <si>
    <t>clayhill.de</t>
  </si>
  <si>
    <t>zwickroell.com</t>
  </si>
  <si>
    <t>mygear.vn</t>
  </si>
  <si>
    <t>arface.info</t>
  </si>
  <si>
    <t>graceba.net</t>
  </si>
  <si>
    <t>ipap.ru</t>
  </si>
  <si>
    <t>tropical.com</t>
  </si>
  <si>
    <t>swarraskincare.com</t>
  </si>
  <si>
    <t>pickuptrucktalk.com</t>
  </si>
  <si>
    <t>dbader.org</t>
  </si>
  <si>
    <t>co.financial</t>
  </si>
  <si>
    <t>myleaks.su</t>
  </si>
  <si>
    <t>planetarealmadrid.com</t>
  </si>
  <si>
    <t>click.co.uk</t>
  </si>
  <si>
    <t>gigastream70.xyz</t>
  </si>
  <si>
    <t>hk-aryan.com</t>
  </si>
  <si>
    <t>tick-ts.de</t>
  </si>
  <si>
    <t>hindiblogger.com</t>
  </si>
  <si>
    <t>foliateam.com</t>
  </si>
  <si>
    <t>gigastream73.xyz</t>
  </si>
  <si>
    <t>decentr.xyz</t>
  </si>
  <si>
    <t>pabau.com</t>
  </si>
  <si>
    <t>goinglobal.com</t>
  </si>
  <si>
    <t>spotspan.com</t>
  </si>
  <si>
    <t>thebeaufortbonnetcompany.com</t>
  </si>
  <si>
    <t>reqwsqews.ml</t>
  </si>
  <si>
    <t>x-fta.com</t>
  </si>
  <si>
    <t>rockdilla.com</t>
  </si>
  <si>
    <t>rte.com.br</t>
  </si>
  <si>
    <t>accountancymanager.co.uk</t>
  </si>
  <si>
    <t>thefishy.co.uk</t>
  </si>
  <si>
    <t>yourube.com</t>
  </si>
  <si>
    <t>personalletter.net</t>
  </si>
  <si>
    <t>cbredealflow.com</t>
  </si>
  <si>
    <t>subcom.com</t>
  </si>
  <si>
    <t>bkfs.com</t>
  </si>
  <si>
    <t>euroseeds.nl</t>
  </si>
  <si>
    <t>omniscient.com</t>
  </si>
  <si>
    <t>spb-devki.info</t>
  </si>
  <si>
    <t>betflixauto89.com</t>
  </si>
  <si>
    <t>alldaychic.com</t>
  </si>
  <si>
    <t>ram-e-shop.com</t>
  </si>
  <si>
    <t>slowcicle.com</t>
  </si>
  <si>
    <t>max-sms.ir</t>
  </si>
  <si>
    <t>metodist.ru</t>
  </si>
  <si>
    <t>shoestation.com</t>
  </si>
  <si>
    <t>lz.lv</t>
  </si>
  <si>
    <t>burn4free.com</t>
  </si>
  <si>
    <t>local-crush.com</t>
  </si>
  <si>
    <t>hosting-market.com</t>
  </si>
  <si>
    <t>plataformadecidreira.com.br</t>
  </si>
  <si>
    <t>radianceengg.com</t>
  </si>
  <si>
    <t>ottos.ch</t>
  </si>
  <si>
    <t>alkoncorp.com</t>
  </si>
  <si>
    <t>solid-ifc.ru</t>
  </si>
  <si>
    <t>pontofile.com.br</t>
  </si>
  <si>
    <t>kozeis.com</t>
  </si>
  <si>
    <t>markspace.com</t>
  </si>
  <si>
    <t>yourarticles.co.uk</t>
  </si>
  <si>
    <t>inklinemedia.com</t>
  </si>
  <si>
    <t>nihon-trim.co.jp</t>
  </si>
  <si>
    <t>swell.store</t>
  </si>
  <si>
    <t>sdkgarant.ru</t>
  </si>
  <si>
    <t>usedom.de</t>
  </si>
  <si>
    <t>borse.it</t>
  </si>
  <si>
    <t>iro38.ru</t>
  </si>
  <si>
    <t>uni.cx</t>
  </si>
  <si>
    <t>lostfilm.run</t>
  </si>
  <si>
    <t>publicpoetry.net</t>
  </si>
  <si>
    <t>parliament.gov.zm</t>
  </si>
  <si>
    <t>honestgamers.com</t>
  </si>
  <si>
    <t>gemeente.nu</t>
  </si>
  <si>
    <t>nextel.com.ua</t>
  </si>
  <si>
    <t>recyclinginternational.com</t>
  </si>
  <si>
    <t>sns.com</t>
  </si>
  <si>
    <t>armyvoice.gr</t>
  </si>
  <si>
    <t>cdnstatic.space</t>
  </si>
  <si>
    <t>fakewhats.com</t>
  </si>
  <si>
    <t>invoice.ng</t>
  </si>
  <si>
    <t>ibgpconcursos.com.br</t>
  </si>
  <si>
    <t>pmasites.com</t>
  </si>
  <si>
    <t>southerncarlson.com</t>
  </si>
  <si>
    <t>px-lab.com</t>
  </si>
  <si>
    <t>kissthemgoodbye.net</t>
  </si>
  <si>
    <t>thismamaloves.com</t>
  </si>
  <si>
    <t>reporter.am</t>
  </si>
  <si>
    <t>lampasascad.org</t>
  </si>
  <si>
    <t>digital-agenda-data.eu</t>
  </si>
  <si>
    <t>pazera-software.com</t>
  </si>
  <si>
    <t>ibexexpo.com</t>
  </si>
  <si>
    <t>gial.be</t>
  </si>
  <si>
    <t>bimboconnect.com</t>
  </si>
  <si>
    <t>philosophybites.com</t>
  </si>
  <si>
    <t>1xslottsu.xyz</t>
  </si>
  <si>
    <t>appderp.com</t>
  </si>
  <si>
    <t>modernfellows.com</t>
  </si>
  <si>
    <t>lambsys.com</t>
  </si>
  <si>
    <t>newsoftwareideas.com</t>
  </si>
  <si>
    <t>elnueve.com.ar</t>
  </si>
  <si>
    <t>foryoumail.ru</t>
  </si>
  <si>
    <t>dailystars.net</t>
  </si>
  <si>
    <t>gidg.com.cn</t>
  </si>
  <si>
    <t>constructiongear.com</t>
  </si>
  <si>
    <t>redlanceremote.com</t>
  </si>
  <si>
    <t>stratologia.gr</t>
  </si>
  <si>
    <t>medicaltourismagency.com</t>
  </si>
  <si>
    <t>hilfe-portal-missbrauch.de</t>
  </si>
  <si>
    <t>linouscestos.com</t>
  </si>
  <si>
    <t>supportpets.com</t>
  </si>
  <si>
    <t>seafood-shop.ru</t>
  </si>
  <si>
    <t>prodalet.ru</t>
  </si>
  <si>
    <t>triposo.com</t>
  </si>
  <si>
    <t>taxidermytrophiesforsale.com</t>
  </si>
  <si>
    <t>715g.com</t>
  </si>
  <si>
    <t>university-mall.com</t>
  </si>
  <si>
    <t>vybor-net.ru</t>
  </si>
  <si>
    <t>uslhs.org</t>
  </si>
  <si>
    <t>ymovies.cc</t>
  </si>
  <si>
    <t>mls-cdn.com</t>
  </si>
  <si>
    <t>twinkl.ro</t>
  </si>
  <si>
    <t>bizcoin.space</t>
  </si>
  <si>
    <t>rlsbb.info</t>
  </si>
  <si>
    <t>flexiclasses.com</t>
  </si>
  <si>
    <t>ctm.co.za</t>
  </si>
  <si>
    <t>sihighlyrecom.xyz</t>
  </si>
  <si>
    <t>al24.ru</t>
  </si>
  <si>
    <t>iddlebank.com</t>
  </si>
  <si>
    <t>c21.to</t>
  </si>
  <si>
    <t>internicdns.com</t>
  </si>
  <si>
    <t>toua-u.ac.jp</t>
  </si>
  <si>
    <t>dressya.ru</t>
  </si>
  <si>
    <t>dkv.be</t>
  </si>
  <si>
    <t>ralphlauren.com.au</t>
  </si>
  <si>
    <t>hwgwb.com</t>
  </si>
  <si>
    <t>mobilehomepartsstore.com</t>
  </si>
  <si>
    <t>biosavons.com</t>
  </si>
  <si>
    <t>kemik.gt</t>
  </si>
  <si>
    <t>tacobellfoundation.org</t>
  </si>
  <si>
    <t>icegig.com</t>
  </si>
  <si>
    <t>bcna.org.au</t>
  </si>
  <si>
    <t>quizlets.co</t>
  </si>
  <si>
    <t>whiteserver.in</t>
  </si>
  <si>
    <t>hostingco.com.au</t>
  </si>
  <si>
    <t>fatomei.com</t>
  </si>
  <si>
    <t>shehabnews.com</t>
  </si>
  <si>
    <t>studentlesson.com</t>
  </si>
  <si>
    <t>csgobackpack.net</t>
  </si>
  <si>
    <t>beyond-search.net</t>
  </si>
  <si>
    <t>pmcs.com</t>
  </si>
  <si>
    <t>edumarket.ru</t>
  </si>
  <si>
    <t>dvorec.ru</t>
  </si>
  <si>
    <t>maisesports.com.br</t>
  </si>
  <si>
    <t>digikonek.com</t>
  </si>
  <si>
    <t>sunfmua.com</t>
  </si>
  <si>
    <t>nuimagemedical.com</t>
  </si>
  <si>
    <t>sazerachouse.com</t>
  </si>
  <si>
    <t>eastcoastgaming.us</t>
  </si>
  <si>
    <t>geilekarre.de</t>
  </si>
  <si>
    <t>checkmybus.co.uk</t>
  </si>
  <si>
    <t>yeezyslidess.net</t>
  </si>
  <si>
    <t>moedhb.com</t>
  </si>
  <si>
    <t>xmxlzxw.com</t>
  </si>
  <si>
    <t>zazzle.es</t>
  </si>
  <si>
    <t>inkydeals.com</t>
  </si>
  <si>
    <t>blankrefer.com</t>
  </si>
  <si>
    <t>chl7rysobc3ol6xla.com</t>
  </si>
  <si>
    <t>explorer-russia.ru</t>
  </si>
  <si>
    <t>emtunga.com</t>
  </si>
  <si>
    <t>palmie.jp</t>
  </si>
  <si>
    <t>nortsdf.cf</t>
  </si>
  <si>
    <t>shuajitt.com</t>
  </si>
  <si>
    <t>mali.pe</t>
  </si>
  <si>
    <t>nsrrc.org.tw</t>
  </si>
  <si>
    <t>psb-academy.edu.sg</t>
  </si>
  <si>
    <t>stupidproxy.com</t>
  </si>
  <si>
    <t>pussy888fun.bet</t>
  </si>
  <si>
    <t>interfacenet.ar</t>
  </si>
  <si>
    <t>myexamsite.com</t>
  </si>
  <si>
    <t>prawaw-4you.com</t>
  </si>
  <si>
    <t>csrbox.org</t>
  </si>
  <si>
    <t>pythonfiddle.com</t>
  </si>
  <si>
    <t>theinfluencermarketingfactory.com</t>
  </si>
  <si>
    <t>leukemia-lymphoma.org</t>
  </si>
  <si>
    <t>leviwebbministries.org</t>
  </si>
  <si>
    <t>riobet78.com</t>
  </si>
  <si>
    <t>casinoroyale.bet</t>
  </si>
  <si>
    <t>collegerecon.com</t>
  </si>
  <si>
    <t>zol.be</t>
  </si>
  <si>
    <t>supermonitoring.com</t>
  </si>
  <si>
    <t>ftacademy.cn</t>
  </si>
  <si>
    <t>earthroamer.com</t>
  </si>
  <si>
    <t>claimtrak.com</t>
  </si>
  <si>
    <t>planetmind.net</t>
  </si>
  <si>
    <t>gorsite.ru</t>
  </si>
  <si>
    <t>dlco.ly</t>
  </si>
  <si>
    <t>ermitazas.lt</t>
  </si>
  <si>
    <t>masaveu.net</t>
  </si>
  <si>
    <t>swiftheadline.com</t>
  </si>
  <si>
    <t>edfsedsd.tk</t>
  </si>
  <si>
    <t>manualmaestro.com</t>
  </si>
  <si>
    <t>myhdjav.net</t>
  </si>
  <si>
    <t>live-result.com</t>
  </si>
  <si>
    <t>polenz.net</t>
  </si>
  <si>
    <t>girlcarnivore.com</t>
  </si>
  <si>
    <t>lightandcharm.com</t>
  </si>
  <si>
    <t>seobacklinks142.ml</t>
  </si>
  <si>
    <t>off--whiteclothing.com</t>
  </si>
  <si>
    <t>jianshenrun.com</t>
  </si>
  <si>
    <t>miphar.com</t>
  </si>
  <si>
    <t>core-media.net</t>
  </si>
  <si>
    <t>hostdroid.com.br</t>
  </si>
  <si>
    <t>transfix.su</t>
  </si>
  <si>
    <t>crossvilleinc.com</t>
  </si>
  <si>
    <t>jnzgkj.com</t>
  </si>
  <si>
    <t>hcpro.pt</t>
  </si>
  <si>
    <t>vps-mart.com</t>
  </si>
  <si>
    <t>desiremovies.beauty</t>
  </si>
  <si>
    <t>timeandtiming.com</t>
  </si>
  <si>
    <t>rocketcraft.ru</t>
  </si>
  <si>
    <t>msd.srv.br</t>
  </si>
  <si>
    <t>dns-cloud.pro</t>
  </si>
  <si>
    <t>artigianoinfissi.it</t>
  </si>
  <si>
    <t>hummel.net</t>
  </si>
  <si>
    <t>zg163.net</t>
  </si>
  <si>
    <t>multcinema.ru</t>
  </si>
  <si>
    <t>jump-dd-engine.com</t>
  </si>
  <si>
    <t>jobbydoo.it</t>
  </si>
  <si>
    <t>howtotrainyourdragon.com</t>
  </si>
  <si>
    <t>cognitran-cloud.com</t>
  </si>
  <si>
    <t>cainiaojc.com</t>
  </si>
  <si>
    <t>paycon.su</t>
  </si>
  <si>
    <t>pwabuilder.com</t>
  </si>
  <si>
    <t>adaniports.com</t>
  </si>
  <si>
    <t>inko-net.ru</t>
  </si>
  <si>
    <t>programturizmus.hu</t>
  </si>
  <si>
    <t>maxwin77jp.com</t>
  </si>
  <si>
    <t>gomoviz.bond</t>
  </si>
  <si>
    <t>gyerekszoba.hu</t>
  </si>
  <si>
    <t>bobandtom.com</t>
  </si>
  <si>
    <t>sendinc.com</t>
  </si>
  <si>
    <t>ip-srv.ru</t>
  </si>
  <si>
    <t>stockmanacademy.com.ng</t>
  </si>
  <si>
    <t>harnesslink.com</t>
  </si>
  <si>
    <t>cheneetoday.com</t>
  </si>
  <si>
    <t>difllc.com</t>
  </si>
  <si>
    <t>jasonfoundation.com</t>
  </si>
  <si>
    <t>pifilmizle.net</t>
  </si>
  <si>
    <t>3dwasp.com</t>
  </si>
  <si>
    <t>14.ru</t>
  </si>
  <si>
    <t>worldhist.ru</t>
  </si>
  <si>
    <t>nxjtxx.net</t>
  </si>
  <si>
    <t>plataforma10.com</t>
  </si>
  <si>
    <t>eetimestv.com</t>
  </si>
  <si>
    <t>providyn.com</t>
  </si>
  <si>
    <t>poolresearch.com</t>
  </si>
  <si>
    <t>eddiebygiddy.com</t>
  </si>
  <si>
    <t>sibur-mf.ru</t>
  </si>
  <si>
    <t>foconet.net.br</t>
  </si>
  <si>
    <t>angrytools.com</t>
  </si>
  <si>
    <t>cinema1909.ru</t>
  </si>
  <si>
    <t>vesti-k.ru</t>
  </si>
  <si>
    <t>cupmen.org</t>
  </si>
  <si>
    <t>zenworks.online</t>
  </si>
  <si>
    <t>graphic-design.com</t>
  </si>
  <si>
    <t>lienvietpostbank.com.vn</t>
  </si>
  <si>
    <t>owlcam.com</t>
  </si>
  <si>
    <t>skywalker.gr</t>
  </si>
  <si>
    <t>esunnmore.no</t>
  </si>
  <si>
    <t>greatpost.co.kr</t>
  </si>
  <si>
    <t>shermanstravelmedia.com</t>
  </si>
  <si>
    <t>dynow-tech.com</t>
  </si>
  <si>
    <t>freebirds.com</t>
  </si>
  <si>
    <t>carreta.ru</t>
  </si>
  <si>
    <t>bporno.net</t>
  </si>
  <si>
    <t>eatfeats.com</t>
  </si>
  <si>
    <t>cili.uk</t>
  </si>
  <si>
    <t>digitalegesellschaft.de</t>
  </si>
  <si>
    <t>atsite.ru</t>
  </si>
  <si>
    <t>vvbin.cn</t>
  </si>
  <si>
    <t>csc-fsg.com</t>
  </si>
  <si>
    <t>tischtennis.de</t>
  </si>
  <si>
    <t>kitsunesbooks.com</t>
  </si>
  <si>
    <t>fx-pandex.com</t>
  </si>
  <si>
    <t>cff.org.br</t>
  </si>
  <si>
    <t>dateexotic.com</t>
  </si>
  <si>
    <t>tauruslaw.info</t>
  </si>
  <si>
    <t>jwsystem.com.pl</t>
  </si>
  <si>
    <t>renaper.gob.ar</t>
  </si>
  <si>
    <t>buzzaldrin.com</t>
  </si>
  <si>
    <t>berkeleycitycollege.edu</t>
  </si>
  <si>
    <t>arvinmeritor.com</t>
  </si>
  <si>
    <t>cdn-connectmls.com</t>
  </si>
  <si>
    <t>bqmhdhgcer.com</t>
  </si>
  <si>
    <t>chuq.qc.ca</t>
  </si>
  <si>
    <t>hibiki-radio.jp</t>
  </si>
  <si>
    <t>tappalm.com</t>
  </si>
  <si>
    <t>data-infrastructure.eu</t>
  </si>
  <si>
    <t>familynet.co</t>
  </si>
  <si>
    <t>mrdarknetmarket.link</t>
  </si>
  <si>
    <t>icl-ltd.com</t>
  </si>
  <si>
    <t>feelingthevibe.com</t>
  </si>
  <si>
    <t>compado.com</t>
  </si>
  <si>
    <t>xiaohe.co</t>
  </si>
  <si>
    <t>gcrpgqhhmf.com</t>
  </si>
  <si>
    <t>6hb.buzz</t>
  </si>
  <si>
    <t>europosit.com</t>
  </si>
  <si>
    <t>modishstore.com</t>
  </si>
  <si>
    <t>agro.gov.az</t>
  </si>
  <si>
    <t>heels.com</t>
  </si>
  <si>
    <t>privatedebtinvestor.com</t>
  </si>
  <si>
    <t>downloadlagu123.biz</t>
  </si>
  <si>
    <t>sblizingas.lt</t>
  </si>
  <si>
    <t>dramaacool.ac</t>
  </si>
  <si>
    <t>autobiz.ru</t>
  </si>
  <si>
    <t>vesting-100.com</t>
  </si>
  <si>
    <t>rofo.com</t>
  </si>
  <si>
    <t>papasfreezeria.io</t>
  </si>
  <si>
    <t>cityreporter.ru</t>
  </si>
  <si>
    <t>vrm.lt</t>
  </si>
  <si>
    <t>letmethink.in</t>
  </si>
  <si>
    <t>deppon.com.cn</t>
  </si>
  <si>
    <t>kct.ad.jp</t>
  </si>
  <si>
    <t>wu.pt</t>
  </si>
  <si>
    <t>site.eu</t>
  </si>
  <si>
    <t>bayarea.net</t>
  </si>
  <si>
    <t>nichtlustig.de</t>
  </si>
  <si>
    <t>13festa.com</t>
  </si>
  <si>
    <t>astro2sphere.com</t>
  </si>
  <si>
    <t>wildorchid.ru</t>
  </si>
  <si>
    <t>filmi123.club</t>
  </si>
  <si>
    <t>nscluster.fr</t>
  </si>
  <si>
    <t>litezona.ru</t>
  </si>
  <si>
    <t>marry5.com</t>
  </si>
  <si>
    <t>lidl.lt</t>
  </si>
  <si>
    <t>softbanktelecom.co.jp</t>
  </si>
  <si>
    <t>atlantamotorspeedway.com</t>
  </si>
  <si>
    <t>dogtas.com</t>
  </si>
  <si>
    <t>easyfeed.info</t>
  </si>
  <si>
    <t>oprompt.com</t>
  </si>
  <si>
    <t>kimanisfood.com.my</t>
  </si>
  <si>
    <t>yourindependentgrocer.ca</t>
  </si>
  <si>
    <t>gigastream77.xyz</t>
  </si>
  <si>
    <t>teamshub.com</t>
  </si>
  <si>
    <t>prohousekeepers.com</t>
  </si>
  <si>
    <t>businessseek.biz</t>
  </si>
  <si>
    <t>gmprint.ru</t>
  </si>
  <si>
    <t>magicinstll.com</t>
  </si>
  <si>
    <t>nppd.com</t>
  </si>
  <si>
    <t>spectrumvic.org.au</t>
  </si>
  <si>
    <t>novelty-corp.jp</t>
  </si>
  <si>
    <t>papersowls.com</t>
  </si>
  <si>
    <t>travelopick.com</t>
  </si>
  <si>
    <t>fashionapp.ru</t>
  </si>
  <si>
    <t>amherst.com</t>
  </si>
  <si>
    <t>hardcore-hd-movies.com</t>
  </si>
  <si>
    <t>seamosstransformation.com</t>
  </si>
  <si>
    <t>sdvproducoes.com.br</t>
  </si>
  <si>
    <t>namkwong.com.mo</t>
  </si>
  <si>
    <t>makerselectronics.com</t>
  </si>
  <si>
    <t>xmail.com.pl</t>
  </si>
  <si>
    <t>asktheeu.org</t>
  </si>
  <si>
    <t>zcjb.com.cn</t>
  </si>
  <si>
    <t>ladivine.com</t>
  </si>
  <si>
    <t>eskorts.net</t>
  </si>
  <si>
    <t>oakgrovenac.com</t>
  </si>
  <si>
    <t>cooptortu.com.ar</t>
  </si>
  <si>
    <t>adsb.on.ca</t>
  </si>
  <si>
    <t>slotsplay.su</t>
  </si>
  <si>
    <t>onslowcountync.gov</t>
  </si>
  <si>
    <t>deportes13.cl</t>
  </si>
  <si>
    <t>jamesnicholsonauthor.com</t>
  </si>
  <si>
    <t>catr.com.cn</t>
  </si>
  <si>
    <t>controlexpert.com</t>
  </si>
  <si>
    <t>trafsait.ru</t>
  </si>
  <si>
    <t>couplestupidity.com</t>
  </si>
  <si>
    <t>thenatureofcities.com</t>
  </si>
  <si>
    <t>lovelettersfromlynne.com</t>
  </si>
  <si>
    <t>danielco.com.cn</t>
  </si>
  <si>
    <t>carboncredits.com</t>
  </si>
  <si>
    <t>energycdn.com</t>
  </si>
  <si>
    <t>hattablewheel.com</t>
  </si>
  <si>
    <t>lesportiudecatalunya.cat</t>
  </si>
  <si>
    <t>safe-plovdiv.com</t>
  </si>
  <si>
    <t>pltraffic8.com</t>
  </si>
  <si>
    <t>delicatedates.net</t>
  </si>
  <si>
    <t>infoline.com</t>
  </si>
  <si>
    <t>idsdoc.com</t>
  </si>
  <si>
    <t>refed.com</t>
  </si>
  <si>
    <t>ninja-web.net</t>
  </si>
  <si>
    <t>tvfix.org</t>
  </si>
  <si>
    <t>highend.com</t>
  </si>
  <si>
    <t>autoimmunewellness.com</t>
  </si>
  <si>
    <t>moi-uni.ru</t>
  </si>
  <si>
    <t>carlosjodar.com</t>
  </si>
  <si>
    <t>scoreauthority.net</t>
  </si>
  <si>
    <t>pakfiles.com</t>
  </si>
  <si>
    <t>fcd.su</t>
  </si>
  <si>
    <t>ebizcharge.net</t>
  </si>
  <si>
    <t>xszav1.com</t>
  </si>
  <si>
    <t>thinkcmf.com</t>
  </si>
  <si>
    <t>hairdryerfair.com</t>
  </si>
  <si>
    <t>365pcbuy.com</t>
  </si>
  <si>
    <t>mayegy.com</t>
  </si>
  <si>
    <t>ncstu.ru</t>
  </si>
  <si>
    <t>rikivirtuel.com</t>
  </si>
  <si>
    <t>crossword.in</t>
  </si>
  <si>
    <t>upscgs.com</t>
  </si>
  <si>
    <t>shelteranimalscount.org</t>
  </si>
  <si>
    <t>corellium.com</t>
  </si>
  <si>
    <t>doxycycline.cyou</t>
  </si>
  <si>
    <t>pacific.su</t>
  </si>
  <si>
    <t>your-chance8.fun</t>
  </si>
  <si>
    <t>bitcoinbettingwebsite.xyz</t>
  </si>
  <si>
    <t>centralbank.com</t>
  </si>
  <si>
    <t>ksenia-live.ru</t>
  </si>
  <si>
    <t>qfxnmhbplknvtpmr.com</t>
  </si>
  <si>
    <t>polishedhabitat.com</t>
  </si>
  <si>
    <t>growthcave.com</t>
  </si>
  <si>
    <t>loveandvibes.co.uk</t>
  </si>
  <si>
    <t>drfranklipman.com</t>
  </si>
  <si>
    <t>unique-casino.jp</t>
  </si>
  <si>
    <t>oekofen.com</t>
  </si>
  <si>
    <t>freetubegolic.com</t>
  </si>
  <si>
    <t>unho.it</t>
  </si>
  <si>
    <t>mojalekaren.sk</t>
  </si>
  <si>
    <t>realflight.com</t>
  </si>
  <si>
    <t>gmconline.com.br</t>
  </si>
  <si>
    <t>ledypinky.cf</t>
  </si>
  <si>
    <t>xytk.cc</t>
  </si>
  <si>
    <t>wpcrafter.com</t>
  </si>
  <si>
    <t>techland.pl</t>
  </si>
  <si>
    <t>brasilip.net.br</t>
  </si>
  <si>
    <t>cleanspark.com</t>
  </si>
  <si>
    <t>evtoday.com</t>
  </si>
  <si>
    <t>werecruit.io</t>
  </si>
  <si>
    <t>tmapy.cz</t>
  </si>
  <si>
    <t>dolfinarium.nl</t>
  </si>
  <si>
    <t>roselinlin.com</t>
  </si>
  <si>
    <t>smilepolitely.com</t>
  </si>
  <si>
    <t>e-reading-lib.com</t>
  </si>
  <si>
    <t>bankubezpieczen.pl</t>
  </si>
  <si>
    <t>thegoodbook.network</t>
  </si>
  <si>
    <t>techdailymagazines.com</t>
  </si>
  <si>
    <t>appsgag.com</t>
  </si>
  <si>
    <t>pm-522.info</t>
  </si>
  <si>
    <t>grafikbilisim.com</t>
  </si>
  <si>
    <t>hoday.net</t>
  </si>
  <si>
    <t>culturaencadena.com</t>
  </si>
  <si>
    <t>projectbalm.com</t>
  </si>
  <si>
    <t>hidata.org</t>
  </si>
  <si>
    <t>dignitycollegeofhealthcare.com</t>
  </si>
  <si>
    <t>aim400kg.com</t>
  </si>
  <si>
    <t>tacklenote.com</t>
  </si>
  <si>
    <t>cafeweltschmerz.nl</t>
  </si>
  <si>
    <t>kleer.com</t>
  </si>
  <si>
    <t>redcat.org</t>
  </si>
  <si>
    <t>delias.com</t>
  </si>
  <si>
    <t>ozone-challenges.africa</t>
  </si>
  <si>
    <t>pbisapps.org</t>
  </si>
  <si>
    <t>xxxcartoonsex.net</t>
  </si>
  <si>
    <t>ros-bot.com</t>
  </si>
  <si>
    <t>goglobalpost.com</t>
  </si>
  <si>
    <t>oldhamathletic.co.uk</t>
  </si>
  <si>
    <t>alaedin.travel</t>
  </si>
  <si>
    <t>teac.jp</t>
  </si>
  <si>
    <t>mentor-mentee.co.kr</t>
  </si>
  <si>
    <t>npnx.ca</t>
  </si>
  <si>
    <t>ceof.cn</t>
  </si>
  <si>
    <t>jcszfw.com</t>
  </si>
  <si>
    <t>thedoctorwillseeyounow.com</t>
  </si>
  <si>
    <t>sprigghr.com</t>
  </si>
  <si>
    <t>missing11.com</t>
  </si>
  <si>
    <t>carolana.com</t>
  </si>
  <si>
    <t>bobdekker.com</t>
  </si>
  <si>
    <t>midnightsunmarketingfirm.com</t>
  </si>
  <si>
    <t>fotopatracka.cz</t>
  </si>
  <si>
    <t>lurkmore.wtf</t>
  </si>
  <si>
    <t>34c.nl</t>
  </si>
  <si>
    <t>pseconds.com</t>
  </si>
  <si>
    <t>tvkhajnowka.pl</t>
  </si>
  <si>
    <t>tweakker.com</t>
  </si>
  <si>
    <t>krmshn.com</t>
  </si>
  <si>
    <t>sch.org</t>
  </si>
  <si>
    <t>primarysite.net</t>
  </si>
  <si>
    <t>swisscows.email</t>
  </si>
  <si>
    <t>supergoom.com</t>
  </si>
  <si>
    <t>beachescorts.net</t>
  </si>
  <si>
    <t>momsgetnaughty.com</t>
  </si>
  <si>
    <t>erelocation.net</t>
  </si>
  <si>
    <t>economist.co.kr</t>
  </si>
  <si>
    <t>hybridz.org</t>
  </si>
  <si>
    <t>cytel.com</t>
  </si>
  <si>
    <t>inextlive.com</t>
  </si>
  <si>
    <t>blogging4novice.com</t>
  </si>
  <si>
    <t>keithp.com</t>
  </si>
  <si>
    <t>ukraine-brides.com.au</t>
  </si>
  <si>
    <t>vistaalliance.com.vn</t>
  </si>
  <si>
    <t>ns-global.co.kr</t>
  </si>
  <si>
    <t>emgbg.com</t>
  </si>
  <si>
    <t>dgeg.gov.pt</t>
  </si>
  <si>
    <t>leftaa.com</t>
  </si>
  <si>
    <t>bitsadmission.com</t>
  </si>
  <si>
    <t>parisladefense.com</t>
  </si>
  <si>
    <t>suspended-by-hostfactory.com</t>
  </si>
  <si>
    <t>codeberryschool.com</t>
  </si>
  <si>
    <t>lasixtab.com</t>
  </si>
  <si>
    <t>tenvis.com</t>
  </si>
  <si>
    <t>it3b.uk</t>
  </si>
  <si>
    <t>internetlawyer.com</t>
  </si>
  <si>
    <t>ezzfly.bid</t>
  </si>
  <si>
    <t>obsbygg.no</t>
  </si>
  <si>
    <t>motorcyclelegalfoundation.com</t>
  </si>
  <si>
    <t>cnhc.org.uk</t>
  </si>
  <si>
    <t>asrc.org.au</t>
  </si>
  <si>
    <t>gpldownloads.club</t>
  </si>
  <si>
    <t>thebay.co.kr</t>
  </si>
  <si>
    <t>storm.io</t>
  </si>
  <si>
    <t>traderactive.net</t>
  </si>
  <si>
    <t>scottishpolicynow.co.uk</t>
  </si>
  <si>
    <t>saviom.com</t>
  </si>
  <si>
    <t>deinserver.de</t>
  </si>
  <si>
    <t>takeoff.digital</t>
  </si>
  <si>
    <t>awsdns-cn-13.biz</t>
  </si>
  <si>
    <t>animeti.me</t>
  </si>
  <si>
    <t>bocamuseum.org</t>
  </si>
  <si>
    <t>thebasicsofit.com</t>
  </si>
  <si>
    <t>poweradvocate.com</t>
  </si>
  <si>
    <t>zeyfex.com</t>
  </si>
  <si>
    <t>hosttown03.ch</t>
  </si>
  <si>
    <t>custodib.us</t>
  </si>
  <si>
    <t>sandpay.com.cn</t>
  </si>
  <si>
    <t>marchespublics-mtl.com</t>
  </si>
  <si>
    <t>ben.com.cn</t>
  </si>
  <si>
    <t>appscracks.com</t>
  </si>
  <si>
    <t>bipolaruk.org</t>
  </si>
  <si>
    <t>timberland.be</t>
  </si>
  <si>
    <t>uazuay.edu.ec</t>
  </si>
  <si>
    <t>osamusushi.com</t>
  </si>
  <si>
    <t>aniplast.ru</t>
  </si>
  <si>
    <t>pornohelm.com</t>
  </si>
  <si>
    <t>finstar.online</t>
  </si>
  <si>
    <t>seteamsobtantion.com</t>
  </si>
  <si>
    <t>hitfront.com</t>
  </si>
  <si>
    <t>mp3-2020.com</t>
  </si>
  <si>
    <t>askfilo.com</t>
  </si>
  <si>
    <t>fiawtcr.com</t>
  </si>
  <si>
    <t>nepva.org</t>
  </si>
  <si>
    <t>faceofinternetmarketing.com</t>
  </si>
  <si>
    <t>dvd-forum.at</t>
  </si>
  <si>
    <t>pravatraktor.com</t>
  </si>
  <si>
    <t>bankit.in</t>
  </si>
  <si>
    <t>akad.de</t>
  </si>
  <si>
    <t>dphsck.cc</t>
  </si>
  <si>
    <t>stefaniabarbot.net</t>
  </si>
  <si>
    <t>baliprov.go.id</t>
  </si>
  <si>
    <t>eastrussia.ru</t>
  </si>
  <si>
    <t>jdomni.in</t>
  </si>
  <si>
    <t>socpub.com</t>
  </si>
  <si>
    <t>lamellefinancialconsultants.com</t>
  </si>
  <si>
    <t>mobilewhack.com</t>
  </si>
  <si>
    <t>syncsorttest.com</t>
  </si>
  <si>
    <t>globalcovenantofmayors.org</t>
  </si>
  <si>
    <t>siski-38.ru</t>
  </si>
  <si>
    <t>linkshub.to</t>
  </si>
  <si>
    <t>munoso.net</t>
  </si>
  <si>
    <t>muviza.cyou</t>
  </si>
  <si>
    <t>aclu-nj.org</t>
  </si>
  <si>
    <t>hrbipe.edu.cn</t>
  </si>
  <si>
    <t>gz163.cn</t>
  </si>
  <si>
    <t>vmate.net</t>
  </si>
  <si>
    <t>lindseystirling.com</t>
  </si>
  <si>
    <t>joyworks.net</t>
  </si>
  <si>
    <t>tofco.nl</t>
  </si>
  <si>
    <t>jschn.cn</t>
  </si>
  <si>
    <t>c1conversations.io</t>
  </si>
  <si>
    <t>laityfamilylife.va</t>
  </si>
  <si>
    <t>meganesuper.co.jp</t>
  </si>
  <si>
    <t>jxart.org</t>
  </si>
  <si>
    <t>word2word.com</t>
  </si>
  <si>
    <t>zithromaxproff.com</t>
  </si>
  <si>
    <t>drayad.com</t>
  </si>
  <si>
    <t>adventuresincre.com</t>
  </si>
  <si>
    <t>winda10.com</t>
  </si>
  <si>
    <t>zypjw.cn</t>
  </si>
  <si>
    <t>rocketroute.com</t>
  </si>
  <si>
    <t>news0-1.com</t>
  </si>
  <si>
    <t>praqrado.com</t>
  </si>
  <si>
    <t>danishdesignstore.com</t>
  </si>
  <si>
    <t>eplicaservices.com</t>
  </si>
  <si>
    <t>rahattelecom.az</t>
  </si>
  <si>
    <t>kasujjaelizabeth.com</t>
  </si>
  <si>
    <t>greatharvest.com</t>
  </si>
  <si>
    <t>fiva.org</t>
  </si>
  <si>
    <t>libsodium.org</t>
  </si>
  <si>
    <t>baktelecom.az</t>
  </si>
  <si>
    <t>3dfx.com</t>
  </si>
  <si>
    <t>tka.hu</t>
  </si>
  <si>
    <t>3produccion.com</t>
  </si>
  <si>
    <t>aveon.ru</t>
  </si>
  <si>
    <t>rcms.org.cn</t>
  </si>
  <si>
    <t>myrsol.com</t>
  </si>
  <si>
    <t>searchnet.org</t>
  </si>
  <si>
    <t>granit.com</t>
  </si>
  <si>
    <t>evrika.com</t>
  </si>
  <si>
    <t>37wan.com</t>
  </si>
  <si>
    <t>mentorpick.com</t>
  </si>
  <si>
    <t>tornadohq.com</t>
  </si>
  <si>
    <t>jgsullivan.cloud</t>
  </si>
  <si>
    <t>dnscentralmachine.com.mx</t>
  </si>
  <si>
    <t>vol.az</t>
  </si>
  <si>
    <t>mailpolice.com</t>
  </si>
  <si>
    <t>smartstrategy.eu</t>
  </si>
  <si>
    <t>yueyv.com</t>
  </si>
  <si>
    <t>inovisworks.net</t>
  </si>
  <si>
    <t>bicestervillage.com</t>
  </si>
  <si>
    <t>setdiploms.com</t>
  </si>
  <si>
    <t>topweb.ru</t>
  </si>
  <si>
    <t>pipistrel-aircraft.com</t>
  </si>
  <si>
    <t>be-tabelle.net</t>
  </si>
  <si>
    <t>lyricsneighbour.com</t>
  </si>
  <si>
    <t>intechsystems.lv</t>
  </si>
  <si>
    <t>jfjm20dcxi.com</t>
  </si>
  <si>
    <t>clicksfly.bid</t>
  </si>
  <si>
    <t>bugbug.news</t>
  </si>
  <si>
    <t>nekobu.net</t>
  </si>
  <si>
    <t>kuwait-lawyers.com</t>
  </si>
  <si>
    <t>halvemaan.be</t>
  </si>
  <si>
    <t>canon.pl</t>
  </si>
  <si>
    <t>fmqb.com</t>
  </si>
  <si>
    <t>scholarshipstats.com</t>
  </si>
  <si>
    <t>fg.gov.ua</t>
  </si>
  <si>
    <t>jable.com</t>
  </si>
  <si>
    <t>keynet.com.br</t>
  </si>
  <si>
    <t>packforapurpose.org</t>
  </si>
  <si>
    <t>aptix.com.ar</t>
  </si>
  <si>
    <t>spotify.design</t>
  </si>
  <si>
    <t>huakaticreation.com</t>
  </si>
  <si>
    <t>ketchum.edu</t>
  </si>
  <si>
    <t>ourhotwives.org</t>
  </si>
  <si>
    <t>semanticshed.org</t>
  </si>
  <si>
    <t>grandfiestamericana.com</t>
  </si>
  <si>
    <t>light-tech.online</t>
  </si>
  <si>
    <t>movingimage.com</t>
  </si>
  <si>
    <t>hardwaresource.com</t>
  </si>
  <si>
    <t>patriotoutfitters.com</t>
  </si>
  <si>
    <t>min-financas.pt</t>
  </si>
  <si>
    <t>eventionlive.com</t>
  </si>
  <si>
    <t>nvme-ssd.com</t>
  </si>
  <si>
    <t>madisonpackerbackers.com</t>
  </si>
  <si>
    <t>signs101.com</t>
  </si>
  <si>
    <t>mianyangauto.com</t>
  </si>
  <si>
    <t>offersinme.com</t>
  </si>
  <si>
    <t>bsspharm.ru</t>
  </si>
  <si>
    <t>military.ie</t>
  </si>
  <si>
    <t>lnb.fr</t>
  </si>
  <si>
    <t>skaut.cz</t>
  </si>
  <si>
    <t>yourblogworld.com</t>
  </si>
  <si>
    <t>mojserwer.eu</t>
  </si>
  <si>
    <t>ticosports.com</t>
  </si>
  <si>
    <t>arshbanerjee.com</t>
  </si>
  <si>
    <t>jumpsport.cz</t>
  </si>
  <si>
    <t>markright.org</t>
  </si>
  <si>
    <t>voyageschine.com</t>
  </si>
  <si>
    <t>emailimagecdnk1f3.com</t>
  </si>
  <si>
    <t>fontsisland.com</t>
  </si>
  <si>
    <t>shedoesthecity.com</t>
  </si>
  <si>
    <t>financialfocusltd.com</t>
  </si>
  <si>
    <t>sutech.ac.ir</t>
  </si>
  <si>
    <t>pornolienx.com</t>
  </si>
  <si>
    <t>marioncountyclerk.org</t>
  </si>
  <si>
    <t>princetonmedical.net</t>
  </si>
  <si>
    <t>yeezyslides.sale</t>
  </si>
  <si>
    <t>graphy.us</t>
  </si>
  <si>
    <t>gigastream67.xyz</t>
  </si>
  <si>
    <t>prestigedns.com.au</t>
  </si>
  <si>
    <t>advanced-ms5.net</t>
  </si>
  <si>
    <t>mibdab.top</t>
  </si>
  <si>
    <t>lyko.no</t>
  </si>
  <si>
    <t>free-counter.co.uk</t>
  </si>
  <si>
    <t>lavera.de</t>
  </si>
  <si>
    <t>tvcbot.com</t>
  </si>
  <si>
    <t>vistamed.ru</t>
  </si>
  <si>
    <t>americanlifeguard.com</t>
  </si>
  <si>
    <t>airy-youtube-downloader.com</t>
  </si>
  <si>
    <t>porn-zoo-tube.club</t>
  </si>
  <si>
    <t>indirimkodu.com</t>
  </si>
  <si>
    <t>darkelf.sk</t>
  </si>
  <si>
    <t>zt.gov.cn</t>
  </si>
  <si>
    <t>sterbrust.tech</t>
  </si>
  <si>
    <t>dictionaryscoop.com</t>
  </si>
  <si>
    <t>aosbest.com</t>
  </si>
  <si>
    <t>glitter-graphics.org</t>
  </si>
  <si>
    <t>astalavr.com</t>
  </si>
  <si>
    <t>aidspost.com</t>
  </si>
  <si>
    <t>current.tv</t>
  </si>
  <si>
    <t>horizon-satellite.com</t>
  </si>
  <si>
    <t>netfast.com.br</t>
  </si>
  <si>
    <t>lalluram.com</t>
  </si>
  <si>
    <t>adtng2.com</t>
  </si>
  <si>
    <t>argemteknoloji.com</t>
  </si>
  <si>
    <t>winprizehere.life</t>
  </si>
  <si>
    <t>wellshop.pk</t>
  </si>
  <si>
    <t>touqikan.com</t>
  </si>
  <si>
    <t>conectainter.net.br</t>
  </si>
  <si>
    <t>moms-love-sex.info</t>
  </si>
  <si>
    <t>juristaitab.ee</t>
  </si>
  <si>
    <t>cargomart.ru</t>
  </si>
  <si>
    <t>tsinghua.org.cn</t>
  </si>
  <si>
    <t>bimtrackapp.co</t>
  </si>
  <si>
    <t>cr-soft.net</t>
  </si>
  <si>
    <t>slink.kiev.ua</t>
  </si>
  <si>
    <t>hqsluts.com</t>
  </si>
  <si>
    <t>pharmacy.com</t>
  </si>
  <si>
    <t>moneymatrix.com</t>
  </si>
  <si>
    <t>xn--v52b2zd5t6jbib523m.com</t>
  </si>
  <si>
    <t>cronesdrone.ga</t>
  </si>
  <si>
    <t>ehs-amazon.com</t>
  </si>
  <si>
    <t>rab.com</t>
  </si>
  <si>
    <t>gustini.de</t>
  </si>
  <si>
    <t>volckeralliance.org</t>
  </si>
  <si>
    <t>xazdjs.com</t>
  </si>
  <si>
    <t>hdmovie2.rent</t>
  </si>
  <si>
    <t>servidor3.net</t>
  </si>
  <si>
    <t>servemanager.com</t>
  </si>
  <si>
    <t>rocketdnserver.com</t>
  </si>
  <si>
    <t>taxhistory.org</t>
  </si>
  <si>
    <t>wisecp.com</t>
  </si>
  <si>
    <t>mensa.de</t>
  </si>
  <si>
    <t>nethop.net</t>
  </si>
  <si>
    <t>siminilbo.co.kr</t>
  </si>
  <si>
    <t>gaeamobile.com</t>
  </si>
  <si>
    <t>tretti.se</t>
  </si>
  <si>
    <t>skyexch.net</t>
  </si>
  <si>
    <t>blackcraftcult.com</t>
  </si>
  <si>
    <t>buscaonibus.com.br</t>
  </si>
  <si>
    <t>interflex.biz</t>
  </si>
  <si>
    <t>ekonomist.com.tr</t>
  </si>
  <si>
    <t>artikala.com</t>
  </si>
  <si>
    <t>xevunleashed.com</t>
  </si>
  <si>
    <t>integrallife.com</t>
  </si>
  <si>
    <t>transaction.cloud</t>
  </si>
  <si>
    <t>pexpayfinance.com</t>
  </si>
  <si>
    <t>muzhskoe-zhenskoe.su</t>
  </si>
  <si>
    <t>centralrecorder.com</t>
  </si>
  <si>
    <t>hut8mining.com</t>
  </si>
  <si>
    <t>yosefk.com</t>
  </si>
  <si>
    <t>freedompress.com</t>
  </si>
  <si>
    <t>apy.vision</t>
  </si>
  <si>
    <t>selfhost.tk</t>
  </si>
  <si>
    <t>megatv.ge</t>
  </si>
  <si>
    <t>tripadvisor.rs</t>
  </si>
  <si>
    <t>mirrico.net</t>
  </si>
  <si>
    <t>travelloverepeat.com</t>
  </si>
  <si>
    <t>larue.com</t>
  </si>
  <si>
    <t>lancerskincare.com</t>
  </si>
  <si>
    <t>karaoke-version.co.uk</t>
  </si>
  <si>
    <t>ajamonet.com</t>
  </si>
  <si>
    <t>huishoushang.com</t>
  </si>
  <si>
    <t>pflegedienste-heinze.de</t>
  </si>
  <si>
    <t>flyuptechnology.com</t>
  </si>
  <si>
    <t>allsportstucson.com</t>
  </si>
  <si>
    <t>tpww.net</t>
  </si>
  <si>
    <t>toponlinegames.xyz</t>
  </si>
  <si>
    <t>icworkshop.com</t>
  </si>
  <si>
    <t>vnct.xyz</t>
  </si>
  <si>
    <t>atmwebdesign.com</t>
  </si>
  <si>
    <t>sgchosting.ca</t>
  </si>
  <si>
    <t>tedesco.es</t>
  </si>
  <si>
    <t>engageforce.net</t>
  </si>
  <si>
    <t>fms4u.com</t>
  </si>
  <si>
    <t>winefetch.com</t>
  </si>
  <si>
    <t>hahdyman.com</t>
  </si>
  <si>
    <t>carocci.it</t>
  </si>
  <si>
    <t>inspiration.org</t>
  </si>
  <si>
    <t>leblebitozu.com</t>
  </si>
  <si>
    <t>oceanhotels.net</t>
  </si>
  <si>
    <t>icapitalnetwork.com</t>
  </si>
  <si>
    <t>yalla.business</t>
  </si>
  <si>
    <t>redclayyoga.org</t>
  </si>
  <si>
    <t>heilfeuer.de</t>
  </si>
  <si>
    <t>cobrowser.com</t>
  </si>
  <si>
    <t>seks-besplatno.com</t>
  </si>
  <si>
    <t>waktubersama.com</t>
  </si>
  <si>
    <t>1199seiu.org</t>
  </si>
  <si>
    <t>pwtthemes.com</t>
  </si>
  <si>
    <t>awamagazine.info</t>
  </si>
  <si>
    <t>biblereader.cn</t>
  </si>
  <si>
    <t>freesteam.ru</t>
  </si>
  <si>
    <t>worldgirlsportal.com</t>
  </si>
  <si>
    <t>uigreat.com</t>
  </si>
  <si>
    <t>aurens.or.jp</t>
  </si>
  <si>
    <t>uniclique.info</t>
  </si>
  <si>
    <t>scoutgambia.org</t>
  </si>
  <si>
    <t>geojit.net</t>
  </si>
  <si>
    <t>onswipe.com</t>
  </si>
  <si>
    <t>aoltv.com</t>
  </si>
  <si>
    <t>shawq33.com</t>
  </si>
  <si>
    <t>bmi-system.com</t>
  </si>
  <si>
    <t>ebcomdns.ch</t>
  </si>
  <si>
    <t>intimbank.com</t>
  </si>
  <si>
    <t>oggusto.com</t>
  </si>
  <si>
    <t>centralyachtagent.com</t>
  </si>
  <si>
    <t>eurorscg.com</t>
  </si>
  <si>
    <t>skates.co.uk</t>
  </si>
  <si>
    <t>donation.ru</t>
  </si>
  <si>
    <t>cad.ru</t>
  </si>
  <si>
    <t>94203.vip</t>
  </si>
  <si>
    <t>haowu.link</t>
  </si>
  <si>
    <t>planetamexico.com.mx</t>
  </si>
  <si>
    <t>activatemomentum.com</t>
  </si>
  <si>
    <t>juliesbicycle.com</t>
  </si>
  <si>
    <t>photoprintsnow.com</t>
  </si>
  <si>
    <t>biogenidec.com</t>
  </si>
  <si>
    <t>game-ost.ru</t>
  </si>
  <si>
    <t>studentjob.de</t>
  </si>
  <si>
    <t>heritagewifi.com</t>
  </si>
  <si>
    <t>sandhillsinventory.com</t>
  </si>
  <si>
    <t>jcer.or.jp</t>
  </si>
  <si>
    <t>ncgov.com</t>
  </si>
  <si>
    <t>nwsnow.net</t>
  </si>
  <si>
    <t>lovemedo.net</t>
  </si>
  <si>
    <t>homelandprepnews.com</t>
  </si>
  <si>
    <t>abservetech.com</t>
  </si>
  <si>
    <t>pcbid.top</t>
  </si>
  <si>
    <t>kib.co.kr</t>
  </si>
  <si>
    <t>gobrowse.org</t>
  </si>
  <si>
    <t>nipa.cloud</t>
  </si>
  <si>
    <t>nrada.gov.ua</t>
  </si>
  <si>
    <t>businesspravo.ru</t>
  </si>
  <si>
    <t>hs.vc</t>
  </si>
  <si>
    <t>dvdtimes.co.uk</t>
  </si>
  <si>
    <t>okcmoa.com</t>
  </si>
  <si>
    <t>mwnewsroom.com</t>
  </si>
  <si>
    <t>waitingfornextyear.com</t>
  </si>
  <si>
    <t>mychannels.games</t>
  </si>
  <si>
    <t>bullymax.com</t>
  </si>
  <si>
    <t>merced.k12.ca.us</t>
  </si>
  <si>
    <t>alpine-space.eu</t>
  </si>
  <si>
    <t>adgile.media</t>
  </si>
  <si>
    <t>otbsports.com</t>
  </si>
  <si>
    <t>sellload.com</t>
  </si>
  <si>
    <t>aly2um.com</t>
  </si>
  <si>
    <t>ivaw.org</t>
  </si>
  <si>
    <t>wolfnet.com</t>
  </si>
  <si>
    <t>cocoreservas.com</t>
  </si>
  <si>
    <t>splitshop.pl</t>
  </si>
  <si>
    <t>chzsun.com</t>
  </si>
  <si>
    <t>clsv.jp</t>
  </si>
  <si>
    <t>51elsonic.com</t>
  </si>
  <si>
    <t>unitedmedicalcredit.com</t>
  </si>
  <si>
    <t>anysoldier.com</t>
  </si>
  <si>
    <t>healthcodesdna.com</t>
  </si>
  <si>
    <t>boxprograms.ru</t>
  </si>
  <si>
    <t>jandlmarketing.com</t>
  </si>
  <si>
    <t>afresearchlab.com</t>
  </si>
  <si>
    <t>dailyjanjagriti.com</t>
  </si>
  <si>
    <t>classiccardb.com</t>
  </si>
  <si>
    <t>stel.it</t>
  </si>
  <si>
    <t>lphinternetservices.com</t>
  </si>
  <si>
    <t>wildlondon.org.uk</t>
  </si>
  <si>
    <t>orpheusradio.ru</t>
  </si>
  <si>
    <t>gualaclosures.com</t>
  </si>
  <si>
    <t>risolta.it</t>
  </si>
  <si>
    <t>citeam.org</t>
  </si>
  <si>
    <t>incomsite.com</t>
  </si>
  <si>
    <t>spindleruv-mlyn.com</t>
  </si>
  <si>
    <t>safefed.org</t>
  </si>
  <si>
    <t>77bets.icu</t>
  </si>
  <si>
    <t>asppa.org</t>
  </si>
  <si>
    <t>werc.or.jp</t>
  </si>
  <si>
    <t>soltec.sk</t>
  </si>
  <si>
    <t>sanmarinoroof.com</t>
  </si>
  <si>
    <t>coinzoom.com</t>
  </si>
  <si>
    <t>ndsccenter.org</t>
  </si>
  <si>
    <t>piersystem.com</t>
  </si>
  <si>
    <t>elle.mx</t>
  </si>
  <si>
    <t>bitvoodoo.cloud</t>
  </si>
  <si>
    <t>fotolink.su</t>
  </si>
  <si>
    <t>bravebear.co.uk</t>
  </si>
  <si>
    <t>yoaward.org</t>
  </si>
  <si>
    <t>reso.it</t>
  </si>
  <si>
    <t>parimatch-betting8.com</t>
  </si>
  <si>
    <t>comhaltas.ie</t>
  </si>
  <si>
    <t>veryzhun.com</t>
  </si>
  <si>
    <t>watchmoviesrulz.com</t>
  </si>
  <si>
    <t>endcoal.org</t>
  </si>
  <si>
    <t>illion.com.au</t>
  </si>
  <si>
    <t>flagymlonline.site</t>
  </si>
  <si>
    <t>ilposticipo.it</t>
  </si>
  <si>
    <t>kae.edu.ee</t>
  </si>
  <si>
    <t>netrackservers.com</t>
  </si>
  <si>
    <t>dozateam.com</t>
  </si>
  <si>
    <t>offroad80s.com</t>
  </si>
  <si>
    <t>server239.com</t>
  </si>
  <si>
    <t>cimafans.tv</t>
  </si>
  <si>
    <t>internet-based.org</t>
  </si>
  <si>
    <t>eventlink.to</t>
  </si>
  <si>
    <t>baskino-1359.site</t>
  </si>
  <si>
    <t>rosta-vending.ru</t>
  </si>
  <si>
    <t>targetix.net</t>
  </si>
  <si>
    <t>webmail.gov.bn</t>
  </si>
  <si>
    <t>chilkatsoft.com</t>
  </si>
  <si>
    <t>api.net.pl</t>
  </si>
  <si>
    <t>megeve.com</t>
  </si>
  <si>
    <t>recipevibes.com</t>
  </si>
  <si>
    <t>weeklyhits.xyz</t>
  </si>
  <si>
    <t>games11.in</t>
  </si>
  <si>
    <t>asdi998.com</t>
  </si>
  <si>
    <t>xyosted.com</t>
  </si>
  <si>
    <t>vbfast.xyz</t>
  </si>
  <si>
    <t>vincit.com</t>
  </si>
  <si>
    <t>efootwear.eu</t>
  </si>
  <si>
    <t>west-thames.ac.uk</t>
  </si>
  <si>
    <t>stavo-bazar.cz</t>
  </si>
  <si>
    <t>thefga.org</t>
  </si>
  <si>
    <t>cpu-comparison.com</t>
  </si>
  <si>
    <t>pornozebra.com</t>
  </si>
  <si>
    <t>columbiagasva.com</t>
  </si>
  <si>
    <t>gembaacademy.com</t>
  </si>
  <si>
    <t>ymg-ssz.jp</t>
  </si>
  <si>
    <t>teamspeak.de</t>
  </si>
  <si>
    <t>advantiscu.org</t>
  </si>
  <si>
    <t>metals4u.co.uk</t>
  </si>
  <si>
    <t>vass.gov.vn</t>
  </si>
  <si>
    <t>legalitas.com</t>
  </si>
  <si>
    <t>xbxx.tube</t>
  </si>
  <si>
    <t>ptc.gov.ye</t>
  </si>
  <si>
    <t>pe-benefits.com</t>
  </si>
  <si>
    <t>paris555.com</t>
  </si>
  <si>
    <t>gastatic.com</t>
  </si>
  <si>
    <t>pixeldesignltd.net</t>
  </si>
  <si>
    <t>edaba.live</t>
  </si>
  <si>
    <t>omegat.org</t>
  </si>
  <si>
    <t>ufa-1c.ru</t>
  </si>
  <si>
    <t>traiteur-ribot.fr</t>
  </si>
  <si>
    <t>ivermectin.dog</t>
  </si>
  <si>
    <t>ilmionome.ch</t>
  </si>
  <si>
    <t>cardno.com</t>
  </si>
  <si>
    <t>essayhelpers.uk</t>
  </si>
  <si>
    <t>slotsgo.win</t>
  </si>
  <si>
    <t>filmsjackets.com</t>
  </si>
  <si>
    <t>reallanguage.club</t>
  </si>
  <si>
    <t>collageable.com</t>
  </si>
  <si>
    <t>kissmanga.com</t>
  </si>
  <si>
    <t>amonu.ru</t>
  </si>
  <si>
    <t>birdwatchireland.ie</t>
  </si>
  <si>
    <t>argosycruises.com</t>
  </si>
  <si>
    <t>ctf.show</t>
  </si>
  <si>
    <t>canfor.com</t>
  </si>
  <si>
    <t>nevobo.nl</t>
  </si>
  <si>
    <t>nominadns.it</t>
  </si>
  <si>
    <t>83ni3.icu</t>
  </si>
  <si>
    <t>africanbusinessmagazine.com</t>
  </si>
  <si>
    <t>tt.vg</t>
  </si>
  <si>
    <t>johojima.com</t>
  </si>
  <si>
    <t>cciintellisys.com</t>
  </si>
  <si>
    <t>cqmztws.com</t>
  </si>
  <si>
    <t>ahvcdn.com</t>
  </si>
  <si>
    <t>tnnursery.net</t>
  </si>
  <si>
    <t>hexcolortool.com</t>
  </si>
  <si>
    <t>teenmarvel.com</t>
  </si>
  <si>
    <t>applythis.net</t>
  </si>
  <si>
    <t>thelondoncosmeticclinic.co.uk</t>
  </si>
  <si>
    <t>mmo-spy.de</t>
  </si>
  <si>
    <t>petsuppliesplusemail.com</t>
  </si>
  <si>
    <t>westernseminary.edu</t>
  </si>
  <si>
    <t>lambertslately.com</t>
  </si>
  <si>
    <t>pgslotgame.cc</t>
  </si>
  <si>
    <t>hiroshima-gas.co.jp</t>
  </si>
  <si>
    <t>righttoplay.com</t>
  </si>
  <si>
    <t>olivetti.com</t>
  </si>
  <si>
    <t>paperdoor.in</t>
  </si>
  <si>
    <t>kbu.ac.jp</t>
  </si>
  <si>
    <t>bjzchgzs.com</t>
  </si>
  <si>
    <t>gosearchresults.com</t>
  </si>
  <si>
    <t>daybook.com</t>
  </si>
  <si>
    <t>parimatch8.com</t>
  </si>
  <si>
    <t>acp.pt</t>
  </si>
  <si>
    <t>emonitor.us</t>
  </si>
  <si>
    <t>smartpack.report</t>
  </si>
  <si>
    <t>slotclub.de</t>
  </si>
  <si>
    <t>caravan-epub.com</t>
  </si>
  <si>
    <t>v-platinum.net</t>
  </si>
  <si>
    <t>expres.ua</t>
  </si>
  <si>
    <t>docs4dev.com</t>
  </si>
  <si>
    <t>nilavm.com</t>
  </si>
  <si>
    <t>khoda-film.site</t>
  </si>
  <si>
    <t>netfilter.com.au</t>
  </si>
  <si>
    <t>egodfthehys.xyz</t>
  </si>
  <si>
    <t>parfums-de-marly.com</t>
  </si>
  <si>
    <t>lvliang.gov.cn</t>
  </si>
  <si>
    <t>proxiopro.com</t>
  </si>
  <si>
    <t>clm8.in</t>
  </si>
  <si>
    <t>upslly.com</t>
  </si>
  <si>
    <t>futabus.vn</t>
  </si>
  <si>
    <t>newsdest.com</t>
  </si>
  <si>
    <t>aurora-service.eu</t>
  </si>
  <si>
    <t>adobeonline.ir</t>
  </si>
  <si>
    <t>gmheritagecenter.com</t>
  </si>
  <si>
    <t>nielsenmassey.com</t>
  </si>
  <si>
    <t>siteamerica.com</t>
  </si>
  <si>
    <t>muskokaregion.com</t>
  </si>
  <si>
    <t>dailyclimate.org</t>
  </si>
  <si>
    <t>jonesns.net</t>
  </si>
  <si>
    <t>dns2.com.hr</t>
  </si>
  <si>
    <t>page365.ru</t>
  </si>
  <si>
    <t>playstation.jp</t>
  </si>
  <si>
    <t>dns0.info</t>
  </si>
  <si>
    <t>streettuning.pro</t>
  </si>
  <si>
    <t>slightlymadstudios.com</t>
  </si>
  <si>
    <t>passged.com</t>
  </si>
  <si>
    <t>ileysinc.com</t>
  </si>
  <si>
    <t>thepaintshed.com</t>
  </si>
  <si>
    <t>cssminifier.com</t>
  </si>
  <si>
    <t>sturgiswebservices.com</t>
  </si>
  <si>
    <t>linet.zp.ua</t>
  </si>
  <si>
    <t>zr.org</t>
  </si>
  <si>
    <t>starizpk.com</t>
  </si>
  <si>
    <t>xemsport.com</t>
  </si>
  <si>
    <t>warnerchappell.com</t>
  </si>
  <si>
    <t>borobudurpark.com</t>
  </si>
  <si>
    <t>vanquis.co.uk</t>
  </si>
  <si>
    <t>cambiaip.org</t>
  </si>
  <si>
    <t>vaxet.icu</t>
  </si>
  <si>
    <t>azti.ru</t>
  </si>
  <si>
    <t>ender-chest.com</t>
  </si>
  <si>
    <t>fssjwgl.com</t>
  </si>
  <si>
    <t>ntcmn.edu</t>
  </si>
  <si>
    <t>canalplus-cdn.net</t>
  </si>
  <si>
    <t>extraimage.net</t>
  </si>
  <si>
    <t>metropolhome.de</t>
  </si>
  <si>
    <t>artsjobs.org.uk</t>
  </si>
  <si>
    <t>coolblueadventures.com</t>
  </si>
  <si>
    <t>accutaix.com</t>
  </si>
  <si>
    <t>xyfuli.net</t>
  </si>
  <si>
    <t>barnebys.net</t>
  </si>
  <si>
    <t>avtodozorshop.ru</t>
  </si>
  <si>
    <t>machkalan.ru</t>
  </si>
  <si>
    <t>uttamkhetiindia.com</t>
  </si>
  <si>
    <t>saneago.com.br</t>
  </si>
  <si>
    <t>happyherbivore.com</t>
  </si>
  <si>
    <t>nsap.nic.in</t>
  </si>
  <si>
    <t>universe.co.jp</t>
  </si>
  <si>
    <t>crushcityfb.com</t>
  </si>
  <si>
    <t>hdmatureporn.com</t>
  </si>
  <si>
    <t>madison-schools.com</t>
  </si>
  <si>
    <t>ruetir.com</t>
  </si>
  <si>
    <t>gplpluginspremium.com</t>
  </si>
  <si>
    <t>tattoomagz.com</t>
  </si>
  <si>
    <t>moonwalkbaby.com</t>
  </si>
  <si>
    <t>cywts.com</t>
  </si>
  <si>
    <t>mycaliforniapermit.com</t>
  </si>
  <si>
    <t>tktm.io</t>
  </si>
  <si>
    <t>pirdu.com</t>
  </si>
  <si>
    <t>cptech.org</t>
  </si>
  <si>
    <t>creativeaccess.org.uk</t>
  </si>
  <si>
    <t>skoda-auto.pl</t>
  </si>
  <si>
    <t>cityexpert.rs</t>
  </si>
  <si>
    <t>xcal.sky</t>
  </si>
  <si>
    <t>dhanbank.com</t>
  </si>
  <si>
    <t>digiwin.biz</t>
  </si>
  <si>
    <t>koteiko.com</t>
  </si>
  <si>
    <t>informatika.si</t>
  </si>
  <si>
    <t>iperactive.com.ar</t>
  </si>
  <si>
    <t>stop-russian-fake.news</t>
  </si>
  <si>
    <t>resler.de</t>
  </si>
  <si>
    <t>edokial.com</t>
  </si>
  <si>
    <t>avonotakaronetwork.org</t>
  </si>
  <si>
    <t>segalcasino.com</t>
  </si>
  <si>
    <t>newyorklifeinvestments.com</t>
  </si>
  <si>
    <t>anuroopwiwaha.com</t>
  </si>
  <si>
    <t>media-polesye.by</t>
  </si>
  <si>
    <t>msoynet.net</t>
  </si>
  <si>
    <t>fuckher.vip</t>
  </si>
  <si>
    <t>wwww--roblox.com</t>
  </si>
  <si>
    <t>dsldhomes.com</t>
  </si>
  <si>
    <t>saipanews.com</t>
  </si>
  <si>
    <t>handdrawngames.com</t>
  </si>
  <si>
    <t>loviz.com.vc</t>
  </si>
  <si>
    <t>accertify.com</t>
  </si>
  <si>
    <t>lesa.net</t>
  </si>
  <si>
    <t>europf.com</t>
  </si>
  <si>
    <t>nnov.su</t>
  </si>
  <si>
    <t>birddelacoeur.com.au</t>
  </si>
  <si>
    <t>deploybot.com</t>
  </si>
  <si>
    <t>astor-prava.com</t>
  </si>
  <si>
    <t>cuesingle.com</t>
  </si>
  <si>
    <t>asia.kz</t>
  </si>
  <si>
    <t>edenred.ae</t>
  </si>
  <si>
    <t>diggersfactory.com</t>
  </si>
  <si>
    <t>alt.net</t>
  </si>
  <si>
    <t>platanitos.com</t>
  </si>
  <si>
    <t>cafebritt.com</t>
  </si>
  <si>
    <t>esterhazy.at</t>
  </si>
  <si>
    <t>swiftreg.co.uk</t>
  </si>
  <si>
    <t>alebank.pl</t>
  </si>
  <si>
    <t>myilibrary.com</t>
  </si>
  <si>
    <t>avtosvet96.ru</t>
  </si>
  <si>
    <t>t-catv.co.jp</t>
  </si>
  <si>
    <t>kuaipng.com</t>
  </si>
  <si>
    <t>tvguidemagazine.com</t>
  </si>
  <si>
    <t>pradaandpearls.com</t>
  </si>
  <si>
    <t>daboom.ru</t>
  </si>
  <si>
    <t>hmg.systems</t>
  </si>
  <si>
    <t>architecturesstyle.com</t>
  </si>
  <si>
    <t>ideo.org</t>
  </si>
  <si>
    <t>dietibg.net</t>
  </si>
  <si>
    <t>aagmaals.org</t>
  </si>
  <si>
    <t>backcountryaccess.com</t>
  </si>
  <si>
    <t>bookbrowsing.jp</t>
  </si>
  <si>
    <t>maslakotomotiv.com</t>
  </si>
  <si>
    <t>baza-rf.ru</t>
  </si>
  <si>
    <t>topnonudemodels.gr</t>
  </si>
  <si>
    <t>lexisnexis.fr</t>
  </si>
  <si>
    <t>regkap.ru</t>
  </si>
  <si>
    <t>memeo.info</t>
  </si>
  <si>
    <t>bilesuparadize.lv</t>
  </si>
  <si>
    <t>centerfiresystems.com</t>
  </si>
  <si>
    <t>web-rynek.pl</t>
  </si>
  <si>
    <t>sokhranschool.ru</t>
  </si>
  <si>
    <t>bitworks.com.sv</t>
  </si>
  <si>
    <t>mitula.com.tr</t>
  </si>
  <si>
    <t>somewhere.com</t>
  </si>
  <si>
    <t>myfreeproject.com</t>
  </si>
  <si>
    <t>fmgzim.com</t>
  </si>
  <si>
    <t>hobbii.dk</t>
  </si>
  <si>
    <t>1ez.com.cn</t>
  </si>
  <si>
    <t>nicesrv.de</t>
  </si>
  <si>
    <t>iturupbank.ru</t>
  </si>
  <si>
    <t>addirectory.org</t>
  </si>
  <si>
    <t>soflyy.com</t>
  </si>
  <si>
    <t>seobacklinks141.tk</t>
  </si>
  <si>
    <t>mtcserver16.com</t>
  </si>
  <si>
    <t>oneaspace.org.hk</t>
  </si>
  <si>
    <t>pagepersonnel.es</t>
  </si>
  <si>
    <t>mailorderbridescatalogue.com</t>
  </si>
  <si>
    <t>smallbusinesssaturdayuk.com</t>
  </si>
  <si>
    <t>pandown.pro</t>
  </si>
  <si>
    <t>todayonhistory.com</t>
  </si>
  <si>
    <t>huahaipharm.com</t>
  </si>
  <si>
    <t>dyper.com</t>
  </si>
  <si>
    <t>doctorjob.com.cn</t>
  </si>
  <si>
    <t>poblanerias.com</t>
  </si>
  <si>
    <t>theofficegroup.com</t>
  </si>
  <si>
    <t>pastetot.com</t>
  </si>
  <si>
    <t>librairiedialogues.fr</t>
  </si>
  <si>
    <t>cu.ac.bd</t>
  </si>
  <si>
    <t>istokpavlovic.com</t>
  </si>
  <si>
    <t>gartnerformarketers.com</t>
  </si>
  <si>
    <t>mitec.cz</t>
  </si>
  <si>
    <t>conceptcomms.com</t>
  </si>
  <si>
    <t>musicfeed.ir</t>
  </si>
  <si>
    <t>newsmana.com</t>
  </si>
  <si>
    <t>goldfish.ru</t>
  </si>
  <si>
    <t>yziroom.com</t>
  </si>
  <si>
    <t>pharmacity.vn</t>
  </si>
  <si>
    <t>cdlxjy.cn</t>
  </si>
  <si>
    <t>pornoleon.com</t>
  </si>
  <si>
    <t>vans.com.br</t>
  </si>
  <si>
    <t>newcastle-online.org</t>
  </si>
  <si>
    <t>nudecelebgifs.com</t>
  </si>
  <si>
    <t>hoboes.com</t>
  </si>
  <si>
    <t>positioningmag.com</t>
  </si>
  <si>
    <t>alexlatorre.com</t>
  </si>
  <si>
    <t>electronicarts.co.uk</t>
  </si>
  <si>
    <t>mysearchresults.com</t>
  </si>
  <si>
    <t>assessor.ru</t>
  </si>
  <si>
    <t>wemarketing.com.br</t>
  </si>
  <si>
    <t>nenosmodainfantil.com</t>
  </si>
  <si>
    <t>bumbleprint.net</t>
  </si>
  <si>
    <t>stregis.com</t>
  </si>
  <si>
    <t>starylev.com.ua</t>
  </si>
  <si>
    <t>nvv.de</t>
  </si>
  <si>
    <t>mytormarket24.link</t>
  </si>
  <si>
    <t>genebiotech.co.kr</t>
  </si>
  <si>
    <t>flexa.network</t>
  </si>
  <si>
    <t>peshow.com</t>
  </si>
  <si>
    <t>topfleamarket.com</t>
  </si>
  <si>
    <t>readthereporter.com</t>
  </si>
  <si>
    <t>zhiweidata.com</t>
  </si>
  <si>
    <t>us6-usndr.com</t>
  </si>
  <si>
    <t>celebrationcinema.com</t>
  </si>
  <si>
    <t>glenirisvethospital.com.au</t>
  </si>
  <si>
    <t>sopili.net</t>
  </si>
  <si>
    <t>halide.cam</t>
  </si>
  <si>
    <t>jietuo66.com</t>
  </si>
  <si>
    <t>grupolvb.com</t>
  </si>
  <si>
    <t>gazteplostroy.ru</t>
  </si>
  <si>
    <t>jaris-news.com</t>
  </si>
  <si>
    <t>jankara.ne.jp</t>
  </si>
  <si>
    <t>atasteofkoko.com</t>
  </si>
  <si>
    <t>bistum-wuerzburg.de</t>
  </si>
  <si>
    <t>maritima.se</t>
  </si>
  <si>
    <t>service.com</t>
  </si>
  <si>
    <t>hznews.com</t>
  </si>
  <si>
    <t>jingsourcing.com</t>
  </si>
  <si>
    <t>enviam.de</t>
  </si>
  <si>
    <t>spellcheck.gov.mn</t>
  </si>
  <si>
    <t>nolvadexsrm.com</t>
  </si>
  <si>
    <t>graddit.com</t>
  </si>
  <si>
    <t>zsim.run</t>
  </si>
  <si>
    <t>ipsc.org.ua</t>
  </si>
  <si>
    <t>volksbuehne-berlin.de</t>
  </si>
  <si>
    <t>getcheex.com</t>
  </si>
  <si>
    <t>fffnetwork.com</t>
  </si>
  <si>
    <t>toofav.com</t>
  </si>
  <si>
    <t>region-s.com</t>
  </si>
  <si>
    <t>fuckupnights.com</t>
  </si>
  <si>
    <t>vdsc.com.vn</t>
  </si>
  <si>
    <t>command-not-found.com</t>
  </si>
  <si>
    <t>sparkleshare.org</t>
  </si>
  <si>
    <t>kobe-ccn.ac.jp</t>
  </si>
  <si>
    <t>ant1.gr</t>
  </si>
  <si>
    <t>miinto.nl</t>
  </si>
  <si>
    <t>fkjablonec.cz</t>
  </si>
  <si>
    <t>securedns.eu</t>
  </si>
  <si>
    <t>oxfordmedicaleducation.com</t>
  </si>
  <si>
    <t>fiscardproconnect.com</t>
  </si>
  <si>
    <t>andybudd.com</t>
  </si>
  <si>
    <t>brightervisionsites7.com</t>
  </si>
  <si>
    <t>waphall.com</t>
  </si>
  <si>
    <t>tiktarh.com</t>
  </si>
  <si>
    <t>phishedacademy.io</t>
  </si>
  <si>
    <t>steaklovers.menu</t>
  </si>
  <si>
    <t>kabushiki.jp</t>
  </si>
  <si>
    <t>nai.nl</t>
  </si>
  <si>
    <t>php.gr.jp</t>
  </si>
  <si>
    <t>w-s-r.de</t>
  </si>
  <si>
    <t>ntblesonic.com</t>
  </si>
  <si>
    <t>rsvp.com.au</t>
  </si>
  <si>
    <t>admitoneproducts.com</t>
  </si>
  <si>
    <t>mrdarknetmarket.com</t>
  </si>
  <si>
    <t>fenixclub.com</t>
  </si>
  <si>
    <t>elangal.ru</t>
  </si>
  <si>
    <t>busdochosting.com.au</t>
  </si>
  <si>
    <t>freecoursesandbooks.net</t>
  </si>
  <si>
    <t>healthesystems.com</t>
  </si>
  <si>
    <t>seicane.com</t>
  </si>
  <si>
    <t>exalead.fr</t>
  </si>
  <si>
    <t>freesoundslibrary.com</t>
  </si>
  <si>
    <t>brooklynreporter.com</t>
  </si>
  <si>
    <t>alsop-n.uk</t>
  </si>
  <si>
    <t>gobigup.com</t>
  </si>
  <si>
    <t>foolishdeveloper.com</t>
  </si>
  <si>
    <t>commerchant.com</t>
  </si>
  <si>
    <t>brooksidepress.org</t>
  </si>
  <si>
    <t>klipzonavhd.online</t>
  </si>
  <si>
    <t>chainge.finance</t>
  </si>
  <si>
    <t>acsellerate.net</t>
  </si>
  <si>
    <t>hostchipmunk.com</t>
  </si>
  <si>
    <t>inia.cl</t>
  </si>
  <si>
    <t>aldebaran.tokyo</t>
  </si>
  <si>
    <t>sportsextral.com</t>
  </si>
  <si>
    <t>seaportvillage.com</t>
  </si>
  <si>
    <t>designmuseum.fi</t>
  </si>
  <si>
    <t>tctruyen.com</t>
  </si>
  <si>
    <t>filmserial.pw</t>
  </si>
  <si>
    <t>twinwoodsadventure.com</t>
  </si>
  <si>
    <t>cabinradio.ca</t>
  </si>
  <si>
    <t>garantzayma.com</t>
  </si>
  <si>
    <t>sport.nl</t>
  </si>
  <si>
    <t>jonilar.com</t>
  </si>
  <si>
    <t>trucsetastucesjeux.com</t>
  </si>
  <si>
    <t>miramarfl.gov</t>
  </si>
  <si>
    <t>board3.de</t>
  </si>
  <si>
    <t>univindia.org</t>
  </si>
  <si>
    <t>cup.org</t>
  </si>
  <si>
    <t>tfn.scot</t>
  </si>
  <si>
    <t>amoxicillin.life</t>
  </si>
  <si>
    <t>eflorist.co.uk</t>
  </si>
  <si>
    <t>adomyinfo.com</t>
  </si>
  <si>
    <t>beserk.com.au</t>
  </si>
  <si>
    <t>escambiaclerk.com</t>
  </si>
  <si>
    <t>deepspace1.ca</t>
  </si>
  <si>
    <t>ramneeksidhu.co.uk</t>
  </si>
  <si>
    <t>getsetup.io</t>
  </si>
  <si>
    <t>zwerx.com</t>
  </si>
  <si>
    <t>lovejuxian.com</t>
  </si>
  <si>
    <t>wemixplay.com</t>
  </si>
  <si>
    <t>deventer.nl</t>
  </si>
  <si>
    <t>dlvry.ru</t>
  </si>
  <si>
    <t>brasschecktv.com</t>
  </si>
  <si>
    <t>rapidsslonline.com</t>
  </si>
  <si>
    <t>pilgrimhall.org</t>
  </si>
  <si>
    <t>online-umwandeln.de</t>
  </si>
  <si>
    <t>freeetv.com</t>
  </si>
  <si>
    <t>talon.by</t>
  </si>
  <si>
    <t>rapidvisa.com</t>
  </si>
  <si>
    <t>3gbug.org</t>
  </si>
  <si>
    <t>woolx.com</t>
  </si>
  <si>
    <t>motiv.nl</t>
  </si>
  <si>
    <t>xerox.co.uk</t>
  </si>
  <si>
    <t>undelucram.ro</t>
  </si>
  <si>
    <t>whatisblik.com</t>
  </si>
  <si>
    <t>sensehqchat.com</t>
  </si>
  <si>
    <t>slivup.net</t>
  </si>
  <si>
    <t>anugrahahospital.com</t>
  </si>
  <si>
    <t>jaipurescorts.net.in</t>
  </si>
  <si>
    <t>dsfo.de</t>
  </si>
  <si>
    <t>vwofoakland.com</t>
  </si>
  <si>
    <t>revsys.com</t>
  </si>
  <si>
    <t>sceptre.com</t>
  </si>
  <si>
    <t>fireapparatusmagazine.com</t>
  </si>
  <si>
    <t>mschosting.cloud</t>
  </si>
  <si>
    <t>spikeartmagazine.com</t>
  </si>
  <si>
    <t>mrdarknetmarket.shop</t>
  </si>
  <si>
    <t>chaylorandmads.com</t>
  </si>
  <si>
    <t>powerchip.com</t>
  </si>
  <si>
    <t>wikinavi.net</t>
  </si>
  <si>
    <t>mahanserver.net</t>
  </si>
  <si>
    <t>massively.com</t>
  </si>
  <si>
    <t>flowermag.com</t>
  </si>
  <si>
    <t>lavenderandmacarons.com</t>
  </si>
  <si>
    <t>datatransetl.com</t>
  </si>
  <si>
    <t>vsnhost.com</t>
  </si>
  <si>
    <t>baclofen.sale</t>
  </si>
  <si>
    <t>pfp.net</t>
  </si>
  <si>
    <t>marketbud.pl</t>
  </si>
  <si>
    <t>tecsys.cloud</t>
  </si>
  <si>
    <t>houseplantsexpert.com</t>
  </si>
  <si>
    <t>kinozal.me</t>
  </si>
  <si>
    <t>visuallinkdns19.com</t>
  </si>
  <si>
    <t>subdere.gov.cl</t>
  </si>
  <si>
    <t>searsarchives.com</t>
  </si>
  <si>
    <t>shoofmax.com</t>
  </si>
  <si>
    <t>top-lan.com</t>
  </si>
  <si>
    <t>sb.com.ua</t>
  </si>
  <si>
    <t>healthymenviagra.com</t>
  </si>
  <si>
    <t>sexyfunnyclips.com</t>
  </si>
  <si>
    <t>rothen.com</t>
  </si>
  <si>
    <t>xomass.com</t>
  </si>
  <si>
    <t>seks-porn.net</t>
  </si>
  <si>
    <t>moc.gov.vn</t>
  </si>
  <si>
    <t>your-docusaurus-test-site.com</t>
  </si>
  <si>
    <t>news365.co.za</t>
  </si>
  <si>
    <t>gcsnow.net</t>
  </si>
  <si>
    <t>urbandroid.org</t>
  </si>
  <si>
    <t>comnet.com.tr</t>
  </si>
  <si>
    <t>confluence.com</t>
  </si>
  <si>
    <t>lovebelfast.co.uk</t>
  </si>
  <si>
    <t>lookbyfare.com</t>
  </si>
  <si>
    <t>bad-homburg.de</t>
  </si>
  <si>
    <t>muskegonhosting.com</t>
  </si>
  <si>
    <t>aldana.jp</t>
  </si>
  <si>
    <t>young-couples.com</t>
  </si>
  <si>
    <t>centaurportal.com</t>
  </si>
  <si>
    <t>nhwebdesign.com</t>
  </si>
  <si>
    <t>bulletproofmusician.com</t>
  </si>
  <si>
    <t>olensglobal.com</t>
  </si>
  <si>
    <t>tga.gov.sa</t>
  </si>
  <si>
    <t>sss.fi</t>
  </si>
  <si>
    <t>ksanews.me</t>
  </si>
  <si>
    <t>givelegacy.com</t>
  </si>
  <si>
    <t>webbeds.com</t>
  </si>
  <si>
    <t>wendt-net.dk</t>
  </si>
  <si>
    <t>hile.lol</t>
  </si>
  <si>
    <t>olivosbydesign.com</t>
  </si>
  <si>
    <t>stromtrooper.com</t>
  </si>
  <si>
    <t>wolkenland.net</t>
  </si>
  <si>
    <t>smotri-filmi.cc</t>
  </si>
  <si>
    <t>thotsgirls.com</t>
  </si>
  <si>
    <t>fgtconnections.com</t>
  </si>
  <si>
    <t>maplegrovemn.gov</t>
  </si>
  <si>
    <t>quizionaire.com</t>
  </si>
  <si>
    <t>ngtshy.cn</t>
  </si>
  <si>
    <t>nepra.org.pk</t>
  </si>
  <si>
    <t>ip4-gmbh.de</t>
  </si>
  <si>
    <t>sms-workflow.com</t>
  </si>
  <si>
    <t>sjpopc.edu.cn</t>
  </si>
  <si>
    <t>tourenfahrer.de</t>
  </si>
  <si>
    <t>3stores.net</t>
  </si>
  <si>
    <t>comlaude.com</t>
  </si>
  <si>
    <t>ntdvn.net</t>
  </si>
  <si>
    <t>kuaixin.net</t>
  </si>
  <si>
    <t>eworx.info</t>
  </si>
  <si>
    <t>allianz-pro-schiene.de</t>
  </si>
  <si>
    <t>bearcatsports.com</t>
  </si>
  <si>
    <t>40westlabelgroup.com</t>
  </si>
  <si>
    <t>yueliangzxwzfby1.cyou</t>
  </si>
  <si>
    <t>ctpsandbox.com</t>
  </si>
  <si>
    <t>artfestival.com</t>
  </si>
  <si>
    <t>fortnitefun.ru</t>
  </si>
  <si>
    <t>10242018.xyz</t>
  </si>
  <si>
    <t>datamanager.it</t>
  </si>
  <si>
    <t>otzyvov.net</t>
  </si>
  <si>
    <t>prednisolone.cyou</t>
  </si>
  <si>
    <t>chgsd.com</t>
  </si>
  <si>
    <t>tatanka.com.br</t>
  </si>
  <si>
    <t>cathedral.ru</t>
  </si>
  <si>
    <t>1waan.com</t>
  </si>
  <si>
    <t>allure-energy.com</t>
  </si>
  <si>
    <t>akitakata.jp</t>
  </si>
  <si>
    <t>titotu.io</t>
  </si>
  <si>
    <t>abusix.com</t>
  </si>
  <si>
    <t>clevertech.biz</t>
  </si>
  <si>
    <t>fcw.xxx</t>
  </si>
  <si>
    <t>radiangroupinc.net</t>
  </si>
  <si>
    <t>jscin.gov.cn</t>
  </si>
  <si>
    <t>sirfixitllc.com</t>
  </si>
  <si>
    <t>holster-etfr.eu</t>
  </si>
  <si>
    <t>creegc.com</t>
  </si>
  <si>
    <t>ksfo.com</t>
  </si>
  <si>
    <t>rfsl.se</t>
  </si>
  <si>
    <t>lakemac.com.au</t>
  </si>
  <si>
    <t>karakartal.com</t>
  </si>
  <si>
    <t>televolve.com</t>
  </si>
  <si>
    <t>yeezy350shoes.ca</t>
  </si>
  <si>
    <t>kalay.us</t>
  </si>
  <si>
    <t>spyderwebs.net</t>
  </si>
  <si>
    <t>platinumpr.ru</t>
  </si>
  <si>
    <t>surreyschools.ca</t>
  </si>
  <si>
    <t>polymarket.com</t>
  </si>
  <si>
    <t>digitalcoo.com</t>
  </si>
  <si>
    <t>eurolab.ua</t>
  </si>
  <si>
    <t>gariswaktu.id</t>
  </si>
  <si>
    <t>tradenation.com</t>
  </si>
  <si>
    <t>la-arirang.com</t>
  </si>
  <si>
    <t>puush.me</t>
  </si>
  <si>
    <t>dlib.net</t>
  </si>
  <si>
    <t>porta-nails.com</t>
  </si>
  <si>
    <t>6666ranch.com</t>
  </si>
  <si>
    <t>visitplymouth.co.uk</t>
  </si>
  <si>
    <t>ahau.cf</t>
  </si>
  <si>
    <t>w4yne.ch</t>
  </si>
  <si>
    <t>mec.gub.uy</t>
  </si>
  <si>
    <t>crookstontimes.com</t>
  </si>
  <si>
    <t>empresafacil.pr.gov.br</t>
  </si>
  <si>
    <t>pitbullmusic.com</t>
  </si>
  <si>
    <t>fycma.com</t>
  </si>
  <si>
    <t>anal-porno.best</t>
  </si>
  <si>
    <t>deepmedia.nl</t>
  </si>
  <si>
    <t>jdsports.co.th</t>
  </si>
  <si>
    <t>catholicireland.net</t>
  </si>
  <si>
    <t>qc1.ru</t>
  </si>
  <si>
    <t>cityofrockhill.com</t>
  </si>
  <si>
    <t>golf-monthly.co.uk</t>
  </si>
  <si>
    <t>ebaymag.com</t>
  </si>
  <si>
    <t>azpinup.com</t>
  </si>
  <si>
    <t>mfkfm.cz</t>
  </si>
  <si>
    <t>snaptest.org</t>
  </si>
  <si>
    <t>trit.ch</t>
  </si>
  <si>
    <t>xxxnxx.tv</t>
  </si>
  <si>
    <t>allpsychologyschools.com</t>
  </si>
  <si>
    <t>istomgames.com</t>
  </si>
  <si>
    <t>sithmanifest.com</t>
  </si>
  <si>
    <t>slidesharedownload.net</t>
  </si>
  <si>
    <t>mycademy.com</t>
  </si>
  <si>
    <t>toodaylab.com</t>
  </si>
  <si>
    <t>exhobby.net</t>
  </si>
  <si>
    <t>bhminas.com.br</t>
  </si>
  <si>
    <t>royaltalens.com</t>
  </si>
  <si>
    <t>my-hosting.space</t>
  </si>
  <si>
    <t>bksportfon.com</t>
  </si>
  <si>
    <t>maths-et-tiques.fr</t>
  </si>
  <si>
    <t>europeana1914-1918.eu</t>
  </si>
  <si>
    <t>cephalexin.cfd</t>
  </si>
  <si>
    <t>mygardenlife.com</t>
  </si>
  <si>
    <t>ryokoshientokyo.jp</t>
  </si>
  <si>
    <t>softwaremaniacs.org</t>
  </si>
  <si>
    <t>ufocleaner.tech</t>
  </si>
  <si>
    <t>newsrep.net</t>
  </si>
  <si>
    <t>membertravelprivileges.com</t>
  </si>
  <si>
    <t>dupioneer.com</t>
  </si>
  <si>
    <t>autometaldirect.com</t>
  </si>
  <si>
    <t>dancenter.de</t>
  </si>
  <si>
    <t>bettycora.com</t>
  </si>
  <si>
    <t>aamnewsnetwork.com</t>
  </si>
  <si>
    <t>qatarlottery.com</t>
  </si>
  <si>
    <t>hookuplocals.org</t>
  </si>
  <si>
    <t>invitro.by</t>
  </si>
  <si>
    <t>npsk12.com</t>
  </si>
  <si>
    <t>readersdigest.com</t>
  </si>
  <si>
    <t>tonsky.me</t>
  </si>
  <si>
    <t>giantcomm.net</t>
  </si>
  <si>
    <t>incefikirler.com</t>
  </si>
  <si>
    <t>nezu-muse.or.jp</t>
  </si>
  <si>
    <t>6relax.de</t>
  </si>
  <si>
    <t>goldmedalflour.com</t>
  </si>
  <si>
    <t>udgtv.com</t>
  </si>
  <si>
    <t>diacrown.com</t>
  </si>
  <si>
    <t>swrvecx.cn</t>
  </si>
  <si>
    <t>cincinnatisymphony.org</t>
  </si>
  <si>
    <t>mercedes-benz.com.br</t>
  </si>
  <si>
    <t>elsakerhetsverket.se</t>
  </si>
  <si>
    <t>recit-de-vie.fr</t>
  </si>
  <si>
    <t>serverlist101.com</t>
  </si>
  <si>
    <t>mydeepdruglink.com</t>
  </si>
  <si>
    <t>digi4school.at</t>
  </si>
  <si>
    <t>teleperformancedibs.com</t>
  </si>
  <si>
    <t>hermanosgolbano.com</t>
  </si>
  <si>
    <t>000a.biz</t>
  </si>
  <si>
    <t>domainsatcost.com</t>
  </si>
  <si>
    <t>tenex.ru</t>
  </si>
  <si>
    <t>acclipse.com</t>
  </si>
  <si>
    <t>cmsdetect.com</t>
  </si>
  <si>
    <t>netund.com</t>
  </si>
  <si>
    <t>bonduelle.ru</t>
  </si>
  <si>
    <t>groupad1.com</t>
  </si>
  <si>
    <t>fastcontentdelivery.com</t>
  </si>
  <si>
    <t>caribeservice.net</t>
  </si>
  <si>
    <t>mansfieldoil.com</t>
  </si>
  <si>
    <t>cozy-mystery.com</t>
  </si>
  <si>
    <t>leanproduction.com</t>
  </si>
  <si>
    <t>synoptek.com</t>
  </si>
  <si>
    <t>nwcr.ws</t>
  </si>
  <si>
    <t>idefang.com</t>
  </si>
  <si>
    <t>girlspee.net</t>
  </si>
  <si>
    <t>nudesleaked.net</t>
  </si>
  <si>
    <t>atlanticsuperstore.ca</t>
  </si>
  <si>
    <t>tdstickets.com</t>
  </si>
  <si>
    <t>polsky.tv</t>
  </si>
  <si>
    <t>cacianalyst.org</t>
  </si>
  <si>
    <t>genkosha.co.jp</t>
  </si>
  <si>
    <t>1xbetmartd.top</t>
  </si>
  <si>
    <t>websecurestores.com</t>
  </si>
  <si>
    <t>polyclinika.ru</t>
  </si>
  <si>
    <t>mygigroup.com</t>
  </si>
  <si>
    <t>hsrw.org</t>
  </si>
  <si>
    <t>tifwe.org</t>
  </si>
  <si>
    <t>www.govt.nz</t>
  </si>
  <si>
    <t>guateclasifica2.com</t>
  </si>
  <si>
    <t>sightmap.co.kr</t>
  </si>
  <si>
    <t>opportunitylouisiana.com</t>
  </si>
  <si>
    <t>associationofmbas.com</t>
  </si>
  <si>
    <t>macbro.uz</t>
  </si>
  <si>
    <t>ultra.net</t>
  </si>
  <si>
    <t>serviceprovider.de</t>
  </si>
  <si>
    <t>optic.or.jp</t>
  </si>
  <si>
    <t>tallypress.com</t>
  </si>
  <si>
    <t>tastyedits.com</t>
  </si>
  <si>
    <t>o2arena.cz</t>
  </si>
  <si>
    <t>clcmn.edu</t>
  </si>
  <si>
    <t>bch.net</t>
  </si>
  <si>
    <t>mcci.com</t>
  </si>
  <si>
    <t>aisouzhan.com</t>
  </si>
  <si>
    <t>x2vol.com</t>
  </si>
  <si>
    <t>tronic.pl</t>
  </si>
  <si>
    <t>hentaimanga.me</t>
  </si>
  <si>
    <t>nscluster.it</t>
  </si>
  <si>
    <t>barb.ua</t>
  </si>
  <si>
    <t>burkendt.com</t>
  </si>
  <si>
    <t>deeprd.com</t>
  </si>
  <si>
    <t>melco.co.nz</t>
  </si>
  <si>
    <t>crimea-media.ru</t>
  </si>
  <si>
    <t>poetica.fr</t>
  </si>
  <si>
    <t>doctorfamily.mobi</t>
  </si>
  <si>
    <t>megaupload.nz</t>
  </si>
  <si>
    <t>towersstreet.com</t>
  </si>
  <si>
    <t>abracadabera.com</t>
  </si>
  <si>
    <t>greendotdns.com</t>
  </si>
  <si>
    <t>contzilla.ro</t>
  </si>
  <si>
    <t>lajmifundit.al</t>
  </si>
  <si>
    <t>murrieta.k12.ca.us</t>
  </si>
  <si>
    <t>peopleschoicecu.com.au</t>
  </si>
  <si>
    <t>singaporemath.com</t>
  </si>
  <si>
    <t>eia-global.org</t>
  </si>
  <si>
    <t>izutsuya.co.jp</t>
  </si>
  <si>
    <t>demilnet.com</t>
  </si>
  <si>
    <t>einvestingforbeginners.com</t>
  </si>
  <si>
    <t>blogostock.com</t>
  </si>
  <si>
    <t>deadaccountsonbroadway.com</t>
  </si>
  <si>
    <t>jszhenwei.com</t>
  </si>
  <si>
    <t>codycrossmaster.com</t>
  </si>
  <si>
    <t>lostark-helper.com</t>
  </si>
  <si>
    <t>dotal.or.kr</t>
  </si>
  <si>
    <t>s3.com</t>
  </si>
  <si>
    <t>yzgddq.cn</t>
  </si>
  <si>
    <t>astrafit.com</t>
  </si>
  <si>
    <t>statskingdom.com</t>
  </si>
  <si>
    <t>btcpop.co</t>
  </si>
  <si>
    <t>expressit.pro</t>
  </si>
  <si>
    <t>sct5.net</t>
  </si>
  <si>
    <t>wordletoday.ca</t>
  </si>
  <si>
    <t>disini.pw</t>
  </si>
  <si>
    <t>autoaudio.ru</t>
  </si>
  <si>
    <t>cablefax.com</t>
  </si>
  <si>
    <t>wedluxe.com</t>
  </si>
  <si>
    <t>edovia.com</t>
  </si>
  <si>
    <t>troopmaster.com</t>
  </si>
  <si>
    <t>liahelp.com</t>
  </si>
  <si>
    <t>ibooked.nl</t>
  </si>
  <si>
    <t>pageantplanet.com</t>
  </si>
  <si>
    <t>moneyandmentalhealth.org</t>
  </si>
  <si>
    <t>beverlypress.com</t>
  </si>
  <si>
    <t>xxxindian.pro</t>
  </si>
  <si>
    <t>beeinspiredclothing.com</t>
  </si>
  <si>
    <t>cinenet.net</t>
  </si>
  <si>
    <t>fortunecity.ws</t>
  </si>
  <si>
    <t>city-yanai.jp</t>
  </si>
  <si>
    <t>vcyamerica.org</t>
  </si>
  <si>
    <t>walesict.uk</t>
  </si>
  <si>
    <t>alterpresse.org</t>
  </si>
  <si>
    <t>buran.ru</t>
  </si>
  <si>
    <t>sto.de</t>
  </si>
  <si>
    <t>sagesouthafrica.co.za</t>
  </si>
  <si>
    <t>medisave.co.uk</t>
  </si>
  <si>
    <t>dnscentralmachine.us</t>
  </si>
  <si>
    <t>hnxlx.com.cn</t>
  </si>
  <si>
    <t>homergroups.com</t>
  </si>
  <si>
    <t>aitshost02.com</t>
  </si>
  <si>
    <t>bilkom.pl</t>
  </si>
  <si>
    <t>castrolraceway.com</t>
  </si>
  <si>
    <t>temp.su</t>
  </si>
  <si>
    <t>patientco.com</t>
  </si>
  <si>
    <t>50campfires.com</t>
  </si>
  <si>
    <t>co.jll</t>
  </si>
  <si>
    <t>booksprout.co</t>
  </si>
  <si>
    <t>stfc.me</t>
  </si>
  <si>
    <t>goldbee.com</t>
  </si>
  <si>
    <t>cardinalnewmansociety.org</t>
  </si>
  <si>
    <t>nonstopbonus.com</t>
  </si>
  <si>
    <t>redcheetah.com</t>
  </si>
  <si>
    <t>charlesrussellspeechlys.com</t>
  </si>
  <si>
    <t>mivo.com</t>
  </si>
  <si>
    <t>coreflutterwaveprod.com</t>
  </si>
  <si>
    <t>oasisgsservices.in</t>
  </si>
  <si>
    <t>pyquestions.com</t>
  </si>
  <si>
    <t>infraredsauna.com</t>
  </si>
  <si>
    <t>fortscott.edu</t>
  </si>
  <si>
    <t>mytalweb.com</t>
  </si>
  <si>
    <t>admhimki.ru</t>
  </si>
  <si>
    <t>detstih.ru</t>
  </si>
  <si>
    <t>bithosting.eu</t>
  </si>
  <si>
    <t>goldenvolunteer.com</t>
  </si>
  <si>
    <t>indianveggiedelight.com</t>
  </si>
  <si>
    <t>remote.net</t>
  </si>
  <si>
    <t>peterme.com</t>
  </si>
  <si>
    <t>dns-principal-27.com</t>
  </si>
  <si>
    <t>zav-sava.si</t>
  </si>
  <si>
    <t>kodokanjudoinstitute.org</t>
  </si>
  <si>
    <t>halfwayanywhere.com</t>
  </si>
  <si>
    <t>fuckdatingsite.com</t>
  </si>
  <si>
    <t>rulew.com</t>
  </si>
  <si>
    <t>chicagoboyz.net</t>
  </si>
  <si>
    <t>truwestcu.org</t>
  </si>
  <si>
    <t>joytech.com.au</t>
  </si>
  <si>
    <t>a-pdf.com</t>
  </si>
  <si>
    <t>civil-war.net</t>
  </si>
  <si>
    <t>sausage.com</t>
  </si>
  <si>
    <t>trmcdn2.eu</t>
  </si>
  <si>
    <t>chp.com.ua</t>
  </si>
  <si>
    <t>ccne-ethique.fr</t>
  </si>
  <si>
    <t>aonl.org</t>
  </si>
  <si>
    <t>ia-centr.ru</t>
  </si>
  <si>
    <t>capistranorb.com</t>
  </si>
  <si>
    <t>makederm.com</t>
  </si>
  <si>
    <t>bobgear.com</t>
  </si>
  <si>
    <t>rimsntires.com</t>
  </si>
  <si>
    <t>shopinhartford.com</t>
  </si>
  <si>
    <t>mypethealth.com</t>
  </si>
  <si>
    <t>acv-csc.be</t>
  </si>
  <si>
    <t>gobusiness.gov.sg</t>
  </si>
  <si>
    <t>crajeon.com</t>
  </si>
  <si>
    <t>eypae.com</t>
  </si>
  <si>
    <t>global-tickets.com</t>
  </si>
  <si>
    <t>skifnet.by</t>
  </si>
  <si>
    <t>papahd1.xyz</t>
  </si>
  <si>
    <t>up-rera.in</t>
  </si>
  <si>
    <t>ditchwitch.com</t>
  </si>
  <si>
    <t>indiatradefair.com</t>
  </si>
  <si>
    <t>amourdecuisine.fr</t>
  </si>
  <si>
    <t>ourcontrolpanel.com</t>
  </si>
  <si>
    <t>buyfinasteride.boutique</t>
  </si>
  <si>
    <t>resers.com</t>
  </si>
  <si>
    <t>velocityclub.info</t>
  </si>
  <si>
    <t>porschedriving.com</t>
  </si>
  <si>
    <t>arabsbook.com</t>
  </si>
  <si>
    <t>michaelkorsemail.com</t>
  </si>
  <si>
    <t>inferno.name</t>
  </si>
  <si>
    <t>ciif-expo.com</t>
  </si>
  <si>
    <t>triad-city-beat.com</t>
  </si>
  <si>
    <t>afrofeminas.com</t>
  </si>
  <si>
    <t>gwsgiants.com.au</t>
  </si>
  <si>
    <t>littlewoodsireland.ie</t>
  </si>
  <si>
    <t>npcls.com</t>
  </si>
  <si>
    <t>impactnet.com.br</t>
  </si>
  <si>
    <t>lthforum.com</t>
  </si>
  <si>
    <t>dockerproject.org</t>
  </si>
  <si>
    <t>pdf-pro.io</t>
  </si>
  <si>
    <t>kickasstorrents.id</t>
  </si>
  <si>
    <t>syncbits.com</t>
  </si>
  <si>
    <t>bev.net</t>
  </si>
  <si>
    <t>k97.in</t>
  </si>
  <si>
    <t>tk-pttuntex.co.id</t>
  </si>
  <si>
    <t>yomiuri-ryokou.co.jp</t>
  </si>
  <si>
    <t>transiki.info</t>
  </si>
  <si>
    <t>vospitatelds.ru</t>
  </si>
  <si>
    <t>3kgj.com</t>
  </si>
  <si>
    <t>fujinkoron.jp</t>
  </si>
  <si>
    <t>redcoachusa.com</t>
  </si>
  <si>
    <t>feastgood.com</t>
  </si>
  <si>
    <t>greenwise-tst.com</t>
  </si>
  <si>
    <t>minbeecheckout.com</t>
  </si>
  <si>
    <t>staysmartonline.gov.au</t>
  </si>
  <si>
    <t>ticketsforless.com</t>
  </si>
  <si>
    <t>howardslife.tk</t>
  </si>
  <si>
    <t>baltracker.net</t>
  </si>
  <si>
    <t>hostnemesis.com</t>
  </si>
  <si>
    <t>wtgroup.eu</t>
  </si>
  <si>
    <t>rna.id</t>
  </si>
  <si>
    <t>satsuma.ne.jp</t>
  </si>
  <si>
    <t>ywqzz.com</t>
  </si>
  <si>
    <t>lifehousemedical.com</t>
  </si>
  <si>
    <t>smartomania.ru</t>
  </si>
  <si>
    <t>elc25.com</t>
  </si>
  <si>
    <t>tomodachimanga.com</t>
  </si>
  <si>
    <t>t8p.cn</t>
  </si>
  <si>
    <t>growmatik.ai</t>
  </si>
  <si>
    <t>qou.edu</t>
  </si>
  <si>
    <t>sharonsalzberg.com</t>
  </si>
  <si>
    <t>myfetishchat.com</t>
  </si>
  <si>
    <t>arbeitstage.org</t>
  </si>
  <si>
    <t>arcon.ch</t>
  </si>
  <si>
    <t>wonikrobotics.com</t>
  </si>
  <si>
    <t>swa-host.tk</t>
  </si>
  <si>
    <t>bfsu-bw.com</t>
  </si>
  <si>
    <t>lanyibo.com</t>
  </si>
  <si>
    <t>bestcon.life</t>
  </si>
  <si>
    <t>tytmaster.com</t>
  </si>
  <si>
    <t>totsugeki.com</t>
  </si>
  <si>
    <t>pi-charter.net</t>
  </si>
  <si>
    <t>vyllahome.com</t>
  </si>
  <si>
    <t>kinosimka3.be</t>
  </si>
  <si>
    <t>sologstrand.dk</t>
  </si>
  <si>
    <t>maison-et-domotique.com</t>
  </si>
  <si>
    <t>casexchange.de</t>
  </si>
  <si>
    <t>hellomd.com</t>
  </si>
  <si>
    <t>ulov.ru</t>
  </si>
  <si>
    <t>justinresults.com</t>
  </si>
  <si>
    <t>uchiha.ltd</t>
  </si>
  <si>
    <t>samogon78.ru</t>
  </si>
  <si>
    <t>interfilmes.com</t>
  </si>
  <si>
    <t>altafiber.net</t>
  </si>
  <si>
    <t>univdatos.com</t>
  </si>
  <si>
    <t>tunduk.kg</t>
  </si>
  <si>
    <t>xoomenergy.com</t>
  </si>
  <si>
    <t>codesmith.io</t>
  </si>
  <si>
    <t>otoismail.com.tr</t>
  </si>
  <si>
    <t>jordanwinery.com</t>
  </si>
  <si>
    <t>softskull.com</t>
  </si>
  <si>
    <t>airsight.net</t>
  </si>
  <si>
    <t>hibike.com</t>
  </si>
  <si>
    <t>i-cad.fr</t>
  </si>
  <si>
    <t>pearllemon.com</t>
  </si>
  <si>
    <t>eholiday.pl</t>
  </si>
  <si>
    <t>pariopportunita.gov.it</t>
  </si>
  <si>
    <t>atfxtrading.com</t>
  </si>
  <si>
    <t>nri.ac.ir</t>
  </si>
  <si>
    <t>lux.org.uk</t>
  </si>
  <si>
    <t>veriora.ee</t>
  </si>
  <si>
    <t>promoteproject.com</t>
  </si>
  <si>
    <t>diarydirectory.com</t>
  </si>
  <si>
    <t>textpublishing.com.au</t>
  </si>
  <si>
    <t>blog.fr</t>
  </si>
  <si>
    <t>publicbookshelf.com</t>
  </si>
  <si>
    <t>ukhospitality.org.uk</t>
  </si>
  <si>
    <t>radioamerica.org</t>
  </si>
  <si>
    <t>easy-collections.com</t>
  </si>
  <si>
    <t>ecolex.org</t>
  </si>
  <si>
    <t>wecare.gr</t>
  </si>
  <si>
    <t>crowdworknews.com</t>
  </si>
  <si>
    <t>study-dokss24.com</t>
  </si>
  <si>
    <t>gogo-people.com</t>
  </si>
  <si>
    <t>nikeoutletstore.ca</t>
  </si>
  <si>
    <t>1klass.org</t>
  </si>
  <si>
    <t>300188.cn</t>
  </si>
  <si>
    <t>mon-tele.com</t>
  </si>
  <si>
    <t>ad119.cn</t>
  </si>
  <si>
    <t>kreuzfahrten.de</t>
  </si>
  <si>
    <t>haotongart.com</t>
  </si>
  <si>
    <t>dhdgsccasda.click</t>
  </si>
  <si>
    <t>thyca.org</t>
  </si>
  <si>
    <t>landstede.nl</t>
  </si>
  <si>
    <t>joinfear.com</t>
  </si>
  <si>
    <t>astronomytrek.com</t>
  </si>
  <si>
    <t>pme-legend.com</t>
  </si>
  <si>
    <t>m.com</t>
  </si>
  <si>
    <t>beautyexchange.com.hk</t>
  </si>
  <si>
    <t>honder.com</t>
  </si>
  <si>
    <t>intihost.com</t>
  </si>
  <si>
    <t>sygictravel.com</t>
  </si>
  <si>
    <t>monarchkeen.xyz</t>
  </si>
  <si>
    <t>bip.net.pl</t>
  </si>
  <si>
    <t>academia.gal</t>
  </si>
  <si>
    <t>micodigopostal.org</t>
  </si>
  <si>
    <t>rcs.co.za</t>
  </si>
  <si>
    <t>nahefoto.cz</t>
  </si>
  <si>
    <t>vdroom.net</t>
  </si>
  <si>
    <t>molihetas.com</t>
  </si>
  <si>
    <t>maxterserver.com</t>
  </si>
  <si>
    <t>zerowastefrance.org</t>
  </si>
  <si>
    <t>metforminc.com</t>
  </si>
  <si>
    <t>drpeppersnapplegroup.com</t>
  </si>
  <si>
    <t>fadakbook.ir</t>
  </si>
  <si>
    <t>skidka.ua</t>
  </si>
  <si>
    <t>bgalytics.com</t>
  </si>
  <si>
    <t>zent.net</t>
  </si>
  <si>
    <t>maplewoodsoftware.com</t>
  </si>
  <si>
    <t>ehealth.gov.au</t>
  </si>
  <si>
    <t>abcrede.tec.br</t>
  </si>
  <si>
    <t>ttecgov.com</t>
  </si>
  <si>
    <t>essayswriter.net</t>
  </si>
  <si>
    <t>naric.org.uk</t>
  </si>
  <si>
    <t>rxwab.com</t>
  </si>
  <si>
    <t>embrios.org</t>
  </si>
  <si>
    <t>realpositive.blog</t>
  </si>
  <si>
    <t>nehudlit.ru</t>
  </si>
  <si>
    <t>lisinopril.works</t>
  </si>
  <si>
    <t>newvv.net</t>
  </si>
  <si>
    <t>atlant.online</t>
  </si>
  <si>
    <t>rg62.info</t>
  </si>
  <si>
    <t>rampf-gruppe.de</t>
  </si>
  <si>
    <t>el-rais.com</t>
  </si>
  <si>
    <t>hor-net.jp</t>
  </si>
  <si>
    <t>mommysfabulousfinds.com</t>
  </si>
  <si>
    <t>conservativecardinal.com</t>
  </si>
  <si>
    <t>meta-chart.com</t>
  </si>
  <si>
    <t>bybest.shop</t>
  </si>
  <si>
    <t>theatredelaville-paris.com</t>
  </si>
  <si>
    <t>gigastream80.xyz</t>
  </si>
  <si>
    <t>newsinslowspanish.com</t>
  </si>
  <si>
    <t>terminal.hr</t>
  </si>
  <si>
    <t>mymms.eu</t>
  </si>
  <si>
    <t>turbobygarrett.com</t>
  </si>
  <si>
    <t>kialo.com</t>
  </si>
  <si>
    <t>kverulant.org</t>
  </si>
  <si>
    <t>daltonmaag.com</t>
  </si>
  <si>
    <t>fullfathosting.co.uk</t>
  </si>
  <si>
    <t>100hub.com</t>
  </si>
  <si>
    <t>berlitzdigital.com</t>
  </si>
  <si>
    <t>selfhosted24.com</t>
  </si>
  <si>
    <t>kerrisdalecap.com</t>
  </si>
  <si>
    <t>edenred.cz</t>
  </si>
  <si>
    <t>qhosting.hu</t>
  </si>
  <si>
    <t>commodoreusa.net</t>
  </si>
  <si>
    <t>smmxboost.com</t>
  </si>
  <si>
    <t>wordlm.com</t>
  </si>
  <si>
    <t>allshareplay.com</t>
  </si>
  <si>
    <t>hebcz.cn</t>
  </si>
  <si>
    <t>petrolplaza.com</t>
  </si>
  <si>
    <t>cmcbiblereading.com</t>
  </si>
  <si>
    <t>omix-ada.com</t>
  </si>
  <si>
    <t>tonestart.com</t>
  </si>
  <si>
    <t>oraien.com</t>
  </si>
  <si>
    <t>projectbread.org</t>
  </si>
  <si>
    <t>websitem.biz</t>
  </si>
  <si>
    <t>inthisonemerchant.com</t>
  </si>
  <si>
    <t>czechpoint.cz</t>
  </si>
  <si>
    <t>canadiancovidcarealliance.org</t>
  </si>
  <si>
    <t>sweetopia.net</t>
  </si>
  <si>
    <t>parimatch-sport.com</t>
  </si>
  <si>
    <t>intelkomp.ru</t>
  </si>
  <si>
    <t>wulingautojatim.id</t>
  </si>
  <si>
    <t>awaassoft.nic.in</t>
  </si>
  <si>
    <t>highlite.com</t>
  </si>
  <si>
    <t>gaybeeg.info</t>
  </si>
  <si>
    <t>ubemax.com</t>
  </si>
  <si>
    <t>tradeflock.com</t>
  </si>
  <si>
    <t>eventmoa.net</t>
  </si>
  <si>
    <t>sujaorganic.com</t>
  </si>
  <si>
    <t>kuaiduizuoye.com</t>
  </si>
  <si>
    <t>kontrast.at</t>
  </si>
  <si>
    <t>bjreview.com</t>
  </si>
  <si>
    <t>peo.gov.au</t>
  </si>
  <si>
    <t>paytakhteketab.com</t>
  </si>
  <si>
    <t>xsysrq.cn</t>
  </si>
  <si>
    <t>lekarstvaonline.com</t>
  </si>
  <si>
    <t>xmatch.com</t>
  </si>
  <si>
    <t>openzem.com</t>
  </si>
  <si>
    <t>whitby.ca</t>
  </si>
  <si>
    <t>cachefly.com</t>
  </si>
  <si>
    <t>9txy.com</t>
  </si>
  <si>
    <t>obviousidea.com</t>
  </si>
  <si>
    <t>thefappeningtop.com</t>
  </si>
  <si>
    <t>mouser.fr</t>
  </si>
  <si>
    <t>njsiaa.org</t>
  </si>
  <si>
    <t>realpolitik.com.ar</t>
  </si>
  <si>
    <t>oliveandmango.com</t>
  </si>
  <si>
    <t>internationalconferencealerts.com</t>
  </si>
  <si>
    <t>tenorshare.jp</t>
  </si>
  <si>
    <t>shatel.com</t>
  </si>
  <si>
    <t>pfts.ru</t>
  </si>
  <si>
    <t>human-nonhuman.info</t>
  </si>
  <si>
    <t>bitranet.com</t>
  </si>
  <si>
    <t>dailyfreebits.com</t>
  </si>
  <si>
    <t>huaweifile.com</t>
  </si>
  <si>
    <t>trcknow.com</t>
  </si>
  <si>
    <t>jobsage.com</t>
  </si>
  <si>
    <t>catalog-777.com</t>
  </si>
  <si>
    <t>ispot.pl</t>
  </si>
  <si>
    <t>suspended-domains.net</t>
  </si>
  <si>
    <t>thehelpmovie.com</t>
  </si>
  <si>
    <t>777slotyonline.co</t>
  </si>
  <si>
    <t>essayonlinean.com</t>
  </si>
  <si>
    <t>klsmartin.com</t>
  </si>
  <si>
    <t>crystalspace3d.org</t>
  </si>
  <si>
    <t>nymex.com</t>
  </si>
  <si>
    <t>geniyarts.de</t>
  </si>
  <si>
    <t>custodela.com</t>
  </si>
  <si>
    <t>offercape.com</t>
  </si>
  <si>
    <t>primaldevotion.com</t>
  </si>
  <si>
    <t>wwwhosting.de</t>
  </si>
  <si>
    <t>xgamers.ru</t>
  </si>
  <si>
    <t>knitting-bee.com</t>
  </si>
  <si>
    <t>valtrex.digital</t>
  </si>
  <si>
    <t>tiltwin.com</t>
  </si>
  <si>
    <t>pa-clan.net</t>
  </si>
  <si>
    <t>brightconversion.com</t>
  </si>
  <si>
    <t>smartbobr.ru</t>
  </si>
  <si>
    <t>logitechstore.com.br</t>
  </si>
  <si>
    <t>kidsreads.com</t>
  </si>
  <si>
    <t>easyaccounts.app</t>
  </si>
  <si>
    <t>plym.ac.uk</t>
  </si>
  <si>
    <t>esoffrezik.com</t>
  </si>
  <si>
    <t>paysomeonetowriteessay.com</t>
  </si>
  <si>
    <t>valtrexrx.site</t>
  </si>
  <si>
    <t>bizzbinable.com</t>
  </si>
  <si>
    <t>eb.dk</t>
  </si>
  <si>
    <t>android.be</t>
  </si>
  <si>
    <t>iyaya.com</t>
  </si>
  <si>
    <t>linde-gas.com</t>
  </si>
  <si>
    <t>marketplacepharmacylr.com</t>
  </si>
  <si>
    <t>pnptribe.com</t>
  </si>
  <si>
    <t>hkiff.org.hk</t>
  </si>
  <si>
    <t>themathpage.com</t>
  </si>
  <si>
    <t>aerialcom.it</t>
  </si>
  <si>
    <t>btwvisas.com</t>
  </si>
  <si>
    <t>bosch-do-it.com</t>
  </si>
  <si>
    <t>maintracker.ru</t>
  </si>
  <si>
    <t>sparkasse-paderborn-detmold.de</t>
  </si>
  <si>
    <t>freewire.net</t>
  </si>
  <si>
    <t>ihappymama.ru</t>
  </si>
  <si>
    <t>vanllen.com</t>
  </si>
  <si>
    <t>nscluster.ru</t>
  </si>
  <si>
    <t>shareus.site</t>
  </si>
  <si>
    <t>heritage.org.nz</t>
  </si>
  <si>
    <t>famous-scientists.ru</t>
  </si>
  <si>
    <t>hotpornstream.com</t>
  </si>
  <si>
    <t>standuply.com</t>
  </si>
  <si>
    <t>ctoziphius.com</t>
  </si>
  <si>
    <t>sadd.org</t>
  </si>
  <si>
    <t>melbournefc.com.au</t>
  </si>
  <si>
    <t>kingjamesgospel.com</t>
  </si>
  <si>
    <t>cct.org</t>
  </si>
  <si>
    <t>tic300.com</t>
  </si>
  <si>
    <t>wvvw--roblox.com</t>
  </si>
  <si>
    <t>kala-namak.pl</t>
  </si>
  <si>
    <t>sososothemes.com</t>
  </si>
  <si>
    <t>federacioneditores.org</t>
  </si>
  <si>
    <t>themes10.win</t>
  </si>
  <si>
    <t>fex1heivs.com</t>
  </si>
  <si>
    <t>pricerite.com.hk</t>
  </si>
  <si>
    <t>lalalab.com</t>
  </si>
  <si>
    <t>pptrf.ru</t>
  </si>
  <si>
    <t>kname.edu.ua</t>
  </si>
  <si>
    <t>gigamir.net</t>
  </si>
  <si>
    <t>asdbfjoiug.com</t>
  </si>
  <si>
    <t>xrcch.com</t>
  </si>
  <si>
    <t>manbatu.com</t>
  </si>
  <si>
    <t>greatamericanfamily.com</t>
  </si>
  <si>
    <t>casino-admiral-slot.net</t>
  </si>
  <si>
    <t>supergt.net</t>
  </si>
  <si>
    <t>psycabi.net</t>
  </si>
  <si>
    <t>onlinecasinobluebook.com</t>
  </si>
  <si>
    <t>haynes.co.uk</t>
  </si>
  <si>
    <t>inteliwise.com</t>
  </si>
  <si>
    <t>quick.md</t>
  </si>
  <si>
    <t>napoleonguide.com</t>
  </si>
  <si>
    <t>johnscreekga.gov</t>
  </si>
  <si>
    <t>nomador.com</t>
  </si>
  <si>
    <t>geboren.am</t>
  </si>
  <si>
    <t>brightway.com</t>
  </si>
  <si>
    <t>hobbsherder.com</t>
  </si>
  <si>
    <t>phima1.com</t>
  </si>
  <si>
    <t>siteground204.com</t>
  </si>
  <si>
    <t>gigastream78.xyz</t>
  </si>
  <si>
    <t>aegee.org</t>
  </si>
  <si>
    <t>tangshan300.com</t>
  </si>
  <si>
    <t>koolbusiness.com</t>
  </si>
  <si>
    <t>letaopay.cn</t>
  </si>
  <si>
    <t>vibeoffice.com</t>
  </si>
  <si>
    <t>downsscrs.xyz</t>
  </si>
  <si>
    <t>yaoshe.xyz</t>
  </si>
  <si>
    <t>clinicbe.com</t>
  </si>
  <si>
    <t>believewedding.com</t>
  </si>
  <si>
    <t>motoboom.com.ua</t>
  </si>
  <si>
    <t>trackerbc.com</t>
  </si>
  <si>
    <t>jsgestioninmobiliaria.cl</t>
  </si>
  <si>
    <t>camso.co</t>
  </si>
  <si>
    <t>banesco.net</t>
  </si>
  <si>
    <t>cybertize.com</t>
  </si>
  <si>
    <t>impact-robin.cc</t>
  </si>
  <si>
    <t>planeo.cz</t>
  </si>
  <si>
    <t>taqe.com.br</t>
  </si>
  <si>
    <t>bluemoundtexas.org</t>
  </si>
  <si>
    <t>oscillo.ru</t>
  </si>
  <si>
    <t>kyeyangencplus.co.kr</t>
  </si>
  <si>
    <t>mojekrpice.hr</t>
  </si>
  <si>
    <t>brainingcamp.com</t>
  </si>
  <si>
    <t>goodlawproject.org</t>
  </si>
  <si>
    <t>maxwork.pt</t>
  </si>
  <si>
    <t>casp-uk.net</t>
  </si>
  <si>
    <t>shoa.cl</t>
  </si>
  <si>
    <t>peekaboo.se</t>
  </si>
  <si>
    <t>overheardinnewyork.com</t>
  </si>
  <si>
    <t>alejkaurody.pl</t>
  </si>
  <si>
    <t>demokraatti.fi</t>
  </si>
  <si>
    <t>leaningtech.com</t>
  </si>
  <si>
    <t>wingcoenterprise.com</t>
  </si>
  <si>
    <t>atsc.nl</t>
  </si>
  <si>
    <t>foryouemail.ru</t>
  </si>
  <si>
    <t>afunnydir.com</t>
  </si>
  <si>
    <t>ns126.net</t>
  </si>
  <si>
    <t>bluetact.com</t>
  </si>
  <si>
    <t>scallyguy.net</t>
  </si>
  <si>
    <t>smokers-mall.com</t>
  </si>
  <si>
    <t>legalbusiness.co.uk</t>
  </si>
  <si>
    <t>twentythree.net</t>
  </si>
  <si>
    <t>onlyhdwallpapers.com</t>
  </si>
  <si>
    <t>olxbr.cloud</t>
  </si>
  <si>
    <t>1024sou.com</t>
  </si>
  <si>
    <t>usawaterpolo.org</t>
  </si>
  <si>
    <t>feedhive.com</t>
  </si>
  <si>
    <t>ultfoms.ru</t>
  </si>
  <si>
    <t>anpm.ro</t>
  </si>
  <si>
    <t>ptline.kr</t>
  </si>
  <si>
    <t>worldgolfimax.com</t>
  </si>
  <si>
    <t>kowwd.cf</t>
  </si>
  <si>
    <t>canfieldmediagroup.com</t>
  </si>
  <si>
    <t>brazzers-porno.pro</t>
  </si>
  <si>
    <t>rhiansrecipes.com</t>
  </si>
  <si>
    <t>zonguru.com</t>
  </si>
  <si>
    <t>meggatech.ru</t>
  </si>
  <si>
    <t>cdnprofessional.com</t>
  </si>
  <si>
    <t>anthemeap.com</t>
  </si>
  <si>
    <t>cialismtab.quest</t>
  </si>
  <si>
    <t>2vm.es</t>
  </si>
  <si>
    <t>tldrnewsletter.com</t>
  </si>
  <si>
    <t>turkrus.com</t>
  </si>
  <si>
    <t>fightfast.com</t>
  </si>
  <si>
    <t>twiclips.com</t>
  </si>
  <si>
    <t>meiguo-qianzheng.com</t>
  </si>
  <si>
    <t>wongnaifootball.com</t>
  </si>
  <si>
    <t>econ-net.or.jp</t>
  </si>
  <si>
    <t>newtt.com</t>
  </si>
  <si>
    <t>fryslan.frl</t>
  </si>
  <si>
    <t>freeplugins.in</t>
  </si>
  <si>
    <t>ivicasino.com</t>
  </si>
  <si>
    <t>izonesvc.co.kr</t>
  </si>
  <si>
    <t>redroosterharlem.com</t>
  </si>
  <si>
    <t>ootdmw.com</t>
  </si>
  <si>
    <t>zelenyjostrov.ru</t>
  </si>
  <si>
    <t>server-us.com</t>
  </si>
  <si>
    <t>yumbles.com</t>
  </si>
  <si>
    <t>aflampornhd.com</t>
  </si>
  <si>
    <t>steamlocomotive.com</t>
  </si>
  <si>
    <t>dawnloadonline.com</t>
  </si>
  <si>
    <t>netmarble.jp</t>
  </si>
  <si>
    <t>cymbaltaduloxetin.com</t>
  </si>
  <si>
    <t>jushhome.com</t>
  </si>
  <si>
    <t>goldstarfinancial.com</t>
  </si>
  <si>
    <t>directnic.net</t>
  </si>
  <si>
    <t>loginline.app</t>
  </si>
  <si>
    <t>777town-m.net</t>
  </si>
  <si>
    <t>slotyo.com</t>
  </si>
  <si>
    <t>fanhuan.com</t>
  </si>
  <si>
    <t>rmts.cloud</t>
  </si>
  <si>
    <t>tolk.ai</t>
  </si>
  <si>
    <t>teleron.io</t>
  </si>
  <si>
    <t>helveticafilm.com</t>
  </si>
  <si>
    <t>themehigh.com</t>
  </si>
  <si>
    <t>crmetalsheet.com</t>
  </si>
  <si>
    <t>fon-sportbet.cf</t>
  </si>
  <si>
    <t>miguelruiz.com</t>
  </si>
  <si>
    <t>ideamotive.co</t>
  </si>
  <si>
    <t>jabberwocky.com</t>
  </si>
  <si>
    <t>5lider.ru</t>
  </si>
  <si>
    <t>howtorealestateinvest.com</t>
  </si>
  <si>
    <t>greekgeeks.com</t>
  </si>
  <si>
    <t>viewshoot.com</t>
  </si>
  <si>
    <t>dxccorp.net</t>
  </si>
  <si>
    <t>izajans.com</t>
  </si>
  <si>
    <t>boeingtianjin.com</t>
  </si>
  <si>
    <t>teasernet.com</t>
  </si>
  <si>
    <t>bluecrewjobs.com</t>
  </si>
  <si>
    <t>camh.org</t>
  </si>
  <si>
    <t>crecisp.gov.br</t>
  </si>
  <si>
    <t>ygencdc.com</t>
  </si>
  <si>
    <t>lastmag.ru</t>
  </si>
  <si>
    <t>join-lemmy.org</t>
  </si>
  <si>
    <t>peoplexs.com</t>
  </si>
  <si>
    <t>showpm.com</t>
  </si>
  <si>
    <t>travelguide.de</t>
  </si>
  <si>
    <t>novelr18.com</t>
  </si>
  <si>
    <t>dccn.net</t>
  </si>
  <si>
    <t>mojblink.si</t>
  </si>
  <si>
    <t>winlinebet.com</t>
  </si>
  <si>
    <t>sygo.com.br</t>
  </si>
  <si>
    <t>wisemuslimwomen.org</t>
  </si>
  <si>
    <t>coolplace.com.au</t>
  </si>
  <si>
    <t>oweb.com</t>
  </si>
  <si>
    <t>erozona.cc</t>
  </si>
  <si>
    <t>hajjproperties.com</t>
  </si>
  <si>
    <t>acfas.ca</t>
  </si>
  <si>
    <t>as207960.net</t>
  </si>
  <si>
    <t>envisionext.com</t>
  </si>
  <si>
    <t>cospas-sarsat.int</t>
  </si>
  <si>
    <t>wessexnetworks.com</t>
  </si>
  <si>
    <t>tvarticles.org</t>
  </si>
  <si>
    <t>localfutures.org</t>
  </si>
  <si>
    <t>ivycomputer.com</t>
  </si>
  <si>
    <t>hostking.com.au</t>
  </si>
  <si>
    <t>gdrtlb.com</t>
  </si>
  <si>
    <t>profumeriaweb.com</t>
  </si>
  <si>
    <t>lexalytics.com</t>
  </si>
  <si>
    <t>fedi.tips</t>
  </si>
  <si>
    <t>cruise1st.co.uk</t>
  </si>
  <si>
    <t>lansor.com.br</t>
  </si>
  <si>
    <t>hdfilmseyircisi.org</t>
  </si>
  <si>
    <t>chromeextensions.org</t>
  </si>
  <si>
    <t>rcnetbd.com</t>
  </si>
  <si>
    <t>giardinaggio.it</t>
  </si>
  <si>
    <t>bollywoodx.org</t>
  </si>
  <si>
    <t>frankel.ch</t>
  </si>
  <si>
    <t>centralaccess.com</t>
  </si>
  <si>
    <t>searchbug.com</t>
  </si>
  <si>
    <t>endertech.net</t>
  </si>
  <si>
    <t>salamnews.tm</t>
  </si>
  <si>
    <t>ardalis.com</t>
  </si>
  <si>
    <t>domain-name-system.click</t>
  </si>
  <si>
    <t>asian-teens.co</t>
  </si>
  <si>
    <t>schieb.de</t>
  </si>
  <si>
    <t>game.com</t>
  </si>
  <si>
    <t>glorax.com</t>
  </si>
  <si>
    <t>92ny.org</t>
  </si>
  <si>
    <t>forward.net</t>
  </si>
  <si>
    <t>poea.gov.ph</t>
  </si>
  <si>
    <t>serveriem.lv</t>
  </si>
  <si>
    <t>smarttec.kz</t>
  </si>
  <si>
    <t>edywo.com</t>
  </si>
  <si>
    <t>webrotate360.com</t>
  </si>
  <si>
    <t>awsdns-25.ne</t>
  </si>
  <si>
    <t>coren-sp.gov.br</t>
  </si>
  <si>
    <t>prostomob.com</t>
  </si>
  <si>
    <t>capmag.com</t>
  </si>
  <si>
    <t>gapscult.com</t>
  </si>
  <si>
    <t>nludelhi.ac.in</t>
  </si>
  <si>
    <t>amardesh.com</t>
  </si>
  <si>
    <t>trivia.buzz</t>
  </si>
  <si>
    <t>girlsreview.nl</t>
  </si>
  <si>
    <t>radiomexdental.com</t>
  </si>
  <si>
    <t>bancaintesabeograd.com</t>
  </si>
  <si>
    <t>atlantahomesmag.com</t>
  </si>
  <si>
    <t>weego-gifts.com</t>
  </si>
  <si>
    <t>felting-wool.com</t>
  </si>
  <si>
    <t>velocitydns.net.au</t>
  </si>
  <si>
    <t>kanshudo.com</t>
  </si>
  <si>
    <t>suxieban.com</t>
  </si>
  <si>
    <t>ivermectinplls.com</t>
  </si>
  <si>
    <t>elevationeg.com</t>
  </si>
  <si>
    <t>archiwa.gov.pl</t>
  </si>
  <si>
    <t>nbegame.com</t>
  </si>
  <si>
    <t>business24.ro</t>
  </si>
  <si>
    <t>keywordstrack.com</t>
  </si>
  <si>
    <t>clarservices.com</t>
  </si>
  <si>
    <t>movingapt.com</t>
  </si>
  <si>
    <t>smartline.ro</t>
  </si>
  <si>
    <t>couriern.ru</t>
  </si>
  <si>
    <t>topdent.ru</t>
  </si>
  <si>
    <t>swarma.org</t>
  </si>
  <si>
    <t>fanspace.com</t>
  </si>
  <si>
    <t>pestcontroladelaidewide.com.au</t>
  </si>
  <si>
    <t>kalix.net</t>
  </si>
  <si>
    <t>bolddesk.com</t>
  </si>
  <si>
    <t>dnaworx.com</t>
  </si>
  <si>
    <t>bykoket.com</t>
  </si>
  <si>
    <t>tamrecording.com</t>
  </si>
  <si>
    <t>joker-game.vip</t>
  </si>
  <si>
    <t>dq10.news</t>
  </si>
  <si>
    <t>interactivegis.com</t>
  </si>
  <si>
    <t>mo08.biz</t>
  </si>
  <si>
    <t>xdomperidone.com</t>
  </si>
  <si>
    <t>real-pump1.top</t>
  </si>
  <si>
    <t>recordinghacks.com</t>
  </si>
  <si>
    <t>geo-ns.net</t>
  </si>
  <si>
    <t>pgmediaserve.com</t>
  </si>
  <si>
    <t>ceetus.com</t>
  </si>
  <si>
    <t>zimmers.net</t>
  </si>
  <si>
    <t>xxxlesnina.hr</t>
  </si>
  <si>
    <t>muscletalk.ru</t>
  </si>
  <si>
    <t>medscapelive.com</t>
  </si>
  <si>
    <t>rodax.ro</t>
  </si>
  <si>
    <t>fishbase.de</t>
  </si>
  <si>
    <t>cardiffwebsitedesign.com</t>
  </si>
  <si>
    <t>kassaone.ru</t>
  </si>
  <si>
    <t>freebiesxpress.com</t>
  </si>
  <si>
    <t>ndechelette.com</t>
  </si>
  <si>
    <t>doudehui.com</t>
  </si>
  <si>
    <t>newxxx.pro</t>
  </si>
  <si>
    <t>westwaleschronicle.co.uk</t>
  </si>
  <si>
    <t>doyoukare.com</t>
  </si>
  <si>
    <t>alpineaccess.com</t>
  </si>
  <si>
    <t>y2save.net</t>
  </si>
  <si>
    <t>pulsadong.xyz</t>
  </si>
  <si>
    <t>zbranekvalitne.cz</t>
  </si>
  <si>
    <t>king2.net</t>
  </si>
  <si>
    <t>vidoexxnx.pro</t>
  </si>
  <si>
    <t>topmania.com</t>
  </si>
  <si>
    <t>jvnhair.com</t>
  </si>
  <si>
    <t>meshkati.sa</t>
  </si>
  <si>
    <t>ementalhealth.ca</t>
  </si>
  <si>
    <t>cipro.shop</t>
  </si>
  <si>
    <t>1000xuexi.com</t>
  </si>
  <si>
    <t>diyelectronics.co.za</t>
  </si>
  <si>
    <t>chinacbdweb.com</t>
  </si>
  <si>
    <t>archiexpo.de</t>
  </si>
  <si>
    <t>gigastream76.xyz</t>
  </si>
  <si>
    <t>ayva.su</t>
  </si>
  <si>
    <t>enea.se</t>
  </si>
  <si>
    <t>ackona.ru</t>
  </si>
  <si>
    <t>crazygames.nl</t>
  </si>
  <si>
    <t>bussgeld-info.de</t>
  </si>
  <si>
    <t>ejog.org</t>
  </si>
  <si>
    <t>synthroid.com</t>
  </si>
  <si>
    <t>gobycitizens.com</t>
  </si>
  <si>
    <t>strobe.cool</t>
  </si>
  <si>
    <t>ev123.com</t>
  </si>
  <si>
    <t>jagokata.com</t>
  </si>
  <si>
    <t>megastream.uno</t>
  </si>
  <si>
    <t>steelks.co.kr</t>
  </si>
  <si>
    <t>toeflresources.com</t>
  </si>
  <si>
    <t>energyglobal.com</t>
  </si>
  <si>
    <t>mljar.com</t>
  </si>
  <si>
    <t>b-c-s.net</t>
  </si>
  <si>
    <t>chaincatcher.com</t>
  </si>
  <si>
    <t>celt.ru</t>
  </si>
  <si>
    <t>giiwifi.com</t>
  </si>
  <si>
    <t>punkinfinland.net</t>
  </si>
  <si>
    <t>draxinusom.ch</t>
  </si>
  <si>
    <t>kandrive.org</t>
  </si>
  <si>
    <t>mcx-ra.ru</t>
  </si>
  <si>
    <t>thk.co.jp</t>
  </si>
  <si>
    <t>hosttools.com</t>
  </si>
  <si>
    <t>anchorbar.com</t>
  </si>
  <si>
    <t>kazachya.net</t>
  </si>
  <si>
    <t>stake.kim</t>
  </si>
  <si>
    <t>nuexiong.com</t>
  </si>
  <si>
    <t>chineselessonosaka.com</t>
  </si>
  <si>
    <t>hqqqd.com</t>
  </si>
  <si>
    <t>hzguchi.com</t>
  </si>
  <si>
    <t>ebcgroup.co.uk</t>
  </si>
  <si>
    <t>messianicbible.com</t>
  </si>
  <si>
    <t>plinga.com</t>
  </si>
  <si>
    <t>homius.ru</t>
  </si>
  <si>
    <t>medtechsolutions.com</t>
  </si>
  <si>
    <t>medoo.in</t>
  </si>
  <si>
    <t>webjsj.com</t>
  </si>
  <si>
    <t>hot-milf.co</t>
  </si>
  <si>
    <t>treatingbruises.com</t>
  </si>
  <si>
    <t>standardcode.eu</t>
  </si>
  <si>
    <t>mntc.edu</t>
  </si>
  <si>
    <t>mdis.co.jp</t>
  </si>
  <si>
    <t>sanitairkamer.nl</t>
  </si>
  <si>
    <t>cypocafe.com</t>
  </si>
  <si>
    <t>kolobok.ua</t>
  </si>
  <si>
    <t>iceagemovie.com</t>
  </si>
  <si>
    <t>itsupport.kiev.ua</t>
  </si>
  <si>
    <t>essayonfest.online</t>
  </si>
  <si>
    <t>bettermode.com</t>
  </si>
  <si>
    <t>alive2directory.com</t>
  </si>
  <si>
    <t>younganimal.com</t>
  </si>
  <si>
    <t>kinosmart.club</t>
  </si>
  <si>
    <t>rawbw.com</t>
  </si>
  <si>
    <t>jsmyfy.com</t>
  </si>
  <si>
    <t>siriusolymp.ru</t>
  </si>
  <si>
    <t>webcravings.com</t>
  </si>
  <si>
    <t>livecamcroatia.com</t>
  </si>
  <si>
    <t>itrus.com.cn</t>
  </si>
  <si>
    <t>driveelectricweek.org</t>
  </si>
  <si>
    <t>163cdn.net</t>
  </si>
  <si>
    <t>bridging-the-gap.com</t>
  </si>
  <si>
    <t>event55.jp</t>
  </si>
  <si>
    <t>feiportal366.xyz</t>
  </si>
  <si>
    <t>lnpinshi.cn</t>
  </si>
  <si>
    <t>r-g.si</t>
  </si>
  <si>
    <t>mushroomnetworks.com</t>
  </si>
  <si>
    <t>ellaslist.com.au</t>
  </si>
  <si>
    <t>66-akmqew.vip</t>
  </si>
  <si>
    <t>oxfordinternationalenglish.com</t>
  </si>
  <si>
    <t>renzhongjiaoyu.xyz</t>
  </si>
  <si>
    <t>filecodi.net</t>
  </si>
  <si>
    <t>buycialis.cyou</t>
  </si>
  <si>
    <t>adultxxxarea.com</t>
  </si>
  <si>
    <t>recrutei.com.br</t>
  </si>
  <si>
    <t>smartwatermagazine.com</t>
  </si>
  <si>
    <t>professor-excel.com</t>
  </si>
  <si>
    <t>viatrumf.no</t>
  </si>
  <si>
    <t>cisri-rc.com</t>
  </si>
  <si>
    <t>nowysacz.pl</t>
  </si>
  <si>
    <t>inthemix.com.au</t>
  </si>
  <si>
    <t>novelmanga.com</t>
  </si>
  <si>
    <t>zohostratus.com</t>
  </si>
  <si>
    <t>strawberybanke.org</t>
  </si>
  <si>
    <t>ncph.org</t>
  </si>
  <si>
    <t>zuuksgames.net</t>
  </si>
  <si>
    <t>worldbattlingent.com</t>
  </si>
  <si>
    <t>tfja.gob.mx</t>
  </si>
  <si>
    <t>goldirainsider.com</t>
  </si>
  <si>
    <t>everything-pr.com</t>
  </si>
  <si>
    <t>polirom.ro</t>
  </si>
  <si>
    <t>lightailing.com</t>
  </si>
  <si>
    <t>ibet.ag</t>
  </si>
  <si>
    <t>hawaiian.co.jp</t>
  </si>
  <si>
    <t>dreamcarmusic.com</t>
  </si>
  <si>
    <t>lightspeedhosting.com</t>
  </si>
  <si>
    <t>wonder666.com</t>
  </si>
  <si>
    <t>barbadosadvocate.com</t>
  </si>
  <si>
    <t>cengage.co.uk</t>
  </si>
  <si>
    <t>vidyo.ai</t>
  </si>
  <si>
    <t>burnsideroofing.co.uk</t>
  </si>
  <si>
    <t>cpsholod.ru</t>
  </si>
  <si>
    <t>plantvine.com</t>
  </si>
  <si>
    <t>livrariajp.com</t>
  </si>
  <si>
    <t>mokanusa.com</t>
  </si>
  <si>
    <t>newtwinkporn.com</t>
  </si>
  <si>
    <t>tahanci.av.tr</t>
  </si>
  <si>
    <t>wowcareers.com.au</t>
  </si>
  <si>
    <t>hollandcollege.com</t>
  </si>
  <si>
    <t>netcom-hosting.com</t>
  </si>
  <si>
    <t>zs74.ru</t>
  </si>
  <si>
    <t>gumtree.in</t>
  </si>
  <si>
    <t>propertynews.com</t>
  </si>
  <si>
    <t>hoster904.com</t>
  </si>
  <si>
    <t>ecomall.com</t>
  </si>
  <si>
    <t>photorecept.ru</t>
  </si>
  <si>
    <t>sovaisova.ru</t>
  </si>
  <si>
    <t>milf2date.com</t>
  </si>
  <si>
    <t>buckoutroadthemovie.com</t>
  </si>
  <si>
    <t>powanjuan.cc</t>
  </si>
  <si>
    <t>feedbackglobal.org</t>
  </si>
  <si>
    <t>easyrgb.com</t>
  </si>
  <si>
    <t>feelinsonice.com</t>
  </si>
  <si>
    <t>adzcentral.com</t>
  </si>
  <si>
    <t>a227h.work</t>
  </si>
  <si>
    <t>workink.net</t>
  </si>
  <si>
    <t>dalkia.fr</t>
  </si>
  <si>
    <t>dalmora.com.br</t>
  </si>
  <si>
    <t>earlysettler.com.au</t>
  </si>
  <si>
    <t>nrx.me</t>
  </si>
  <si>
    <t>piso.nl</t>
  </si>
  <si>
    <t>jianzhuhezi.cn</t>
  </si>
  <si>
    <t>vlkslotzi.com</t>
  </si>
  <si>
    <t>xperp.co.kr</t>
  </si>
  <si>
    <t>maxiburo.fr</t>
  </si>
  <si>
    <t>webdesigntampa.net</t>
  </si>
  <si>
    <t>jornalcruzeiro.com.br</t>
  </si>
  <si>
    <t>chalkacademy.com</t>
  </si>
  <si>
    <t>mc.gov.pl</t>
  </si>
  <si>
    <t>karavella.by</t>
  </si>
  <si>
    <t>v-like.ru</t>
  </si>
  <si>
    <t>mylpg.eu</t>
  </si>
  <si>
    <t>fmep.org</t>
  </si>
  <si>
    <t>dommdo.com</t>
  </si>
  <si>
    <t>codesprice.com</t>
  </si>
  <si>
    <t>resheto.net</t>
  </si>
  <si>
    <t>jan.tm</t>
  </si>
  <si>
    <t>annthegran.com</t>
  </si>
  <si>
    <t>premierecollectibles.com</t>
  </si>
  <si>
    <t>sysmex.pl</t>
  </si>
  <si>
    <t>pittcountync.gov</t>
  </si>
  <si>
    <t>deployhq.com</t>
  </si>
  <si>
    <t>hadith.net</t>
  </si>
  <si>
    <t>sistemyayin.com</t>
  </si>
  <si>
    <t>neoscinios.com</t>
  </si>
  <si>
    <t>mrdarknet.link</t>
  </si>
  <si>
    <t>jaxtr.com</t>
  </si>
  <si>
    <t>microsdc.com</t>
  </si>
  <si>
    <t>contenive.com</t>
  </si>
  <si>
    <t>modellbahnunion.com</t>
  </si>
  <si>
    <t>region-stuttgart.de</t>
  </si>
  <si>
    <t>embroidme.co.nz</t>
  </si>
  <si>
    <t>yourpete.online</t>
  </si>
  <si>
    <t>yamm.com</t>
  </si>
  <si>
    <t>hxzwmk.com</t>
  </si>
  <si>
    <t>hatcountry.com</t>
  </si>
  <si>
    <t>bestflashfile.com</t>
  </si>
  <si>
    <t>one.com.tr</t>
  </si>
  <si>
    <t>pandoracharms.name</t>
  </si>
  <si>
    <t>seriali.me</t>
  </si>
  <si>
    <t>retromags.com</t>
  </si>
  <si>
    <t>nohasslechallenge.com</t>
  </si>
  <si>
    <t>win-k1ub24.com</t>
  </si>
  <si>
    <t>solverminds.net</t>
  </si>
  <si>
    <t>helicon.ru</t>
  </si>
  <si>
    <t>funtoday.news</t>
  </si>
  <si>
    <t>ldsmag.com</t>
  </si>
  <si>
    <t>gunserver.ru</t>
  </si>
  <si>
    <t>siriushotels.ru</t>
  </si>
  <si>
    <t>kaban.net.cn</t>
  </si>
  <si>
    <t>firstaidforfree.com</t>
  </si>
  <si>
    <t>ccrncloud.com</t>
  </si>
  <si>
    <t>onlinepspharmacy.online</t>
  </si>
  <si>
    <t>otsi.cl</t>
  </si>
  <si>
    <t>almasp.com</t>
  </si>
  <si>
    <t>farebuzz.com</t>
  </si>
  <si>
    <t>nodep-bonus-casino.top</t>
  </si>
  <si>
    <t>myhapyplace.com</t>
  </si>
  <si>
    <t>tmr3.com</t>
  </si>
  <si>
    <t>clnsmedia.com</t>
  </si>
  <si>
    <t>icyevolution.net</t>
  </si>
  <si>
    <t>wannasurf.com</t>
  </si>
  <si>
    <t>wetsuitoutlet.co.uk</t>
  </si>
  <si>
    <t>mediaterre.org</t>
  </si>
  <si>
    <t>voirseries.one</t>
  </si>
  <si>
    <t>djbanshi.net</t>
  </si>
  <si>
    <t>f2ff.jp</t>
  </si>
  <si>
    <t>woodnet.net</t>
  </si>
  <si>
    <t>llwwhj63.top</t>
  </si>
  <si>
    <t>doramasonline.org</t>
  </si>
  <si>
    <t>wxgyxy.edu.cn</t>
  </si>
  <si>
    <t>ebay.co.za</t>
  </si>
  <si>
    <t>hairysexy.com</t>
  </si>
  <si>
    <t>neulion.net</t>
  </si>
  <si>
    <t>gzlib.org.cn</t>
  </si>
  <si>
    <t>pintuwarta.com</t>
  </si>
  <si>
    <t>hondaworld.ru</t>
  </si>
  <si>
    <t>britishtheatre.com</t>
  </si>
  <si>
    <t>velocitynews.co.nz</t>
  </si>
  <si>
    <t>cupi.chat</t>
  </si>
  <si>
    <t>elsecinema.com</t>
  </si>
  <si>
    <t>my-wwwserver.com</t>
  </si>
  <si>
    <t>rockarchive.com</t>
  </si>
  <si>
    <t>thisvidgay.com</t>
  </si>
  <si>
    <t>interpretmanager.com</t>
  </si>
  <si>
    <t>womp3d.com</t>
  </si>
  <si>
    <t>avtomatyplay.net</t>
  </si>
  <si>
    <t>tianmen.gov.cn</t>
  </si>
  <si>
    <t>unilab.com</t>
  </si>
  <si>
    <t>tonedeaf.com.au</t>
  </si>
  <si>
    <t>carlingtech.com</t>
  </si>
  <si>
    <t>fh-schmalkalden.de</t>
  </si>
  <si>
    <t>ncforestservice.gov</t>
  </si>
  <si>
    <t>orientalarchitecture.com</t>
  </si>
  <si>
    <t>onlabor.org</t>
  </si>
  <si>
    <t>tele2.fr</t>
  </si>
  <si>
    <t>azartnie-avtomaty.com</t>
  </si>
  <si>
    <t>gbiv.com</t>
  </si>
  <si>
    <t>monkprotect.com</t>
  </si>
  <si>
    <t>gunsandammunitionshop.com</t>
  </si>
  <si>
    <t>cultureiq.com</t>
  </si>
  <si>
    <t>jdpa.com</t>
  </si>
  <si>
    <t>newhub.one</t>
  </si>
  <si>
    <t>retireby40.org</t>
  </si>
  <si>
    <t>socialtext.com</t>
  </si>
  <si>
    <t>aseftradebd.com</t>
  </si>
  <si>
    <t>powdertoy.co.uk</t>
  </si>
  <si>
    <t>radio.hu</t>
  </si>
  <si>
    <t>thinkeathealthy.com</t>
  </si>
  <si>
    <t>hanaila.com</t>
  </si>
  <si>
    <t>pf489.com</t>
  </si>
  <si>
    <t>micronet-rostov.ru</t>
  </si>
  <si>
    <t>searchfusion.com</t>
  </si>
  <si>
    <t>wmmuseumwall.com</t>
  </si>
  <si>
    <t>vegetarianrecept.ru</t>
  </si>
  <si>
    <t>nationalchamps.net</t>
  </si>
  <si>
    <t>ideacellular.com</t>
  </si>
  <si>
    <t>newcarlights.com</t>
  </si>
  <si>
    <t>odyseecdn.com</t>
  </si>
  <si>
    <t>sdhospital.com.cn</t>
  </si>
  <si>
    <t>cpic.com</t>
  </si>
  <si>
    <t>blackjack.gs</t>
  </si>
  <si>
    <t>musicianhand.com</t>
  </si>
  <si>
    <t>asia99th.org</t>
  </si>
  <si>
    <t>67m9.com</t>
  </si>
  <si>
    <t>dvdclassik.com</t>
  </si>
  <si>
    <t>fitnessbar.ru</t>
  </si>
  <si>
    <t>nic.bbc</t>
  </si>
  <si>
    <t>amadeusvista.com</t>
  </si>
  <si>
    <t>66ouo.com</t>
  </si>
  <si>
    <t>pokerface-info.com</t>
  </si>
  <si>
    <t>rentrak.com</t>
  </si>
  <si>
    <t>osaka-ohsho.com</t>
  </si>
  <si>
    <t>aldeid.com</t>
  </si>
  <si>
    <t>skorepka15.cz</t>
  </si>
  <si>
    <t>ciscaro.com</t>
  </si>
  <si>
    <t>lizzomusic.com</t>
  </si>
  <si>
    <t>benmoonpharma.com</t>
  </si>
  <si>
    <t>smartsense.co</t>
  </si>
  <si>
    <t>buildingmalawi.com</t>
  </si>
  <si>
    <t>1080-kino.online</t>
  </si>
  <si>
    <t>drbatras.com</t>
  </si>
  <si>
    <t>judobund.de</t>
  </si>
  <si>
    <t>escxtra.com</t>
  </si>
  <si>
    <t>svdpusa.org</t>
  </si>
  <si>
    <t>alexanderforbes.co.za</t>
  </si>
  <si>
    <t>alniam.com</t>
  </si>
  <si>
    <t>afrique-sur7.ci</t>
  </si>
  <si>
    <t>dwz.date</t>
  </si>
  <si>
    <t>newnews19.com</t>
  </si>
  <si>
    <t>manufaktur.com</t>
  </si>
  <si>
    <t>bycommonconsent.com</t>
  </si>
  <si>
    <t>724betebet.com</t>
  </si>
  <si>
    <t>gemstone.org</t>
  </si>
  <si>
    <t>backdoorsurvival.com</t>
  </si>
  <si>
    <t>cuxhaven.de</t>
  </si>
  <si>
    <t>abcbullion.com.au</t>
  </si>
  <si>
    <t>cbnweek.com</t>
  </si>
  <si>
    <t>hdpuls.tv</t>
  </si>
  <si>
    <t>almin.ru</t>
  </si>
  <si>
    <t>thinkmoney.co.uk</t>
  </si>
  <si>
    <t>arrow.nl</t>
  </si>
  <si>
    <t>echoshare.co</t>
  </si>
  <si>
    <t>diamondbackenergy.com</t>
  </si>
  <si>
    <t>krossbooking.com</t>
  </si>
  <si>
    <t>financialwolves.com</t>
  </si>
  <si>
    <t>microwavenews.com</t>
  </si>
  <si>
    <t>longmentang.com</t>
  </si>
  <si>
    <t>oversoft-net.com.br</t>
  </si>
  <si>
    <t>francuskie.pl</t>
  </si>
  <si>
    <t>tamiltyping.in</t>
  </si>
  <si>
    <t>skinc.co.kr</t>
  </si>
  <si>
    <t>munue.com</t>
  </si>
  <si>
    <t>bpiworld.org</t>
  </si>
  <si>
    <t>lubbockisd.org</t>
  </si>
  <si>
    <t>e-notariado.org.br</t>
  </si>
  <si>
    <t>walldrug.com</t>
  </si>
  <si>
    <t>gamexworld.com</t>
  </si>
  <si>
    <t>syamneko.com</t>
  </si>
  <si>
    <t>manualstinger.com</t>
  </si>
  <si>
    <t>smashingconf.com</t>
  </si>
  <si>
    <t>nizcom.cloud</t>
  </si>
  <si>
    <t>carrefour.pk</t>
  </si>
  <si>
    <t>tri-hosting.ru</t>
  </si>
  <si>
    <t>novec.com</t>
  </si>
  <si>
    <t>the-uranai.jp</t>
  </si>
  <si>
    <t>salou.cat</t>
  </si>
  <si>
    <t>pornokissi.cc</t>
  </si>
  <si>
    <t>cachedcontent.icu</t>
  </si>
  <si>
    <t>kaplanuniversity.edu</t>
  </si>
  <si>
    <t>foliohd.com</t>
  </si>
  <si>
    <t>alixixi.com</t>
  </si>
  <si>
    <t>exchangeeducationprogram.org</t>
  </si>
  <si>
    <t>treatstream.com</t>
  </si>
  <si>
    <t>ksearching.co.kr</t>
  </si>
  <si>
    <t>ellisontransport.com</t>
  </si>
  <si>
    <t>excel-downloads.com</t>
  </si>
  <si>
    <t>atstech.co.za</t>
  </si>
  <si>
    <t>faroutride.com</t>
  </si>
  <si>
    <t>closedlooppartners.com</t>
  </si>
  <si>
    <t>hygef.info</t>
  </si>
  <si>
    <t>cpmusic.com</t>
  </si>
  <si>
    <t>ifsqn.com</t>
  </si>
  <si>
    <t>w--roblox.com</t>
  </si>
  <si>
    <t>quickdnshost.com</t>
  </si>
  <si>
    <t>redloft.de</t>
  </si>
  <si>
    <t>basementsystems.com</t>
  </si>
  <si>
    <t>mn-modelar.cz</t>
  </si>
  <si>
    <t>totallytarget.com</t>
  </si>
  <si>
    <t>nikepolo.us</t>
  </si>
  <si>
    <t>avtomatyigratvulcan.ru</t>
  </si>
  <si>
    <t>ckovalev.com</t>
  </si>
  <si>
    <t>singularity.com</t>
  </si>
  <si>
    <t>telkniga.com</t>
  </si>
  <si>
    <t>lawandorder.co.il</t>
  </si>
  <si>
    <t>moviethai4u.com</t>
  </si>
  <si>
    <t>monta.ir</t>
  </si>
  <si>
    <t>hairypussyfetish.com</t>
  </si>
  <si>
    <t>lottopark.com</t>
  </si>
  <si>
    <t>kepesmotor.hu</t>
  </si>
  <si>
    <t>ievpad.com</t>
  </si>
  <si>
    <t>onlinetv.rocks</t>
  </si>
  <si>
    <t>airw.net</t>
  </si>
  <si>
    <t>fzbaw.com</t>
  </si>
  <si>
    <t>shn.ch</t>
  </si>
  <si>
    <t>alternatiba.eu</t>
  </si>
  <si>
    <t>bluediamondhost30.com</t>
  </si>
  <si>
    <t>robinsonsbrewery.com</t>
  </si>
  <si>
    <t>fountainvalley.org</t>
  </si>
  <si>
    <t>omniaccessru.net</t>
  </si>
  <si>
    <t>eventsdc.com</t>
  </si>
  <si>
    <t>visualaids.org</t>
  </si>
  <si>
    <t>judicialcouncil.gov.az</t>
  </si>
  <si>
    <t>chengmikeji.com</t>
  </si>
  <si>
    <t>waynesan.com</t>
  </si>
  <si>
    <t>rubyinside.com</t>
  </si>
  <si>
    <t>prominent.com</t>
  </si>
  <si>
    <t>justwravel.com</t>
  </si>
  <si>
    <t>inforeporte.com</t>
  </si>
  <si>
    <t>fernbank.edu</t>
  </si>
  <si>
    <t>sarcld.com</t>
  </si>
  <si>
    <t>melilla.es</t>
  </si>
  <si>
    <t>goalballlive.com</t>
  </si>
  <si>
    <t>artbbs.st</t>
  </si>
  <si>
    <t>disasterscans.com</t>
  </si>
  <si>
    <t>hosthunter.net</t>
  </si>
  <si>
    <t>nowa-news.ru</t>
  </si>
  <si>
    <t>hio.no</t>
  </si>
  <si>
    <t>probemas.com</t>
  </si>
  <si>
    <t>spinachtiger.com</t>
  </si>
  <si>
    <t>websul.com.br</t>
  </si>
  <si>
    <t>coa.gov.in</t>
  </si>
  <si>
    <t>dearrussian.wtf</t>
  </si>
  <si>
    <t>migufun.com</t>
  </si>
  <si>
    <t>ohbabynames.com</t>
  </si>
  <si>
    <t>connexpoint.com</t>
  </si>
  <si>
    <t>dalsaram.com</t>
  </si>
  <si>
    <t>seekingcrush.com</t>
  </si>
  <si>
    <t>fndev.net</t>
  </si>
  <si>
    <t>cook.me</t>
  </si>
  <si>
    <t>khesari2.in</t>
  </si>
  <si>
    <t>ultimateloan.co</t>
  </si>
  <si>
    <t>soulmachines.com</t>
  </si>
  <si>
    <t>evobsession.com</t>
  </si>
  <si>
    <t>douglas.ch</t>
  </si>
  <si>
    <t>wiberry.de</t>
  </si>
  <si>
    <t>arkashineinnovations.com</t>
  </si>
  <si>
    <t>shopheroesgame.com</t>
  </si>
  <si>
    <t>netclean.it</t>
  </si>
  <si>
    <t>spagreen.net</t>
  </si>
  <si>
    <t>azino-777-casino.ru</t>
  </si>
  <si>
    <t>alojamentos32.com</t>
  </si>
  <si>
    <t>cyberstates.org</t>
  </si>
  <si>
    <t>newsfreezone.co.kr</t>
  </si>
  <si>
    <t>bokepviral.vip</t>
  </si>
  <si>
    <t>clusterdns.org</t>
  </si>
  <si>
    <t>thegirlgirl.com</t>
  </si>
  <si>
    <t>wsh.nhs.uk</t>
  </si>
  <si>
    <t>ahealthysliceoflife.com</t>
  </si>
  <si>
    <t>heritage-history.com</t>
  </si>
  <si>
    <t>ebalka.name</t>
  </si>
  <si>
    <t>nilegroupofcompanies.com</t>
  </si>
  <si>
    <t>yourcloudns.com</t>
  </si>
  <si>
    <t>wbeen.com</t>
  </si>
  <si>
    <t>slotozal-online.bike</t>
  </si>
  <si>
    <t>thelifestyls.com</t>
  </si>
  <si>
    <t>reviewhomedecor.co</t>
  </si>
  <si>
    <t>bi.org</t>
  </si>
  <si>
    <t>na-businesspress.com</t>
  </si>
  <si>
    <t>maketintsandshades.com</t>
  </si>
  <si>
    <t>golden-gateway.com</t>
  </si>
  <si>
    <t>picso.ai</t>
  </si>
  <si>
    <t>bdnewsarshinagar.com</t>
  </si>
  <si>
    <t>vava.com</t>
  </si>
  <si>
    <t>netsolution.ro</t>
  </si>
  <si>
    <t>lwshost.com</t>
  </si>
  <si>
    <t>wywqing.cn</t>
  </si>
  <si>
    <t>agisign.com</t>
  </si>
  <si>
    <t>welcometofrance.com</t>
  </si>
  <si>
    <t>newforestnpa.gov.uk</t>
  </si>
  <si>
    <t>rs-project.org</t>
  </si>
  <si>
    <t>iranian.cards</t>
  </si>
  <si>
    <t>boafoda.me</t>
  </si>
  <si>
    <t>trazodone.cyou</t>
  </si>
  <si>
    <t>sextingfinder.com</t>
  </si>
  <si>
    <t>ig-1-cdn.xyz</t>
  </si>
  <si>
    <t>7cxk.com</t>
  </si>
  <si>
    <t>millerind.com</t>
  </si>
  <si>
    <t>schnelle-seiten.de</t>
  </si>
  <si>
    <t>liveburst.com</t>
  </si>
  <si>
    <t>freecodesource.com</t>
  </si>
  <si>
    <t>hobbyfactory.kr</t>
  </si>
  <si>
    <t>siblimo.ru</t>
  </si>
  <si>
    <t>stockzero.net</t>
  </si>
  <si>
    <t>basispoort.nl</t>
  </si>
  <si>
    <t>777igrovyeavtomat.com</t>
  </si>
  <si>
    <t>asap-darkweb.com</t>
  </si>
  <si>
    <t>atorvastatinon.online</t>
  </si>
  <si>
    <t>epicmountainexpress.com</t>
  </si>
  <si>
    <t>mkt8796.com</t>
  </si>
  <si>
    <t>baccaratsite.top</t>
  </si>
  <si>
    <t>zodiac.nl</t>
  </si>
  <si>
    <t>adultentertainmentexpo.com</t>
  </si>
  <si>
    <t>cafesriyadh.com</t>
  </si>
  <si>
    <t>rietveldacademie.nl</t>
  </si>
  <si>
    <t>cyc.com</t>
  </si>
  <si>
    <t>gazpromcps.ru</t>
  </si>
  <si>
    <t>coindar.org</t>
  </si>
  <si>
    <t>youkarta.ru</t>
  </si>
  <si>
    <t>courses4u.in</t>
  </si>
  <si>
    <t>fairmont.fr</t>
  </si>
  <si>
    <t>baomingpingtai.net</t>
  </si>
  <si>
    <t>mydeepdrugurl.link</t>
  </si>
  <si>
    <t>instantautosite.com</t>
  </si>
  <si>
    <t>hernandosun.com</t>
  </si>
  <si>
    <t>cesufestivals.com</t>
  </si>
  <si>
    <t>startru.tech</t>
  </si>
  <si>
    <t>randonly.com</t>
  </si>
  <si>
    <t>tokoperabotrumah.com</t>
  </si>
  <si>
    <t>100gsoft.cn</t>
  </si>
  <si>
    <t>sunyjefferson.edu</t>
  </si>
  <si>
    <t>web-lego.ru</t>
  </si>
  <si>
    <t>akidcalledbeast.com</t>
  </si>
  <si>
    <t>watercountryusa.com</t>
  </si>
  <si>
    <t>aladdin.co.kr</t>
  </si>
  <si>
    <t>iteg.at</t>
  </si>
  <si>
    <t>tianhengdaojituan.com</t>
  </si>
  <si>
    <t>idealbeauty.com</t>
  </si>
  <si>
    <t>chandrakantha.com</t>
  </si>
  <si>
    <t>okraina.ru</t>
  </si>
  <si>
    <t>proroot.net</t>
  </si>
  <si>
    <t>sdfcu.org</t>
  </si>
  <si>
    <t>pmayuclap.gov.in</t>
  </si>
  <si>
    <t>clinicasdentalesverydents.es</t>
  </si>
  <si>
    <t>gutekueche.ch</t>
  </si>
  <si>
    <t>safewareinc.com</t>
  </si>
  <si>
    <t>pgccs.org</t>
  </si>
  <si>
    <t>nhbar.org</t>
  </si>
  <si>
    <t>factle.app</t>
  </si>
  <si>
    <t>sec.gunma.jp</t>
  </si>
  <si>
    <t>zoomprospector.com</t>
  </si>
  <si>
    <t>colorslive.com</t>
  </si>
  <si>
    <t>bizoo.ro</t>
  </si>
  <si>
    <t>antoines.com</t>
  </si>
  <si>
    <t>thepencompany.com</t>
  </si>
  <si>
    <t>writegossip.com</t>
  </si>
  <si>
    <t>schetchiki-ru.com</t>
  </si>
  <si>
    <t>portfolio-adviser.com</t>
  </si>
  <si>
    <t>gewoon.pro</t>
  </si>
  <si>
    <t>networklabs.de</t>
  </si>
  <si>
    <t>dawoneng.net</t>
  </si>
  <si>
    <t>casino-x-com.ru</t>
  </si>
  <si>
    <t>doronichi.com</t>
  </si>
  <si>
    <t>ngch.cl</t>
  </si>
  <si>
    <t>mps.k12.al.us</t>
  </si>
  <si>
    <t>sport1dev.de</t>
  </si>
  <si>
    <t>tap-a-tech.com</t>
  </si>
  <si>
    <t>reliabilityweb.com</t>
  </si>
  <si>
    <t>snipes.es</t>
  </si>
  <si>
    <t>propecia.wiki</t>
  </si>
  <si>
    <t>columbcasino.info</t>
  </si>
  <si>
    <t>yubaike.com</t>
  </si>
  <si>
    <t>ivvb.de</t>
  </si>
  <si>
    <t>divinewillps.org</t>
  </si>
  <si>
    <t>valence.care</t>
  </si>
  <si>
    <t>mentorkit.io</t>
  </si>
  <si>
    <t>cxrsyt.com</t>
  </si>
  <si>
    <t>iprxy.de</t>
  </si>
  <si>
    <t>charitativniaukce.cz</t>
  </si>
  <si>
    <t>mtlps.in</t>
  </si>
  <si>
    <t>testmasters.net</t>
  </si>
  <si>
    <t>inmuu.com</t>
  </si>
  <si>
    <t>cakenknife.com</t>
  </si>
  <si>
    <t>venturausd.org</t>
  </si>
  <si>
    <t>istitutovirgilioeboli.edu.it</t>
  </si>
  <si>
    <t>nolangroup.de</t>
  </si>
  <si>
    <t>avalon.cc</t>
  </si>
  <si>
    <t>cracksboss.com</t>
  </si>
  <si>
    <t>fleetworld.co.uk</t>
  </si>
  <si>
    <t>centralasia.news</t>
  </si>
  <si>
    <t>fletsaccess.com</t>
  </si>
  <si>
    <t>penguindata.com</t>
  </si>
  <si>
    <t>le-coran.com</t>
  </si>
  <si>
    <t>kiddies-kingdom.com</t>
  </si>
  <si>
    <t>xinergix.com</t>
  </si>
  <si>
    <t>yelp.com.hk</t>
  </si>
  <si>
    <t>cca-glasgow.com</t>
  </si>
  <si>
    <t>46job.jp</t>
  </si>
  <si>
    <t>easyrent.com.tw</t>
  </si>
  <si>
    <t>wgbhnews.org</t>
  </si>
  <si>
    <t>y7.net</t>
  </si>
  <si>
    <t>winning.today</t>
  </si>
  <si>
    <t>discoverybenefits.com</t>
  </si>
  <si>
    <t>mex.co.ir</t>
  </si>
  <si>
    <t>sportsagentblog.com</t>
  </si>
  <si>
    <t>precisiontox.com</t>
  </si>
  <si>
    <t>melbourneisp.cloud</t>
  </si>
  <si>
    <t>privatedns.com.br</t>
  </si>
  <si>
    <t>espacoparafinancas.com</t>
  </si>
  <si>
    <t>warmtefonds.nl</t>
  </si>
  <si>
    <t>pbitnet.de</t>
  </si>
  <si>
    <t>zhiboba.fun</t>
  </si>
  <si>
    <t>castlemaniagames.com</t>
  </si>
  <si>
    <t>baden.ru</t>
  </si>
  <si>
    <t>aerztekammer.at</t>
  </si>
  <si>
    <t>bonusplus.pro</t>
  </si>
  <si>
    <t>bayern.by</t>
  </si>
  <si>
    <t>vanishedinthedunes.com</t>
  </si>
  <si>
    <t>takamori.ne.jp</t>
  </si>
  <si>
    <t>monitoreamos.com</t>
  </si>
  <si>
    <t>ipgozarapp.com</t>
  </si>
  <si>
    <t>lukechilds.co</t>
  </si>
  <si>
    <t>5165.org</t>
  </si>
  <si>
    <t>scat-technology.ru</t>
  </si>
  <si>
    <t>aaets.org</t>
  </si>
  <si>
    <t>site.be</t>
  </si>
  <si>
    <t>goto-offer.com</t>
  </si>
  <si>
    <t>cptjack.ru</t>
  </si>
  <si>
    <t>pubmedcentralcanada.ca</t>
  </si>
  <si>
    <t>otherside.com</t>
  </si>
  <si>
    <t>xly6459brist.cc</t>
  </si>
  <si>
    <t>serpstrategist.com</t>
  </si>
  <si>
    <t>nagacdn.com</t>
  </si>
  <si>
    <t>sordum.net</t>
  </si>
  <si>
    <t>theposh.com</t>
  </si>
  <si>
    <t>rootzwiki.com</t>
  </si>
  <si>
    <t>silversandscasino.com</t>
  </si>
  <si>
    <t>hostorion.net</t>
  </si>
  <si>
    <t>frameworkscoachingprocess.com</t>
  </si>
  <si>
    <t>servergarden.ch</t>
  </si>
  <si>
    <t>babelsoftco.com</t>
  </si>
  <si>
    <t>youleyou.com</t>
  </si>
  <si>
    <t>worldmanhwas.com</t>
  </si>
  <si>
    <t>hfubczub.com</t>
  </si>
  <si>
    <t>ycjh.org.cn</t>
  </si>
  <si>
    <t>cerevo.com</t>
  </si>
  <si>
    <t>slotclubcasino.com</t>
  </si>
  <si>
    <t>sgu.ac.jp</t>
  </si>
  <si>
    <t>hydroxychloroquine.bond</t>
  </si>
  <si>
    <t>avalonmagicplants.com</t>
  </si>
  <si>
    <t>bakuwaro.com</t>
  </si>
  <si>
    <t>hhaestheticmedicine.com.au</t>
  </si>
  <si>
    <t>cusecwhitten.com</t>
  </si>
  <si>
    <t>zuzkalight.com</t>
  </si>
  <si>
    <t>ssongbs.com</t>
  </si>
  <si>
    <t>hillcrest.com</t>
  </si>
  <si>
    <t>otsnews.co.uk</t>
  </si>
  <si>
    <t>anytimeastro.com</t>
  </si>
  <si>
    <t>ripcrabbyanime.in</t>
  </si>
  <si>
    <t>sf2v.ru</t>
  </si>
  <si>
    <t>sdycs.org</t>
  </si>
  <si>
    <t>warplane.com</t>
  </si>
  <si>
    <t>domesticheights.com</t>
  </si>
  <si>
    <t>kirkcenter.org</t>
  </si>
  <si>
    <t>funology.com</t>
  </si>
  <si>
    <t>rosexpertiza.ru</t>
  </si>
  <si>
    <t>360horserace.com</t>
  </si>
  <si>
    <t>tsolakiskostas.com</t>
  </si>
  <si>
    <t>emprendepyme.net</t>
  </si>
  <si>
    <t>shortlink.sex</t>
  </si>
  <si>
    <t>sata.com</t>
  </si>
  <si>
    <t>irisreading.com</t>
  </si>
  <si>
    <t>badavalve.com</t>
  </si>
  <si>
    <t>fahsysu.org.cn</t>
  </si>
  <si>
    <t>welove-eyes.com</t>
  </si>
  <si>
    <t>oregu.ru</t>
  </si>
  <si>
    <t>drivetraffic.jp</t>
  </si>
  <si>
    <t>quotidianopiemontese.it</t>
  </si>
  <si>
    <t>golrang.com</t>
  </si>
  <si>
    <t>drupalconsole.com</t>
  </si>
  <si>
    <t>ylie50.com</t>
  </si>
  <si>
    <t>trackcla.com</t>
  </si>
  <si>
    <t>miniolie.com</t>
  </si>
  <si>
    <t>meridian.in.ua</t>
  </si>
  <si>
    <t>thaibetflik.co</t>
  </si>
  <si>
    <t>virtusales.com</t>
  </si>
  <si>
    <t>gramateurs.com</t>
  </si>
  <si>
    <t>vgsonline.com</t>
  </si>
  <si>
    <t>hebdo.ch</t>
  </si>
  <si>
    <t>smartberatung.com</t>
  </si>
  <si>
    <t>sitebdata.com</t>
  </si>
  <si>
    <t>4k-monitor.ru</t>
  </si>
  <si>
    <t>furosemide.store</t>
  </si>
  <si>
    <t>drakehosted.com</t>
  </si>
  <si>
    <t>hondacenter.com</t>
  </si>
  <si>
    <t>soutushenqi.com</t>
  </si>
  <si>
    <t>wolfthemes.live</t>
  </si>
  <si>
    <t>kkpoker.club</t>
  </si>
  <si>
    <t>wisconsinrightnow.com</t>
  </si>
  <si>
    <t>websific.com</t>
  </si>
  <si>
    <t>mipcom.com</t>
  </si>
  <si>
    <t>huyfong.com</t>
  </si>
  <si>
    <t>betterimpactcdn.com</t>
  </si>
  <si>
    <t>textcaster.com</t>
  </si>
  <si>
    <t>awinta.de</t>
  </si>
  <si>
    <t>sopeganit.in</t>
  </si>
  <si>
    <t>app.it</t>
  </si>
  <si>
    <t>ticketf.ly</t>
  </si>
  <si>
    <t>lessonface.com</t>
  </si>
  <si>
    <t>mercerbelong.com</t>
  </si>
  <si>
    <t>scalepad.com</t>
  </si>
  <si>
    <t>load-kino.net</t>
  </si>
  <si>
    <t>08lr.cn</t>
  </si>
  <si>
    <t>secura.com</t>
  </si>
  <si>
    <t>cfdaied.com</t>
  </si>
  <si>
    <t>nordoff-robbins.org.uk</t>
  </si>
  <si>
    <t>thefinancewatch.com</t>
  </si>
  <si>
    <t>redirectvoluum.com</t>
  </si>
  <si>
    <t>begadistrictnews.com.au</t>
  </si>
  <si>
    <t>ofertaweb.ro</t>
  </si>
  <si>
    <t>victoriasqueen.com</t>
  </si>
  <si>
    <t>nasp.com</t>
  </si>
  <si>
    <t>fsjzph.com</t>
  </si>
  <si>
    <t>contropiano.org</t>
  </si>
  <si>
    <t>mnk-studio.com</t>
  </si>
  <si>
    <t>uncmedicalcenter.org</t>
  </si>
  <si>
    <t>qatestbigacc2.com</t>
  </si>
  <si>
    <t>withers.net</t>
  </si>
  <si>
    <t>waeco.com</t>
  </si>
  <si>
    <t>nmaam.org</t>
  </si>
  <si>
    <t>binancecapital.io</t>
  </si>
  <si>
    <t>slv.se</t>
  </si>
  <si>
    <t>flamble.net</t>
  </si>
  <si>
    <t>pooltool.io</t>
  </si>
  <si>
    <t>prairieroseclothiers.com</t>
  </si>
  <si>
    <t>oregoncatholics.cf</t>
  </si>
  <si>
    <t>pureos.net</t>
  </si>
  <si>
    <t>mth-net.ir</t>
  </si>
  <si>
    <t>provi.com.br</t>
  </si>
  <si>
    <t>nemoslot.com</t>
  </si>
  <si>
    <t>eastbabes.com</t>
  </si>
  <si>
    <t>heyxpeng.com</t>
  </si>
  <si>
    <t>chinemile.com</t>
  </si>
  <si>
    <t>yogibo.jp</t>
  </si>
  <si>
    <t>heremagazine.com</t>
  </si>
  <si>
    <t>killergram.com</t>
  </si>
  <si>
    <t>chinacardiags.com</t>
  </si>
  <si>
    <t>bridgeit.no</t>
  </si>
  <si>
    <t>kandaovr.com</t>
  </si>
  <si>
    <t>cczuyan.cn</t>
  </si>
  <si>
    <t>tortall.net</t>
  </si>
  <si>
    <t>onlinecasino24.nl</t>
  </si>
  <si>
    <t>behrpaint.com.mx</t>
  </si>
  <si>
    <t>htatrade.com</t>
  </si>
  <si>
    <t>infotexukltd2a.co.uk</t>
  </si>
  <si>
    <t>eidosinteractive.com</t>
  </si>
  <si>
    <t>ac-guyane.fr</t>
  </si>
  <si>
    <t>fastserver.club</t>
  </si>
  <si>
    <t>agfirst.com</t>
  </si>
  <si>
    <t>santehsklad.com.ua</t>
  </si>
  <si>
    <t>cloudability.com</t>
  </si>
  <si>
    <t>princeworldwide.com</t>
  </si>
  <si>
    <t>pakranks.com</t>
  </si>
  <si>
    <t>mtv.ru</t>
  </si>
  <si>
    <t>demonicsdungeon.info</t>
  </si>
  <si>
    <t>hensonshaving.com</t>
  </si>
  <si>
    <t>mnx.ne.jp</t>
  </si>
  <si>
    <t>wallingford.k12.ct.us</t>
  </si>
  <si>
    <t>lovehkfilm.com</t>
  </si>
  <si>
    <t>rosnews.biz</t>
  </si>
  <si>
    <t>e-conolight.com</t>
  </si>
  <si>
    <t>korezin.com</t>
  </si>
  <si>
    <t>alpfa.org</t>
  </si>
  <si>
    <t>kasjauns.lv</t>
  </si>
  <si>
    <t>homecookworld.com</t>
  </si>
  <si>
    <t>puffingbird.com</t>
  </si>
  <si>
    <t>emma.io</t>
  </si>
  <si>
    <t>journal.hr</t>
  </si>
  <si>
    <t>attictech.com</t>
  </si>
  <si>
    <t>deraahonline.com</t>
  </si>
  <si>
    <t>manjulaskitchen.com</t>
  </si>
  <si>
    <t>turnname.com</t>
  </si>
  <si>
    <t>oportaln10.com.br</t>
  </si>
  <si>
    <t>siteground360.com</t>
  </si>
  <si>
    <t>bartaramouz.ir</t>
  </si>
  <si>
    <t>kadasterfinder.be</t>
  </si>
  <si>
    <t>sexualstories.club</t>
  </si>
  <si>
    <t>nexthop.ne.jp</t>
  </si>
  <si>
    <t>prosenectute.ch</t>
  </si>
  <si>
    <t>flashdevelop.org</t>
  </si>
  <si>
    <t>webtraffic.se</t>
  </si>
  <si>
    <t>szcaf.com</t>
  </si>
  <si>
    <t>stc-spb.ru</t>
  </si>
  <si>
    <t>fr33tux.org</t>
  </si>
  <si>
    <t>icahd.org</t>
  </si>
  <si>
    <t>laopdr.com</t>
  </si>
  <si>
    <t>thaisbobet168.com</t>
  </si>
  <si>
    <t>dayao.gov.cn</t>
  </si>
  <si>
    <t>waer.org</t>
  </si>
  <si>
    <t>prequeladventure.com</t>
  </si>
  <si>
    <t>javunce.com</t>
  </si>
  <si>
    <t>pnc.gob.gt</t>
  </si>
  <si>
    <t>cashoff.ru</t>
  </si>
  <si>
    <t>tzbusinessnews.com</t>
  </si>
  <si>
    <t>sachachua.com</t>
  </si>
  <si>
    <t>quaife.co.uk</t>
  </si>
  <si>
    <t>r-itservices.at</t>
  </si>
  <si>
    <t>upush.net</t>
  </si>
  <si>
    <t>wika.de</t>
  </si>
  <si>
    <t>tonneaucoversworld.com</t>
  </si>
  <si>
    <t>nenoticias.com.br</t>
  </si>
  <si>
    <t>mewuk.net</t>
  </si>
  <si>
    <t>rootwordsmusic.com</t>
  </si>
  <si>
    <t>heliopark.ru</t>
  </si>
  <si>
    <t>lastmiles.com.br</t>
  </si>
  <si>
    <t>mwweb.host</t>
  </si>
  <si>
    <t>tophouse.ru</t>
  </si>
  <si>
    <t>hush.is</t>
  </si>
  <si>
    <t>usashooting.org</t>
  </si>
  <si>
    <t>cheapshoutcast.com</t>
  </si>
  <si>
    <t>gretta.ru</t>
  </si>
  <si>
    <t>babista.de</t>
  </si>
  <si>
    <t>seeingspot.com</t>
  </si>
  <si>
    <t>xiyouvipn.com</t>
  </si>
  <si>
    <t>lifetimes.cn</t>
  </si>
  <si>
    <t>ecocenter.org</t>
  </si>
  <si>
    <t>regalalamal.com</t>
  </si>
  <si>
    <t>info-connect.dk</t>
  </si>
  <si>
    <t>myinwebo.com</t>
  </si>
  <si>
    <t>tscobux.net</t>
  </si>
  <si>
    <t>nepustil.de</t>
  </si>
  <si>
    <t>wellness.guide</t>
  </si>
  <si>
    <t>petfbi.org</t>
  </si>
  <si>
    <t>avrupa.info.tr</t>
  </si>
  <si>
    <t>achkayen.com</t>
  </si>
  <si>
    <t>autodetective.com</t>
  </si>
  <si>
    <t>cilisos.my</t>
  </si>
  <si>
    <t>1win-bet2022.ru</t>
  </si>
  <si>
    <t>europages.de</t>
  </si>
  <si>
    <t>amiraworld.com</t>
  </si>
  <si>
    <t>xxread.club</t>
  </si>
  <si>
    <t>china-ced.com</t>
  </si>
  <si>
    <t>alexfeinman.com</t>
  </si>
  <si>
    <t>studiamedia.com</t>
  </si>
  <si>
    <t>rtetracycline.com</t>
  </si>
  <si>
    <t>captiongenerator.com</t>
  </si>
  <si>
    <t>antiragging.in</t>
  </si>
  <si>
    <t>brasovcity.ro</t>
  </si>
  <si>
    <t>ninjaessays.us</t>
  </si>
  <si>
    <t>hoy.com.ec</t>
  </si>
  <si>
    <t>wizkidsgames.com</t>
  </si>
  <si>
    <t>conectoo.ro</t>
  </si>
  <si>
    <t>alutech-group.com</t>
  </si>
  <si>
    <t>unhook.app</t>
  </si>
  <si>
    <t>hardsubcafe.net</t>
  </si>
  <si>
    <t>rupahealth.com</t>
  </si>
  <si>
    <t>vgmforbin.com</t>
  </si>
  <si>
    <t>dnsdraco.com</t>
  </si>
  <si>
    <t>astutepayroll.com</t>
  </si>
  <si>
    <t>webnetmobilesites.com</t>
  </si>
  <si>
    <t>abx-counter.com</t>
  </si>
  <si>
    <t>bpib.com</t>
  </si>
  <si>
    <t>mmb.cat</t>
  </si>
  <si>
    <t>appurl.io</t>
  </si>
  <si>
    <t>bkleontut.site</t>
  </si>
  <si>
    <t>amprobe.com</t>
  </si>
  <si>
    <t>topbuild.com</t>
  </si>
  <si>
    <t>vimeows.com</t>
  </si>
  <si>
    <t>fluid.net.cn</t>
  </si>
  <si>
    <t>tenya.co.jp</t>
  </si>
  <si>
    <t>srochnodengi.ru</t>
  </si>
  <si>
    <t>npbusher.com</t>
  </si>
  <si>
    <t>asolution.fr</t>
  </si>
  <si>
    <t>nnz-home.net</t>
  </si>
  <si>
    <t>ichelp.org</t>
  </si>
  <si>
    <t>buscadorsicredi.com</t>
  </si>
  <si>
    <t>regattacentral.com</t>
  </si>
  <si>
    <t>emssanarlazos.org</t>
  </si>
  <si>
    <t>mybundle.tv</t>
  </si>
  <si>
    <t>healthfirstcolorado.com</t>
  </si>
  <si>
    <t>lapetiteourse.com</t>
  </si>
  <si>
    <t>mediahuis.online</t>
  </si>
  <si>
    <t>kijiji.com</t>
  </si>
  <si>
    <t>pynr.in</t>
  </si>
  <si>
    <t>dominionants.com</t>
  </si>
  <si>
    <t>specpravamsk.com</t>
  </si>
  <si>
    <t>sougood.top</t>
  </si>
  <si>
    <t>vdrservice.net</t>
  </si>
  <si>
    <t>infomatix.ru</t>
  </si>
  <si>
    <t>starsearchtool.com</t>
  </si>
  <si>
    <t>weddingsabroadguide.com</t>
  </si>
  <si>
    <t>jadma.or.jp</t>
  </si>
  <si>
    <t>xbedu.net</t>
  </si>
  <si>
    <t>viagravonline.com</t>
  </si>
  <si>
    <t>pureelectric.com</t>
  </si>
  <si>
    <t>dollar2host.com</t>
  </si>
  <si>
    <t>set-works.com</t>
  </si>
  <si>
    <t>ellutions.biz</t>
  </si>
  <si>
    <t>tapwarehouse.com</t>
  </si>
  <si>
    <t>insideplastics.com</t>
  </si>
  <si>
    <t>zonefilms.xyz</t>
  </si>
  <si>
    <t>varzesh66.com</t>
  </si>
  <si>
    <t>lyre.wiki</t>
  </si>
  <si>
    <t>163wenku.com</t>
  </si>
  <si>
    <t>itopchart.com</t>
  </si>
  <si>
    <t>morbidlybeautiful.com</t>
  </si>
  <si>
    <t>creativecommons.jp</t>
  </si>
  <si>
    <t>onlinefinances.net</t>
  </si>
  <si>
    <t>epubgratis.info</t>
  </si>
  <si>
    <t>agrofoto.pl</t>
  </si>
  <si>
    <t>ceasefiremagazine.co.uk</t>
  </si>
  <si>
    <t>hostserver150.com</t>
  </si>
  <si>
    <t>op3.dev</t>
  </si>
  <si>
    <t>udmedu.ru</t>
  </si>
  <si>
    <t>vssweb.net</t>
  </si>
  <si>
    <t>staticsoem.com</t>
  </si>
  <si>
    <t>sirc.ca</t>
  </si>
  <si>
    <t>truflation.com</t>
  </si>
  <si>
    <t>cspdns.net</t>
  </si>
  <si>
    <t>hepco-becker.de</t>
  </si>
  <si>
    <t>mphiphop.com</t>
  </si>
  <si>
    <t>sparklyroses.com</t>
  </si>
  <si>
    <t>novosibdom.ru</t>
  </si>
  <si>
    <t>air-closet.com</t>
  </si>
  <si>
    <t>zoekidsworld.com</t>
  </si>
  <si>
    <t>jeklotehna-shop.hr</t>
  </si>
  <si>
    <t>premiums-diplomix24.com</t>
  </si>
  <si>
    <t>heracles.nl</t>
  </si>
  <si>
    <t>depohotel.com.cn</t>
  </si>
  <si>
    <t>latenightsw.com</t>
  </si>
  <si>
    <t>barneys.co.jp</t>
  </si>
  <si>
    <t>expeers-vehumbers.com</t>
  </si>
  <si>
    <t>to-name.ru</t>
  </si>
  <si>
    <t>cybox.nl</t>
  </si>
  <si>
    <t>yorhel.nl</t>
  </si>
  <si>
    <t>viewhotels.co.jp</t>
  </si>
  <si>
    <t>elevcentralen.se</t>
  </si>
  <si>
    <t>breakbrunch.com</t>
  </si>
  <si>
    <t>topdust.com</t>
  </si>
  <si>
    <t>atlasps.com</t>
  </si>
  <si>
    <t>chanhino.com</t>
  </si>
  <si>
    <t>winterhalter.com</t>
  </si>
  <si>
    <t>tmrp.ru</t>
  </si>
  <si>
    <t>baby-best.ru</t>
  </si>
  <si>
    <t>dangerousminds.gr</t>
  </si>
  <si>
    <t>guysformatures.com</t>
  </si>
  <si>
    <t>soliant.com</t>
  </si>
  <si>
    <t>startwire.com</t>
  </si>
  <si>
    <t>adricami.co</t>
  </si>
  <si>
    <t>dodocat.com</t>
  </si>
  <si>
    <t>jware.cz</t>
  </si>
  <si>
    <t>pen-kanagawa.ed.jp</t>
  </si>
  <si>
    <t>guardian-angel-messenger.com</t>
  </si>
  <si>
    <t>chisellabs.com</t>
  </si>
  <si>
    <t>yhc.edu</t>
  </si>
  <si>
    <t>xray.games</t>
  </si>
  <si>
    <t>poolticket.org</t>
  </si>
  <si>
    <t>bulevip.com</t>
  </si>
  <si>
    <t>k12itc.com</t>
  </si>
  <si>
    <t>brownandtoland.com</t>
  </si>
  <si>
    <t>inamai.lt</t>
  </si>
  <si>
    <t>sleeplessbeastie.eu</t>
  </si>
  <si>
    <t>qwp365.cn</t>
  </si>
  <si>
    <t>g7cloud.net</t>
  </si>
  <si>
    <t>itomicdns.com</t>
  </si>
  <si>
    <t>ticketswest.com</t>
  </si>
  <si>
    <t>sunrisehospital.com</t>
  </si>
  <si>
    <t>f8.com</t>
  </si>
  <si>
    <t>saga.com.vn</t>
  </si>
  <si>
    <t>eu-ro-domenii.com</t>
  </si>
  <si>
    <t>streets.mn</t>
  </si>
  <si>
    <t>grand-kamin.ru</t>
  </si>
  <si>
    <t>samo.travel</t>
  </si>
  <si>
    <t>greatcircle.com</t>
  </si>
  <si>
    <t>stn-terminal.ru</t>
  </si>
  <si>
    <t>investssc.com</t>
  </si>
  <si>
    <t>speechblubs.com</t>
  </si>
  <si>
    <t>dmvedu.org</t>
  </si>
  <si>
    <t>metropolis.org</t>
  </si>
  <si>
    <t>mixtunebd.com</t>
  </si>
  <si>
    <t>play-ostrov.com</t>
  </si>
  <si>
    <t>hhit.edu.cn</t>
  </si>
  <si>
    <t>torys.com</t>
  </si>
  <si>
    <t>tor2web.io</t>
  </si>
  <si>
    <t>fabelnet.com.br</t>
  </si>
  <si>
    <t>yocan.tw</t>
  </si>
  <si>
    <t>istpay.com.br</t>
  </si>
  <si>
    <t>brose.net</t>
  </si>
  <si>
    <t>truv.com</t>
  </si>
  <si>
    <t>naporitansushi.com</t>
  </si>
  <si>
    <t>switcher.ie</t>
  </si>
  <si>
    <t>plexumdns.com</t>
  </si>
  <si>
    <t>bigdug.co.uk</t>
  </si>
  <si>
    <t>superbabciaisuperdziadek.pl</t>
  </si>
  <si>
    <t>vola.com</t>
  </si>
  <si>
    <t>thinkexam.com</t>
  </si>
  <si>
    <t>ucenterdress.com</t>
  </si>
  <si>
    <t>jerez.es</t>
  </si>
  <si>
    <t>platformratio.com</t>
  </si>
  <si>
    <t>v-parkhotel.ru</t>
  </si>
  <si>
    <t>decathlon.ph</t>
  </si>
  <si>
    <t>systemscopy.com.br</t>
  </si>
  <si>
    <t>sysnove.net</t>
  </si>
  <si>
    <t>ticketlens.com</t>
  </si>
  <si>
    <t>gsfcloud.com</t>
  </si>
  <si>
    <t>notmotel.com</t>
  </si>
  <si>
    <t>xn--lenachatka-57b.pl</t>
  </si>
  <si>
    <t>ahappynew.ru</t>
  </si>
  <si>
    <t>mainmail.net</t>
  </si>
  <si>
    <t>ar.ca</t>
  </si>
  <si>
    <t>profitfield.ru</t>
  </si>
  <si>
    <t>127z.com</t>
  </si>
  <si>
    <t>bit2coins24.biz</t>
  </si>
  <si>
    <t>kret.com</t>
  </si>
  <si>
    <t>sprinter-forum.de</t>
  </si>
  <si>
    <t>themountainmail.com</t>
  </si>
  <si>
    <t>ruthmann.com.pl</t>
  </si>
  <si>
    <t>hanameiro.net</t>
  </si>
  <si>
    <t>streck-auto.com</t>
  </si>
  <si>
    <t>revolut.me</t>
  </si>
  <si>
    <t>kleverig.eu</t>
  </si>
  <si>
    <t>xxobs5.com</t>
  </si>
  <si>
    <t>rideboreal.com</t>
  </si>
  <si>
    <t>veritasprep.com</t>
  </si>
  <si>
    <t>antiyoutuber.cz</t>
  </si>
  <si>
    <t>oxlx.com</t>
  </si>
  <si>
    <t>dorama.one</t>
  </si>
  <si>
    <t>artvision.co.il</t>
  </si>
  <si>
    <t>redgold.com</t>
  </si>
  <si>
    <t>princeofpersiagame.com</t>
  </si>
  <si>
    <t>creativebiomart.net</t>
  </si>
  <si>
    <t>scienceprog.com</t>
  </si>
  <si>
    <t>ebama.net</t>
  </si>
  <si>
    <t>bingdoc.com</t>
  </si>
  <si>
    <t>coxnewsweb.com</t>
  </si>
  <si>
    <t>prostitutki-novorossiyska.ru</t>
  </si>
  <si>
    <t>netaffinity.com</t>
  </si>
  <si>
    <t>fija.org</t>
  </si>
  <si>
    <t>spb-apteka.su</t>
  </si>
  <si>
    <t>ivarch.com</t>
  </si>
  <si>
    <t>srqmagazine.com</t>
  </si>
  <si>
    <t>bradescard.com.br</t>
  </si>
  <si>
    <t>entergram.co.jp</t>
  </si>
  <si>
    <t>timely.md</t>
  </si>
  <si>
    <t>governmentdailyjobs.com</t>
  </si>
  <si>
    <t>ltsolucoes.com</t>
  </si>
  <si>
    <t>topalogluhosting.com</t>
  </si>
  <si>
    <t>ruscatalog.org</t>
  </si>
  <si>
    <t>mydatinglab.net</t>
  </si>
  <si>
    <t>activecartapp.com</t>
  </si>
  <si>
    <t>flixforge.com</t>
  </si>
  <si>
    <t>hbndns.net</t>
  </si>
  <si>
    <t>tudip.com</t>
  </si>
  <si>
    <t>veganofooddelivery.com</t>
  </si>
  <si>
    <t>fixygen.ua</t>
  </si>
  <si>
    <t>memursen.org.tr</t>
  </si>
  <si>
    <t>lyricstudio.net</t>
  </si>
  <si>
    <t>dogsblog.com</t>
  </si>
  <si>
    <t>posudamart.ru</t>
  </si>
  <si>
    <t>fallenlondon.wiki</t>
  </si>
  <si>
    <t>racocatala.cat</t>
  </si>
  <si>
    <t>androidtv.com</t>
  </si>
  <si>
    <t>mgu.ac.jp</t>
  </si>
  <si>
    <t>goantiques.com</t>
  </si>
  <si>
    <t>fungsi101.my.id</t>
  </si>
  <si>
    <t>pattaya-addicts.com</t>
  </si>
  <si>
    <t>fesb.hr</t>
  </si>
  <si>
    <t>deborakim.de</t>
  </si>
  <si>
    <t>sourcehut.org</t>
  </si>
  <si>
    <t>perkinseastman.com</t>
  </si>
  <si>
    <t>paulaschoice.co.uk</t>
  </si>
  <si>
    <t>speedlink.com</t>
  </si>
  <si>
    <t>asfera.info</t>
  </si>
  <si>
    <t>wikiofnerds.com</t>
  </si>
  <si>
    <t>wphashes.com</t>
  </si>
  <si>
    <t>tidejd.com</t>
  </si>
  <si>
    <t>togetherwearegrand.com</t>
  </si>
  <si>
    <t>countrydelight.in</t>
  </si>
  <si>
    <t>investor.com</t>
  </si>
  <si>
    <t>realnews.life</t>
  </si>
  <si>
    <t>journalofcosmology.com</t>
  </si>
  <si>
    <t>blogdoiphone.com</t>
  </si>
  <si>
    <t>giuliaforums.com</t>
  </si>
  <si>
    <t>goxxxcams.com</t>
  </si>
  <si>
    <t>thehilltoponline.com</t>
  </si>
  <si>
    <t>truelink.com</t>
  </si>
  <si>
    <t>ecordia.co.uk</t>
  </si>
  <si>
    <t>datingseitenbewertung.de</t>
  </si>
  <si>
    <t>vindolanda.com</t>
  </si>
  <si>
    <t>influencersgonewild.video</t>
  </si>
  <si>
    <t>pobeda38.io</t>
  </si>
  <si>
    <t>edeinternet.net</t>
  </si>
  <si>
    <t>scattergoriesonline.net</t>
  </si>
  <si>
    <t>greeneggmedia.com</t>
  </si>
  <si>
    <t>bizlog.ru</t>
  </si>
  <si>
    <t>wyshen.ru</t>
  </si>
  <si>
    <t>kirov.online</t>
  </si>
  <si>
    <t>shoesoutletstores.ca</t>
  </si>
  <si>
    <t>online-slot.co.uk</t>
  </si>
  <si>
    <t>turbohost.pl</t>
  </si>
  <si>
    <t>now.systems</t>
  </si>
  <si>
    <t>kiwitravellers2017.com</t>
  </si>
  <si>
    <t>gursakaryahukuk.com</t>
  </si>
  <si>
    <t>getmrk.com</t>
  </si>
  <si>
    <t>justfun.club</t>
  </si>
  <si>
    <t>cevidi.com</t>
  </si>
  <si>
    <t>kurento.com</t>
  </si>
  <si>
    <t>oson.uz</t>
  </si>
  <si>
    <t>hikakujoho.com</t>
  </si>
  <si>
    <t>customcursors.online</t>
  </si>
  <si>
    <t>english-grammar-lessons.com</t>
  </si>
  <si>
    <t>risupu.jp</t>
  </si>
  <si>
    <t>nakatis.ru</t>
  </si>
  <si>
    <t>bubbleclips.com</t>
  </si>
  <si>
    <t>nba2klab.com</t>
  </si>
  <si>
    <t>nodecc.com</t>
  </si>
  <si>
    <t>trackitforward.com</t>
  </si>
  <si>
    <t>autonoma.pt</t>
  </si>
  <si>
    <t>bhbusiness.com</t>
  </si>
  <si>
    <t>seria.net</t>
  </si>
  <si>
    <t>swdesignltd.com</t>
  </si>
  <si>
    <t>ohm.agency</t>
  </si>
  <si>
    <t>nyer.cm</t>
  </si>
  <si>
    <t>anchorhd.com</t>
  </si>
  <si>
    <t>squadron.com</t>
  </si>
  <si>
    <t>barefeats.com</t>
  </si>
  <si>
    <t>joker123prediksi.com</t>
  </si>
  <si>
    <t>hostingkunde.de</t>
  </si>
  <si>
    <t>f1golos.ru</t>
  </si>
  <si>
    <t>5tf.com</t>
  </si>
  <si>
    <t>steenwijkercourant.nl</t>
  </si>
  <si>
    <t>bwz.se</t>
  </si>
  <si>
    <t>magnifyingscope.com</t>
  </si>
  <si>
    <t>innserver11.net</t>
  </si>
  <si>
    <t>as63031.net</t>
  </si>
  <si>
    <t>tpchd.org</t>
  </si>
  <si>
    <t>monster.co.id</t>
  </si>
  <si>
    <t>aerotech.com</t>
  </si>
  <si>
    <t>cruise24.de</t>
  </si>
  <si>
    <t>coffreo.com</t>
  </si>
  <si>
    <t>onlinetour.co.kr</t>
  </si>
  <si>
    <t>future18.com</t>
  </si>
  <si>
    <t>africafe.com</t>
  </si>
  <si>
    <t>lentaprem.com</t>
  </si>
  <si>
    <t>portaltransparencia.cl</t>
  </si>
  <si>
    <t>millioner-only.ru</t>
  </si>
  <si>
    <t>blacksputs.com</t>
  </si>
  <si>
    <t>esd-toolkit.eu</t>
  </si>
  <si>
    <t>thereader.com</t>
  </si>
  <si>
    <t>byloftie.com</t>
  </si>
  <si>
    <t>vialibri.net</t>
  </si>
  <si>
    <t>igm.fr</t>
  </si>
  <si>
    <t>avision.com</t>
  </si>
  <si>
    <t>whatsmagazine.com</t>
  </si>
  <si>
    <t>larrypalooza.com</t>
  </si>
  <si>
    <t>lei.lt</t>
  </si>
  <si>
    <t>benks.com</t>
  </si>
  <si>
    <t>eshoclinic.co.uk</t>
  </si>
  <si>
    <t>lisec.com</t>
  </si>
  <si>
    <t>ddpyoganow.com</t>
  </si>
  <si>
    <t>olaccess.com</t>
  </si>
  <si>
    <t>rapportian.com</t>
  </si>
  <si>
    <t>faithinplace.org</t>
  </si>
  <si>
    <t>thrivenevada.com</t>
  </si>
  <si>
    <t>cheneliere.ca</t>
  </si>
  <si>
    <t>hsck.us</t>
  </si>
  <si>
    <t>nutz.ee</t>
  </si>
  <si>
    <t>archden.org</t>
  </si>
  <si>
    <t>altovicentino.it</t>
  </si>
  <si>
    <t>understandingrelationships.com</t>
  </si>
  <si>
    <t>opel.nl</t>
  </si>
  <si>
    <t>tes-skyrim.com</t>
  </si>
  <si>
    <t>summer-breeze.de</t>
  </si>
  <si>
    <t>nudeporn.org</t>
  </si>
  <si>
    <t>skarweb.nl</t>
  </si>
  <si>
    <t>evrogen.net</t>
  </si>
  <si>
    <t>stringfurniture.com</t>
  </si>
  <si>
    <t>tradelaw.co.kr</t>
  </si>
  <si>
    <t>hums.ac.ir</t>
  </si>
  <si>
    <t>kriminalqafqaz.az</t>
  </si>
  <si>
    <t>britishcouncil.jp</t>
  </si>
  <si>
    <t>rerectpill.com</t>
  </si>
  <si>
    <t>999.com.cn</t>
  </si>
  <si>
    <t>ddosexpert.com</t>
  </si>
  <si>
    <t>51zmt.net</t>
  </si>
  <si>
    <t>seiko-denki.co.jp</t>
  </si>
  <si>
    <t>mesalibrary.org</t>
  </si>
  <si>
    <t>hitgame1.club</t>
  </si>
  <si>
    <t>swtestacademy.com</t>
  </si>
  <si>
    <t>ftlgame.com</t>
  </si>
  <si>
    <t>cosmodns.com</t>
  </si>
  <si>
    <t>newbedfordguide.com</t>
  </si>
  <si>
    <t>playamo.bet</t>
  </si>
  <si>
    <t>embajada.gov.co</t>
  </si>
  <si>
    <t>belletire.com</t>
  </si>
  <si>
    <t>sartelcit.com</t>
  </si>
  <si>
    <t>bestmvno.com</t>
  </si>
  <si>
    <t>mrpornogratis.it</t>
  </si>
  <si>
    <t>phonebooks.com</t>
  </si>
  <si>
    <t>chukouplus.com</t>
  </si>
  <si>
    <t>masstamilan.la</t>
  </si>
  <si>
    <t>gsradio.net</t>
  </si>
  <si>
    <t>tcsdaily.com</t>
  </si>
  <si>
    <t>mekzax.com</t>
  </si>
  <si>
    <t>tachytelic.net</t>
  </si>
  <si>
    <t>mizdah.com</t>
  </si>
  <si>
    <t>rbxflip.com</t>
  </si>
  <si>
    <t>coffeehousepress.org</t>
  </si>
  <si>
    <t>uab.ro</t>
  </si>
  <si>
    <t>etop.ro</t>
  </si>
  <si>
    <t>tetratec.com</t>
  </si>
  <si>
    <t>npga.org</t>
  </si>
  <si>
    <t>girlsformatures.com</t>
  </si>
  <si>
    <t>qihuweb.com</t>
  </si>
  <si>
    <t>castarama.com</t>
  </si>
  <si>
    <t>innophase.io</t>
  </si>
  <si>
    <t>reliancenipponlife.com</t>
  </si>
  <si>
    <t>kiz10girls.com</t>
  </si>
  <si>
    <t>bigfish.co.uk</t>
  </si>
  <si>
    <t>mckinsey.com.cn</t>
  </si>
  <si>
    <t>dongyphuckhangan.vn</t>
  </si>
  <si>
    <t>nextgennetworks.net</t>
  </si>
  <si>
    <t>newpenn.com</t>
  </si>
  <si>
    <t>actifio.com</t>
  </si>
  <si>
    <t>511sd.com</t>
  </si>
  <si>
    <t>ttrinity.jp</t>
  </si>
  <si>
    <t>yxyx123.com</t>
  </si>
  <si>
    <t>tiktoktoutiao.com</t>
  </si>
  <si>
    <t>sampleapplication.com</t>
  </si>
  <si>
    <t>esp.org</t>
  </si>
  <si>
    <t>nordicweather.net</t>
  </si>
  <si>
    <t>elcoserv.com</t>
  </si>
  <si>
    <t>wesep.ru</t>
  </si>
  <si>
    <t>yukoscard.ru</t>
  </si>
  <si>
    <t>topshop.ru</t>
  </si>
  <si>
    <t>591adb.com</t>
  </si>
  <si>
    <t>pahub.com</t>
  </si>
  <si>
    <t>apartment34.com</t>
  </si>
  <si>
    <t>tzdubrovnik.hr</t>
  </si>
  <si>
    <t>nike-onlinecanada.ca</t>
  </si>
  <si>
    <t>eurojackpot.de</t>
  </si>
  <si>
    <t>opiclepanel.com</t>
  </si>
  <si>
    <t>btrax.com</t>
  </si>
  <si>
    <t>owltech.co.jp</t>
  </si>
  <si>
    <t>ahserver.info</t>
  </si>
  <si>
    <t>kmdevantagens.com.br</t>
  </si>
  <si>
    <t>uftm.edu.br</t>
  </si>
  <si>
    <t>calyxos.org</t>
  </si>
  <si>
    <t>chorder.com</t>
  </si>
  <si>
    <t>nakonu.com</t>
  </si>
  <si>
    <t>kardashiandish.com</t>
  </si>
  <si>
    <t>nabik.net</t>
  </si>
  <si>
    <t>bedpari.com</t>
  </si>
  <si>
    <t>dataip.net</t>
  </si>
  <si>
    <t>outlook-tips.net</t>
  </si>
  <si>
    <t>wisburg.com</t>
  </si>
  <si>
    <t>ajaloomuuseum.ee</t>
  </si>
  <si>
    <t>o2sdns.fr</t>
  </si>
  <si>
    <t>cppktrain.ru</t>
  </si>
  <si>
    <t>muscula.com</t>
  </si>
  <si>
    <t>elperiodicodeaqui.com</t>
  </si>
  <si>
    <t>2etechnologygroup.com</t>
  </si>
  <si>
    <t>planetabrasileiro.com</t>
  </si>
  <si>
    <t>mapometer.com</t>
  </si>
  <si>
    <t>gisha.org</t>
  </si>
  <si>
    <t>humantouch.com</t>
  </si>
  <si>
    <t>profound.net</t>
  </si>
  <si>
    <t>sexosolutions.com</t>
  </si>
  <si>
    <t>mbetsuperbet.win</t>
  </si>
  <si>
    <t>ton.place</t>
  </si>
  <si>
    <t>cccaasports.org</t>
  </si>
  <si>
    <t>xiaoshujiang.com</t>
  </si>
  <si>
    <t>eduessaywritingservice.com</t>
  </si>
  <si>
    <t>flowers.ca</t>
  </si>
  <si>
    <t>ngtnews.com</t>
  </si>
  <si>
    <t>compucog.net</t>
  </si>
  <si>
    <t>kpmg.es</t>
  </si>
  <si>
    <t>cdr-inc.com</t>
  </si>
  <si>
    <t>natalben.com</t>
  </si>
  <si>
    <t>fiercecable.com</t>
  </si>
  <si>
    <t>parkerpalmsprings.com</t>
  </si>
  <si>
    <t>wholesalepet.com</t>
  </si>
  <si>
    <t>bedios.net</t>
  </si>
  <si>
    <t>vipboxtv.se</t>
  </si>
  <si>
    <t>maxisat.fi</t>
  </si>
  <si>
    <t>systex.com</t>
  </si>
  <si>
    <t>tjbsq.com</t>
  </si>
  <si>
    <t>youyun222.net</t>
  </si>
  <si>
    <t>torrenttrackerlist.com</t>
  </si>
  <si>
    <t>kinotop.net</t>
  </si>
  <si>
    <t>trinasworld.org</t>
  </si>
  <si>
    <t>newsread.info</t>
  </si>
  <si>
    <t>mitsubishielectric.co.uk</t>
  </si>
  <si>
    <t>kinopa.net</t>
  </si>
  <si>
    <t>ariena.ru</t>
  </si>
  <si>
    <t>diplomans-rossian.com</t>
  </si>
  <si>
    <t>fedprimerate.com</t>
  </si>
  <si>
    <t>csgo.agency</t>
  </si>
  <si>
    <t>anaihghotels.co.jp</t>
  </si>
  <si>
    <t>evidenceinmotion.com</t>
  </si>
  <si>
    <t>flixtelecom.net.br</t>
  </si>
  <si>
    <t>business-to-you.com</t>
  </si>
  <si>
    <t>ecssoc.com</t>
  </si>
  <si>
    <t>yingtailong.com</t>
  </si>
  <si>
    <t>torokhtiy.com</t>
  </si>
  <si>
    <t>gpstern.com</t>
  </si>
  <si>
    <t>mheducation.ca</t>
  </si>
  <si>
    <t>lita.com.ua</t>
  </si>
  <si>
    <t>androidadvices.com</t>
  </si>
  <si>
    <t>seattleopera.org</t>
  </si>
  <si>
    <t>apparata.nl</t>
  </si>
  <si>
    <t>deltaleech.com</t>
  </si>
  <si>
    <t>juaa.or.jp</t>
  </si>
  <si>
    <t>zonaeuropa.com</t>
  </si>
  <si>
    <t>intrld.com</t>
  </si>
  <si>
    <t>bcjobs.ca</t>
  </si>
  <si>
    <t>thermondo.de</t>
  </si>
  <si>
    <t>farskala.ir</t>
  </si>
  <si>
    <t>canadalife.co.uk</t>
  </si>
  <si>
    <t>wahlusa.com</t>
  </si>
  <si>
    <t>externalemail.com</t>
  </si>
  <si>
    <t>swish-e.org</t>
  </si>
  <si>
    <t>webhostingservisi.com</t>
  </si>
  <si>
    <t>photoshopsunduchok.ru</t>
  </si>
  <si>
    <t>baba-ja.ga</t>
  </si>
  <si>
    <t>jordan4.net</t>
  </si>
  <si>
    <t>besafeab.com</t>
  </si>
  <si>
    <t>trendymanga.com</t>
  </si>
  <si>
    <t>vanillaos.org</t>
  </si>
  <si>
    <t>construsite.com.br</t>
  </si>
  <si>
    <t>newcenturyera.com</t>
  </si>
  <si>
    <t>aubeta.net</t>
  </si>
  <si>
    <t>zyres.net</t>
  </si>
  <si>
    <t>basemanager.net</t>
  </si>
  <si>
    <t>ivermectin.cool</t>
  </si>
  <si>
    <t>parking.su</t>
  </si>
  <si>
    <t>raprets.com</t>
  </si>
  <si>
    <t>cardshop-serra.com</t>
  </si>
  <si>
    <t>discoverymedicine.com</t>
  </si>
  <si>
    <t>analiticstrck.com</t>
  </si>
  <si>
    <t>bestemptyplate.com</t>
  </si>
  <si>
    <t>atmaluhur.ac.id</t>
  </si>
  <si>
    <t>geekwerx.net</t>
  </si>
  <si>
    <t>atmrepair.ru</t>
  </si>
  <si>
    <t>kmkiletisim.net</t>
  </si>
  <si>
    <t>ehj73w.cyou</t>
  </si>
  <si>
    <t>nsfocusglobal.com</t>
  </si>
  <si>
    <t>hunanweishi.tv</t>
  </si>
  <si>
    <t>zenva.com</t>
  </si>
  <si>
    <t>stroylandiya.space</t>
  </si>
  <si>
    <t>csscreator.com</t>
  </si>
  <si>
    <t>zfsfs3dfd.com</t>
  </si>
  <si>
    <t>zahodi-ka.ru</t>
  </si>
  <si>
    <t>1xbet-bh.xyz</t>
  </si>
  <si>
    <t>resultsdirect.com</t>
  </si>
  <si>
    <t>medwave.cl</t>
  </si>
  <si>
    <t>tae.com</t>
  </si>
  <si>
    <t>kirra.nl</t>
  </si>
  <si>
    <t>intelligentoffice.com</t>
  </si>
  <si>
    <t>gear4music.fr</t>
  </si>
  <si>
    <t>wigflip.com</t>
  </si>
  <si>
    <t>xm-ns.com</t>
  </si>
  <si>
    <t>azay.co.th</t>
  </si>
  <si>
    <t>logicofenglish.com</t>
  </si>
  <si>
    <t>apartmentbarcelona.com</t>
  </si>
  <si>
    <t>improvearch.com</t>
  </si>
  <si>
    <t>82jj.net</t>
  </si>
  <si>
    <t>3ce.com</t>
  </si>
  <si>
    <t>tasly.com</t>
  </si>
  <si>
    <t>starrtech.net</t>
  </si>
  <si>
    <t>aitegroup.com</t>
  </si>
  <si>
    <t>animanaturalis.org</t>
  </si>
  <si>
    <t>soccerhighlightstoday.com</t>
  </si>
  <si>
    <t>esecuritys.com</t>
  </si>
  <si>
    <t>vibo.net.tw</t>
  </si>
  <si>
    <t>avtime.tv</t>
  </si>
  <si>
    <t>labzona.net</t>
  </si>
  <si>
    <t>agmasys.com</t>
  </si>
  <si>
    <t>20bet-bet.com</t>
  </si>
  <si>
    <t>alexpage.de</t>
  </si>
  <si>
    <t>bxbshop.co.kr</t>
  </si>
  <si>
    <t>telecablecentral.com.do</t>
  </si>
  <si>
    <t>hexentreffen2014.de</t>
  </si>
  <si>
    <t>amssm.org</t>
  </si>
  <si>
    <t>1bigdeal.shop</t>
  </si>
  <si>
    <t>digicatapult.org.uk</t>
  </si>
  <si>
    <t>apenheul.nl</t>
  </si>
  <si>
    <t>immigrer.com</t>
  </si>
  <si>
    <t>jxmm168.com</t>
  </si>
  <si>
    <t>autopunditz.com</t>
  </si>
  <si>
    <t>nseries.com</t>
  </si>
  <si>
    <t>shishi-net.com</t>
  </si>
  <si>
    <t>nvidia.in</t>
  </si>
  <si>
    <t>vistula.pl</t>
  </si>
  <si>
    <t>celebritymovieblog.com</t>
  </si>
  <si>
    <t>vmgu.ru</t>
  </si>
  <si>
    <t>munchery.com</t>
  </si>
  <si>
    <t>vsedirki.com</t>
  </si>
  <si>
    <t>estetica.ru</t>
  </si>
  <si>
    <t>kinokorol.online</t>
  </si>
  <si>
    <t>finansgundem.com</t>
  </si>
  <si>
    <t>buildai.space</t>
  </si>
  <si>
    <t>lemonade-project.com</t>
  </si>
  <si>
    <t>heartland.bank</t>
  </si>
  <si>
    <t>games-kids.com</t>
  </si>
  <si>
    <t>topdolls.gr</t>
  </si>
  <si>
    <t>luarocks.org</t>
  </si>
  <si>
    <t>webworldinc.net</t>
  </si>
  <si>
    <t>cosmicprisons.com</t>
  </si>
  <si>
    <t>kalmregion.ru</t>
  </si>
  <si>
    <t>alektum.com</t>
  </si>
  <si>
    <t>budgetplaces.com</t>
  </si>
  <si>
    <t>sacha.nl</t>
  </si>
  <si>
    <t>viralhigh.xyz</t>
  </si>
  <si>
    <t>worldwebms.com</t>
  </si>
  <si>
    <t>stavtrack.ru</t>
  </si>
  <si>
    <t>schwabcharitable.org</t>
  </si>
  <si>
    <t>supermagnit-174.ru</t>
  </si>
  <si>
    <t>liquidcompass.com</t>
  </si>
  <si>
    <t>jidoubunka.ac.jp</t>
  </si>
  <si>
    <t>amyfc.link</t>
  </si>
  <si>
    <t>cornwall-insight.com</t>
  </si>
  <si>
    <t>fifa.org</t>
  </si>
  <si>
    <t>pixelsandpills.com</t>
  </si>
  <si>
    <t>anyman.su</t>
  </si>
  <si>
    <t>plasticsrecycling.org</t>
  </si>
  <si>
    <t>pm360online.com</t>
  </si>
  <si>
    <t>alwaysusebutter.com</t>
  </si>
  <si>
    <t>houstononthecheap.com</t>
  </si>
  <si>
    <t>mondinion.com</t>
  </si>
  <si>
    <t>za-ads.de</t>
  </si>
  <si>
    <t>nexyzbb.ne.jp</t>
  </si>
  <si>
    <t>concordhotels.com</t>
  </si>
  <si>
    <t>vertigo-film.site</t>
  </si>
  <si>
    <t>esferalibros.com</t>
  </si>
  <si>
    <t>twrank.com</t>
  </si>
  <si>
    <t>playtochromecast.com</t>
  </si>
  <si>
    <t>dunkest.com</t>
  </si>
  <si>
    <t>romeoumc.com</t>
  </si>
  <si>
    <t>recyclingpartnership.org</t>
  </si>
  <si>
    <t>kurzweil.com</t>
  </si>
  <si>
    <t>myameriben.com</t>
  </si>
  <si>
    <t>azino777-online.net</t>
  </si>
  <si>
    <t>bestreviewstop.com</t>
  </si>
  <si>
    <t>free-xxx-free.com</t>
  </si>
  <si>
    <t>buydomains360.com</t>
  </si>
  <si>
    <t>ifnews.org.ua</t>
  </si>
  <si>
    <t>guitaa.com</t>
  </si>
  <si>
    <t>nashkiev.ua</t>
  </si>
  <si>
    <t>outdoorgearreviews.org</t>
  </si>
  <si>
    <t>coolsbbs.nl</t>
  </si>
  <si>
    <t>hsecomputer.eu</t>
  </si>
  <si>
    <t>ce-lexa.com</t>
  </si>
  <si>
    <t>webullbroker.com</t>
  </si>
  <si>
    <t>spravkabasseiyn-kupit.com</t>
  </si>
  <si>
    <t>world-of-dawkins.com</t>
  </si>
  <si>
    <t>balaminut.com.br</t>
  </si>
  <si>
    <t>mwr.tools</t>
  </si>
  <si>
    <t>progressagro.com</t>
  </si>
  <si>
    <t>projoust.com</t>
  </si>
  <si>
    <t>xitens.net</t>
  </si>
  <si>
    <t>wellstat.io</t>
  </si>
  <si>
    <t>knthost.com</t>
  </si>
  <si>
    <t>pltraffic35.com</t>
  </si>
  <si>
    <t>sankai.ne.jp</t>
  </si>
  <si>
    <t>maine-inc.net</t>
  </si>
  <si>
    <t>kl.dk</t>
  </si>
  <si>
    <t>mycoportal.org</t>
  </si>
  <si>
    <t>sildenafilnpl.com</t>
  </si>
  <si>
    <t>wiprabroadband.in</t>
  </si>
  <si>
    <t>freestockcharts.com</t>
  </si>
  <si>
    <t>redcar-cleveland.gov.uk</t>
  </si>
  <si>
    <t>midwestcityok.org</t>
  </si>
  <si>
    <t>evidentid.com</t>
  </si>
  <si>
    <t>vrzone.com</t>
  </si>
  <si>
    <t>hubbis.com</t>
  </si>
  <si>
    <t>fsj168.com</t>
  </si>
  <si>
    <t>csedu.gov.cn</t>
  </si>
  <si>
    <t>connectit.gr</t>
  </si>
  <si>
    <t>revopoint3d.com</t>
  </si>
  <si>
    <t>intim02.com</t>
  </si>
  <si>
    <t>belltreeforums.com</t>
  </si>
  <si>
    <t>hywxtv.cn</t>
  </si>
  <si>
    <t>familyradio.org</t>
  </si>
  <si>
    <t>nmgcontracting.com</t>
  </si>
  <si>
    <t>moonliteco.in</t>
  </si>
  <si>
    <t>cadal.edu.cn</t>
  </si>
  <si>
    <t>witchaf.com</t>
  </si>
  <si>
    <t>machenike.com</t>
  </si>
  <si>
    <t>freshdesigner.ru</t>
  </si>
  <si>
    <t>travelminit.ro</t>
  </si>
  <si>
    <t>kawasakiversys.com</t>
  </si>
  <si>
    <t>humainsbaike.com</t>
  </si>
  <si>
    <t>foundlingmuseum.org.uk</t>
  </si>
  <si>
    <t>keurigonline42.nl</t>
  </si>
  <si>
    <t>solvhost.com</t>
  </si>
  <si>
    <t>tebrand.asia</t>
  </si>
  <si>
    <t>saikaiscan.com.br</t>
  </si>
  <si>
    <t>zemta.net</t>
  </si>
  <si>
    <t>jecialisbn.com</t>
  </si>
  <si>
    <t>veritech.net.au</t>
  </si>
  <si>
    <t>studiogorsel.com</t>
  </si>
  <si>
    <t>bahjacars.com</t>
  </si>
  <si>
    <t>contactcustomer-service.co</t>
  </si>
  <si>
    <t>kfc.co.th</t>
  </si>
  <si>
    <t>mnartists.org</t>
  </si>
  <si>
    <t>ebmag.com</t>
  </si>
  <si>
    <t>advmaker.net</t>
  </si>
  <si>
    <t>onlinebyapar.com</t>
  </si>
  <si>
    <t>1mei.live</t>
  </si>
  <si>
    <t>mobexpert.ro</t>
  </si>
  <si>
    <t>bank24.ru</t>
  </si>
  <si>
    <t>tamak.ru</t>
  </si>
  <si>
    <t>vansky.com</t>
  </si>
  <si>
    <t>easyops.in</t>
  </si>
  <si>
    <t>piplsay.com</t>
  </si>
  <si>
    <t>fh-mannheim.de</t>
  </si>
  <si>
    <t>negahenarm.com</t>
  </si>
  <si>
    <t>parogencyl.es</t>
  </si>
  <si>
    <t>theorthoticgroup.com</t>
  </si>
  <si>
    <t>efreeware.net</t>
  </si>
  <si>
    <t>zhaoshang.net</t>
  </si>
  <si>
    <t>textcraft.net</t>
  </si>
  <si>
    <t>dating4you.net</t>
  </si>
  <si>
    <t>hardcore-area.net</t>
  </si>
  <si>
    <t>ecu.ac.uk</t>
  </si>
  <si>
    <t>tcvb.or.jp</t>
  </si>
  <si>
    <t>virtualwebsite.com</t>
  </si>
  <si>
    <t>hebus.com</t>
  </si>
  <si>
    <t>neustar.us</t>
  </si>
  <si>
    <t>oko.net</t>
  </si>
  <si>
    <t>evansdata.com</t>
  </si>
  <si>
    <t>est.org.uk</t>
  </si>
  <si>
    <t>burstinious.com</t>
  </si>
  <si>
    <t>honestpornreviews.com</t>
  </si>
  <si>
    <t>vertel.net.au</t>
  </si>
  <si>
    <t>harrybuy.com</t>
  </si>
  <si>
    <t>maxrebates.com</t>
  </si>
  <si>
    <t>petershamnurseries.com</t>
  </si>
  <si>
    <t>webdooni.com</t>
  </si>
  <si>
    <t>teesnap.com</t>
  </si>
  <si>
    <t>pin-up.icu</t>
  </si>
  <si>
    <t>kam-cn.com</t>
  </si>
  <si>
    <t>niram.org</t>
  </si>
  <si>
    <t>thueringen.info</t>
  </si>
  <si>
    <t>hestia.org</t>
  </si>
  <si>
    <t>topgamesites.net</t>
  </si>
  <si>
    <t>patobriens.com</t>
  </si>
  <si>
    <t>lightmv.cn</t>
  </si>
  <si>
    <t>kolbapps.com</t>
  </si>
  <si>
    <t>puchar.net</t>
  </si>
  <si>
    <t>thenewssources.com</t>
  </si>
  <si>
    <t>babynamegenie.com</t>
  </si>
  <si>
    <t>earn-bitcoins.net</t>
  </si>
  <si>
    <t>chtechpk.com</t>
  </si>
  <si>
    <t>solution1dns.com</t>
  </si>
  <si>
    <t>ecwid.ru</t>
  </si>
  <si>
    <t>global-unlocker-pro.com</t>
  </si>
  <si>
    <t>cradleofaviation.org</t>
  </si>
  <si>
    <t>radyotvonline.com</t>
  </si>
  <si>
    <t>mole.com.tr</t>
  </si>
  <si>
    <t>dvd-store.it</t>
  </si>
  <si>
    <t>dustin.be</t>
  </si>
  <si>
    <t>mbetarea.win</t>
  </si>
  <si>
    <t>onetapi.pl</t>
  </si>
  <si>
    <t>bisque.com</t>
  </si>
  <si>
    <t>dreamyshine.com</t>
  </si>
  <si>
    <t>revistaeconomiasocial.com</t>
  </si>
  <si>
    <t>prospectslive.com</t>
  </si>
  <si>
    <t>itsynergy.nl</t>
  </si>
  <si>
    <t>zalify.com</t>
  </si>
  <si>
    <t>thehumbledhomemaker.com</t>
  </si>
  <si>
    <t>yagdz.com</t>
  </si>
  <si>
    <t>highway-dns.com</t>
  </si>
  <si>
    <t>infinitus-int.com</t>
  </si>
  <si>
    <t>attractionlab.com</t>
  </si>
  <si>
    <t>si-dev.ru</t>
  </si>
  <si>
    <t>terrestris.de</t>
  </si>
  <si>
    <t>crossyroad.com</t>
  </si>
  <si>
    <t>darfikr.net</t>
  </si>
  <si>
    <t>intsights.com</t>
  </si>
  <si>
    <t>moovana.net</t>
  </si>
  <si>
    <t>365bet365.info</t>
  </si>
  <si>
    <t>fiatvisions.com</t>
  </si>
  <si>
    <t>fitgymsoftware.com</t>
  </si>
  <si>
    <t>lessings.com</t>
  </si>
  <si>
    <t>beamup.ai</t>
  </si>
  <si>
    <t>coinsurf.com</t>
  </si>
  <si>
    <t>tinify.com</t>
  </si>
  <si>
    <t>smartersapp.net</t>
  </si>
  <si>
    <t>resortragaz.ch</t>
  </si>
  <si>
    <t>rapidcatch.com</t>
  </si>
  <si>
    <t>ravennanotizie.it</t>
  </si>
  <si>
    <t>bige.com.vn</t>
  </si>
  <si>
    <t>jiuzhang.com</t>
  </si>
  <si>
    <t>black-crows.com</t>
  </si>
  <si>
    <t>todayandtomorrow.net</t>
  </si>
  <si>
    <t>wavelink.com</t>
  </si>
  <si>
    <t>sepa-cyber.com</t>
  </si>
  <si>
    <t>tralios.eu</t>
  </si>
  <si>
    <t>cookiescript.info</t>
  </si>
  <si>
    <t>streetwill.co</t>
  </si>
  <si>
    <t>freecracks.org</t>
  </si>
  <si>
    <t>unitag.jp</t>
  </si>
  <si>
    <t>theprintlife.com</t>
  </si>
  <si>
    <t>oriental-noise.com</t>
  </si>
  <si>
    <t>nikita.ovh</t>
  </si>
  <si>
    <t>3qag.net</t>
  </si>
  <si>
    <t>pcgh.io</t>
  </si>
  <si>
    <t>earth-syst-sci-data.net</t>
  </si>
  <si>
    <t>advancedcombattracker.com</t>
  </si>
  <si>
    <t>besplatnyeprogrammy.ru</t>
  </si>
  <si>
    <t>adweag.ae</t>
  </si>
  <si>
    <t>socsoc.co</t>
  </si>
  <si>
    <t>filmescompletos.net</t>
  </si>
  <si>
    <t>r1networks.com</t>
  </si>
  <si>
    <t>toursforfun.com</t>
  </si>
  <si>
    <t>123k-elazz.com</t>
  </si>
  <si>
    <t>befox.de</t>
  </si>
  <si>
    <t>check24-mirror.de</t>
  </si>
  <si>
    <t>religionen-entdecken.de</t>
  </si>
  <si>
    <t>caringpool.com</t>
  </si>
  <si>
    <t>tablericons.com</t>
  </si>
  <si>
    <t>hultsfred.se</t>
  </si>
  <si>
    <t>gust.edu.kw</t>
  </si>
  <si>
    <t>dataroomoid.com</t>
  </si>
  <si>
    <t>femaleviagra.store</t>
  </si>
  <si>
    <t>piwixesu.pro</t>
  </si>
  <si>
    <t>rioquente.com.br</t>
  </si>
  <si>
    <t>vitalhouse.info</t>
  </si>
  <si>
    <t>layout-tokyo.net</t>
  </si>
  <si>
    <t>inkei.net</t>
  </si>
  <si>
    <t>walker.com</t>
  </si>
  <si>
    <t>scitech.org.au</t>
  </si>
  <si>
    <t>chovdur86.ru</t>
  </si>
  <si>
    <t>otezla.com</t>
  </si>
  <si>
    <t>mindgeek.com</t>
  </si>
  <si>
    <t>thepleasantconversation.com</t>
  </si>
  <si>
    <t>fastfoodprice.com</t>
  </si>
  <si>
    <t>gg-files.com</t>
  </si>
  <si>
    <t>lsb.nrw</t>
  </si>
  <si>
    <t>millerpipeline.com</t>
  </si>
  <si>
    <t>h2fcp.org</t>
  </si>
  <si>
    <t>black-network.com</t>
  </si>
  <si>
    <t>scientix.eu</t>
  </si>
  <si>
    <t>tater.in</t>
  </si>
  <si>
    <t>harmonics.im</t>
  </si>
  <si>
    <t>trailrunproject.com</t>
  </si>
  <si>
    <t>lanyesapp.com</t>
  </si>
  <si>
    <t>roundmenu.com</t>
  </si>
  <si>
    <t>comunicaffe.com</t>
  </si>
  <si>
    <t>npfsb.ru</t>
  </si>
  <si>
    <t>zooportal.pro</t>
  </si>
  <si>
    <t>200mlbottlepackaging.info</t>
  </si>
  <si>
    <t>directoryposts.com</t>
  </si>
  <si>
    <t>b-ets.com</t>
  </si>
  <si>
    <t>sadisibiri.ru</t>
  </si>
  <si>
    <t>diariocolatino.com</t>
  </si>
  <si>
    <t>pokejungle.net</t>
  </si>
  <si>
    <t>baze9.com.ng</t>
  </si>
  <si>
    <t>selling-team.net</t>
  </si>
  <si>
    <t>firstatlanticcommerce.com</t>
  </si>
  <si>
    <t>swiftconn.com</t>
  </si>
  <si>
    <t>torrent-team.net</t>
  </si>
  <si>
    <t>loosechange911.com</t>
  </si>
  <si>
    <t>lensabl.com</t>
  </si>
  <si>
    <t>polyclinic.com</t>
  </si>
  <si>
    <t>uniden.co.jp</t>
  </si>
  <si>
    <t>netstarsolucoes.com.br</t>
  </si>
  <si>
    <t>itokri.com</t>
  </si>
  <si>
    <t>pdfsharkapp.com</t>
  </si>
  <si>
    <t>gkelite.com</t>
  </si>
  <si>
    <t>de24live.de</t>
  </si>
  <si>
    <t>sibsoft.net</t>
  </si>
  <si>
    <t>internett.eu</t>
  </si>
  <si>
    <t>airlinesfleet.com</t>
  </si>
  <si>
    <t>videoredaktor.ru</t>
  </si>
  <si>
    <t>whox2.com</t>
  </si>
  <si>
    <t>zhongyico.com</t>
  </si>
  <si>
    <t>sec-ed.co.uk</t>
  </si>
  <si>
    <t>kuntaliitto.fi</t>
  </si>
  <si>
    <t>fk-shop.de</t>
  </si>
  <si>
    <t>d56net.com</t>
  </si>
  <si>
    <t>qicheshenghuo.com.cn</t>
  </si>
  <si>
    <t>norshen.ru</t>
  </si>
  <si>
    <t>hitchcock.zone</t>
  </si>
  <si>
    <t>ebrainnetwork.org</t>
  </si>
  <si>
    <t>furnishnearme.com</t>
  </si>
  <si>
    <t>haraba.ru</t>
  </si>
  <si>
    <t>ccedisp.com</t>
  </si>
  <si>
    <t>pmhost.ru</t>
  </si>
  <si>
    <t>reelfilm.com</t>
  </si>
  <si>
    <t>pikselbilisim.com</t>
  </si>
  <si>
    <t>nationalcorporatehousing.com</t>
  </si>
  <si>
    <t>kslab.kr</t>
  </si>
  <si>
    <t>chinalet.cn</t>
  </si>
  <si>
    <t>boobzone.pro</t>
  </si>
  <si>
    <t>9-lab.com</t>
  </si>
  <si>
    <t>mijn-auto-verkopen-vlaanderen.be</t>
  </si>
  <si>
    <t>lie-nielsen.com</t>
  </si>
  <si>
    <t>urlperu.com</t>
  </si>
  <si>
    <t>ignitetalks.io</t>
  </si>
  <si>
    <t>basunivesh.com</t>
  </si>
  <si>
    <t>15magnatov.site</t>
  </si>
  <si>
    <t>pbarecap.ph</t>
  </si>
  <si>
    <t>cybervista.net</t>
  </si>
  <si>
    <t>ctsense.com</t>
  </si>
  <si>
    <t>dikalagroup.co.za</t>
  </si>
  <si>
    <t>kvm-switches-online.com</t>
  </si>
  <si>
    <t>electronicsolvers.com</t>
  </si>
  <si>
    <t>neuroclastic.com</t>
  </si>
  <si>
    <t>doogeemall.com</t>
  </si>
  <si>
    <t>thefappening.wiki</t>
  </si>
  <si>
    <t>vspace.pl</t>
  </si>
  <si>
    <t>axa.com.mx</t>
  </si>
  <si>
    <t>untap.in</t>
  </si>
  <si>
    <t>deltasteelmillco.com</t>
  </si>
  <si>
    <t>ntm.cz</t>
  </si>
  <si>
    <t>volksbank-pur.de</t>
  </si>
  <si>
    <t>squarcialupirelaxinchianti.com</t>
  </si>
  <si>
    <t>audiobb.com</t>
  </si>
  <si>
    <t>qianqiou.com</t>
  </si>
  <si>
    <t>moil.cc</t>
  </si>
  <si>
    <t>mondafrique.com</t>
  </si>
  <si>
    <t>merkur24.com</t>
  </si>
  <si>
    <t>johnsonstring.com</t>
  </si>
  <si>
    <t>cianhost.net</t>
  </si>
  <si>
    <t>swirlzcupcakes.com</t>
  </si>
  <si>
    <t>ncfp.org</t>
  </si>
  <si>
    <t>dndnha.site</t>
  </si>
  <si>
    <t>aroostookez.org</t>
  </si>
  <si>
    <t>korolev.ru</t>
  </si>
  <si>
    <t>clever.net</t>
  </si>
  <si>
    <t>mcknight.org</t>
  </si>
  <si>
    <t>lighthome.ir</t>
  </si>
  <si>
    <t>cloxter.com</t>
  </si>
  <si>
    <t>inasentence.me</t>
  </si>
  <si>
    <t>servicepoints.nl</t>
  </si>
  <si>
    <t>biharjobcenter.com</t>
  </si>
  <si>
    <t>innotechx.com</t>
  </si>
  <si>
    <t>reevo.cloud</t>
  </si>
  <si>
    <t>thehostlayer.com</t>
  </si>
  <si>
    <t>infoagronomo.net</t>
  </si>
  <si>
    <t>baseball-museum.or.jp</t>
  </si>
  <si>
    <t>codarts.nl</t>
  </si>
  <si>
    <t>finisherpix.com</t>
  </si>
  <si>
    <t>naturalshops2.net</t>
  </si>
  <si>
    <t>skipperx.net</t>
  </si>
  <si>
    <t>phudeviet.org</t>
  </si>
  <si>
    <t>fast24.cash</t>
  </si>
  <si>
    <t>marketplace-darknet.link</t>
  </si>
  <si>
    <t>biareview.com</t>
  </si>
  <si>
    <t>highschoolesportsleague.com</t>
  </si>
  <si>
    <t>billingup.com</t>
  </si>
  <si>
    <t>diversepartnersnetwork.net</t>
  </si>
  <si>
    <t>zendure.com</t>
  </si>
  <si>
    <t>solarwinds.cloud</t>
  </si>
  <si>
    <t>matrix.rip</t>
  </si>
  <si>
    <t>jenv-aruba.cloud</t>
  </si>
  <si>
    <t>arabian-porn.com</t>
  </si>
  <si>
    <t>occfiber.com</t>
  </si>
  <si>
    <t>openleft.ru</t>
  </si>
  <si>
    <t>yellowla.com</t>
  </si>
  <si>
    <t>framer.app</t>
  </si>
  <si>
    <t>nasda.go.jp</t>
  </si>
  <si>
    <t>navtrn.com</t>
  </si>
  <si>
    <t>wegotwotravel.com</t>
  </si>
  <si>
    <t>netico.pl</t>
  </si>
  <si>
    <t>eogn.com</t>
  </si>
  <si>
    <t>arahlink.id</t>
  </si>
  <si>
    <t>channelchk.com</t>
  </si>
  <si>
    <t>mpam.mp.br</t>
  </si>
  <si>
    <t>centrixsecure2.com</t>
  </si>
  <si>
    <t>ejobmart.cn</t>
  </si>
  <si>
    <t>mpc-install.com</t>
  </si>
  <si>
    <t>idcr8ivserver.uk</t>
  </si>
  <si>
    <t>guitar-hakase.com</t>
  </si>
  <si>
    <t>minecraftservers.biz</t>
  </si>
  <si>
    <t>joahbrown.com</t>
  </si>
  <si>
    <t>daddy-joe.com</t>
  </si>
  <si>
    <t>norefer.com</t>
  </si>
  <si>
    <t>vidiani.com</t>
  </si>
  <si>
    <t>cofitelonline.com</t>
  </si>
  <si>
    <t>reifen.de</t>
  </si>
  <si>
    <t>admetrics.events</t>
  </si>
  <si>
    <t>portstrategy.com</t>
  </si>
  <si>
    <t>weightgaming.com</t>
  </si>
  <si>
    <t>mktoolboxsuite.com</t>
  </si>
  <si>
    <t>sequrinet.com</t>
  </si>
  <si>
    <t>luxuryhotel.world</t>
  </si>
  <si>
    <t>pyrodrone.com</t>
  </si>
  <si>
    <t>ufa-thai.com</t>
  </si>
  <si>
    <t>cg88.cn</t>
  </si>
  <si>
    <t>parkerwellbore.com</t>
  </si>
  <si>
    <t>wcs360.net</t>
  </si>
  <si>
    <t>componentcontrol.com</t>
  </si>
  <si>
    <t>ncsurobotics.org</t>
  </si>
  <si>
    <t>directorydirect.net</t>
  </si>
  <si>
    <t>gadget-edge.com</t>
  </si>
  <si>
    <t>palsonlinecert.cf</t>
  </si>
  <si>
    <t>free-coins.ru</t>
  </si>
  <si>
    <t>proscar.agency</t>
  </si>
  <si>
    <t>kemahboardwalk.com</t>
  </si>
  <si>
    <t>websiteforstudents.com</t>
  </si>
  <si>
    <t>monikiweb.ru</t>
  </si>
  <si>
    <t>stillman.edu</t>
  </si>
  <si>
    <t>anysecond.com</t>
  </si>
  <si>
    <t>ondotsystems.com</t>
  </si>
  <si>
    <t>rms.com.au</t>
  </si>
  <si>
    <t>myhealthrecord.gov.au</t>
  </si>
  <si>
    <t>actu-economique.fr</t>
  </si>
  <si>
    <t>drove.com</t>
  </si>
  <si>
    <t>dudao99.com</t>
  </si>
  <si>
    <t>descargatelo.net</t>
  </si>
  <si>
    <t>peo.on.ca</t>
  </si>
  <si>
    <t>wondercloud.com.br</t>
  </si>
  <si>
    <t>copyta.com</t>
  </si>
  <si>
    <t>134generic.com</t>
  </si>
  <si>
    <t>homesense.ca</t>
  </si>
  <si>
    <t>network-weathermap.com</t>
  </si>
  <si>
    <t>sportsaspire.com</t>
  </si>
  <si>
    <t>maimn.com</t>
  </si>
  <si>
    <t>profi-al.hr</t>
  </si>
  <si>
    <t>whodatdish.com</t>
  </si>
  <si>
    <t>mepal.com</t>
  </si>
  <si>
    <t>drivercan.ru</t>
  </si>
  <si>
    <t>zbvc.cn</t>
  </si>
  <si>
    <t>nanosweb.org</t>
  </si>
  <si>
    <t>kuranda.com</t>
  </si>
  <si>
    <t>zzps.pl</t>
  </si>
  <si>
    <t>cooperation.ru</t>
  </si>
  <si>
    <t>petsitting-ology.com</t>
  </si>
  <si>
    <t>painlesstattoo.co</t>
  </si>
  <si>
    <t>10g.ch</t>
  </si>
  <si>
    <t>dailyreporter.com</t>
  </si>
  <si>
    <t>mlbdraftleague.com</t>
  </si>
  <si>
    <t>nikeshoesshop.ca</t>
  </si>
  <si>
    <t>qantel.net</t>
  </si>
  <si>
    <t>chnu.edu.ua</t>
  </si>
  <si>
    <t>economy.gov.az</t>
  </si>
  <si>
    <t>lovely-animals.com</t>
  </si>
  <si>
    <t>mangapanda.com</t>
  </si>
  <si>
    <t>sbcdn.it</t>
  </si>
  <si>
    <t>poebuilds.net</t>
  </si>
  <si>
    <t>stvbnmtz.com</t>
  </si>
  <si>
    <t>digwallpapers.com</t>
  </si>
  <si>
    <t>searchspring.com</t>
  </si>
  <si>
    <t>sartorishotel.it</t>
  </si>
  <si>
    <t>kfc-digital.io</t>
  </si>
  <si>
    <t>bethelu.edu</t>
  </si>
  <si>
    <t>gdsec.net</t>
  </si>
  <si>
    <t>sharpmagazine.com</t>
  </si>
  <si>
    <t>pingoat.com</t>
  </si>
  <si>
    <t>uavoyeur.com</t>
  </si>
  <si>
    <t>scr.vn</t>
  </si>
  <si>
    <t>bingo-ev.de</t>
  </si>
  <si>
    <t>getembedplus.com</t>
  </si>
  <si>
    <t>bmsu.ac.ir</t>
  </si>
  <si>
    <t>loca.net</t>
  </si>
  <si>
    <t>coreclass.ru</t>
  </si>
  <si>
    <t>unidata.it</t>
  </si>
  <si>
    <t>renthub.com</t>
  </si>
  <si>
    <t>rangeroverworld.ru</t>
  </si>
  <si>
    <t>mototvnetwork.net</t>
  </si>
  <si>
    <t>roselawgroupreporter.com</t>
  </si>
  <si>
    <t>carthostcloud.com</t>
  </si>
  <si>
    <t>mielparque.jp</t>
  </si>
  <si>
    <t>oglf.org</t>
  </si>
  <si>
    <t>keenondots.net</t>
  </si>
  <si>
    <t>ocrv.us</t>
  </si>
  <si>
    <t>rackdns.net</t>
  </si>
  <si>
    <t>vertex-tools.space</t>
  </si>
  <si>
    <t>howtoans.com</t>
  </si>
  <si>
    <t>ccae.net.cn</t>
  </si>
  <si>
    <t>vulkandeluxes-play.com</t>
  </si>
  <si>
    <t>ewido.net</t>
  </si>
  <si>
    <t>west-norfolk.gov.uk</t>
  </si>
  <si>
    <t>classfaqs.com</t>
  </si>
  <si>
    <t>mglguide.com</t>
  </si>
  <si>
    <t>inqa.de</t>
  </si>
  <si>
    <t>bikechatforums.com</t>
  </si>
  <si>
    <t>tangonet.com</t>
  </si>
  <si>
    <t>neweralife.com</t>
  </si>
  <si>
    <t>litemind.com</t>
  </si>
  <si>
    <t>elrenosacredheart.com</t>
  </si>
  <si>
    <t>royalacecasino.com</t>
  </si>
  <si>
    <t>sanwacompany.co.jp</t>
  </si>
  <si>
    <t>msrd.com.cn</t>
  </si>
  <si>
    <t>liciousbbl.com</t>
  </si>
  <si>
    <t>ambpro.vip</t>
  </si>
  <si>
    <t>dronethusiast.com</t>
  </si>
  <si>
    <t>carrot-interactive.com</t>
  </si>
  <si>
    <t>hit.az</t>
  </si>
  <si>
    <t>kayweb.net</t>
  </si>
  <si>
    <t>lisaangel.co.uk</t>
  </si>
  <si>
    <t>2cinemv.pics</t>
  </si>
  <si>
    <t>rhyljournal.co.uk</t>
  </si>
  <si>
    <t>fciti.com.br</t>
  </si>
  <si>
    <t>dongdao.net</t>
  </si>
  <si>
    <t>infusion-links.com</t>
  </si>
  <si>
    <t>linkhumans.com</t>
  </si>
  <si>
    <t>flexfireleds.com</t>
  </si>
  <si>
    <t>askaribank.com.pk</t>
  </si>
  <si>
    <t>pornlist18.xyz</t>
  </si>
  <si>
    <t>ip-15-235-82.net</t>
  </si>
  <si>
    <t>ebay.com.na</t>
  </si>
  <si>
    <t>asarco.com</t>
  </si>
  <si>
    <t>h38x82.xyz</t>
  </si>
  <si>
    <t>skidrowcracked.com</t>
  </si>
  <si>
    <t>inext.tech</t>
  </si>
  <si>
    <t>admiralcasino777.net</t>
  </si>
  <si>
    <t>luxcosmeticsdv.ru</t>
  </si>
  <si>
    <t>yourfantasys.com</t>
  </si>
  <si>
    <t>amicogenglobal.com</t>
  </si>
  <si>
    <t>usbmi.com</t>
  </si>
  <si>
    <t>wellsvilledaily.com</t>
  </si>
  <si>
    <t>med-top.net</t>
  </si>
  <si>
    <t>thekriptstore.com</t>
  </si>
  <si>
    <t>altairnet.net</t>
  </si>
  <si>
    <t>fegna.biz</t>
  </si>
  <si>
    <t>droppp.io</t>
  </si>
  <si>
    <t>annegeddes.com</t>
  </si>
  <si>
    <t>usbeveragenet.com</t>
  </si>
  <si>
    <t>whatsupp25.biz</t>
  </si>
  <si>
    <t>adore.ro</t>
  </si>
  <si>
    <t>vanerumgroup.com</t>
  </si>
  <si>
    <t>aprconstructionllc.com</t>
  </si>
  <si>
    <t>carfaxforpolice.com</t>
  </si>
  <si>
    <t>youngsexparties.com</t>
  </si>
  <si>
    <t>ivteleradio.ru</t>
  </si>
  <si>
    <t>vevor.com.au</t>
  </si>
  <si>
    <t>aktualterpercaya.com</t>
  </si>
  <si>
    <t>digideaz.com</t>
  </si>
  <si>
    <t>rosenheim.de</t>
  </si>
  <si>
    <t>artclasscurator.com</t>
  </si>
  <si>
    <t>iteam-dress.com</t>
  </si>
  <si>
    <t>hulianwang114.com</t>
  </si>
  <si>
    <t>phfund.com.cn</t>
  </si>
  <si>
    <t>dissertationassistance.org</t>
  </si>
  <si>
    <t>iri-tokyo.jp</t>
  </si>
  <si>
    <t>checkpoints.com</t>
  </si>
  <si>
    <t>fitenvitaalfriesland.nl</t>
  </si>
  <si>
    <t>royal-team.ru</t>
  </si>
  <si>
    <t>gigposters.com</t>
  </si>
  <si>
    <t>webdone.com.br</t>
  </si>
  <si>
    <t>basetap.ru</t>
  </si>
  <si>
    <t>rndsoftwaregroup.com</t>
  </si>
  <si>
    <t>justservice.net</t>
  </si>
  <si>
    <t>taiwin79.win</t>
  </si>
  <si>
    <t>analforum.net</t>
  </si>
  <si>
    <t>ferrecompras.com.ar</t>
  </si>
  <si>
    <t>frontlinersnews.com</t>
  </si>
  <si>
    <t>informationphilosopher.com</t>
  </si>
  <si>
    <t>tortilladorasapolo.com</t>
  </si>
  <si>
    <t>heiko-rudolf.de</t>
  </si>
  <si>
    <t>bestincom.com</t>
  </si>
  <si>
    <t>xn--80apqz.xn--p1ai</t>
  </si>
  <si>
    <t>mrelhlawany.com</t>
  </si>
  <si>
    <t>yjz.top</t>
  </si>
  <si>
    <t>takeyausa.com</t>
  </si>
  <si>
    <t>sageport.com</t>
  </si>
  <si>
    <t>dniprorada.gov.ua</t>
  </si>
  <si>
    <t>paravelsolutions.com</t>
  </si>
  <si>
    <t>gun-tests.com</t>
  </si>
  <si>
    <t>whorepresents.com</t>
  </si>
  <si>
    <t>dongardner.com</t>
  </si>
  <si>
    <t>hosshare.com</t>
  </si>
  <si>
    <t>desktoppr.co</t>
  </si>
  <si>
    <t>thedailyiberian.com</t>
  </si>
  <si>
    <t>wellnessape.com</t>
  </si>
  <si>
    <t>apthai.com</t>
  </si>
  <si>
    <t>gratispornvideos.net</t>
  </si>
  <si>
    <t>pickfree.cn</t>
  </si>
  <si>
    <t>yiqibuduoduo.com</t>
  </si>
  <si>
    <t>macosicons.com</t>
  </si>
  <si>
    <t>edw.ro</t>
  </si>
  <si>
    <t>sendyo.co.kr</t>
  </si>
  <si>
    <t>ipv6routing.net</t>
  </si>
  <si>
    <t>moon-cleaner.com</t>
  </si>
  <si>
    <t>techpravaru.com</t>
  </si>
  <si>
    <t>clearpay.com</t>
  </si>
  <si>
    <t>lasix.shop</t>
  </si>
  <si>
    <t>rsfrom.info</t>
  </si>
  <si>
    <t>contemporaryand.com</t>
  </si>
  <si>
    <t>stankoff.ru</t>
  </si>
  <si>
    <t>sosi55.com</t>
  </si>
  <si>
    <t>stemwijzer.nl</t>
  </si>
  <si>
    <t>bloggingqna.com</t>
  </si>
  <si>
    <t>dllipin.com</t>
  </si>
  <si>
    <t>guppyfriend.com</t>
  </si>
  <si>
    <t>thetruereporter.com</t>
  </si>
  <si>
    <t>brus.com.ua</t>
  </si>
  <si>
    <t>cajapiura.pe</t>
  </si>
  <si>
    <t>avtub.yt</t>
  </si>
  <si>
    <t>sridle.com</t>
  </si>
  <si>
    <t>aticleworld.com</t>
  </si>
  <si>
    <t>kingroot.net</t>
  </si>
  <si>
    <t>playvox.design</t>
  </si>
  <si>
    <t>twoeggz.com</t>
  </si>
  <si>
    <t>hotmail.it</t>
  </si>
  <si>
    <t>gviusa.com</t>
  </si>
  <si>
    <t>way2themes.com</t>
  </si>
  <si>
    <t>itentika.ru</t>
  </si>
  <si>
    <t>ggdlcdn.com</t>
  </si>
  <si>
    <t>childrenareroyal.org</t>
  </si>
  <si>
    <t>bitcoadz.io</t>
  </si>
  <si>
    <t>konigle.com</t>
  </si>
  <si>
    <t>mala-pozyczka-online.pl</t>
  </si>
  <si>
    <t>mksorb.com</t>
  </si>
  <si>
    <t>ygoy.com</t>
  </si>
  <si>
    <t>elitemaxmedia.com</t>
  </si>
  <si>
    <t>mindfulnessacademy.org</t>
  </si>
  <si>
    <t>polije.ac.id</t>
  </si>
  <si>
    <t>lalizas.com</t>
  </si>
  <si>
    <t>martinhal.com</t>
  </si>
  <si>
    <t>cbdacbd.com</t>
  </si>
  <si>
    <t>adprotect.app</t>
  </si>
  <si>
    <t>ahealthylife.nl</t>
  </si>
  <si>
    <t>proquoai.com</t>
  </si>
  <si>
    <t>orna-markus-ben-zvi.co.il</t>
  </si>
  <si>
    <t>close-up.com</t>
  </si>
  <si>
    <t>swyftx.com.au</t>
  </si>
  <si>
    <t>idtcsd.net</t>
  </si>
  <si>
    <t>lawspot.gr</t>
  </si>
  <si>
    <t>gizmod.ru</t>
  </si>
  <si>
    <t>hardbritlads.com</t>
  </si>
  <si>
    <t>kikikickz.com</t>
  </si>
  <si>
    <t>dns4domain.net</t>
  </si>
  <si>
    <t>pdfgoal.com</t>
  </si>
  <si>
    <t>austinmann.com</t>
  </si>
  <si>
    <t>003-von.ru</t>
  </si>
  <si>
    <t>goodstart.org.au</t>
  </si>
  <si>
    <t>esassoc.com</t>
  </si>
  <si>
    <t>jswww.net</t>
  </si>
  <si>
    <t>selinuxproject.org</t>
  </si>
  <si>
    <t>cradleoffilth.com</t>
  </si>
  <si>
    <t>inspyle.com</t>
  </si>
  <si>
    <t>cloudfiveapp.com</t>
  </si>
  <si>
    <t>mysports.to</t>
  </si>
  <si>
    <t>bbok.ru</t>
  </si>
  <si>
    <t>cshr.com.cn</t>
  </si>
  <si>
    <t>sbbank.ru</t>
  </si>
  <si>
    <t>secretmuseum.net</t>
  </si>
  <si>
    <t>shabbychicboho.com</t>
  </si>
  <si>
    <t>turnerflow.net</t>
  </si>
  <si>
    <t>daily-guraburu.com</t>
  </si>
  <si>
    <t>presidencia.gub.uy</t>
  </si>
  <si>
    <t>thehollywoodconservative.us</t>
  </si>
  <si>
    <t>pnunews.com</t>
  </si>
  <si>
    <t>puresaltinteriors.com</t>
  </si>
  <si>
    <t>healthcarestaff.org</t>
  </si>
  <si>
    <t>mysteryfile.com</t>
  </si>
  <si>
    <t>sydneytheatre.com.au</t>
  </si>
  <si>
    <t>bluestatedigital.com</t>
  </si>
  <si>
    <t>elokabe.de</t>
  </si>
  <si>
    <t>toll.com.au</t>
  </si>
  <si>
    <t>balharbourshops.com</t>
  </si>
  <si>
    <t>fshealth.com</t>
  </si>
  <si>
    <t>themagichoroscope.com</t>
  </si>
  <si>
    <t>imageflea.com</t>
  </si>
  <si>
    <t>levenue.com</t>
  </si>
  <si>
    <t>quip-apple-uat.tools</t>
  </si>
  <si>
    <t>vslounge.ru</t>
  </si>
  <si>
    <t>trainingabc.com</t>
  </si>
  <si>
    <t>myip.com.tw</t>
  </si>
  <si>
    <t>tipb.com</t>
  </si>
  <si>
    <t>jiorefs.ga</t>
  </si>
  <si>
    <t>aurora-israel.co.il</t>
  </si>
  <si>
    <t>vodafone-affiliate.de</t>
  </si>
  <si>
    <t>libertyexpress.com</t>
  </si>
  <si>
    <t>izmir-web-tasarim.com</t>
  </si>
  <si>
    <t>ymcacharlotte.org</t>
  </si>
  <si>
    <t>emedyaweb.com</t>
  </si>
  <si>
    <t>wearcam.org</t>
  </si>
  <si>
    <t>theconservativebrief.com</t>
  </si>
  <si>
    <t>earth-scope.com</t>
  </si>
  <si>
    <t>amdgtechnology.net</t>
  </si>
  <si>
    <t>fides.ch</t>
  </si>
  <si>
    <t>asie-voyages.com</t>
  </si>
  <si>
    <t>kiwa.de</t>
  </si>
  <si>
    <t>chefstoys.com</t>
  </si>
  <si>
    <t>zuckerporno.com</t>
  </si>
  <si>
    <t>ykoon.net</t>
  </si>
  <si>
    <t>sebipaclrefund.co.in</t>
  </si>
  <si>
    <t>mattsmodels.com</t>
  </si>
  <si>
    <t>wandahotels.com</t>
  </si>
  <si>
    <t>teenpussypicture.com</t>
  </si>
  <si>
    <t>zep.com</t>
  </si>
  <si>
    <t>wooothy.com</t>
  </si>
  <si>
    <t>attracttheone.com</t>
  </si>
  <si>
    <t>ivolunteer.com</t>
  </si>
  <si>
    <t>wildberries.am</t>
  </si>
  <si>
    <t>goldenstatefoods.com</t>
  </si>
  <si>
    <t>biboxs.com</t>
  </si>
  <si>
    <t>mwdata.net</t>
  </si>
  <si>
    <t>southernresorts.com</t>
  </si>
  <si>
    <t>certainner.tk</t>
  </si>
  <si>
    <t>redi4changesl.biz</t>
  </si>
  <si>
    <t>fehehcs.com</t>
  </si>
  <si>
    <t>goldtoken.com</t>
  </si>
  <si>
    <t>bassboss.ru</t>
  </si>
  <si>
    <t>knowledgeboat.com</t>
  </si>
  <si>
    <t>nic.nba</t>
  </si>
  <si>
    <t>litrail.lt</t>
  </si>
  <si>
    <t>mining120.com</t>
  </si>
  <si>
    <t>primegate.ru</t>
  </si>
  <si>
    <t>oeuk.org.uk</t>
  </si>
  <si>
    <t>esmateria.com</t>
  </si>
  <si>
    <t>produkvvip.com</t>
  </si>
  <si>
    <t>bignoise.co.nz</t>
  </si>
  <si>
    <t>lassencollege.edu</t>
  </si>
  <si>
    <t>ilger.com</t>
  </si>
  <si>
    <t>projecthax.com</t>
  </si>
  <si>
    <t>zilinak.sk</t>
  </si>
  <si>
    <t>naturesplus.com</t>
  </si>
  <si>
    <t>iayt.org</t>
  </si>
  <si>
    <t>smeg.it</t>
  </si>
  <si>
    <t>pickrecruit.com</t>
  </si>
  <si>
    <t>igm.de</t>
  </si>
  <si>
    <t>viewindian.com</t>
  </si>
  <si>
    <t>ergatta.com</t>
  </si>
  <si>
    <t>hostingmk.net</t>
  </si>
  <si>
    <t>survoxinc.com</t>
  </si>
  <si>
    <t>guiademidia.com.br</t>
  </si>
  <si>
    <t>onenessboutique.com</t>
  </si>
  <si>
    <t>homesitep2.com</t>
  </si>
  <si>
    <t>stateoig.gov</t>
  </si>
  <si>
    <t>xfantasy.su</t>
  </si>
  <si>
    <t>nofordnation.com</t>
  </si>
  <si>
    <t>wallstreet.edu.hk</t>
  </si>
  <si>
    <t>seattlecu.com</t>
  </si>
  <si>
    <t>patrickarundell.com</t>
  </si>
  <si>
    <t>pkmncards.com</t>
  </si>
  <si>
    <t>comicless.com</t>
  </si>
  <si>
    <t>kubesphere.com.cn</t>
  </si>
  <si>
    <t>pokupon.ua</t>
  </si>
  <si>
    <t>brandpointcontent.com</t>
  </si>
  <si>
    <t>lasr.net</t>
  </si>
  <si>
    <t>ecolabelindex.com</t>
  </si>
  <si>
    <t>netassoc.net</t>
  </si>
  <si>
    <t>carroya.com</t>
  </si>
  <si>
    <t>djvbfv.cn</t>
  </si>
  <si>
    <t>newevolutiondesigns.com</t>
  </si>
  <si>
    <t>earning.tw</t>
  </si>
  <si>
    <t>sabon.co.jp</t>
  </si>
  <si>
    <t>bt1207fo.xyz</t>
  </si>
  <si>
    <t>marlparkltd.com</t>
  </si>
  <si>
    <t>soyoungteens.com</t>
  </si>
  <si>
    <t>berryalloc.com</t>
  </si>
  <si>
    <t>escortservicejaipur.com</t>
  </si>
  <si>
    <t>elclas.org.uk</t>
  </si>
  <si>
    <t>chacoonline.net</t>
  </si>
  <si>
    <t>zviagraols.com</t>
  </si>
  <si>
    <t>biletik.aero</t>
  </si>
  <si>
    <t>msccruceros.com.ar</t>
  </si>
  <si>
    <t>contenidosonline.net</t>
  </si>
  <si>
    <t>kd0ioe.com</t>
  </si>
  <si>
    <t>ich-liebe-kaese.de</t>
  </si>
  <si>
    <t>euroburservice.by</t>
  </si>
  <si>
    <t>realadvisor.ch</t>
  </si>
  <si>
    <t>lan-rybnitsa.com</t>
  </si>
  <si>
    <t>codoon.com</t>
  </si>
  <si>
    <t>geekspin.co</t>
  </si>
  <si>
    <t>bygdst.com</t>
  </si>
  <si>
    <t>movinga.com</t>
  </si>
  <si>
    <t>jp.se</t>
  </si>
  <si>
    <t>athenstech.edu</t>
  </si>
  <si>
    <t>loyolagreyhounds.com</t>
  </si>
  <si>
    <t>landrunlawyers.com</t>
  </si>
  <si>
    <t>theshandilya.in</t>
  </si>
  <si>
    <t>sgugit.ru</t>
  </si>
  <si>
    <t>pgusgyzdfpj.ru</t>
  </si>
  <si>
    <t>safco.com</t>
  </si>
  <si>
    <t>allmaya.co.kr</t>
  </si>
  <si>
    <t>jizokuka-post-corona.jp</t>
  </si>
  <si>
    <t>prestigecompanionsandhomemakers.com</t>
  </si>
  <si>
    <t>visitnorfolk.com</t>
  </si>
  <si>
    <t>jamfsoftware.com</t>
  </si>
  <si>
    <t>darcyandbrian.com</t>
  </si>
  <si>
    <t>design-editor.com</t>
  </si>
  <si>
    <t>soccerblade.com</t>
  </si>
  <si>
    <t>shell-shockers.co</t>
  </si>
  <si>
    <t>botosaninews.ro</t>
  </si>
  <si>
    <t>bcash4you.com</t>
  </si>
  <si>
    <t>allattestations.com</t>
  </si>
  <si>
    <t>republicmonews.com</t>
  </si>
  <si>
    <t>asianimage.co.uk</t>
  </si>
  <si>
    <t>cosori.com</t>
  </si>
  <si>
    <t>daohunter.com</t>
  </si>
  <si>
    <t>heritagegateway.org.uk</t>
  </si>
  <si>
    <t>kieljamespatrick.com</t>
  </si>
  <si>
    <t>r-tutor.com</t>
  </si>
  <si>
    <t>afo-news.com</t>
  </si>
  <si>
    <t>payskip.org</t>
  </si>
  <si>
    <t>apnaongc.in</t>
  </si>
  <si>
    <t>clevelandphotofest.org</t>
  </si>
  <si>
    <t>cdnapolicity.it</t>
  </si>
  <si>
    <t>besttabsforsale.com</t>
  </si>
  <si>
    <t>uzfaq.info</t>
  </si>
  <si>
    <t>corgiorgy.com</t>
  </si>
  <si>
    <t>cenzoriv.net</t>
  </si>
  <si>
    <t>irbureau.com</t>
  </si>
  <si>
    <t>waibel.com.tw</t>
  </si>
  <si>
    <t>nciyuan.net</t>
  </si>
  <si>
    <t>lmpicturesaz.com</t>
  </si>
  <si>
    <t>easydatahost.info</t>
  </si>
  <si>
    <t>mymichaelsvisit.com</t>
  </si>
  <si>
    <t>ts5278.tv</t>
  </si>
  <si>
    <t>firststopsafety.co.uk</t>
  </si>
  <si>
    <t>olis.com</t>
  </si>
  <si>
    <t>yixuecourse.com</t>
  </si>
  <si>
    <t>intuitiveisp.com</t>
  </si>
  <si>
    <t>hy-vee.net</t>
  </si>
  <si>
    <t>wood-finishes-direct.com</t>
  </si>
  <si>
    <t>topmine.su</t>
  </si>
  <si>
    <t>ncrm.ac.uk</t>
  </si>
  <si>
    <t>treecouncil.org.uk</t>
  </si>
  <si>
    <t>pangkalantoto.org</t>
  </si>
  <si>
    <t>phreaker.net</t>
  </si>
  <si>
    <t>patskingofsteaks.com</t>
  </si>
  <si>
    <t>kleiberit.ru</t>
  </si>
  <si>
    <t>onparts.gr</t>
  </si>
  <si>
    <t>irdomain.com</t>
  </si>
  <si>
    <t>cgn.ch</t>
  </si>
  <si>
    <t>inter-growth.co</t>
  </si>
  <si>
    <t>ygomi.net</t>
  </si>
  <si>
    <t>quantumcore.com.au</t>
  </si>
  <si>
    <t>vibefibra.com.br</t>
  </si>
  <si>
    <t>rgg.ru</t>
  </si>
  <si>
    <t>bloggernity.com</t>
  </si>
  <si>
    <t>deg.waw.pl</t>
  </si>
  <si>
    <t>freesurf.ch</t>
  </si>
  <si>
    <t>burgertuning.com</t>
  </si>
  <si>
    <t>mezzo.tv</t>
  </si>
  <si>
    <t>divorceinfo.com</t>
  </si>
  <si>
    <t>eucandidez.ro</t>
  </si>
  <si>
    <t>samenhaus.de</t>
  </si>
  <si>
    <t>iblocklist.com</t>
  </si>
  <si>
    <t>canthopromotion.vn</t>
  </si>
  <si>
    <t>eyeonhost.com</t>
  </si>
  <si>
    <t>nwas.nhs.uk</t>
  </si>
  <si>
    <t>purcosmetics.com</t>
  </si>
  <si>
    <t>kabbos.com</t>
  </si>
  <si>
    <t>blocknews.net</t>
  </si>
  <si>
    <t>rickymartinmusic.com</t>
  </si>
  <si>
    <t>taro.lv</t>
  </si>
  <si>
    <t>severium.com</t>
  </si>
  <si>
    <t>coinfund.io</t>
  </si>
  <si>
    <t>mcm-id.net</t>
  </si>
  <si>
    <t>zj01.com</t>
  </si>
  <si>
    <t>yoyovpn.org</t>
  </si>
  <si>
    <t>atoninformatics.com</t>
  </si>
  <si>
    <t>services-network.eu</t>
  </si>
  <si>
    <t>gole.tv</t>
  </si>
  <si>
    <t>92kys.com</t>
  </si>
  <si>
    <t>pyronixcloud.com</t>
  </si>
  <si>
    <t>mapaplan.com</t>
  </si>
  <si>
    <t>grootformaatspandoeken.nl</t>
  </si>
  <si>
    <t>mhsindiana.com</t>
  </si>
  <si>
    <t>kbzpay.com</t>
  </si>
  <si>
    <t>giag.net</t>
  </si>
  <si>
    <t>isolationtankplans.com</t>
  </si>
  <si>
    <t>sufio.com</t>
  </si>
  <si>
    <t>realo.be</t>
  </si>
  <si>
    <t>irving.com</t>
  </si>
  <si>
    <t>legimi.com</t>
  </si>
  <si>
    <t>trainboard.com</t>
  </si>
  <si>
    <t>tldlinks.com</t>
  </si>
  <si>
    <t>airgreenland.com</t>
  </si>
  <si>
    <t>adsense-videos.com</t>
  </si>
  <si>
    <t>sifaligidalar.com</t>
  </si>
  <si>
    <t>loilonote.app</t>
  </si>
  <si>
    <t>shwapno.com</t>
  </si>
  <si>
    <t>formigal-panticosa.com</t>
  </si>
  <si>
    <t>onion.pm</t>
  </si>
  <si>
    <t>xxxxxxav.cyou</t>
  </si>
  <si>
    <t>reklamisto.com</t>
  </si>
  <si>
    <t>lounge.fm</t>
  </si>
  <si>
    <t>mglguide.top</t>
  </si>
  <si>
    <t>kdukvh.com</t>
  </si>
  <si>
    <t>timebanks.org</t>
  </si>
  <si>
    <t>ausimm.com</t>
  </si>
  <si>
    <t>sunnytoy.ru</t>
  </si>
  <si>
    <t>inbxm.net</t>
  </si>
  <si>
    <t>clkbinc.com</t>
  </si>
  <si>
    <t>corvis.com</t>
  </si>
  <si>
    <t>sakamotodaymanga.com</t>
  </si>
  <si>
    <t>1win-one.ru</t>
  </si>
  <si>
    <t>wanitaselamindonesia.com</t>
  </si>
  <si>
    <t>vulcania.com</t>
  </si>
  <si>
    <t>gamehome.tv</t>
  </si>
  <si>
    <t>peruforless.com</t>
  </si>
  <si>
    <t>atscloud247.com</t>
  </si>
  <si>
    <t>stcp.pt</t>
  </si>
  <si>
    <t>ypoconnect.org</t>
  </si>
  <si>
    <t>bestofvintageporn.com</t>
  </si>
  <si>
    <t>navajyoti.net</t>
  </si>
  <si>
    <t>metforminst.com</t>
  </si>
  <si>
    <t>unistar.by</t>
  </si>
  <si>
    <t>sizinsayfaniz.net</t>
  </si>
  <si>
    <t>krebsliga.ch</t>
  </si>
  <si>
    <t>handle.com</t>
  </si>
  <si>
    <t>hhrspb7.top</t>
  </si>
  <si>
    <t>sketchful.io</t>
  </si>
  <si>
    <t>abicart.com</t>
  </si>
  <si>
    <t>smartcopinc.com</t>
  </si>
  <si>
    <t>assessmentcentrehq.com</t>
  </si>
  <si>
    <t>forthoodsentinel.com</t>
  </si>
  <si>
    <t>precentral.net</t>
  </si>
  <si>
    <t>ringside.com</t>
  </si>
  <si>
    <t>oraclelights.com</t>
  </si>
  <si>
    <t>filnet.fr</t>
  </si>
  <si>
    <t>delmirogouveia.al.gov.br</t>
  </si>
  <si>
    <t>eptg.com</t>
  </si>
  <si>
    <t>yxsbep.com</t>
  </si>
  <si>
    <t>westland.net</t>
  </si>
  <si>
    <t>frausieben.net</t>
  </si>
  <si>
    <t>covenewsportal.com</t>
  </si>
  <si>
    <t>vgcc.edu</t>
  </si>
  <si>
    <t>vacunasaep.org</t>
  </si>
  <si>
    <t>dreamindemon.com</t>
  </si>
  <si>
    <t>visitredwoods.com</t>
  </si>
  <si>
    <t>freedrivemovie.lol</t>
  </si>
  <si>
    <t>benando.ch</t>
  </si>
  <si>
    <t>srednja.hr</t>
  </si>
  <si>
    <t>hongshu.com</t>
  </si>
  <si>
    <t>hitsound.ir</t>
  </si>
  <si>
    <t>021homepage.com</t>
  </si>
  <si>
    <t>fun888asia.com</t>
  </si>
  <si>
    <t>6137.net</t>
  </si>
  <si>
    <t>commercetools.co</t>
  </si>
  <si>
    <t>grassavoye.com</t>
  </si>
  <si>
    <t>supremecampus.com</t>
  </si>
  <si>
    <t>geniuscoretraining.com</t>
  </si>
  <si>
    <t>hostzy.live</t>
  </si>
  <si>
    <t>allbut.co.kr</t>
  </si>
  <si>
    <t>marcellusdrilling.com</t>
  </si>
  <si>
    <t>antimicrob.net</t>
  </si>
  <si>
    <t>annkissamprojects.com</t>
  </si>
  <si>
    <t>tonbridgeinvicta.co.uk</t>
  </si>
  <si>
    <t>phoenixcompanies.com</t>
  </si>
  <si>
    <t>terrorhaza.hu</t>
  </si>
  <si>
    <t>ottsworld.com</t>
  </si>
  <si>
    <t>ehofend.top</t>
  </si>
  <si>
    <t>portal.gov.mo</t>
  </si>
  <si>
    <t>seluxit.com</t>
  </si>
  <si>
    <t>choosebroadspire.com</t>
  </si>
  <si>
    <t>gamecooo.com</t>
  </si>
  <si>
    <t>rokkatei.co.jp</t>
  </si>
  <si>
    <t>techscape8.com</t>
  </si>
  <si>
    <t>free-online-converters.com</t>
  </si>
  <si>
    <t>nomiswap.io</t>
  </si>
  <si>
    <t>filmcritic.com</t>
  </si>
  <si>
    <t>sylvesterstallone.com</t>
  </si>
  <si>
    <t>hdfilmy-2022.ru</t>
  </si>
  <si>
    <t>grannyfuck.in</t>
  </si>
  <si>
    <t>blankchat.com</t>
  </si>
  <si>
    <t>jama.com</t>
  </si>
  <si>
    <t>bfvmedia.com</t>
  </si>
  <si>
    <t>thegolfcourses.net</t>
  </si>
  <si>
    <t>wulcan-777.pro</t>
  </si>
  <si>
    <t>pruvisto.org</t>
  </si>
  <si>
    <t>ourlodgepage.com</t>
  </si>
  <si>
    <t>mibanco.com.ve</t>
  </si>
  <si>
    <t>06452.com.ua</t>
  </si>
  <si>
    <t>mersonline.org</t>
  </si>
  <si>
    <t>objection.lol</t>
  </si>
  <si>
    <t>codeception.com</t>
  </si>
  <si>
    <t>ouwehand.nl</t>
  </si>
  <si>
    <t>graboid.com</t>
  </si>
  <si>
    <t>bokkilden.no</t>
  </si>
  <si>
    <t>cobranet.ro</t>
  </si>
  <si>
    <t>ebay.com.ar</t>
  </si>
  <si>
    <t>uxnew.com</t>
  </si>
  <si>
    <t>valin.com</t>
  </si>
  <si>
    <t>nbblood.org.cn</t>
  </si>
  <si>
    <t>donreach.com</t>
  </si>
  <si>
    <t>paymentworks.com</t>
  </si>
  <si>
    <t>k-var.com</t>
  </si>
  <si>
    <t>plus.codes</t>
  </si>
  <si>
    <t>salonmagazine.com</t>
  </si>
  <si>
    <t>datagear.tech</t>
  </si>
  <si>
    <t>hk.canon</t>
  </si>
  <si>
    <t>canadinns.com</t>
  </si>
  <si>
    <t>longarmquiltingacadamy.com</t>
  </si>
  <si>
    <t>5-letter-words.com</t>
  </si>
  <si>
    <t>orange-themes.com</t>
  </si>
  <si>
    <t>h47s44.xyz</t>
  </si>
  <si>
    <t>theroswaf.com</t>
  </si>
  <si>
    <t>inparkmagazine.com</t>
  </si>
  <si>
    <t>centricconsulting.com</t>
  </si>
  <si>
    <t>hintlab.com</t>
  </si>
  <si>
    <t>businessnetworktransformation.co.uk</t>
  </si>
  <si>
    <t>utilitarianism.com</t>
  </si>
  <si>
    <t>fakerolex.is</t>
  </si>
  <si>
    <t>gzgjj.gov.cn</t>
  </si>
  <si>
    <t>mrwonderful.com</t>
  </si>
  <si>
    <t>it-education.ru</t>
  </si>
  <si>
    <t>phpchina.com</t>
  </si>
  <si>
    <t>dokom21.de</t>
  </si>
  <si>
    <t>zohocrm.com</t>
  </si>
  <si>
    <t>womensprizeforfiction.co.uk</t>
  </si>
  <si>
    <t>ivytheme.com</t>
  </si>
  <si>
    <t>guidecraft.com</t>
  </si>
  <si>
    <t>nuvodia.com</t>
  </si>
  <si>
    <t>karsh.org</t>
  </si>
  <si>
    <t>hecla.com</t>
  </si>
  <si>
    <t>client-support.com.au</t>
  </si>
  <si>
    <t>news-republic.com</t>
  </si>
  <si>
    <t>techforing.com</t>
  </si>
  <si>
    <t>exront.com</t>
  </si>
  <si>
    <t>w88fm.com</t>
  </si>
  <si>
    <t>co.network</t>
  </si>
  <si>
    <t>sleek.com</t>
  </si>
  <si>
    <t>xelnetportal.nl</t>
  </si>
  <si>
    <t>ibvpn.com</t>
  </si>
  <si>
    <t>fish-club.net</t>
  </si>
  <si>
    <t>icmshost.com</t>
  </si>
  <si>
    <t>tweak3d.net</t>
  </si>
  <si>
    <t>websystem.es</t>
  </si>
  <si>
    <t>geology.cz</t>
  </si>
  <si>
    <t>judolphins.com</t>
  </si>
  <si>
    <t>gfilmesonline.com</t>
  </si>
  <si>
    <t>tizenstore.com</t>
  </si>
  <si>
    <t>danhovis.com</t>
  </si>
  <si>
    <t>pgdiakonie.de</t>
  </si>
  <si>
    <t>iamandco.com</t>
  </si>
  <si>
    <t>nup.ac.cy</t>
  </si>
  <si>
    <t>alterna.co.jp</t>
  </si>
  <si>
    <t>softwareok.de</t>
  </si>
  <si>
    <t>caai.cn</t>
  </si>
  <si>
    <t>planet-9.com</t>
  </si>
  <si>
    <t>directoryvault.com</t>
  </si>
  <si>
    <t>trustcobank.com</t>
  </si>
  <si>
    <t>aftershotpro.com</t>
  </si>
  <si>
    <t>blastersuite.net</t>
  </si>
  <si>
    <t>sulky.com</t>
  </si>
  <si>
    <t>mysavvastraining.com</t>
  </si>
  <si>
    <t>ingfu.cn</t>
  </si>
  <si>
    <t>dotplex.net</t>
  </si>
  <si>
    <t>diabeteshealth.com</t>
  </si>
  <si>
    <t>daigoblog.jp</t>
  </si>
  <si>
    <t>ipip.website</t>
  </si>
  <si>
    <t>skin-tracker.com</t>
  </si>
  <si>
    <t>naturasi.it</t>
  </si>
  <si>
    <t>electricsense.com</t>
  </si>
  <si>
    <t>dnso.org</t>
  </si>
  <si>
    <t>cjmall.com</t>
  </si>
  <si>
    <t>goodfilmizle.com</t>
  </si>
  <si>
    <t>capitalinternet.com</t>
  </si>
  <si>
    <t>uddi-yrga.ru</t>
  </si>
  <si>
    <t>smileytips.com</t>
  </si>
  <si>
    <t>bingato.com</t>
  </si>
  <si>
    <t>offrm.xyz</t>
  </si>
  <si>
    <t>deida.info</t>
  </si>
  <si>
    <t>phoenixchamber.com</t>
  </si>
  <si>
    <t>rms.de</t>
  </si>
  <si>
    <t>mymeetscores.com</t>
  </si>
  <si>
    <t>ambafrance-cn.org</t>
  </si>
  <si>
    <t>cjfe.org</t>
  </si>
  <si>
    <t>afy11.net</t>
  </si>
  <si>
    <t>freelaw21.co.kr</t>
  </si>
  <si>
    <t>imperiatools.ru</t>
  </si>
  <si>
    <t>japanforunhcr.org</t>
  </si>
  <si>
    <t>webahang.ir</t>
  </si>
  <si>
    <t>cofoco.dk</t>
  </si>
  <si>
    <t>tabim.com</t>
  </si>
  <si>
    <t>ccm-ct.org</t>
  </si>
  <si>
    <t>bmi.net</t>
  </si>
  <si>
    <t>indkast.dk</t>
  </si>
  <si>
    <t>notionzen.com</t>
  </si>
  <si>
    <t>infosnow.ch</t>
  </si>
  <si>
    <t>yeezyshoesstore.ca</t>
  </si>
  <si>
    <t>searchenginepartner.com</t>
  </si>
  <si>
    <t>wsherlockhost.co.uk</t>
  </si>
  <si>
    <t>mydarkwebmarketslink.shop</t>
  </si>
  <si>
    <t>androidpure.com</t>
  </si>
  <si>
    <t>sevonline.net</t>
  </si>
  <si>
    <t>revereclinics.com</t>
  </si>
  <si>
    <t>the-conjugation.com</t>
  </si>
  <si>
    <t>psychocats.net</t>
  </si>
  <si>
    <t>chefboyardee.ca</t>
  </si>
  <si>
    <t>tronads.io</t>
  </si>
  <si>
    <t>unpan.org</t>
  </si>
  <si>
    <t>yupiquelegal.com.br</t>
  </si>
  <si>
    <t>ups-media.com</t>
  </si>
  <si>
    <t>freshforex.com</t>
  </si>
  <si>
    <t>vicireon.net</t>
  </si>
  <si>
    <t>pultefs.com</t>
  </si>
  <si>
    <t>dummyjson.com</t>
  </si>
  <si>
    <t>alpico.net</t>
  </si>
  <si>
    <t>eigenoverzicht.nl</t>
  </si>
  <si>
    <t>etsubucs.com</t>
  </si>
  <si>
    <t>looduskalender.ee</t>
  </si>
  <si>
    <t>51slots.ru</t>
  </si>
  <si>
    <t>williamisp1.online</t>
  </si>
  <si>
    <t>888667.xyz</t>
  </si>
  <si>
    <t>dosug33.net</t>
  </si>
  <si>
    <t>comrokiroomat.com</t>
  </si>
  <si>
    <t>thecurtainied.xyz</t>
  </si>
  <si>
    <t>nakov.com</t>
  </si>
  <si>
    <t>barelyfitz.com</t>
  </si>
  <si>
    <t>toysrusinc.com</t>
  </si>
  <si>
    <t>gamen.net</t>
  </si>
  <si>
    <t>hapihhost.in</t>
  </si>
  <si>
    <t>tdk42.kz</t>
  </si>
  <si>
    <t>elazigsonhaber.com</t>
  </si>
  <si>
    <t>schaeffer.com</t>
  </si>
  <si>
    <t>syiling.io</t>
  </si>
  <si>
    <t>howardlaneschool.org</t>
  </si>
  <si>
    <t>moodysounds.se</t>
  </si>
  <si>
    <t>avatrade.ru</t>
  </si>
  <si>
    <t>kanalizace-ul.cz</t>
  </si>
  <si>
    <t>imogenheap.com</t>
  </si>
  <si>
    <t>davidbowie.de</t>
  </si>
  <si>
    <t>abccracks.com</t>
  </si>
  <si>
    <t>veganyackattack.com</t>
  </si>
  <si>
    <t>moysalatik.ru</t>
  </si>
  <si>
    <t>thaibaccarat.net</t>
  </si>
  <si>
    <t>sunrise.am</t>
  </si>
  <si>
    <t>dosxtremos.com</t>
  </si>
  <si>
    <t>china-item.com</t>
  </si>
  <si>
    <t>gtnfpaw9mb-tu.com</t>
  </si>
  <si>
    <t>ratingil.site</t>
  </si>
  <si>
    <t>yarden.com</t>
  </si>
  <si>
    <t>freelypay.com</t>
  </si>
  <si>
    <t>itsacheckmate.com</t>
  </si>
  <si>
    <t>axcessnews.com</t>
  </si>
  <si>
    <t>zenithcampus.com</t>
  </si>
  <si>
    <t>crewmeister.com</t>
  </si>
  <si>
    <t>clicknupload.cc</t>
  </si>
  <si>
    <t>920bets10.com</t>
  </si>
  <si>
    <t>goo17.com</t>
  </si>
  <si>
    <t>applex.net</t>
  </si>
  <si>
    <t>wiredrelease.com</t>
  </si>
  <si>
    <t>imelda.be</t>
  </si>
  <si>
    <t>ym51.cn</t>
  </si>
  <si>
    <t>imeteo.sk</t>
  </si>
  <si>
    <t>neural.com</t>
  </si>
  <si>
    <t>colegio-escribanos.org.ar</t>
  </si>
  <si>
    <t>salecto.com</t>
  </si>
  <si>
    <t>aiconsulting.it</t>
  </si>
  <si>
    <t>coastmountainnews.com</t>
  </si>
  <si>
    <t>aic.fr</t>
  </si>
  <si>
    <t>wooltru.com</t>
  </si>
  <si>
    <t>heypoll.co.kr</t>
  </si>
  <si>
    <t>gamesource.io</t>
  </si>
  <si>
    <t>e-smartresponders.com</t>
  </si>
  <si>
    <t>alka.cloud</t>
  </si>
  <si>
    <t>arpenium.com.br</t>
  </si>
  <si>
    <t>qduh.cn</t>
  </si>
  <si>
    <t>dioceseofcleveland.org</t>
  </si>
  <si>
    <t>eolziwf.com</t>
  </si>
  <si>
    <t>nintendo.tw</t>
  </si>
  <si>
    <t>litoraltibau.com.br</t>
  </si>
  <si>
    <t>manhattantheatreclub.com</t>
  </si>
  <si>
    <t>museodelnovecento.org</t>
  </si>
  <si>
    <t>prosthong.com</t>
  </si>
  <si>
    <t>idatachina.com</t>
  </si>
  <si>
    <t>planidea.jp</t>
  </si>
  <si>
    <t>bummer.in</t>
  </si>
  <si>
    <t>2sistersrecipes.com</t>
  </si>
  <si>
    <t>taferresorts.com</t>
  </si>
  <si>
    <t>steveandmarkfoundation.com</t>
  </si>
  <si>
    <t>cloudbilt.biz</t>
  </si>
  <si>
    <t>eldoradio.ru</t>
  </si>
  <si>
    <t>portarthur.org.au</t>
  </si>
  <si>
    <t>pugofka.com</t>
  </si>
  <si>
    <t>embroidery.com</t>
  </si>
  <si>
    <t>parandhosting.ir</t>
  </si>
  <si>
    <t>konet.ch</t>
  </si>
  <si>
    <t>errorvault.com</t>
  </si>
  <si>
    <t>endcraft.ru</t>
  </si>
  <si>
    <t>zzbwgc.com</t>
  </si>
  <si>
    <t>swiftstreamz.com</t>
  </si>
  <si>
    <t>wimg.jp</t>
  </si>
  <si>
    <t>unistrong.com</t>
  </si>
  <si>
    <t>primaverasound.es</t>
  </si>
  <si>
    <t>mstalk.cn</t>
  </si>
  <si>
    <t>flashvortex.com</t>
  </si>
  <si>
    <t>nnteens.com</t>
  </si>
  <si>
    <t>msdm.ru</t>
  </si>
  <si>
    <t>austrianwings.info</t>
  </si>
  <si>
    <t>datacenterguatemala2.com</t>
  </si>
  <si>
    <t>iwanbanaran.com</t>
  </si>
  <si>
    <t>asa2fly.com</t>
  </si>
  <si>
    <t>1ts20.top</t>
  </si>
  <si>
    <t>supersales.nl</t>
  </si>
  <si>
    <t>fetchvideo.pro</t>
  </si>
  <si>
    <t>sololeveling-manga.net</t>
  </si>
  <si>
    <t>safalaya.com</t>
  </si>
  <si>
    <t>homebridge.ca</t>
  </si>
  <si>
    <t>palbeck.de</t>
  </si>
  <si>
    <t>masterclassy.ru</t>
  </si>
  <si>
    <t>onthenetoffice.com</t>
  </si>
  <si>
    <t>ollatelecom.ru</t>
  </si>
  <si>
    <t>vmesterzn.ru</t>
  </si>
  <si>
    <t>legalsportsbetting.com</t>
  </si>
  <si>
    <t>registermyvote.org</t>
  </si>
  <si>
    <t>bengalhost.com</t>
  </si>
  <si>
    <t>ptla.org</t>
  </si>
  <si>
    <t>zipp.com</t>
  </si>
  <si>
    <t>benkler.org</t>
  </si>
  <si>
    <t>opensns.cn</t>
  </si>
  <si>
    <t>1-win.su</t>
  </si>
  <si>
    <t>onnuri.org</t>
  </si>
  <si>
    <t>rascalrides.com</t>
  </si>
  <si>
    <t>rundefit.com</t>
  </si>
  <si>
    <t>bankrossia.com</t>
  </si>
  <si>
    <t>mywondermbet.win</t>
  </si>
  <si>
    <t>kidrex.org</t>
  </si>
  <si>
    <t>zestoretic.store</t>
  </si>
  <si>
    <t>diabolicalplots.com</t>
  </si>
  <si>
    <t>metaltorg.org</t>
  </si>
  <si>
    <t>froknowsphoto.com</t>
  </si>
  <si>
    <t>cvbj.biz</t>
  </si>
  <si>
    <t>travelsystem.de</t>
  </si>
  <si>
    <t>tanuoberoi.com</t>
  </si>
  <si>
    <t>cinemood.com</t>
  </si>
  <si>
    <t>film-news.co.uk</t>
  </si>
  <si>
    <t>gls-france.com</t>
  </si>
  <si>
    <t>hcf-m.cz</t>
  </si>
  <si>
    <t>aagrapevine.org</t>
  </si>
  <si>
    <t>paymentgateway.id</t>
  </si>
  <si>
    <t>gokeyless.com</t>
  </si>
  <si>
    <t>sagames.net</t>
  </si>
  <si>
    <t>gocart.jp</t>
  </si>
  <si>
    <t>pashudhanpraharee.com</t>
  </si>
  <si>
    <t>61am.ru</t>
  </si>
  <si>
    <t>diplom-com.ru</t>
  </si>
  <si>
    <t>spinomenal.co</t>
  </si>
  <si>
    <t>andro.io</t>
  </si>
  <si>
    <t>thebananadiaries.com</t>
  </si>
  <si>
    <t>goldline.com</t>
  </si>
  <si>
    <t>popkart.com</t>
  </si>
  <si>
    <t>kinoboom.su</t>
  </si>
  <si>
    <t>aide-et-action.org</t>
  </si>
  <si>
    <t>jaxsheriff.org</t>
  </si>
  <si>
    <t>webworld.ie</t>
  </si>
  <si>
    <t>kupit-spravku-chelyabinsk.info</t>
  </si>
  <si>
    <t>securebrain.co.jp</t>
  </si>
  <si>
    <t>esomeprzol.com</t>
  </si>
  <si>
    <t>invensis.net</t>
  </si>
  <si>
    <t>vitcompany.com</t>
  </si>
  <si>
    <t>doverfcu.com</t>
  </si>
  <si>
    <t>sportwrench.com</t>
  </si>
  <si>
    <t>fostexinternational.com</t>
  </si>
  <si>
    <t>gameplaf.com</t>
  </si>
  <si>
    <t>ylwtd.com</t>
  </si>
  <si>
    <t>openaichatgpt.com.br</t>
  </si>
  <si>
    <t>theenglishgarden.co.uk</t>
  </si>
  <si>
    <t>coveainsurance.co.uk</t>
  </si>
  <si>
    <t>moviescdn.xyz</t>
  </si>
  <si>
    <t>dndnha.icu</t>
  </si>
  <si>
    <t>heureka.fi</t>
  </si>
  <si>
    <t>evolutionofbodybuilding.net</t>
  </si>
  <si>
    <t>sliv.top</t>
  </si>
  <si>
    <t>waltham.com</t>
  </si>
  <si>
    <t>bestlifementor.com</t>
  </si>
  <si>
    <t>afghanhost.co</t>
  </si>
  <si>
    <t>multipledns.com</t>
  </si>
  <si>
    <t>urdu1.tv</t>
  </si>
  <si>
    <t>oceandatas.com</t>
  </si>
  <si>
    <t>kind.or.jp</t>
  </si>
  <si>
    <t>southwestgen.com</t>
  </si>
  <si>
    <t>pussycams.org</t>
  </si>
  <si>
    <t>cloufan.com</t>
  </si>
  <si>
    <t>nonbinary.wiki</t>
  </si>
  <si>
    <t>cgee.org.br</t>
  </si>
  <si>
    <t>roland-china.com</t>
  </si>
  <si>
    <t>1admiral-x.com</t>
  </si>
  <si>
    <t>bestcasinox.top</t>
  </si>
  <si>
    <t>9hd.ru</t>
  </si>
  <si>
    <t>ixprl.com</t>
  </si>
  <si>
    <t>nycmt.com</t>
  </si>
  <si>
    <t>wservidores.com</t>
  </si>
  <si>
    <t>maxoutglobal.com</t>
  </si>
  <si>
    <t>hbcubuzz.com</t>
  </si>
  <si>
    <t>betrugstest.com</t>
  </si>
  <si>
    <t>explorerichmondsixthform.org</t>
  </si>
  <si>
    <t>capmosbank.ru</t>
  </si>
  <si>
    <t>canalsex.xxx</t>
  </si>
  <si>
    <t>estatet.ru</t>
  </si>
  <si>
    <t>fire-matic.com</t>
  </si>
  <si>
    <t>nationaly-diplomy.com</t>
  </si>
  <si>
    <t>ticktackticket.com</t>
  </si>
  <si>
    <t>kktijian.com</t>
  </si>
  <si>
    <t>newgrange.com</t>
  </si>
  <si>
    <t>pe.net</t>
  </si>
  <si>
    <t>webcalldirect.com</t>
  </si>
  <si>
    <t>31fa.com</t>
  </si>
  <si>
    <t>turkuaz-grup.com</t>
  </si>
  <si>
    <t>stellartechsol.com</t>
  </si>
  <si>
    <t>patriotguard.org</t>
  </si>
  <si>
    <t>boxshot.com</t>
  </si>
  <si>
    <t>files-upload.com</t>
  </si>
  <si>
    <t>mrdarknetmarkets.com</t>
  </si>
  <si>
    <t>winsold.com</t>
  </si>
  <si>
    <t>hizb-russia.info</t>
  </si>
  <si>
    <t>zbjzy.com</t>
  </si>
  <si>
    <t>sinopecnews.com.cn</t>
  </si>
  <si>
    <t>axxess.co.ug</t>
  </si>
  <si>
    <t>stctv.com</t>
  </si>
  <si>
    <t>cgames.dev</t>
  </si>
  <si>
    <t>malltech.ru</t>
  </si>
  <si>
    <t>boiteajeux.net</t>
  </si>
  <si>
    <t>nochubank.or.jp</t>
  </si>
  <si>
    <t>diligentmessenger.com</t>
  </si>
  <si>
    <t>jiamianjia.com</t>
  </si>
  <si>
    <t>hellaentertainment.com</t>
  </si>
  <si>
    <t>quanzhifashi.com</t>
  </si>
  <si>
    <t>connectnet.com</t>
  </si>
  <si>
    <t>studio100.com</t>
  </si>
  <si>
    <t>qcb.gov.qa</t>
  </si>
  <si>
    <t>unreallips.com</t>
  </si>
  <si>
    <t>antisyn.net</t>
  </si>
  <si>
    <t>node1.com.au</t>
  </si>
  <si>
    <t>shoppingum.com</t>
  </si>
  <si>
    <t>errorsdoc.com</t>
  </si>
  <si>
    <t>weatherops.com</t>
  </si>
  <si>
    <t>voyeurs.me</t>
  </si>
  <si>
    <t>amiga.org</t>
  </si>
  <si>
    <t>iwoca.co.uk</t>
  </si>
  <si>
    <t>zabanmehrpub.com</t>
  </si>
  <si>
    <t>bestsmartfind.com</t>
  </si>
  <si>
    <t>whooscored.com</t>
  </si>
  <si>
    <t>haywardbaker.com</t>
  </si>
  <si>
    <t>homemediamagazine.com</t>
  </si>
  <si>
    <t>timbro.se</t>
  </si>
  <si>
    <t>vetfolio.com</t>
  </si>
  <si>
    <t>espguitars.co.jp</t>
  </si>
  <si>
    <t>redditwatches.com</t>
  </si>
  <si>
    <t>belmarket.by</t>
  </si>
  <si>
    <t>jameshfisher.com</t>
  </si>
  <si>
    <t>gfms.com</t>
  </si>
  <si>
    <t>idgroup.com</t>
  </si>
  <si>
    <t>universitymagazine.ca</t>
  </si>
  <si>
    <t>francetvsport.fr</t>
  </si>
  <si>
    <t>vschool.com</t>
  </si>
  <si>
    <t>ufabetdotcom.com</t>
  </si>
  <si>
    <t>dezaanseschans.nl</t>
  </si>
  <si>
    <t>aztorrent.ru</t>
  </si>
  <si>
    <t>docs-diploms.com</t>
  </si>
  <si>
    <t>go2aluna.co</t>
  </si>
  <si>
    <t>mbetrotatecool.win</t>
  </si>
  <si>
    <t>convertstring.com</t>
  </si>
  <si>
    <t>daatrics.com</t>
  </si>
  <si>
    <t>startopxl.com</t>
  </si>
  <si>
    <t>makonetworks.com</t>
  </si>
  <si>
    <t>erotikgeschichten.tv</t>
  </si>
  <si>
    <t>goteachpoint.com</t>
  </si>
  <si>
    <t>thednsworld.com</t>
  </si>
  <si>
    <t>cloud-ark.cn</t>
  </si>
  <si>
    <t>smoothglideskin.com</t>
  </si>
  <si>
    <t>hb-nippon.com</t>
  </si>
  <si>
    <t>archaeologie-online.de</t>
  </si>
  <si>
    <t>wal-martchina.com</t>
  </si>
  <si>
    <t>net1901.org</t>
  </si>
  <si>
    <t>fotoload.ru</t>
  </si>
  <si>
    <t>tahoetopia.com</t>
  </si>
  <si>
    <t>maresovi300.cz</t>
  </si>
  <si>
    <t>itpb.se</t>
  </si>
  <si>
    <t>rubattle.net</t>
  </si>
  <si>
    <t>ekspoteh.ru</t>
  </si>
  <si>
    <t>backbonetechnology.com</t>
  </si>
  <si>
    <t>urfanatik.com</t>
  </si>
  <si>
    <t>biosemantics.org</t>
  </si>
  <si>
    <t>gamblerspick.com</t>
  </si>
  <si>
    <t>pravogolosa.net</t>
  </si>
  <si>
    <t>curiosikids.es</t>
  </si>
  <si>
    <t>uxc.com</t>
  </si>
  <si>
    <t>gisheh7.ir</t>
  </si>
  <si>
    <t>leifjohnsonfordinc.com</t>
  </si>
  <si>
    <t>vidonme.cn</t>
  </si>
  <si>
    <t>southtexastack.com</t>
  </si>
  <si>
    <t>tempus.finance</t>
  </si>
  <si>
    <t>mirtvsport.store</t>
  </si>
  <si>
    <t>intellasia.net</t>
  </si>
  <si>
    <t>zhenbiaowang.com</t>
  </si>
  <si>
    <t>mrelko.com</t>
  </si>
  <si>
    <t>itsvoip.com</t>
  </si>
  <si>
    <t>searchfuel.xyz</t>
  </si>
  <si>
    <t>fsharpforfunandprofit.com</t>
  </si>
  <si>
    <t>bauknecht.de</t>
  </si>
  <si>
    <t>pekao-fs.com.pl</t>
  </si>
  <si>
    <t>gucu.org</t>
  </si>
  <si>
    <t>regie.ai</t>
  </si>
  <si>
    <t>randomizer.org</t>
  </si>
  <si>
    <t>1xbet-hs.xyz</t>
  </si>
  <si>
    <t>som1.ru</t>
  </si>
  <si>
    <t>kitchendecorium.ru</t>
  </si>
  <si>
    <t>zozhnik.ru</t>
  </si>
  <si>
    <t>marketpublishers.com</t>
  </si>
  <si>
    <t>chinadrugtrials.org.cn</t>
  </si>
  <si>
    <t>tectite.com</t>
  </si>
  <si>
    <t>bargainbabe.com</t>
  </si>
  <si>
    <t>projekt-gesund-leben.de</t>
  </si>
  <si>
    <t>oneclick2love.com</t>
  </si>
  <si>
    <t>eyalliance.org.uk</t>
  </si>
  <si>
    <t>meygeia.gr</t>
  </si>
  <si>
    <t>cube-sites.com</t>
  </si>
  <si>
    <t>florasis.com</t>
  </si>
  <si>
    <t>turb.to</t>
  </si>
  <si>
    <t>combats.ru</t>
  </si>
  <si>
    <t>innoviz.tech</t>
  </si>
  <si>
    <t>nimipalvelu.mobi</t>
  </si>
  <si>
    <t>buschglatz.net</t>
  </si>
  <si>
    <t>disabilitybenefitscenter.org</t>
  </si>
  <si>
    <t>igli.me</t>
  </si>
  <si>
    <t>usbrandcolors.com</t>
  </si>
  <si>
    <t>dgcname.net</t>
  </si>
  <si>
    <t>xmfht.com.cn</t>
  </si>
  <si>
    <t>thepremiumplace.com</t>
  </si>
  <si>
    <t>lipidene.com</t>
  </si>
  <si>
    <t>cotizalia.com</t>
  </si>
  <si>
    <t>telecom-network.com</t>
  </si>
  <si>
    <t>ruby-toolbox.com</t>
  </si>
  <si>
    <t>newcloudservers.com</t>
  </si>
  <si>
    <t>merkeleon.com</t>
  </si>
  <si>
    <t>ismett.edu</t>
  </si>
  <si>
    <t>durhamcountync.gov</t>
  </si>
  <si>
    <t>claroads.com</t>
  </si>
  <si>
    <t>riscnetworks.com</t>
  </si>
  <si>
    <t>broadband.gov</t>
  </si>
  <si>
    <t>nic.cc</t>
  </si>
  <si>
    <t>highperformancehvac.com</t>
  </si>
  <si>
    <t>officialnewyork.com</t>
  </si>
  <si>
    <t>internapoli.it</t>
  </si>
  <si>
    <t>globalmethanepledge.org</t>
  </si>
  <si>
    <t>gettzap.ru</t>
  </si>
  <si>
    <t>paycat.com</t>
  </si>
  <si>
    <t>keiseibus.co.jp</t>
  </si>
  <si>
    <t>unionbindingcompany.com</t>
  </si>
  <si>
    <t>cqgjj.cn</t>
  </si>
  <si>
    <t>mudah4d.com</t>
  </si>
  <si>
    <t>crosswordtournament.com</t>
  </si>
  <si>
    <t>wirespan.com</t>
  </si>
  <si>
    <t>xactcontents.com</t>
  </si>
  <si>
    <t>bidfood.co.uk</t>
  </si>
  <si>
    <t>supersh.ru</t>
  </si>
  <si>
    <t>teiss.co.uk</t>
  </si>
  <si>
    <t>check24-int.es</t>
  </si>
  <si>
    <t>braiins-os.com</t>
  </si>
  <si>
    <t>seobacklinks123.tk</t>
  </si>
  <si>
    <t>coralspringstalk.com</t>
  </si>
  <si>
    <t>bobtamboli.com</t>
  </si>
  <si>
    <t>sanapress.ir</t>
  </si>
  <si>
    <t>krunchdata.io</t>
  </si>
  <si>
    <t>alomedika.com</t>
  </si>
  <si>
    <t>xjx100.cn</t>
  </si>
  <si>
    <t>spathefesting.com</t>
  </si>
  <si>
    <t>jiuzxw.com</t>
  </si>
  <si>
    <t>arahbisnis.site</t>
  </si>
  <si>
    <t>sequent.com</t>
  </si>
  <si>
    <t>d6.co.za</t>
  </si>
  <si>
    <t>seobacklinks142.tk</t>
  </si>
  <si>
    <t>jiovaniaff.com</t>
  </si>
  <si>
    <t>standard.be</t>
  </si>
  <si>
    <t>play-with-cat.com</t>
  </si>
  <si>
    <t>grupomasmovil.com</t>
  </si>
  <si>
    <t>luxnurialchan.xyz</t>
  </si>
  <si>
    <t>freefincal.com</t>
  </si>
  <si>
    <t>lionheart.net</t>
  </si>
  <si>
    <t>imagine-torontos.ml</t>
  </si>
  <si>
    <t>filmix.love</t>
  </si>
  <si>
    <t>uunet.be</t>
  </si>
  <si>
    <t>xvids.su</t>
  </si>
  <si>
    <t>issigpen.com</t>
  </si>
  <si>
    <t>vtescebu.com</t>
  </si>
  <si>
    <t>drug-rehabs.org</t>
  </si>
  <si>
    <t>mwctradingltd.com</t>
  </si>
  <si>
    <t>techlekh.com</t>
  </si>
  <si>
    <t>rgiis.ru</t>
  </si>
  <si>
    <t>macoratti.net</t>
  </si>
  <si>
    <t>kaufland.hr</t>
  </si>
  <si>
    <t>hentaicb.xyz</t>
  </si>
  <si>
    <t>xvidoes.cc</t>
  </si>
  <si>
    <t>safiorida.dk</t>
  </si>
  <si>
    <t>apnaahangout.com</t>
  </si>
  <si>
    <t>rsk.is</t>
  </si>
  <si>
    <t>internetguys.ca</t>
  </si>
  <si>
    <t>addictive.me.uk</t>
  </si>
  <si>
    <t>moonglow.com</t>
  </si>
  <si>
    <t>hostasist.com</t>
  </si>
  <si>
    <t>t-c-c.at</t>
  </si>
  <si>
    <t>allsoch.ru</t>
  </si>
  <si>
    <t>cotesdarmor.fr</t>
  </si>
  <si>
    <t>fss.rs</t>
  </si>
  <si>
    <t>qltzymz.com</t>
  </si>
  <si>
    <t>intergrall.com.br</t>
  </si>
  <si>
    <t>quanticfoundry.com</t>
  </si>
  <si>
    <t>greatamericanewsdesk.com</t>
  </si>
  <si>
    <t>nlicey-centr.com.ua</t>
  </si>
  <si>
    <t>enrich.org</t>
  </si>
  <si>
    <t>arenapoa.com.br</t>
  </si>
  <si>
    <t>gayromeo.com</t>
  </si>
  <si>
    <t>shetland.gov.uk</t>
  </si>
  <si>
    <t>fotoportale.it</t>
  </si>
  <si>
    <t>observation.org</t>
  </si>
  <si>
    <t>diplomangroup.com</t>
  </si>
  <si>
    <t>streamkiste.life</t>
  </si>
  <si>
    <t>anuneo.com</t>
  </si>
  <si>
    <t>co.site</t>
  </si>
  <si>
    <t>overtwhois.com</t>
  </si>
  <si>
    <t>wompmobile.com</t>
  </si>
  <si>
    <t>siteground368.com</t>
  </si>
  <si>
    <t>keletri.com</t>
  </si>
  <si>
    <t>smurf.com</t>
  </si>
  <si>
    <t>betware.com</t>
  </si>
  <si>
    <t>buk.edu.ng</t>
  </si>
  <si>
    <t>lovin.ie</t>
  </si>
  <si>
    <t>craigsdirectory.com</t>
  </si>
  <si>
    <t>neewss.com</t>
  </si>
  <si>
    <t>shisharia.de</t>
  </si>
  <si>
    <t>hybs-pro.net</t>
  </si>
  <si>
    <t>rhoeomanid.space</t>
  </si>
  <si>
    <t>nihilogic.dk</t>
  </si>
  <si>
    <t>synkd.life</t>
  </si>
  <si>
    <t>lotteryextreme.com</t>
  </si>
  <si>
    <t>modul.ac.at</t>
  </si>
  <si>
    <t>freshscat.com</t>
  </si>
  <si>
    <t>saro-decor.ru</t>
  </si>
  <si>
    <t>castleproject.org</t>
  </si>
  <si>
    <t>bnb.gr</t>
  </si>
  <si>
    <t>colodns.com</t>
  </si>
  <si>
    <t>shakeys.com</t>
  </si>
  <si>
    <t>clkon.net</t>
  </si>
  <si>
    <t>jktech.com</t>
  </si>
  <si>
    <t>sunvalleycc.com</t>
  </si>
  <si>
    <t>holme.ru</t>
  </si>
  <si>
    <t>newclozapinerems.com</t>
  </si>
  <si>
    <t>fmcdealer.com</t>
  </si>
  <si>
    <t>dsmedia.pro</t>
  </si>
  <si>
    <t>datacomm.se</t>
  </si>
  <si>
    <t>busterry.com</t>
  </si>
  <si>
    <t>chyserver.com</t>
  </si>
  <si>
    <t>thewinecellarinsider.com</t>
  </si>
  <si>
    <t>wuqianii.top</t>
  </si>
  <si>
    <t>tdmu.edu.ua</t>
  </si>
  <si>
    <t>chessclubgame.com</t>
  </si>
  <si>
    <t>hatscher.com</t>
  </si>
  <si>
    <t>siruela.com</t>
  </si>
  <si>
    <t>bigship.in</t>
  </si>
  <si>
    <t>city.ichihara.chiba.jp</t>
  </si>
  <si>
    <t>wimgo.com</t>
  </si>
  <si>
    <t>hypermatic.com</t>
  </si>
  <si>
    <t>babsft.com</t>
  </si>
  <si>
    <t>wolong.com</t>
  </si>
  <si>
    <t>1xbet-tq.xyz</t>
  </si>
  <si>
    <t>smart.by</t>
  </si>
  <si>
    <t>comradsocks.com</t>
  </si>
  <si>
    <t>ilamed.org</t>
  </si>
  <si>
    <t>sylheti.website</t>
  </si>
  <si>
    <t>primepayments.io</t>
  </si>
  <si>
    <t>atlanticbt.com</t>
  </si>
  <si>
    <t>trueup.io</t>
  </si>
  <si>
    <t>ateme.com</t>
  </si>
  <si>
    <t>bestexamhelp.com</t>
  </si>
  <si>
    <t>needsy.app</t>
  </si>
  <si>
    <t>shopsprawki.top</t>
  </si>
  <si>
    <t>phim18.co</t>
  </si>
  <si>
    <t>siam.ru</t>
  </si>
  <si>
    <t>shopinkansascity.com</t>
  </si>
  <si>
    <t>unitedtraining.com</t>
  </si>
  <si>
    <t>casualrelationships.net</t>
  </si>
  <si>
    <t>comingsoonwp.com</t>
  </si>
  <si>
    <t>youngmoney.com</t>
  </si>
  <si>
    <t>jsonrpc.org</t>
  </si>
  <si>
    <t>fluenceenergy.com</t>
  </si>
  <si>
    <t>ecotrak.com</t>
  </si>
  <si>
    <t>ilevia.fr</t>
  </si>
  <si>
    <t>febayder.com</t>
  </si>
  <si>
    <t>quantive.com</t>
  </si>
  <si>
    <t>monetizeweb.io</t>
  </si>
  <si>
    <t>jmsonline.com</t>
  </si>
  <si>
    <t>seobacklinks123.ga</t>
  </si>
  <si>
    <t>spellbee.org</t>
  </si>
  <si>
    <t>icnahighpar.tk</t>
  </si>
  <si>
    <t>flashmo.com</t>
  </si>
  <si>
    <t>lanouvellemine.fr</t>
  </si>
  <si>
    <t>moving-picture.com</t>
  </si>
  <si>
    <t>mytordarknetmarket.com</t>
  </si>
  <si>
    <t>kurumsalmail.com.tr</t>
  </si>
  <si>
    <t>teledyneleemanlabs.com</t>
  </si>
  <si>
    <t>thorkitchen.com</t>
  </si>
  <si>
    <t>medicusveterinarius.pl</t>
  </si>
  <si>
    <t>g1filmes.com</t>
  </si>
  <si>
    <t>mylaborjob.com</t>
  </si>
  <si>
    <t>betsquare.com</t>
  </si>
  <si>
    <t>modniwygodni.pl</t>
  </si>
  <si>
    <t>cbddo.gov.tr</t>
  </si>
  <si>
    <t>anapatreasure.ru</t>
  </si>
  <si>
    <t>ilovekickboxing.com</t>
  </si>
  <si>
    <t>wsifusion.com</t>
  </si>
  <si>
    <t>ncore.cc</t>
  </si>
  <si>
    <t>geniee.co.jp</t>
  </si>
  <si>
    <t>dt-cdn.net</t>
  </si>
  <si>
    <t>latavolalinen.com</t>
  </si>
  <si>
    <t>zv.zp.ua</t>
  </si>
  <si>
    <t>blogdiario.com</t>
  </si>
  <si>
    <t>acfp.com</t>
  </si>
  <si>
    <t>eshelewilliams.com</t>
  </si>
  <si>
    <t>prop24.com</t>
  </si>
  <si>
    <t>playsidestudios-devel.com</t>
  </si>
  <si>
    <t>pahappademo.com</t>
  </si>
  <si>
    <t>companywebcast.com</t>
  </si>
  <si>
    <t>bumblebeelinens.com</t>
  </si>
  <si>
    <t>athleticsolutionstech.com</t>
  </si>
  <si>
    <t>foxilla.ch</t>
  </si>
  <si>
    <t>fondmart.com</t>
  </si>
  <si>
    <t>airheart.com</t>
  </si>
  <si>
    <t>kaisagroup.com</t>
  </si>
  <si>
    <t>sysopt.com</t>
  </si>
  <si>
    <t>kaldi-asr.org</t>
  </si>
  <si>
    <t>sezonlukdizi.vip</t>
  </si>
  <si>
    <t>yuriimg.com</t>
  </si>
  <si>
    <t>bloxids.com</t>
  </si>
  <si>
    <t>co.international</t>
  </si>
  <si>
    <t>shoppingae.com</t>
  </si>
  <si>
    <t>nationgroup.com</t>
  </si>
  <si>
    <t>extramovies.casa</t>
  </si>
  <si>
    <t>fraud-magazine.com</t>
  </si>
  <si>
    <t>crestronfusion.com</t>
  </si>
  <si>
    <t>fru.pl</t>
  </si>
  <si>
    <t>rttf.ru</t>
  </si>
  <si>
    <t>ovideo.ru</t>
  </si>
  <si>
    <t>infinita.cl</t>
  </si>
  <si>
    <t>sciter.com</t>
  </si>
  <si>
    <t>jamesmartinchef.co.uk</t>
  </si>
  <si>
    <t>bepixeld-hosting.de</t>
  </si>
  <si>
    <t>jodeb1020.com</t>
  </si>
  <si>
    <t>ns22.de</t>
  </si>
  <si>
    <t>edmdesigner.com</t>
  </si>
  <si>
    <t>flusrishthishome.com</t>
  </si>
  <si>
    <t>nta.no</t>
  </si>
  <si>
    <t>vitagene.com</t>
  </si>
  <si>
    <t>craftbrewingcapital.co.nz</t>
  </si>
  <si>
    <t>toyhax.com</t>
  </si>
  <si>
    <t>brandloom.com</t>
  </si>
  <si>
    <t>almatykitap.kz</t>
  </si>
  <si>
    <t>eseaship.com</t>
  </si>
  <si>
    <t>net-bis.eu</t>
  </si>
  <si>
    <t>topjackpotbet.com</t>
  </si>
  <si>
    <t>lulusoso.com</t>
  </si>
  <si>
    <t>naasfilms.com</t>
  </si>
  <si>
    <t>rewa.tech</t>
  </si>
  <si>
    <t>airpay.co.in</t>
  </si>
  <si>
    <t>ccbfinancial.com</t>
  </si>
  <si>
    <t>e-llico.com</t>
  </si>
  <si>
    <t>vlsoft.net</t>
  </si>
  <si>
    <t>kwick.de</t>
  </si>
  <si>
    <t>gpfm.ru</t>
  </si>
  <si>
    <t>mercedes-benz-bank.de</t>
  </si>
  <si>
    <t>fanfoxes.com</t>
  </si>
  <si>
    <t>myfunnow.com</t>
  </si>
  <si>
    <t>prescriptiondrugson.com</t>
  </si>
  <si>
    <t>supervalucloud.com</t>
  </si>
  <si>
    <t>66-cjxyxe.vip</t>
  </si>
  <si>
    <t>bustyanimalsex.com</t>
  </si>
  <si>
    <t>quantangs.com</t>
  </si>
  <si>
    <t>szkb.ch</t>
  </si>
  <si>
    <t>1lib.us</t>
  </si>
  <si>
    <t>travelesolutions.com</t>
  </si>
  <si>
    <t>pegasus.com.mx</t>
  </si>
  <si>
    <t>luckysupermarkets.com</t>
  </si>
  <si>
    <t>manpowergroup.com.au</t>
  </si>
  <si>
    <t>jobsinmalta.com</t>
  </si>
  <si>
    <t>maltacricket.com</t>
  </si>
  <si>
    <t>nethorizon.pl</t>
  </si>
  <si>
    <t>the-witness.net</t>
  </si>
  <si>
    <t>farmcollector.com</t>
  </si>
  <si>
    <t>iscsihost.org</t>
  </si>
  <si>
    <t>kabinetinfo.ru</t>
  </si>
  <si>
    <t>pasp.ru</t>
  </si>
  <si>
    <t>mosdk.com</t>
  </si>
  <si>
    <t>t-shirtsprintingstore.com</t>
  </si>
  <si>
    <t>ssdcloudindia.net</t>
  </si>
  <si>
    <t>rileycountyks.gov</t>
  </si>
  <si>
    <t>cpasmieux.in</t>
  </si>
  <si>
    <t>4cmkg02e.com</t>
  </si>
  <si>
    <t>topcasinoranking.com</t>
  </si>
  <si>
    <t>affinitycu.ca</t>
  </si>
  <si>
    <t>focusing.org</t>
  </si>
  <si>
    <t>ssmahavidyalaya.org</t>
  </si>
  <si>
    <t>genprogress.org</t>
  </si>
  <si>
    <t>angolmois1999.com</t>
  </si>
  <si>
    <t>moisait2021.ru</t>
  </si>
  <si>
    <t>procosplay.com</t>
  </si>
  <si>
    <t>refractiveindex.info</t>
  </si>
  <si>
    <t>ufabetforyou.com</t>
  </si>
  <si>
    <t>freexxxmovies.pro</t>
  </si>
  <si>
    <t>azartplay3.ru</t>
  </si>
  <si>
    <t>2020mag.com</t>
  </si>
  <si>
    <t>humorpick.com</t>
  </si>
  <si>
    <t>oldcarmanualproject.com</t>
  </si>
  <si>
    <t>hao732.com</t>
  </si>
  <si>
    <t>crepinc.com</t>
  </si>
  <si>
    <t>groundedtechs.com</t>
  </si>
  <si>
    <t>ruhit.fm</t>
  </si>
  <si>
    <t>digiwerk.de</t>
  </si>
  <si>
    <t>pjtpartners.com</t>
  </si>
  <si>
    <t>samsunggsbn.com</t>
  </si>
  <si>
    <t>zwu.edu.cn</t>
  </si>
  <si>
    <t>vayla.fi</t>
  </si>
  <si>
    <t>travisonline.com</t>
  </si>
  <si>
    <t>ailab.cn</t>
  </si>
  <si>
    <t>caferacerwebshop.com</t>
  </si>
  <si>
    <t>m-sk.ru</t>
  </si>
  <si>
    <t>oubaina.com</t>
  </si>
  <si>
    <t>wefunkradio.com</t>
  </si>
  <si>
    <t>sdswrj.cn</t>
  </si>
  <si>
    <t>tanyasha07.ru</t>
  </si>
  <si>
    <t>icomuk.co.uk</t>
  </si>
  <si>
    <t>entradahealth.com</t>
  </si>
  <si>
    <t>onepx.kr</t>
  </si>
  <si>
    <t>avalon.kz</t>
  </si>
  <si>
    <t>marathonandbet.win</t>
  </si>
  <si>
    <t>frontnews.eu</t>
  </si>
  <si>
    <t>downloadthemefree.com</t>
  </si>
  <si>
    <t>placesnearme.org</t>
  </si>
  <si>
    <t>synergieconstruct.be</t>
  </si>
  <si>
    <t>dizelnye-generatory.com</t>
  </si>
  <si>
    <t>movim.eu</t>
  </si>
  <si>
    <t>respect-shoes.kz</t>
  </si>
  <si>
    <t>sitesoft.su</t>
  </si>
  <si>
    <t>jaz.network</t>
  </si>
  <si>
    <t>pinup-casino-best.com</t>
  </si>
  <si>
    <t>series88hd.com</t>
  </si>
  <si>
    <t>michaelstars.com</t>
  </si>
  <si>
    <t>zohocreator.com</t>
  </si>
  <si>
    <t>bb-fr.com</t>
  </si>
  <si>
    <t>gjust.ac.in</t>
  </si>
  <si>
    <t>cloudbuilt.mobi</t>
  </si>
  <si>
    <t>veron.nl</t>
  </si>
  <si>
    <t>okczoo.org</t>
  </si>
  <si>
    <t>petroglyphgames.com</t>
  </si>
  <si>
    <t>viralurl.com</t>
  </si>
  <si>
    <t>streamlivenews.com</t>
  </si>
  <si>
    <t>ladypopular.ru</t>
  </si>
  <si>
    <t>datamexico.org</t>
  </si>
  <si>
    <t>csgoskin.ir</t>
  </si>
  <si>
    <t>motivaction.nl</t>
  </si>
  <si>
    <t>cheerball.com</t>
  </si>
  <si>
    <t>flixtor2.to</t>
  </si>
  <si>
    <t>revivewithjane.com</t>
  </si>
  <si>
    <t>nordic-brokers.com</t>
  </si>
  <si>
    <t>2learnhow.com</t>
  </si>
  <si>
    <t>coreldraw.app</t>
  </si>
  <si>
    <t>volynka.ru</t>
  </si>
  <si>
    <t>intimledi.biz</t>
  </si>
  <si>
    <t>html-kit.com</t>
  </si>
  <si>
    <t>eanm.org</t>
  </si>
  <si>
    <t>tavistockandportman.nhs.uk</t>
  </si>
  <si>
    <t>phmloans.com</t>
  </si>
  <si>
    <t>tv-sports.fr</t>
  </si>
  <si>
    <t>kolichala.com</t>
  </si>
  <si>
    <t>bms-ultraschall.de</t>
  </si>
  <si>
    <t>pdf-manuals.com</t>
  </si>
  <si>
    <t>thefranklinnewspost.com</t>
  </si>
  <si>
    <t>hs-aalen.de</t>
  </si>
  <si>
    <t>pgsga.net</t>
  </si>
  <si>
    <t>infodepo.ru</t>
  </si>
  <si>
    <t>oemstrade.com</t>
  </si>
  <si>
    <t>positive.name</t>
  </si>
  <si>
    <t>certaspace.link</t>
  </si>
  <si>
    <t>sirthelabel.com</t>
  </si>
  <si>
    <t>adoremus.org</t>
  </si>
  <si>
    <t>1digitalagency.com</t>
  </si>
  <si>
    <t>globaleagleent.com</t>
  </si>
  <si>
    <t>chu-brest.fr</t>
  </si>
  <si>
    <t>ebc.net</t>
  </si>
  <si>
    <t>retivabet.com</t>
  </si>
  <si>
    <t>thesubtimes.com</t>
  </si>
  <si>
    <t>tblbd.com</t>
  </si>
  <si>
    <t>wo.tc</t>
  </si>
  <si>
    <t>snaply.de</t>
  </si>
  <si>
    <t>bitsonline.com</t>
  </si>
  <si>
    <t>kicme.kz</t>
  </si>
  <si>
    <t>zigzagonearth.com</t>
  </si>
  <si>
    <t>lamarzocco.com</t>
  </si>
  <si>
    <t>charlessoft.com</t>
  </si>
  <si>
    <t>azkenarockfestival.com</t>
  </si>
  <si>
    <t>alanya.bel.tr</t>
  </si>
  <si>
    <t>xvideosbuceta.blog</t>
  </si>
  <si>
    <t>shukinuki.ru</t>
  </si>
  <si>
    <t>pkgo.ru</t>
  </si>
  <si>
    <t>dtyl.shop</t>
  </si>
  <si>
    <t>thefoamfactory.com</t>
  </si>
  <si>
    <t>securedefender.com</t>
  </si>
  <si>
    <t>eclipsesource.com</t>
  </si>
  <si>
    <t>viainfo.net</t>
  </si>
  <si>
    <t>ntplc.co.th</t>
  </si>
  <si>
    <t>7fgame.com</t>
  </si>
  <si>
    <t>sg47bruchmuehle.de</t>
  </si>
  <si>
    <t>hntager.com</t>
  </si>
  <si>
    <t>sailroad.ru</t>
  </si>
  <si>
    <t>modamizbir.com</t>
  </si>
  <si>
    <t>unitedroadlogistics.com</t>
  </si>
  <si>
    <t>edsildx.com</t>
  </si>
  <si>
    <t>deltager.no</t>
  </si>
  <si>
    <t>discernreport.com</t>
  </si>
  <si>
    <t>i-ua.tv</t>
  </si>
  <si>
    <t>outsourceis.com</t>
  </si>
  <si>
    <t>k-gen.fr</t>
  </si>
  <si>
    <t>newhampshire.com</t>
  </si>
  <si>
    <t>rmmservice.eu</t>
  </si>
  <si>
    <t>coin68.com</t>
  </si>
  <si>
    <t>aa.co.za</t>
  </si>
  <si>
    <t>halconviajes.com</t>
  </si>
  <si>
    <t>romualdfons.com</t>
  </si>
  <si>
    <t>eprava.com</t>
  </si>
  <si>
    <t>hpwdy.com</t>
  </si>
  <si>
    <t>accademia.org</t>
  </si>
  <si>
    <t>paydayiiiloans.com</t>
  </si>
  <si>
    <t>prod-wos.com</t>
  </si>
  <si>
    <t>rocketcarrental.com</t>
  </si>
  <si>
    <t>homeworkstuff.com</t>
  </si>
  <si>
    <t>newwpthemes.com</t>
  </si>
  <si>
    <t>pastasisters.com</t>
  </si>
  <si>
    <t>invoz.ru</t>
  </si>
  <si>
    <t>geekrar.com</t>
  </si>
  <si>
    <t>amsterdamumc.nl</t>
  </si>
  <si>
    <t>myforums.org.ua</t>
  </si>
  <si>
    <t>bartonmalow.com</t>
  </si>
  <si>
    <t>mtvasia.com</t>
  </si>
  <si>
    <t>school59-ekb.ru</t>
  </si>
  <si>
    <t>mercadopago.com.ve</t>
  </si>
  <si>
    <t>campinglescargot.ca</t>
  </si>
  <si>
    <t>lingyouxuan.cn</t>
  </si>
  <si>
    <t>sdupsl.edu.cn</t>
  </si>
  <si>
    <t>ffoz.org</t>
  </si>
  <si>
    <t>bmsolucionessrl.net.ar</t>
  </si>
  <si>
    <t>oceaview.com</t>
  </si>
  <si>
    <t>weclub.info</t>
  </si>
  <si>
    <t>binele.se</t>
  </si>
  <si>
    <t>thepwgroup.net</t>
  </si>
  <si>
    <t>scannerbet.com</t>
  </si>
  <si>
    <t>imgpaste.net</t>
  </si>
  <si>
    <t>multipleincomefunnel.com</t>
  </si>
  <si>
    <t>x-film.uno</t>
  </si>
  <si>
    <t>academyocean.com</t>
  </si>
  <si>
    <t>uninterrupted.com</t>
  </si>
  <si>
    <t>binmir.xyz</t>
  </si>
  <si>
    <t>afbshop.de</t>
  </si>
  <si>
    <t>niubids.com</t>
  </si>
  <si>
    <t>imglnkd.com</t>
  </si>
  <si>
    <t>mediafiretrend.com</t>
  </si>
  <si>
    <t>handle.page</t>
  </si>
  <si>
    <t>fallstring.website</t>
  </si>
  <si>
    <t>eset.sk</t>
  </si>
  <si>
    <t>bancorio.com.ar</t>
  </si>
  <si>
    <t>ussc.edu.au</t>
  </si>
  <si>
    <t>eude.es</t>
  </si>
  <si>
    <t>jraws.net</t>
  </si>
  <si>
    <t>bergpublishers.com</t>
  </si>
  <si>
    <t>vido.lol</t>
  </si>
  <si>
    <t>phytoneering.global</t>
  </si>
  <si>
    <t>feiyadia.com</t>
  </si>
  <si>
    <t>eset.com.cn</t>
  </si>
  <si>
    <t>sprintervanrepairnearme.com</t>
  </si>
  <si>
    <t>todaysrdh.com</t>
  </si>
  <si>
    <t>texa.com</t>
  </si>
  <si>
    <t>stickhunt.ru</t>
  </si>
  <si>
    <t>mmf.com</t>
  </si>
  <si>
    <t>ultoporn.com</t>
  </si>
  <si>
    <t>mrbitcasino.online</t>
  </si>
  <si>
    <t>revolveclothing.com.au</t>
  </si>
  <si>
    <t>bursasenhaliyikama.com</t>
  </si>
  <si>
    <t>esic.nic.in</t>
  </si>
  <si>
    <t>com.black</t>
  </si>
  <si>
    <t>eplan-cloud.com</t>
  </si>
  <si>
    <t>loveoda.com</t>
  </si>
  <si>
    <t>snwall.ru</t>
  </si>
  <si>
    <t>walker-a.com</t>
  </si>
  <si>
    <t>tech-wp.com</t>
  </si>
  <si>
    <t>greenburialcouncil.org</t>
  </si>
  <si>
    <t>festisite.com</t>
  </si>
  <si>
    <t>okaytab.com</t>
  </si>
  <si>
    <t>eimmigration.com</t>
  </si>
  <si>
    <t>triumphsportprijzen.nl</t>
  </si>
  <si>
    <t>janlinders.nl</t>
  </si>
  <si>
    <t>seobacklinks122.ga</t>
  </si>
  <si>
    <t>geekyhobbies.com</t>
  </si>
  <si>
    <t>foreca.gr</t>
  </si>
  <si>
    <t>researcherprofiles.org</t>
  </si>
  <si>
    <t>deliverydireto.com.br</t>
  </si>
  <si>
    <t>activelivingtips.com</t>
  </si>
  <si>
    <t>thepokemoncompany.com</t>
  </si>
  <si>
    <t>land8.com</t>
  </si>
  <si>
    <t>prednispill.com</t>
  </si>
  <si>
    <t>enahost.com</t>
  </si>
  <si>
    <t>kitespromo.cf</t>
  </si>
  <si>
    <t>bbwdatingsitesreview.com</t>
  </si>
  <si>
    <t>smartdesigne.biz</t>
  </si>
  <si>
    <t>mister-auto.it</t>
  </si>
  <si>
    <t>edwiseinternational.com</t>
  </si>
  <si>
    <t>qmarketing.gr</t>
  </si>
  <si>
    <t>direktiva.eu</t>
  </si>
  <si>
    <t>sapientica.com</t>
  </si>
  <si>
    <t>travismanion.org</t>
  </si>
  <si>
    <t>opusdeath.com</t>
  </si>
  <si>
    <t>agroparts.com</t>
  </si>
  <si>
    <t>itunion.or.kr</t>
  </si>
  <si>
    <t>nandotimes.com</t>
  </si>
  <si>
    <t>tooor.de</t>
  </si>
  <si>
    <t>cavernoftime.com</t>
  </si>
  <si>
    <t>sanskarnews.page</t>
  </si>
  <si>
    <t>bbfilm.xyz</t>
  </si>
  <si>
    <t>vibalgroup.com</t>
  </si>
  <si>
    <t>erythromycin.cyou</t>
  </si>
  <si>
    <t>myownmeeting.net</t>
  </si>
  <si>
    <t>newcracks.org</t>
  </si>
  <si>
    <t>healthysimulation.com</t>
  </si>
  <si>
    <t>pelcom.ru</t>
  </si>
  <si>
    <t>ifxtrend.com</t>
  </si>
  <si>
    <t>willi.at</t>
  </si>
  <si>
    <t>cryptolinks.com</t>
  </si>
  <si>
    <t>cure.org</t>
  </si>
  <si>
    <t>thepowerof10.info</t>
  </si>
  <si>
    <t>oor.nl</t>
  </si>
  <si>
    <t>tohosting.net</t>
  </si>
  <si>
    <t>mostauthor.com</t>
  </si>
  <si>
    <t>ewtnnews.com</t>
  </si>
  <si>
    <t>deltadentalmo.com</t>
  </si>
  <si>
    <t>hfwie.info</t>
  </si>
  <si>
    <t>orca.com</t>
  </si>
  <si>
    <t>tazachocolate.com</t>
  </si>
  <si>
    <t>1stconcretecontractor.com</t>
  </si>
  <si>
    <t>yoyovpn.com</t>
  </si>
  <si>
    <t>dpd.cz</t>
  </si>
  <si>
    <t>ts3v.pro</t>
  </si>
  <si>
    <t>iohost.com</t>
  </si>
  <si>
    <t>af-mark.jp</t>
  </si>
  <si>
    <t>eon-hungaria.com</t>
  </si>
  <si>
    <t>engagement.technology</t>
  </si>
  <si>
    <t>w3c.es</t>
  </si>
  <si>
    <t>fabcafe.com</t>
  </si>
  <si>
    <t>workwithindies.com</t>
  </si>
  <si>
    <t>mc-grup.ru</t>
  </si>
  <si>
    <t>allhitmusic.net</t>
  </si>
  <si>
    <t>exotica.org.uk</t>
  </si>
  <si>
    <t>parsanetwork.com</t>
  </si>
  <si>
    <t>fitnessrevolucionario.com</t>
  </si>
  <si>
    <t>itship.ch</t>
  </si>
  <si>
    <t>flexperto.com</t>
  </si>
  <si>
    <t>magicdatatech.com</t>
  </si>
  <si>
    <t>gonakart.com</t>
  </si>
  <si>
    <t>napawf.org</t>
  </si>
  <si>
    <t>savedaughters.com</t>
  </si>
  <si>
    <t>tplatform.net</t>
  </si>
  <si>
    <t>slatergordon.com.au</t>
  </si>
  <si>
    <t>0x59.net</t>
  </si>
  <si>
    <t>aloneinmtb.com</t>
  </si>
  <si>
    <t>autoexpr.com</t>
  </si>
  <si>
    <t>bestentrypoint.com</t>
  </si>
  <si>
    <t>repsolluzygas.com</t>
  </si>
  <si>
    <t>wakayama-c.ed.jp</t>
  </si>
  <si>
    <t>teamviewer.us</t>
  </si>
  <si>
    <t>iitism.ac.in</t>
  </si>
  <si>
    <t>acls.com</t>
  </si>
  <si>
    <t>cloverimaging.com</t>
  </si>
  <si>
    <t>romance.io</t>
  </si>
  <si>
    <t>bsportsfan.com</t>
  </si>
  <si>
    <t>logatomtrade.com</t>
  </si>
  <si>
    <t>cretransport.com</t>
  </si>
  <si>
    <t>manga-republic.com</t>
  </si>
  <si>
    <t>yurucamp.jp</t>
  </si>
  <si>
    <t>mp4moviez.london</t>
  </si>
  <si>
    <t>securuscomp.net</t>
  </si>
  <si>
    <t>eetaa.gr</t>
  </si>
  <si>
    <t>cairn.edu</t>
  </si>
  <si>
    <t>oe.cd</t>
  </si>
  <si>
    <t>eastwesthotel.ru</t>
  </si>
  <si>
    <t>resumedownload.xyz</t>
  </si>
  <si>
    <t>hanihoh.com</t>
  </si>
  <si>
    <t>iz-plauen.de</t>
  </si>
  <si>
    <t>spyip.biz</t>
  </si>
  <si>
    <t>daga.cc</t>
  </si>
  <si>
    <t>deutschehospitality.com</t>
  </si>
  <si>
    <t>jesus.ch</t>
  </si>
  <si>
    <t>liveclips.net</t>
  </si>
  <si>
    <t>lexetius.com</t>
  </si>
  <si>
    <t>travlinmad.com</t>
  </si>
  <si>
    <t>hotmaturetricks.com</t>
  </si>
  <si>
    <t>unilin.com</t>
  </si>
  <si>
    <t>direct-da-ads.com</t>
  </si>
  <si>
    <t>newrvowners.com</t>
  </si>
  <si>
    <t>westgatereservations.com</t>
  </si>
  <si>
    <t>antiwomen.ru</t>
  </si>
  <si>
    <t>uscj.org</t>
  </si>
  <si>
    <t>onnnion.com</t>
  </si>
  <si>
    <t>1wvrt.top</t>
  </si>
  <si>
    <t>aptekamega.ru</t>
  </si>
  <si>
    <t>sizzlingeats.com</t>
  </si>
  <si>
    <t>outdoorphotographyguide.com</t>
  </si>
  <si>
    <t>thirddoormedia.com</t>
  </si>
  <si>
    <t>writinguniverse.com</t>
  </si>
  <si>
    <t>my-hit.one</t>
  </si>
  <si>
    <t>insidernews.info</t>
  </si>
  <si>
    <t>advantagelumberco.com</t>
  </si>
  <si>
    <t>shzgw.com.cn</t>
  </si>
  <si>
    <t>banneradmin.com</t>
  </si>
  <si>
    <t>womenscareobgyn.com</t>
  </si>
  <si>
    <t>earthship.com</t>
  </si>
  <si>
    <t>7788.com</t>
  </si>
  <si>
    <t>apscrecruitment.in</t>
  </si>
  <si>
    <t>bchacao.xyz</t>
  </si>
  <si>
    <t>parcel-airstreamcomm.net</t>
  </si>
  <si>
    <t>debuyer.com</t>
  </si>
  <si>
    <t>ucourses.com</t>
  </si>
  <si>
    <t>theguysite.com</t>
  </si>
  <si>
    <t>allopurinoltab.com</t>
  </si>
  <si>
    <t>clionautes.org</t>
  </si>
  <si>
    <t>chateauroux-metropole.fr</t>
  </si>
  <si>
    <t>nevd.net</t>
  </si>
  <si>
    <t>hb-happybaby.com</t>
  </si>
  <si>
    <t>europerallytrail.com</t>
  </si>
  <si>
    <t>coins.gg</t>
  </si>
  <si>
    <t>bookmarktheme.info</t>
  </si>
  <si>
    <t>adigital.org</t>
  </si>
  <si>
    <t>publiccounsel.org</t>
  </si>
  <si>
    <t>crocs.com.au</t>
  </si>
  <si>
    <t>bitc.edu.cn</t>
  </si>
  <si>
    <t>casinovulcan-royal.com</t>
  </si>
  <si>
    <t>milk-key.com</t>
  </si>
  <si>
    <t>bitcoinops.org</t>
  </si>
  <si>
    <t>baylorhealth.com</t>
  </si>
  <si>
    <t>iesolutions.pt</t>
  </si>
  <si>
    <t>ahead.com</t>
  </si>
  <si>
    <t>k-beauty.co.uk</t>
  </si>
  <si>
    <t>paxforpeace.nl</t>
  </si>
  <si>
    <t>gamble-usa.com</t>
  </si>
  <si>
    <t>lxh.cl</t>
  </si>
  <si>
    <t>goldbond.com</t>
  </si>
  <si>
    <t>comterose.jp</t>
  </si>
  <si>
    <t>pandoras-jewelry.com</t>
  </si>
  <si>
    <t>tm-pump.com</t>
  </si>
  <si>
    <t>astormedical.com</t>
  </si>
  <si>
    <t>maddownload.com</t>
  </si>
  <si>
    <t>thecrazyoutdoormama.com</t>
  </si>
  <si>
    <t>chaosforge.org</t>
  </si>
  <si>
    <t>arsprojecta.com</t>
  </si>
  <si>
    <t>arhibook.ru</t>
  </si>
  <si>
    <t>interpult-s.ru</t>
  </si>
  <si>
    <t>zeus-slot.org</t>
  </si>
  <si>
    <t>find24hs.com</t>
  </si>
  <si>
    <t>rallysweden.com</t>
  </si>
  <si>
    <t>glazy.org</t>
  </si>
  <si>
    <t>turbotaxsmallbusiness.com</t>
  </si>
  <si>
    <t>pinkzebrahome.com</t>
  </si>
  <si>
    <t>loonwatch.com</t>
  </si>
  <si>
    <t>sma.org</t>
  </si>
  <si>
    <t>dcboe.org</t>
  </si>
  <si>
    <t>drunkgaming.net</t>
  </si>
  <si>
    <t>pcr.news</t>
  </si>
  <si>
    <t>arunachaltimes.in</t>
  </si>
  <si>
    <t>marinelife.org</t>
  </si>
  <si>
    <t>networksand.com</t>
  </si>
  <si>
    <t>secondary.com</t>
  </si>
  <si>
    <t>innebandy.se</t>
  </si>
  <si>
    <t>aiko.tv</t>
  </si>
  <si>
    <t>thecustomboxes.com</t>
  </si>
  <si>
    <t>protectmysearchapp.com</t>
  </si>
  <si>
    <t>adur-worthing.gov.uk</t>
  </si>
  <si>
    <t>diskunion.co.jp</t>
  </si>
  <si>
    <t>zeeracusine.com</t>
  </si>
  <si>
    <t>monastyr-nilova-pustyn.ru</t>
  </si>
  <si>
    <t>midtuq.com</t>
  </si>
  <si>
    <t>oliolusso.com</t>
  </si>
  <si>
    <t>cannabislaw.report</t>
  </si>
  <si>
    <t>webjx.com</t>
  </si>
  <si>
    <t>stjohn.k12.la.us</t>
  </si>
  <si>
    <t>superslotks.com</t>
  </si>
  <si>
    <t>nprotect.com</t>
  </si>
  <si>
    <t>movadocompanystore.com</t>
  </si>
  <si>
    <t>ovationcredit.com</t>
  </si>
  <si>
    <t>mandatehq.com</t>
  </si>
  <si>
    <t>zaimingfangchan.com</t>
  </si>
  <si>
    <t>lsmedia5.com</t>
  </si>
  <si>
    <t>hlrs.de</t>
  </si>
  <si>
    <t>soundwaves2000.com</t>
  </si>
  <si>
    <t>lunahost.net</t>
  </si>
  <si>
    <t>specfictionshop.com</t>
  </si>
  <si>
    <t>pep.pl</t>
  </si>
  <si>
    <t>hoge.cn</t>
  </si>
  <si>
    <t>reutest.com</t>
  </si>
  <si>
    <t>alashainasy.kz</t>
  </si>
  <si>
    <t>mof.gov.eg</t>
  </si>
  <si>
    <t>efebiya.ru</t>
  </si>
  <si>
    <t>abanbooks.com</t>
  </si>
  <si>
    <t>geegee.net</t>
  </si>
  <si>
    <t>wsd.net</t>
  </si>
  <si>
    <t>chinesemooc.org</t>
  </si>
  <si>
    <t>uqnic.com</t>
  </si>
  <si>
    <t>calfkicker.com</t>
  </si>
  <si>
    <t>c3t-line.com</t>
  </si>
  <si>
    <t>iamsrimantha.com</t>
  </si>
  <si>
    <t>causeandeffectessaytop.com</t>
  </si>
  <si>
    <t>provur.com</t>
  </si>
  <si>
    <t>rmansys.ru</t>
  </si>
  <si>
    <t>goparoho.co.kr</t>
  </si>
  <si>
    <t>weblinks.ru</t>
  </si>
  <si>
    <t>linixwebhosting.com</t>
  </si>
  <si>
    <t>pennfishing.com</t>
  </si>
  <si>
    <t>netmindz.net</t>
  </si>
  <si>
    <t>mixmarketing.vn</t>
  </si>
  <si>
    <t>eastdevon.gov.uk</t>
  </si>
  <si>
    <t>infrait.net</t>
  </si>
  <si>
    <t>getinternet.no</t>
  </si>
  <si>
    <t>wirtgen-china.com.cn</t>
  </si>
  <si>
    <t>avtonalogi.ru</t>
  </si>
  <si>
    <t>offliberty.co</t>
  </si>
  <si>
    <t>tolvyo.com</t>
  </si>
  <si>
    <t>allmediadesk.com</t>
  </si>
  <si>
    <t>upfile.mobi</t>
  </si>
  <si>
    <t>penta-ocean.co.jp</t>
  </si>
  <si>
    <t>aroot.ru</t>
  </si>
  <si>
    <t>wassada.com</t>
  </si>
  <si>
    <t>cxtvenvivo.com</t>
  </si>
  <si>
    <t>mhplan.com</t>
  </si>
  <si>
    <t>winggirlmethod.com</t>
  </si>
  <si>
    <t>51-slot.net</t>
  </si>
  <si>
    <t>salzburgglobal.org</t>
  </si>
  <si>
    <t>wreally.com</t>
  </si>
  <si>
    <t>bsildenafill.com</t>
  </si>
  <si>
    <t>places.co.za</t>
  </si>
  <si>
    <t>xiaogushi.com</t>
  </si>
  <si>
    <t>clastify.com</t>
  </si>
  <si>
    <t>kursar.ru</t>
  </si>
  <si>
    <t>un-fancy.com</t>
  </si>
  <si>
    <t>certiprof.com</t>
  </si>
  <si>
    <t>bjp321.com</t>
  </si>
  <si>
    <t>moeobrazovanie.ru</t>
  </si>
  <si>
    <t>stockunlimited.net</t>
  </si>
  <si>
    <t>fanyi1234.com</t>
  </si>
  <si>
    <t>cserepakciok.hu</t>
  </si>
  <si>
    <t>camirafabrics.com</t>
  </si>
  <si>
    <t>brandl-services.com</t>
  </si>
  <si>
    <t>bitcoinaverage.com</t>
  </si>
  <si>
    <t>ligcorp.com</t>
  </si>
  <si>
    <t>funnyhost.net</t>
  </si>
  <si>
    <t>goatech.com</t>
  </si>
  <si>
    <t>transpl.ru</t>
  </si>
  <si>
    <t>ceccardolj.ro</t>
  </si>
  <si>
    <t>polnep.ac.id</t>
  </si>
  <si>
    <t>winchester.gov.uk</t>
  </si>
  <si>
    <t>epubli.com</t>
  </si>
  <si>
    <t>cryptocrush.co.uk</t>
  </si>
  <si>
    <t>panoptykon.org</t>
  </si>
  <si>
    <t>relaxng.org</t>
  </si>
  <si>
    <t>non-fumeur.fr</t>
  </si>
  <si>
    <t>mp4moviez.haus</t>
  </si>
  <si>
    <t>mrcasinova.com</t>
  </si>
  <si>
    <t>regexper.com</t>
  </si>
  <si>
    <t>reactheme.com</t>
  </si>
  <si>
    <t>electricityforum.com</t>
  </si>
  <si>
    <t>pornicarke.com</t>
  </si>
  <si>
    <t>donovaly-ubytovanie-safran.sk</t>
  </si>
  <si>
    <t>lukecombs.com</t>
  </si>
  <si>
    <t>kinofans.com</t>
  </si>
  <si>
    <t>brett-robinson.com</t>
  </si>
  <si>
    <t>unchartedthegame.com</t>
  </si>
  <si>
    <t>skechers.ca</t>
  </si>
  <si>
    <t>virgula.com.br</t>
  </si>
  <si>
    <t>actu.org.au</t>
  </si>
  <si>
    <t>paydayloansflorida.net</t>
  </si>
  <si>
    <t>esfahanahan.com</t>
  </si>
  <si>
    <t>tsuchiura.lg.jp</t>
  </si>
  <si>
    <t>15mlbottlepackaging.info</t>
  </si>
  <si>
    <t>shopketo.com</t>
  </si>
  <si>
    <t>nissan.fr</t>
  </si>
  <si>
    <t>firstmarkcu.org</t>
  </si>
  <si>
    <t>ombudsmanrf.org</t>
  </si>
  <si>
    <t>guide2research.com</t>
  </si>
  <si>
    <t>sgmytaxi.com</t>
  </si>
  <si>
    <t>copenhagenfashionweek.com</t>
  </si>
  <si>
    <t>xnxxmovies.su</t>
  </si>
  <si>
    <t>curtisswrightds.com</t>
  </si>
  <si>
    <t>eol.ch</t>
  </si>
  <si>
    <t>ivorymix.com</t>
  </si>
  <si>
    <t>usracing.com</t>
  </si>
  <si>
    <t>dermadoctor.com</t>
  </si>
  <si>
    <t>enya.com</t>
  </si>
  <si>
    <t>oceanhouseri.com</t>
  </si>
  <si>
    <t>icsgroup.ru</t>
  </si>
  <si>
    <t>midrivers.com</t>
  </si>
  <si>
    <t>pgslot168th.co</t>
  </si>
  <si>
    <t>fancynode.com.cn</t>
  </si>
  <si>
    <t>att.tv</t>
  </si>
  <si>
    <t>rezka.tv</t>
  </si>
  <si>
    <t>bbsi.co.kr</t>
  </si>
  <si>
    <t>happyon.jp</t>
  </si>
  <si>
    <t>nntech.io</t>
  </si>
  <si>
    <t>zizzs.com</t>
  </si>
  <si>
    <t>harnessmaster.com</t>
  </si>
  <si>
    <t>leumi-card.co.il</t>
  </si>
  <si>
    <t>kumamoto-sgn.jp</t>
  </si>
  <si>
    <t>sociedadedosol.org.br</t>
  </si>
  <si>
    <t>playatgila.com</t>
  </si>
  <si>
    <t>fhnet.fr</t>
  </si>
  <si>
    <t>netphd.net</t>
  </si>
  <si>
    <t>funeralone.com</t>
  </si>
  <si>
    <t>ispguatemala.com.gt</t>
  </si>
  <si>
    <t>i-dol.cz</t>
  </si>
  <si>
    <t>nilinkeji.com</t>
  </si>
  <si>
    <t>mc-bauchemie.ru</t>
  </si>
  <si>
    <t>cosmicproxy.net</t>
  </si>
  <si>
    <t>workstep.com</t>
  </si>
  <si>
    <t>mountaincountryfarm.com</t>
  </si>
  <si>
    <t>banker.ua</t>
  </si>
  <si>
    <t>royalcaribbeanincentives.com</t>
  </si>
  <si>
    <t>macyswineshop.com</t>
  </si>
  <si>
    <t>makeup.fr</t>
  </si>
  <si>
    <t>ebay.co.in</t>
  </si>
  <si>
    <t>cinemaretro.com</t>
  </si>
  <si>
    <t>move-hub.net</t>
  </si>
  <si>
    <t>gwdbrant.com</t>
  </si>
  <si>
    <t>lynxformen.com</t>
  </si>
  <si>
    <t>phoenixworld.de</t>
  </si>
  <si>
    <t>rebuildgo.com</t>
  </si>
  <si>
    <t>grygrothapi.pro</t>
  </si>
  <si>
    <t>niederlausitz-aktuell.de</t>
  </si>
  <si>
    <t>savemydeals.com</t>
  </si>
  <si>
    <t>castironketo.net</t>
  </si>
  <si>
    <t>lovisa.com.au</t>
  </si>
  <si>
    <t>trivoo.net</t>
  </si>
  <si>
    <t>myasianmailorderbride.com</t>
  </si>
  <si>
    <t>bigosext1s.com</t>
  </si>
  <si>
    <t>dhomme6.com</t>
  </si>
  <si>
    <t>star-friends.com</t>
  </si>
  <si>
    <t>cardiffhosting.com</t>
  </si>
  <si>
    <t>nebyda.com</t>
  </si>
  <si>
    <t>soundproofing.co.kr</t>
  </si>
  <si>
    <t>777avtomatyvulkan.com</t>
  </si>
  <si>
    <t>okocrm.com</t>
  </si>
  <si>
    <t>taroko.gov.tw</t>
  </si>
  <si>
    <t>otani.ac.jp</t>
  </si>
  <si>
    <t>medaxion.com</t>
  </si>
  <si>
    <t>sportbalans.ru</t>
  </si>
  <si>
    <t>slivbox.com</t>
  </si>
  <si>
    <t>beaconscan.com</t>
  </si>
  <si>
    <t>vodtw.la</t>
  </si>
  <si>
    <t>pt-systemhaus.de</t>
  </si>
  <si>
    <t>getomnify.com</t>
  </si>
  <si>
    <t>lastingredient.com</t>
  </si>
  <si>
    <t>brandes.com</t>
  </si>
  <si>
    <t>yy6262.com</t>
  </si>
  <si>
    <t>thetaxforum.co.uk</t>
  </si>
  <si>
    <t>deliveringemail.com</t>
  </si>
  <si>
    <t>uziolog.ru</t>
  </si>
  <si>
    <t>allinternet.com.au</t>
  </si>
  <si>
    <t>phonet.com.ua</t>
  </si>
  <si>
    <t>ourartworld.com</t>
  </si>
  <si>
    <t>bravodate.com</t>
  </si>
  <si>
    <t>fbapp.io</t>
  </si>
  <si>
    <t>hawalili.com</t>
  </si>
  <si>
    <t>research-chemicalintermediates.com</t>
  </si>
  <si>
    <t>fdahq.xyz</t>
  </si>
  <si>
    <t>pnbnet.net.in</t>
  </si>
  <si>
    <t>dzbank.com</t>
  </si>
  <si>
    <t>tomich.su</t>
  </si>
  <si>
    <t>alefstudio.ru</t>
  </si>
  <si>
    <t>pica-pic.com</t>
  </si>
  <si>
    <t>ippen.media</t>
  </si>
  <si>
    <t>topsync.com</t>
  </si>
  <si>
    <t>hosting2.dk</t>
  </si>
  <si>
    <t>clara.com</t>
  </si>
  <si>
    <t>comparesoft.com</t>
  </si>
  <si>
    <t>gourmets.net</t>
  </si>
  <si>
    <t>anatomy.org.za</t>
  </si>
  <si>
    <t>succeedasyourownboss.com</t>
  </si>
  <si>
    <t>gegenstimme.tv</t>
  </si>
  <si>
    <t>atlas.com.pl</t>
  </si>
  <si>
    <t>netify.ai</t>
  </si>
  <si>
    <t>eurosatory.com</t>
  </si>
  <si>
    <t>piracicaba.sp.gov.br</t>
  </si>
  <si>
    <t>livenationclubsandtheaters.com</t>
  </si>
  <si>
    <t>isketch.net</t>
  </si>
  <si>
    <t>onlinesentinel.com</t>
  </si>
  <si>
    <t>godlife.com</t>
  </si>
  <si>
    <t>enscaled.sg</t>
  </si>
  <si>
    <t>opn.la</t>
  </si>
  <si>
    <t>batstream.cc</t>
  </si>
  <si>
    <t>darmowefora.pl</t>
  </si>
  <si>
    <t>nextadagency.com</t>
  </si>
  <si>
    <t>netbilling.com</t>
  </si>
  <si>
    <t>imamother.com</t>
  </si>
  <si>
    <t>rocketlifeproduction.com</t>
  </si>
  <si>
    <t>parimatchsports.com</t>
  </si>
  <si>
    <t>hoteltravel.biz</t>
  </si>
  <si>
    <t>ashleyblackguru.com</t>
  </si>
  <si>
    <t>micromatic.com</t>
  </si>
  <si>
    <t>mailwelldomains.net</t>
  </si>
  <si>
    <t>gyanberry.com</t>
  </si>
  <si>
    <t>reworkedgames.eu</t>
  </si>
  <si>
    <t>madaarhosting.net</t>
  </si>
  <si>
    <t>goryh.co</t>
  </si>
  <si>
    <t>unknowns.de</t>
  </si>
  <si>
    <t>haha.nu</t>
  </si>
  <si>
    <t>eurosport.tv</t>
  </si>
  <si>
    <t>wrrv.com</t>
  </si>
  <si>
    <t>plottergeeks.com</t>
  </si>
  <si>
    <t>gymbruneck.info</t>
  </si>
  <si>
    <t>870833.com</t>
  </si>
  <si>
    <t>itviux.cfd</t>
  </si>
  <si>
    <t>plentyofdice.com</t>
  </si>
  <si>
    <t>kamakathai.net</t>
  </si>
  <si>
    <t>vawilon.ru</t>
  </si>
  <si>
    <t>myglue.com</t>
  </si>
  <si>
    <t>svr.co.uk</t>
  </si>
  <si>
    <t>symbolsdb.com</t>
  </si>
  <si>
    <t>thenewspaperstand.com</t>
  </si>
  <si>
    <t>learnfoodsafety.com.pk</t>
  </si>
  <si>
    <t>photo-editor.ir</t>
  </si>
  <si>
    <t>airchina.us</t>
  </si>
  <si>
    <t>vizify.com</t>
  </si>
  <si>
    <t>mtline9.com</t>
  </si>
  <si>
    <t>cryptoarm.ru</t>
  </si>
  <si>
    <t>viagrasfs.com</t>
  </si>
  <si>
    <t>ar4up.com</t>
  </si>
  <si>
    <t>waterrf.org</t>
  </si>
  <si>
    <t>ideaprog.download</t>
  </si>
  <si>
    <t>gundam-base.net</t>
  </si>
  <si>
    <t>hptop.jp</t>
  </si>
  <si>
    <t>voanews.eu</t>
  </si>
  <si>
    <t>florugby.com</t>
  </si>
  <si>
    <t>generation.com.pk</t>
  </si>
  <si>
    <t>geniem.io</t>
  </si>
  <si>
    <t>mgf.show</t>
  </si>
  <si>
    <t>alfabank.ua</t>
  </si>
  <si>
    <t>immensys.ch</t>
  </si>
  <si>
    <t>doxycycline.life</t>
  </si>
  <si>
    <t>placefordating.live</t>
  </si>
  <si>
    <t>linuxgamepublishing.com</t>
  </si>
  <si>
    <t>rackdom.net</t>
  </si>
  <si>
    <t>tiptopface.com</t>
  </si>
  <si>
    <t>steelserve.com</t>
  </si>
  <si>
    <t>allaccesspass.com</t>
  </si>
  <si>
    <t>broadwave.com</t>
  </si>
  <si>
    <t>peerlessfaucet.com</t>
  </si>
  <si>
    <t>technikupdate.de</t>
  </si>
  <si>
    <t>manateeclerk.com</t>
  </si>
  <si>
    <t>disneystar.com</t>
  </si>
  <si>
    <t>hellolovelystudio.com</t>
  </si>
  <si>
    <t>europeandatajournalism.eu</t>
  </si>
  <si>
    <t>environ.ie</t>
  </si>
  <si>
    <t>243333.xyz</t>
  </si>
  <si>
    <t>rastadream.com</t>
  </si>
  <si>
    <t>5ikfc.com</t>
  </si>
  <si>
    <t>dienmaythienphu.vn</t>
  </si>
  <si>
    <t>boatshop24.com</t>
  </si>
  <si>
    <t>spacesaver.com</t>
  </si>
  <si>
    <t>sadykhan.kz</t>
  </si>
  <si>
    <t>mui.kitchen</t>
  </si>
  <si>
    <t>click-update.com</t>
  </si>
  <si>
    <t>xflnewshub.com</t>
  </si>
  <si>
    <t>aimware.net</t>
  </si>
  <si>
    <t>articleestates.com</t>
  </si>
  <si>
    <t>gyeongshin.com</t>
  </si>
  <si>
    <t>smokefree.nhs.uk</t>
  </si>
  <si>
    <t>costumecraze.com</t>
  </si>
  <si>
    <t>gehnach.de</t>
  </si>
  <si>
    <t>nerdytips.com</t>
  </si>
  <si>
    <t>connecticus.ru</t>
  </si>
  <si>
    <t>xn--80aalccoafpfcpgdfeii1bzaks8eyg5cl.xn--p1ai</t>
  </si>
  <si>
    <t>thebloodconnection.org</t>
  </si>
  <si>
    <t>birge.ru</t>
  </si>
  <si>
    <t>fminet.com</t>
  </si>
  <si>
    <t>dialtelecom.cz</t>
  </si>
  <si>
    <t>punto.pe</t>
  </si>
  <si>
    <t>francomacorisanos.com</t>
  </si>
  <si>
    <t>100medspravok.info</t>
  </si>
  <si>
    <t>therootnow.com</t>
  </si>
  <si>
    <t>nepc.com</t>
  </si>
  <si>
    <t>emiliawickstead.com</t>
  </si>
  <si>
    <t>xtrabits.click</t>
  </si>
  <si>
    <t>stalcraftmap.net</t>
  </si>
  <si>
    <t>honeybeesuite.com</t>
  </si>
  <si>
    <t>rememberbyron.com</t>
  </si>
  <si>
    <t>carus-verlag.com</t>
  </si>
  <si>
    <t>dan-russia.ru</t>
  </si>
  <si>
    <t>eam.su</t>
  </si>
  <si>
    <t>bdo.de</t>
  </si>
  <si>
    <t>bedfordma.gov</t>
  </si>
  <si>
    <t>medicotopics.com</t>
  </si>
  <si>
    <t>labstack.com</t>
  </si>
  <si>
    <t>lolisho.chat</t>
  </si>
  <si>
    <t>campaignforaction.org</t>
  </si>
  <si>
    <t>vallenus.com</t>
  </si>
  <si>
    <t>experiencecertificateindia.com</t>
  </si>
  <si>
    <t>intom.net</t>
  </si>
  <si>
    <t>debtjustice.org.uk</t>
  </si>
  <si>
    <t>izt.coop</t>
  </si>
  <si>
    <t>magazinesoft.com</t>
  </si>
  <si>
    <t>cybertechnical.com</t>
  </si>
  <si>
    <t>fouadraheb.com</t>
  </si>
  <si>
    <t>haotanyang.com</t>
  </si>
  <si>
    <t>ownw.jp</t>
  </si>
  <si>
    <t>mayiyingshi.com</t>
  </si>
  <si>
    <t>eurospares.co.uk</t>
  </si>
  <si>
    <t>bidadoo.com</t>
  </si>
  <si>
    <t>getrevela.com</t>
  </si>
  <si>
    <t>runechat.com</t>
  </si>
  <si>
    <t>egcitizen.com</t>
  </si>
  <si>
    <t>server.pl</t>
  </si>
  <si>
    <t>jfpal.com</t>
  </si>
  <si>
    <t>bhcont.com</t>
  </si>
  <si>
    <t>myasealive.com</t>
  </si>
  <si>
    <t>willgoto.com</t>
  </si>
  <si>
    <t>thesawmeinrew.net</t>
  </si>
  <si>
    <t>go-auto.co.id</t>
  </si>
  <si>
    <t>gatenolol.top</t>
  </si>
  <si>
    <t>myloanweb.com</t>
  </si>
  <si>
    <t>wanyplace.de</t>
  </si>
  <si>
    <t>spacfeed.com</t>
  </si>
  <si>
    <t>nuczu.edu.ua</t>
  </si>
  <si>
    <t>aeonmagazine.com</t>
  </si>
  <si>
    <t>realitychecknetwork.com</t>
  </si>
  <si>
    <t>123-dediserver102.biz</t>
  </si>
  <si>
    <t>myjoyfilledlife.com</t>
  </si>
  <si>
    <t>thoughtfish.net</t>
  </si>
  <si>
    <t>perfectlifestyle.info</t>
  </si>
  <si>
    <t>essert.io</t>
  </si>
  <si>
    <t>hotsauce.com</t>
  </si>
  <si>
    <t>2017058.com</t>
  </si>
  <si>
    <t>einsurance.de</t>
  </si>
  <si>
    <t>editate.com</t>
  </si>
  <si>
    <t>aircom.lv</t>
  </si>
  <si>
    <t>speedtest.ir</t>
  </si>
  <si>
    <t>tokenview.com</t>
  </si>
  <si>
    <t>magyaridok.hu</t>
  </si>
  <si>
    <t>theparkhotels.com</t>
  </si>
  <si>
    <t>online-club.show</t>
  </si>
  <si>
    <t>e-assura.ch</t>
  </si>
  <si>
    <t>cjisonline.com</t>
  </si>
  <si>
    <t>chrisbrownworld.com</t>
  </si>
  <si>
    <t>xjwi5.com</t>
  </si>
  <si>
    <t>prednisolone.sale</t>
  </si>
  <si>
    <t>purevpn.com.tw</t>
  </si>
  <si>
    <t>nsfwswipe.com</t>
  </si>
  <si>
    <t>bayzat.com</t>
  </si>
  <si>
    <t>sad.ru</t>
  </si>
  <si>
    <t>hikvision.com.cn</t>
  </si>
  <si>
    <t>kartontara.ru</t>
  </si>
  <si>
    <t>stoptech.com</t>
  </si>
  <si>
    <t>instituteofcoaching.org</t>
  </si>
  <si>
    <t>quantumedu.com</t>
  </si>
  <si>
    <t>fitasamamabear.com</t>
  </si>
  <si>
    <t>applebe.ru</t>
  </si>
  <si>
    <t>resebook.jp</t>
  </si>
  <si>
    <t>a-com.tv</t>
  </si>
  <si>
    <t>pa.gov.sg</t>
  </si>
  <si>
    <t>toptenbestsoftware.org</t>
  </si>
  <si>
    <t>expostnews.com</t>
  </si>
  <si>
    <t>rustylake.com</t>
  </si>
  <si>
    <t>aranews.net</t>
  </si>
  <si>
    <t>seatcupra.net</t>
  </si>
  <si>
    <t>jam.kz</t>
  </si>
  <si>
    <t>mybeautyroomabruzzo.com</t>
  </si>
  <si>
    <t>aqnews.com.cn</t>
  </si>
  <si>
    <t>rosebook.ru</t>
  </si>
  <si>
    <t>kolenergo.ru</t>
  </si>
  <si>
    <t>jupiterx.com</t>
  </si>
  <si>
    <t>teachertoolkit.co.uk</t>
  </si>
  <si>
    <t>witecno.it</t>
  </si>
  <si>
    <t>chilldns.com</t>
  </si>
  <si>
    <t>vignobles-pieron.fr</t>
  </si>
  <si>
    <t>gw-play.ru</t>
  </si>
  <si>
    <t>sandssurprise.com</t>
  </si>
  <si>
    <t>mavigadget.com</t>
  </si>
  <si>
    <t>vaus.top</t>
  </si>
  <si>
    <t>tyhan.cz</t>
  </si>
  <si>
    <t>europenews.dk</t>
  </si>
  <si>
    <t>sundaysfordogs.com</t>
  </si>
  <si>
    <t>pedneur.com</t>
  </si>
  <si>
    <t>mixerbest.ru</t>
  </si>
  <si>
    <t>treasure68.com</t>
  </si>
  <si>
    <t>asf-stop.com</t>
  </si>
  <si>
    <t>groover.kr</t>
  </si>
  <si>
    <t>nanko.top</t>
  </si>
  <si>
    <t>vindetal.ru</t>
  </si>
  <si>
    <t>egglesscooking.com</t>
  </si>
  <si>
    <t>cipcam.com</t>
  </si>
  <si>
    <t>aquarelle.md</t>
  </si>
  <si>
    <t>lammtara.net</t>
  </si>
  <si>
    <t>bgn.de</t>
  </si>
  <si>
    <t>ieatishootipost.sg</t>
  </si>
  <si>
    <t>ntt-east.net</t>
  </si>
  <si>
    <t>dawgpost.com</t>
  </si>
  <si>
    <t>ringsend.com</t>
  </si>
  <si>
    <t>miacso.ru</t>
  </si>
  <si>
    <t>crplab.ru</t>
  </si>
  <si>
    <t>cantius.org</t>
  </si>
  <si>
    <t>winteam.pro</t>
  </si>
  <si>
    <t>kulturradet.se</t>
  </si>
  <si>
    <t>alchemywebsite.com</t>
  </si>
  <si>
    <t>blackhatprotools.info</t>
  </si>
  <si>
    <t>ladyda.com</t>
  </si>
  <si>
    <t>web4biz.ro</t>
  </si>
  <si>
    <t>philips.com.tw</t>
  </si>
  <si>
    <t>j-lis.go.jp</t>
  </si>
  <si>
    <t>squareinformatix.net</t>
  </si>
  <si>
    <t>eric.org.uk</t>
  </si>
  <si>
    <t>tvniu.com</t>
  </si>
  <si>
    <t>play-avtomat-vulkan2.net</t>
  </si>
  <si>
    <t>demographicspro.com</t>
  </si>
  <si>
    <t>proinfirmis.ch</t>
  </si>
  <si>
    <t>xsdhly.com</t>
  </si>
  <si>
    <t>xn----8sbmbbmccjipfvkcfubdkla2b8cyk.xn--p1ai</t>
  </si>
  <si>
    <t>playtem.com</t>
  </si>
  <si>
    <t>wizarduniverse.com</t>
  </si>
  <si>
    <t>kinolights.com</t>
  </si>
  <si>
    <t>clientaccessweb.com</t>
  </si>
  <si>
    <t>pushkincc.org</t>
  </si>
  <si>
    <t>leonciomartins.com.br</t>
  </si>
  <si>
    <t>1c-hosting.com</t>
  </si>
  <si>
    <t>medspravki77.net</t>
  </si>
  <si>
    <t>geotree.ru</t>
  </si>
  <si>
    <t>omniasig.ro</t>
  </si>
  <si>
    <t>sjcpa.com</t>
  </si>
  <si>
    <t>kolatia.com</t>
  </si>
  <si>
    <t>soclean.com</t>
  </si>
  <si>
    <t>eliteassignmenthelp.com</t>
  </si>
  <si>
    <t>gszg.gov.cn</t>
  </si>
  <si>
    <t>keke.re</t>
  </si>
  <si>
    <t>waltti.fi</t>
  </si>
  <si>
    <t>nic.cbs</t>
  </si>
  <si>
    <t>yw7nm3.com</t>
  </si>
  <si>
    <t>gymn3saratov.ru</t>
  </si>
  <si>
    <t>pstor.ru</t>
  </si>
  <si>
    <t>dell.de</t>
  </si>
  <si>
    <t>sterlingcollege.edu</t>
  </si>
  <si>
    <t>bechstein.com</t>
  </si>
  <si>
    <t>mharis.info</t>
  </si>
  <si>
    <t>fullsend.com</t>
  </si>
  <si>
    <t>hostinghouse.sk</t>
  </si>
  <si>
    <t>charityintelligence.ca</t>
  </si>
  <si>
    <t>garrreynolds.com</t>
  </si>
  <si>
    <t>fedace.org</t>
  </si>
  <si>
    <t>linkpedia.net</t>
  </si>
  <si>
    <t>freet.co.kr</t>
  </si>
  <si>
    <t>tmasgff.de</t>
  </si>
  <si>
    <t>nationallampoon.com</t>
  </si>
  <si>
    <t>atlanticwebs.net</t>
  </si>
  <si>
    <t>ivibetlp.com</t>
  </si>
  <si>
    <t>planesoffame.org</t>
  </si>
  <si>
    <t>lazypenguins.com</t>
  </si>
  <si>
    <t>ndncollective.org</t>
  </si>
  <si>
    <t>wobi.com</t>
  </si>
  <si>
    <t>medrickgames.com</t>
  </si>
  <si>
    <t>kredit-on.ru</t>
  </si>
  <si>
    <t>asiainfra.com</t>
  </si>
  <si>
    <t>sexnxx.vip</t>
  </si>
  <si>
    <t>publichealthinsider.com</t>
  </si>
  <si>
    <t>vvt.at</t>
  </si>
  <si>
    <t>childfocus.be</t>
  </si>
  <si>
    <t>zydx.top</t>
  </si>
  <si>
    <t>kiss-fm.co.jp</t>
  </si>
  <si>
    <t>3admiral-xxx.ru</t>
  </si>
  <si>
    <t>192yuanma.com</t>
  </si>
  <si>
    <t>er4uenterprise.in</t>
  </si>
  <si>
    <t>ibfan.org</t>
  </si>
  <si>
    <t>fotonlovol.ru</t>
  </si>
  <si>
    <t>ywttvnews.com</t>
  </si>
  <si>
    <t>nextory.com</t>
  </si>
  <si>
    <t>jrgirls.pw</t>
  </si>
  <si>
    <t>pg168.to</t>
  </si>
  <si>
    <t>newtestamentbaptist.org</t>
  </si>
  <si>
    <t>gpl.net.id</t>
  </si>
  <si>
    <t>sleepwithmepodcast.com</t>
  </si>
  <si>
    <t>azzurro.it</t>
  </si>
  <si>
    <t>huseierne.no</t>
  </si>
  <si>
    <t>futurebiz.de</t>
  </si>
  <si>
    <t>cosette.com.au</t>
  </si>
  <si>
    <t>visit-massachusetts.com</t>
  </si>
  <si>
    <t>vibbo.no</t>
  </si>
  <si>
    <t>tramitesbasicos.com</t>
  </si>
  <si>
    <t>xgzbwdj.com</t>
  </si>
  <si>
    <t>pdhi.com</t>
  </si>
  <si>
    <t>cnnumerique.fr</t>
  </si>
  <si>
    <t>otsukafoods.co.jp</t>
  </si>
  <si>
    <t>burson-marsteller.com</t>
  </si>
  <si>
    <t>vsuet.ru</t>
  </si>
  <si>
    <t>royal.io</t>
  </si>
  <si>
    <t>mesto.biz</t>
  </si>
  <si>
    <t>sonyclassical.com</t>
  </si>
  <si>
    <t>shilapatra.com</t>
  </si>
  <si>
    <t>neatimage.com</t>
  </si>
  <si>
    <t>slotsoft.net</t>
  </si>
  <si>
    <t>r4server.com.br</t>
  </si>
  <si>
    <t>gdpr.associates</t>
  </si>
  <si>
    <t>flvw.de</t>
  </si>
  <si>
    <t>hbqj.gov.cn</t>
  </si>
  <si>
    <t>lidapoly.edu.cn</t>
  </si>
  <si>
    <t>cf1.ru</t>
  </si>
  <si>
    <t>vivawebhost.net</t>
  </si>
  <si>
    <t>verpeliculas2.net</t>
  </si>
  <si>
    <t>chienwen.net</t>
  </si>
  <si>
    <t>hdtelugusex.com</t>
  </si>
  <si>
    <t>shift72.com</t>
  </si>
  <si>
    <t>linkdex.com</t>
  </si>
  <si>
    <t>ihsdnsx37.com</t>
  </si>
  <si>
    <t>restechservices.net</t>
  </si>
  <si>
    <t>968receipts.com</t>
  </si>
  <si>
    <t>inbaxt.com</t>
  </si>
  <si>
    <t>netparcel.com</t>
  </si>
  <si>
    <t>starateli.ru</t>
  </si>
  <si>
    <t>rusdoc24.com</t>
  </si>
  <si>
    <t>oddsseeker.com</t>
  </si>
  <si>
    <t>koreanbrides.org</t>
  </si>
  <si>
    <t>casinovulcanmoney.club</t>
  </si>
  <si>
    <t>fmc-na.com</t>
  </si>
  <si>
    <t>mcintoshchambers.com.au</t>
  </si>
  <si>
    <t>tejwiki.in</t>
  </si>
  <si>
    <t>gamaweb.gr</t>
  </si>
  <si>
    <t>itunited.ru</t>
  </si>
  <si>
    <t>lordfilm.ink</t>
  </si>
  <si>
    <t>admiral777-3.ru</t>
  </si>
  <si>
    <t>jcresumes.com</t>
  </si>
  <si>
    <t>tcc.eu</t>
  </si>
  <si>
    <t>mountainsidefitness.com</t>
  </si>
  <si>
    <t>bareconductive.com</t>
  </si>
  <si>
    <t>thedarkpictures.com</t>
  </si>
  <si>
    <t>atomy.kr</t>
  </si>
  <si>
    <t>cleverjp.com</t>
  </si>
  <si>
    <t>mathhelpforum.com</t>
  </si>
  <si>
    <t>lbkj.com.cn</t>
  </si>
  <si>
    <t>knigilub.ru</t>
  </si>
  <si>
    <t>holest.com</t>
  </si>
  <si>
    <t>esendex.co.uk</t>
  </si>
  <si>
    <t>fairpockets.com</t>
  </si>
  <si>
    <t>cekimelektronik.com</t>
  </si>
  <si>
    <t>xpicse.com</t>
  </si>
  <si>
    <t>dmo.gov.tr</t>
  </si>
  <si>
    <t>gowwwlist.com</t>
  </si>
  <si>
    <t>rotronic.com</t>
  </si>
  <si>
    <t>bitmitigate.com</t>
  </si>
  <si>
    <t>my-clinic.ro</t>
  </si>
  <si>
    <t>1xbet-ur.xyz</t>
  </si>
  <si>
    <t>papodehomem.com.br</t>
  </si>
  <si>
    <t>cs.com.tr</t>
  </si>
  <si>
    <t>metalmagazine.eu</t>
  </si>
  <si>
    <t>viaggio-in-cina.it</t>
  </si>
  <si>
    <t>olidfashion.com</t>
  </si>
  <si>
    <t>researchbing.cn</t>
  </si>
  <si>
    <t>amursma.ru</t>
  </si>
  <si>
    <t>theaircar.com</t>
  </si>
  <si>
    <t>gulfpower.com</t>
  </si>
  <si>
    <t>americaii.com</t>
  </si>
  <si>
    <t>moj-eracun.hr</t>
  </si>
  <si>
    <t>levolor.com</t>
  </si>
  <si>
    <t>azinomobile-go.ru</t>
  </si>
  <si>
    <t>degreeplanet.com</t>
  </si>
  <si>
    <t>mallbic.com</t>
  </si>
  <si>
    <t>serviceaide.com</t>
  </si>
  <si>
    <t>huidipi.com</t>
  </si>
  <si>
    <t>12hp.ch</t>
  </si>
  <si>
    <t>gsipartners.com</t>
  </si>
  <si>
    <t>pareonline.net</t>
  </si>
  <si>
    <t>nativeranker.com</t>
  </si>
  <si>
    <t>steffesgroup.com</t>
  </si>
  <si>
    <t>weatherinfolive.com</t>
  </si>
  <si>
    <t>abib.mx</t>
  </si>
  <si>
    <t>capterra.com.br</t>
  </si>
  <si>
    <t>dnsgrit.com</t>
  </si>
  <si>
    <t>encinitasca.gov</t>
  </si>
  <si>
    <t>teenh.net</t>
  </si>
  <si>
    <t>bau-ha.us</t>
  </si>
  <si>
    <t>michelin.ca</t>
  </si>
  <si>
    <t>bumm.de</t>
  </si>
  <si>
    <t>cococozy.com</t>
  </si>
  <si>
    <t>nkbada.com</t>
  </si>
  <si>
    <t>readynutrition.com</t>
  </si>
  <si>
    <t>credentialingexcellence.org</t>
  </si>
  <si>
    <t>favicon.co.il</t>
  </si>
  <si>
    <t>swstrust.com</t>
  </si>
  <si>
    <t>contempothemes.com</t>
  </si>
  <si>
    <t>tuandco.com</t>
  </si>
  <si>
    <t>manager.bg</t>
  </si>
  <si>
    <t>lymelightwebs.net</t>
  </si>
  <si>
    <t>stwvps.net</t>
  </si>
  <si>
    <t>ostrov-nevest.ru</t>
  </si>
  <si>
    <t>ckm.co</t>
  </si>
  <si>
    <t>fuel10k.com</t>
  </si>
  <si>
    <t>abadanhaly.com.tm</t>
  </si>
  <si>
    <t>rgtryhbgddty.biz</t>
  </si>
  <si>
    <t>thecalstore.com</t>
  </si>
  <si>
    <t>zoda.gov.ua</t>
  </si>
  <si>
    <t>livereload.com</t>
  </si>
  <si>
    <t>lunidev.com</t>
  </si>
  <si>
    <t>mspfa.com</t>
  </si>
  <si>
    <t>hiboy.com</t>
  </si>
  <si>
    <t>acarneedslove.com</t>
  </si>
  <si>
    <t>highway407east.com</t>
  </si>
  <si>
    <t>lalettrea.fr</t>
  </si>
  <si>
    <t>dietolog.com.ua</t>
  </si>
  <si>
    <t>dubaitourism.ae</t>
  </si>
  <si>
    <t>epolk.net</t>
  </si>
  <si>
    <t>emas-solutions.com</t>
  </si>
  <si>
    <t>exactonline.be</t>
  </si>
  <si>
    <t>asashop.org</t>
  </si>
  <si>
    <t>kango-oshigoto.jp</t>
  </si>
  <si>
    <t>mpa4xbbs6m73.de</t>
  </si>
  <si>
    <t>travelbans.org</t>
  </si>
  <si>
    <t>wellmen.co.kr</t>
  </si>
  <si>
    <t>tanangia.com</t>
  </si>
  <si>
    <t>shieldia.pl</t>
  </si>
  <si>
    <t>adventurealan.com</t>
  </si>
  <si>
    <t>india-to.com</t>
  </si>
  <si>
    <t>drools.org</t>
  </si>
  <si>
    <t>allcross.com.br</t>
  </si>
  <si>
    <t>jimmyeatworld.com</t>
  </si>
  <si>
    <t>datasgp2023.icu</t>
  </si>
  <si>
    <t>htberry.com</t>
  </si>
  <si>
    <t>itiran.com</t>
  </si>
  <si>
    <t>voxtelecom.co.za</t>
  </si>
  <si>
    <t>kbb-autotrader.com</t>
  </si>
  <si>
    <t>boomtown.net</t>
  </si>
  <si>
    <t>squarehabitat.fr</t>
  </si>
  <si>
    <t>mojekrpice.rs</t>
  </si>
  <si>
    <t>sdedu.net</t>
  </si>
  <si>
    <t>simple-surfing.com</t>
  </si>
  <si>
    <t>amino.dk</t>
  </si>
  <si>
    <t>shemalemovietube.com</t>
  </si>
  <si>
    <t>clouduse01.com</t>
  </si>
  <si>
    <t>huemer-dc.com</t>
  </si>
  <si>
    <t>faster-forward.co</t>
  </si>
  <si>
    <t>comnextpublishing.jp</t>
  </si>
  <si>
    <t>kitchentuneup.com</t>
  </si>
  <si>
    <t>pasha-technology.com</t>
  </si>
  <si>
    <t>pref.gifu.jp</t>
  </si>
  <si>
    <t>jwsuretybonds.com</t>
  </si>
  <si>
    <t>hibiyakadan.com</t>
  </si>
  <si>
    <t>jac-recruitment.jp</t>
  </si>
  <si>
    <t>geforce.co.uk</t>
  </si>
  <si>
    <t>admsys.ru</t>
  </si>
  <si>
    <t>xafc.com</t>
  </si>
  <si>
    <t>pconic.com</t>
  </si>
  <si>
    <t>bizsoftone.com</t>
  </si>
  <si>
    <t>lisd.us</t>
  </si>
  <si>
    <t>banzaj.pl</t>
  </si>
  <si>
    <t>thisnzlife.co.nz</t>
  </si>
  <si>
    <t>greatplacetowork.ca</t>
  </si>
  <si>
    <t>almuraba.net</t>
  </si>
  <si>
    <t>konnecthq.com</t>
  </si>
  <si>
    <t>rslawards.com</t>
  </si>
  <si>
    <t>online-latin-dictionary.com</t>
  </si>
  <si>
    <t>poweroffice.net</t>
  </si>
  <si>
    <t>aiengineers.net</t>
  </si>
  <si>
    <t>vivatverzekeringen.nl</t>
  </si>
  <si>
    <t>eliteral.com</t>
  </si>
  <si>
    <t>teleroute.com</t>
  </si>
  <si>
    <t>yokohama-landmark.jp</t>
  </si>
  <si>
    <t>stcatharines.ca</t>
  </si>
  <si>
    <t>cosmedix.com</t>
  </si>
  <si>
    <t>gamesforwindows.com</t>
  </si>
  <si>
    <t>aaddns.eu</t>
  </si>
  <si>
    <t>fposcloud.com</t>
  </si>
  <si>
    <t>lojav.pt</t>
  </si>
  <si>
    <t>ldwsoftware.com</t>
  </si>
  <si>
    <t>ibotta-api.com</t>
  </si>
  <si>
    <t>kiralikofis.com</t>
  </si>
  <si>
    <t>russian-faith.com</t>
  </si>
  <si>
    <t>furasw.com</t>
  </si>
  <si>
    <t>bioglueaesthetic.de</t>
  </si>
  <si>
    <t>remotemv.com</t>
  </si>
  <si>
    <t>superslot.to</t>
  </si>
  <si>
    <t>burnham.org</t>
  </si>
  <si>
    <t>childtaxcredit.gov</t>
  </si>
  <si>
    <t>xspdf.com</t>
  </si>
  <si>
    <t>betlikeaff.com</t>
  </si>
  <si>
    <t>tomytec.co.jp</t>
  </si>
  <si>
    <t>unifyoffice.com</t>
  </si>
  <si>
    <t>stopthethyroidmadness.com</t>
  </si>
  <si>
    <t>itsupplychain.com</t>
  </si>
  <si>
    <t>pwpush.com</t>
  </si>
  <si>
    <t>bsc5000.com</t>
  </si>
  <si>
    <t>websponsors.com</t>
  </si>
  <si>
    <t>novonordiskfonden.dk</t>
  </si>
  <si>
    <t>logisticsviewpoints.com</t>
  </si>
  <si>
    <t>amoxil.store</t>
  </si>
  <si>
    <t>blogmusic.ir</t>
  </si>
  <si>
    <t>kelvinluck.com</t>
  </si>
  <si>
    <t>fccps.org</t>
  </si>
  <si>
    <t>giessen.de</t>
  </si>
  <si>
    <t>ridgefieldcarpetcleaning.com</t>
  </si>
  <si>
    <t>primepix.ru</t>
  </si>
  <si>
    <t>vssl.com</t>
  </si>
  <si>
    <t>tomas.travel</t>
  </si>
  <si>
    <t>organizeyourstuffnow.com</t>
  </si>
  <si>
    <t>perm-ix.ru</t>
  </si>
  <si>
    <t>prava-bystrye-online.online</t>
  </si>
  <si>
    <t>infoplaza.nl</t>
  </si>
  <si>
    <t>ellitedigital.com.br</t>
  </si>
  <si>
    <t>static.dating</t>
  </si>
  <si>
    <t>scottsdaleperformingarts.org</t>
  </si>
  <si>
    <t>zdis.de</t>
  </si>
  <si>
    <t>t-systems.es</t>
  </si>
  <si>
    <t>keelynet.com</t>
  </si>
  <si>
    <t>landlordtoday.co.uk</t>
  </si>
  <si>
    <t>buymetformin.works</t>
  </si>
  <si>
    <t>viagogo.es</t>
  </si>
  <si>
    <t>haberkibris.com</t>
  </si>
  <si>
    <t>udmgossovet.ru</t>
  </si>
  <si>
    <t>hscqna.xyz</t>
  </si>
  <si>
    <t>deuralitravel.com.np</t>
  </si>
  <si>
    <t>stenciljs.com</t>
  </si>
  <si>
    <t>itool.co</t>
  </si>
  <si>
    <t>ba.org.ua</t>
  </si>
  <si>
    <t>actualidad-rt.com</t>
  </si>
  <si>
    <t>insurancenoon.com</t>
  </si>
  <si>
    <t>ztadh.com</t>
  </si>
  <si>
    <t>starcruises.com</t>
  </si>
  <si>
    <t>khuortho-ce.ac.kr</t>
  </si>
  <si>
    <t>talbenshahar.com</t>
  </si>
  <si>
    <t>professionalstandards.org.uk</t>
  </si>
  <si>
    <t>kuvun.org</t>
  </si>
  <si>
    <t>monzatoday.it</t>
  </si>
  <si>
    <t>cloudtailer.com</t>
  </si>
  <si>
    <t>lifedesign.co.jp</t>
  </si>
  <si>
    <t>navabegh.com</t>
  </si>
  <si>
    <t>s2nd.co.kr</t>
  </si>
  <si>
    <t>xn--w8jtkjf8c570x.com</t>
  </si>
  <si>
    <t>theeventsmagazine.com</t>
  </si>
  <si>
    <t>dadant.com</t>
  </si>
  <si>
    <t>mysoft.com.tr</t>
  </si>
  <si>
    <t>hevydevy.com</t>
  </si>
  <si>
    <t>capitalone401k.com</t>
  </si>
  <si>
    <t>tracbac.com</t>
  </si>
  <si>
    <t>garyfox.co</t>
  </si>
  <si>
    <t>phitelecom.com.br</t>
  </si>
  <si>
    <t>goodplanet.info</t>
  </si>
  <si>
    <t>districtsinfo.com</t>
  </si>
  <si>
    <t>fuselenses.com</t>
  </si>
  <si>
    <t>lifecontext.me</t>
  </si>
  <si>
    <t>lobster.de</t>
  </si>
  <si>
    <t>guesswatches.com</t>
  </si>
  <si>
    <t>vmede.org</t>
  </si>
  <si>
    <t>rgp.com</t>
  </si>
  <si>
    <t>tntv2.lol</t>
  </si>
  <si>
    <t>porn5xxx.com</t>
  </si>
  <si>
    <t>pornoshara.tv</t>
  </si>
  <si>
    <t>ezyschooling.com</t>
  </si>
  <si>
    <t>cdrfg.com</t>
  </si>
  <si>
    <t>8zoo.net</t>
  </si>
  <si>
    <t>cutematuremovies.com</t>
  </si>
  <si>
    <t>baokim.vn</t>
  </si>
  <si>
    <t>hindinow.org</t>
  </si>
  <si>
    <t>pr7.hosting</t>
  </si>
  <si>
    <t>betist.fun</t>
  </si>
  <si>
    <t>ciscom.ru</t>
  </si>
  <si>
    <t>masteringdiabetes.org</t>
  </si>
  <si>
    <t>litkicks.com</t>
  </si>
  <si>
    <t>darkangel.jp</t>
  </si>
  <si>
    <t>ventanabigsur.com</t>
  </si>
  <si>
    <t>vertbaudet.com</t>
  </si>
  <si>
    <t>knocdn.com</t>
  </si>
  <si>
    <t>radio.co.ve</t>
  </si>
  <si>
    <t>hacksouth.africa</t>
  </si>
  <si>
    <t>ihsdnsx28.com</t>
  </si>
  <si>
    <t>tomorrowsfilmmakers.com</t>
  </si>
  <si>
    <t>marcusschulzofficial.de</t>
  </si>
  <si>
    <t>met-helmets.com</t>
  </si>
  <si>
    <t>theeap.com</t>
  </si>
  <si>
    <t>cavefashion.com</t>
  </si>
  <si>
    <t>sexuhot.com</t>
  </si>
  <si>
    <t>1723.ru</t>
  </si>
  <si>
    <t>audioapp.cn</t>
  </si>
  <si>
    <t>mrdarknet.shop</t>
  </si>
  <si>
    <t>mindfulnessvalley.com</t>
  </si>
  <si>
    <t>mazda3forums.com</t>
  </si>
  <si>
    <t>perak.gov.my</t>
  </si>
  <si>
    <t>bestonlinecasinobonus.ru</t>
  </si>
  <si>
    <t>callnds.com</t>
  </si>
  <si>
    <t>calgeo.org</t>
  </si>
  <si>
    <t>juicebox.money</t>
  </si>
  <si>
    <t>xibiquge.com</t>
  </si>
  <si>
    <t>quasarex.com</t>
  </si>
  <si>
    <t>muxin.fun</t>
  </si>
  <si>
    <t>temnetday.info</t>
  </si>
  <si>
    <t>generalssports.com</t>
  </si>
  <si>
    <t>finda.co.nz</t>
  </si>
  <si>
    <t>linuxwireless.org</t>
  </si>
  <si>
    <t>umegei.com</t>
  </si>
  <si>
    <t>sumai-kyufu.jp</t>
  </si>
  <si>
    <t>wanderingwagars.com</t>
  </si>
  <si>
    <t>just.st</t>
  </si>
  <si>
    <t>core-os.net</t>
  </si>
  <si>
    <t>fortuna.mobi</t>
  </si>
  <si>
    <t>hypermartialarts.com</t>
  </si>
  <si>
    <t>hentaiplus.site</t>
  </si>
  <si>
    <t>abcomolds.com</t>
  </si>
  <si>
    <t>geishi-novosibirska.com</t>
  </si>
  <si>
    <t>eastcl.com</t>
  </si>
  <si>
    <t>al7addad.com</t>
  </si>
  <si>
    <t>intersgames.com</t>
  </si>
  <si>
    <t>haozhanhui.com</t>
  </si>
  <si>
    <t>realtorlink.ca</t>
  </si>
  <si>
    <t>supportline.org.uk</t>
  </si>
  <si>
    <t>absupply.net</t>
  </si>
  <si>
    <t>ereds6969.co</t>
  </si>
  <si>
    <t>fontlot.com</t>
  </si>
  <si>
    <t>ionos.eu</t>
  </si>
  <si>
    <t>gr8domain.biz</t>
  </si>
  <si>
    <t>brentsystem.com</t>
  </si>
  <si>
    <t>soltechx.com</t>
  </si>
  <si>
    <t>office-tommy.com</t>
  </si>
  <si>
    <t>sevkavenergo.ru</t>
  </si>
  <si>
    <t>24pornload.com</t>
  </si>
  <si>
    <t>brooklynactivemama.com</t>
  </si>
  <si>
    <t>chigualo.org</t>
  </si>
  <si>
    <t>streamtvpro.com</t>
  </si>
  <si>
    <t>apnet.com</t>
  </si>
  <si>
    <t>renfestinfo.com</t>
  </si>
  <si>
    <t>amgload.net</t>
  </si>
  <si>
    <t>jamespdot.com</t>
  </si>
  <si>
    <t>cifromart.ru</t>
  </si>
  <si>
    <t>domainincite.com</t>
  </si>
  <si>
    <t>91anjian.com</t>
  </si>
  <si>
    <t>reactivepath.com</t>
  </si>
  <si>
    <t>efine.go.kr</t>
  </si>
  <si>
    <t>openagent.com.au</t>
  </si>
  <si>
    <t>prednisolone.directory</t>
  </si>
  <si>
    <t>livinglifestylegroup.ru</t>
  </si>
  <si>
    <t>paxilpediatricsettlement.com</t>
  </si>
  <si>
    <t>57hours.com</t>
  </si>
  <si>
    <t>calasiancc.org</t>
  </si>
  <si>
    <t>ddfman.nl</t>
  </si>
  <si>
    <t>chessjunkies.net</t>
  </si>
  <si>
    <t>acorta-link.com</t>
  </si>
  <si>
    <t>nationalaviation.org</t>
  </si>
  <si>
    <t>llbean.ca</t>
  </si>
  <si>
    <t>nscs.org</t>
  </si>
  <si>
    <t>blizz.fr</t>
  </si>
  <si>
    <t>deltaextrax.com</t>
  </si>
  <si>
    <t>ip-home.de</t>
  </si>
  <si>
    <t>spunkpornpics.com</t>
  </si>
  <si>
    <t>geonorge.no</t>
  </si>
  <si>
    <t>ivermectinhuma.com</t>
  </si>
  <si>
    <t>berlin.ru</t>
  </si>
  <si>
    <t>silverkris.com</t>
  </si>
  <si>
    <t>ingdirect.com.au</t>
  </si>
  <si>
    <t>href.com</t>
  </si>
  <si>
    <t>osqm.com</t>
  </si>
  <si>
    <t>bluerayconcepts.com</t>
  </si>
  <si>
    <t>lockitron.com</t>
  </si>
  <si>
    <t>newsletter-united-kingdom.uk</t>
  </si>
  <si>
    <t>dfwsedan.com</t>
  </si>
  <si>
    <t>ufabetks.com</t>
  </si>
  <si>
    <t>travelline.sg</t>
  </si>
  <si>
    <t>cpw.com.cn</t>
  </si>
  <si>
    <t>tiguans.ru</t>
  </si>
  <si>
    <t>zitac.net</t>
  </si>
  <si>
    <t>brightboyhost.com</t>
  </si>
  <si>
    <t>uneco.ru</t>
  </si>
  <si>
    <t>aeroscene.com</t>
  </si>
  <si>
    <t>xrosuvastatin.com</t>
  </si>
  <si>
    <t>weebbun.com</t>
  </si>
  <si>
    <t>2alpha.com</t>
  </si>
  <si>
    <t>nphoto.com</t>
  </si>
  <si>
    <t>bettilt.live</t>
  </si>
  <si>
    <t>cialisdrug.store</t>
  </si>
  <si>
    <t>febs.org</t>
  </si>
  <si>
    <t>daycounter.com</t>
  </si>
  <si>
    <t>apteancloud.com</t>
  </si>
  <si>
    <t>everydaygamebubble.com</t>
  </si>
  <si>
    <t>obs.sa</t>
  </si>
  <si>
    <t>localhost.com.dz</t>
  </si>
  <si>
    <t>tedstone-education.com</t>
  </si>
  <si>
    <t>luxe-indi.com</t>
  </si>
  <si>
    <t>anankidsacademy.com</t>
  </si>
  <si>
    <t>cnwr.com</t>
  </si>
  <si>
    <t>chipservers.com</t>
  </si>
  <si>
    <t>sysuschool.com</t>
  </si>
  <si>
    <t>usa-138.com</t>
  </si>
  <si>
    <t>scai.org</t>
  </si>
  <si>
    <t>yankees.com</t>
  </si>
  <si>
    <t>investorplacenow.com</t>
  </si>
  <si>
    <t>un.ua</t>
  </si>
  <si>
    <t>judgify.me</t>
  </si>
  <si>
    <t>geo-baza.ru</t>
  </si>
  <si>
    <t>qassa.nl</t>
  </si>
  <si>
    <t>mein-contipark.de</t>
  </si>
  <si>
    <t>oceanlight.com</t>
  </si>
  <si>
    <t>csermoocf6ext.blog</t>
  </si>
  <si>
    <t>mars-solutions.it</t>
  </si>
  <si>
    <t>sea-ny.com</t>
  </si>
  <si>
    <t>rusiem.tech</t>
  </si>
  <si>
    <t>hostings.com.sg</t>
  </si>
  <si>
    <t>3admiralxxx.ru</t>
  </si>
  <si>
    <t>miniville.fr</t>
  </si>
  <si>
    <t>clearimaging4.com</t>
  </si>
  <si>
    <t>kazumasa-yonaiyama.site</t>
  </si>
  <si>
    <t>teenywax.xyz</t>
  </si>
  <si>
    <t>imalive.org</t>
  </si>
  <si>
    <t>javatips.net</t>
  </si>
  <si>
    <t>lrlmotors.com</t>
  </si>
  <si>
    <t>animetox.com</t>
  </si>
  <si>
    <t>thegoodhub.com</t>
  </si>
  <si>
    <t>tradeallcrypto.online</t>
  </si>
  <si>
    <t>envy.ro</t>
  </si>
  <si>
    <t>imagexone.com</t>
  </si>
  <si>
    <t>armadillokitap.com</t>
  </si>
  <si>
    <t>morphosys.com</t>
  </si>
  <si>
    <t>msm.ru</t>
  </si>
  <si>
    <t>censors.us</t>
  </si>
  <si>
    <t>momondo.pl</t>
  </si>
  <si>
    <t>cppsecrets.com</t>
  </si>
  <si>
    <t>multidoge.org</t>
  </si>
  <si>
    <t>zohostatic.in</t>
  </si>
  <si>
    <t>omgtds.com</t>
  </si>
  <si>
    <t>sonnik.expert</t>
  </si>
  <si>
    <t>memorynotfound.com</t>
  </si>
  <si>
    <t>kuwaitclearing.com</t>
  </si>
  <si>
    <t>fuplink.net</t>
  </si>
  <si>
    <t>deimos.ch</t>
  </si>
  <si>
    <t>solutionsfromscience.com</t>
  </si>
  <si>
    <t>caytas.com.tr</t>
  </si>
  <si>
    <t>anti-spam-premium.com</t>
  </si>
  <si>
    <t>xigmanas.com</t>
  </si>
  <si>
    <t>regionorel.ru</t>
  </si>
  <si>
    <t>diagcorlifescience.com</t>
  </si>
  <si>
    <t>transchemical.ru</t>
  </si>
  <si>
    <t>uvip789.com</t>
  </si>
  <si>
    <t>indexpro.co.jp</t>
  </si>
  <si>
    <t>primerphone.com</t>
  </si>
  <si>
    <t>wildflowerhealth.net</t>
  </si>
  <si>
    <t>sahakahosting.com</t>
  </si>
  <si>
    <t>equipmentlocator.com</t>
  </si>
  <si>
    <t>english-online.at</t>
  </si>
  <si>
    <t>psionlinestore.com</t>
  </si>
  <si>
    <t>playamocasino.bet</t>
  </si>
  <si>
    <t>adidasultraboost.shop</t>
  </si>
  <si>
    <t>geopunk.co.uk</t>
  </si>
  <si>
    <t>loady.org</t>
  </si>
  <si>
    <t>searchrank.net</t>
  </si>
  <si>
    <t>conf-dns.org</t>
  </si>
  <si>
    <t>goto.co.jp</t>
  </si>
  <si>
    <t>seobacklinks141.gq</t>
  </si>
  <si>
    <t>stdlibrary.com</t>
  </si>
  <si>
    <t>fbc.net.ua</t>
  </si>
  <si>
    <t>agoni.top</t>
  </si>
  <si>
    <t>gulfportenergy.com</t>
  </si>
  <si>
    <t>citysightseeing.co.za</t>
  </si>
  <si>
    <t>dmoz-odp.org</t>
  </si>
  <si>
    <t>bb-west.ne.jp</t>
  </si>
  <si>
    <t>chilipepper.com</t>
  </si>
  <si>
    <t>scpfamag.com</t>
  </si>
  <si>
    <t>homeftp.org</t>
  </si>
  <si>
    <t>jgacg.com</t>
  </si>
  <si>
    <t>mesa.edu</t>
  </si>
  <si>
    <t>parimatch.cf</t>
  </si>
  <si>
    <t>fioprotocol.io</t>
  </si>
  <si>
    <t>detran.pa.gov.br</t>
  </si>
  <si>
    <t>fairfieldct.org</t>
  </si>
  <si>
    <t>remaysky.com</t>
  </si>
  <si>
    <t>explorenorth.com</t>
  </si>
  <si>
    <t>oregoncf.org</t>
  </si>
  <si>
    <t>checkfreescore.com</t>
  </si>
  <si>
    <t>tarail.com</t>
  </si>
  <si>
    <t>python1.com</t>
  </si>
  <si>
    <t>albertsonsmarket.com</t>
  </si>
  <si>
    <t>littlepotatoes.com</t>
  </si>
  <si>
    <t>technomedia.gq</t>
  </si>
  <si>
    <t>apanel.site</t>
  </si>
  <si>
    <t>hubstack.net</t>
  </si>
  <si>
    <t>cbdoilmarketplace.net</t>
  </si>
  <si>
    <t>esearchvision.com</t>
  </si>
  <si>
    <t>1080-kino.com</t>
  </si>
  <si>
    <t>abbotsford.ca</t>
  </si>
  <si>
    <t>compolex.jp</t>
  </si>
  <si>
    <t>jack-and-the-beanstalk.org</t>
  </si>
  <si>
    <t>abcdeelearning.com</t>
  </si>
  <si>
    <t>bobclubs.com</t>
  </si>
  <si>
    <t>crnews.net</t>
  </si>
  <si>
    <t>zekagraphic.com</t>
  </si>
  <si>
    <t>universalmusic.it</t>
  </si>
  <si>
    <t>webarticleservices.com</t>
  </si>
  <si>
    <t>findhealthtips.com</t>
  </si>
  <si>
    <t>icecreamconvos.com</t>
  </si>
  <si>
    <t>david-dm.org</t>
  </si>
  <si>
    <t>etimo.it</t>
  </si>
  <si>
    <t>lz-cdn9.com</t>
  </si>
  <si>
    <t>pushly.com</t>
  </si>
  <si>
    <t>linuxpl.info</t>
  </si>
  <si>
    <t>zdr.ru</t>
  </si>
  <si>
    <t>aneki.com</t>
  </si>
  <si>
    <t>wikisky.org</t>
  </si>
  <si>
    <t>nixos.wiki</t>
  </si>
  <si>
    <t>sourcedriver.com</t>
  </si>
  <si>
    <t>beauty-shop.com.ua</t>
  </si>
  <si>
    <t>claropr.com</t>
  </si>
  <si>
    <t>coverletterforresume.com</t>
  </si>
  <si>
    <t>expedia.com.ar</t>
  </si>
  <si>
    <t>bksda.org</t>
  </si>
  <si>
    <t>printninja.com</t>
  </si>
  <si>
    <t>thekinkykingdom.com</t>
  </si>
  <si>
    <t>clientacquisition.io</t>
  </si>
  <si>
    <t>whytap.in</t>
  </si>
  <si>
    <t>lsleds.com</t>
  </si>
  <si>
    <t>keyfood.com</t>
  </si>
  <si>
    <t>graceandlace.com</t>
  </si>
  <si>
    <t>100renli.com</t>
  </si>
  <si>
    <t>brandindex.com</t>
  </si>
  <si>
    <t>cncdh.fr</t>
  </si>
  <si>
    <t>pnw9r.xyz</t>
  </si>
  <si>
    <t>greensboro.edu</t>
  </si>
  <si>
    <t>keberg.pl</t>
  </si>
  <si>
    <t>vc889.com</t>
  </si>
  <si>
    <t>eag.com</t>
  </si>
  <si>
    <t>azart-play-online.com</t>
  </si>
  <si>
    <t>accountingcapital.com</t>
  </si>
  <si>
    <t>courant.nu</t>
  </si>
  <si>
    <t>nazar.fo</t>
  </si>
  <si>
    <t>osce.gob.pe</t>
  </si>
  <si>
    <t>chinatex.net</t>
  </si>
  <si>
    <t>burnworld.com</t>
  </si>
  <si>
    <t>whfcare.com</t>
  </si>
  <si>
    <t>visti.it</t>
  </si>
  <si>
    <t>cyberspace.net.au</t>
  </si>
  <si>
    <t>xgogi.com</t>
  </si>
  <si>
    <t>siegburg.de</t>
  </si>
  <si>
    <t>confidon.de</t>
  </si>
  <si>
    <t>elterngeld.net</t>
  </si>
  <si>
    <t>blueswan.dev</t>
  </si>
  <si>
    <t>heald.edu</t>
  </si>
  <si>
    <t>jaipurinternet.com</t>
  </si>
  <si>
    <t>canadianfreestuff.com</t>
  </si>
  <si>
    <t>hvg-dgg.de</t>
  </si>
  <si>
    <t>stanthonyshyd.com</t>
  </si>
  <si>
    <t>alfaholicy.org</t>
  </si>
  <si>
    <t>koreatextile.net</t>
  </si>
  <si>
    <t>kamagrapsb.com</t>
  </si>
  <si>
    <t>fstentr.com</t>
  </si>
  <si>
    <t>jjfwpt.com</t>
  </si>
  <si>
    <t>doitcenter.com.pa</t>
  </si>
  <si>
    <t>toolsbug.com</t>
  </si>
  <si>
    <t>robam.com</t>
  </si>
  <si>
    <t>4yt.net</t>
  </si>
  <si>
    <t>aginia-smoving.icu</t>
  </si>
  <si>
    <t>blackfinmedia.com</t>
  </si>
  <si>
    <t>getjaco.com</t>
  </si>
  <si>
    <t>waterhole.io</t>
  </si>
  <si>
    <t>javteen.net</t>
  </si>
  <si>
    <t>glasstile.com</t>
  </si>
  <si>
    <t>allit.be</t>
  </si>
  <si>
    <t>kapilpokhrel.com</t>
  </si>
  <si>
    <t>sketbhang.guru</t>
  </si>
  <si>
    <t>mt4proxy.com</t>
  </si>
  <si>
    <t>leaseplan.nl</t>
  </si>
  <si>
    <t>directory.gov.au</t>
  </si>
  <si>
    <t>kyligence.io</t>
  </si>
  <si>
    <t>soctrang.gov.vn</t>
  </si>
  <si>
    <t>qibosoft.com</t>
  </si>
  <si>
    <t>tezis-doc.ru</t>
  </si>
  <si>
    <t>jacksonkayak.com</t>
  </si>
  <si>
    <t>mashaplans.com</t>
  </si>
  <si>
    <t>1xbet-zerkalo-2021.site</t>
  </si>
  <si>
    <t>tripzilla.ph</t>
  </si>
  <si>
    <t>ittmedia.pl</t>
  </si>
  <si>
    <t>lpiinews.com</t>
  </si>
  <si>
    <t>mynexuscare.com</t>
  </si>
  <si>
    <t>123comparer.fr</t>
  </si>
  <si>
    <t>socialtelecast.com</t>
  </si>
  <si>
    <t>journalof911studies.com</t>
  </si>
  <si>
    <t>telekiznumaralari.com</t>
  </si>
  <si>
    <t>me2.kr</t>
  </si>
  <si>
    <t>volosnya.net</t>
  </si>
  <si>
    <t>eafuerteventura.com</t>
  </si>
  <si>
    <t>corporate-aliens.com</t>
  </si>
  <si>
    <t>mostbet-big.top</t>
  </si>
  <si>
    <t>myday.cloud</t>
  </si>
  <si>
    <t>thevirtual.co.nz</t>
  </si>
  <si>
    <t>arthrex.info</t>
  </si>
  <si>
    <t>arumatuot.com</t>
  </si>
  <si>
    <t>sanping.cn</t>
  </si>
  <si>
    <t>magas.ru</t>
  </si>
  <si>
    <t>drrobertyoung.com</t>
  </si>
  <si>
    <t>chubun.com</t>
  </si>
  <si>
    <t>pornoonline.one</t>
  </si>
  <si>
    <t>mydarkwebmarketslinks.link</t>
  </si>
  <si>
    <t>diantoushi.com</t>
  </si>
  <si>
    <t>sushi-darom.com</t>
  </si>
  <si>
    <t>ldlc-pro.com</t>
  </si>
  <si>
    <t>tonermoa.com</t>
  </si>
  <si>
    <t>n-line.ru</t>
  </si>
  <si>
    <t>ks-ipservice.de</t>
  </si>
  <si>
    <t>xworld.su</t>
  </si>
  <si>
    <t>chundubio.com</t>
  </si>
  <si>
    <t>newsivanovo.ru</t>
  </si>
  <si>
    <t>kitaplus.de</t>
  </si>
  <si>
    <t>yhdm15.com</t>
  </si>
  <si>
    <t>tarusa.ru</t>
  </si>
  <si>
    <t>udostovereniya-vsem.club</t>
  </si>
  <si>
    <t>sbkk8.com</t>
  </si>
  <si>
    <t>dtmpub.com</t>
  </si>
  <si>
    <t>mir-knigi.net</t>
  </si>
  <si>
    <t>kd11.us</t>
  </si>
  <si>
    <t>ilovemanchester.com</t>
  </si>
  <si>
    <t>mozideals.com</t>
  </si>
  <si>
    <t>letslook.net</t>
  </si>
  <si>
    <t>2ndflsuper.ru</t>
  </si>
  <si>
    <t>bodrumescort.info</t>
  </si>
  <si>
    <t>vectrabank.com</t>
  </si>
  <si>
    <t>tempogrh.com</t>
  </si>
  <si>
    <t>foundava.com</t>
  </si>
  <si>
    <t>uptownjungle.com</t>
  </si>
  <si>
    <t>onlayn.club</t>
  </si>
  <si>
    <t>customuniversitypapers.com</t>
  </si>
  <si>
    <t>novoeizdanie.com</t>
  </si>
  <si>
    <t>mrpov.com</t>
  </si>
  <si>
    <t>meuconhecimentomeutesouro.com</t>
  </si>
  <si>
    <t>synthomer.com</t>
  </si>
  <si>
    <t>streetbazaaronline.com</t>
  </si>
  <si>
    <t>paulstuart.com</t>
  </si>
  <si>
    <t>westerville.org</t>
  </si>
  <si>
    <t>casino-promo.biz</t>
  </si>
  <si>
    <t>gamesjobsdirect.com</t>
  </si>
  <si>
    <t>fixez.com</t>
  </si>
  <si>
    <t>get.it</t>
  </si>
  <si>
    <t>fadu.edu.uy</t>
  </si>
  <si>
    <t>arxiv.uz</t>
  </si>
  <si>
    <t>fotomuseum.ch</t>
  </si>
  <si>
    <t>flatchr.io</t>
  </si>
  <si>
    <t>ordercounter.com</t>
  </si>
  <si>
    <t>thecgc.net</t>
  </si>
  <si>
    <t>ownersillustrated.com</t>
  </si>
  <si>
    <t>bestservicesup.net</t>
  </si>
  <si>
    <t>footballbenchmark.com</t>
  </si>
  <si>
    <t>cihan.com.tr</t>
  </si>
  <si>
    <t>fflboss.com</t>
  </si>
  <si>
    <t>miamojewels.com</t>
  </si>
  <si>
    <t>njresources.com</t>
  </si>
  <si>
    <t>rubrikator.org</t>
  </si>
  <si>
    <t>aceplomb.ru</t>
  </si>
  <si>
    <t>bwigroup.in</t>
  </si>
  <si>
    <t>wpmultiverse.com</t>
  </si>
  <si>
    <t>takf.ru</t>
  </si>
  <si>
    <t>radio.or.ke</t>
  </si>
  <si>
    <t>worldcoffeeresearch.org</t>
  </si>
  <si>
    <t>dhis.org</t>
  </si>
  <si>
    <t>km-audit.fr</t>
  </si>
  <si>
    <t>cushyspa.com</t>
  </si>
  <si>
    <t>meet4innovation.eu</t>
  </si>
  <si>
    <t>nurulfikri.net</t>
  </si>
  <si>
    <t>aramarkrefreshments.com</t>
  </si>
  <si>
    <t>bestbuybusiness.com</t>
  </si>
  <si>
    <t>mellatinsurance.ir</t>
  </si>
  <si>
    <t>jobslaunch.com</t>
  </si>
  <si>
    <t>mcgeorgetoyota.com</t>
  </si>
  <si>
    <t>3dripper.com</t>
  </si>
  <si>
    <t>onanisti.ro</t>
  </si>
  <si>
    <t>deposit-mostbet-fr.com</t>
  </si>
  <si>
    <t>cao.ac.za</t>
  </si>
  <si>
    <t>qijucn.cn</t>
  </si>
  <si>
    <t>buyvardenafil.digital</t>
  </si>
  <si>
    <t>europabio.org</t>
  </si>
  <si>
    <t>wdoms.org</t>
  </si>
  <si>
    <t>theopinion.gr</t>
  </si>
  <si>
    <t>ebrinteractive.com</t>
  </si>
  <si>
    <t>ggracejunkremoval.com</t>
  </si>
  <si>
    <t>boompari1.com</t>
  </si>
  <si>
    <t>issedu365.com</t>
  </si>
  <si>
    <t>firekirin.xyz</t>
  </si>
  <si>
    <t>lod.com</t>
  </si>
  <si>
    <t>northwater.ru</t>
  </si>
  <si>
    <t>topstickers.app</t>
  </si>
  <si>
    <t>ebay.mk</t>
  </si>
  <si>
    <t>bro.kim</t>
  </si>
  <si>
    <t>flashrecruit.com</t>
  </si>
  <si>
    <t>7go.website</t>
  </si>
  <si>
    <t>apparaty-nadengi.com</t>
  </si>
  <si>
    <t>femdomvidx.com</t>
  </si>
  <si>
    <t>biotrackthc.net</t>
  </si>
  <si>
    <t>interaktywnie.com</t>
  </si>
  <si>
    <t>lifeinthefastlane.com</t>
  </si>
  <si>
    <t>morsemuseum.org</t>
  </si>
  <si>
    <t>kozoom.com</t>
  </si>
  <si>
    <t>un-dia-en-mexico.mx</t>
  </si>
  <si>
    <t>chandlerproject.org</t>
  </si>
  <si>
    <t>urcargiant.com</t>
  </si>
  <si>
    <t>omek.top</t>
  </si>
  <si>
    <t>cynergic.net.au</t>
  </si>
  <si>
    <t>metformin.works</t>
  </si>
  <si>
    <t>onestopforwriters.com</t>
  </si>
  <si>
    <t>profishop.de</t>
  </si>
  <si>
    <t>mondnr.ru</t>
  </si>
  <si>
    <t>newenergyfinance.com</t>
  </si>
  <si>
    <t>snowball-income.com</t>
  </si>
  <si>
    <t>coopamerica.org</t>
  </si>
  <si>
    <t>clashios.com</t>
  </si>
  <si>
    <t>dhankesari.com</t>
  </si>
  <si>
    <t>directcolors.com</t>
  </si>
  <si>
    <t>piclut.com</t>
  </si>
  <si>
    <t>at317.com</t>
  </si>
  <si>
    <t>reus.ru</t>
  </si>
  <si>
    <t>mofosex.com</t>
  </si>
  <si>
    <t>staffrental.eu</t>
  </si>
  <si>
    <t>njstar.com</t>
  </si>
  <si>
    <t>woolworths.com</t>
  </si>
  <si>
    <t>mydeepdrugstore.link</t>
  </si>
  <si>
    <t>haikouweixun.com</t>
  </si>
  <si>
    <t>wedgedge.net</t>
  </si>
  <si>
    <t>nvlife.ru</t>
  </si>
  <si>
    <t>ipdn.ac.id</t>
  </si>
  <si>
    <t>valuta.su</t>
  </si>
  <si>
    <t>pteverywhere.com</t>
  </si>
  <si>
    <t>industrial.com.ua</t>
  </si>
  <si>
    <t>jcygz.com</t>
  </si>
  <si>
    <t>tsolis.ch</t>
  </si>
  <si>
    <t>fcsaa.cf</t>
  </si>
  <si>
    <t>smkh.at</t>
  </si>
  <si>
    <t>prmgapp.com</t>
  </si>
  <si>
    <t>shltw.com</t>
  </si>
  <si>
    <t>pltsci.com</t>
  </si>
  <si>
    <t>westendtheatre.com</t>
  </si>
  <si>
    <t>dns-svr.jp</t>
  </si>
  <si>
    <t>drakeofficial.com</t>
  </si>
  <si>
    <t>bakery.org.tw</t>
  </si>
  <si>
    <t>playamo.biz</t>
  </si>
  <si>
    <t>aodars.ru</t>
  </si>
  <si>
    <t>lyrix.at</t>
  </si>
  <si>
    <t>atol.org.uk</t>
  </si>
  <si>
    <t>monstrous.com</t>
  </si>
  <si>
    <t>kvcdns.com</t>
  </si>
  <si>
    <t>brc.ac.uk</t>
  </si>
  <si>
    <t>alpstein-server.ch</t>
  </si>
  <si>
    <t>bankatcity.com</t>
  </si>
  <si>
    <t>oxt.me</t>
  </si>
  <si>
    <t>dogevod.com</t>
  </si>
  <si>
    <t>devclass.com</t>
  </si>
  <si>
    <t>disnaikid.com</t>
  </si>
  <si>
    <t>contentfactory.biz</t>
  </si>
  <si>
    <t>pinkpineapple.co.jp</t>
  </si>
  <si>
    <t>berakhirpekan.com</t>
  </si>
  <si>
    <t>thepets.net</t>
  </si>
  <si>
    <t>mirigroka.com</t>
  </si>
  <si>
    <t>xivsim.com</t>
  </si>
  <si>
    <t>corp-sansan.com</t>
  </si>
  <si>
    <t>love-music.info</t>
  </si>
  <si>
    <t>howtoflashdroid.info</t>
  </si>
  <si>
    <t>vulcan-prestige.uno</t>
  </si>
  <si>
    <t>trademinister.gov.au</t>
  </si>
  <si>
    <t>ofc.ca</t>
  </si>
  <si>
    <t>teeen.pw</t>
  </si>
  <si>
    <t>ilabs.pl</t>
  </si>
  <si>
    <t>pldnice.info</t>
  </si>
  <si>
    <t>globalrentalsite.com</t>
  </si>
  <si>
    <t>familylawweek.co.uk</t>
  </si>
  <si>
    <t>petrovka38.ru</t>
  </si>
  <si>
    <t>dns-you.com</t>
  </si>
  <si>
    <t>jumpfeed.com</t>
  </si>
  <si>
    <t>singlemotherguide.com</t>
  </si>
  <si>
    <t>setalarmclock.net</t>
  </si>
  <si>
    <t>tring.co.in</t>
  </si>
  <si>
    <t>innovations-i.com</t>
  </si>
  <si>
    <t>clausewitz.com</t>
  </si>
  <si>
    <t>maispb.com.br</t>
  </si>
  <si>
    <t>eploy.net</t>
  </si>
  <si>
    <t>hvinet.com</t>
  </si>
  <si>
    <t>culinarydepotinc.com</t>
  </si>
  <si>
    <t>amazon.co</t>
  </si>
  <si>
    <t>cargavirtual.com</t>
  </si>
  <si>
    <t>tacodns.com</t>
  </si>
  <si>
    <t>world-television.com</t>
  </si>
  <si>
    <t>khpet.com</t>
  </si>
  <si>
    <t>ventadepropiedadraiz.com</t>
  </si>
  <si>
    <t>domino.bg</t>
  </si>
  <si>
    <t>builderau.com.au</t>
  </si>
  <si>
    <t>nuttours.com</t>
  </si>
  <si>
    <t>thermh.org.au</t>
  </si>
  <si>
    <t>api-base.tech</t>
  </si>
  <si>
    <t>csfunds.com.cn</t>
  </si>
  <si>
    <t>sexplaycam.com</t>
  </si>
  <si>
    <t>ge-mu.net</t>
  </si>
  <si>
    <t>yogaoutlet.com</t>
  </si>
  <si>
    <t>torchetticasa.it</t>
  </si>
  <si>
    <t>torkclub.ru</t>
  </si>
  <si>
    <t>pharmadva.com</t>
  </si>
  <si>
    <t>umo.se</t>
  </si>
  <si>
    <t>naturfreunde.de</t>
  </si>
  <si>
    <t>animalequality.org</t>
  </si>
  <si>
    <t>hitel.ir</t>
  </si>
  <si>
    <t>petite-entreprise.net</t>
  </si>
  <si>
    <t>bimehasia.ir</t>
  </si>
  <si>
    <t>peopletv.com</t>
  </si>
  <si>
    <t>cdnbbb.net</t>
  </si>
  <si>
    <t>allmaxbet.com</t>
  </si>
  <si>
    <t>seo-focus.com</t>
  </si>
  <si>
    <t>777vulcan.net</t>
  </si>
  <si>
    <t>legalservicebd.com</t>
  </si>
  <si>
    <t>aoeu.eu</t>
  </si>
  <si>
    <t>moneymakercdn.com</t>
  </si>
  <si>
    <t>xiankabao.com</t>
  </si>
  <si>
    <t>shinkibus.co.jp</t>
  </si>
  <si>
    <t>romanor.eu</t>
  </si>
  <si>
    <t>lemniscus.de</t>
  </si>
  <si>
    <t>alpherafs.jp</t>
  </si>
  <si>
    <t>enternews.vn</t>
  </si>
  <si>
    <t>eyeopeningtruth.com</t>
  </si>
  <si>
    <t>stylecar.co.kr</t>
  </si>
  <si>
    <t>pradopro.ru</t>
  </si>
  <si>
    <t>namenecklace.com</t>
  </si>
  <si>
    <t>roadtechs.com</t>
  </si>
  <si>
    <t>webinane.com</t>
  </si>
  <si>
    <t>medusa.nl</t>
  </si>
  <si>
    <t>cleartrip.sa</t>
  </si>
  <si>
    <t>gs-forum.eu</t>
  </si>
  <si>
    <t>megamvp.net</t>
  </si>
  <si>
    <t>atlasproontv.com</t>
  </si>
  <si>
    <t>novel5s.com</t>
  </si>
  <si>
    <t>abplasticsurgery.org</t>
  </si>
  <si>
    <t>upomexasi.cfd</t>
  </si>
  <si>
    <t>bondchester.cloud</t>
  </si>
  <si>
    <t>thebigkidstore.co.za</t>
  </si>
  <si>
    <t>foxybae.com</t>
  </si>
  <si>
    <t>365games.co.uk</t>
  </si>
  <si>
    <t>bubbasjunkremoval.com</t>
  </si>
  <si>
    <t>uccuh.ru</t>
  </si>
  <si>
    <t>tv-two.com</t>
  </si>
  <si>
    <t>memberzone.org</t>
  </si>
  <si>
    <t>delta.com.tw</t>
  </si>
  <si>
    <t>mega-povarok.ru</t>
  </si>
  <si>
    <t>njbia.org</t>
  </si>
  <si>
    <t>rockyhorror.com</t>
  </si>
  <si>
    <t>denetmusic.com</t>
  </si>
  <si>
    <t>ejgallo.com</t>
  </si>
  <si>
    <t>strikemag.org</t>
  </si>
  <si>
    <t>summertomato.com</t>
  </si>
  <si>
    <t>everythingabode.com</t>
  </si>
  <si>
    <t>newsalepro.com</t>
  </si>
  <si>
    <t>gmuender-tagespost.de</t>
  </si>
  <si>
    <t>1100ad.com</t>
  </si>
  <si>
    <t>tryhackme.tech</t>
  </si>
  <si>
    <t>southcentral.edu</t>
  </si>
  <si>
    <t>vmnet.cz</t>
  </si>
  <si>
    <t>gostarfavor.com</t>
  </si>
  <si>
    <t>domainorder.nl</t>
  </si>
  <si>
    <t>7wiwj.xyz</t>
  </si>
  <si>
    <t>revenued.com</t>
  </si>
  <si>
    <t>orbitxch.com</t>
  </si>
  <si>
    <t>day.app</t>
  </si>
  <si>
    <t>tablesorter.com</t>
  </si>
  <si>
    <t>ggd.nl</t>
  </si>
  <si>
    <t>netsplit.de</t>
  </si>
  <si>
    <t>bernards.com</t>
  </si>
  <si>
    <t>afminer.com</t>
  </si>
  <si>
    <t>pro-verbraucher.info</t>
  </si>
  <si>
    <t>cliqueclack.com</t>
  </si>
  <si>
    <t>zeiningen.com</t>
  </si>
  <si>
    <t>aupravesh2020.com</t>
  </si>
  <si>
    <t>medicalforum.ch</t>
  </si>
  <si>
    <t>careerexplorerguide.com</t>
  </si>
  <si>
    <t>detics-excleged.com</t>
  </si>
  <si>
    <t>chadwellsupply.com</t>
  </si>
  <si>
    <t>sponsorcoupon.com</t>
  </si>
  <si>
    <t>mirrordream.co.kr</t>
  </si>
  <si>
    <t>casinogratowin.fr</t>
  </si>
  <si>
    <t>learnprompting.org</t>
  </si>
  <si>
    <t>tastebook.com</t>
  </si>
  <si>
    <t>bossig.com</t>
  </si>
  <si>
    <t>palmettogroupinc.cf</t>
  </si>
  <si>
    <t>senperfect.com</t>
  </si>
  <si>
    <t>dienthoaivui.com.vn</t>
  </si>
  <si>
    <t>icioud.com</t>
  </si>
  <si>
    <t>troyny.gov</t>
  </si>
  <si>
    <t>barykin.com</t>
  </si>
  <si>
    <t>xvideos24.pro</t>
  </si>
  <si>
    <t>branch.com</t>
  </si>
  <si>
    <t>tondemoskill-anime.com</t>
  </si>
  <si>
    <t>economagic.com</t>
  </si>
  <si>
    <t>nancynelsonyoga.com</t>
  </si>
  <si>
    <t>gdz-ru.work</t>
  </si>
  <si>
    <t>api.bible</t>
  </si>
  <si>
    <t>assettomods.com</t>
  </si>
  <si>
    <t>yext-it.com</t>
  </si>
  <si>
    <t>labuncle.com</t>
  </si>
  <si>
    <t>spcc.edu</t>
  </si>
  <si>
    <t>aseriesoftubez.com</t>
  </si>
  <si>
    <t>vumbnail.com</t>
  </si>
  <si>
    <t>21admiral-xxx.ru</t>
  </si>
  <si>
    <t>hycu.com</t>
  </si>
  <si>
    <t>chine.in</t>
  </si>
  <si>
    <t>softscollection.com</t>
  </si>
  <si>
    <t>edusignis.com</t>
  </si>
  <si>
    <t>argonauts.ca</t>
  </si>
  <si>
    <t>ksulo.com</t>
  </si>
  <si>
    <t>olightworld.com</t>
  </si>
  <si>
    <t>star77.app</t>
  </si>
  <si>
    <t>hippocratesinst.org</t>
  </si>
  <si>
    <t>hicapitalize.com</t>
  </si>
  <si>
    <t>psicoweb.com</t>
  </si>
  <si>
    <t>digitalup.gr</t>
  </si>
  <si>
    <t>univcoop.jp</t>
  </si>
  <si>
    <t>inets.jp</t>
  </si>
  <si>
    <t>finfeatherfur.com</t>
  </si>
  <si>
    <t>tosoh.com</t>
  </si>
  <si>
    <t>firmateated.com</t>
  </si>
  <si>
    <t>korrespondent.az</t>
  </si>
  <si>
    <t>euphoric.ca</t>
  </si>
  <si>
    <t>snzxedu.net</t>
  </si>
  <si>
    <t>hygiena.com</t>
  </si>
  <si>
    <t>comnetatopi.jp</t>
  </si>
  <si>
    <t>apigodata.com</t>
  </si>
  <si>
    <t>hostinum.com</t>
  </si>
  <si>
    <t>korolevy.net</t>
  </si>
  <si>
    <t>app-ofcr.net</t>
  </si>
  <si>
    <t>matthewmarks.com</t>
  </si>
  <si>
    <t>loanliner.com</t>
  </si>
  <si>
    <t>asianvideos.pro</t>
  </si>
  <si>
    <t>0-38.com</t>
  </si>
  <si>
    <t>halfmoon.com</t>
  </si>
  <si>
    <t>nuvet.com</t>
  </si>
  <si>
    <t>pramworld.co.uk</t>
  </si>
  <si>
    <t>dostavka.guru</t>
  </si>
  <si>
    <t>capt.org.uk</t>
  </si>
  <si>
    <t>activefugitives.com</t>
  </si>
  <si>
    <t>casino-columbus.cc</t>
  </si>
  <si>
    <t>lederhosen-mafia.de</t>
  </si>
  <si>
    <t>federalspare.com</t>
  </si>
  <si>
    <t>glot.ai</t>
  </si>
  <si>
    <t>banyantechnology.com</t>
  </si>
  <si>
    <t>wanbao.com.sg</t>
  </si>
  <si>
    <t>hybux.com</t>
  </si>
  <si>
    <t>profnet.md</t>
  </si>
  <si>
    <t>mostbet-win.top</t>
  </si>
  <si>
    <t>webcomicsnation.com</t>
  </si>
  <si>
    <t>snoopi.io</t>
  </si>
  <si>
    <t>fastblob.com</t>
  </si>
  <si>
    <t>admiralx437.ru</t>
  </si>
  <si>
    <t>kuntsevo.com</t>
  </si>
  <si>
    <t>spy-link.info</t>
  </si>
  <si>
    <t>dela.be</t>
  </si>
  <si>
    <t>thaiasiaslot.com</t>
  </si>
  <si>
    <t>jav.ink</t>
  </si>
  <si>
    <t>javfinder.in</t>
  </si>
  <si>
    <t>family-medical.net</t>
  </si>
  <si>
    <t>seksxxx.top</t>
  </si>
  <si>
    <t>maximumgames.com</t>
  </si>
  <si>
    <t>nine-chronicles.com</t>
  </si>
  <si>
    <t>toledo-m.ru</t>
  </si>
  <si>
    <t>thisisstaffordshire.co.uk</t>
  </si>
  <si>
    <t>stale.ru</t>
  </si>
  <si>
    <t>barcoding.com</t>
  </si>
  <si>
    <t>shunnengnet.com</t>
  </si>
  <si>
    <t>moparscape.org</t>
  </si>
  <si>
    <t>rtsh.al</t>
  </si>
  <si>
    <t>echovolthostingweb.com</t>
  </si>
  <si>
    <t>next-jobs24.com</t>
  </si>
  <si>
    <t>gps.tj</t>
  </si>
  <si>
    <t>cubos.ac</t>
  </si>
  <si>
    <t>qyresearch.com</t>
  </si>
  <si>
    <t>wandermagazin-schweiz.ch</t>
  </si>
  <si>
    <t>zeerk.com</t>
  </si>
  <si>
    <t>littleme.com</t>
  </si>
  <si>
    <t>kherysuryawan.id</t>
  </si>
  <si>
    <t>in-lombardia.it</t>
  </si>
  <si>
    <t>findmassleads.com</t>
  </si>
  <si>
    <t>grovo.com</t>
  </si>
  <si>
    <t>dzg-online.de</t>
  </si>
  <si>
    <t>leishen.cn</t>
  </si>
  <si>
    <t>intheloopknitting.com</t>
  </si>
  <si>
    <t>pineandlakes.com</t>
  </si>
  <si>
    <t>izifilm.net</t>
  </si>
  <si>
    <t>cooponline.it</t>
  </si>
  <si>
    <t>777clubvulkan.com</t>
  </si>
  <si>
    <t>kansstel.ru</t>
  </si>
  <si>
    <t>partyrent.com</t>
  </si>
  <si>
    <t>armina.bio</t>
  </si>
  <si>
    <t>gae9.com</t>
  </si>
  <si>
    <t>ptpracticepro.com</t>
  </si>
  <si>
    <t>jperiod.com</t>
  </si>
  <si>
    <t>infodolar.com</t>
  </si>
  <si>
    <t>hlolweb.com</t>
  </si>
  <si>
    <t>cal-ipc.org</t>
  </si>
  <si>
    <t>beatarray.com</t>
  </si>
  <si>
    <t>extreme-ix.org</t>
  </si>
  <si>
    <t>cashforacar.ca</t>
  </si>
  <si>
    <t>uk-casino.online</t>
  </si>
  <si>
    <t>virnews.club</t>
  </si>
  <si>
    <t>i2mediainc.com</t>
  </si>
  <si>
    <t>bauer-kirch.info</t>
  </si>
  <si>
    <t>unimus.net</t>
  </si>
  <si>
    <t>upcirclebeauty.com</t>
  </si>
  <si>
    <t>parimatchsport.com</t>
  </si>
  <si>
    <t>diytomake.com</t>
  </si>
  <si>
    <t>isod-inside.ru</t>
  </si>
  <si>
    <t>hkonline.com.bd</t>
  </si>
  <si>
    <t>eifel.cloud</t>
  </si>
  <si>
    <t>abcstores.com</t>
  </si>
  <si>
    <t>saudinf.com</t>
  </si>
  <si>
    <t>seco.com</t>
  </si>
  <si>
    <t>kpl.org</t>
  </si>
  <si>
    <t>melog.com.pl</t>
  </si>
  <si>
    <t>xn--9m1bx5j0sl.kr</t>
  </si>
  <si>
    <t>casino-x32.ru</t>
  </si>
  <si>
    <t>platinumseo.com.au</t>
  </si>
  <si>
    <t>cartervintage.com</t>
  </si>
  <si>
    <t>tamiflu.com</t>
  </si>
  <si>
    <t>legisocial.fr</t>
  </si>
  <si>
    <t>fazeelusmani.com</t>
  </si>
  <si>
    <t>digibounty.com</t>
  </si>
  <si>
    <t>hahn-kolb.de</t>
  </si>
  <si>
    <t>fakazamusic.co</t>
  </si>
  <si>
    <t>rclcorporate.com</t>
  </si>
  <si>
    <t>fpsa.org</t>
  </si>
  <si>
    <t>lastnewsed.com</t>
  </si>
  <si>
    <t>mdfbrsfkufamsr.com</t>
  </si>
  <si>
    <t>ostrovskoe.ru</t>
  </si>
  <si>
    <t>winnerofjuly.net</t>
  </si>
  <si>
    <t>loginmanialiga.com</t>
  </si>
  <si>
    <t>vavadacasino11.xyz</t>
  </si>
  <si>
    <t>diplomm-master.com</t>
  </si>
  <si>
    <t>konnatee.com</t>
  </si>
  <si>
    <t>brucetrail.org</t>
  </si>
  <si>
    <t>pro-academic-writers.com</t>
  </si>
  <si>
    <t>freedom-baseball.org</t>
  </si>
  <si>
    <t>usgamesinc.com</t>
  </si>
  <si>
    <t>statwolf.com</t>
  </si>
  <si>
    <t>japaneseverbconjugator.com</t>
  </si>
  <si>
    <t>igennetworks.in</t>
  </si>
  <si>
    <t>cfm.nl</t>
  </si>
  <si>
    <t>timmit.biz</t>
  </si>
  <si>
    <t>akbal.dev</t>
  </si>
  <si>
    <t>andreaiyamah.com</t>
  </si>
  <si>
    <t>reaktionbooks.co.uk</t>
  </si>
  <si>
    <t>greengrowth.space</t>
  </si>
  <si>
    <t>huntfordrive.com</t>
  </si>
  <si>
    <t>ubicentrex.net</t>
  </si>
  <si>
    <t>gedenkseiten.de</t>
  </si>
  <si>
    <t>a38.hu</t>
  </si>
  <si>
    <t>ggbet-sport.com</t>
  </si>
  <si>
    <t>kilimall.com</t>
  </si>
  <si>
    <t>myadvo.in</t>
  </si>
  <si>
    <t>fluconazolediflucan.quest</t>
  </si>
  <si>
    <t>brazil999.to</t>
  </si>
  <si>
    <t>dudefilms.hair</t>
  </si>
  <si>
    <t>tebilon.com</t>
  </si>
  <si>
    <t>joshfechter.com</t>
  </si>
  <si>
    <t>lashkaraa.com</t>
  </si>
  <si>
    <t>linuxit.at</t>
  </si>
  <si>
    <t>covid19asap.com</t>
  </si>
  <si>
    <t>naamea.org</t>
  </si>
  <si>
    <t>111magnatov.site</t>
  </si>
  <si>
    <t>xyjun.com</t>
  </si>
  <si>
    <t>gb3.ru</t>
  </si>
  <si>
    <t>tchibo-mobil.de</t>
  </si>
  <si>
    <t>kzeaa.com</t>
  </si>
  <si>
    <t>totalhealthreports.com</t>
  </si>
  <si>
    <t>axisonair.com</t>
  </si>
  <si>
    <t>r2sports.com</t>
  </si>
  <si>
    <t>alserv.de</t>
  </si>
  <si>
    <t>dodenhof.de</t>
  </si>
  <si>
    <t>ofisat.net</t>
  </si>
  <si>
    <t>vivahr.com</t>
  </si>
  <si>
    <t>lanefurniture.com</t>
  </si>
  <si>
    <t>valemoods.com</t>
  </si>
  <si>
    <t>mtbaker.us</t>
  </si>
  <si>
    <t>artists.youtube</t>
  </si>
  <si>
    <t>avrupaparkbahceler.com</t>
  </si>
  <si>
    <t>kitzski.at</t>
  </si>
  <si>
    <t>booklikeaboss.com</t>
  </si>
  <si>
    <t>24klad.shop</t>
  </si>
  <si>
    <t>macbirmingham.co.uk</t>
  </si>
  <si>
    <t>ukgamer.com</t>
  </si>
  <si>
    <t>mostbet-zerk21.xyz</t>
  </si>
  <si>
    <t>m-cs.ru</t>
  </si>
  <si>
    <t>balkaneu.com</t>
  </si>
  <si>
    <t>bodmillenium.com</t>
  </si>
  <si>
    <t>evva.com</t>
  </si>
  <si>
    <t>movie2k.ch</t>
  </si>
  <si>
    <t>icepsc.com.br</t>
  </si>
  <si>
    <t>qwaydns.com</t>
  </si>
  <si>
    <t>shopifytrack.com</t>
  </si>
  <si>
    <t>nexford.org</t>
  </si>
  <si>
    <t>citadel.org</t>
  </si>
  <si>
    <t>lux01.de</t>
  </si>
  <si>
    <t>imperiasumok.ru</t>
  </si>
  <si>
    <t>kurumsaleposta.com</t>
  </si>
  <si>
    <t>viantp.com</t>
  </si>
  <si>
    <t>telekomi.net</t>
  </si>
  <si>
    <t>aerotwist.com</t>
  </si>
  <si>
    <t>ottozutz.com</t>
  </si>
  <si>
    <t>bonjourazur.ru</t>
  </si>
  <si>
    <t>dnegg.com</t>
  </si>
  <si>
    <t>epsophoto.com</t>
  </si>
  <si>
    <t>wetzlar.de</t>
  </si>
  <si>
    <t>tanis.eu</t>
  </si>
  <si>
    <t>the-federation.info</t>
  </si>
  <si>
    <t>sailorslife.in</t>
  </si>
  <si>
    <t>abrahamamusement.com</t>
  </si>
  <si>
    <t>briefyourmarket.com</t>
  </si>
  <si>
    <t>thisisdistorted.com</t>
  </si>
  <si>
    <t>suitehop.com</t>
  </si>
  <si>
    <t>signoz.io</t>
  </si>
  <si>
    <t>itc.gr</t>
  </si>
  <si>
    <t>newspass.jp</t>
  </si>
  <si>
    <t>la-patria-colombia.co</t>
  </si>
  <si>
    <t>qqhrss.com</t>
  </si>
  <si>
    <t>coolcatsnft.com</t>
  </si>
  <si>
    <t>geo.gov.ge</t>
  </si>
  <si>
    <t>ictc.com</t>
  </si>
  <si>
    <t>mari-soku.com</t>
  </si>
  <si>
    <t>stromectool.com</t>
  </si>
  <si>
    <t>anteil.com</t>
  </si>
  <si>
    <t>yunweipai.com</t>
  </si>
  <si>
    <t>sci-us.com</t>
  </si>
  <si>
    <t>mobbit.info</t>
  </si>
  <si>
    <t>evacdir.com</t>
  </si>
  <si>
    <t>funeralfinder.com</t>
  </si>
  <si>
    <t>ganjingworld.com</t>
  </si>
  <si>
    <t>rankingthebrands.com</t>
  </si>
  <si>
    <t>midstatemedia.com</t>
  </si>
  <si>
    <t>sheerenloo.nl</t>
  </si>
  <si>
    <t>ufa191.to</t>
  </si>
  <si>
    <t>hftp.org</t>
  </si>
  <si>
    <t>atomedya.com</t>
  </si>
  <si>
    <t>feelnovo.com</t>
  </si>
  <si>
    <t>contentcalendar.io</t>
  </si>
  <si>
    <t>viaempresa.cat</t>
  </si>
  <si>
    <t>ssjzs99.com</t>
  </si>
  <si>
    <t>easymessage.com</t>
  </si>
  <si>
    <t>bosidachina.com</t>
  </si>
  <si>
    <t>everypages.com</t>
  </si>
  <si>
    <t>sieukhungg.net</t>
  </si>
  <si>
    <t>fertighauswelt.de</t>
  </si>
  <si>
    <t>cenex.com</t>
  </si>
  <si>
    <t>votono.click</t>
  </si>
  <si>
    <t>servermanager.com.au</t>
  </si>
  <si>
    <t>tutorialbar.com</t>
  </si>
  <si>
    <t>onda.cn</t>
  </si>
  <si>
    <t>theporndb.com</t>
  </si>
  <si>
    <t>alter757.info</t>
  </si>
  <si>
    <t>ggcx.com</t>
  </si>
  <si>
    <t>submit.com</t>
  </si>
  <si>
    <t>idigitus.net</t>
  </si>
  <si>
    <t>burdadigital.guru</t>
  </si>
  <si>
    <t>s2w.com.ar</t>
  </si>
  <si>
    <t>lbbniu.com</t>
  </si>
  <si>
    <t>cliparto.com</t>
  </si>
  <si>
    <t>active-chel.ru</t>
  </si>
  <si>
    <t>socialmarketingwriting.com</t>
  </si>
  <si>
    <t>luaviettours.com</t>
  </si>
  <si>
    <t>steadystate.org</t>
  </si>
  <si>
    <t>czechvideo.co</t>
  </si>
  <si>
    <t>landmarklondon.co.uk</t>
  </si>
  <si>
    <t>broadband.vi</t>
  </si>
  <si>
    <t>bluegrass.com</t>
  </si>
  <si>
    <t>acmecity.com</t>
  </si>
  <si>
    <t>thepiratebay.mobi</t>
  </si>
  <si>
    <t>cityairporttrain.com</t>
  </si>
  <si>
    <t>growmoregaze.com</t>
  </si>
  <si>
    <t>filmmuseum.at</t>
  </si>
  <si>
    <t>tanguay.ca</t>
  </si>
  <si>
    <t>isatel.ru</t>
  </si>
  <si>
    <t>free2022free.ml</t>
  </si>
  <si>
    <t>canadianpharmacynethd.com</t>
  </si>
  <si>
    <t>usennet.ne.jp</t>
  </si>
  <si>
    <t>mgmstudios.com</t>
  </si>
  <si>
    <t>smglobalshop.com</t>
  </si>
  <si>
    <t>camgirlbay.net</t>
  </si>
  <si>
    <t>shimmerandconfetti.com</t>
  </si>
  <si>
    <t>pilotworkshop.com</t>
  </si>
  <si>
    <t>obsessedgarage.com</t>
  </si>
  <si>
    <t>cedule-plachty.cz</t>
  </si>
  <si>
    <t>eshoplogistic.ru</t>
  </si>
  <si>
    <t>hollywoodtuna.com</t>
  </si>
  <si>
    <t>raonsecure.com</t>
  </si>
  <si>
    <t>rozartshop.com</t>
  </si>
  <si>
    <t>agilisgroup.com.br</t>
  </si>
  <si>
    <t>istrength.net</t>
  </si>
  <si>
    <t>swidnica24.pl</t>
  </si>
  <si>
    <t>ecivis.com</t>
  </si>
  <si>
    <t>hi-web.gr</t>
  </si>
  <si>
    <t>sinatra.com</t>
  </si>
  <si>
    <t>mvs.org</t>
  </si>
  <si>
    <t>helponclick.com</t>
  </si>
  <si>
    <t>cjjd18.com</t>
  </si>
  <si>
    <t>onwater.my</t>
  </si>
  <si>
    <t>grupovenus.com</t>
  </si>
  <si>
    <t>cdnii.com</t>
  </si>
  <si>
    <t>glthemes.com</t>
  </si>
  <si>
    <t>paranik.com</t>
  </si>
  <si>
    <t>voel.ru</t>
  </si>
  <si>
    <t>econductworks.com</t>
  </si>
  <si>
    <t>sheetmusiclibrary.website</t>
  </si>
  <si>
    <t>cciltd.in</t>
  </si>
  <si>
    <t>marabout.com</t>
  </si>
  <si>
    <t>copify.com</t>
  </si>
  <si>
    <t>ladhasnacks.com</t>
  </si>
  <si>
    <t>medicalteams.org</t>
  </si>
  <si>
    <t>nextcenturi.com</t>
  </si>
  <si>
    <t>die-matheseite.de</t>
  </si>
  <si>
    <t>winterfell-hotels.ru</t>
  </si>
  <si>
    <t>pushbuttonhosting.com</t>
  </si>
  <si>
    <t>aryabhattahighschool.com</t>
  </si>
  <si>
    <t>packetlove.com</t>
  </si>
  <si>
    <t>complexbar.ru</t>
  </si>
  <si>
    <t>pboffice.net</t>
  </si>
  <si>
    <t>coffeeanddungeons.com</t>
  </si>
  <si>
    <t>digitaldonna.com</t>
  </si>
  <si>
    <t>deepnude.org</t>
  </si>
  <si>
    <t>feetjerk.com</t>
  </si>
  <si>
    <t>expert-shops.be</t>
  </si>
  <si>
    <t>kubmarket.ru</t>
  </si>
  <si>
    <t>location.studio</t>
  </si>
  <si>
    <t>antonoil.com</t>
  </si>
  <si>
    <t>anytimeestimate.com</t>
  </si>
  <si>
    <t>admiral777-8.ru</t>
  </si>
  <si>
    <t>activesportscentre.com</t>
  </si>
  <si>
    <t>es.fr</t>
  </si>
  <si>
    <t>thevanillabeanblog.com</t>
  </si>
  <si>
    <t>ehlinelaw.com</t>
  </si>
  <si>
    <t>newsdio.com</t>
  </si>
  <si>
    <t>noatero.ru</t>
  </si>
  <si>
    <t>veganosity.com</t>
  </si>
  <si>
    <t>ifyc.org</t>
  </si>
  <si>
    <t>mkto-sj240021.com</t>
  </si>
  <si>
    <t>dnd-wiki.org</t>
  </si>
  <si>
    <t>registrardns.net</t>
  </si>
  <si>
    <t>carolinehirons.com</t>
  </si>
  <si>
    <t>samuelhubbard.com</t>
  </si>
  <si>
    <t>stylesweekly.com</t>
  </si>
  <si>
    <t>motexc.ru</t>
  </si>
  <si>
    <t>vse-chasti-filmov.ru</t>
  </si>
  <si>
    <t>jianpian18.com</t>
  </si>
  <si>
    <t>electricalacademia.com</t>
  </si>
  <si>
    <t>amptoken.org</t>
  </si>
  <si>
    <t>hiclass.net</t>
  </si>
  <si>
    <t>bimbelruangprestasi.com</t>
  </si>
  <si>
    <t>asepeyo.es</t>
  </si>
  <si>
    <t>lordkino.ru</t>
  </si>
  <si>
    <t>lifeinformatica.com</t>
  </si>
  <si>
    <t>fsonline.com.cn</t>
  </si>
  <si>
    <t>saajilo.com</t>
  </si>
  <si>
    <t>planetsforkids.org</t>
  </si>
  <si>
    <t>hypergrid.it</t>
  </si>
  <si>
    <t>mystocksportfolio.app</t>
  </si>
  <si>
    <t>uninter.edu.mx</t>
  </si>
  <si>
    <t>ytioghfdghvcfgbgvdf.com</t>
  </si>
  <si>
    <t>indochinaheritagetravel.com</t>
  </si>
  <si>
    <t>uceda.org</t>
  </si>
  <si>
    <t>tiendajuanvaldez.com</t>
  </si>
  <si>
    <t>howtrip.ru</t>
  </si>
  <si>
    <t>hbru.ru</t>
  </si>
  <si>
    <t>unscart.com</t>
  </si>
  <si>
    <t>ntgfreight.com</t>
  </si>
  <si>
    <t>vulkanvegas-de.com</t>
  </si>
  <si>
    <t>xmovies8.pw</t>
  </si>
  <si>
    <t>gmpopcorn.com</t>
  </si>
  <si>
    <t>autoprospect.ru</t>
  </si>
  <si>
    <t>pamfleti.net</t>
  </si>
  <si>
    <t>doodles.app</t>
  </si>
  <si>
    <t>glassgiant.com</t>
  </si>
  <si>
    <t>mtso23tzgm.ma</t>
  </si>
  <si>
    <t>7sport.net</t>
  </si>
  <si>
    <t>reade.com</t>
  </si>
  <si>
    <t>webdailytips.com</t>
  </si>
  <si>
    <t>informamail03.com</t>
  </si>
  <si>
    <t>eublockchainforum.eu</t>
  </si>
  <si>
    <t>myhomehq.biz</t>
  </si>
  <si>
    <t>nic.prudential</t>
  </si>
  <si>
    <t>calconcalculator.com</t>
  </si>
  <si>
    <t>netstream.com</t>
  </si>
  <si>
    <t>tzmo.com.pl</t>
  </si>
  <si>
    <t>clever-lady.ru</t>
  </si>
  <si>
    <t>ironman4x4america.com</t>
  </si>
  <si>
    <t>hcc-nd.edu</t>
  </si>
  <si>
    <t>mumbrella.asia</t>
  </si>
  <si>
    <t>123-hostingserver.com</t>
  </si>
  <si>
    <t>clickhost.com.au</t>
  </si>
  <si>
    <t>meianjulighting.com</t>
  </si>
  <si>
    <t>nokia-sbell.com</t>
  </si>
  <si>
    <t>congress-blog.de</t>
  </si>
  <si>
    <t>srv022.de</t>
  </si>
  <si>
    <t>dosugrost.com</t>
  </si>
  <si>
    <t>affilbox.cz</t>
  </si>
  <si>
    <t>mundotkm.com</t>
  </si>
  <si>
    <t>velkam-casino6.com</t>
  </si>
  <si>
    <t>overtime.tv</t>
  </si>
  <si>
    <t>procolharum.com</t>
  </si>
  <si>
    <t>hostwev.com</t>
  </si>
  <si>
    <t>infostor.com</t>
  </si>
  <si>
    <t>pinatropical.com</t>
  </si>
  <si>
    <t>pharmacyonline.works</t>
  </si>
  <si>
    <t>britishcouncil.vn</t>
  </si>
  <si>
    <t>knowable.fyi</t>
  </si>
  <si>
    <t>gaychat.eu</t>
  </si>
  <si>
    <t>hamee.com</t>
  </si>
  <si>
    <t>doraeiga.com</t>
  </si>
  <si>
    <t>ebuero.de</t>
  </si>
  <si>
    <t>esplay.io</t>
  </si>
  <si>
    <t>joolzherbal.com</t>
  </si>
  <si>
    <t>medicsall.com</t>
  </si>
  <si>
    <t>glendalenewspress.com</t>
  </si>
  <si>
    <t>datalive.ai</t>
  </si>
  <si>
    <t>prava-bystro-online.online</t>
  </si>
  <si>
    <t>socialreport.com</t>
  </si>
  <si>
    <t>boxtons.com</t>
  </si>
  <si>
    <t>animepornhd.com</t>
  </si>
  <si>
    <t>idrive360.com</t>
  </si>
  <si>
    <t>newsletter-link.com</t>
  </si>
  <si>
    <t>wovietv.com</t>
  </si>
  <si>
    <t>githubplus.com</t>
  </si>
  <si>
    <t>internalsephora.com</t>
  </si>
  <si>
    <t>colabtutorials.com</t>
  </si>
  <si>
    <t>adecco.de</t>
  </si>
  <si>
    <t>powermat.com</t>
  </si>
  <si>
    <t>azulmkt.net.br</t>
  </si>
  <si>
    <t>easternphoenix.cn</t>
  </si>
  <si>
    <t>site-maps.cc</t>
  </si>
  <si>
    <t>kibrisgazetesi.com</t>
  </si>
  <si>
    <t>sinergise.com</t>
  </si>
  <si>
    <t>animebam.se</t>
  </si>
  <si>
    <t>adk2x.com</t>
  </si>
  <si>
    <t>rusxy.com</t>
  </si>
  <si>
    <t>finca.org</t>
  </si>
  <si>
    <t>baraga.de</t>
  </si>
  <si>
    <t>preferreddesigns.com</t>
  </si>
  <si>
    <t>tecobi.com</t>
  </si>
  <si>
    <t>thinkrealty.com</t>
  </si>
  <si>
    <t>hummingbirdbakery.com</t>
  </si>
  <si>
    <t>vietri.com</t>
  </si>
  <si>
    <t>solzkk.ru</t>
  </si>
  <si>
    <t>ari.net.tr</t>
  </si>
  <si>
    <t>carespaceportal.com</t>
  </si>
  <si>
    <t>globalmedicalresponse.com</t>
  </si>
  <si>
    <t>readerlandapp.com</t>
  </si>
  <si>
    <t>claritychi.com</t>
  </si>
  <si>
    <t>grilledcheesesocial.com</t>
  </si>
  <si>
    <t>giovanimaestri.com</t>
  </si>
  <si>
    <t>turkeyency.com</t>
  </si>
  <si>
    <t>ad-live.com</t>
  </si>
  <si>
    <t>benz24.de</t>
  </si>
  <si>
    <t>e-cigaretteshop.com</t>
  </si>
  <si>
    <t>csxadtedf.gq</t>
  </si>
  <si>
    <t>yburlan.ru</t>
  </si>
  <si>
    <t>talismanbyteertha.com</t>
  </si>
  <si>
    <t>csgopedia.com</t>
  </si>
  <si>
    <t>houseofspoils.com</t>
  </si>
  <si>
    <t>preferredhomecare.com</t>
  </si>
  <si>
    <t>flsc.ca</t>
  </si>
  <si>
    <t>tabfilm.one</t>
  </si>
  <si>
    <t>osagenation-nsn.gov</t>
  </si>
  <si>
    <t>westaff.com</t>
  </si>
  <si>
    <t>hpuniv.ac.in</t>
  </si>
  <si>
    <t>footballgroundmap.com</t>
  </si>
  <si>
    <t>lim-english.com</t>
  </si>
  <si>
    <t>hoerenboer.com</t>
  </si>
  <si>
    <t>fizzleblood.net</t>
  </si>
  <si>
    <t>freeasestudyguides.com</t>
  </si>
  <si>
    <t>aigbank.com</t>
  </si>
  <si>
    <t>peacepalacelibrary.nl</t>
  </si>
  <si>
    <t>theonlineworldnews.com</t>
  </si>
  <si>
    <t>simplelivingcreativelearning.com</t>
  </si>
  <si>
    <t>vulkan-na-dengi.biz</t>
  </si>
  <si>
    <t>rapreviews.com</t>
  </si>
  <si>
    <t>renovateforum.com</t>
  </si>
  <si>
    <t>camplify.com.au</t>
  </si>
  <si>
    <t>yhdm.la</t>
  </si>
  <si>
    <t>alhea.com</t>
  </si>
  <si>
    <t>energir.com</t>
  </si>
  <si>
    <t>israelinfo.ru</t>
  </si>
  <si>
    <t>allconnect.net.br</t>
  </si>
  <si>
    <t>19888.tv</t>
  </si>
  <si>
    <t>imonnit.com</t>
  </si>
  <si>
    <t>ibms.org</t>
  </si>
  <si>
    <t>securitynewspaper.com</t>
  </si>
  <si>
    <t>softwebsolutions.com</t>
  </si>
  <si>
    <t>octashop.com</t>
  </si>
  <si>
    <t>grapevine.net.au</t>
  </si>
  <si>
    <t>iut-dhaka.edu</t>
  </si>
  <si>
    <t>hocallitenoriagnet.com</t>
  </si>
  <si>
    <t>jebzdzidy.pl</t>
  </si>
  <si>
    <t>poderjudicialcdmx.gob.mx</t>
  </si>
  <si>
    <t>siteground356.com</t>
  </si>
  <si>
    <t>emodoinc.com</t>
  </si>
  <si>
    <t>velivery.com</t>
  </si>
  <si>
    <t>iticu.edu.tr</t>
  </si>
  <si>
    <t>happykiddi.com.ua</t>
  </si>
  <si>
    <t>usk-met.ru</t>
  </si>
  <si>
    <t>premaccess.com</t>
  </si>
  <si>
    <t>juspu.com</t>
  </si>
  <si>
    <t>mappa.co.jp</t>
  </si>
  <si>
    <t>trwebtoon.com</t>
  </si>
  <si>
    <t>zaymigo.com</t>
  </si>
  <si>
    <t>tabamachine.com</t>
  </si>
  <si>
    <t>bcbsmamd.net</t>
  </si>
  <si>
    <t>intergyhosted.com</t>
  </si>
  <si>
    <t>issetsu.co.jp</t>
  </si>
  <si>
    <t>vpraverf.ru</t>
  </si>
  <si>
    <t>lampen24.nl</t>
  </si>
  <si>
    <t>1pierre.org</t>
  </si>
  <si>
    <t>vcsdatabase.com</t>
  </si>
  <si>
    <t>nske.ru</t>
  </si>
  <si>
    <t>gpbatteries.com</t>
  </si>
  <si>
    <t>rawpool.com</t>
  </si>
  <si>
    <t>conceptcoders.net</t>
  </si>
  <si>
    <t>webropol.com</t>
  </si>
  <si>
    <t>docurated.com</t>
  </si>
  <si>
    <t>miamiresidence.com</t>
  </si>
  <si>
    <t>computex.biz</t>
  </si>
  <si>
    <t>theweekendedition.com.au</t>
  </si>
  <si>
    <t>gear.com</t>
  </si>
  <si>
    <t>vvload.com</t>
  </si>
  <si>
    <t>pokerdom.gift</t>
  </si>
  <si>
    <t>uemc.es</t>
  </si>
  <si>
    <t>wuforcongress.com</t>
  </si>
  <si>
    <t>gratistodo.com</t>
  </si>
  <si>
    <t>hdtcode.com</t>
  </si>
  <si>
    <t>katawa-shoujo.com</t>
  </si>
  <si>
    <t>spartanrace.com</t>
  </si>
  <si>
    <t>jiuxinban.com</t>
  </si>
  <si>
    <t>webbirga.net</t>
  </si>
  <si>
    <t>teachingtextbooks.com</t>
  </si>
  <si>
    <t>simtel.ru</t>
  </si>
  <si>
    <t>rijksvastgoedbedrijf.nl</t>
  </si>
  <si>
    <t>elemon.io</t>
  </si>
  <si>
    <t>sysmex.at</t>
  </si>
  <si>
    <t>nna.net</t>
  </si>
  <si>
    <t>kidburg.ru</t>
  </si>
  <si>
    <t>lord-media.com</t>
  </si>
  <si>
    <t>qcmtech.com</t>
  </si>
  <si>
    <t>poodledopas.cam</t>
  </si>
  <si>
    <t>xexec.com</t>
  </si>
  <si>
    <t>coffeejumbbang.com</t>
  </si>
  <si>
    <t>junplatdirect.com</t>
  </si>
  <si>
    <t>uog.edu.gy</t>
  </si>
  <si>
    <t>squareword.org</t>
  </si>
  <si>
    <t>shop.org</t>
  </si>
  <si>
    <t>oafe.net</t>
  </si>
  <si>
    <t>swat.io</t>
  </si>
  <si>
    <t>hfn.de</t>
  </si>
  <si>
    <t>autoflower.net</t>
  </si>
  <si>
    <t>horoscopecalendar.com</t>
  </si>
  <si>
    <t>lw.gov.cn</t>
  </si>
  <si>
    <t>exploringbinary.com</t>
  </si>
  <si>
    <t>anti-ad.org</t>
  </si>
  <si>
    <t>justkampers.com</t>
  </si>
  <si>
    <t>aeoughaoheguaoehdw.top</t>
  </si>
  <si>
    <t>wordlinx.com</t>
  </si>
  <si>
    <t>shushi100.com</t>
  </si>
  <si>
    <t>5g-ppp.eu</t>
  </si>
  <si>
    <t>admiral777-9.ru</t>
  </si>
  <si>
    <t>freerivalcasinos.net</t>
  </si>
  <si>
    <t>escursioni-parco-asinara.it</t>
  </si>
  <si>
    <t>lipitoratorvastatin.quest</t>
  </si>
  <si>
    <t>1888mgmt.com</t>
  </si>
  <si>
    <t>american-school-search.com</t>
  </si>
  <si>
    <t>itsecurity.ru</t>
  </si>
  <si>
    <t>uscpublicdiplomacy.org</t>
  </si>
  <si>
    <t>wamiz.de</t>
  </si>
  <si>
    <t>ncahec.net</t>
  </si>
  <si>
    <t>meteomaroc.com</t>
  </si>
  <si>
    <t>sezamo.ro</t>
  </si>
  <si>
    <t>nsvr.de</t>
  </si>
  <si>
    <t>homecredit.co.in</t>
  </si>
  <si>
    <t>omrf.org</t>
  </si>
  <si>
    <t>yusenchen.com</t>
  </si>
  <si>
    <t>hotgraph88.to</t>
  </si>
  <si>
    <t>wahiduddin.net</t>
  </si>
  <si>
    <t>hawaii.net</t>
  </si>
  <si>
    <t>trackingex.com</t>
  </si>
  <si>
    <t>ebay.ist</t>
  </si>
  <si>
    <t>snosites.com</t>
  </si>
  <si>
    <t>siteservisleri.com</t>
  </si>
  <si>
    <t>targetr.net</t>
  </si>
  <si>
    <t>cacities.org</t>
  </si>
  <si>
    <t>r1cu.org</t>
  </si>
  <si>
    <t>seguradoralider.com.br</t>
  </si>
  <si>
    <t>eima.it</t>
  </si>
  <si>
    <t>smartticket.gov.ua</t>
  </si>
  <si>
    <t>techspurblog.com</t>
  </si>
  <si>
    <t>mydarkwebmarketslinks.shop</t>
  </si>
  <si>
    <t>amulch.com</t>
  </si>
  <si>
    <t>apexproadvisors.com</t>
  </si>
  <si>
    <t>sukhothai.com</t>
  </si>
  <si>
    <t>voetbaltube.com</t>
  </si>
  <si>
    <t>matthewbarby.com</t>
  </si>
  <si>
    <t>1ip.ru</t>
  </si>
  <si>
    <t>gamepicklestudios.com</t>
  </si>
  <si>
    <t>centerofportugal.com</t>
  </si>
  <si>
    <t>brorust.com</t>
  </si>
  <si>
    <t>soprabanking.com</t>
  </si>
  <si>
    <t>chengdurail.com</t>
  </si>
  <si>
    <t>macau-slot.com</t>
  </si>
  <si>
    <t>landcforum.com</t>
  </si>
  <si>
    <t>thevintagebar.com</t>
  </si>
  <si>
    <t>symcon.de</t>
  </si>
  <si>
    <t>gin.ru</t>
  </si>
  <si>
    <t>felix.ru</t>
  </si>
  <si>
    <t>blackmusic24.biz</t>
  </si>
  <si>
    <t>veroapi.com</t>
  </si>
  <si>
    <t>abcpagos.com</t>
  </si>
  <si>
    <t>ru-xvideos.me</t>
  </si>
  <si>
    <t>mekica.com</t>
  </si>
  <si>
    <t>marinasintl.com</t>
  </si>
  <si>
    <t>neu-ulm.de</t>
  </si>
  <si>
    <t>ktipp.ch</t>
  </si>
  <si>
    <t>epuzzle.info</t>
  </si>
  <si>
    <t>gomeztorrero.com</t>
  </si>
  <si>
    <t>bleach-anime.com</t>
  </si>
  <si>
    <t>iasianxxx.com</t>
  </si>
  <si>
    <t>exyte.net</t>
  </si>
  <si>
    <t>systemy.it</t>
  </si>
  <si>
    <t>cnvpn001.com</t>
  </si>
  <si>
    <t>echoxc.com</t>
  </si>
  <si>
    <t>testit.de</t>
  </si>
  <si>
    <t>pimpmymind.net</t>
  </si>
  <si>
    <t>iml5.cn</t>
  </si>
  <si>
    <t>online-city.ru</t>
  </si>
  <si>
    <t>taxan.co.jp</t>
  </si>
  <si>
    <t>geertvandenbossche.org</t>
  </si>
  <si>
    <t>yeouyih.com</t>
  </si>
  <si>
    <t>i.moscow</t>
  </si>
  <si>
    <t>telecomether.com</t>
  </si>
  <si>
    <t>truckdrivingjobs.com</t>
  </si>
  <si>
    <t>famousnewstime.com</t>
  </si>
  <si>
    <t>otafuku.co.jp</t>
  </si>
  <si>
    <t>cialispos.com</t>
  </si>
  <si>
    <t>xsounder.ru</t>
  </si>
  <si>
    <t>dot.vu</t>
  </si>
  <si>
    <t>revu.nl</t>
  </si>
  <si>
    <t>kitchensync.pro</t>
  </si>
  <si>
    <t>antiplagius.ru</t>
  </si>
  <si>
    <t>seismo.ca</t>
  </si>
  <si>
    <t>berkano-systems.net</t>
  </si>
  <si>
    <t>fallfordiy.com</t>
  </si>
  <si>
    <t>craftdesign.co.jp</t>
  </si>
  <si>
    <t>smart-disp.ru</t>
  </si>
  <si>
    <t>drivefire.co</t>
  </si>
  <si>
    <t>300kan.top</t>
  </si>
  <si>
    <t>sistema.promo</t>
  </si>
  <si>
    <t>quantmutual.com</t>
  </si>
  <si>
    <t>infracom.se</t>
  </si>
  <si>
    <t>calpis.co.jp</t>
  </si>
  <si>
    <t>cdscoonline.gov.in</t>
  </si>
  <si>
    <t>lentiamo.sk</t>
  </si>
  <si>
    <t>german-pavilion.com</t>
  </si>
  <si>
    <t>teachingwithamountainview.com</t>
  </si>
  <si>
    <t>progambler22.ml</t>
  </si>
  <si>
    <t>ilholocaustmuseum.org</t>
  </si>
  <si>
    <t>weightofstuff.com</t>
  </si>
  <si>
    <t>oksolutions.ru</t>
  </si>
  <si>
    <t>4lima.ch</t>
  </si>
  <si>
    <t>newcrest.com.au</t>
  </si>
  <si>
    <t>lrp.com</t>
  </si>
  <si>
    <t>dnpmag.com</t>
  </si>
  <si>
    <t>iccgame.com</t>
  </si>
  <si>
    <t>clickpress-dns.de</t>
  </si>
  <si>
    <t>porada.it</t>
  </si>
  <si>
    <t>pokemonmezastar.com</t>
  </si>
  <si>
    <t>gkibundasudi.org</t>
  </si>
  <si>
    <t>news-halike.cc</t>
  </si>
  <si>
    <t>publicjustice.net</t>
  </si>
  <si>
    <t>hpenews.com</t>
  </si>
  <si>
    <t>deltaweb.de</t>
  </si>
  <si>
    <t>qfxsoftware.com</t>
  </si>
  <si>
    <t>junkbrands.com</t>
  </si>
  <si>
    <t>active-dns.net</t>
  </si>
  <si>
    <t>maps-rf.ru</t>
  </si>
  <si>
    <t>jagodesain.com</t>
  </si>
  <si>
    <t>vintandyork.com</t>
  </si>
  <si>
    <t>theabundantartist.com</t>
  </si>
  <si>
    <t>ihatescionkenosha.ml</t>
  </si>
  <si>
    <t>adsportal.in</t>
  </si>
  <si>
    <t>laurentianbank.ca</t>
  </si>
  <si>
    <t>fsrussia.ru</t>
  </si>
  <si>
    <t>w3logistics.de</t>
  </si>
  <si>
    <t>contactingthecongress.org</t>
  </si>
  <si>
    <t>lostfilms.site</t>
  </si>
  <si>
    <t>awarefinance.com</t>
  </si>
  <si>
    <t>kontoorbrands.com</t>
  </si>
  <si>
    <t>vecc-mep.org.cn</t>
  </si>
  <si>
    <t>toptiergas.com</t>
  </si>
  <si>
    <t>itdri.id</t>
  </si>
  <si>
    <t>joboppforyou.com</t>
  </si>
  <si>
    <t>netcatx.com</t>
  </si>
  <si>
    <t>midwestenergynews.com</t>
  </si>
  <si>
    <t>erse.pt</t>
  </si>
  <si>
    <t>holymanga.net</t>
  </si>
  <si>
    <t>9movies.top</t>
  </si>
  <si>
    <t>wasterussiantime.today</t>
  </si>
  <si>
    <t>nejmgroup.org</t>
  </si>
  <si>
    <t>labeling-data.net</t>
  </si>
  <si>
    <t>bizweb.kr</t>
  </si>
  <si>
    <t>hospitaljobsearches.com</t>
  </si>
  <si>
    <t>neatchords.com</t>
  </si>
  <si>
    <t>brittandcatrett.com</t>
  </si>
  <si>
    <t>nullriver.com</t>
  </si>
  <si>
    <t>intergeo.pl</t>
  </si>
  <si>
    <t>tokenbaz.com</t>
  </si>
  <si>
    <t>kdl.org</t>
  </si>
  <si>
    <t>growsoccerevolutions.com</t>
  </si>
  <si>
    <t>rmfclassic.pl</t>
  </si>
  <si>
    <t>cnlgaming.gg</t>
  </si>
  <si>
    <t>jobvk.com</t>
  </si>
  <si>
    <t>citebd.org</t>
  </si>
  <si>
    <t>seekingsugardaddy.de</t>
  </si>
  <si>
    <t>letsmakeart.com</t>
  </si>
  <si>
    <t>coralcastle.com</t>
  </si>
  <si>
    <t>entradauno.com</t>
  </si>
  <si>
    <t>superflychicken.com</t>
  </si>
  <si>
    <t>commercekart.in</t>
  </si>
  <si>
    <t>mayohealth.org</t>
  </si>
  <si>
    <t>cheapstardom.com</t>
  </si>
  <si>
    <t>storied.co</t>
  </si>
  <si>
    <t>jlady.ru</t>
  </si>
  <si>
    <t>ezfn.dev</t>
  </si>
  <si>
    <t>changanauto.ru</t>
  </si>
  <si>
    <t>satyajewelry.com</t>
  </si>
  <si>
    <t>ioxhost.co.uk</t>
  </si>
  <si>
    <t>wealthfit.com</t>
  </si>
  <si>
    <t>kropic.com</t>
  </si>
  <si>
    <t>dmtech.cloud</t>
  </si>
  <si>
    <t>comintel.ru</t>
  </si>
  <si>
    <t>lordserial.cfd</t>
  </si>
  <si>
    <t>baghyra.com</t>
  </si>
  <si>
    <t>lercio.it</t>
  </si>
  <si>
    <t>e-carms.ca</t>
  </si>
  <si>
    <t>vb.is</t>
  </si>
  <si>
    <t>happinet-phantom.com</t>
  </si>
  <si>
    <t>my-place.us</t>
  </si>
  <si>
    <t>odyssey.net</t>
  </si>
  <si>
    <t>sporbiz.co.kr</t>
  </si>
  <si>
    <t>chinaavg.com</t>
  </si>
  <si>
    <t>casperstartribune.net</t>
  </si>
  <si>
    <t>blackgirlspickup.com</t>
  </si>
  <si>
    <t>rets.io</t>
  </si>
  <si>
    <t>earthquakecountry.org</t>
  </si>
  <si>
    <t>sbrtelecom.com</t>
  </si>
  <si>
    <t>frasercoastchronicle.com.au</t>
  </si>
  <si>
    <t>wizart.ai</t>
  </si>
  <si>
    <t>npfsafmar.ru</t>
  </si>
  <si>
    <t>contact-support-phone-number.com</t>
  </si>
  <si>
    <t>johnpeoplecity.com</t>
  </si>
  <si>
    <t>nzdservers.com</t>
  </si>
  <si>
    <t>insidebodybuilding.com</t>
  </si>
  <si>
    <t>adclickthru.net</t>
  </si>
  <si>
    <t>1ab.ru</t>
  </si>
  <si>
    <t>ognet.se</t>
  </si>
  <si>
    <t>ynnovuson.com.br</t>
  </si>
  <si>
    <t>sportvisserijnederland.nl</t>
  </si>
  <si>
    <t>lookslikefilm.com</t>
  </si>
  <si>
    <t>izmocars.net</t>
  </si>
  <si>
    <t>rf-poisk.ru</t>
  </si>
  <si>
    <t>l-kredit.ru</t>
  </si>
  <si>
    <t>netovernet.com</t>
  </si>
  <si>
    <t>apsjobs.gov.au</t>
  </si>
  <si>
    <t>myeform4.net</t>
  </si>
  <si>
    <t>bbcpreston.co.uk</t>
  </si>
  <si>
    <t>salearningschool.com</t>
  </si>
  <si>
    <t>westmark.org</t>
  </si>
  <si>
    <t>sewangchao3.com</t>
  </si>
  <si>
    <t>amzs.si</t>
  </si>
  <si>
    <t>prijsvergelijken.nl</t>
  </si>
  <si>
    <t>spektrnews.in.ua</t>
  </si>
  <si>
    <t>serfgrowing.com</t>
  </si>
  <si>
    <t>originala-diplomov24.com</t>
  </si>
  <si>
    <t>mysnohomishwedding.com</t>
  </si>
  <si>
    <t>eshra7ly.net</t>
  </si>
  <si>
    <t>viagrabrsm.com</t>
  </si>
  <si>
    <t>givemepink.com</t>
  </si>
  <si>
    <t>vidaweb.org</t>
  </si>
  <si>
    <t>maakum.be</t>
  </si>
  <si>
    <t>progambler19.ml</t>
  </si>
  <si>
    <t>jumpto.fun</t>
  </si>
  <si>
    <t>movianto.com</t>
  </si>
  <si>
    <t>bitcoinprivatekeytool.com</t>
  </si>
  <si>
    <t>ruw.de</t>
  </si>
  <si>
    <t>yggzs.com</t>
  </si>
  <si>
    <t>rplnd40.com</t>
  </si>
  <si>
    <t>glickstr.com</t>
  </si>
  <si>
    <t>ayksolutions.com</t>
  </si>
  <si>
    <t>anunlimitedamountofmoney.com</t>
  </si>
  <si>
    <t>eakkn.info</t>
  </si>
  <si>
    <t>carnaval.co.jp</t>
  </si>
  <si>
    <t>partsforchinesescooters.com</t>
  </si>
  <si>
    <t>tahqeeqatexpress.com</t>
  </si>
  <si>
    <t>appsdive.com</t>
  </si>
  <si>
    <t>samoylyk.net</t>
  </si>
  <si>
    <t>paralympic.org.au</t>
  </si>
  <si>
    <t>hostedaccess.com</t>
  </si>
  <si>
    <t>1link.co.uk</t>
  </si>
  <si>
    <t>wiougong.fun</t>
  </si>
  <si>
    <t>bymalenebirger.com</t>
  </si>
  <si>
    <t>it-web.at</t>
  </si>
  <si>
    <t>jimods.com</t>
  </si>
  <si>
    <t>freeya.ru</t>
  </si>
  <si>
    <t>sims.pk</t>
  </si>
  <si>
    <t>bestonlinecasino.com</t>
  </si>
  <si>
    <t>hogapage.de</t>
  </si>
  <si>
    <t>leadada.com</t>
  </si>
  <si>
    <t>bestpclips.com</t>
  </si>
  <si>
    <t>india-seminar.com</t>
  </si>
  <si>
    <t>md-crimea.ru</t>
  </si>
  <si>
    <t>zdnorte.net</t>
  </si>
  <si>
    <t>missomister.com</t>
  </si>
  <si>
    <t>gigroup.it</t>
  </si>
  <si>
    <t>sinonimosgratis.com</t>
  </si>
  <si>
    <t>languages-worldwide.com</t>
  </si>
  <si>
    <t>web-bee.ru</t>
  </si>
  <si>
    <t>ptcomm.ru</t>
  </si>
  <si>
    <t>venois.net</t>
  </si>
  <si>
    <t>formula1group.blog</t>
  </si>
  <si>
    <t>soinyou.com</t>
  </si>
  <si>
    <t>buce.cn</t>
  </si>
  <si>
    <t>heatheronhertravels.com</t>
  </si>
  <si>
    <t>pawsitivvefuture.com</t>
  </si>
  <si>
    <t>destinationksa.com</t>
  </si>
  <si>
    <t>youzhandian.com</t>
  </si>
  <si>
    <t>imagestool.com</t>
  </si>
  <si>
    <t>audiopub.org</t>
  </si>
  <si>
    <t>b-dns.org</t>
  </si>
  <si>
    <t>intromaker.com</t>
  </si>
  <si>
    <t>vc-systems.ru</t>
  </si>
  <si>
    <t>asianinvestor.net</t>
  </si>
  <si>
    <t>quantumonline.com</t>
  </si>
  <si>
    <t>flowable.org</t>
  </si>
  <si>
    <t>akado-telecom.ru</t>
  </si>
  <si>
    <t>graph.cool</t>
  </si>
  <si>
    <t>expert-net.ro</t>
  </si>
  <si>
    <t>put-sily.ru</t>
  </si>
  <si>
    <t>tudor.com</t>
  </si>
  <si>
    <t>splet.net</t>
  </si>
  <si>
    <t>earth-chem.co.jp</t>
  </si>
  <si>
    <t>grupocobra.com</t>
  </si>
  <si>
    <t>equineline.com</t>
  </si>
  <si>
    <t>topwpthemes.com</t>
  </si>
  <si>
    <t>huanyu800.com</t>
  </si>
  <si>
    <t>xn--h1ae8a.xn--p1ai</t>
  </si>
  <si>
    <t>hdrezka90ubmw.net</t>
  </si>
  <si>
    <t>scbzzx.gov.cn</t>
  </si>
  <si>
    <t>globaltac.es</t>
  </si>
  <si>
    <t>hbgwy.org</t>
  </si>
  <si>
    <t>arma2.com</t>
  </si>
  <si>
    <t>integrarinversiones.com.ar</t>
  </si>
  <si>
    <t>keonline.co.ke</t>
  </si>
  <si>
    <t>emailmonks.com</t>
  </si>
  <si>
    <t>kankou-gifu.jp</t>
  </si>
  <si>
    <t>seab.gov.sg</t>
  </si>
  <si>
    <t>best-casino.cf</t>
  </si>
  <si>
    <t>alphatech.pw</t>
  </si>
  <si>
    <t>fv.pn</t>
  </si>
  <si>
    <t>ictwerbung.de</t>
  </si>
  <si>
    <t>dday.org</t>
  </si>
  <si>
    <t>gri.net</t>
  </si>
  <si>
    <t>middlehosted.com</t>
  </si>
  <si>
    <t>admiralx.site</t>
  </si>
  <si>
    <t>morethanthemes.com</t>
  </si>
  <si>
    <t>fodytechnologies.com</t>
  </si>
  <si>
    <t>ataglance.com</t>
  </si>
  <si>
    <t>kunstuni-linz.at</t>
  </si>
  <si>
    <t>4kolesa.co</t>
  </si>
  <si>
    <t>projexdns.com</t>
  </si>
  <si>
    <t>amodern.ru</t>
  </si>
  <si>
    <t>savedroid.com</t>
  </si>
  <si>
    <t>le.car</t>
  </si>
  <si>
    <t>indiacatalog.com</t>
  </si>
  <si>
    <t>bookofconcord.org</t>
  </si>
  <si>
    <t>docca.hu</t>
  </si>
  <si>
    <t>myssl.ru</t>
  </si>
  <si>
    <t>kiddyland.co.jp</t>
  </si>
  <si>
    <t>chinatown.or.jp</t>
  </si>
  <si>
    <t>guide-arcachon.com</t>
  </si>
  <si>
    <t>isaev.info</t>
  </si>
  <si>
    <t>figmadaemon.com</t>
  </si>
  <si>
    <t>bfz.de</t>
  </si>
  <si>
    <t>sainethost.com</t>
  </si>
  <si>
    <t>hacerfamilia.com</t>
  </si>
  <si>
    <t>privatix.com</t>
  </si>
  <si>
    <t>iaem.org</t>
  </si>
  <si>
    <t>stocktradersdaily.com</t>
  </si>
  <si>
    <t>streamflowas.com</t>
  </si>
  <si>
    <t>bullcfds.com</t>
  </si>
  <si>
    <t>igrovieavtomatynadengi.cf</t>
  </si>
  <si>
    <t>gcu9htfywkmanq.art</t>
  </si>
  <si>
    <t>neyduetewa.gov.bt</t>
  </si>
  <si>
    <t>asso-sherpa.org</t>
  </si>
  <si>
    <t>newtele.com.ua</t>
  </si>
  <si>
    <t>romedchim.com</t>
  </si>
  <si>
    <t>skyadmin.io</t>
  </si>
  <si>
    <t>alpea.ru</t>
  </si>
  <si>
    <t>ziggymarley.com</t>
  </si>
  <si>
    <t>penguin-stats.io</t>
  </si>
  <si>
    <t>sound-au.com</t>
  </si>
  <si>
    <t>illuminatedhosting.net</t>
  </si>
  <si>
    <t>edebiyatdefteri.com</t>
  </si>
  <si>
    <t>ieg-ego.eu</t>
  </si>
  <si>
    <t>femdomix.com</t>
  </si>
  <si>
    <t>ktbsonline.com</t>
  </si>
  <si>
    <t>finsight.com</t>
  </si>
  <si>
    <t>history-doc.ru</t>
  </si>
  <si>
    <t>azsavingscallcenter.com</t>
  </si>
  <si>
    <t>sweetxxxworld.com</t>
  </si>
  <si>
    <t>casino-velkam18.com</t>
  </si>
  <si>
    <t>thewellnessresolution.shop</t>
  </si>
  <si>
    <t>emlytics.me</t>
  </si>
  <si>
    <t>optic2000.com</t>
  </si>
  <si>
    <t>netsystemtelecom.net.br</t>
  </si>
  <si>
    <t>nepalarchery.org</t>
  </si>
  <si>
    <t>eroom.it</t>
  </si>
  <si>
    <t>perila-vrn.ru</t>
  </si>
  <si>
    <t>1prostitutki-orla.com</t>
  </si>
  <si>
    <t>moghim24.ir</t>
  </si>
  <si>
    <t>turkishserver.com</t>
  </si>
  <si>
    <t>museeairespace.fr</t>
  </si>
  <si>
    <t>fredlaw.com</t>
  </si>
  <si>
    <t>engage7.com</t>
  </si>
  <si>
    <t>world-of-smilies.com</t>
  </si>
  <si>
    <t>gimnsr.com</t>
  </si>
  <si>
    <t>ahip.net</t>
  </si>
  <si>
    <t>nameserver.org.in</t>
  </si>
  <si>
    <t>aislesociety.com</t>
  </si>
  <si>
    <t>verio.de</t>
  </si>
  <si>
    <t>nvrk.ru</t>
  </si>
  <si>
    <t>dailythemedcrossword.net</t>
  </si>
  <si>
    <t>finzachet.ru</t>
  </si>
  <si>
    <t>blackboxmycar.com</t>
  </si>
  <si>
    <t>screpy.com</t>
  </si>
  <si>
    <t>media-broadcast.com</t>
  </si>
  <si>
    <t>rvparkreviews.com</t>
  </si>
  <si>
    <t>glamcorner.com.au</t>
  </si>
  <si>
    <t>aussiebestcasinos.com</t>
  </si>
  <si>
    <t>liverichandfree.com</t>
  </si>
  <si>
    <t>capitalise.ai</t>
  </si>
  <si>
    <t>archcapgroup.com</t>
  </si>
  <si>
    <t>misteraladin.com</t>
  </si>
  <si>
    <t>rakskitchen.net</t>
  </si>
  <si>
    <t>mailuzi.com</t>
  </si>
  <si>
    <t>tvtinc.net</t>
  </si>
  <si>
    <t>vstup.info</t>
  </si>
  <si>
    <t>filmfox.net</t>
  </si>
  <si>
    <t>summonguardians.com</t>
  </si>
  <si>
    <t>healthypet.com</t>
  </si>
  <si>
    <t>demodm.fr</t>
  </si>
  <si>
    <t>thesismethod.com</t>
  </si>
  <si>
    <t>stg.ru</t>
  </si>
  <si>
    <t>angelskaya925.com</t>
  </si>
  <si>
    <t>anydesk.de</t>
  </si>
  <si>
    <t>20six.fr</t>
  </si>
  <si>
    <t>c-tel.net</t>
  </si>
  <si>
    <t>nubeprint.com</t>
  </si>
  <si>
    <t>logothetia.fr</t>
  </si>
  <si>
    <t>dutchamsterdam.nl</t>
  </si>
  <si>
    <t>1porn.video</t>
  </si>
  <si>
    <t>brittanyescourt.com</t>
  </si>
  <si>
    <t>trcasinoerisim.com</t>
  </si>
  <si>
    <t>xpds.com</t>
  </si>
  <si>
    <t>theworkoutdigest.com</t>
  </si>
  <si>
    <t>gametech.ru</t>
  </si>
  <si>
    <t>moddapps.com</t>
  </si>
  <si>
    <t>alpsseo.ai</t>
  </si>
  <si>
    <t>delawarestatenews.net</t>
  </si>
  <si>
    <t>seks-mm.net</t>
  </si>
  <si>
    <t>bitcoinsp.in</t>
  </si>
  <si>
    <t>communitybiblestudy.org</t>
  </si>
  <si>
    <t>csermooc78next.blog</t>
  </si>
  <si>
    <t>lynnwoodwa.gov</t>
  </si>
  <si>
    <t>tjsint.net</t>
  </si>
  <si>
    <t>alamancecc.edu</t>
  </si>
  <si>
    <t>tadalaflabc.com</t>
  </si>
  <si>
    <t>enfocredito.com</t>
  </si>
  <si>
    <t>anonpaste.pw</t>
  </si>
  <si>
    <t>stormwindstudios.com</t>
  </si>
  <si>
    <t>scottschulte.com</t>
  </si>
  <si>
    <t>bloggingos.com</t>
  </si>
  <si>
    <t>modimio.ru</t>
  </si>
  <si>
    <t>prosiebensat1puls4.com</t>
  </si>
  <si>
    <t>getdare.com</t>
  </si>
  <si>
    <t>hxaa65.com</t>
  </si>
  <si>
    <t>incuatroagr.com</t>
  </si>
  <si>
    <t>sarahah.top</t>
  </si>
  <si>
    <t>viagrapharm.store</t>
  </si>
  <si>
    <t>pimst.org</t>
  </si>
  <si>
    <t>betchan.one</t>
  </si>
  <si>
    <t>ferienwiki.de</t>
  </si>
  <si>
    <t>rewity.com</t>
  </si>
  <si>
    <t>govdata.de</t>
  </si>
  <si>
    <t>lazerlink.net</t>
  </si>
  <si>
    <t>d-teknoloji.com.tr</t>
  </si>
  <si>
    <t>drelist.com</t>
  </si>
  <si>
    <t>apc1040.com</t>
  </si>
  <si>
    <t>valvetime.net</t>
  </si>
  <si>
    <t>cmpa-acpm.ca</t>
  </si>
  <si>
    <t>birdsy.com</t>
  </si>
  <si>
    <t>walletmonitor.com</t>
  </si>
  <si>
    <t>cooooos.com</t>
  </si>
  <si>
    <t>byting.at</t>
  </si>
  <si>
    <t>trotux.com</t>
  </si>
  <si>
    <t>netdigital.com.br</t>
  </si>
  <si>
    <t>raddio.net</t>
  </si>
  <si>
    <t>tirehub.com</t>
  </si>
  <si>
    <t>oducn.so</t>
  </si>
  <si>
    <t>whiteelephantrules.com</t>
  </si>
  <si>
    <t>biologyreader.com</t>
  </si>
  <si>
    <t>w88plays.com</t>
  </si>
  <si>
    <t>kadoebi.co.jp</t>
  </si>
  <si>
    <t>protee.guru</t>
  </si>
  <si>
    <t>subscriptiongenius.com</t>
  </si>
  <si>
    <t>autocracymachinery.com</t>
  </si>
  <si>
    <t>org-upgrade.com</t>
  </si>
  <si>
    <t>58jbc.com</t>
  </si>
  <si>
    <t>trivi.ru</t>
  </si>
  <si>
    <t>swingcommerce.com</t>
  </si>
  <si>
    <t>sunlife.co.uk</t>
  </si>
  <si>
    <t>hdcamcrew.com</t>
  </si>
  <si>
    <t>buyfinasteride.shop</t>
  </si>
  <si>
    <t>freshbit.eu</t>
  </si>
  <si>
    <t>ysxiao.cn</t>
  </si>
  <si>
    <t>localize.city</t>
  </si>
  <si>
    <t>nellanotizia.net</t>
  </si>
  <si>
    <t>minskenergo.by</t>
  </si>
  <si>
    <t>gfxtoolz.com</t>
  </si>
  <si>
    <t>mptourism.com</t>
  </si>
  <si>
    <t>vastgoedmarkt.nl</t>
  </si>
  <si>
    <t>9sistema.com</t>
  </si>
  <si>
    <t>hycanx.com</t>
  </si>
  <si>
    <t>ikeanded.com</t>
  </si>
  <si>
    <t>devveb.net</t>
  </si>
  <si>
    <t>zhykrecords.biz</t>
  </si>
  <si>
    <t>voltiq.ru</t>
  </si>
  <si>
    <t>pulseeng.com</t>
  </si>
  <si>
    <t>spectrumam.com</t>
  </si>
  <si>
    <t>celebrationgeneration.com</t>
  </si>
  <si>
    <t>bcnv.org</t>
  </si>
  <si>
    <t>codewithus.com</t>
  </si>
  <si>
    <t>theecoexperts.com</t>
  </si>
  <si>
    <t>serverwl.it</t>
  </si>
  <si>
    <t>trentonsystems.com</t>
  </si>
  <si>
    <t>shelf.guide</t>
  </si>
  <si>
    <t>vrdnation.com</t>
  </si>
  <si>
    <t>augustatech.edu</t>
  </si>
  <si>
    <t>odihpn.org</t>
  </si>
  <si>
    <t>tierpark-berlin.de</t>
  </si>
  <si>
    <t>foremanfitness.com</t>
  </si>
  <si>
    <t>netrootsnation.org</t>
  </si>
  <si>
    <t>drivindealer.com</t>
  </si>
  <si>
    <t>pprgroup.net</t>
  </si>
  <si>
    <t>teamfiles.app</t>
  </si>
  <si>
    <t>filmparki.com</t>
  </si>
  <si>
    <t>itsrosy.com</t>
  </si>
  <si>
    <t>paranatural.net</t>
  </si>
  <si>
    <t>kingpintattoosupply.com</t>
  </si>
  <si>
    <t>c3connect.com</t>
  </si>
  <si>
    <t>celsus.org</t>
  </si>
  <si>
    <t>doujinparadise.com</t>
  </si>
  <si>
    <t>lepimivarim.ru</t>
  </si>
  <si>
    <t>xianning.gov.cn</t>
  </si>
  <si>
    <t>vokrugsveta.ua</t>
  </si>
  <si>
    <t>noondaycollection.com</t>
  </si>
  <si>
    <t>orangevip.com</t>
  </si>
  <si>
    <t>beatleader.xyz</t>
  </si>
  <si>
    <t>ffi.no</t>
  </si>
  <si>
    <t>connollymusic.com</t>
  </si>
  <si>
    <t>x-admiral9015.ru</t>
  </si>
  <si>
    <t>pinnacle.bet</t>
  </si>
  <si>
    <t>njfboa.org</t>
  </si>
  <si>
    <t>stavkalavka.pro</t>
  </si>
  <si>
    <t>bofunk.com</t>
  </si>
  <si>
    <t>galaxyvietnam.vn</t>
  </si>
  <si>
    <t>waiverfile.com</t>
  </si>
  <si>
    <t>visualstatements.net</t>
  </si>
  <si>
    <t>redlasso.com</t>
  </si>
  <si>
    <t>eas.ee</t>
  </si>
  <si>
    <t>propertyinvestortoday.co.uk</t>
  </si>
  <si>
    <t>nac.nl</t>
  </si>
  <si>
    <t>iq24.pl</t>
  </si>
  <si>
    <t>tettra.co</t>
  </si>
  <si>
    <t>giftoflife.org</t>
  </si>
  <si>
    <t>snowurl.com</t>
  </si>
  <si>
    <t>mitsue.co.jp</t>
  </si>
  <si>
    <t>sweet-deco.fr</t>
  </si>
  <si>
    <t>livinginyellow.com</t>
  </si>
  <si>
    <t>peacefully.jp</t>
  </si>
  <si>
    <t>promethzinep.com</t>
  </si>
  <si>
    <t>cipiann.com</t>
  </si>
  <si>
    <t>newwestern.com</t>
  </si>
  <si>
    <t>tedunangst.com</t>
  </si>
  <si>
    <t>playurbano.com</t>
  </si>
  <si>
    <t>smartkarma.com</t>
  </si>
  <si>
    <t>wilsonvillecommunitysharing.org</t>
  </si>
  <si>
    <t>asmenet.it</t>
  </si>
  <si>
    <t>pornjustx.com</t>
  </si>
  <si>
    <t>malayalamkambikathakal.info</t>
  </si>
  <si>
    <t>idlenomore.ca</t>
  </si>
  <si>
    <t>neonmob.com</t>
  </si>
  <si>
    <t>libida.com</t>
  </si>
  <si>
    <t>mitoldns.co.uk</t>
  </si>
  <si>
    <t>blastmotion.com</t>
  </si>
  <si>
    <t>www-yggtorrent.fi</t>
  </si>
  <si>
    <t>ukgateway.net</t>
  </si>
  <si>
    <t>costanachrichten.com</t>
  </si>
  <si>
    <t>theindependentcritic.com</t>
  </si>
  <si>
    <t>ttt1018.com</t>
  </si>
  <si>
    <t>instaalerts.zone</t>
  </si>
  <si>
    <t>itv.world</t>
  </si>
  <si>
    <t>gamgakdesign.com</t>
  </si>
  <si>
    <t>aspe.org</t>
  </si>
  <si>
    <t>bachtorock.com</t>
  </si>
  <si>
    <t>lan1.de</t>
  </si>
  <si>
    <t>endlessg.com</t>
  </si>
  <si>
    <t>hotrustar.com</t>
  </si>
  <si>
    <t>unrealitytv.co.uk</t>
  </si>
  <si>
    <t>itechsynergy.com</t>
  </si>
  <si>
    <t>jokers123.club</t>
  </si>
  <si>
    <t>forensicswiki.org</t>
  </si>
  <si>
    <t>tsoshop.co.uk</t>
  </si>
  <si>
    <t>realfoods.co.uk</t>
  </si>
  <si>
    <t>bibel-online.net</t>
  </si>
  <si>
    <t>horadric.ru</t>
  </si>
  <si>
    <t>mobkeeper.com</t>
  </si>
  <si>
    <t>afidmex.com</t>
  </si>
  <si>
    <t>elpaso.net</t>
  </si>
  <si>
    <t>veepee.nl</t>
  </si>
  <si>
    <t>freetasarim.com</t>
  </si>
  <si>
    <t>vwwood.kr</t>
  </si>
  <si>
    <t>zigzag777-8.ru</t>
  </si>
  <si>
    <t>informationmartinique.com</t>
  </si>
  <si>
    <t>zettlr.com</t>
  </si>
  <si>
    <t>firmiamo.it</t>
  </si>
  <si>
    <t>herbapproach.com</t>
  </si>
  <si>
    <t>smotrisport.tv</t>
  </si>
  <si>
    <t>ourbrisbane.net</t>
  </si>
  <si>
    <t>chapso.de</t>
  </si>
  <si>
    <t>landis.cloud</t>
  </si>
  <si>
    <t>springfieldclinic.com</t>
  </si>
  <si>
    <t>1gi3rir.xyz</t>
  </si>
  <si>
    <t>ssdclients.com</t>
  </si>
  <si>
    <t>analsaga.com</t>
  </si>
  <si>
    <t>beastysexlinks.com</t>
  </si>
  <si>
    <t>datalix.com</t>
  </si>
  <si>
    <t>vauxhallownersnetwork.co.uk</t>
  </si>
  <si>
    <t>new-zealand-visa.co.nz</t>
  </si>
  <si>
    <t>erietvnews.com</t>
  </si>
  <si>
    <t>rclick.com</t>
  </si>
  <si>
    <t>football-addict.com</t>
  </si>
  <si>
    <t>footprint8.co.uk</t>
  </si>
  <si>
    <t>clouderstack.uk</t>
  </si>
  <si>
    <t>cisstat.com</t>
  </si>
  <si>
    <t>wtmlondon.com</t>
  </si>
  <si>
    <t>ceanet.inf.br</t>
  </si>
  <si>
    <t>futureinn.co.jp</t>
  </si>
  <si>
    <t>leetc.com</t>
  </si>
  <si>
    <t>bryantx.gov</t>
  </si>
  <si>
    <t>gdadictos.com</t>
  </si>
  <si>
    <t>crouchserf.com</t>
  </si>
  <si>
    <t>eagnews.org</t>
  </si>
  <si>
    <t>meginet.com</t>
  </si>
  <si>
    <t>connectbusinessdirectory.com</t>
  </si>
  <si>
    <t>blenza.com</t>
  </si>
  <si>
    <t>offerbox.jp</t>
  </si>
  <si>
    <t>mbexpert.nl</t>
  </si>
  <si>
    <t>brainworldmagazine.com</t>
  </si>
  <si>
    <t>savageminds.org</t>
  </si>
  <si>
    <t>yeezycanadastore.ca</t>
  </si>
  <si>
    <t>ysp.org.uk</t>
  </si>
  <si>
    <t>ohremedia.cz</t>
  </si>
  <si>
    <t>vnshinejsc.com</t>
  </si>
  <si>
    <t>wildaboutmovies.com</t>
  </si>
  <si>
    <t>etigrup.com</t>
  </si>
  <si>
    <t>thecamz.com</t>
  </si>
  <si>
    <t>wanttoknow.nl</t>
  </si>
  <si>
    <t>1doi1.com</t>
  </si>
  <si>
    <t>poi.place</t>
  </si>
  <si>
    <t>thechildrensbookreview.com</t>
  </si>
  <si>
    <t>ncsi.team</t>
  </si>
  <si>
    <t>forumvs.com</t>
  </si>
  <si>
    <t>sanfengyun.com</t>
  </si>
  <si>
    <t>victorytale.com</t>
  </si>
  <si>
    <t>ijern.com</t>
  </si>
  <si>
    <t>teradas.net</t>
  </si>
  <si>
    <t>ostersund.se</t>
  </si>
  <si>
    <t>dxheat.com</t>
  </si>
  <si>
    <t>uchi.co.jp</t>
  </si>
  <si>
    <t>pecsimutargygaleria.hu</t>
  </si>
  <si>
    <t>agiratech.com</t>
  </si>
  <si>
    <t>sbrinc.com</t>
  </si>
  <si>
    <t>libraryweb.org</t>
  </si>
  <si>
    <t>isl.co.jp</t>
  </si>
  <si>
    <t>expressionmed.com</t>
  </si>
  <si>
    <t>turbo-x.hr</t>
  </si>
  <si>
    <t>consultant-s.com</t>
  </si>
  <si>
    <t>dealerbuilt.com</t>
  </si>
  <si>
    <t>susinpom.com</t>
  </si>
  <si>
    <t>times-age.co.nz</t>
  </si>
  <si>
    <t>seo-kursy-online.ru</t>
  </si>
  <si>
    <t>1xbet.et</t>
  </si>
  <si>
    <t>ssoexchange.com</t>
  </si>
  <si>
    <t>mynokia.com</t>
  </si>
  <si>
    <t>cardhaus.com</t>
  </si>
  <si>
    <t>planet4domain.com</t>
  </si>
  <si>
    <t>senecadot.com</t>
  </si>
  <si>
    <t>celestion.com</t>
  </si>
  <si>
    <t>sarawakreport.org</t>
  </si>
  <si>
    <t>metro-online.com</t>
  </si>
  <si>
    <t>poke-m.com</t>
  </si>
  <si>
    <t>pushads.io</t>
  </si>
  <si>
    <t>beckiowens.com</t>
  </si>
  <si>
    <t>valleyofthesuns.com</t>
  </si>
  <si>
    <t>lilipretty.com</t>
  </si>
  <si>
    <t>hotelogix.com</t>
  </si>
  <si>
    <t>tabasco.gob.mx</t>
  </si>
  <si>
    <t>jonathanfields.com</t>
  </si>
  <si>
    <t>wirelessnet.de</t>
  </si>
  <si>
    <t>partsgiant.com</t>
  </si>
  <si>
    <t>shanyouwang.com</t>
  </si>
  <si>
    <t>appa.org</t>
  </si>
  <si>
    <t>russiafm.net</t>
  </si>
  <si>
    <t>mexicobusiness.news</t>
  </si>
  <si>
    <t>lhasaoms.com</t>
  </si>
  <si>
    <t>xp-antispy.org</t>
  </si>
  <si>
    <t>dlbm.ml</t>
  </si>
  <si>
    <t>azino-777.ru</t>
  </si>
  <si>
    <t>tarab.app</t>
  </si>
  <si>
    <t>adegalabrugeira.pt</t>
  </si>
  <si>
    <t>nic.lilly</t>
  </si>
  <si>
    <t>docs247.ru</t>
  </si>
  <si>
    <t>cryptoproblogs.com</t>
  </si>
  <si>
    <t>onlex.de</t>
  </si>
  <si>
    <t>summitholdings.com</t>
  </si>
  <si>
    <t>gaso.ru</t>
  </si>
  <si>
    <t>pinuderest.com</t>
  </si>
  <si>
    <t>huagu.com</t>
  </si>
  <si>
    <t>squatuniversity.com</t>
  </si>
  <si>
    <t>cnfund.cn</t>
  </si>
  <si>
    <t>crypto-academy.org</t>
  </si>
  <si>
    <t>namnserver.com</t>
  </si>
  <si>
    <t>victorygirlsblog.com</t>
  </si>
  <si>
    <t>lghellovision.net</t>
  </si>
  <si>
    <t>eufm.eu</t>
  </si>
  <si>
    <t>fengshangzhi.com.cn</t>
  </si>
  <si>
    <t>kassatex.com</t>
  </si>
  <si>
    <t>castor.nl</t>
  </si>
  <si>
    <t>predb.me</t>
  </si>
  <si>
    <t>divorcepayday.com</t>
  </si>
  <si>
    <t>venturermagazine.de</t>
  </si>
  <si>
    <t>hamradioprep.com</t>
  </si>
  <si>
    <t>2admiral-xxx.ru</t>
  </si>
  <si>
    <t>bestereistijd.nl</t>
  </si>
  <si>
    <t>tradersync.com</t>
  </si>
  <si>
    <t>socialsecurityofficenear.me</t>
  </si>
  <si>
    <t>wdic.org</t>
  </si>
  <si>
    <t>dcdailyjournal.com</t>
  </si>
  <si>
    <t>ib-bank.ru</t>
  </si>
  <si>
    <t>redlinecarriersandlogistics.com</t>
  </si>
  <si>
    <t>clojuredocs.org</t>
  </si>
  <si>
    <t>rwsmithco.com</t>
  </si>
  <si>
    <t>parklandhospital.com</t>
  </si>
  <si>
    <t>greenwoodnursery.com</t>
  </si>
  <si>
    <t>nvinoticias.com</t>
  </si>
  <si>
    <t>pronto.hn</t>
  </si>
  <si>
    <t>advisa.se</t>
  </si>
  <si>
    <t>posao.hr</t>
  </si>
  <si>
    <t>dayssinceapp.com</t>
  </si>
  <si>
    <t>schaffrath-digital.de</t>
  </si>
  <si>
    <t>venbrew.com</t>
  </si>
  <si>
    <t>najlepsze-polskie-online-kasyno.pl</t>
  </si>
  <si>
    <t>taetechnologies.com</t>
  </si>
  <si>
    <t>huakais.org</t>
  </si>
  <si>
    <t>outsidetheboxltd.cf</t>
  </si>
  <si>
    <t>ulsee.com</t>
  </si>
  <si>
    <t>goblin-film.net</t>
  </si>
  <si>
    <t>fly-analytics.com</t>
  </si>
  <si>
    <t>joonbot.com</t>
  </si>
  <si>
    <t>piximfix.com</t>
  </si>
  <si>
    <t>marketinven.com</t>
  </si>
  <si>
    <t>allaroundmoving.com</t>
  </si>
  <si>
    <t>j-fsa.or.jp</t>
  </si>
  <si>
    <t>solar588.com</t>
  </si>
  <si>
    <t>rusverlag.de</t>
  </si>
  <si>
    <t>apware.cn</t>
  </si>
  <si>
    <t>itide.dk</t>
  </si>
  <si>
    <t>academy-med.ru</t>
  </si>
  <si>
    <t>reaconverter.com</t>
  </si>
  <si>
    <t>brightnow.com</t>
  </si>
  <si>
    <t>markthalleneun.de</t>
  </si>
  <si>
    <t>zamek.net.pl</t>
  </si>
  <si>
    <t>ocrv.store</t>
  </si>
  <si>
    <t>xmrth.vip</t>
  </si>
  <si>
    <t>fmh.ch</t>
  </si>
  <si>
    <t>mover24.ru</t>
  </si>
  <si>
    <t>easycomposites.co.uk</t>
  </si>
  <si>
    <t>perx.com</t>
  </si>
  <si>
    <t>iraqkhair.com</t>
  </si>
  <si>
    <t>dlidli.wang</t>
  </si>
  <si>
    <t>atlasrfidstore.com</t>
  </si>
  <si>
    <t>franky1.com</t>
  </si>
  <si>
    <t>augury.com</t>
  </si>
  <si>
    <t>enterpriseleague.com</t>
  </si>
  <si>
    <t>newseum.ru</t>
  </si>
  <si>
    <t>desperateseller.co.uk</t>
  </si>
  <si>
    <t>schmidtfutures.com</t>
  </si>
  <si>
    <t>realjourneys.co.nz</t>
  </si>
  <si>
    <t>bestbitcoincasino.review</t>
  </si>
  <si>
    <t>naijarom.com</t>
  </si>
  <si>
    <t>ichvirtual.edu.pe</t>
  </si>
  <si>
    <t>russkie-gvozdi.ru</t>
  </si>
  <si>
    <t>cbcie.com</t>
  </si>
  <si>
    <t>house-trx.click</t>
  </si>
  <si>
    <t>feba.hu</t>
  </si>
  <si>
    <t>aocuoieva.com</t>
  </si>
  <si>
    <t>zonapropcdn.com</t>
  </si>
  <si>
    <t>securedwebserver.net</t>
  </si>
  <si>
    <t>dailymail4you.com</t>
  </si>
  <si>
    <t>jpegworld.com</t>
  </si>
  <si>
    <t>katemiddletonstyle.org</t>
  </si>
  <si>
    <t>jasnagora.pl</t>
  </si>
  <si>
    <t>greenvalleynaturalsolutions.com</t>
  </si>
  <si>
    <t>namehost.com</t>
  </si>
  <si>
    <t>fellowshipoftheminds.com</t>
  </si>
  <si>
    <t>ub.ua</t>
  </si>
  <si>
    <t>asagaotv.ne.jp</t>
  </si>
  <si>
    <t>csh.fi</t>
  </si>
  <si>
    <t>spamfiltering.io</t>
  </si>
  <si>
    <t>shadbase.pro</t>
  </si>
  <si>
    <t>takipbonus.com</t>
  </si>
  <si>
    <t>prymus-agd.pl</t>
  </si>
  <si>
    <t>mediamarkt.com</t>
  </si>
  <si>
    <t>dermisclinics.co.uk</t>
  </si>
  <si>
    <t>artelecom.net</t>
  </si>
  <si>
    <t>1000site.ir</t>
  </si>
  <si>
    <t>cloudly.space</t>
  </si>
  <si>
    <t>alliancecorporation.org</t>
  </si>
  <si>
    <t>carolina-web.com</t>
  </si>
  <si>
    <t>ketabesabz.com</t>
  </si>
  <si>
    <t>compressionsale.com</t>
  </si>
  <si>
    <t>atheros.com</t>
  </si>
  <si>
    <t>skillpro.ir</t>
  </si>
  <si>
    <t>matthewkenneycuisine.com</t>
  </si>
  <si>
    <t>krupatom.com</t>
  </si>
  <si>
    <t>checon.de</t>
  </si>
  <si>
    <t>ditm.ru</t>
  </si>
  <si>
    <t>helloagain.at</t>
  </si>
  <si>
    <t>mn-net.com</t>
  </si>
  <si>
    <t>jashanmal.com</t>
  </si>
  <si>
    <t>winedt.com</t>
  </si>
  <si>
    <t>mybnbwebsite.com</t>
  </si>
  <si>
    <t>seppmail.ch</t>
  </si>
  <si>
    <t>bonus-app.net</t>
  </si>
  <si>
    <t>readthecloud.co</t>
  </si>
  <si>
    <t>businessstudent.com</t>
  </si>
  <si>
    <t>trgnetworking.com</t>
  </si>
  <si>
    <t>ivoicesoft.com</t>
  </si>
  <si>
    <t>do4health.com</t>
  </si>
  <si>
    <t>thecityreview.com</t>
  </si>
  <si>
    <t>shapekeeper.net</t>
  </si>
  <si>
    <t>idm.fr</t>
  </si>
  <si>
    <t>chernomorskoe.info</t>
  </si>
  <si>
    <t>baymontinns.com</t>
  </si>
  <si>
    <t>finetwork.com</t>
  </si>
  <si>
    <t>chooseainterracial.com</t>
  </si>
  <si>
    <t>diediao123.com</t>
  </si>
  <si>
    <t>bubuyouying.com</t>
  </si>
  <si>
    <t>techsmith.de</t>
  </si>
  <si>
    <t>xolution.uk</t>
  </si>
  <si>
    <t>bridebox.com</t>
  </si>
  <si>
    <t>srelay.com</t>
  </si>
  <si>
    <t>bpmn.org</t>
  </si>
  <si>
    <t>doom.com</t>
  </si>
  <si>
    <t>adalso.com</t>
  </si>
  <si>
    <t>su.edu.ly</t>
  </si>
  <si>
    <t>ccb.pt</t>
  </si>
  <si>
    <t>livingsynergy.com.au</t>
  </si>
  <si>
    <t>essayviewer.com</t>
  </si>
  <si>
    <t>quivervision.com</t>
  </si>
  <si>
    <t>gluesticksgumdrops.com</t>
  </si>
  <si>
    <t>resiteonline.com</t>
  </si>
  <si>
    <t>alluvium-journal.org</t>
  </si>
  <si>
    <t>umindanao.edu.ph</t>
  </si>
  <si>
    <t>totaal.net</t>
  </si>
  <si>
    <t>ip-54-37-139.eu</t>
  </si>
  <si>
    <t>scribbler.com</t>
  </si>
  <si>
    <t>comganref.jp</t>
  </si>
  <si>
    <t>adlaboratory.com</t>
  </si>
  <si>
    <t>ip-198-27-76.net</t>
  </si>
  <si>
    <t>epiceriedechandolin.com</t>
  </si>
  <si>
    <t>bkporn.com</t>
  </si>
  <si>
    <t>videoseyred.in</t>
  </si>
  <si>
    <t>kengen.co.ke</t>
  </si>
  <si>
    <t>xjdaily.com</t>
  </si>
  <si>
    <t>solnet.nl</t>
  </si>
  <si>
    <t>animalshelter.org</t>
  </si>
  <si>
    <t>qalam.ai</t>
  </si>
  <si>
    <t>vizionplus.tv</t>
  </si>
  <si>
    <t>jobapply.in</t>
  </si>
  <si>
    <t>mc-mc.com</t>
  </si>
  <si>
    <t>tella.tv</t>
  </si>
  <si>
    <t>wiseagent.com</t>
  </si>
  <si>
    <t>fucktubeporn.xyz</t>
  </si>
  <si>
    <t>poltsamaa.ee</t>
  </si>
  <si>
    <t>notino.se</t>
  </si>
  <si>
    <t>phatwalletforums.com</t>
  </si>
  <si>
    <t>fujixerox.com</t>
  </si>
  <si>
    <t>uapoker.info</t>
  </si>
  <si>
    <t>unblockit.page</t>
  </si>
  <si>
    <t>sedaliademocrat.com</t>
  </si>
  <si>
    <t>5555web.net</t>
  </si>
  <si>
    <t>baza22.ru</t>
  </si>
  <si>
    <t>bcsarts.com</t>
  </si>
  <si>
    <t>xn--tfrq9jjzak83g.com</t>
  </si>
  <si>
    <t>subhub.com</t>
  </si>
  <si>
    <t>xxxonline.site</t>
  </si>
  <si>
    <t>mitsuoka-motor.com</t>
  </si>
  <si>
    <t>kingdicg.com</t>
  </si>
  <si>
    <t>ruijianime.com</t>
  </si>
  <si>
    <t>mytrinity.com.ua</t>
  </si>
  <si>
    <t>dgk.de</t>
  </si>
  <si>
    <t>myflr.org</t>
  </si>
  <si>
    <t>alps.ai</t>
  </si>
  <si>
    <t>playamocasino.net</t>
  </si>
  <si>
    <t>smdv.de</t>
  </si>
  <si>
    <t>townepark.net</t>
  </si>
  <si>
    <t>news-gubize.cc</t>
  </si>
  <si>
    <t>mediastorm.com</t>
  </si>
  <si>
    <t>zabor-vn.com</t>
  </si>
  <si>
    <t>letusreason.org</t>
  </si>
  <si>
    <t>256hosting.co.uk</t>
  </si>
  <si>
    <t>cyndispivey.com</t>
  </si>
  <si>
    <t>casinovulkanofficial.com</t>
  </si>
  <si>
    <t>dodonet.it</t>
  </si>
  <si>
    <t>lapsejugo.com</t>
  </si>
  <si>
    <t>ciberviviente.agency</t>
  </si>
  <si>
    <t>diplomixeducations.com</t>
  </si>
  <si>
    <t>cashadvance.com</t>
  </si>
  <si>
    <t>ledpremium.ru</t>
  </si>
  <si>
    <t>hoteltunisie.tn</t>
  </si>
  <si>
    <t>kartdatabase.com</t>
  </si>
  <si>
    <t>metropoliabydgoska.pl</t>
  </si>
  <si>
    <t>myviscobenefits.com</t>
  </si>
  <si>
    <t>marylhurst.edu</t>
  </si>
  <si>
    <t>vinography.com</t>
  </si>
  <si>
    <t>certicom.in</t>
  </si>
  <si>
    <t>wesupply.net</t>
  </si>
  <si>
    <t>siteslocate.com</t>
  </si>
  <si>
    <t>marqueconstructions.com</t>
  </si>
  <si>
    <t>stoveguard.com</t>
  </si>
  <si>
    <t>directsearchplus.com</t>
  </si>
  <si>
    <t>sinogao.com</t>
  </si>
  <si>
    <t>tlumiki.org</t>
  </si>
  <si>
    <t>spacevalidate.net</t>
  </si>
  <si>
    <t>220images.net</t>
  </si>
  <si>
    <t>linux-consulting.com</t>
  </si>
  <si>
    <t>hostinggc.com</t>
  </si>
  <si>
    <t>scholarsreel.com</t>
  </si>
  <si>
    <t>virily.com</t>
  </si>
  <si>
    <t>intone.ru</t>
  </si>
  <si>
    <t>turkiyegazetesi.com</t>
  </si>
  <si>
    <t>travelking.com.tw</t>
  </si>
  <si>
    <t>heynutritionlady.com</t>
  </si>
  <si>
    <t>all.com.br</t>
  </si>
  <si>
    <t>cdmhost.com</t>
  </si>
  <si>
    <t>camworks.com</t>
  </si>
  <si>
    <t>asrcgetit.com</t>
  </si>
  <si>
    <t>grammarvocab.com</t>
  </si>
  <si>
    <t>australian.physio</t>
  </si>
  <si>
    <t>bigdealz.pk</t>
  </si>
  <si>
    <t>xn----9sbdbejx7bdduahou3a5d.xn--p1ai</t>
  </si>
  <si>
    <t>teepi.co</t>
  </si>
  <si>
    <t>pinkporn.pro</t>
  </si>
  <si>
    <t>heraldguide.com</t>
  </si>
  <si>
    <t>myvarsity.com</t>
  </si>
  <si>
    <t>gnjoy.com.tw</t>
  </si>
  <si>
    <t>hcjc1.org</t>
  </si>
  <si>
    <t>birdsparty.com</t>
  </si>
  <si>
    <t>milton.ca</t>
  </si>
  <si>
    <t>dscicorp.com</t>
  </si>
  <si>
    <t>cloudstoners.com</t>
  </si>
  <si>
    <t>ninetiesfm.com</t>
  </si>
  <si>
    <t>slingoadventure.com</t>
  </si>
  <si>
    <t>postcodes.io</t>
  </si>
  <si>
    <t>winchestersun.com</t>
  </si>
  <si>
    <t>radiojackie.com</t>
  </si>
  <si>
    <t>urniidvi.ru</t>
  </si>
  <si>
    <t>deskmedia.com</t>
  </si>
  <si>
    <t>seoinnepal.com</t>
  </si>
  <si>
    <t>donghua.in</t>
  </si>
  <si>
    <t>umweltbank.de</t>
  </si>
  <si>
    <t>onitroad.com</t>
  </si>
  <si>
    <t>bosnahersekuniversitelerim.com</t>
  </si>
  <si>
    <t>yj2207.xyz</t>
  </si>
  <si>
    <t>tribepad.com</t>
  </si>
  <si>
    <t>hackmi.ch</t>
  </si>
  <si>
    <t>ptv.org</t>
  </si>
  <si>
    <t>eat-the-world.com</t>
  </si>
  <si>
    <t>cetobeto.com</t>
  </si>
  <si>
    <t>juntaextremadura.net</t>
  </si>
  <si>
    <t>parimatch.tj</t>
  </si>
  <si>
    <t>retro-vegas.com</t>
  </si>
  <si>
    <t>hrgreen.com</t>
  </si>
  <si>
    <t>swoozies.com</t>
  </si>
  <si>
    <t>venge.by</t>
  </si>
  <si>
    <t>janbox.com</t>
  </si>
  <si>
    <t>zervers.net</t>
  </si>
  <si>
    <t>sitedizayn.com</t>
  </si>
  <si>
    <t>fireflyworlds.com</t>
  </si>
  <si>
    <t>globalcenter.net.au</t>
  </si>
  <si>
    <t>skynet-bg.net</t>
  </si>
  <si>
    <t>tiktokdownload.online</t>
  </si>
  <si>
    <t>fortihook.com</t>
  </si>
  <si>
    <t>snsm.org</t>
  </si>
  <si>
    <t>kittyhawk.aero</t>
  </si>
  <si>
    <t>edealerhub.com</t>
  </si>
  <si>
    <t>cgtforms.com</t>
  </si>
  <si>
    <t>pml.ac.uk</t>
  </si>
  <si>
    <t>marketplace-darknet.com</t>
  </si>
  <si>
    <t>surefiresystems.com</t>
  </si>
  <si>
    <t>kingenta.com</t>
  </si>
  <si>
    <t>mesainc.com</t>
  </si>
  <si>
    <t>meet4sweet.com</t>
  </si>
  <si>
    <t>kosoft-studio.com</t>
  </si>
  <si>
    <t>oskarstalberg.com</t>
  </si>
  <si>
    <t>wetek.com</t>
  </si>
  <si>
    <t>altaj.it</t>
  </si>
  <si>
    <t>tvcoins.com</t>
  </si>
  <si>
    <t>teltel.io</t>
  </si>
  <si>
    <t>hcmfg.net</t>
  </si>
  <si>
    <t>cnzol.com</t>
  </si>
  <si>
    <t>rentokil.co.uk</t>
  </si>
  <si>
    <t>sg-micro.com</t>
  </si>
  <si>
    <t>animesilver.com</t>
  </si>
  <si>
    <t>ethonwilles.com</t>
  </si>
  <si>
    <t>insideenergy.org</t>
  </si>
  <si>
    <t>monro24.ru</t>
  </si>
  <si>
    <t>glavis.biz</t>
  </si>
  <si>
    <t>maxi.rs</t>
  </si>
  <si>
    <t>evolvedaas.com</t>
  </si>
  <si>
    <t>wellplannedjourney.com</t>
  </si>
  <si>
    <t>fmfracing.com</t>
  </si>
  <si>
    <t>bismarckheating.com</t>
  </si>
  <si>
    <t>auslankatv.com</t>
  </si>
  <si>
    <t>mediaflayer.com</t>
  </si>
  <si>
    <t>hospitalnews.com</t>
  </si>
  <si>
    <t>cookbookfair.com</t>
  </si>
  <si>
    <t>oteatre.info</t>
  </si>
  <si>
    <t>web-sniffer.net</t>
  </si>
  <si>
    <t>vuongkhanhdientan.com</t>
  </si>
  <si>
    <t>tikklik.nl</t>
  </si>
  <si>
    <t>ffsurgery.com</t>
  </si>
  <si>
    <t>videakid.hu</t>
  </si>
  <si>
    <t>extensionfile.net</t>
  </si>
  <si>
    <t>as8686.co.uk</t>
  </si>
  <si>
    <t>slavdom.ru</t>
  </si>
  <si>
    <t>milfz.co</t>
  </si>
  <si>
    <t>superdoctors.com</t>
  </si>
  <si>
    <t>techasoft.com</t>
  </si>
  <si>
    <t>4fz.top</t>
  </si>
  <si>
    <t>torrentdosfilmes.eu</t>
  </si>
  <si>
    <t>pedspace.com</t>
  </si>
  <si>
    <t>freeweb7.com</t>
  </si>
  <si>
    <t>djamware.com</t>
  </si>
  <si>
    <t>hitler.org</t>
  </si>
  <si>
    <t>photo-nature-passion.fr</t>
  </si>
  <si>
    <t>timeweb.net</t>
  </si>
  <si>
    <t>samskrtlife.com</t>
  </si>
  <si>
    <t>virtualhere.com</t>
  </si>
  <si>
    <t>kelebek.com</t>
  </si>
  <si>
    <t>inkcartridges.com</t>
  </si>
  <si>
    <t>monpetitfour.com</t>
  </si>
  <si>
    <t>cdn.ah.cn</t>
  </si>
  <si>
    <t>specificationsplus.com</t>
  </si>
  <si>
    <t>msg.systems</t>
  </si>
  <si>
    <t>congyicn.com</t>
  </si>
  <si>
    <t>leanintree.com</t>
  </si>
  <si>
    <t>vizantmarket.ru</t>
  </si>
  <si>
    <t>senior-perks.com</t>
  </si>
  <si>
    <t>thegrotto.org</t>
  </si>
  <si>
    <t>mc-hosting.com.au</t>
  </si>
  <si>
    <t>likealyzer.com</t>
  </si>
  <si>
    <t>briansmith.com</t>
  </si>
  <si>
    <t>yplus.com.cn</t>
  </si>
  <si>
    <t>baithoph.net</t>
  </si>
  <si>
    <t>aiaiai.audio</t>
  </si>
  <si>
    <t>snowjapan.com</t>
  </si>
  <si>
    <t>faphub.tv</t>
  </si>
  <si>
    <t>interactivohost.com</t>
  </si>
  <si>
    <t>anglingtrust.net</t>
  </si>
  <si>
    <t>iphoneclub.nl</t>
  </si>
  <si>
    <t>bestlowmargine-2.xyz</t>
  </si>
  <si>
    <t>agora.md</t>
  </si>
  <si>
    <t>cenditel.gob.ve</t>
  </si>
  <si>
    <t>onegold.com</t>
  </si>
  <si>
    <t>slodkiflirt.pl</t>
  </si>
  <si>
    <t>huelvaya.es</t>
  </si>
  <si>
    <t>exactsciences.net</t>
  </si>
  <si>
    <t>moval.edu</t>
  </si>
  <si>
    <t>bisclient.com</t>
  </si>
  <si>
    <t>pytalhost.com</t>
  </si>
  <si>
    <t>dbdkqo.cn</t>
  </si>
  <si>
    <t>toolfk.com</t>
  </si>
  <si>
    <t>ossettstoragesystems.co.uk</t>
  </si>
  <si>
    <t>vaughns-1-pagers.com</t>
  </si>
  <si>
    <t>technolibrary.ru</t>
  </si>
  <si>
    <t>healthtrio.com</t>
  </si>
  <si>
    <t>aig7pokerdom.com</t>
  </si>
  <si>
    <t>articulosinformativos.com.mx</t>
  </si>
  <si>
    <t>binele.it</t>
  </si>
  <si>
    <t>buyviagra.shop</t>
  </si>
  <si>
    <t>kadalin.com</t>
  </si>
  <si>
    <t>carlbernstein.com</t>
  </si>
  <si>
    <t>texascartitleloan.net</t>
  </si>
  <si>
    <t>pados.hu</t>
  </si>
  <si>
    <t>uo.edu.cu</t>
  </si>
  <si>
    <t>centrumuroda.com.pl</t>
  </si>
  <si>
    <t>starttelecom.net.br</t>
  </si>
  <si>
    <t>rmgruppe.de</t>
  </si>
  <si>
    <t>jandrmarketing.com</t>
  </si>
  <si>
    <t>lilyallenmusic.com</t>
  </si>
  <si>
    <t>wikitrans.net</t>
  </si>
  <si>
    <t>magiplay.com</t>
  </si>
  <si>
    <t>beaverton.k12.or.us</t>
  </si>
  <si>
    <t>agentexchange.com</t>
  </si>
  <si>
    <t>zstrstenice.cz</t>
  </si>
  <si>
    <t>schudio.com</t>
  </si>
  <si>
    <t>drjfitnessanimation.com</t>
  </si>
  <si>
    <t>needhamco.com</t>
  </si>
  <si>
    <t>greeleyschools.org</t>
  </si>
  <si>
    <t>pressenterpriseonline.com</t>
  </si>
  <si>
    <t>venicom.com</t>
  </si>
  <si>
    <t>tencent-cloud.cn</t>
  </si>
  <si>
    <t>mortgageeducators.courses</t>
  </si>
  <si>
    <t>panaynews.net</t>
  </si>
  <si>
    <t>fusionbroadband.com</t>
  </si>
  <si>
    <t>forecast.app</t>
  </si>
  <si>
    <t>wbe19magnatov.site</t>
  </si>
  <si>
    <t>nts-tv.ru</t>
  </si>
  <si>
    <t>mossklad.ru</t>
  </si>
  <si>
    <t>busnet.es</t>
  </si>
  <si>
    <t>omaporn.ws</t>
  </si>
  <si>
    <t>pentestlab.blog</t>
  </si>
  <si>
    <t>beerinstitute.org</t>
  </si>
  <si>
    <t>danheller.com</t>
  </si>
  <si>
    <t>ssapunjab.org</t>
  </si>
  <si>
    <t>compass.education</t>
  </si>
  <si>
    <t>map-dynamics.com</t>
  </si>
  <si>
    <t>emoha.com</t>
  </si>
  <si>
    <t>thorum.com</t>
  </si>
  <si>
    <t>ciber.net</t>
  </si>
  <si>
    <t>yggtorrent.fi</t>
  </si>
  <si>
    <t>francisfordcoppolawinery.com</t>
  </si>
  <si>
    <t>joyjewelers.com</t>
  </si>
  <si>
    <t>tehnoprom-nsk.ru</t>
  </si>
  <si>
    <t>brandyallen.com</t>
  </si>
  <si>
    <t>le-citazioni.it</t>
  </si>
  <si>
    <t>enkling.com</t>
  </si>
  <si>
    <t>catapultk12.com</t>
  </si>
  <si>
    <t>magnatov.mobi</t>
  </si>
  <si>
    <t>68admiralxxx.ru</t>
  </si>
  <si>
    <t>24hlol.com</t>
  </si>
  <si>
    <t>cscae.com</t>
  </si>
  <si>
    <t>howdy.id</t>
  </si>
  <si>
    <t>math24.net</t>
  </si>
  <si>
    <t>hudsonsalley.com</t>
  </si>
  <si>
    <t>goeg.at</t>
  </si>
  <si>
    <t>nifadata.com</t>
  </si>
  <si>
    <t>deezer-blog.com</t>
  </si>
  <si>
    <t>gazetelerweb.com</t>
  </si>
  <si>
    <t>bet365.com.gh</t>
  </si>
  <si>
    <t>goldenpalace.com</t>
  </si>
  <si>
    <t>libertyspecialtymarkets.com</t>
  </si>
  <si>
    <t>ezyroo.com</t>
  </si>
  <si>
    <t>tableone87.com</t>
  </si>
  <si>
    <t>agingresearch.org</t>
  </si>
  <si>
    <t>whatismyscreenresolution.net</t>
  </si>
  <si>
    <t>oxen.io</t>
  </si>
  <si>
    <t>cvdhosting.com</t>
  </si>
  <si>
    <t>prostobox.com</t>
  </si>
  <si>
    <t>smart2dns.ru</t>
  </si>
  <si>
    <t>zehrs.ca</t>
  </si>
  <si>
    <t>dolmorgul.de</t>
  </si>
  <si>
    <t>pennnationalinsurance.com</t>
  </si>
  <si>
    <t>everydaydiabeticrecipes.com</t>
  </si>
  <si>
    <t>hullcityafc.net</t>
  </si>
  <si>
    <t>sawadee.com</t>
  </si>
  <si>
    <t>thecrystalmusic.com</t>
  </si>
  <si>
    <t>donington-park.co.uk</t>
  </si>
  <si>
    <t>iguazuargentina.com</t>
  </si>
  <si>
    <t>h51q28.xyz</t>
  </si>
  <si>
    <t>siteground164.com</t>
  </si>
  <si>
    <t>sunet.ru</t>
  </si>
  <si>
    <t>cmsngroup.com.au</t>
  </si>
  <si>
    <t>phoneboothlabs.cf</t>
  </si>
  <si>
    <t>paymytuition.com</t>
  </si>
  <si>
    <t>htlf.com</t>
  </si>
  <si>
    <t>pressjack.com</t>
  </si>
  <si>
    <t>discovernursing.com</t>
  </si>
  <si>
    <t>1049.cc</t>
  </si>
  <si>
    <t>vinograd.info</t>
  </si>
  <si>
    <t>mtg-print.com</t>
  </si>
  <si>
    <t>porn-comix.com</t>
  </si>
  <si>
    <t>filmla.com</t>
  </si>
  <si>
    <t>video-jav.net</t>
  </si>
  <si>
    <t>collecting.click</t>
  </si>
  <si>
    <t>oxfordscholarships.cf</t>
  </si>
  <si>
    <t>big1.ru</t>
  </si>
  <si>
    <t>crimemagazine.com</t>
  </si>
  <si>
    <t>chirurgie-berlinbb.de</t>
  </si>
  <si>
    <t>ncbagroup.com</t>
  </si>
  <si>
    <t>ip-ping.ru</t>
  </si>
  <si>
    <t>poncacitynews.com</t>
  </si>
  <si>
    <t>healthcareconsultings.com</t>
  </si>
  <si>
    <t>institutionalassetmanager.co.uk</t>
  </si>
  <si>
    <t>bentonvillek12.org</t>
  </si>
  <si>
    <t>upfc.com</t>
  </si>
  <si>
    <t>editorsweblog.org</t>
  </si>
  <si>
    <t>hockney.com</t>
  </si>
  <si>
    <t>numberingplans.com</t>
  </si>
  <si>
    <t>aradhost.com</t>
  </si>
  <si>
    <t>photosync-app.com</t>
  </si>
  <si>
    <t>nextdraft.com</t>
  </si>
  <si>
    <t>grannyflash.com</t>
  </si>
  <si>
    <t>clouddns.ch</t>
  </si>
  <si>
    <t>shootersforum.com</t>
  </si>
  <si>
    <t>venueeventartist.com</t>
  </si>
  <si>
    <t>reviveapp.net</t>
  </si>
  <si>
    <t>liniaskinclinic.com</t>
  </si>
  <si>
    <t>silvercrk.com</t>
  </si>
  <si>
    <t>riacube.com</t>
  </si>
  <si>
    <t>cecilylee.com</t>
  </si>
  <si>
    <t>wuxuejiaoyu.cn</t>
  </si>
  <si>
    <t>krnl.dev</t>
  </si>
  <si>
    <t>nikkoam.com</t>
  </si>
  <si>
    <t>ohmymails.com</t>
  </si>
  <si>
    <t>magoia.com</t>
  </si>
  <si>
    <t>cibmall.net</t>
  </si>
  <si>
    <t>as7abe.com</t>
  </si>
  <si>
    <t>dr-temt.ru</t>
  </si>
  <si>
    <t>ht-edu.ru</t>
  </si>
  <si>
    <t>sportpharma.shop</t>
  </si>
  <si>
    <t>ezone.work</t>
  </si>
  <si>
    <t>starfish24.com</t>
  </si>
  <si>
    <t>masteringthemix.com</t>
  </si>
  <si>
    <t>payplay.fm</t>
  </si>
  <si>
    <t>classicoldsmobile.com</t>
  </si>
  <si>
    <t>storymapping.app</t>
  </si>
  <si>
    <t>topsoe.dk</t>
  </si>
  <si>
    <t>skin-cream.xyz</t>
  </si>
  <si>
    <t>gamepower7.com</t>
  </si>
  <si>
    <t>jr-cross.co.jp</t>
  </si>
  <si>
    <t>maryumshabir.com</t>
  </si>
  <si>
    <t>cam-video.xxx</t>
  </si>
  <si>
    <t>tribelcdn.com</t>
  </si>
  <si>
    <t>jardindacclimatation.fr</t>
  </si>
  <si>
    <t>tfnopt.ru</t>
  </si>
  <si>
    <t>mirazur.fr</t>
  </si>
  <si>
    <t>fukuinkan.co.jp</t>
  </si>
  <si>
    <t>appdocs.com</t>
  </si>
  <si>
    <t>kubanalko.store</t>
  </si>
  <si>
    <t>villa-elisabeth.hu</t>
  </si>
  <si>
    <t>abercrombiekent.co.uk</t>
  </si>
  <si>
    <t>ccpph.com.cn</t>
  </si>
  <si>
    <t>luxshire.co.uk</t>
  </si>
  <si>
    <t>martship.com</t>
  </si>
  <si>
    <t>yuuyuublog.org</t>
  </si>
  <si>
    <t>gazetteonline.com</t>
  </si>
  <si>
    <t>tngtech.com</t>
  </si>
  <si>
    <t>ektron.com</t>
  </si>
  <si>
    <t>levalet.xyz</t>
  </si>
  <si>
    <t>catdealer.com</t>
  </si>
  <si>
    <t>zargan.com</t>
  </si>
  <si>
    <t>pbxtra.com</t>
  </si>
  <si>
    <t>ajeworld.com.au</t>
  </si>
  <si>
    <t>riches666.to</t>
  </si>
  <si>
    <t>jerde.com</t>
  </si>
  <si>
    <t>vandersalm-it.nl</t>
  </si>
  <si>
    <t>volker-quaschning.de</t>
  </si>
  <si>
    <t>gametyrant.com</t>
  </si>
  <si>
    <t>localstore.net</t>
  </si>
  <si>
    <t>fengj.ht</t>
  </si>
  <si>
    <t>infoculture.ru</t>
  </si>
  <si>
    <t>laprimeracloud08.com</t>
  </si>
  <si>
    <t>worldspokerforum.com</t>
  </si>
  <si>
    <t>yhgyhg28.buzz</t>
  </si>
  <si>
    <t>kejilaile.com</t>
  </si>
  <si>
    <t>yugenmangas.net</t>
  </si>
  <si>
    <t>olympic-summer.com</t>
  </si>
  <si>
    <t>trafiframe.ru</t>
  </si>
  <si>
    <t>nbq.ae</t>
  </si>
  <si>
    <t>povarixa.ru</t>
  </si>
  <si>
    <t>aiconlab.com</t>
  </si>
  <si>
    <t>samanyan.com</t>
  </si>
  <si>
    <t>granngarden.se</t>
  </si>
  <si>
    <t>machinegunkelly.com</t>
  </si>
  <si>
    <t>dogomedia.com</t>
  </si>
  <si>
    <t>all-nettools.com</t>
  </si>
  <si>
    <t>whatsupmag.com</t>
  </si>
  <si>
    <t>igrovyieavtomatyc.ml</t>
  </si>
  <si>
    <t>shipned.com</t>
  </si>
  <si>
    <t>karolinanowak.com</t>
  </si>
  <si>
    <t>onlinevulkanklub.com</t>
  </si>
  <si>
    <t>charterworks.com</t>
  </si>
  <si>
    <t>tridentflyfishing.com</t>
  </si>
  <si>
    <t>instantseats.com</t>
  </si>
  <si>
    <t>mazdaforum.com</t>
  </si>
  <si>
    <t>newsmanapp.com</t>
  </si>
  <si>
    <t>copernicus-climate.eu</t>
  </si>
  <si>
    <t>1prostitutki-stavropolya.com</t>
  </si>
  <si>
    <t>qatargas.com</t>
  </si>
  <si>
    <t>nydn.us</t>
  </si>
  <si>
    <t>jaycoowners.com</t>
  </si>
  <si>
    <t>andxor.it</t>
  </si>
  <si>
    <t>beate-uhse.com</t>
  </si>
  <si>
    <t>tokutenryoko.com</t>
  </si>
  <si>
    <t>gamingwonderland.com</t>
  </si>
  <si>
    <t>kouryakubo.com</t>
  </si>
  <si>
    <t>9thcircuit.com</t>
  </si>
  <si>
    <t>amazon-cdn.net</t>
  </si>
  <si>
    <t>bongu.com</t>
  </si>
  <si>
    <t>valtrex.life</t>
  </si>
  <si>
    <t>bregato.com</t>
  </si>
  <si>
    <t>codaten.de</t>
  </si>
  <si>
    <t>ingushetia.ru</t>
  </si>
  <si>
    <t>provedy.info</t>
  </si>
  <si>
    <t>nawaracademy.com</t>
  </si>
  <si>
    <t>goodwan.ru</t>
  </si>
  <si>
    <t>pinkmusic.ir</t>
  </si>
  <si>
    <t>onionmarkets-darknet.shop</t>
  </si>
  <si>
    <t>pornozavod.club</t>
  </si>
  <si>
    <t>clinic-nanobiotechnology.com</t>
  </si>
  <si>
    <t>masstamilanfree.in</t>
  </si>
  <si>
    <t>hopeare.com</t>
  </si>
  <si>
    <t>pstcomputers.com</t>
  </si>
  <si>
    <t>51yund.com</t>
  </si>
  <si>
    <t>ascentforums.com</t>
  </si>
  <si>
    <t>sejinpallet.com</t>
  </si>
  <si>
    <t>satfilm.com.pl</t>
  </si>
  <si>
    <t>elko.is</t>
  </si>
  <si>
    <t>matthieuricard.org</t>
  </si>
  <si>
    <t>4fcams.com</t>
  </si>
  <si>
    <t>chatrush.com</t>
  </si>
  <si>
    <t>ip-15-235-18.net</t>
  </si>
  <si>
    <t>seeturtles.org</t>
  </si>
  <si>
    <t>karastar-vr.com</t>
  </si>
  <si>
    <t>asap-drugs-online.com</t>
  </si>
  <si>
    <t>mejoresresenas.com</t>
  </si>
  <si>
    <t>snywlt.com</t>
  </si>
  <si>
    <t>samplette.io</t>
  </si>
  <si>
    <t>meigongyun.com</t>
  </si>
  <si>
    <t>econinfosec.org</t>
  </si>
  <si>
    <t>wijnvoordeel.nl</t>
  </si>
  <si>
    <t>duef.ru</t>
  </si>
  <si>
    <t>podiumpodcast.com</t>
  </si>
  <si>
    <t>bestac.com</t>
  </si>
  <si>
    <t>smartours.com</t>
  </si>
  <si>
    <t>mpsoftware.dk</t>
  </si>
  <si>
    <t>lesbian-porn-videos.com</t>
  </si>
  <si>
    <t>facebook-list.com</t>
  </si>
  <si>
    <t>fumoda.com</t>
  </si>
  <si>
    <t>youxiputao.com</t>
  </si>
  <si>
    <t>brokenpromisesco.com</t>
  </si>
  <si>
    <t>freediploms365.com</t>
  </si>
  <si>
    <t>profarm2.top</t>
  </si>
  <si>
    <t>happykit.dev</t>
  </si>
  <si>
    <t>cheery.world</t>
  </si>
  <si>
    <t>iaanetwork.com</t>
  </si>
  <si>
    <t>e-cis.info</t>
  </si>
  <si>
    <t>clactonandfrintongazette.co.uk</t>
  </si>
  <si>
    <t>fullinstaller.com</t>
  </si>
  <si>
    <t>xiazai1.xyz</t>
  </si>
  <si>
    <t>tesupervis.hair</t>
  </si>
  <si>
    <t>mir-ved.ru</t>
  </si>
  <si>
    <t>fun888.to</t>
  </si>
  <si>
    <t>sandollcloud.com</t>
  </si>
  <si>
    <t>incaf.net</t>
  </si>
  <si>
    <t>hakone.or.jp</t>
  </si>
  <si>
    <t>even.com</t>
  </si>
  <si>
    <t>dualx.com.br</t>
  </si>
  <si>
    <t>vilahung.ml</t>
  </si>
  <si>
    <t>granelle-engineering.ru</t>
  </si>
  <si>
    <t>quizzop.com</t>
  </si>
  <si>
    <t>bunny-slotyy.com</t>
  </si>
  <si>
    <t>bookyourhunt.com</t>
  </si>
  <si>
    <t>guangsu.buzz</t>
  </si>
  <si>
    <t>bmshlg.com</t>
  </si>
  <si>
    <t>gnesin-academy.ru</t>
  </si>
  <si>
    <t>openairtheatre.com</t>
  </si>
  <si>
    <t>tensor.trade</t>
  </si>
  <si>
    <t>pussynearby.club</t>
  </si>
  <si>
    <t>gtt.to.it</t>
  </si>
  <si>
    <t>mf-shogyo.co.jp</t>
  </si>
  <si>
    <t>misspompadour.de</t>
  </si>
  <si>
    <t>estimatesoftware.com</t>
  </si>
  <si>
    <t>bangkokthailandescorts.com</t>
  </si>
  <si>
    <t>rtlinfo.be</t>
  </si>
  <si>
    <t>majcentrum.com</t>
  </si>
  <si>
    <t>analogsf.com</t>
  </si>
  <si>
    <t>audiotiers.com</t>
  </si>
  <si>
    <t>gametap.com</t>
  </si>
  <si>
    <t>game168.com.tw</t>
  </si>
  <si>
    <t>artevisual.com.co</t>
  </si>
  <si>
    <t>birduma.ru</t>
  </si>
  <si>
    <t>wikibin.org</t>
  </si>
  <si>
    <t>truehoneyteas.com</t>
  </si>
  <si>
    <t>gameofkings-app.com</t>
  </si>
  <si>
    <t>weaponslaw.org</t>
  </si>
  <si>
    <t>srgoideas.com</t>
  </si>
  <si>
    <t>cpphost.com</t>
  </si>
  <si>
    <t>bigbashboard.com</t>
  </si>
  <si>
    <t>anti-flag.com</t>
  </si>
  <si>
    <t>safedns.com</t>
  </si>
  <si>
    <t>owwa.gov.ph</t>
  </si>
  <si>
    <t>pr.ua</t>
  </si>
  <si>
    <t>lawstrust.com</t>
  </si>
  <si>
    <t>thinkus.net</t>
  </si>
  <si>
    <t>broke-it.net</t>
  </si>
  <si>
    <t>consulta2.com</t>
  </si>
  <si>
    <t>assembly.org</t>
  </si>
  <si>
    <t>physanth.org</t>
  </si>
  <si>
    <t>freepornq.com</t>
  </si>
  <si>
    <t>mantelzorg.nl</t>
  </si>
  <si>
    <t>provizor.kz</t>
  </si>
  <si>
    <t>admiral-x5533.ru</t>
  </si>
  <si>
    <t>poleaxmeow.com</t>
  </si>
  <si>
    <t>dalilk24.com</t>
  </si>
  <si>
    <t>auroraexpeditions.com.au</t>
  </si>
  <si>
    <t>bucherhydraulics.com</t>
  </si>
  <si>
    <t>operationhomefront.net</t>
  </si>
  <si>
    <t>webley.com</t>
  </si>
  <si>
    <t>relatelq.com</t>
  </si>
  <si>
    <t>izbyshki.ru</t>
  </si>
  <si>
    <t>bokskids.org</t>
  </si>
  <si>
    <t>matematykaszkolna.pl</t>
  </si>
  <si>
    <t>gamesrecon.com</t>
  </si>
  <si>
    <t>ly6s.com</t>
  </si>
  <si>
    <t>weldingsuppliesfromioc.com</t>
  </si>
  <si>
    <t>intimaterose.com</t>
  </si>
  <si>
    <t>graebert.com</t>
  </si>
  <si>
    <t>eukservers.com</t>
  </si>
  <si>
    <t>supercard.ch</t>
  </si>
  <si>
    <t>softvn.com</t>
  </si>
  <si>
    <t>closezero.com</t>
  </si>
  <si>
    <t>bellaunion.com</t>
  </si>
  <si>
    <t>seobacklinks123.ml</t>
  </si>
  <si>
    <t>bigcuties.com</t>
  </si>
  <si>
    <t>skomplekt.com</t>
  </si>
  <si>
    <t>samsbiz.com</t>
  </si>
  <si>
    <t>c-pos.co.uk</t>
  </si>
  <si>
    <t>nxtu.cn</t>
  </si>
  <si>
    <t>nnetwork.com.br</t>
  </si>
  <si>
    <t>burundijobs.bi</t>
  </si>
  <si>
    <t>bitetheass.com</t>
  </si>
  <si>
    <t>jm.cn</t>
  </si>
  <si>
    <t>nachrichtenmorgen.de</t>
  </si>
  <si>
    <t>playredfox.com</t>
  </si>
  <si>
    <t>mybudget360.com</t>
  </si>
  <si>
    <t>iisc.in</t>
  </si>
  <si>
    <t>rvmarketingexperts.com</t>
  </si>
  <si>
    <t>kunruch.com</t>
  </si>
  <si>
    <t>shubhinfoways.com</t>
  </si>
  <si>
    <t>conehosting.com</t>
  </si>
  <si>
    <t>yylady.cn</t>
  </si>
  <si>
    <t>mpkvc.ru</t>
  </si>
  <si>
    <t>more-dokladov.ru</t>
  </si>
  <si>
    <t>hfhighschool.org</t>
  </si>
  <si>
    <t>wsy.center</t>
  </si>
  <si>
    <t>modetransportation.com</t>
  </si>
  <si>
    <t>psbcoa.com.cn</t>
  </si>
  <si>
    <t>webtasarimcimiz.com</t>
  </si>
  <si>
    <t>efuserassets.com</t>
  </si>
  <si>
    <t>businesssupport.gov.uk</t>
  </si>
  <si>
    <t>appointmentthing.com</t>
  </si>
  <si>
    <t>eat-this.org</t>
  </si>
  <si>
    <t>leiling.org</t>
  </si>
  <si>
    <t>onesureinsurance.co.uk</t>
  </si>
  <si>
    <t>axa.co.th</t>
  </si>
  <si>
    <t>exltrk.com</t>
  </si>
  <si>
    <t>temydeedigital.com</t>
  </si>
  <si>
    <t>totalh.com</t>
  </si>
  <si>
    <t>goal365.bet</t>
  </si>
  <si>
    <t>supermarketguru.com</t>
  </si>
  <si>
    <t>nevada777.com</t>
  </si>
  <si>
    <t>codingfactory.net</t>
  </si>
  <si>
    <t>mytxlottery.org</t>
  </si>
  <si>
    <t>math-linux.com</t>
  </si>
  <si>
    <t>stiridiaspora.ro</t>
  </si>
  <si>
    <t>freegametips.com</t>
  </si>
  <si>
    <t>salary.sg</t>
  </si>
  <si>
    <t>spaxmedia.com</t>
  </si>
  <si>
    <t>hmyrecipefinder.co</t>
  </si>
  <si>
    <t>lj.net</t>
  </si>
  <si>
    <t>poba3zfmsomst.com</t>
  </si>
  <si>
    <t>azino777-casino.top</t>
  </si>
  <si>
    <t>orbotech.com</t>
  </si>
  <si>
    <t>e-infin.com</t>
  </si>
  <si>
    <t>sitevaluefox.com</t>
  </si>
  <si>
    <t>upltv.com</t>
  </si>
  <si>
    <t>facegym.com</t>
  </si>
  <si>
    <t>tricoci.com</t>
  </si>
  <si>
    <t>news-bulletin.com</t>
  </si>
  <si>
    <t>ucflower.tw</t>
  </si>
  <si>
    <t>gehirndns.com</t>
  </si>
  <si>
    <t>pngsucai.com</t>
  </si>
  <si>
    <t>maoyt.com</t>
  </si>
  <si>
    <t>888sport.es</t>
  </si>
  <si>
    <t>iibooking.com</t>
  </si>
  <si>
    <t>titanconnect.ca</t>
  </si>
  <si>
    <t>firevideoplayer.com</t>
  </si>
  <si>
    <t>dspl.ru</t>
  </si>
  <si>
    <t>vanmail.net</t>
  </si>
  <si>
    <t>securedstatus.com</t>
  </si>
  <si>
    <t>biqupao.la</t>
  </si>
  <si>
    <t>indafoto.hu</t>
  </si>
  <si>
    <t>hannoversche.de</t>
  </si>
  <si>
    <t>wtrg.com</t>
  </si>
  <si>
    <t>xcracks.org</t>
  </si>
  <si>
    <t>polyphony.co.jp</t>
  </si>
  <si>
    <t>goooool.org</t>
  </si>
  <si>
    <t>bookofmormonbroadway.com</t>
  </si>
  <si>
    <t>easyseo.com.my</t>
  </si>
  <si>
    <t>digmandarin.com</t>
  </si>
  <si>
    <t>t-6.net</t>
  </si>
  <si>
    <t>x-ufa.net</t>
  </si>
  <si>
    <t>kawc.org</t>
  </si>
  <si>
    <t>buyzanaflex.shop</t>
  </si>
  <si>
    <t>tvjapan.net</t>
  </si>
  <si>
    <t>hnkjxy.net.cn</t>
  </si>
  <si>
    <t>lyqingfeng.cn</t>
  </si>
  <si>
    <t>ourhost.com.au</t>
  </si>
  <si>
    <t>admiiral-casino.top</t>
  </si>
  <si>
    <t>financenewsonline.top</t>
  </si>
  <si>
    <t>derhosting.com</t>
  </si>
  <si>
    <t>cloudmall.tech</t>
  </si>
  <si>
    <t>maxwire.net</t>
  </si>
  <si>
    <t>eatfromtheground.com</t>
  </si>
  <si>
    <t>mondedestars.com</t>
  </si>
  <si>
    <t>scholarshipsoffice.com</t>
  </si>
  <si>
    <t>therecoverynook.com</t>
  </si>
  <si>
    <t>sacmuseum.org</t>
  </si>
  <si>
    <t>k-ten.de</t>
  </si>
  <si>
    <t>admiral-x23.ru</t>
  </si>
  <si>
    <t>html-code-generator.com</t>
  </si>
  <si>
    <t>inis360.com</t>
  </si>
  <si>
    <t>therestartproject.org</t>
  </si>
  <si>
    <t>chiangmaicitylife.com</t>
  </si>
  <si>
    <t>supplierexchange.de</t>
  </si>
  <si>
    <t>a24.press</t>
  </si>
  <si>
    <t>ideaconnection.com</t>
  </si>
  <si>
    <t>beiersdorf.de</t>
  </si>
  <si>
    <t>municipalbank.bg</t>
  </si>
  <si>
    <t>iptelecom.net.ua</t>
  </si>
  <si>
    <t>band-aid.com</t>
  </si>
  <si>
    <t>duostarmove.live</t>
  </si>
  <si>
    <t>recognizeinvestmentfraud.com</t>
  </si>
  <si>
    <t>designseer.com</t>
  </si>
  <si>
    <t>byfood.com</t>
  </si>
  <si>
    <t>claudiamarie.com</t>
  </si>
  <si>
    <t>skoda-connect.com</t>
  </si>
  <si>
    <t>cambridgebooklist.com</t>
  </si>
  <si>
    <t>stomponline.com</t>
  </si>
  <si>
    <t>bodybuilding-wizard.com</t>
  </si>
  <si>
    <t>astsvc.ru</t>
  </si>
  <si>
    <t>gamesyy.com</t>
  </si>
  <si>
    <t>partner1997.ru</t>
  </si>
  <si>
    <t>ospylac.com</t>
  </si>
  <si>
    <t>ksomov.ru</t>
  </si>
  <si>
    <t>retalixtraffic.com</t>
  </si>
  <si>
    <t>princessetamtam.com</t>
  </si>
  <si>
    <t>telem.sx</t>
  </si>
  <si>
    <t>advantageach.com</t>
  </si>
  <si>
    <t>getitintopc.com</t>
  </si>
  <si>
    <t>hotleathers.com</t>
  </si>
  <si>
    <t>wnetserver.com</t>
  </si>
  <si>
    <t>nairaoutlet.com</t>
  </si>
  <si>
    <t>vizium.com</t>
  </si>
  <si>
    <t>omeganetworksolutions.net</t>
  </si>
  <si>
    <t>dadpars.com</t>
  </si>
  <si>
    <t>fhn.ru</t>
  </si>
  <si>
    <t>fbdraaitdoor.nl</t>
  </si>
  <si>
    <t>taiyakan.co.jp</t>
  </si>
  <si>
    <t>sjvassoc.com</t>
  </si>
  <si>
    <t>moonvpn.info</t>
  </si>
  <si>
    <t>improvehome101.info</t>
  </si>
  <si>
    <t>nonstop2k.com</t>
  </si>
  <si>
    <t>wpematico.com</t>
  </si>
  <si>
    <t>telechargeoffers.com</t>
  </si>
  <si>
    <t>worlddogfinder.com</t>
  </si>
  <si>
    <t>igniteideascorp.com</t>
  </si>
  <si>
    <t>coralind.com</t>
  </si>
  <si>
    <t>el.com</t>
  </si>
  <si>
    <t>yldnpx.com</t>
  </si>
  <si>
    <t>muzlike.me</t>
  </si>
  <si>
    <t>apjii.or.id</t>
  </si>
  <si>
    <t>honarmaan.com</t>
  </si>
  <si>
    <t>hrbb.com.cn</t>
  </si>
  <si>
    <t>judiisrael.com</t>
  </si>
  <si>
    <t>ministerioshebron.com</t>
  </si>
  <si>
    <t>snapmail.me</t>
  </si>
  <si>
    <t>open7.net</t>
  </si>
  <si>
    <t>solodinero.com</t>
  </si>
  <si>
    <t>ansar.life</t>
  </si>
  <si>
    <t>dsr-corporation.com</t>
  </si>
  <si>
    <t>opgirls71.com</t>
  </si>
  <si>
    <t>paydayloansonline.com</t>
  </si>
  <si>
    <t>forfun.net</t>
  </si>
  <si>
    <t>napawash.org</t>
  </si>
  <si>
    <t>uel.edu.vn</t>
  </si>
  <si>
    <t>fourgenerationsoneroof.com</t>
  </si>
  <si>
    <t>centerseo.cn</t>
  </si>
  <si>
    <t>yunconfig.com</t>
  </si>
  <si>
    <t>marinet.or.jp</t>
  </si>
  <si>
    <t>helsebixen.dk</t>
  </si>
  <si>
    <t>altek.online</t>
  </si>
  <si>
    <t>xinxisea.com</t>
  </si>
  <si>
    <t>sjcourts.org</t>
  </si>
  <si>
    <t>ts-music.com</t>
  </si>
  <si>
    <t>ezcount.co.il</t>
  </si>
  <si>
    <t>baltgps.ru</t>
  </si>
  <si>
    <t>windowsdefender.club</t>
  </si>
  <si>
    <t>amma.pet</t>
  </si>
  <si>
    <t>lenta.lviv.ua</t>
  </si>
  <si>
    <t>winboo.net</t>
  </si>
  <si>
    <t>fresh-casino.com</t>
  </si>
  <si>
    <t>sdcl.org</t>
  </si>
  <si>
    <t>comreg.ie</t>
  </si>
  <si>
    <t>iluze.com</t>
  </si>
  <si>
    <t>volcimagex.net</t>
  </si>
  <si>
    <t>vmmpxl.com</t>
  </si>
  <si>
    <t>nacva.com</t>
  </si>
  <si>
    <t>crimsoncircle.com</t>
  </si>
  <si>
    <t>centuryc.net</t>
  </si>
  <si>
    <t>hillbillyhousewife.com</t>
  </si>
  <si>
    <t>kakinblog.com</t>
  </si>
  <si>
    <t>pressone.ro</t>
  </si>
  <si>
    <t>maggi.de</t>
  </si>
  <si>
    <t>watchdoctorwhoonline.com</t>
  </si>
  <si>
    <t>hasha.in</t>
  </si>
  <si>
    <t>hlbrc.cn</t>
  </si>
  <si>
    <t>legacyrealty.us</t>
  </si>
  <si>
    <t>hakumonkai.org</t>
  </si>
  <si>
    <t>metro.ua</t>
  </si>
  <si>
    <t>flowimg.com</t>
  </si>
  <si>
    <t>sportmaster.dk</t>
  </si>
  <si>
    <t>aleot357.com</t>
  </si>
  <si>
    <t>perfectpotluck.com</t>
  </si>
  <si>
    <t>linkunjc.com</t>
  </si>
  <si>
    <t>pathwayscu.com</t>
  </si>
  <si>
    <t>keytoasia.ca</t>
  </si>
  <si>
    <t>ntc.com</t>
  </si>
  <si>
    <t>neidnet.com.br</t>
  </si>
  <si>
    <t>patmed.eu</t>
  </si>
  <si>
    <t>alltrack.org</t>
  </si>
  <si>
    <t>globalimebank.com.np</t>
  </si>
  <si>
    <t>brookingsregister.com</t>
  </si>
  <si>
    <t>e-click.jp</t>
  </si>
  <si>
    <t>lcarscom.net</t>
  </si>
  <si>
    <t>11slot78.win</t>
  </si>
  <si>
    <t>tamilyogi.vip</t>
  </si>
  <si>
    <t>unused-css.com</t>
  </si>
  <si>
    <t>yflyer.org</t>
  </si>
  <si>
    <t>zoomtelcom.com</t>
  </si>
  <si>
    <t>accutaneon.online</t>
  </si>
  <si>
    <t>gonorthwest.com</t>
  </si>
  <si>
    <t>lotofreebie.name</t>
  </si>
  <si>
    <t>drawarf.ru</t>
  </si>
  <si>
    <t>cronstudio.ru</t>
  </si>
  <si>
    <t>ssku.k12.ca.us</t>
  </si>
  <si>
    <t>energeticcity.ca</t>
  </si>
  <si>
    <t>kigo-video-converter.com</t>
  </si>
  <si>
    <t>autobot.my.id</t>
  </si>
  <si>
    <t>yihui.name</t>
  </si>
  <si>
    <t>re-port.ru</t>
  </si>
  <si>
    <t>ri.org</t>
  </si>
  <si>
    <t>askfavor.com</t>
  </si>
  <si>
    <t>rf-frontier.com</t>
  </si>
  <si>
    <t>filmestorrents.pro</t>
  </si>
  <si>
    <t>toledogifteconomy.com</t>
  </si>
  <si>
    <t>nasscomfoundation.org</t>
  </si>
  <si>
    <t>alfred.is</t>
  </si>
  <si>
    <t>newpa.com</t>
  </si>
  <si>
    <t>webpro.ua</t>
  </si>
  <si>
    <t>net247.co</t>
  </si>
  <si>
    <t>encuestafacil.com</t>
  </si>
  <si>
    <t>socialbookmarkingsiteswithhighda.xyz</t>
  </si>
  <si>
    <t>nationalezorggids.nl</t>
  </si>
  <si>
    <t>energylandia.pl</t>
  </si>
  <si>
    <t>edutap.co.in</t>
  </si>
  <si>
    <t>darkmachine.pl</t>
  </si>
  <si>
    <t>friends-casino.com</t>
  </si>
  <si>
    <t>adnmore.co.kr</t>
  </si>
  <si>
    <t>rf-54.ru</t>
  </si>
  <si>
    <t>mylifeinsurancequotes101.com</t>
  </si>
  <si>
    <t>millerandsonssupermarket.com</t>
  </si>
  <si>
    <t>gold-team.org</t>
  </si>
  <si>
    <t>radaromega.com</t>
  </si>
  <si>
    <t>hem.com</t>
  </si>
  <si>
    <t>daviswiki.org</t>
  </si>
  <si>
    <t>nathanlatka.com</t>
  </si>
  <si>
    <t>cloudkami.com</t>
  </si>
  <si>
    <t>chakamobile.com</t>
  </si>
  <si>
    <t>swarmwebhosting.com</t>
  </si>
  <si>
    <t>eurocups.ru</t>
  </si>
  <si>
    <t>surgespace.net</t>
  </si>
  <si>
    <t>nztechnologygroup.com</t>
  </si>
  <si>
    <t>izbrannoe.com</t>
  </si>
  <si>
    <t>lifescienceleader.com</t>
  </si>
  <si>
    <t>editorsguild.com</t>
  </si>
  <si>
    <t>pickupflowers.com</t>
  </si>
  <si>
    <t>paramarketing.gr</t>
  </si>
  <si>
    <t>letsnethosting.nl</t>
  </si>
  <si>
    <t>brightonfestival.org</t>
  </si>
  <si>
    <t>easycutgo.com</t>
  </si>
  <si>
    <t>razithromycin.com</t>
  </si>
  <si>
    <t>lunaticoutpost.com</t>
  </si>
  <si>
    <t>igroviyeavtomatyc.ml</t>
  </si>
  <si>
    <t>elsaanews.com</t>
  </si>
  <si>
    <t>portalfruticola.com</t>
  </si>
  <si>
    <t>eldiadigital.es</t>
  </si>
  <si>
    <t>admiral777-1.ru</t>
  </si>
  <si>
    <t>ottverse.com</t>
  </si>
  <si>
    <t>samarasex7.com</t>
  </si>
  <si>
    <t>swingers.club</t>
  </si>
  <si>
    <t>deltamaxi.rs</t>
  </si>
  <si>
    <t>gamepot.io</t>
  </si>
  <si>
    <t>novawebtasarim.com</t>
  </si>
  <si>
    <t>dermatica.co.uk</t>
  </si>
  <si>
    <t>estrellatv.com</t>
  </si>
  <si>
    <t>vieraconnect.tv</t>
  </si>
  <si>
    <t>osc.com.tw</t>
  </si>
  <si>
    <t>lhsaa.org</t>
  </si>
  <si>
    <t>immediatebroadband.net</t>
  </si>
  <si>
    <t>protectchildren.ca</t>
  </si>
  <si>
    <t>sm-inter.net</t>
  </si>
  <si>
    <t>festival.bg</t>
  </si>
  <si>
    <t>100bestbooks.ru</t>
  </si>
  <si>
    <t>opi.gr</t>
  </si>
  <si>
    <t>otzov-mf.ru</t>
  </si>
  <si>
    <t>playcasino.com</t>
  </si>
  <si>
    <t>gachadreams.com</t>
  </si>
  <si>
    <t>sdv-werbestudio.de</t>
  </si>
  <si>
    <t>peek-cloppenburg.nl</t>
  </si>
  <si>
    <t>porsche-service-excellence.com</t>
  </si>
  <si>
    <t>de.tc</t>
  </si>
  <si>
    <t>footshop.cz</t>
  </si>
  <si>
    <t>directorynode.com</t>
  </si>
  <si>
    <t>openfield.co.kr</t>
  </si>
  <si>
    <t>twnews.co.uk</t>
  </si>
  <si>
    <t>thecrownact.com</t>
  </si>
  <si>
    <t>thekellys.nz</t>
  </si>
  <si>
    <t>usfdons.com</t>
  </si>
  <si>
    <t>apem.com</t>
  </si>
  <si>
    <t>aggressor.com</t>
  </si>
  <si>
    <t>themarkhotel.com</t>
  </si>
  <si>
    <t>smartauctionlogin.com</t>
  </si>
  <si>
    <t>thepluginsite.com</t>
  </si>
  <si>
    <t>xn----8sbnqipgdouli.xn--p1ai</t>
  </si>
  <si>
    <t>medonetmarket.pl</t>
  </si>
  <si>
    <t>snrtnews.com</t>
  </si>
  <si>
    <t>cgpolice.gov.in</t>
  </si>
  <si>
    <t>jergocast.com</t>
  </si>
  <si>
    <t>hollytierney.com</t>
  </si>
  <si>
    <t>fsspx.news</t>
  </si>
  <si>
    <t>ruanabol.zone</t>
  </si>
  <si>
    <t>jedewoche-rabatte.de</t>
  </si>
  <si>
    <t>nacsj.or.jp</t>
  </si>
  <si>
    <t>baikalwheels.ru</t>
  </si>
  <si>
    <t>enginedj.com</t>
  </si>
  <si>
    <t>aljazeera.com.tr</t>
  </si>
  <si>
    <t>compleo.com.br</t>
  </si>
  <si>
    <t>foodbeveragetraining.com</t>
  </si>
  <si>
    <t>hotels-valdys.fr</t>
  </si>
  <si>
    <t>apkeve.com</t>
  </si>
  <si>
    <t>naathindi.com</t>
  </si>
  <si>
    <t>limex.de</t>
  </si>
  <si>
    <t>ananursespace.net</t>
  </si>
  <si>
    <t>dermadoc.co.uk</t>
  </si>
  <si>
    <t>kolayindir.net</t>
  </si>
  <si>
    <t>newtv.co.th</t>
  </si>
  <si>
    <t>homeofcozy.com</t>
  </si>
  <si>
    <t>laboratoriodellessere.it</t>
  </si>
  <si>
    <t>embedo.net</t>
  </si>
  <si>
    <t>3m.com.cn</t>
  </si>
  <si>
    <t>semikorecruitment.com</t>
  </si>
  <si>
    <t>theantidrug.com</t>
  </si>
  <si>
    <t>e-koncept.ru</t>
  </si>
  <si>
    <t>fonttr.com</t>
  </si>
  <si>
    <t>zyvex.com</t>
  </si>
  <si>
    <t>uppicfree.com</t>
  </si>
  <si>
    <t>nudeleted.com</t>
  </si>
  <si>
    <t>submissionplatform.com</t>
  </si>
  <si>
    <t>filmozavr.com</t>
  </si>
  <si>
    <t>ruskinonovoe.ru</t>
  </si>
  <si>
    <t>watermark.org</t>
  </si>
  <si>
    <t>mapstr.com</t>
  </si>
  <si>
    <t>emara-academy.com</t>
  </si>
  <si>
    <t>nwiaa.org</t>
  </si>
  <si>
    <t>hostgenix.in</t>
  </si>
  <si>
    <t>vivaosucesso.com.br</t>
  </si>
  <si>
    <t>loisirsport.net</t>
  </si>
  <si>
    <t>webguyz.net</t>
  </si>
  <si>
    <t>adultadult.net</t>
  </si>
  <si>
    <t>bizarrecreations.com</t>
  </si>
  <si>
    <t>loentiendo.com</t>
  </si>
  <si>
    <t>blueshorefinancial.com</t>
  </si>
  <si>
    <t>policingequity.org</t>
  </si>
  <si>
    <t>alalamtv.net</t>
  </si>
  <si>
    <t>athearn.com</t>
  </si>
  <si>
    <t>healyconsultants.com</t>
  </si>
  <si>
    <t>onionmarkets-darknet.com</t>
  </si>
  <si>
    <t>arenapharm.com</t>
  </si>
  <si>
    <t>homecontrols.com</t>
  </si>
  <si>
    <t>wm-motor.com</t>
  </si>
  <si>
    <t>happo-one.jp</t>
  </si>
  <si>
    <t>serveu.net</t>
  </si>
  <si>
    <t>pornsexer.com</t>
  </si>
  <si>
    <t>slocumcovemarina.com</t>
  </si>
  <si>
    <t>paraeles.pt</t>
  </si>
  <si>
    <t>ingomoney.com</t>
  </si>
  <si>
    <t>gotoroom.com</t>
  </si>
  <si>
    <t>themilkconcept.com</t>
  </si>
  <si>
    <t>zerocater.com</t>
  </si>
  <si>
    <t>pearson.pl</t>
  </si>
  <si>
    <t>citytourgirls.com</t>
  </si>
  <si>
    <t>subscribercentral.com</t>
  </si>
  <si>
    <t>yangshizhibo.com</t>
  </si>
  <si>
    <t>safiullah.com</t>
  </si>
  <si>
    <t>smiliesuche.de</t>
  </si>
  <si>
    <t>sp-date.com</t>
  </si>
  <si>
    <t>knap-it.com</t>
  </si>
  <si>
    <t>vigneron-independant.com</t>
  </si>
  <si>
    <t>sociate.ru</t>
  </si>
  <si>
    <t>webwiki.fr</t>
  </si>
  <si>
    <t>douchenbaggan.com</t>
  </si>
  <si>
    <t>adex.network</t>
  </si>
  <si>
    <t>unionstationindenver.com</t>
  </si>
  <si>
    <t>next-search.net</t>
  </si>
  <si>
    <t>city-okayama.ed.jp</t>
  </si>
  <si>
    <t>bemis.com</t>
  </si>
  <si>
    <t>gemal.dk</t>
  </si>
  <si>
    <t>oldsalem.org</t>
  </si>
  <si>
    <t>ymcala.org</t>
  </si>
  <si>
    <t>himolde.no</t>
  </si>
  <si>
    <t>wedonthavetime.org</t>
  </si>
  <si>
    <t>wildkogel-arena.at</t>
  </si>
  <si>
    <t>india-server.com</t>
  </si>
  <si>
    <t>mbp.ro</t>
  </si>
  <si>
    <t>sam0delka.ru</t>
  </si>
  <si>
    <t>iposcoop.com</t>
  </si>
  <si>
    <t>mediaconverter.org</t>
  </si>
  <si>
    <t>tradingforbeginner.com</t>
  </si>
  <si>
    <t>matchness.com</t>
  </si>
  <si>
    <t>catholic-daily-reflections.com</t>
  </si>
  <si>
    <t>123g.biz</t>
  </si>
  <si>
    <t>janesaddiction.com</t>
  </si>
  <si>
    <t>cuour.org</t>
  </si>
  <si>
    <t>excellentdesire.eu</t>
  </si>
  <si>
    <t>wadavidson.co.za</t>
  </si>
  <si>
    <t>badmintonengland.co.uk</t>
  </si>
  <si>
    <t>leonuamail.com</t>
  </si>
  <si>
    <t>keys-top.com</t>
  </si>
  <si>
    <t>spravki-v-gibdd.info</t>
  </si>
  <si>
    <t>pattan.net</t>
  </si>
  <si>
    <t>lionessfashion.com</t>
  </si>
  <si>
    <t>callcap.com</t>
  </si>
  <si>
    <t>trialandeater.com</t>
  </si>
  <si>
    <t>coburg.de</t>
  </si>
  <si>
    <t>familyorbit.com</t>
  </si>
  <si>
    <t>geschichte-schweiz.ch</t>
  </si>
  <si>
    <t>issueantenna.com</t>
  </si>
  <si>
    <t>get-licensed.co.uk</t>
  </si>
  <si>
    <t>hs3.ir</t>
  </si>
  <si>
    <t>bullseyetelecom.com</t>
  </si>
  <si>
    <t>sun7shop.ir</t>
  </si>
  <si>
    <t>royalcasino.dk</t>
  </si>
  <si>
    <t>statistic.date</t>
  </si>
  <si>
    <t>thegeeksclub.com</t>
  </si>
  <si>
    <t>newyearsevelive.net</t>
  </si>
  <si>
    <t>di.net.sa</t>
  </si>
  <si>
    <t>allworthfinancial.com</t>
  </si>
  <si>
    <t>infokey.sk</t>
  </si>
  <si>
    <t>gaither.com</t>
  </si>
  <si>
    <t>ltsci.com</t>
  </si>
  <si>
    <t>hitecrcd.com</t>
  </si>
  <si>
    <t>battleshipnewjersey.org</t>
  </si>
  <si>
    <t>tivly.com</t>
  </si>
  <si>
    <t>maxivintage.com</t>
  </si>
  <si>
    <t>tabler.io</t>
  </si>
  <si>
    <t>optumce.com</t>
  </si>
  <si>
    <t>poetseers.org</t>
  </si>
  <si>
    <t>niengiamtrangvang.com</t>
  </si>
  <si>
    <t>ksilbo.co.kr</t>
  </si>
  <si>
    <t>xfsub.com</t>
  </si>
  <si>
    <t>flagma.es</t>
  </si>
  <si>
    <t>shink.in</t>
  </si>
  <si>
    <t>weftec.org</t>
  </si>
  <si>
    <t>casino-x31.ru</t>
  </si>
  <si>
    <t>flarrowfilms.com</t>
  </si>
  <si>
    <t>4admiral-xxx.ru</t>
  </si>
  <si>
    <t>getsurl.com</t>
  </si>
  <si>
    <t>jobsinnigeria.careers</t>
  </si>
  <si>
    <t>pacificcoast.net</t>
  </si>
  <si>
    <t>ymca.org.uk</t>
  </si>
  <si>
    <t>rimex-imoti.com</t>
  </si>
  <si>
    <t>norskfolkemuseum.no</t>
  </si>
  <si>
    <t>cyber-bus.com</t>
  </si>
  <si>
    <t>ytica.net</t>
  </si>
  <si>
    <t>visaton.de</t>
  </si>
  <si>
    <t>viewalongtheway.com</t>
  </si>
  <si>
    <t>rabotat.top</t>
  </si>
  <si>
    <t>helpukrainenow.info</t>
  </si>
  <si>
    <t>supercleaneraddonedge.com</t>
  </si>
  <si>
    <t>badmanstropicalfish.com</t>
  </si>
  <si>
    <t>admin-tih.ru</t>
  </si>
  <si>
    <t>ibam.ru</t>
  </si>
  <si>
    <t>livecleo.xxx</t>
  </si>
  <si>
    <t>backstageviral.com</t>
  </si>
  <si>
    <t>greens.scot</t>
  </si>
  <si>
    <t>720dh.com</t>
  </si>
  <si>
    <t>mgmagazine.com</t>
  </si>
  <si>
    <t>fuelphp.com</t>
  </si>
  <si>
    <t>rode.com.br</t>
  </si>
  <si>
    <t>codigo-postal.pt</t>
  </si>
  <si>
    <t>getcid.info</t>
  </si>
  <si>
    <t>wawibox.de</t>
  </si>
  <si>
    <t>coachoutletcanada.ca</t>
  </si>
  <si>
    <t>pharmcap.com</t>
  </si>
  <si>
    <t>minnesotanonprofits.org</t>
  </si>
  <si>
    <t>fotoscaiunanet.com</t>
  </si>
  <si>
    <t>mexx.com.ar</t>
  </si>
  <si>
    <t>coupongini.com</t>
  </si>
  <si>
    <t>plamee.com</t>
  </si>
  <si>
    <t>imq.es</t>
  </si>
  <si>
    <t>fancydress.com</t>
  </si>
  <si>
    <t>myherotsh.com</t>
  </si>
  <si>
    <t>admiralx.top</t>
  </si>
  <si>
    <t>redsymboltechnologies.com</t>
  </si>
  <si>
    <t>vulcan-grand-vip.com</t>
  </si>
  <si>
    <t>foldhivatal.hu</t>
  </si>
  <si>
    <t>menshealthdesk.com</t>
  </si>
  <si>
    <t>ib-sh.de</t>
  </si>
  <si>
    <t>hans-natur.de</t>
  </si>
  <si>
    <t>webris.org</t>
  </si>
  <si>
    <t>oasdom.com</t>
  </si>
  <si>
    <t>informaction.com</t>
  </si>
  <si>
    <t>zmedc.com</t>
  </si>
  <si>
    <t>koimex.pl</t>
  </si>
  <si>
    <t>mdv567.com</t>
  </si>
  <si>
    <t>turbohost.co.mz</t>
  </si>
  <si>
    <t>rcc-rus.network</t>
  </si>
  <si>
    <t>nahaondb.cc</t>
  </si>
  <si>
    <t>koshmo.com</t>
  </si>
  <si>
    <t>vnsgu.ac.in</t>
  </si>
  <si>
    <t>deeline.ru</t>
  </si>
  <si>
    <t>vaudoise.ch</t>
  </si>
  <si>
    <t>lgitwebb.se</t>
  </si>
  <si>
    <t>zeroweb.kr</t>
  </si>
  <si>
    <t>illustrationfriday.com</t>
  </si>
  <si>
    <t>rentracksw.com</t>
  </si>
  <si>
    <t>australianwritings.com</t>
  </si>
  <si>
    <t>nobelkitap.com</t>
  </si>
  <si>
    <t>lyrica.quest</t>
  </si>
  <si>
    <t>stubenkult.de</t>
  </si>
  <si>
    <t>haicuneo.com</t>
  </si>
  <si>
    <t>awilime.com</t>
  </si>
  <si>
    <t>listnr.tech</t>
  </si>
  <si>
    <t>pornoonlajn.net</t>
  </si>
  <si>
    <t>gik.ru</t>
  </si>
  <si>
    <t>flickagymclub.com</t>
  </si>
  <si>
    <t>kci.net</t>
  </si>
  <si>
    <t>maacenter.org</t>
  </si>
  <si>
    <t>rewardsurveyusa.com</t>
  </si>
  <si>
    <t>searchenginecolossus.com</t>
  </si>
  <si>
    <t>dinordbok.no</t>
  </si>
  <si>
    <t>vbo.nl</t>
  </si>
  <si>
    <t>mpr-shop.ru</t>
  </si>
  <si>
    <t>beenox.com</t>
  </si>
  <si>
    <t>artemisaritim.com</t>
  </si>
  <si>
    <t>mccnh.edu</t>
  </si>
  <si>
    <t>crackturkey.com</t>
  </si>
  <si>
    <t>konkanrailway.com</t>
  </si>
  <si>
    <t>iyongpdf.com</t>
  </si>
  <si>
    <t>pomb.us</t>
  </si>
  <si>
    <t>pikibet.com</t>
  </si>
  <si>
    <t>machta.online</t>
  </si>
  <si>
    <t>tivoligardens.com</t>
  </si>
  <si>
    <t>enderix.ru</t>
  </si>
  <si>
    <t>wuleba.com</t>
  </si>
  <si>
    <t>rpol.net</t>
  </si>
  <si>
    <t>pornoybizarro.com</t>
  </si>
  <si>
    <t>oupchina.com.hk</t>
  </si>
  <si>
    <t>sjzxyhb.com</t>
  </si>
  <si>
    <t>irankarkhaneh.com</t>
  </si>
  <si>
    <t>agenciflow.com</t>
  </si>
  <si>
    <t>knowsley.gov.uk</t>
  </si>
  <si>
    <t>okbiz.jp</t>
  </si>
  <si>
    <t>365ittirtir.com</t>
  </si>
  <si>
    <t>ead.gov.ae</t>
  </si>
  <si>
    <t>markit.eu</t>
  </si>
  <si>
    <t>vlocity.co.za</t>
  </si>
  <si>
    <t>rapidvideo.com</t>
  </si>
  <si>
    <t>btsow.vip</t>
  </si>
  <si>
    <t>lantheus.com</t>
  </si>
  <si>
    <t>americancrafts.com</t>
  </si>
  <si>
    <t>partyvibe.com</t>
  </si>
  <si>
    <t>kubiobuilder.com</t>
  </si>
  <si>
    <t>likeprime.com</t>
  </si>
  <si>
    <t>scienceprogress.org</t>
  </si>
  <si>
    <t>atrium-dw.com</t>
  </si>
  <si>
    <t>fly2pie.com</t>
  </si>
  <si>
    <t>1ordfilm.art</t>
  </si>
  <si>
    <t>mrdarkweb.com</t>
  </si>
  <si>
    <t>thefoggydog.com</t>
  </si>
  <si>
    <t>1365.go.kr</t>
  </si>
  <si>
    <t>hcamur.ru</t>
  </si>
  <si>
    <t>paypal-deutschland.de</t>
  </si>
  <si>
    <t>overbiedenhuis.nl</t>
  </si>
  <si>
    <t>thbaker.co.uk</t>
  </si>
  <si>
    <t>vpnwelt.com</t>
  </si>
  <si>
    <t>asianmma.com</t>
  </si>
  <si>
    <t>exprssnews.com</t>
  </si>
  <si>
    <t>skidata.net</t>
  </si>
  <si>
    <t>myresortnetwork.com</t>
  </si>
  <si>
    <t>swscloud.com</t>
  </si>
  <si>
    <t>looptt.com</t>
  </si>
  <si>
    <t>madetech.co.kr</t>
  </si>
  <si>
    <t>ltlselect.com</t>
  </si>
  <si>
    <t>papermetering.com</t>
  </si>
  <si>
    <t>ecejoin.com</t>
  </si>
  <si>
    <t>firstam.cloud</t>
  </si>
  <si>
    <t>getketch.com</t>
  </si>
  <si>
    <t>naspers.fr</t>
  </si>
  <si>
    <t>tisi.go.th</t>
  </si>
  <si>
    <t>zona-games.net</t>
  </si>
  <si>
    <t>goodline.by</t>
  </si>
  <si>
    <t>bizpla.jp</t>
  </si>
  <si>
    <t>chtc.edu.cn</t>
  </si>
  <si>
    <t>zooppa.com</t>
  </si>
  <si>
    <t>sipcourtyard.co.uk</t>
  </si>
  <si>
    <t>seotoolbd.com</t>
  </si>
  <si>
    <t>opencascade.org</t>
  </si>
  <si>
    <t>animixplaynews.net</t>
  </si>
  <si>
    <t>holyokehealth.com</t>
  </si>
  <si>
    <t>idexxdicom.com</t>
  </si>
  <si>
    <t>toshu.co.jp</t>
  </si>
  <si>
    <t>pl2.ru</t>
  </si>
  <si>
    <t>sovereignalliance.org</t>
  </si>
  <si>
    <t>bridessumo.com</t>
  </si>
  <si>
    <t>fedniy.com</t>
  </si>
  <si>
    <t>baobab.or.jp</t>
  </si>
  <si>
    <t>hotspotzavar.sk</t>
  </si>
  <si>
    <t>iowatelecom.net</t>
  </si>
  <si>
    <t>boypost.com</t>
  </si>
  <si>
    <t>bangkokpost.net</t>
  </si>
  <si>
    <t>oregonstudentaid.gov</t>
  </si>
  <si>
    <t>algorand.network</t>
  </si>
  <si>
    <t>newssender.com.br</t>
  </si>
  <si>
    <t>wombatusa.com</t>
  </si>
  <si>
    <t>tellmamauk.org</t>
  </si>
  <si>
    <t>bestdori.com</t>
  </si>
  <si>
    <t>blogwings.com</t>
  </si>
  <si>
    <t>nuvfashion.com</t>
  </si>
  <si>
    <t>frontlineclub.com</t>
  </si>
  <si>
    <t>k9ballistics.com</t>
  </si>
  <si>
    <t>tatsh.com</t>
  </si>
  <si>
    <t>realvirginporn.com</t>
  </si>
  <si>
    <t>manual.ar</t>
  </si>
  <si>
    <t>happytrips.com</t>
  </si>
  <si>
    <t>innsofcourt.org</t>
  </si>
  <si>
    <t>winkbingo.com</t>
  </si>
  <si>
    <t>porno-video.one</t>
  </si>
  <si>
    <t>noheatstroke.org</t>
  </si>
  <si>
    <t>shavedpics.com</t>
  </si>
  <si>
    <t>marcussamuelsson.com</t>
  </si>
  <si>
    <t>tcp-tech.com</t>
  </si>
  <si>
    <t>ppw.kr</t>
  </si>
  <si>
    <t>wwag.com</t>
  </si>
  <si>
    <t>taxer.ua</t>
  </si>
  <si>
    <t>wina.com</t>
  </si>
  <si>
    <t>kn-ozero.ru</t>
  </si>
  <si>
    <t>evadoption.com</t>
  </si>
  <si>
    <t>hnzj.edu.cn</t>
  </si>
  <si>
    <t>livsothebysrealty.com</t>
  </si>
  <si>
    <t>nybookeditors.com</t>
  </si>
  <si>
    <t>ecommergency.com</t>
  </si>
  <si>
    <t>mapo.go.kr</t>
  </si>
  <si>
    <t>oriensoft.com</t>
  </si>
  <si>
    <t>rtvnof.nl</t>
  </si>
  <si>
    <t>cityofeastlansing.com</t>
  </si>
  <si>
    <t>nikon.ru</t>
  </si>
  <si>
    <t>retina.cyou</t>
  </si>
  <si>
    <t>sesynrouco.ml</t>
  </si>
  <si>
    <t>champion.casino</t>
  </si>
  <si>
    <t>moviefindersearch.com</t>
  </si>
  <si>
    <t>lookali.de</t>
  </si>
  <si>
    <t>18xxx.top</t>
  </si>
  <si>
    <t>melonsclips.com</t>
  </si>
  <si>
    <t>mesenvies.fr</t>
  </si>
  <si>
    <t>sageworld.com</t>
  </si>
  <si>
    <t>bestdegreeprograms.org</t>
  </si>
  <si>
    <t>nfts.co.uk</t>
  </si>
  <si>
    <t>melaninbasecamp.com</t>
  </si>
  <si>
    <t>terabihost.com</t>
  </si>
  <si>
    <t>skylogin.com</t>
  </si>
  <si>
    <t>ccic-set.com</t>
  </si>
  <si>
    <t>email-biolifeplasma.com</t>
  </si>
  <si>
    <t>karaokekan.jp</t>
  </si>
  <si>
    <t>grcforte.com</t>
  </si>
  <si>
    <t>opco-atlas.fr</t>
  </si>
  <si>
    <t>ctshop.rs</t>
  </si>
  <si>
    <t>racingtheplanet.com</t>
  </si>
  <si>
    <t>alliedshirts.com</t>
  </si>
  <si>
    <t>ourcommunity.com.au</t>
  </si>
  <si>
    <t>vivinter.fr</t>
  </si>
  <si>
    <t>minimaxir.com</t>
  </si>
  <si>
    <t>fma.co.jp</t>
  </si>
  <si>
    <t>luyanpharm.com</t>
  </si>
  <si>
    <t>tadalafilimpt.com</t>
  </si>
  <si>
    <t>pechnazspb.ru</t>
  </si>
  <si>
    <t>whitebirdclinic.org</t>
  </si>
  <si>
    <t>ekingswin.com</t>
  </si>
  <si>
    <t>aucourant.info</t>
  </si>
  <si>
    <t>eleceed.net</t>
  </si>
  <si>
    <t>e-zidor.com</t>
  </si>
  <si>
    <t>bkk-dachverband.de</t>
  </si>
  <si>
    <t>synametrics.com</t>
  </si>
  <si>
    <t>crawfort.com</t>
  </si>
  <si>
    <t>go-el.com</t>
  </si>
  <si>
    <t>flutterhabit.com</t>
  </si>
  <si>
    <t>cutyt.com</t>
  </si>
  <si>
    <t>dreamline.com</t>
  </si>
  <si>
    <t>sokolniki.com</t>
  </si>
  <si>
    <t>baojinews.com</t>
  </si>
  <si>
    <t>fairyloot.com</t>
  </si>
  <si>
    <t>plocman.com</t>
  </si>
  <si>
    <t>hnue.edu.vn</t>
  </si>
  <si>
    <t>rdn.pl</t>
  </si>
  <si>
    <t>det.qld.gov.au</t>
  </si>
  <si>
    <t>smartmoneypeople.com</t>
  </si>
  <si>
    <t>rosiedaulos.com</t>
  </si>
  <si>
    <t>openluat.com</t>
  </si>
  <si>
    <t>victoriabank.md</t>
  </si>
  <si>
    <t>tirrenia.it</t>
  </si>
  <si>
    <t>cstudiohost.com</t>
  </si>
  <si>
    <t>storebrands.com</t>
  </si>
  <si>
    <t>pcloadletter.co.uk</t>
  </si>
  <si>
    <t>wittemuseum.org</t>
  </si>
  <si>
    <t>backinthesaddle.com</t>
  </si>
  <si>
    <t>neosurf.com</t>
  </si>
  <si>
    <t>franchisewire.com</t>
  </si>
  <si>
    <t>pantyhosejobs.com</t>
  </si>
  <si>
    <t>bayerischer-wald.de</t>
  </si>
  <si>
    <t>morning.computer</t>
  </si>
  <si>
    <t>lsboutique.ru</t>
  </si>
  <si>
    <t>victorvilleca.gov</t>
  </si>
  <si>
    <t>topboats.com</t>
  </si>
  <si>
    <t>ecommercediscovery.com</t>
  </si>
  <si>
    <t>apfzw.com</t>
  </si>
  <si>
    <t>keyauto-probeg.ru</t>
  </si>
  <si>
    <t>moveton.ru</t>
  </si>
  <si>
    <t>podcastpage.io</t>
  </si>
  <si>
    <t>sino.de</t>
  </si>
  <si>
    <t>buyamansionnow.com</t>
  </si>
  <si>
    <t>forex.com.cn</t>
  </si>
  <si>
    <t>govastileto.gr</t>
  </si>
  <si>
    <t>leaptodigital.com</t>
  </si>
  <si>
    <t>edistribucion.es</t>
  </si>
  <si>
    <t>tonepedia.com</t>
  </si>
  <si>
    <t>onesothebysrealty.com</t>
  </si>
  <si>
    <t>thezman.com</t>
  </si>
  <si>
    <t>highlysensitiverefuge.com</t>
  </si>
  <si>
    <t>xencentrichosting.uk</t>
  </si>
  <si>
    <t>photofinale.com</t>
  </si>
  <si>
    <t>cubot.net</t>
  </si>
  <si>
    <t>douyinxs.com</t>
  </si>
  <si>
    <t>webreus.email</t>
  </si>
  <si>
    <t>speechpathologyaustralia.org.au</t>
  </si>
  <si>
    <t>zetflix-online.net</t>
  </si>
  <si>
    <t>newcasinos.com</t>
  </si>
  <si>
    <t>ncmic.com</t>
  </si>
  <si>
    <t>haian.gov.cn</t>
  </si>
  <si>
    <t>sinitargaming.com</t>
  </si>
  <si>
    <t>markys.com</t>
  </si>
  <si>
    <t>jxage.com</t>
  </si>
  <si>
    <t>longtengzsjp.com.cn</t>
  </si>
  <si>
    <t>brand.kred</t>
  </si>
  <si>
    <t>reverseshot.org</t>
  </si>
  <si>
    <t>agrosemfond.ru</t>
  </si>
  <si>
    <t>talixo.com</t>
  </si>
  <si>
    <t>flashpackingfamily.com</t>
  </si>
  <si>
    <t>klachtenkompas.nl</t>
  </si>
  <si>
    <t>nationalcablenetworks.ru</t>
  </si>
  <si>
    <t>robertocoin.com</t>
  </si>
  <si>
    <t>bestforbride.com</t>
  </si>
  <si>
    <t>xvideo2.org</t>
  </si>
  <si>
    <t>syntrio.com</t>
  </si>
  <si>
    <t>nilemotors.net</t>
  </si>
  <si>
    <t>indeep.jp</t>
  </si>
  <si>
    <t>up-x.promo</t>
  </si>
  <si>
    <t>gameask.com</t>
  </si>
  <si>
    <t>axisgis.com</t>
  </si>
  <si>
    <t>a5.net</t>
  </si>
  <si>
    <t>ribca.net</t>
  </si>
  <si>
    <t>perfect-body.dk</t>
  </si>
  <si>
    <t>cvphealth.com</t>
  </si>
  <si>
    <t>systemax.com</t>
  </si>
  <si>
    <t>fogmoe.com</t>
  </si>
  <si>
    <t>renttoownenterprise.com</t>
  </si>
  <si>
    <t>blb-karlsruhe.de</t>
  </si>
  <si>
    <t>nickkembel.com</t>
  </si>
  <si>
    <t>mknet.net.br</t>
  </si>
  <si>
    <t>nag.co.za</t>
  </si>
  <si>
    <t>baseandgrounds.com</t>
  </si>
  <si>
    <t>angelhack.com</t>
  </si>
  <si>
    <t>abacuscity.ch</t>
  </si>
  <si>
    <t>themiamiheatstore.com</t>
  </si>
  <si>
    <t>rinuploads.org</t>
  </si>
  <si>
    <t>bisnode.rs</t>
  </si>
  <si>
    <t>reka.ch</t>
  </si>
  <si>
    <t>todays-golfer.com</t>
  </si>
  <si>
    <t>badencloud.de</t>
  </si>
  <si>
    <t>yazaki-group.com</t>
  </si>
  <si>
    <t>censusviewer.com</t>
  </si>
  <si>
    <t>interop.jp</t>
  </si>
  <si>
    <t>staugustinelighthouse.org</t>
  </si>
  <si>
    <t>cafam.com.co</t>
  </si>
  <si>
    <t>norwex.com</t>
  </si>
  <si>
    <t>topboom.vip</t>
  </si>
  <si>
    <t>rufilmtv.online</t>
  </si>
  <si>
    <t>klacht.nl</t>
  </si>
  <si>
    <t>vndic.net</t>
  </si>
  <si>
    <t>cryptotab.net</t>
  </si>
  <si>
    <t>dgpande.com</t>
  </si>
  <si>
    <t>boardroomlimited.com</t>
  </si>
  <si>
    <t>lecrazyhorseparis.com</t>
  </si>
  <si>
    <t>xuefo.net</t>
  </si>
  <si>
    <t>siding-rdm.ru</t>
  </si>
  <si>
    <t>integritystaffing.com</t>
  </si>
  <si>
    <t>mahdburaq.com</t>
  </si>
  <si>
    <t>breezedigitalsignage.com</t>
  </si>
  <si>
    <t>fidelity-online.de</t>
  </si>
  <si>
    <t>alconext.com</t>
  </si>
  <si>
    <t>sagaflor.de</t>
  </si>
  <si>
    <t>aeo.in</t>
  </si>
  <si>
    <t>teenporn24.net</t>
  </si>
  <si>
    <t>toplien.fr</t>
  </si>
  <si>
    <t>s-stroy.ru</t>
  </si>
  <si>
    <t>xady.net</t>
  </si>
  <si>
    <t>rocket-apps.co</t>
  </si>
  <si>
    <t>rivercafe.com</t>
  </si>
  <si>
    <t>tfcbooks.com</t>
  </si>
  <si>
    <t>hollywoodcasino.com</t>
  </si>
  <si>
    <t>nicotine-anonymous.org</t>
  </si>
  <si>
    <t>lucy.ne.jp</t>
  </si>
  <si>
    <t>chsdl.com</t>
  </si>
  <si>
    <t>avi429.com</t>
  </si>
  <si>
    <t>static-fb.com</t>
  </si>
  <si>
    <t>ufanw.com</t>
  </si>
  <si>
    <t>zopros.com</t>
  </si>
  <si>
    <t>williams-oliver.ru</t>
  </si>
  <si>
    <t>thewowdecor.com</t>
  </si>
  <si>
    <t>keepingthepeas.com</t>
  </si>
  <si>
    <t>bim.vc</t>
  </si>
  <si>
    <t>w3.at</t>
  </si>
  <si>
    <t>dingyl.com</t>
  </si>
  <si>
    <t>apply-for-sex.com</t>
  </si>
  <si>
    <t>qualityshop24-7.com</t>
  </si>
  <si>
    <t>dinneralovestory.com</t>
  </si>
  <si>
    <t>golfshot.com</t>
  </si>
  <si>
    <t>itexpert24.ir</t>
  </si>
  <si>
    <t>5432.tw</t>
  </si>
  <si>
    <t>xatab-repackz.ru</t>
  </si>
  <si>
    <t>sad24.ir</t>
  </si>
  <si>
    <t>cleancut-design.de</t>
  </si>
  <si>
    <t>creativeagent.ch</t>
  </si>
  <si>
    <t>circumlunar.space</t>
  </si>
  <si>
    <t>appav.live</t>
  </si>
  <si>
    <t>newellproducts.com</t>
  </si>
  <si>
    <t>mensa.no</t>
  </si>
  <si>
    <t>in-loving-memory.online</t>
  </si>
  <si>
    <t>xgjk.info</t>
  </si>
  <si>
    <t>allianz.com.tw</t>
  </si>
  <si>
    <t>asiapropertyawards.com</t>
  </si>
  <si>
    <t>theconservativeview.com</t>
  </si>
  <si>
    <t>tuanrumah.id</t>
  </si>
  <si>
    <t>popcorn-dating.com</t>
  </si>
  <si>
    <t>paycnter.xyz</t>
  </si>
  <si>
    <t>sealey.co.uk</t>
  </si>
  <si>
    <t>rackingpro.com</t>
  </si>
  <si>
    <t>kammarkollegiet.se</t>
  </si>
  <si>
    <t>cyberthreatalliance.org</t>
  </si>
  <si>
    <t>myclick-2.com</t>
  </si>
  <si>
    <t>colombiawebs.net</t>
  </si>
  <si>
    <t>one3up.com</t>
  </si>
  <si>
    <t>smarturdu.design</t>
  </si>
  <si>
    <t>aclarinex.store</t>
  </si>
  <si>
    <t>woman.chintai</t>
  </si>
  <si>
    <t>iva-tech.ru</t>
  </si>
  <si>
    <t>curzoncinemas.com</t>
  </si>
  <si>
    <t>itocsd.com</t>
  </si>
  <si>
    <t>gshapps.net</t>
  </si>
  <si>
    <t>pieandbovril.com</t>
  </si>
  <si>
    <t>zcloud.systems</t>
  </si>
  <si>
    <t>igfm.sn</t>
  </si>
  <si>
    <t>locotech.fi</t>
  </si>
  <si>
    <t>ctinteractive.ru</t>
  </si>
  <si>
    <t>cyberhigh.org</t>
  </si>
  <si>
    <t>funnyvideo.live</t>
  </si>
  <si>
    <t>sydlab.co.kr</t>
  </si>
  <si>
    <t>bellona.no</t>
  </si>
  <si>
    <t>utn.edu.ec</t>
  </si>
  <si>
    <t>akademiabundang.com</t>
  </si>
  <si>
    <t>bukuwarung.com</t>
  </si>
  <si>
    <t>attractionsonyourdoorstep.co.uk</t>
  </si>
  <si>
    <t>nuroa.com</t>
  </si>
  <si>
    <t>vobu.ua</t>
  </si>
  <si>
    <t>seachtop.com</t>
  </si>
  <si>
    <t>tal.com.au</t>
  </si>
  <si>
    <t>budimex.pl</t>
  </si>
  <si>
    <t>evansville.net</t>
  </si>
  <si>
    <t>city.edu.my</t>
  </si>
  <si>
    <t>mygohotels.com</t>
  </si>
  <si>
    <t>dilovamova.com</t>
  </si>
  <si>
    <t>erasmusdays.eu</t>
  </si>
  <si>
    <t>usherwood.com</t>
  </si>
  <si>
    <t>ministryofglamour.com</t>
  </si>
  <si>
    <t>eurolinux.org</t>
  </si>
  <si>
    <t>lingsky.com</t>
  </si>
  <si>
    <t>progorod58.ru</t>
  </si>
  <si>
    <t>cidernet.pl</t>
  </si>
  <si>
    <t>creditapi.com</t>
  </si>
  <si>
    <t>crap.jp</t>
  </si>
  <si>
    <t>cptelecom.net</t>
  </si>
  <si>
    <t>l6c6f6.net</t>
  </si>
  <si>
    <t>atam.gov.tr</t>
  </si>
  <si>
    <t>octopus.tokyo</t>
  </si>
  <si>
    <t>worldsbestcatlitter.com</t>
  </si>
  <si>
    <t>piratbit.top</t>
  </si>
  <si>
    <t>gaikaex.com</t>
  </si>
  <si>
    <t>benbrookstables.com</t>
  </si>
  <si>
    <t>rockstarintel.com</t>
  </si>
  <si>
    <t>growace.com</t>
  </si>
  <si>
    <t>aparattov-net.ml</t>
  </si>
  <si>
    <t>benfmedia.com</t>
  </si>
  <si>
    <t>searchclassified.online</t>
  </si>
  <si>
    <t>orbtserv.ru</t>
  </si>
  <si>
    <t>portdebarcelona.cat</t>
  </si>
  <si>
    <t>gazzettadellevalli.it</t>
  </si>
  <si>
    <t>dev-insider.de</t>
  </si>
  <si>
    <t>triathlonmagazine.ca</t>
  </si>
  <si>
    <t>faceswaponline.com</t>
  </si>
  <si>
    <t>erfede.cf</t>
  </si>
  <si>
    <t>fetish-planet.org</t>
  </si>
  <si>
    <t>parsiq.net</t>
  </si>
  <si>
    <t>accesssky.com</t>
  </si>
  <si>
    <t>onlineusaclassified.com</t>
  </si>
  <si>
    <t>tabletop.events</t>
  </si>
  <si>
    <t>magetemplates.com</t>
  </si>
  <si>
    <t>moson.eu</t>
  </si>
  <si>
    <t>entnet3.com</t>
  </si>
  <si>
    <t>candydoll.lv</t>
  </si>
  <si>
    <t>gmbwebworks.com</t>
  </si>
  <si>
    <t>sophiesecureserverplusplus.net</t>
  </si>
  <si>
    <t>fubako.com</t>
  </si>
  <si>
    <t>mylifeandkids.com</t>
  </si>
  <si>
    <t>hannobunz.de</t>
  </si>
  <si>
    <t>viajes-en-colombia24.co</t>
  </si>
  <si>
    <t>wilcity.com</t>
  </si>
  <si>
    <t>vsehvosty.ru</t>
  </si>
  <si>
    <t>rurik.us</t>
  </si>
  <si>
    <t>casinosite119.com</t>
  </si>
  <si>
    <t>beberoojeju.com</t>
  </si>
  <si>
    <t>technoxian.com</t>
  </si>
  <si>
    <t>yunusemrem.com.tr</t>
  </si>
  <si>
    <t>broncothankyouoffer.com</t>
  </si>
  <si>
    <t>kireie.com</t>
  </si>
  <si>
    <t>goodaudience.com</t>
  </si>
  <si>
    <t>healthcare4all.co.uk</t>
  </si>
  <si>
    <t>kaazing.com</t>
  </si>
  <si>
    <t>hcutd.xyz</t>
  </si>
  <si>
    <t>specialinfo.store</t>
  </si>
  <si>
    <t>ediplomat.com</t>
  </si>
  <si>
    <t>scienceandpublicpolicy.org</t>
  </si>
  <si>
    <t>mostbetkz.com</t>
  </si>
  <si>
    <t>nordicwellness.se</t>
  </si>
  <si>
    <t>theamericanhouse.com</t>
  </si>
  <si>
    <t>mxchip.com</t>
  </si>
  <si>
    <t>handball-planet.com</t>
  </si>
  <si>
    <t>interracu.com</t>
  </si>
  <si>
    <t>engazmedia.com</t>
  </si>
  <si>
    <t>great-lakes.net</t>
  </si>
  <si>
    <t>yggslot.net</t>
  </si>
  <si>
    <t>njsba.org</t>
  </si>
  <si>
    <t>veselie-kartinki.ru</t>
  </si>
  <si>
    <t>myshaklee.com</t>
  </si>
  <si>
    <t>idiving.de</t>
  </si>
  <si>
    <t>azart-play-slots.com</t>
  </si>
  <si>
    <t>sssc.gov.in</t>
  </si>
  <si>
    <t>alltopcontent.com</t>
  </si>
  <si>
    <t>theclosesthotel.com</t>
  </si>
  <si>
    <t>winappcenter.com</t>
  </si>
  <si>
    <t>2866666.ru</t>
  </si>
  <si>
    <t>therobusttrader.com</t>
  </si>
  <si>
    <t>cenorm.be</t>
  </si>
  <si>
    <t>hazirpazar.com.tr</t>
  </si>
  <si>
    <t>twoje-miasto.pl</t>
  </si>
  <si>
    <t>virpus.com</t>
  </si>
  <si>
    <t>cm-braga.pt</t>
  </si>
  <si>
    <t>datosmacro.com</t>
  </si>
  <si>
    <t>elubaczow.com</t>
  </si>
  <si>
    <t>storychina.cn</t>
  </si>
  <si>
    <t>munkonggadget.com</t>
  </si>
  <si>
    <t>gallery-art.pl</t>
  </si>
  <si>
    <t>nyaa.net</t>
  </si>
  <si>
    <t>tshopping.com.tw</t>
  </si>
  <si>
    <t>hi169.net</t>
  </si>
  <si>
    <t>matevid.com</t>
  </si>
  <si>
    <t>bluerobotics.com</t>
  </si>
  <si>
    <t>gpbe.ru</t>
  </si>
  <si>
    <t>incelldermjapan.com</t>
  </si>
  <si>
    <t>persefoni.com</t>
  </si>
  <si>
    <t>homesteadgraphics.com</t>
  </si>
  <si>
    <t>merchantmachine.co.uk</t>
  </si>
  <si>
    <t>30orless.com</t>
  </si>
  <si>
    <t>vol.no</t>
  </si>
  <si>
    <t>southbanklondon.com</t>
  </si>
  <si>
    <t>concordia.net</t>
  </si>
  <si>
    <t>tasanet.org</t>
  </si>
  <si>
    <t>lottorich.co.kr</t>
  </si>
  <si>
    <t>structville.com</t>
  </si>
  <si>
    <t>hoorayesh.com</t>
  </si>
  <si>
    <t>wuqianfabu.top</t>
  </si>
  <si>
    <t>sektedoujin.lol</t>
  </si>
  <si>
    <t>daysup.com</t>
  </si>
  <si>
    <t>flowerstory.com.hk</t>
  </si>
  <si>
    <t>kurtgeiger-middleware.com</t>
  </si>
  <si>
    <t>corporatehirepressth.com</t>
  </si>
  <si>
    <t>ncag.ch</t>
  </si>
  <si>
    <t>crystalcovestatepark.org</t>
  </si>
  <si>
    <t>bitcoin.xyz</t>
  </si>
  <si>
    <t>guitarzoom.com</t>
  </si>
  <si>
    <t>rikenkeiki.co.kr</t>
  </si>
  <si>
    <t>bankofthesierra.com</t>
  </si>
  <si>
    <t>1xbet-sport.xyz</t>
  </si>
  <si>
    <t>pornvee.com</t>
  </si>
  <si>
    <t>t-tales.com</t>
  </si>
  <si>
    <t>gityx.com</t>
  </si>
  <si>
    <t>mxsimulator.com</t>
  </si>
  <si>
    <t>infobears.ne.jp</t>
  </si>
  <si>
    <t>carcopy.ru</t>
  </si>
  <si>
    <t>jobs.pl</t>
  </si>
  <si>
    <t>vcomweb.com</t>
  </si>
  <si>
    <t>tech-archive.net</t>
  </si>
  <si>
    <t>keops.cat</t>
  </si>
  <si>
    <t>brandbot.com</t>
  </si>
  <si>
    <t>callromania.ro</t>
  </si>
  <si>
    <t>himegimi.jp</t>
  </si>
  <si>
    <t>smartcare.com</t>
  </si>
  <si>
    <t>muson4ik.site</t>
  </si>
  <si>
    <t>tamil360news.com</t>
  </si>
  <si>
    <t>shnyagi.net</t>
  </si>
  <si>
    <t>memberfulcontent.com</t>
  </si>
  <si>
    <t>cowic.com</t>
  </si>
  <si>
    <t>bfkgames.com</t>
  </si>
  <si>
    <t>sonxeber.org</t>
  </si>
  <si>
    <t>museumpushkin.ru</t>
  </si>
  <si>
    <t>skolapotapeni.cz</t>
  </si>
  <si>
    <t>distributoram.com</t>
  </si>
  <si>
    <t>edtechdigest.com</t>
  </si>
  <si>
    <t>backbone.co.at</t>
  </si>
  <si>
    <t>leon4call6ack.com</t>
  </si>
  <si>
    <t>nieru.net</t>
  </si>
  <si>
    <t>foxhollowcottage.com</t>
  </si>
  <si>
    <t>asianmatureporn.xyz</t>
  </si>
  <si>
    <t>zeus-slot.com</t>
  </si>
  <si>
    <t>igrovye-avtomaty-na-dengi.ga</t>
  </si>
  <si>
    <t>webtechsoft.com</t>
  </si>
  <si>
    <t>marqar.kz</t>
  </si>
  <si>
    <t>houstonhousepc.com</t>
  </si>
  <si>
    <t>ladys.media</t>
  </si>
  <si>
    <t>arrma-rc.com</t>
  </si>
  <si>
    <t>anipples.com</t>
  </si>
  <si>
    <t>rambler.tech</t>
  </si>
  <si>
    <t>elixirstrings.com</t>
  </si>
  <si>
    <t>kmmnet.com.ar</t>
  </si>
  <si>
    <t>viabol.com.br</t>
  </si>
  <si>
    <t>ideesmaison.com</t>
  </si>
  <si>
    <t>allsensor.ru</t>
  </si>
  <si>
    <t>tx-communitybank.com</t>
  </si>
  <si>
    <t>opalsinfo.net</t>
  </si>
  <si>
    <t>ibabuzz.com</t>
  </si>
  <si>
    <t>wdo.org</t>
  </si>
  <si>
    <t>disclosurequest.com</t>
  </si>
  <si>
    <t>oddsportal1.com</t>
  </si>
  <si>
    <t>brainflasher.com</t>
  </si>
  <si>
    <t>xikayotus.com</t>
  </si>
  <si>
    <t>cikgudollah.com</t>
  </si>
  <si>
    <t>j-cc.de</t>
  </si>
  <si>
    <t>yourimperfections.com</t>
  </si>
  <si>
    <t>twmuseums.org.uk</t>
  </si>
  <si>
    <t>hstn.nl</t>
  </si>
  <si>
    <t>uhms.org</t>
  </si>
  <si>
    <t>dunea.nl</t>
  </si>
  <si>
    <t>privatproxy-blog.com</t>
  </si>
  <si>
    <t>premiumghostwriter.de</t>
  </si>
  <si>
    <t>card-gorilla.com</t>
  </si>
  <si>
    <t>sinop.edu.tr</t>
  </si>
  <si>
    <t>lovetravelawards.com</t>
  </si>
  <si>
    <t>calamos.com</t>
  </si>
  <si>
    <t>turbodebt.com</t>
  </si>
  <si>
    <t>examinnews.com</t>
  </si>
  <si>
    <t>hiretual.com</t>
  </si>
  <si>
    <t>buhlovar.ru</t>
  </si>
  <si>
    <t>capchase.com</t>
  </si>
  <si>
    <t>kartaview.org</t>
  </si>
  <si>
    <t>steer.ru</t>
  </si>
  <si>
    <t>forexinstapro.com</t>
  </si>
  <si>
    <t>hrmthread.com</t>
  </si>
  <si>
    <t>digitorm.com</t>
  </si>
  <si>
    <t>pfsc.com</t>
  </si>
  <si>
    <t>jtminternet.com</t>
  </si>
  <si>
    <t>stormhvh.su</t>
  </si>
  <si>
    <t>cygnus-hosting.net</t>
  </si>
  <si>
    <t>aanqylta.com</t>
  </si>
  <si>
    <t>aunumber.com</t>
  </si>
  <si>
    <t>aws3.net</t>
  </si>
  <si>
    <t>onlinereg.in</t>
  </si>
  <si>
    <t>no-tillfarmer.com</t>
  </si>
  <si>
    <t>casmr.com</t>
  </si>
  <si>
    <t>wxqso.com</t>
  </si>
  <si>
    <t>timesledger.com</t>
  </si>
  <si>
    <t>business-startpage.com</t>
  </si>
  <si>
    <t>pests.org</t>
  </si>
  <si>
    <t>terrysdiary.com</t>
  </si>
  <si>
    <t>fr8ghtdog.com</t>
  </si>
  <si>
    <t>funtop.tw</t>
  </si>
  <si>
    <t>mandrakesoft.com</t>
  </si>
  <si>
    <t>bongthom.com</t>
  </si>
  <si>
    <t>1c574.top</t>
  </si>
  <si>
    <t>zh1j.com</t>
  </si>
  <si>
    <t>interia.tv</t>
  </si>
  <si>
    <t>compoundmedia.com</t>
  </si>
  <si>
    <t>tsi-cde.com</t>
  </si>
  <si>
    <t>cdn-expert.com</t>
  </si>
  <si>
    <t>wordle2.io</t>
  </si>
  <si>
    <t>churchart.com</t>
  </si>
  <si>
    <t>pfsgg.ru</t>
  </si>
  <si>
    <t>ehsmed.com</t>
  </si>
  <si>
    <t>openloadmovies.ro</t>
  </si>
  <si>
    <t>cannabiscup.com</t>
  </si>
  <si>
    <t>zbtlgd.com</t>
  </si>
  <si>
    <t>bacarasite.net</t>
  </si>
  <si>
    <t>javpornsub.com</t>
  </si>
  <si>
    <t>mkseiko.co.jp</t>
  </si>
  <si>
    <t>watchsystems.com</t>
  </si>
  <si>
    <t>guangsuan.com</t>
  </si>
  <si>
    <t>parkingpasstodays.cf</t>
  </si>
  <si>
    <t>kbfvzoboss.bid</t>
  </si>
  <si>
    <t>houra.fr</t>
  </si>
  <si>
    <t>balchik.net</t>
  </si>
  <si>
    <t>aquamagazine.com</t>
  </si>
  <si>
    <t>onlinepaydayloansohio.com</t>
  </si>
  <si>
    <t>mail-list.com</t>
  </si>
  <si>
    <t>yongtj.com</t>
  </si>
  <si>
    <t>aes2.com</t>
  </si>
  <si>
    <t>xxc.ru</t>
  </si>
  <si>
    <t>caveira.com</t>
  </si>
  <si>
    <t>ofio.pl</t>
  </si>
  <si>
    <t>milkywayapp.xyz</t>
  </si>
  <si>
    <t>evira.fi</t>
  </si>
  <si>
    <t>100not.ru</t>
  </si>
  <si>
    <t>chicagochildrensmuseum.org</t>
  </si>
  <si>
    <t>stollebrot.de</t>
  </si>
  <si>
    <t>gnuok.com</t>
  </si>
  <si>
    <t>igrovieavtomatynadengi.ml</t>
  </si>
  <si>
    <t>agustawestland.com</t>
  </si>
  <si>
    <t>eqxiul.com</t>
  </si>
  <si>
    <t>insudargentina.com</t>
  </si>
  <si>
    <t>hartrao.ac.za</t>
  </si>
  <si>
    <t>umelink.net</t>
  </si>
  <si>
    <t>tna-tickets.ru</t>
  </si>
  <si>
    <t>caoniang.net</t>
  </si>
  <si>
    <t>walkenewmedia.de</t>
  </si>
  <si>
    <t>mdcwall.com</t>
  </si>
  <si>
    <t>thecloudsimplified.com</t>
  </si>
  <si>
    <t>playbulk.com</t>
  </si>
  <si>
    <t>td-dev.top</t>
  </si>
  <si>
    <t>igrovieavtomatiyc.ml</t>
  </si>
  <si>
    <t>elointernet.com.br</t>
  </si>
  <si>
    <t>prontotour.com</t>
  </si>
  <si>
    <t>touchstay.com</t>
  </si>
  <si>
    <t>catch-newz.com</t>
  </si>
  <si>
    <t>renuebyscience.com</t>
  </si>
  <si>
    <t>x-casino-online.art</t>
  </si>
  <si>
    <t>vidadohomem.com</t>
  </si>
  <si>
    <t>annonet.de</t>
  </si>
  <si>
    <t>westfax.com</t>
  </si>
  <si>
    <t>dramacool.sk</t>
  </si>
  <si>
    <t>japancars.ru</t>
  </si>
  <si>
    <t>shuzhou.cc</t>
  </si>
  <si>
    <t>scitoys.com</t>
  </si>
  <si>
    <t>4investors.de</t>
  </si>
  <si>
    <t>img-agency.xyz</t>
  </si>
  <si>
    <t>porno1.su</t>
  </si>
  <si>
    <t>readthistwice.com</t>
  </si>
  <si>
    <t>signode.com</t>
  </si>
  <si>
    <t>parnassusbooks.net</t>
  </si>
  <si>
    <t>stockphotos.com</t>
  </si>
  <si>
    <t>kp80.cc</t>
  </si>
  <si>
    <t>foebud.org</t>
  </si>
  <si>
    <t>ylopo-email.com</t>
  </si>
  <si>
    <t>asia76.club</t>
  </si>
  <si>
    <t>shtfsocial.com</t>
  </si>
  <si>
    <t>playatlas.org</t>
  </si>
  <si>
    <t>rosequarter.com</t>
  </si>
  <si>
    <t>gettersiida.net</t>
  </si>
  <si>
    <t>hanbiton.com</t>
  </si>
  <si>
    <t>sysafe.co.uk</t>
  </si>
  <si>
    <t>ism.lt</t>
  </si>
  <si>
    <t>nkjemisin.com</t>
  </si>
  <si>
    <t>playforum1.ru</t>
  </si>
  <si>
    <t>via-tab.ru</t>
  </si>
  <si>
    <t>bicyclehealth.com</t>
  </si>
  <si>
    <t>ad-miner.com</t>
  </si>
  <si>
    <t>proteussensor.com</t>
  </si>
  <si>
    <t>ribo.it</t>
  </si>
  <si>
    <t>cxhr.com</t>
  </si>
  <si>
    <t>drgnstorage.com</t>
  </si>
  <si>
    <t>xxxindianporn2.com</t>
  </si>
  <si>
    <t>growltv.com</t>
  </si>
  <si>
    <t>mrwebtemplate.com</t>
  </si>
  <si>
    <t>themadfornothing.com</t>
  </si>
  <si>
    <t>motorcycle-batwing-fairing.com</t>
  </si>
  <si>
    <t>mgafrica.com</t>
  </si>
  <si>
    <t>veryoldgrannyporn.com</t>
  </si>
  <si>
    <t>antiquers.com</t>
  </si>
  <si>
    <t>tsm.tarnobrzeg.pl</t>
  </si>
  <si>
    <t>britishhedgehogs.org.uk</t>
  </si>
  <si>
    <t>fishtanksdirect.com</t>
  </si>
  <si>
    <t>cffunkb.com</t>
  </si>
  <si>
    <t>kingofthegym.com</t>
  </si>
  <si>
    <t>golangexample.com</t>
  </si>
  <si>
    <t>asfint.com</t>
  </si>
  <si>
    <t>civsoc.net</t>
  </si>
  <si>
    <t>hn.org</t>
  </si>
  <si>
    <t>asc-es.com</t>
  </si>
  <si>
    <t>kasbarg.ir</t>
  </si>
  <si>
    <t>cyberjournalist.net</t>
  </si>
  <si>
    <t>world-casino-tr.com</t>
  </si>
  <si>
    <t>maoying.co</t>
  </si>
  <si>
    <t>traco.pl</t>
  </si>
  <si>
    <t>mnd.gov.sg</t>
  </si>
  <si>
    <t>mengotticouture.com</t>
  </si>
  <si>
    <t>musbizu.com.ng</t>
  </si>
  <si>
    <t>norworld.com</t>
  </si>
  <si>
    <t>passnownow.com</t>
  </si>
  <si>
    <t>facilitydude.com</t>
  </si>
  <si>
    <t>pathintl.org</t>
  </si>
  <si>
    <t>drush.org</t>
  </si>
  <si>
    <t>timesofcasino.com</t>
  </si>
  <si>
    <t>jurispol.com</t>
  </si>
  <si>
    <t>webuzo.com</t>
  </si>
  <si>
    <t>cigna.co.th</t>
  </si>
  <si>
    <t>sandraandwoo.com</t>
  </si>
  <si>
    <t>top10bestpokersites.co.uk</t>
  </si>
  <si>
    <t>chilternseeds.co.uk</t>
  </si>
  <si>
    <t>predatorwebdesign.nl</t>
  </si>
  <si>
    <t>filmhely.me</t>
  </si>
  <si>
    <t>soundtrapedusummit.com</t>
  </si>
  <si>
    <t>sunil.co.kr</t>
  </si>
  <si>
    <t>stellarx.com</t>
  </si>
  <si>
    <t>lolth.com</t>
  </si>
  <si>
    <t>rnrt.tn</t>
  </si>
  <si>
    <t>nanocomp.com</t>
  </si>
  <si>
    <t>nearoot.org</t>
  </si>
  <si>
    <t>averymccallum.com</t>
  </si>
  <si>
    <t>imgtag.co.kr</t>
  </si>
  <si>
    <t>diyanethaber.com.tr</t>
  </si>
  <si>
    <t>justinjackson.ca</t>
  </si>
  <si>
    <t>firstxhost.com</t>
  </si>
  <si>
    <t>trustees.org</t>
  </si>
  <si>
    <t>realsatisfied.com</t>
  </si>
  <si>
    <t>cookiewatch.org</t>
  </si>
  <si>
    <t>sahmeto.com</t>
  </si>
  <si>
    <t>gvpace35.fr</t>
  </si>
  <si>
    <t>alphardaudio.ru</t>
  </si>
  <si>
    <t>as202701.net</t>
  </si>
  <si>
    <t>floatingqrcode.com</t>
  </si>
  <si>
    <t>tokyocitykeiba.com</t>
  </si>
  <si>
    <t>ocaba.live</t>
  </si>
  <si>
    <t>tigunia.com</t>
  </si>
  <si>
    <t>premiumseatsusa.com</t>
  </si>
  <si>
    <t>oocities.com</t>
  </si>
  <si>
    <t>mrpyq.com</t>
  </si>
  <si>
    <t>finalxxx.com</t>
  </si>
  <si>
    <t>askey.com.tw</t>
  </si>
  <si>
    <t>4hoteliers.com</t>
  </si>
  <si>
    <t>marlybird.com</t>
  </si>
  <si>
    <t>logico3c.com</t>
  </si>
  <si>
    <t>redef.com</t>
  </si>
  <si>
    <t>terafly.me</t>
  </si>
  <si>
    <t>colchicine.guru</t>
  </si>
  <si>
    <t>playdesertdiamond.com</t>
  </si>
  <si>
    <t>usbreastfeeding.org</t>
  </si>
  <si>
    <t>6080x.cc</t>
  </si>
  <si>
    <t>indeyes.com</t>
  </si>
  <si>
    <t>classdirectory.org</t>
  </si>
  <si>
    <t>dedeyuan.com</t>
  </si>
  <si>
    <t>hashpack.app</t>
  </si>
  <si>
    <t>curatti.com</t>
  </si>
  <si>
    <t>celexa.online</t>
  </si>
  <si>
    <t>jow.fr</t>
  </si>
  <si>
    <t>listingmirror.com</t>
  </si>
  <si>
    <t>fribbla.de</t>
  </si>
  <si>
    <t>wsc.co.uk</t>
  </si>
  <si>
    <t>fcdnstatic-intl.com</t>
  </si>
  <si>
    <t>persephoneserver.com</t>
  </si>
  <si>
    <t>salt.security</t>
  </si>
  <si>
    <t>mydrugdir.com</t>
  </si>
  <si>
    <t>cathayholdings.com</t>
  </si>
  <si>
    <t>dundalkdemocrat.ie</t>
  </si>
  <si>
    <t>smitcreation.com</t>
  </si>
  <si>
    <t>mpreis.at</t>
  </si>
  <si>
    <t>indianxxxbf.com</t>
  </si>
  <si>
    <t>annews.ru</t>
  </si>
  <si>
    <t>xuyouge.com</t>
  </si>
  <si>
    <t>tools4flooring.com</t>
  </si>
  <si>
    <t>yho.com</t>
  </si>
  <si>
    <t>icm.ru</t>
  </si>
  <si>
    <t>akiva7090.com.br</t>
  </si>
  <si>
    <t>jonathanlea.net</t>
  </si>
  <si>
    <t>elvispresleynews.com</t>
  </si>
  <si>
    <t>convert-video-online.com</t>
  </si>
  <si>
    <t>faceshieldegypt.com</t>
  </si>
  <si>
    <t>vance.net</t>
  </si>
  <si>
    <t>crstn.org</t>
  </si>
  <si>
    <t>greatdeals.com.sg</t>
  </si>
  <si>
    <t>gs3jro.xyz</t>
  </si>
  <si>
    <t>favorietje.nl</t>
  </si>
  <si>
    <t>atslab.com</t>
  </si>
  <si>
    <t>bignewstech.com</t>
  </si>
  <si>
    <t>onpage.com</t>
  </si>
  <si>
    <t>bibliovault.org</t>
  </si>
  <si>
    <t>shoturl.org</t>
  </si>
  <si>
    <t>cplp.org</t>
  </si>
  <si>
    <t>lcwlegal.com</t>
  </si>
  <si>
    <t>ccdaily.com</t>
  </si>
  <si>
    <t>nctj.com</t>
  </si>
  <si>
    <t>boatchat.com</t>
  </si>
  <si>
    <t>nak.hu</t>
  </si>
  <si>
    <t>theswellesleyreport.com</t>
  </si>
  <si>
    <t>snapdate.es</t>
  </si>
  <si>
    <t>nowgoal.pro</t>
  </si>
  <si>
    <t>versivo.ru</t>
  </si>
  <si>
    <t>bt.sy</t>
  </si>
  <si>
    <t>chromeburner.com</t>
  </si>
  <si>
    <t>lblw.cloud</t>
  </si>
  <si>
    <t>prostitutki10.com</t>
  </si>
  <si>
    <t>laligue.be</t>
  </si>
  <si>
    <t>dttmx.com</t>
  </si>
  <si>
    <t>casino-obzor7.net</t>
  </si>
  <si>
    <t>freesubmission.xyz</t>
  </si>
  <si>
    <t>aborigen-tour.ru</t>
  </si>
  <si>
    <t>sociedademilitar.com.br</t>
  </si>
  <si>
    <t>ukerc.ac.uk</t>
  </si>
  <si>
    <t>ka-nabell.com</t>
  </si>
  <si>
    <t>exponential-e.com</t>
  </si>
  <si>
    <t>isarms.com</t>
  </si>
  <si>
    <t>amberfog.tech</t>
  </si>
  <si>
    <t>anyelse.com</t>
  </si>
  <si>
    <t>jbcnews.net</t>
  </si>
  <si>
    <t>goodpods.com</t>
  </si>
  <si>
    <t>kontrolit.net</t>
  </si>
  <si>
    <t>dlfy.edu.cn</t>
  </si>
  <si>
    <t>igovsolution.net</t>
  </si>
  <si>
    <t>podrujkashop.ru</t>
  </si>
  <si>
    <t>yourfone.de</t>
  </si>
  <si>
    <t>dhakaserver.com</t>
  </si>
  <si>
    <t>penidapify.com</t>
  </si>
  <si>
    <t>kandagaigo.ac.jp</t>
  </si>
  <si>
    <t>auxgroup.com</t>
  </si>
  <si>
    <t>ayooladaramola.com</t>
  </si>
  <si>
    <t>lingrolearning.com</t>
  </si>
  <si>
    <t>ilovetheupperwestside.com</t>
  </si>
  <si>
    <t>ifs.cloud</t>
  </si>
  <si>
    <t>cross.expert</t>
  </si>
  <si>
    <t>lappeenranta.fi</t>
  </si>
  <si>
    <t>facebook.es</t>
  </si>
  <si>
    <t>hughston.com</t>
  </si>
  <si>
    <t>vika.com</t>
  </si>
  <si>
    <t>maltahost.net</t>
  </si>
  <si>
    <t>mkdons.com</t>
  </si>
  <si>
    <t>prangroup.com</t>
  </si>
  <si>
    <t>j-sainsbury.co.uk</t>
  </si>
  <si>
    <t>qwpewefev.cf</t>
  </si>
  <si>
    <t>bitfeex.xyz</t>
  </si>
  <si>
    <t>lead-horizon.org</t>
  </si>
  <si>
    <t>hasmoves.com</t>
  </si>
  <si>
    <t>gokas.lt</t>
  </si>
  <si>
    <t>nashreporter.com</t>
  </si>
  <si>
    <t>esa.co.za</t>
  </si>
  <si>
    <t>m-gs.kr</t>
  </si>
  <si>
    <t>asdownload.net</t>
  </si>
  <si>
    <t>touchprogram.com</t>
  </si>
  <si>
    <t>casino-vulkan-neon.com</t>
  </si>
  <si>
    <t>changwon-ymassage.com</t>
  </si>
  <si>
    <t>igrovyeaftomatynadengi.cf</t>
  </si>
  <si>
    <t>fcl.cloud</t>
  </si>
  <si>
    <t>eastboys.com</t>
  </si>
  <si>
    <t>mafiagameglobal.com</t>
  </si>
  <si>
    <t>upwest.com</t>
  </si>
  <si>
    <t>spaceportamerica.com</t>
  </si>
  <si>
    <t>nealdavislaw.com</t>
  </si>
  <si>
    <t>awinkiweb.com</t>
  </si>
  <si>
    <t>poprostupycha.com.pl</t>
  </si>
  <si>
    <t>ilkpanel.com</t>
  </si>
  <si>
    <t>purebuttons.com</t>
  </si>
  <si>
    <t>thanlab.xyz</t>
  </si>
  <si>
    <t>ufagostar.club</t>
  </si>
  <si>
    <t>ballershoesdb.com</t>
  </si>
  <si>
    <t>allforeignbrides.com</t>
  </si>
  <si>
    <t>emergenetics.com</t>
  </si>
  <si>
    <t>getthunderbird.com</t>
  </si>
  <si>
    <t>bootcampcontent.com</t>
  </si>
  <si>
    <t>azsuperbowl.com</t>
  </si>
  <si>
    <t>nadaindus.com</t>
  </si>
  <si>
    <t>impactconference.global</t>
  </si>
  <si>
    <t>e-cig.com</t>
  </si>
  <si>
    <t>purewaterproducts.com</t>
  </si>
  <si>
    <t>usasciencefestival.org</t>
  </si>
  <si>
    <t>myscoreiq.com</t>
  </si>
  <si>
    <t>cng.casino</t>
  </si>
  <si>
    <t>devur.com</t>
  </si>
  <si>
    <t>raydns.com</t>
  </si>
  <si>
    <t>massa.ru</t>
  </si>
  <si>
    <t>rainforestautomation.com</t>
  </si>
  <si>
    <t>anothermanmag.com</t>
  </si>
  <si>
    <t>robocorp.com</t>
  </si>
  <si>
    <t>138ab.vip</t>
  </si>
  <si>
    <t>m1907.cn</t>
  </si>
  <si>
    <t>pappyandharriets.com</t>
  </si>
  <si>
    <t>istnova.ru</t>
  </si>
  <si>
    <t>alfeker.net</t>
  </si>
  <si>
    <t>zoekvinden.nl</t>
  </si>
  <si>
    <t>ef.com.es</t>
  </si>
  <si>
    <t>pravyprostor.net</t>
  </si>
  <si>
    <t>nutreco.com</t>
  </si>
  <si>
    <t>help.org</t>
  </si>
  <si>
    <t>trick-tools.com</t>
  </si>
  <si>
    <t>betterhealthalaska.com</t>
  </si>
  <si>
    <t>comeoncasinoapp.com</t>
  </si>
  <si>
    <t>ceres.ne.jp</t>
  </si>
  <si>
    <t>sylu.edu.cn</t>
  </si>
  <si>
    <t>secure-textconcierge.com</t>
  </si>
  <si>
    <t>yxwoo.com</t>
  </si>
  <si>
    <t>nuvol.com</t>
  </si>
  <si>
    <t>texasweddings.com</t>
  </si>
  <si>
    <t>allegisindia.com</t>
  </si>
  <si>
    <t>amateurslovesporn.com</t>
  </si>
  <si>
    <t>mcommission.gov.np</t>
  </si>
  <si>
    <t>akrabat.com</t>
  </si>
  <si>
    <t>logarkomx.com</t>
  </si>
  <si>
    <t>zoneas.eu</t>
  </si>
  <si>
    <t>peachnewmedia.com</t>
  </si>
  <si>
    <t>putlockersgo.net</t>
  </si>
  <si>
    <t>lytenhost.com</t>
  </si>
  <si>
    <t>colliergov.net</t>
  </si>
  <si>
    <t>tmecorp.com</t>
  </si>
  <si>
    <t>businessread.co</t>
  </si>
  <si>
    <t>vulkanstars.ml</t>
  </si>
  <si>
    <t>kusatsu-onsen.ne.jp</t>
  </si>
  <si>
    <t>one-life.info</t>
  </si>
  <si>
    <t>10pearls.com</t>
  </si>
  <si>
    <t>fondpravmir.ru</t>
  </si>
  <si>
    <t>detskiychas.ru</t>
  </si>
  <si>
    <t>nwie.net</t>
  </si>
  <si>
    <t>gremicdn.pl</t>
  </si>
  <si>
    <t>corazon.cl</t>
  </si>
  <si>
    <t>zscomp.ru</t>
  </si>
  <si>
    <t>nordicfeel.se</t>
  </si>
  <si>
    <t>bitfront.me</t>
  </si>
  <si>
    <t>quick-pcba.com</t>
  </si>
  <si>
    <t>arcticportal.org</t>
  </si>
  <si>
    <t>cybersixgill.com</t>
  </si>
  <si>
    <t>dyn2dns.net</t>
  </si>
  <si>
    <t>nepbroadcasting.com</t>
  </si>
  <si>
    <t>historic66.com</t>
  </si>
  <si>
    <t>iiviad.com</t>
  </si>
  <si>
    <t>pinballmuseum.org</t>
  </si>
  <si>
    <t>deltafarmpress.com</t>
  </si>
  <si>
    <t>winmarabetting.com</t>
  </si>
  <si>
    <t>owlcrate.com</t>
  </si>
  <si>
    <t>fds.fi</t>
  </si>
  <si>
    <t>lu.ke</t>
  </si>
  <si>
    <t>perfecthair.ch</t>
  </si>
  <si>
    <t>albireoenergy.com</t>
  </si>
  <si>
    <t>horley.life</t>
  </si>
  <si>
    <t>kompasgramedia.com</t>
  </si>
  <si>
    <t>reifenpresse.de</t>
  </si>
  <si>
    <t>marketronnxt.com</t>
  </si>
  <si>
    <t>betwinner.digital</t>
  </si>
  <si>
    <t>eurofinsgenomics.com</t>
  </si>
  <si>
    <t>bitfarms.com</t>
  </si>
  <si>
    <t>samex.com.au</t>
  </si>
  <si>
    <t>neuronsm.ru</t>
  </si>
  <si>
    <t>s-telematics.ru</t>
  </si>
  <si>
    <t>krisdika.go.th</t>
  </si>
  <si>
    <t>1xbetgov.com</t>
  </si>
  <si>
    <t>leidenranking.com</t>
  </si>
  <si>
    <t>travelingluck.com</t>
  </si>
  <si>
    <t>kichhoat24h.com</t>
  </si>
  <si>
    <t>flanderswiki.org</t>
  </si>
  <si>
    <t>alfasigma.com</t>
  </si>
  <si>
    <t>richengineer.in</t>
  </si>
  <si>
    <t>f00ks.ru</t>
  </si>
  <si>
    <t>beerparty.org</t>
  </si>
  <si>
    <t>enewsletter.pl</t>
  </si>
  <si>
    <t>graszonline.pl</t>
  </si>
  <si>
    <t>thegfxlab.com</t>
  </si>
  <si>
    <t>meroip.com</t>
  </si>
  <si>
    <t>webnix.com</t>
  </si>
  <si>
    <t>myazart.com</t>
  </si>
  <si>
    <t>cardexchangesolutions.com</t>
  </si>
  <si>
    <t>tines.com</t>
  </si>
  <si>
    <t>glg9ob.net</t>
  </si>
  <si>
    <t>whitesharkmedia.com</t>
  </si>
  <si>
    <t>progambler.ml</t>
  </si>
  <si>
    <t>unifaunonline.se</t>
  </si>
  <si>
    <t>frozenkeyboardmm.com</t>
  </si>
  <si>
    <t>choicehost.org</t>
  </si>
  <si>
    <t>wpsites.net</t>
  </si>
  <si>
    <t>digitaltag.eu</t>
  </si>
  <si>
    <t>wilsonelectric.net</t>
  </si>
  <si>
    <t>andros.fr</t>
  </si>
  <si>
    <t>gamemorefun.net</t>
  </si>
  <si>
    <t>stavron.ru</t>
  </si>
  <si>
    <t>ultratrailmb.com</t>
  </si>
  <si>
    <t>columbiasports.co.jp</t>
  </si>
  <si>
    <t>sitiosargentina.com.ar</t>
  </si>
  <si>
    <t>greenland.com</t>
  </si>
  <si>
    <t>banderivets.org.ua</t>
  </si>
  <si>
    <t>mixrolik.ru</t>
  </si>
  <si>
    <t>werkvakantiemoldavie2020.nl</t>
  </si>
  <si>
    <t>plupload.com</t>
  </si>
  <si>
    <t>paketafe.com</t>
  </si>
  <si>
    <t>marvelmanager.com</t>
  </si>
  <si>
    <t>onlinehashcrack.com</t>
  </si>
  <si>
    <t>ngumpi.com</t>
  </si>
  <si>
    <t>nerdherrschaft.net</t>
  </si>
  <si>
    <t>mythicalgames.com</t>
  </si>
  <si>
    <t>jdbarnes.com</t>
  </si>
  <si>
    <t>digirad.com</t>
  </si>
  <si>
    <t>lesbianswhotech.org</t>
  </si>
  <si>
    <t>malenbhe.com</t>
  </si>
  <si>
    <t>oxfordproducts.com</t>
  </si>
  <si>
    <t>daily.mk</t>
  </si>
  <si>
    <t>skankville.com</t>
  </si>
  <si>
    <t>toto365.in</t>
  </si>
  <si>
    <t>theoriginalshotels.com</t>
  </si>
  <si>
    <t>amberdata.io</t>
  </si>
  <si>
    <t>ramascreen.com</t>
  </si>
  <si>
    <t>flccis.com</t>
  </si>
  <si>
    <t>abzarek.ir</t>
  </si>
  <si>
    <t>lootbet.com</t>
  </si>
  <si>
    <t>kievpravda.com</t>
  </si>
  <si>
    <t>laingbuissonnews.com</t>
  </si>
  <si>
    <t>bouldercityreview.com</t>
  </si>
  <si>
    <t>zodigames.com</t>
  </si>
  <si>
    <t>bfgcdn.com</t>
  </si>
  <si>
    <t>wazmagazine.com</t>
  </si>
  <si>
    <t>wtaw.com</t>
  </si>
  <si>
    <t>taleez.com</t>
  </si>
  <si>
    <t>westinghouse-bathroom.cn</t>
  </si>
  <si>
    <t>infotec.be</t>
  </si>
  <si>
    <t>gjurmet.com</t>
  </si>
  <si>
    <t>1porno-fotki.com</t>
  </si>
  <si>
    <t>szpsq.gov.cn</t>
  </si>
  <si>
    <t>rsparch.com</t>
  </si>
  <si>
    <t>agora.co.il</t>
  </si>
  <si>
    <t>office-nekretnine.rs</t>
  </si>
  <si>
    <t>wesleycollege.net</t>
  </si>
  <si>
    <t>seafoamworks.com</t>
  </si>
  <si>
    <t>sportcast.online</t>
  </si>
  <si>
    <t>vintage-computer.com</t>
  </si>
  <si>
    <t>shensgo.com</t>
  </si>
  <si>
    <t>savefileway.com</t>
  </si>
  <si>
    <t>aspirerewards.com</t>
  </si>
  <si>
    <t>conceptualizefact.com</t>
  </si>
  <si>
    <t>prawy.pl</t>
  </si>
  <si>
    <t>myorg.at</t>
  </si>
  <si>
    <t>renome.info</t>
  </si>
  <si>
    <t>mindmapping.com</t>
  </si>
  <si>
    <t>livehelp.it</t>
  </si>
  <si>
    <t>canadian-drugrbnl.com</t>
  </si>
  <si>
    <t>goldenkey.org</t>
  </si>
  <si>
    <t>rudebaguette.com</t>
  </si>
  <si>
    <t>umweltberatung.at</t>
  </si>
  <si>
    <t>myccnb.com</t>
  </si>
  <si>
    <t>favbet.hr</t>
  </si>
  <si>
    <t>archleague.org</t>
  </si>
  <si>
    <t>bluelounge.com</t>
  </si>
  <si>
    <t>obatpenggemuk.id</t>
  </si>
  <si>
    <t>compudentsystems.com</t>
  </si>
  <si>
    <t>nexteamspeak.de</t>
  </si>
  <si>
    <t>feednami.com</t>
  </si>
  <si>
    <t>clitzilla.top</t>
  </si>
  <si>
    <t>kino-irk-film.site</t>
  </si>
  <si>
    <t>megaspin.app</t>
  </si>
  <si>
    <t>megaxserie.me</t>
  </si>
  <si>
    <t>universidadeeptus.com.br</t>
  </si>
  <si>
    <t>albdon-dns.com</t>
  </si>
  <si>
    <t>otonajp.com</t>
  </si>
  <si>
    <t>nepalairlines.com.np</t>
  </si>
  <si>
    <t>register-ed.com</t>
  </si>
  <si>
    <t>britarch.ac.uk</t>
  </si>
  <si>
    <t>a2zhousing.com</t>
  </si>
  <si>
    <t>biennale.info</t>
  </si>
  <si>
    <t>pacificattorneygroup.com</t>
  </si>
  <si>
    <t>joker123.team</t>
  </si>
  <si>
    <t>hostingtangguh.com</t>
  </si>
  <si>
    <t>enred-a.com</t>
  </si>
  <si>
    <t>shultsfordharmarville.com</t>
  </si>
  <si>
    <t>caep.cn</t>
  </si>
  <si>
    <t>nictr.com</t>
  </si>
  <si>
    <t>szechenyibath.hu</t>
  </si>
  <si>
    <t>adacomply.io</t>
  </si>
  <si>
    <t>boostblogtraffic.com</t>
  </si>
  <si>
    <t>mp3-now.com</t>
  </si>
  <si>
    <t>642p.com</t>
  </si>
  <si>
    <t>joffrey.org</t>
  </si>
  <si>
    <t>haveabyte.com</t>
  </si>
  <si>
    <t>rh-ude.com</t>
  </si>
  <si>
    <t>geosnews.com</t>
  </si>
  <si>
    <t>chathosting.net</t>
  </si>
  <si>
    <t>protectmycar.com</t>
  </si>
  <si>
    <t>bibtex.org</t>
  </si>
  <si>
    <t>mariachicruise.com</t>
  </si>
  <si>
    <t>fxmagna.com</t>
  </si>
  <si>
    <t>freeway-camper.com</t>
  </si>
  <si>
    <t>easee.cloud</t>
  </si>
  <si>
    <t>benefits-of-honey.com</t>
  </si>
  <si>
    <t>coddyschool.com</t>
  </si>
  <si>
    <t>choudharytravel.com</t>
  </si>
  <si>
    <t>ageeye.cn</t>
  </si>
  <si>
    <t>us-onlinestore.com</t>
  </si>
  <si>
    <t>playthegame.org</t>
  </si>
  <si>
    <t>ridinggravel.com</t>
  </si>
  <si>
    <t>ogdwebhost.com</t>
  </si>
  <si>
    <t>bata.it</t>
  </si>
  <si>
    <t>okbmei.ru</t>
  </si>
  <si>
    <t>likewear.ru</t>
  </si>
  <si>
    <t>cicerone.org</t>
  </si>
  <si>
    <t>centralsynagogue.org</t>
  </si>
  <si>
    <t>chisol.org</t>
  </si>
  <si>
    <t>homearab.net</t>
  </si>
  <si>
    <t>farazsoft.ir</t>
  </si>
  <si>
    <t>sisnet.net</t>
  </si>
  <si>
    <t>frankdarling.com</t>
  </si>
  <si>
    <t>firedstress.cf</t>
  </si>
  <si>
    <t>greenheartgames.com</t>
  </si>
  <si>
    <t>money-slotz.com</t>
  </si>
  <si>
    <t>radiusone.com</t>
  </si>
  <si>
    <t>coindeal.com</t>
  </si>
  <si>
    <t>lookatwhatimade.net</t>
  </si>
  <si>
    <t>emarketsouth.com</t>
  </si>
  <si>
    <t>izmirtadilatci.com</t>
  </si>
  <si>
    <t>52bqg.net</t>
  </si>
  <si>
    <t>realworldscreation.com</t>
  </si>
  <si>
    <t>carolslistings.com</t>
  </si>
  <si>
    <t>polarcomm.com</t>
  </si>
  <si>
    <t>kng.gov.kw</t>
  </si>
  <si>
    <t>reportfails.com</t>
  </si>
  <si>
    <t>iiab.dev</t>
  </si>
  <si>
    <t>izzetmtgnews.com</t>
  </si>
  <si>
    <t>bigoml.cc</t>
  </si>
  <si>
    <t>georges.com.au</t>
  </si>
  <si>
    <t>bulllakevfd.org</t>
  </si>
  <si>
    <t>centrumurody.com.pl</t>
  </si>
  <si>
    <t>playit-online.de</t>
  </si>
  <si>
    <t>futuretech.si</t>
  </si>
  <si>
    <t>leakmasterfrance.com</t>
  </si>
  <si>
    <t>sendika.org</t>
  </si>
  <si>
    <t>fisicamedica.cl</t>
  </si>
  <si>
    <t>emagineinternational.com</t>
  </si>
  <si>
    <t>webrankstats.com</t>
  </si>
  <si>
    <t>z500proekty.ru</t>
  </si>
  <si>
    <t>onlygames.io</t>
  </si>
  <si>
    <t>publicdatadigger.com</t>
  </si>
  <si>
    <t>dcv.ru</t>
  </si>
  <si>
    <t>christianschoch.ch</t>
  </si>
  <si>
    <t>igrovyeavtomatynadengi.cf</t>
  </si>
  <si>
    <t>nofollow.ru</t>
  </si>
  <si>
    <t>demingheadlight.com</t>
  </si>
  <si>
    <t>sked.link</t>
  </si>
  <si>
    <t>cordaroys.com</t>
  </si>
  <si>
    <t>lebuxe.xyz</t>
  </si>
  <si>
    <t>edgeeffect.com</t>
  </si>
  <si>
    <t>fj-volga.com</t>
  </si>
  <si>
    <t>operatorhub.io</t>
  </si>
  <si>
    <t>irmler.at</t>
  </si>
  <si>
    <t>aijdjy.com</t>
  </si>
  <si>
    <t>webservicesinc.net</t>
  </si>
  <si>
    <t>russipoteka.ru</t>
  </si>
  <si>
    <t>pdfeasyconvertkits.com</t>
  </si>
  <si>
    <t>tourvacationstogo.com</t>
  </si>
  <si>
    <t>euronatur.org</t>
  </si>
  <si>
    <t>somex.ru</t>
  </si>
  <si>
    <t>22learn.com</t>
  </si>
  <si>
    <t>amymclennan.ca</t>
  </si>
  <si>
    <t>leesiderestaurant.com</t>
  </si>
  <si>
    <t>coex.cz</t>
  </si>
  <si>
    <t>alphavida.com</t>
  </si>
  <si>
    <t>aircharterservice.com</t>
  </si>
  <si>
    <t>workindenmark.dk</t>
  </si>
  <si>
    <t>spectotechnologies.net</t>
  </si>
  <si>
    <t>newtumbl.games</t>
  </si>
  <si>
    <t>wcpsd.org</t>
  </si>
  <si>
    <t>sapana.info</t>
  </si>
  <si>
    <t>archimuse.com</t>
  </si>
  <si>
    <t>catapush.com</t>
  </si>
  <si>
    <t>brunswickbilliards.com</t>
  </si>
  <si>
    <t>heroserver.com.au</t>
  </si>
  <si>
    <t>kolding.dk</t>
  </si>
  <si>
    <t>iconosites.com</t>
  </si>
  <si>
    <t>fujiko-museum.com</t>
  </si>
  <si>
    <t>mydom.su</t>
  </si>
  <si>
    <t>mkovalcik.cz</t>
  </si>
  <si>
    <t>miliashop.com</t>
  </si>
  <si>
    <t>tenmaya.co.jp</t>
  </si>
  <si>
    <t>ondns.eu</t>
  </si>
  <si>
    <t>imajbet4.com</t>
  </si>
  <si>
    <t>switch520.cc</t>
  </si>
  <si>
    <t>molgasuip.com</t>
  </si>
  <si>
    <t>cedrus.ru</t>
  </si>
  <si>
    <t>epj-conferences.org</t>
  </si>
  <si>
    <t>famsungroup.com</t>
  </si>
  <si>
    <t>luluguinness.com</t>
  </si>
  <si>
    <t>efidelity.com</t>
  </si>
  <si>
    <t>museumoftherockies.org</t>
  </si>
  <si>
    <t>stacksquare.com</t>
  </si>
  <si>
    <t>samengezond.nl</t>
  </si>
  <si>
    <t>dedicadomvf4.com</t>
  </si>
  <si>
    <t>potepan.com</t>
  </si>
  <si>
    <t>maturesexcenter.com</t>
  </si>
  <si>
    <t>megabyte.bg</t>
  </si>
  <si>
    <t>radhuza.cz</t>
  </si>
  <si>
    <t>azartplay-casino.top</t>
  </si>
  <si>
    <t>cxqc.cc</t>
  </si>
  <si>
    <t>selfio.de</t>
  </si>
  <si>
    <t>hostline.pl</t>
  </si>
  <si>
    <t>consol.de</t>
  </si>
  <si>
    <t>shasta.com</t>
  </si>
  <si>
    <t>wisenitsolutions.com</t>
  </si>
  <si>
    <t>e-nextlevel.jp</t>
  </si>
  <si>
    <t>nandanasen.net</t>
  </si>
  <si>
    <t>sportgyms.ru</t>
  </si>
  <si>
    <t>imaonlinestore.com</t>
  </si>
  <si>
    <t>1x-bet.com</t>
  </si>
  <si>
    <t>spacey.solutions</t>
  </si>
  <si>
    <t>unicef.pl</t>
  </si>
  <si>
    <t>rtgfirstaid.com</t>
  </si>
  <si>
    <t>electricalfundablog.com</t>
  </si>
  <si>
    <t>seaboardcorp.com</t>
  </si>
  <si>
    <t>bytemark.co</t>
  </si>
  <si>
    <t>pushassist.com</t>
  </si>
  <si>
    <t>steamboatnatchez.com</t>
  </si>
  <si>
    <t>decenio.com</t>
  </si>
  <si>
    <t>jaimepenilla.com</t>
  </si>
  <si>
    <t>6i-misdns.net</t>
  </si>
  <si>
    <t>pelgranepress.com</t>
  </si>
  <si>
    <t>apps-wireless.radio</t>
  </si>
  <si>
    <t>retirementinvestments.com</t>
  </si>
  <si>
    <t>za-it.ru</t>
  </si>
  <si>
    <t>procreditbank.bg</t>
  </si>
  <si>
    <t>reckontalk.com</t>
  </si>
  <si>
    <t>rcdevs.com</t>
  </si>
  <si>
    <t>drawn2success.org</t>
  </si>
  <si>
    <t>xon.co.za</t>
  </si>
  <si>
    <t>wp-umbrella.com</t>
  </si>
  <si>
    <t>wastreaming.com</t>
  </si>
  <si>
    <t>qstar.video</t>
  </si>
  <si>
    <t>quickrota.com</t>
  </si>
  <si>
    <t>beatthegmat.com</t>
  </si>
  <si>
    <t>rnv-online.de</t>
  </si>
  <si>
    <t>fapspace.gr</t>
  </si>
  <si>
    <t>fortunacasino.club</t>
  </si>
  <si>
    <t>bam-boo.eu</t>
  </si>
  <si>
    <t>eria.org</t>
  </si>
  <si>
    <t>radiopoznan.fm</t>
  </si>
  <si>
    <t>enlargedit.com</t>
  </si>
  <si>
    <t>arcticboatz.cz</t>
  </si>
  <si>
    <t>entwicklung.at</t>
  </si>
  <si>
    <t>as1.cc</t>
  </si>
  <si>
    <t>ideasfornames.com</t>
  </si>
  <si>
    <t>ebay.hr</t>
  </si>
  <si>
    <t>hostlydigital.com</t>
  </si>
  <si>
    <t>forter-secure.com</t>
  </si>
  <si>
    <t>web-host.name</t>
  </si>
  <si>
    <t>kompareit.com</t>
  </si>
  <si>
    <t>olzzon.com</t>
  </si>
  <si>
    <t>expertwriting.io</t>
  </si>
  <si>
    <t>hentai-vostfr.net</t>
  </si>
  <si>
    <t>chine-informations.com</t>
  </si>
  <si>
    <t>lesnaudines.com</t>
  </si>
  <si>
    <t>moonshineink.com</t>
  </si>
  <si>
    <t>hebeichengyu.com</t>
  </si>
  <si>
    <t>ypodomes.com</t>
  </si>
  <si>
    <t>cutestockfootage.com</t>
  </si>
  <si>
    <t>vpnservicepro.com</t>
  </si>
  <si>
    <t>lovemarabetting.com</t>
  </si>
  <si>
    <t>cucadellum.org</t>
  </si>
  <si>
    <t>thecookingfoodie.com</t>
  </si>
  <si>
    <t>industriehof.net</t>
  </si>
  <si>
    <t>mazorrobotics.com</t>
  </si>
  <si>
    <t>mp3juices.io</t>
  </si>
  <si>
    <t>teapuesto.pe</t>
  </si>
  <si>
    <t>cavernclub.com</t>
  </si>
  <si>
    <t>lottechem.com</t>
  </si>
  <si>
    <t>simetra.com</t>
  </si>
  <si>
    <t>nncron.ru</t>
  </si>
  <si>
    <t>usabluebook.com</t>
  </si>
  <si>
    <t>snugglebugz.ca</t>
  </si>
  <si>
    <t>alongwalker.co</t>
  </si>
  <si>
    <t>degreeforum.net</t>
  </si>
  <si>
    <t>trafficbox.com</t>
  </si>
  <si>
    <t>blyusction.com</t>
  </si>
  <si>
    <t>cipra.org</t>
  </si>
  <si>
    <t>gaga.su</t>
  </si>
  <si>
    <t>insidegamer.nl</t>
  </si>
  <si>
    <t>2frames.org</t>
  </si>
  <si>
    <t>cobaki.ru</t>
  </si>
  <si>
    <t>popacular.com</t>
  </si>
  <si>
    <t>solidparking.com</t>
  </si>
  <si>
    <t>playtubescript.com</t>
  </si>
  <si>
    <t>pimp55.net</t>
  </si>
  <si>
    <t>vastgoedbeheernederland.eu</t>
  </si>
  <si>
    <t>clivads.com</t>
  </si>
  <si>
    <t>superic.com</t>
  </si>
  <si>
    <t>quinceanera.com</t>
  </si>
  <si>
    <t>hnucm.edu.cn</t>
  </si>
  <si>
    <t>100yearsrickandmorty.world</t>
  </si>
  <si>
    <t>sobre-portugal.com</t>
  </si>
  <si>
    <t>uoknor.edu</t>
  </si>
  <si>
    <t>psrpa.org</t>
  </si>
  <si>
    <t>goalprofits.com</t>
  </si>
  <si>
    <t>qq546871516.com</t>
  </si>
  <si>
    <t>zenitbet66.xyz</t>
  </si>
  <si>
    <t>telecom-bg.com</t>
  </si>
  <si>
    <t>medichecks.com</t>
  </si>
  <si>
    <t>asint.jp</t>
  </si>
  <si>
    <t>adgeminco.com</t>
  </si>
  <si>
    <t>mibew.org</t>
  </si>
  <si>
    <t>goldgenie.com</t>
  </si>
  <si>
    <t>jamesblakemusic.com</t>
  </si>
  <si>
    <t>chamberdata.net</t>
  </si>
  <si>
    <t>nypressnews.com</t>
  </si>
  <si>
    <t>builk.com</t>
  </si>
  <si>
    <t>expiry.com</t>
  </si>
  <si>
    <t>alberon.net</t>
  </si>
  <si>
    <t>fuelonline.com</t>
  </si>
  <si>
    <t>police.gov.il</t>
  </si>
  <si>
    <t>mygirls.me</t>
  </si>
  <si>
    <t>adsnative.com</t>
  </si>
  <si>
    <t>filmrus.xyz</t>
  </si>
  <si>
    <t>23xinyou.cn</t>
  </si>
  <si>
    <t>firecask.com</t>
  </si>
  <si>
    <t>clickedindia.net</t>
  </si>
  <si>
    <t>kbj51.net</t>
  </si>
  <si>
    <t>phpbb8.de</t>
  </si>
  <si>
    <t>xn--100-8cdezaygtayrlnf5ab7nsa.xn--p1ai</t>
  </si>
  <si>
    <t>hoffmann-und-campe.de</t>
  </si>
  <si>
    <t>reflectgateway.com</t>
  </si>
  <si>
    <t>dlmedu.edu.cn</t>
  </si>
  <si>
    <t>touzid.com</t>
  </si>
  <si>
    <t>networknoc.com</t>
  </si>
  <si>
    <t>munsterrugby.ie</t>
  </si>
  <si>
    <t>ixnfo.com</t>
  </si>
  <si>
    <t>fkwcd.cn</t>
  </si>
  <si>
    <t>nic.stc</t>
  </si>
  <si>
    <t>reliam.com</t>
  </si>
  <si>
    <t>betterinvesting.org</t>
  </si>
  <si>
    <t>flydanaair.com</t>
  </si>
  <si>
    <t>writediary.com</t>
  </si>
  <si>
    <t>sldserver.com</t>
  </si>
  <si>
    <t>dyu.ac.kr</t>
  </si>
  <si>
    <t>inventronics-co.com</t>
  </si>
  <si>
    <t>whatkatewore.com</t>
  </si>
  <si>
    <t>ezy.net</t>
  </si>
  <si>
    <t>glamourbuff.com</t>
  </si>
  <si>
    <t>bingobilly.com</t>
  </si>
  <si>
    <t>saucemagazine.com</t>
  </si>
  <si>
    <t>cernercentral.com</t>
  </si>
  <si>
    <t>sinkagepandit.com</t>
  </si>
  <si>
    <t>eghoabeogbuaeofua.net</t>
  </si>
  <si>
    <t>pokerstars.ee</t>
  </si>
  <si>
    <t>net2udns.com</t>
  </si>
  <si>
    <t>fldoi.gov</t>
  </si>
  <si>
    <t>ibtdi.com</t>
  </si>
  <si>
    <t>selectel.io</t>
  </si>
  <si>
    <t>want-want.com</t>
  </si>
  <si>
    <t>affirmtrust.com</t>
  </si>
  <si>
    <t>k-apt.go.kr</t>
  </si>
  <si>
    <t>nanhaibank.com</t>
  </si>
  <si>
    <t>axioshq.com</t>
  </si>
  <si>
    <t>amex.co</t>
  </si>
  <si>
    <t>artandwriters.com</t>
  </si>
  <si>
    <t>osmshosting.biz</t>
  </si>
  <si>
    <t>poetry-archive.com</t>
  </si>
  <si>
    <t>sailor.co.jp</t>
  </si>
  <si>
    <t>uslocalfinder.com</t>
  </si>
  <si>
    <t>fulidao4.com</t>
  </si>
  <si>
    <t>coppercanyonpress.org</t>
  </si>
  <si>
    <t>adaptlink.com.br</t>
  </si>
  <si>
    <t>komedii-hd.ru</t>
  </si>
  <si>
    <t>domain-name-system.link</t>
  </si>
  <si>
    <t>fortanix.com</t>
  </si>
  <si>
    <t>r1-cdn.net</t>
  </si>
  <si>
    <t>ace.net.au</t>
  </si>
  <si>
    <t>lindamoodbell.com</t>
  </si>
  <si>
    <t>alluc.org</t>
  </si>
  <si>
    <t>stampboards.com</t>
  </si>
  <si>
    <t>mrbit-casino2.com</t>
  </si>
  <si>
    <t>orikomi.tv</t>
  </si>
  <si>
    <t>urtasker.com</t>
  </si>
  <si>
    <t>usvetsinc.org</t>
  </si>
  <si>
    <t>stcroixsource.com</t>
  </si>
  <si>
    <t>allthetech.com</t>
  </si>
  <si>
    <t>ssdcloudservers.com</t>
  </si>
  <si>
    <t>microbeworld.org</t>
  </si>
  <si>
    <t>sisaweek.com</t>
  </si>
  <si>
    <t>iddaaorantahmin.com</t>
  </si>
  <si>
    <t>fgjcdmx.gob.mx</t>
  </si>
  <si>
    <t>lg-outdoors.com</t>
  </si>
  <si>
    <t>spaceengineersgame.com</t>
  </si>
  <si>
    <t>lafarmbureau.com</t>
  </si>
  <si>
    <t>steinbeis.de</t>
  </si>
  <si>
    <t>ocadoretail.com</t>
  </si>
  <si>
    <t>naked-dream.com</t>
  </si>
  <si>
    <t>i4projects.nl</t>
  </si>
  <si>
    <t>easyfuck.me</t>
  </si>
  <si>
    <t>peerlessnetwork.io</t>
  </si>
  <si>
    <t>qyresearch.com.cn</t>
  </si>
  <si>
    <t>windev.com</t>
  </si>
  <si>
    <t>ojasbharti.in</t>
  </si>
  <si>
    <t>techhommy.com</t>
  </si>
  <si>
    <t>algeriepatriotique.com</t>
  </si>
  <si>
    <t>ns1717.com</t>
  </si>
  <si>
    <t>jijiagames.com</t>
  </si>
  <si>
    <t>tushudq.com</t>
  </si>
  <si>
    <t>patanjali.jp</t>
  </si>
  <si>
    <t>yescommunities.com</t>
  </si>
  <si>
    <t>duim24.ru</t>
  </si>
  <si>
    <t>plan-b.co.nz</t>
  </si>
  <si>
    <t>jb5.ru</t>
  </si>
  <si>
    <t>guitarmasterymethod.com</t>
  </si>
  <si>
    <t>cndocsys.cn</t>
  </si>
  <si>
    <t>kellymoore.com</t>
  </si>
  <si>
    <t>doctormultimedia.com</t>
  </si>
  <si>
    <t>accountancyvanmorgen.nl</t>
  </si>
  <si>
    <t>azurlane.jp</t>
  </si>
  <si>
    <t>gushi.org</t>
  </si>
  <si>
    <t>pinup-casino.ml</t>
  </si>
  <si>
    <t>cuteteddybearpuppies.com</t>
  </si>
  <si>
    <t>greatestjournal.com</t>
  </si>
  <si>
    <t>tntpteachingfellows.org</t>
  </si>
  <si>
    <t>guqsq.com</t>
  </si>
  <si>
    <t>kvblimited.org</t>
  </si>
  <si>
    <t>childrenwithcancer.org.uk</t>
  </si>
  <si>
    <t>jtower.net</t>
  </si>
  <si>
    <t>leon777ua.com</t>
  </si>
  <si>
    <t>parmalogica.ru</t>
  </si>
  <si>
    <t>madisoncounty-sheriff.com</t>
  </si>
  <si>
    <t>jahvmcgregor.com.co</t>
  </si>
  <si>
    <t>argusfailover.com</t>
  </si>
  <si>
    <t>splio3.fr</t>
  </si>
  <si>
    <t>yourtown.com.au</t>
  </si>
  <si>
    <t>eloratings.net</t>
  </si>
  <si>
    <t>qilitech.ltd</t>
  </si>
  <si>
    <t>georackcdn.com</t>
  </si>
  <si>
    <t>sunnyd.com</t>
  </si>
  <si>
    <t>fox-pest.com</t>
  </si>
  <si>
    <t>i-guard.su</t>
  </si>
  <si>
    <t>ext-joom.com</t>
  </si>
  <si>
    <t>dsvap.com</t>
  </si>
  <si>
    <t>notmilk.com</t>
  </si>
  <si>
    <t>cuisine-addict.com</t>
  </si>
  <si>
    <t>formstackservices.com</t>
  </si>
  <si>
    <t>sc-troy.com</t>
  </si>
  <si>
    <t>gamevh.net</t>
  </si>
  <si>
    <t>perlick.com</t>
  </si>
  <si>
    <t>skinscienceclinic.co.uk</t>
  </si>
  <si>
    <t>ebay.com.mx</t>
  </si>
  <si>
    <t>noted.co.nz</t>
  </si>
  <si>
    <t>jyyun.com</t>
  </si>
  <si>
    <t>vintagenewsdaily.com</t>
  </si>
  <si>
    <t>valoans.com</t>
  </si>
  <si>
    <t>ofisnyy-pereezd-v-krasnodare.ru</t>
  </si>
  <si>
    <t>hushawa.com</t>
  </si>
  <si>
    <t>yomoyama-bbs.jp</t>
  </si>
  <si>
    <t>visualisingdata.com</t>
  </si>
  <si>
    <t>starnetinc.com</t>
  </si>
  <si>
    <t>oldschoolvalue.com</t>
  </si>
  <si>
    <t>aall.ru</t>
  </si>
  <si>
    <t>manhattanreview.com</t>
  </si>
  <si>
    <t>upcolorado.com</t>
  </si>
  <si>
    <t>nadlanu.com</t>
  </si>
  <si>
    <t>krakensaber3d.com</t>
  </si>
  <si>
    <t>toolfetch.com</t>
  </si>
  <si>
    <t>debtconsolidationcare.com</t>
  </si>
  <si>
    <t>ourfreehome.com</t>
  </si>
  <si>
    <t>artelino.com</t>
  </si>
  <si>
    <t>newsweaver.co.uk</t>
  </si>
  <si>
    <t>admiral-official-casino.cf</t>
  </si>
  <si>
    <t>hashcoin.io</t>
  </si>
  <si>
    <t>partidosonline.net</t>
  </si>
  <si>
    <t>e-sayfa.net</t>
  </si>
  <si>
    <t>youmi.net</t>
  </si>
  <si>
    <t>advertising-cdn.com</t>
  </si>
  <si>
    <t>publicinterestlegal.org</t>
  </si>
  <si>
    <t>m-rr.com</t>
  </si>
  <si>
    <t>alapala.com</t>
  </si>
  <si>
    <t>unifaveni.com.br</t>
  </si>
  <si>
    <t>compartes.com</t>
  </si>
  <si>
    <t>fullfersoft.com</t>
  </si>
  <si>
    <t>hydroproject.ru</t>
  </si>
  <si>
    <t>riaa.org</t>
  </si>
  <si>
    <t>btfuk.co</t>
  </si>
  <si>
    <t>oeihefoeaboeubfuo.in</t>
  </si>
  <si>
    <t>fortymillionandatool.com</t>
  </si>
  <si>
    <t>seozac.com</t>
  </si>
  <si>
    <t>goldsmiths.ac.uk</t>
  </si>
  <si>
    <t>frampton.com</t>
  </si>
  <si>
    <t>indianfestivaldiary.com</t>
  </si>
  <si>
    <t>apkshelf.com</t>
  </si>
  <si>
    <t>channellock.com</t>
  </si>
  <si>
    <t>chinalightbars.com</t>
  </si>
  <si>
    <t>uilucky.com</t>
  </si>
  <si>
    <t>cablefreetv.org</t>
  </si>
  <si>
    <t>cdecomunicacion.es</t>
  </si>
  <si>
    <t>takerlama.com</t>
  </si>
  <si>
    <t>updorm.com</t>
  </si>
  <si>
    <t>u-sacred-heart.ac.jp</t>
  </si>
  <si>
    <t>eltropy.com</t>
  </si>
  <si>
    <t>online-therapy.com</t>
  </si>
  <si>
    <t>ciaonet.org</t>
  </si>
  <si>
    <t>ussicloud.com</t>
  </si>
  <si>
    <t>sinfullywickedbookreviews.com</t>
  </si>
  <si>
    <t>thypix.com</t>
  </si>
  <si>
    <t>tonicvault.co.uk</t>
  </si>
  <si>
    <t>augmentin.sale</t>
  </si>
  <si>
    <t>vita-zahnfabrik.com</t>
  </si>
  <si>
    <t>isoldmyhouse.com</t>
  </si>
  <si>
    <t>quicktemplatefinder.com</t>
  </si>
  <si>
    <t>kayemess.com</t>
  </si>
  <si>
    <t>wrestling.pt</t>
  </si>
  <si>
    <t>infofull.net</t>
  </si>
  <si>
    <t>ssdhosting.lv</t>
  </si>
  <si>
    <t>freeqatardirectory.com</t>
  </si>
  <si>
    <t>smahospital.jp</t>
  </si>
  <si>
    <t>freestats.com</t>
  </si>
  <si>
    <t>drdavidjackclinic.com</t>
  </si>
  <si>
    <t>oyungemisi.com</t>
  </si>
  <si>
    <t>zordan.co</t>
  </si>
  <si>
    <t>rarus-crimea.ru</t>
  </si>
  <si>
    <t>scrumstudy.com</t>
  </si>
  <si>
    <t>onlinecasinos3.ru</t>
  </si>
  <si>
    <t>basketliga.sk</t>
  </si>
  <si>
    <t>vsand-static.com</t>
  </si>
  <si>
    <t>sellerscontainers.co.uk</t>
  </si>
  <si>
    <t>shougang.com.cn</t>
  </si>
  <si>
    <t>spbda.ru</t>
  </si>
  <si>
    <t>blitzhangar.com</t>
  </si>
  <si>
    <t>npmp3.com</t>
  </si>
  <si>
    <t>comptechdoc.org</t>
  </si>
  <si>
    <t>proteinocean.com</t>
  </si>
  <si>
    <t>avettatech.com</t>
  </si>
  <si>
    <t>nachhaltigkeit.info</t>
  </si>
  <si>
    <t>gold365bet.co</t>
  </si>
  <si>
    <t>markhuyton.co.uk</t>
  </si>
  <si>
    <t>keepingitsimplecrafts.com</t>
  </si>
  <si>
    <t>adtrace.world</t>
  </si>
  <si>
    <t>taiwanmold.net</t>
  </si>
  <si>
    <t>justshemalesex.com</t>
  </si>
  <si>
    <t>healthtestingcenters.com</t>
  </si>
  <si>
    <t>irr.com</t>
  </si>
  <si>
    <t>muslimadvocates.org</t>
  </si>
  <si>
    <t>wg.am</t>
  </si>
  <si>
    <t>gemline.com</t>
  </si>
  <si>
    <t>gtlk.ru</t>
  </si>
  <si>
    <t>experiencenissanleaf.com</t>
  </si>
  <si>
    <t>hetfilm.com</t>
  </si>
  <si>
    <t>lipetskcity.ru</t>
  </si>
  <si>
    <t>habit.yoga</t>
  </si>
  <si>
    <t>langauto.hu</t>
  </si>
  <si>
    <t>chrismartenson.com</t>
  </si>
  <si>
    <t>bnciwh.com</t>
  </si>
  <si>
    <t>autostrada.uz</t>
  </si>
  <si>
    <t>higashinihon.co.jp</t>
  </si>
  <si>
    <t>photocartoon.net</t>
  </si>
  <si>
    <t>mediaflare.biz</t>
  </si>
  <si>
    <t>niemanstoryboard.org</t>
  </si>
  <si>
    <t>iwq5kreqjj.ru</t>
  </si>
  <si>
    <t>sicemdawgs.com</t>
  </si>
  <si>
    <t>magicapp.org</t>
  </si>
  <si>
    <t>finastra.global</t>
  </si>
  <si>
    <t>gotpl.site</t>
  </si>
  <si>
    <t>joycasino-play.online</t>
  </si>
  <si>
    <t>nplay.com.ar</t>
  </si>
  <si>
    <t>carpilux.com</t>
  </si>
  <si>
    <t>expressionsvinyl.com</t>
  </si>
  <si>
    <t>rdgusa.com</t>
  </si>
  <si>
    <t>boulanger.fr</t>
  </si>
  <si>
    <t>mister-bet.xyz</t>
  </si>
  <si>
    <t>uvex-sports.com</t>
  </si>
  <si>
    <t>nudepussy.pics</t>
  </si>
  <si>
    <t>freecontent.date</t>
  </si>
  <si>
    <t>baikal-media.ru</t>
  </si>
  <si>
    <t>kaztranscom.kz</t>
  </si>
  <si>
    <t>modlily.net</t>
  </si>
  <si>
    <t>iaqa.org</t>
  </si>
  <si>
    <t>3owl.com</t>
  </si>
  <si>
    <t>quizofkings.com</t>
  </si>
  <si>
    <t>boxlifemagazine.com</t>
  </si>
  <si>
    <t>egprices.com</t>
  </si>
  <si>
    <t>gocashback.com</t>
  </si>
  <si>
    <t>arkeofili.com</t>
  </si>
  <si>
    <t>siteground227.com</t>
  </si>
  <si>
    <t>wildmeets.com</t>
  </si>
  <si>
    <t>wlp-zodiac.com</t>
  </si>
  <si>
    <t>netprimus.net.br</t>
  </si>
  <si>
    <t>gm-maps.com</t>
  </si>
  <si>
    <t>axanti25.com</t>
  </si>
  <si>
    <t>jeju7.club</t>
  </si>
  <si>
    <t>kumacomix.com</t>
  </si>
  <si>
    <t>suying666.info</t>
  </si>
  <si>
    <t>idram.am</t>
  </si>
  <si>
    <t>creativeiam.co.kr</t>
  </si>
  <si>
    <t>cocoamotors.com</t>
  </si>
  <si>
    <t>flaminghosting.uk</t>
  </si>
  <si>
    <t>suyougame.cn</t>
  </si>
  <si>
    <t>loginto.one</t>
  </si>
  <si>
    <t>netsfere.com</t>
  </si>
  <si>
    <t>tosohbioscience.com</t>
  </si>
  <si>
    <t>cws-servers.com</t>
  </si>
  <si>
    <t>ballisticadvantage.com</t>
  </si>
  <si>
    <t>bsl800.com</t>
  </si>
  <si>
    <t>motiveretouching.com</t>
  </si>
  <si>
    <t>davesite.com</t>
  </si>
  <si>
    <t>mixedreading.com</t>
  </si>
  <si>
    <t>pupeproperty.com</t>
  </si>
  <si>
    <t>justwebmg.com.br</t>
  </si>
  <si>
    <t>rm-host.gr</t>
  </si>
  <si>
    <t>greatpartners.org</t>
  </si>
  <si>
    <t>afstandmeten.nl</t>
  </si>
  <si>
    <t>topstudyworld.com</t>
  </si>
  <si>
    <t>articture.com</t>
  </si>
  <si>
    <t>bobbyberk.com</t>
  </si>
  <si>
    <t>custream.com</t>
  </si>
  <si>
    <t>balseal.com</t>
  </si>
  <si>
    <t>canarias.host</t>
  </si>
  <si>
    <t>xn--80aa3ak5a.xn--p1ai</t>
  </si>
  <si>
    <t>trustpilot.co.uk</t>
  </si>
  <si>
    <t>artisansoflincoln.com</t>
  </si>
  <si>
    <t>prator.life</t>
  </si>
  <si>
    <t>nadeo.com</t>
  </si>
  <si>
    <t>mplshdrhost.com</t>
  </si>
  <si>
    <t>sso.gov.mn</t>
  </si>
  <si>
    <t>arcamaxjobs.com</t>
  </si>
  <si>
    <t>ad-scope.com.cn</t>
  </si>
  <si>
    <t>fairpoint.com</t>
  </si>
  <si>
    <t>pradaoutlet.us</t>
  </si>
  <si>
    <t>brooklynkids.org</t>
  </si>
  <si>
    <t>jolaf.de</t>
  </si>
  <si>
    <t>spvb.ru</t>
  </si>
  <si>
    <t>hnhw.com</t>
  </si>
  <si>
    <t>spieltown.com</t>
  </si>
  <si>
    <t>mooreorlesscooking.com</t>
  </si>
  <si>
    <t>mfa.sk</t>
  </si>
  <si>
    <t>schwurblers.com</t>
  </si>
  <si>
    <t>osirisdevelopment.com</t>
  </si>
  <si>
    <t>turkishairlinesholidays.com</t>
  </si>
  <si>
    <t>americasmi.com</t>
  </si>
  <si>
    <t>metro-u.ac.jp</t>
  </si>
  <si>
    <t>pref.fukui.jp</t>
  </si>
  <si>
    <t>aquila.com</t>
  </si>
  <si>
    <t>cursanetworks.com.au</t>
  </si>
  <si>
    <t>sailusfood.com</t>
  </si>
  <si>
    <t>2ix.ch</t>
  </si>
  <si>
    <t>jessakae.com</t>
  </si>
  <si>
    <t>mccarter.org</t>
  </si>
  <si>
    <t>pappaspost.com</t>
  </si>
  <si>
    <t>vpn4home.com</t>
  </si>
  <si>
    <t>akberlin.de</t>
  </si>
  <si>
    <t>deliveringhappiness.com</t>
  </si>
  <si>
    <t>polar3d.com</t>
  </si>
  <si>
    <t>magentashop.ru</t>
  </si>
  <si>
    <t>burberrysale.us</t>
  </si>
  <si>
    <t>livre-rare-book.com</t>
  </si>
  <si>
    <t>iwantgreatcare.org</t>
  </si>
  <si>
    <t>pasonagroup.co.jp</t>
  </si>
  <si>
    <t>dptv.org</t>
  </si>
  <si>
    <t>dinigion.com</t>
  </si>
  <si>
    <t>bitmapbooks.com</t>
  </si>
  <si>
    <t>helenga.org</t>
  </si>
  <si>
    <t>hahofaba.com</t>
  </si>
  <si>
    <t>user.ru</t>
  </si>
  <si>
    <t>pocketgpsworld.com</t>
  </si>
  <si>
    <t>etilergayrettepeortakoybebekulusescort.xyz</t>
  </si>
  <si>
    <t>myflexbe.com</t>
  </si>
  <si>
    <t>okbridge.com</t>
  </si>
  <si>
    <t>flyingpepper.in</t>
  </si>
  <si>
    <t>kiesbeter.nl</t>
  </si>
  <si>
    <t>redstarpoker.ru</t>
  </si>
  <si>
    <t>unicalexams.edu.ng</t>
  </si>
  <si>
    <t>alivre.com</t>
  </si>
  <si>
    <t>p22.com</t>
  </si>
  <si>
    <t>yatta.pl</t>
  </si>
  <si>
    <t>wiley.host</t>
  </si>
  <si>
    <t>orangecountyfiber.coop</t>
  </si>
  <si>
    <t>kaigainohannou.info</t>
  </si>
  <si>
    <t>crashedtoys.com</t>
  </si>
  <si>
    <t>iboaentc.com</t>
  </si>
  <si>
    <t>marker.ru</t>
  </si>
  <si>
    <t>growerschoiceseeds.com</t>
  </si>
  <si>
    <t>omgomgomg5j4yrr4mjdv3h5c5xfvxtqqs2in7smi65mjps7wvkmqmtqd.net</t>
  </si>
  <si>
    <t>pixelstech.net</t>
  </si>
  <si>
    <t>tvrojadirecta.info</t>
  </si>
  <si>
    <t>techlink.gr</t>
  </si>
  <si>
    <t>myturn.com</t>
  </si>
  <si>
    <t>dismagazine.com</t>
  </si>
  <si>
    <t>gusojanitorialservices.com</t>
  </si>
  <si>
    <t>linkmetowin.com</t>
  </si>
  <si>
    <t>hepan.com</t>
  </si>
  <si>
    <t>macnotes.de</t>
  </si>
  <si>
    <t>veeso.co</t>
  </si>
  <si>
    <t>ulysses.it</t>
  </si>
  <si>
    <t>rodillosciclismo.com</t>
  </si>
  <si>
    <t>baberpsych.com</t>
  </si>
  <si>
    <t>intrev.co</t>
  </si>
  <si>
    <t>brandnewapp.pro</t>
  </si>
  <si>
    <t>podfriend.com</t>
  </si>
  <si>
    <t>dogeminers.net</t>
  </si>
  <si>
    <t>paperpaper.space</t>
  </si>
  <si>
    <t>miaotvs.cn</t>
  </si>
  <si>
    <t>nomrebartar.com</t>
  </si>
  <si>
    <t>getspeedyresults.com</t>
  </si>
  <si>
    <t>karunya.edu</t>
  </si>
  <si>
    <t>instal.com</t>
  </si>
  <si>
    <t>backdrophome.com</t>
  </si>
  <si>
    <t>mojaznews.com</t>
  </si>
  <si>
    <t>emojiguide.org</t>
  </si>
  <si>
    <t>lucomania.com</t>
  </si>
  <si>
    <t>xasia.biz</t>
  </si>
  <si>
    <t>car119.net</t>
  </si>
  <si>
    <t>republicrecords.com</t>
  </si>
  <si>
    <t>bkpm.go.id</t>
  </si>
  <si>
    <t>compeon.de</t>
  </si>
  <si>
    <t>embed.codes</t>
  </si>
  <si>
    <t>qsdb.ru</t>
  </si>
  <si>
    <t>seriale-turcesti.com</t>
  </si>
  <si>
    <t>drivers-logitech.com</t>
  </si>
  <si>
    <t>ecredit.com</t>
  </si>
  <si>
    <t>aegisisc.com</t>
  </si>
  <si>
    <t>mirf-film.site</t>
  </si>
  <si>
    <t>cw-pioneer.com.my</t>
  </si>
  <si>
    <t>livinglutheran.org</t>
  </si>
  <si>
    <t>papunika.com</t>
  </si>
  <si>
    <t>translatorguru.app</t>
  </si>
  <si>
    <t>ilove-pc.ru</t>
  </si>
  <si>
    <t>finetoshine.com</t>
  </si>
  <si>
    <t>scripophily.net</t>
  </si>
  <si>
    <t>omnilayer.org</t>
  </si>
  <si>
    <t>minigamesgroup.com</t>
  </si>
  <si>
    <t>changeinseconds.com</t>
  </si>
  <si>
    <t>pizzahut.co.kr</t>
  </si>
  <si>
    <t>wheelofpopups.com</t>
  </si>
  <si>
    <t>korallen-basler.de</t>
  </si>
  <si>
    <t>billandbryanteam.net</t>
  </si>
  <si>
    <t>visitsaintpaul.com</t>
  </si>
  <si>
    <t>belpedcol.ru</t>
  </si>
  <si>
    <t>htbridge.com</t>
  </si>
  <si>
    <t>sprkcvr.com</t>
  </si>
  <si>
    <t>originalmockups.com</t>
  </si>
  <si>
    <t>iberojet.com</t>
  </si>
  <si>
    <t>pegan.at</t>
  </si>
  <si>
    <t>poliupg.ac.id</t>
  </si>
  <si>
    <t>ideabox.online</t>
  </si>
  <si>
    <t>xheromobile.com</t>
  </si>
  <si>
    <t>parchedscrew.pro</t>
  </si>
  <si>
    <t>digimonsuperrumble.com</t>
  </si>
  <si>
    <t>namhost.net</t>
  </si>
  <si>
    <t>msdignition.com</t>
  </si>
  <si>
    <t>retrobike.co.uk</t>
  </si>
  <si>
    <t>redbrick.me</t>
  </si>
  <si>
    <t>gimmethegoodstuff.org</t>
  </si>
  <si>
    <t>tasktop.com</t>
  </si>
  <si>
    <t>hub-mahno.ru</t>
  </si>
  <si>
    <t>gadget.ro</t>
  </si>
  <si>
    <t>jpegshare.net</t>
  </si>
  <si>
    <t>francescomugnai.com</t>
  </si>
  <si>
    <t>sovietime.ru</t>
  </si>
  <si>
    <t>dvorastudio.com</t>
  </si>
  <si>
    <t>fnet.ne.jp</t>
  </si>
  <si>
    <t>bzfnice.co.uk</t>
  </si>
  <si>
    <t>blaues-kreuz.de</t>
  </si>
  <si>
    <t>sfs.com</t>
  </si>
  <si>
    <t>mtnbb.com</t>
  </si>
  <si>
    <t>publichealthnotes.com</t>
  </si>
  <si>
    <t>crbvolhov.ru</t>
  </si>
  <si>
    <t>ebizfiling.com</t>
  </si>
  <si>
    <t>ltweb.cz</t>
  </si>
  <si>
    <t>datamuse.com</t>
  </si>
  <si>
    <t>topflightapps.com</t>
  </si>
  <si>
    <t>magicservices.nl</t>
  </si>
  <si>
    <t>banuba.com</t>
  </si>
  <si>
    <t>hostbox12.com</t>
  </si>
  <si>
    <t>eigo.co.jp</t>
  </si>
  <si>
    <t>apsincorp.com</t>
  </si>
  <si>
    <t>cenizaro.com</t>
  </si>
  <si>
    <t>tomorrowland.co.jp</t>
  </si>
  <si>
    <t>self.com.cn</t>
  </si>
  <si>
    <t>contemporaryartscenter.org</t>
  </si>
  <si>
    <t>brytonsport.com</t>
  </si>
  <si>
    <t>gov67.ru</t>
  </si>
  <si>
    <t>atasteofmadness.com</t>
  </si>
  <si>
    <t>countrykitchensa.com</t>
  </si>
  <si>
    <t>technologysweb.com</t>
  </si>
  <si>
    <t>destroyallhumansgame.com</t>
  </si>
  <si>
    <t>bild.org.uk</t>
  </si>
  <si>
    <t>psychic.de</t>
  </si>
  <si>
    <t>kdt.kz</t>
  </si>
  <si>
    <t>apestan.com</t>
  </si>
  <si>
    <t>rcpw.com</t>
  </si>
  <si>
    <t>ilofo.com</t>
  </si>
  <si>
    <t>sanfermin.com</t>
  </si>
  <si>
    <t>trustfd360.com</t>
  </si>
  <si>
    <t>supple.com.au</t>
  </si>
  <si>
    <t>kickinghorseresort.com</t>
  </si>
  <si>
    <t>bingbingdian.com</t>
  </si>
  <si>
    <t>tdserver.ru</t>
  </si>
  <si>
    <t>vavada1.ml</t>
  </si>
  <si>
    <t>portalsm.ro</t>
  </si>
  <si>
    <t>darik.bg</t>
  </si>
  <si>
    <t>metamorfoza-krosno.pl</t>
  </si>
  <si>
    <t>riffmagazine.com</t>
  </si>
  <si>
    <t>beon.fun</t>
  </si>
  <si>
    <t>firstdallas.org</t>
  </si>
  <si>
    <t>thecanyon.com</t>
  </si>
  <si>
    <t>dececco.com</t>
  </si>
  <si>
    <t>kickass.com</t>
  </si>
  <si>
    <t>ibero.edu.co</t>
  </si>
  <si>
    <t>palmettodunes.com</t>
  </si>
  <si>
    <t>roots.gov.sg</t>
  </si>
  <si>
    <t>keyhelp.de</t>
  </si>
  <si>
    <t>teledynemarine.com</t>
  </si>
  <si>
    <t>dongabank.com.vn</t>
  </si>
  <si>
    <t>ahsfhs.org</t>
  </si>
  <si>
    <t>easyrelocated.com</t>
  </si>
  <si>
    <t>baseballpodcasts.net</t>
  </si>
  <si>
    <t>junet.edu.jo</t>
  </si>
  <si>
    <t>engagedpatrons.org</t>
  </si>
  <si>
    <t>vashsad.ua</t>
  </si>
  <si>
    <t>lasnet.pro</t>
  </si>
  <si>
    <t>akipam.com</t>
  </si>
  <si>
    <t>serialno.tv</t>
  </si>
  <si>
    <t>bpums.ac.ir</t>
  </si>
  <si>
    <t>toptwitchstreamers.com</t>
  </si>
  <si>
    <t>yt-dl.org</t>
  </si>
  <si>
    <t>namica.org</t>
  </si>
  <si>
    <t>tikweb.ir</t>
  </si>
  <si>
    <t>landley.net</t>
  </si>
  <si>
    <t>heallaly.com</t>
  </si>
  <si>
    <t>gcdhotels.com</t>
  </si>
  <si>
    <t>unixcop.com</t>
  </si>
  <si>
    <t>joinhonor.com</t>
  </si>
  <si>
    <t>zipporm.com</t>
  </si>
  <si>
    <t>apparatovnet.ml</t>
  </si>
  <si>
    <t>wahlee.com</t>
  </si>
  <si>
    <t>audiokniga-one.com</t>
  </si>
  <si>
    <t>kylehandy.com</t>
  </si>
  <si>
    <t>productsreviews.us</t>
  </si>
  <si>
    <t>aqea.net</t>
  </si>
  <si>
    <t>modhoster.com</t>
  </si>
  <si>
    <t>delawarelife.com</t>
  </si>
  <si>
    <t>landingcube.com</t>
  </si>
  <si>
    <t>forym.de</t>
  </si>
  <si>
    <t>simozo.com</t>
  </si>
  <si>
    <t>wahoos.com</t>
  </si>
  <si>
    <t>muslimhands.org.uk</t>
  </si>
  <si>
    <t>homedust.com</t>
  </si>
  <si>
    <t>brandlync.dev</t>
  </si>
  <si>
    <t>hairstylehub.com</t>
  </si>
  <si>
    <t>etoiledeprovence.com</t>
  </si>
  <si>
    <t>innography.com</t>
  </si>
  <si>
    <t>daradaily.com</t>
  </si>
  <si>
    <t>amazonstudiosguilds.com</t>
  </si>
  <si>
    <t>fh42.com</t>
  </si>
  <si>
    <t>pcscapital.com</t>
  </si>
  <si>
    <t>audiodamage.com</t>
  </si>
  <si>
    <t>lordfilm24.cam</t>
  </si>
  <si>
    <t>tako.de</t>
  </si>
  <si>
    <t>aquanswers.com</t>
  </si>
  <si>
    <t>sephora.se</t>
  </si>
  <si>
    <t>finddating.life</t>
  </si>
  <si>
    <t>then24.com</t>
  </si>
  <si>
    <t>irmp3.ir</t>
  </si>
  <si>
    <t>lerumsquaredancers.se</t>
  </si>
  <si>
    <t>cadc.pl</t>
  </si>
  <si>
    <t>monisnap.com</t>
  </si>
  <si>
    <t>nadiri.net</t>
  </si>
  <si>
    <t>tangerangkab.go.id</t>
  </si>
  <si>
    <t>soundtracks.pro</t>
  </si>
  <si>
    <t>bt-ds.com</t>
  </si>
  <si>
    <t>buildersblaster.com</t>
  </si>
  <si>
    <t>superbeatsports.com</t>
  </si>
  <si>
    <t>free-pokemon-codes.com</t>
  </si>
  <si>
    <t>kplr11.com</t>
  </si>
  <si>
    <t>unflow.com</t>
  </si>
  <si>
    <t>filmeporno-xxx.com</t>
  </si>
  <si>
    <t>appmodify.com</t>
  </si>
  <si>
    <t>meteoprog.net</t>
  </si>
  <si>
    <t>hirzsh.com</t>
  </si>
  <si>
    <t>personalfinancefreedom.com</t>
  </si>
  <si>
    <t>mrestate.ir</t>
  </si>
  <si>
    <t>24h.ba</t>
  </si>
  <si>
    <t>tinypic.pl</t>
  </si>
  <si>
    <t>pfalz.de</t>
  </si>
  <si>
    <t>entnet2.com</t>
  </si>
  <si>
    <t>infotec.ru</t>
  </si>
  <si>
    <t>wowkino.vip</t>
  </si>
  <si>
    <t>icongr.am</t>
  </si>
  <si>
    <t>interferencia.cl</t>
  </si>
  <si>
    <t>shoupparts.com</t>
  </si>
  <si>
    <t>bxscience.edu</t>
  </si>
  <si>
    <t>enkirelations.com</t>
  </si>
  <si>
    <t>betflixfree.net</t>
  </si>
  <si>
    <t>shareaza.com</t>
  </si>
  <si>
    <t>agronet.com.cn</t>
  </si>
  <si>
    <t>evolveyouapi.com</t>
  </si>
  <si>
    <t>boweryfarming.com</t>
  </si>
  <si>
    <t>retailservicesystems.com</t>
  </si>
  <si>
    <t>visibli.com</t>
  </si>
  <si>
    <t>cio.com.br</t>
  </si>
  <si>
    <t>girlheartfood.com</t>
  </si>
  <si>
    <t>irorio.jp</t>
  </si>
  <si>
    <t>internezzohosting.ch</t>
  </si>
  <si>
    <t>forum.cool</t>
  </si>
  <si>
    <t>rankmi.com</t>
  </si>
  <si>
    <t>birikimpromosyon.com</t>
  </si>
  <si>
    <t>very-amazing.com</t>
  </si>
  <si>
    <t>zrh.aero</t>
  </si>
  <si>
    <t>duni.com</t>
  </si>
  <si>
    <t>passwordsafe.de</t>
  </si>
  <si>
    <t>cognitive-edge.com</t>
  </si>
  <si>
    <t>trip-suggest.com</t>
  </si>
  <si>
    <t>iplusinteractif.com</t>
  </si>
  <si>
    <t>kbclotterynumbercheckonline.com</t>
  </si>
  <si>
    <t>aiys09.com</t>
  </si>
  <si>
    <t>peaceboat.org</t>
  </si>
  <si>
    <t>edelberghof.de</t>
  </si>
  <si>
    <t>spirakon.com</t>
  </si>
  <si>
    <t>firefile.cc</t>
  </si>
  <si>
    <t>colony.io</t>
  </si>
  <si>
    <t>reconinstruments.com</t>
  </si>
  <si>
    <t>membershiprewards.com</t>
  </si>
  <si>
    <t>sumava-net.cz</t>
  </si>
  <si>
    <t>agro2b.ru</t>
  </si>
  <si>
    <t>krasnodar.pro</t>
  </si>
  <si>
    <t>yndchdf.com</t>
  </si>
  <si>
    <t>toyo.co.jp</t>
  </si>
  <si>
    <t>thebestcakerecipes.com</t>
  </si>
  <si>
    <t>greenspec.co.uk</t>
  </si>
  <si>
    <t>211ontario.ca</t>
  </si>
  <si>
    <t>euro-mk.ru</t>
  </si>
  <si>
    <t>nlpi.edu.tw</t>
  </si>
  <si>
    <t>dns-hosting.ru</t>
  </si>
  <si>
    <t>kupit-spravku-ufa.one</t>
  </si>
  <si>
    <t>skyscape.com</t>
  </si>
  <si>
    <t>mmfoodmarket.com</t>
  </si>
  <si>
    <t>fanfiction.ws</t>
  </si>
  <si>
    <t>insidertravelreport.com</t>
  </si>
  <si>
    <t>uss.edu.pe</t>
  </si>
  <si>
    <t>fing.org</t>
  </si>
  <si>
    <t>tools4ever.ch</t>
  </si>
  <si>
    <t>tecnoweb.net.br</t>
  </si>
  <si>
    <t>nednet.co.za</t>
  </si>
  <si>
    <t>fablestreet.com</t>
  </si>
  <si>
    <t>alternatifbank.com.tr</t>
  </si>
  <si>
    <t>flirtlocal.com</t>
  </si>
  <si>
    <t>protenus.com</t>
  </si>
  <si>
    <t>panda.org.au</t>
  </si>
  <si>
    <t>jupiterimages.com</t>
  </si>
  <si>
    <t>latitudelearning.com</t>
  </si>
  <si>
    <t>pcart.eu</t>
  </si>
  <si>
    <t>admkholmsk.ru</t>
  </si>
  <si>
    <t>spirt-vip.ru</t>
  </si>
  <si>
    <t>okapya.com</t>
  </si>
  <si>
    <t>rshbins.ru</t>
  </si>
  <si>
    <t>mamaclub.com</t>
  </si>
  <si>
    <t>pickleballbrackets.com</t>
  </si>
  <si>
    <t>glutenfreeliving.com</t>
  </si>
  <si>
    <t>symbility.net</t>
  </si>
  <si>
    <t>mlsli.com</t>
  </si>
  <si>
    <t>somebox.ru</t>
  </si>
  <si>
    <t>on-line-roulette-gambling.com</t>
  </si>
  <si>
    <t>netcomponent.net</t>
  </si>
  <si>
    <t>molekule.science</t>
  </si>
  <si>
    <t>shopsmarter.com</t>
  </si>
  <si>
    <t>resellcube.com</t>
  </si>
  <si>
    <t>smeclimatehub.org</t>
  </si>
  <si>
    <t>aboutmyvote.co.uk</t>
  </si>
  <si>
    <t>nursingschoolsalmanac.com</t>
  </si>
  <si>
    <t>songphuong.vn</t>
  </si>
  <si>
    <t>yourpostidol.website</t>
  </si>
  <si>
    <t>bluffmountaininn.info</t>
  </si>
  <si>
    <t>servevideos.com</t>
  </si>
  <si>
    <t>atomtes.ru</t>
  </si>
  <si>
    <t>kinorole.ru</t>
  </si>
  <si>
    <t>xcubelabs.com</t>
  </si>
  <si>
    <t>knc.ru</t>
  </si>
  <si>
    <t>coovill.xyz</t>
  </si>
  <si>
    <t>casinojet.com</t>
  </si>
  <si>
    <t>sjog.org.au</t>
  </si>
  <si>
    <t>brownhotel.com</t>
  </si>
  <si>
    <t>ibhe.org</t>
  </si>
  <si>
    <t>nic.ly</t>
  </si>
  <si>
    <t>reface.ai</t>
  </si>
  <si>
    <t>subliminator.com</t>
  </si>
  <si>
    <t>unifaunonline.com</t>
  </si>
  <si>
    <t>smmtarget.net</t>
  </si>
  <si>
    <t>webdesignclip.com</t>
  </si>
  <si>
    <t>ctnews.com</t>
  </si>
  <si>
    <t>bumiera.com</t>
  </si>
  <si>
    <t>brinker.org</t>
  </si>
  <si>
    <t>starlist.com</t>
  </si>
  <si>
    <t>bcsd.com</t>
  </si>
  <si>
    <t>lohost.net</t>
  </si>
  <si>
    <t>cancersa.org.au</t>
  </si>
  <si>
    <t>samsongroup.com</t>
  </si>
  <si>
    <t>cluster03brasil.com</t>
  </si>
  <si>
    <t>peacenow.org</t>
  </si>
  <si>
    <t>elem.mx</t>
  </si>
  <si>
    <t>partnersgroup.sk</t>
  </si>
  <si>
    <t>aviutl.info</t>
  </si>
  <si>
    <t>imageo.com</t>
  </si>
  <si>
    <t>jikomanpuku.com</t>
  </si>
  <si>
    <t>amfostacolo.ro</t>
  </si>
  <si>
    <t>animaatjes.de</t>
  </si>
  <si>
    <t>aoav.org.uk</t>
  </si>
  <si>
    <t>lulusimportexport.com</t>
  </si>
  <si>
    <t>thingsasian.com</t>
  </si>
  <si>
    <t>blanctools.com</t>
  </si>
  <si>
    <t>federconsumatori.it</t>
  </si>
  <si>
    <t>ll1eoppc36t.com</t>
  </si>
  <si>
    <t>marshallmcluhan.com</t>
  </si>
  <si>
    <t>trtr.cn</t>
  </si>
  <si>
    <t>idki.net.id</t>
  </si>
  <si>
    <t>brainmanager.io</t>
  </si>
  <si>
    <t>djmwanga.com</t>
  </si>
  <si>
    <t>tochka.by</t>
  </si>
  <si>
    <t>businessandmedia.org</t>
  </si>
  <si>
    <t>phatdigits.com</t>
  </si>
  <si>
    <t>g4educacao.com</t>
  </si>
  <si>
    <t>antwerpmanagementschool.be</t>
  </si>
  <si>
    <t>capitalxtend.com</t>
  </si>
  <si>
    <t>appshellbox.com</t>
  </si>
  <si>
    <t>snap-raise.com</t>
  </si>
  <si>
    <t>pirateclub.hu</t>
  </si>
  <si>
    <t>retrofitness.com</t>
  </si>
  <si>
    <t>hdhentaicomics.com</t>
  </si>
  <si>
    <t>tekton.dev</t>
  </si>
  <si>
    <t>cnnworldtoday.com</t>
  </si>
  <si>
    <t>nizima.com</t>
  </si>
  <si>
    <t>pecjak.si</t>
  </si>
  <si>
    <t>indiatownship.com</t>
  </si>
  <si>
    <t>medimax.co.jp</t>
  </si>
  <si>
    <t>sneakerhead.ru</t>
  </si>
  <si>
    <t>salonsecret.ru</t>
  </si>
  <si>
    <t>toshogu.jp</t>
  </si>
  <si>
    <t>grimme-institut.de</t>
  </si>
  <si>
    <t>gentherm.com</t>
  </si>
  <si>
    <t>592374.xyz</t>
  </si>
  <si>
    <t>maveno.de</t>
  </si>
  <si>
    <t>arasyab.com</t>
  </si>
  <si>
    <t>pofoms.ru</t>
  </si>
  <si>
    <t>beyond.ca</t>
  </si>
  <si>
    <t>illegalplatform.co</t>
  </si>
  <si>
    <t>tcsasac.com</t>
  </si>
  <si>
    <t>xyebav.com</t>
  </si>
  <si>
    <t>lightningsafety.com</t>
  </si>
  <si>
    <t>eaagz.org.cn</t>
  </si>
  <si>
    <t>koyote.com</t>
  </si>
  <si>
    <t>100blackmen.org</t>
  </si>
  <si>
    <t>papvacances.fr</t>
  </si>
  <si>
    <t>bome.com</t>
  </si>
  <si>
    <t>sadomaso-chat.de</t>
  </si>
  <si>
    <t>cinema24h.tv</t>
  </si>
  <si>
    <t>otakupt.com</t>
  </si>
  <si>
    <t>historyandheadlines.com</t>
  </si>
  <si>
    <t>videokaraoke.ru</t>
  </si>
  <si>
    <t>apidae-tourisme.com</t>
  </si>
  <si>
    <t>dragonlance.gr</t>
  </si>
  <si>
    <t>k-yoga.org</t>
  </si>
  <si>
    <t>uerr.edu.br</t>
  </si>
  <si>
    <t>hostflyby.net</t>
  </si>
  <si>
    <t>royalpurple.com</t>
  </si>
  <si>
    <t>luckynet.co.il</t>
  </si>
  <si>
    <t>tubesinewy.com</t>
  </si>
  <si>
    <t>mlwerke.de</t>
  </si>
  <si>
    <t>chinati.org</t>
  </si>
  <si>
    <t>theabcbank.com</t>
  </si>
  <si>
    <t>mercedes-benz.io</t>
  </si>
  <si>
    <t>dot-server.de</t>
  </si>
  <si>
    <t>c-path.org</t>
  </si>
  <si>
    <t>ktg.kz</t>
  </si>
  <si>
    <t>nusport.nl</t>
  </si>
  <si>
    <t>bs-life.ru</t>
  </si>
  <si>
    <t>aconcordcarpenter.com</t>
  </si>
  <si>
    <t>montrealenlumiere.com</t>
  </si>
  <si>
    <t>ekeng.am</t>
  </si>
  <si>
    <t>mycomp.su</t>
  </si>
  <si>
    <t>adac-hth.de</t>
  </si>
  <si>
    <t>bwog.com</t>
  </si>
  <si>
    <t>construct101.com</t>
  </si>
  <si>
    <t>ccdmd.qc.ca</t>
  </si>
  <si>
    <t>mediaworks.nz</t>
  </si>
  <si>
    <t>babelway.net</t>
  </si>
  <si>
    <t>jpshealth.org</t>
  </si>
  <si>
    <t>easybus.com</t>
  </si>
  <si>
    <t>oznium.com</t>
  </si>
  <si>
    <t>munich-business-school.de</t>
  </si>
  <si>
    <t>praimltd.ru</t>
  </si>
  <si>
    <t>dzsi.com</t>
  </si>
  <si>
    <t>abuelas.org.ar</t>
  </si>
  <si>
    <t>toto-motors.co.jp</t>
  </si>
  <si>
    <t>experimonkey.com</t>
  </si>
  <si>
    <t>grimrock.net</t>
  </si>
  <si>
    <t>altraonline.org</t>
  </si>
  <si>
    <t>iook.club</t>
  </si>
  <si>
    <t>fimes.gr</t>
  </si>
  <si>
    <t>ford.co.za</t>
  </si>
  <si>
    <t>gnoft.com</t>
  </si>
  <si>
    <t>jinul.com</t>
  </si>
  <si>
    <t>cloudhq-mkt5.net</t>
  </si>
  <si>
    <t>admama.com</t>
  </si>
  <si>
    <t>mcnbiografias.com</t>
  </si>
  <si>
    <t>designbeastapp.com</t>
  </si>
  <si>
    <t>silverspeed.nl</t>
  </si>
  <si>
    <t>amebaapp.jp</t>
  </si>
  <si>
    <t>gmgv.co.uk</t>
  </si>
  <si>
    <t>postquare.com</t>
  </si>
  <si>
    <t>kmr.gov.ua</t>
  </si>
  <si>
    <t>geetmanjusha.com</t>
  </si>
  <si>
    <t>adro.com</t>
  </si>
  <si>
    <t>onlinefreechat.com</t>
  </si>
  <si>
    <t>centraldesktop.com</t>
  </si>
  <si>
    <t>psychotactics.com</t>
  </si>
  <si>
    <t>cozinhafacil.net</t>
  </si>
  <si>
    <t>xeno.app</t>
  </si>
  <si>
    <t>netbi.net</t>
  </si>
  <si>
    <t>aznews.today</t>
  </si>
  <si>
    <t>podyemnyy-stol-kupit.ru</t>
  </si>
  <si>
    <t>riayati.ae</t>
  </si>
  <si>
    <t>oasys.games</t>
  </si>
  <si>
    <t>wyomingworkforce.org</t>
  </si>
  <si>
    <t>nelke.co.jp</t>
  </si>
  <si>
    <t>chinesegamer.net</t>
  </si>
  <si>
    <t>hakaiculture.com</t>
  </si>
  <si>
    <t>webcal.guru</t>
  </si>
  <si>
    <t>wilsonpost.com</t>
  </si>
  <si>
    <t>rfj.ch</t>
  </si>
  <si>
    <t>wafflesatnoon.com</t>
  </si>
  <si>
    <t>hoyhoy.nl</t>
  </si>
  <si>
    <t>saveseawolfhockey.com</t>
  </si>
  <si>
    <t>hickeys.com</t>
  </si>
  <si>
    <t>redpower.ru</t>
  </si>
  <si>
    <t>hofbrauriverfronthotelhelen.us</t>
  </si>
  <si>
    <t>partakefoods.com</t>
  </si>
  <si>
    <t>norplex.no</t>
  </si>
  <si>
    <t>trustedmalaysia.com</t>
  </si>
  <si>
    <t>paymentsweb.org</t>
  </si>
  <si>
    <t>loina.wf</t>
  </si>
  <si>
    <t>worldserver.su</t>
  </si>
  <si>
    <t>physicsoftheuniverse.com</t>
  </si>
  <si>
    <t>impt.io</t>
  </si>
  <si>
    <t>juventude.gov.br</t>
  </si>
  <si>
    <t>mutualia.es</t>
  </si>
  <si>
    <t>dealsncoupons.in</t>
  </si>
  <si>
    <t>telosalliance.com</t>
  </si>
  <si>
    <t>ferghana.ru</t>
  </si>
  <si>
    <t>pustoty.net</t>
  </si>
  <si>
    <t>haberpr.com</t>
  </si>
  <si>
    <t>globalsp.com</t>
  </si>
  <si>
    <t>realtyimg.ru</t>
  </si>
  <si>
    <t>viduppu.com</t>
  </si>
  <si>
    <t>lonelyscreen.com</t>
  </si>
  <si>
    <t>kangarooapis.com</t>
  </si>
  <si>
    <t>wiltshirelive.co.uk</t>
  </si>
  <si>
    <t>mangoporn.co</t>
  </si>
  <si>
    <t>sharkbite.com</t>
  </si>
  <si>
    <t>dnttm.ro</t>
  </si>
  <si>
    <t>jwplus.co.kr</t>
  </si>
  <si>
    <t>tprteaching.com</t>
  </si>
  <si>
    <t>viewcomiconline.com</t>
  </si>
  <si>
    <t>ttesports.com</t>
  </si>
  <si>
    <t>cuakpsi.com</t>
  </si>
  <si>
    <t>topboard.org</t>
  </si>
  <si>
    <t>fiord.net</t>
  </si>
  <si>
    <t>connectparts.com.br</t>
  </si>
  <si>
    <t>tendam.es</t>
  </si>
  <si>
    <t>rms.aero</t>
  </si>
  <si>
    <t>bvlgw.com</t>
  </si>
  <si>
    <t>chivasdecorazon.com.mx</t>
  </si>
  <si>
    <t>hotruyen.com</t>
  </si>
  <si>
    <t>unicoglobal.com</t>
  </si>
  <si>
    <t>daily.jp</t>
  </si>
  <si>
    <t>fyi.to</t>
  </si>
  <si>
    <t>promopravoce.com.br</t>
  </si>
  <si>
    <t>alphaess.com</t>
  </si>
  <si>
    <t>brk.ru</t>
  </si>
  <si>
    <t>imaging.co.jp</t>
  </si>
  <si>
    <t>calipsoclient.com</t>
  </si>
  <si>
    <t>dedicatedserver.com</t>
  </si>
  <si>
    <t>gaspersschoolofdance.com</t>
  </si>
  <si>
    <t>dragonalliance.com</t>
  </si>
  <si>
    <t>vladregion.ru</t>
  </si>
  <si>
    <t>yeu.edu.cn</t>
  </si>
  <si>
    <t>buran.in</t>
  </si>
  <si>
    <t>softking.com.tw</t>
  </si>
  <si>
    <t>bar.com</t>
  </si>
  <si>
    <t>floheal.com</t>
  </si>
  <si>
    <t>cosmoteer.net</t>
  </si>
  <si>
    <t>frenchstream.kim</t>
  </si>
  <si>
    <t>afgelocal1869.org</t>
  </si>
  <si>
    <t>riversidescore.com</t>
  </si>
  <si>
    <t>tabula-rasa.pw</t>
  </si>
  <si>
    <t>halkbank.mk</t>
  </si>
  <si>
    <t>milfinarium.com</t>
  </si>
  <si>
    <t>datingsitesreviews.com</t>
  </si>
  <si>
    <t>studymind.co.uk</t>
  </si>
  <si>
    <t>dgnus.net</t>
  </si>
  <si>
    <t>officialnameserver.com</t>
  </si>
  <si>
    <t>autoviva.es</t>
  </si>
  <si>
    <t>go2perseo.com</t>
  </si>
  <si>
    <t>millionpugs.com</t>
  </si>
  <si>
    <t>newpinkmeat.com</t>
  </si>
  <si>
    <t>kilvn.com</t>
  </si>
  <si>
    <t>teknethosting.com</t>
  </si>
  <si>
    <t>skimonarch.com</t>
  </si>
  <si>
    <t>pg888.to</t>
  </si>
  <si>
    <t>tennis-x.com</t>
  </si>
  <si>
    <t>gympluscoffee.com</t>
  </si>
  <si>
    <t>piedmontese.com</t>
  </si>
  <si>
    <t>kappaalphatheta.org</t>
  </si>
  <si>
    <t>balanceone.com</t>
  </si>
  <si>
    <t>igniteinfosys.com</t>
  </si>
  <si>
    <t>planningcenterusercontent.com</t>
  </si>
  <si>
    <t>echogl.net</t>
  </si>
  <si>
    <t>komarovanv.ru</t>
  </si>
  <si>
    <t>cev.lu</t>
  </si>
  <si>
    <t>theasianschool.net</t>
  </si>
  <si>
    <t>tecoloco.com.sv</t>
  </si>
  <si>
    <t>manrule.ru</t>
  </si>
  <si>
    <t>globalserverrental.com</t>
  </si>
  <si>
    <t>qidoll.com</t>
  </si>
  <si>
    <t>healthgrad.com</t>
  </si>
  <si>
    <t>earthmom.org</t>
  </si>
  <si>
    <t>shop-countrystore.com</t>
  </si>
  <si>
    <t>anglija.lt</t>
  </si>
  <si>
    <t>thesuperservice.com</t>
  </si>
  <si>
    <t>ya.st</t>
  </si>
  <si>
    <t>qinhuatech.com</t>
  </si>
  <si>
    <t>hiltonheadislandsc.gov</t>
  </si>
  <si>
    <t>sumotracker.com</t>
  </si>
  <si>
    <t>justiceharvard.org</t>
  </si>
  <si>
    <t>giga-up.com</t>
  </si>
  <si>
    <t>modpagespeed.com</t>
  </si>
  <si>
    <t>orgirout.com</t>
  </si>
  <si>
    <t>goldgames.club</t>
  </si>
  <si>
    <t>apertium.org</t>
  </si>
  <si>
    <t>fgtg.co.za</t>
  </si>
  <si>
    <t>sindhitvlive.com</t>
  </si>
  <si>
    <t>galileotour.ru</t>
  </si>
  <si>
    <t>slotohit.com</t>
  </si>
  <si>
    <t>pubops.net</t>
  </si>
  <si>
    <t>peninsulahotsprings.com</t>
  </si>
  <si>
    <t>joker123s.com</t>
  </si>
  <si>
    <t>3ak.cn</t>
  </si>
  <si>
    <t>rulez-t.info</t>
  </si>
  <si>
    <t>repair.eu</t>
  </si>
  <si>
    <t>goodcook.com</t>
  </si>
  <si>
    <t>ddns2-instar.de</t>
  </si>
  <si>
    <t>librarypass.com</t>
  </si>
  <si>
    <t>world-aluminium.org</t>
  </si>
  <si>
    <t>hpnonline.com</t>
  </si>
  <si>
    <t>cr8.site</t>
  </si>
  <si>
    <t>lync.cn</t>
  </si>
  <si>
    <t>l-wine.ru</t>
  </si>
  <si>
    <t>srvnames.net</t>
  </si>
  <si>
    <t>vanvlietauto.nl</t>
  </si>
  <si>
    <t>gedexnet.com</t>
  </si>
  <si>
    <t>techfundingnews.com</t>
  </si>
  <si>
    <t>novaroma.org</t>
  </si>
  <si>
    <t>kras.nl</t>
  </si>
  <si>
    <t>blaim.ru</t>
  </si>
  <si>
    <t>w881.club</t>
  </si>
  <si>
    <t>omy-maison.com</t>
  </si>
  <si>
    <t>wij-leren.nl</t>
  </si>
  <si>
    <t>nativemonetize.com</t>
  </si>
  <si>
    <t>csie.org</t>
  </si>
  <si>
    <t>principalitystadium.wales</t>
  </si>
  <si>
    <t>rcees.ac.cn</t>
  </si>
  <si>
    <t>smartassessor.co.uk</t>
  </si>
  <si>
    <t>archpipe.com</t>
  </si>
  <si>
    <t>eyunbook.com</t>
  </si>
  <si>
    <t>e1ulife.com</t>
  </si>
  <si>
    <t>laranadigital.com</t>
  </si>
  <si>
    <t>eastwind.ru</t>
  </si>
  <si>
    <t>invbit.info</t>
  </si>
  <si>
    <t>descargaserieshd.com</t>
  </si>
  <si>
    <t>baiyang0628.com</t>
  </si>
  <si>
    <t>yesss.at</t>
  </si>
  <si>
    <t>totalwebmanager.com</t>
  </si>
  <si>
    <t>megalaserasia.com</t>
  </si>
  <si>
    <t>ebusy.de</t>
  </si>
  <si>
    <t>akeconcept.com</t>
  </si>
  <si>
    <t>chicago-theater.com</t>
  </si>
  <si>
    <t>logic.expert</t>
  </si>
  <si>
    <t>axlehosting.com</t>
  </si>
  <si>
    <t>vozimparcial.com.mx</t>
  </si>
  <si>
    <t>mclaut.net</t>
  </si>
  <si>
    <t>c3js.org</t>
  </si>
  <si>
    <t>cosmoquest.org</t>
  </si>
  <si>
    <t>focusgroups.org</t>
  </si>
  <si>
    <t>studiolegalefiorucci.it</t>
  </si>
  <si>
    <t>shadowfly.com</t>
  </si>
  <si>
    <t>hapana.com</t>
  </si>
  <si>
    <t>craftindustryalliance.org</t>
  </si>
  <si>
    <t>soquest.xyz</t>
  </si>
  <si>
    <t>totalboat.com</t>
  </si>
  <si>
    <t>topcartstore.com</t>
  </si>
  <si>
    <t>duqxkajryr.com</t>
  </si>
  <si>
    <t>helpme.ru</t>
  </si>
  <si>
    <t>ain1.com</t>
  </si>
  <si>
    <t>matchnet-plc.com</t>
  </si>
  <si>
    <t>directorypods.com</t>
  </si>
  <si>
    <t>axt777.com</t>
  </si>
  <si>
    <t>thedigitrustgroup.com</t>
  </si>
  <si>
    <t>sidiep.com.ar</t>
  </si>
  <si>
    <t>powerxmail.com</t>
  </si>
  <si>
    <t>imathworks.com</t>
  </si>
  <si>
    <t>fraser.name</t>
  </si>
  <si>
    <t>pvpstage.com</t>
  </si>
  <si>
    <t>lomborg.com</t>
  </si>
  <si>
    <t>gedesto.be</t>
  </si>
  <si>
    <t>sportstats.ca</t>
  </si>
  <si>
    <t>scuderiafans.com</t>
  </si>
  <si>
    <t>diffbt.com</t>
  </si>
  <si>
    <t>craftylittlegnome.com</t>
  </si>
  <si>
    <t>xv-horezeedipaif.com</t>
  </si>
  <si>
    <t>inovance.cn</t>
  </si>
  <si>
    <t>e-vat.ir</t>
  </si>
  <si>
    <t>voxie.com</t>
  </si>
  <si>
    <t>hramy.ru</t>
  </si>
  <si>
    <t>zurinstitute.com</t>
  </si>
  <si>
    <t>conceptweb.ro</t>
  </si>
  <si>
    <t>guitarcenter.pl</t>
  </si>
  <si>
    <t>roccosiffrediporn.net</t>
  </si>
  <si>
    <t>physiotherapy.ca</t>
  </si>
  <si>
    <t>parisinsidersguide.com</t>
  </si>
  <si>
    <t>prk-net.ru</t>
  </si>
  <si>
    <t>livetv615.me</t>
  </si>
  <si>
    <t>kavicom.ru</t>
  </si>
  <si>
    <t>ema-eda.com</t>
  </si>
  <si>
    <t>ministry.se</t>
  </si>
  <si>
    <t>immowebapi.be</t>
  </si>
  <si>
    <t>venuetize.com</t>
  </si>
  <si>
    <t>thewiseagent.com</t>
  </si>
  <si>
    <t>chathamwireless.net</t>
  </si>
  <si>
    <t>game-porn.com</t>
  </si>
  <si>
    <t>xcnews.ru</t>
  </si>
  <si>
    <t>mostbet.vip</t>
  </si>
  <si>
    <t>ukwebserver.co.uk</t>
  </si>
  <si>
    <t>thunderdungeon.com</t>
  </si>
  <si>
    <t>kinozone.online</t>
  </si>
  <si>
    <t>manyhd.ru</t>
  </si>
  <si>
    <t>idnovo.com.cn</t>
  </si>
  <si>
    <t>sachtienganhhn.net</t>
  </si>
  <si>
    <t>geneawiki.com</t>
  </si>
  <si>
    <t>one-dom16.com</t>
  </si>
  <si>
    <t>dwu.edu</t>
  </si>
  <si>
    <t>discoveringireland.com</t>
  </si>
  <si>
    <t>esreality.com</t>
  </si>
  <si>
    <t>lasallecollege.com</t>
  </si>
  <si>
    <t>leds.de</t>
  </si>
  <si>
    <t>bitdeal.net</t>
  </si>
  <si>
    <t>onions-usa.org</t>
  </si>
  <si>
    <t>kitaoka-group.com</t>
  </si>
  <si>
    <t>ameristar.com</t>
  </si>
  <si>
    <t>nordic-cloud-c.net</t>
  </si>
  <si>
    <t>ocrvmotorsports.co</t>
  </si>
  <si>
    <t>gainny.com</t>
  </si>
  <si>
    <t>arkansasedc.com</t>
  </si>
  <si>
    <t>csmtelecom.com.br</t>
  </si>
  <si>
    <t>falsieskwt.com</t>
  </si>
  <si>
    <t>id-3.net</t>
  </si>
  <si>
    <t>essayextra.com</t>
  </si>
  <si>
    <t>casinofreespins1.ml</t>
  </si>
  <si>
    <t>redesbrasil.com</t>
  </si>
  <si>
    <t>porvir.org</t>
  </si>
  <si>
    <t>cbtks.com</t>
  </si>
  <si>
    <t>chennaimemes.in</t>
  </si>
  <si>
    <t>wancom.net.pk</t>
  </si>
  <si>
    <t>cien.com.cn</t>
  </si>
  <si>
    <t>eclipse-rp.net</t>
  </si>
  <si>
    <t>oliviarodrigo.com</t>
  </si>
  <si>
    <t>ballu.ru</t>
  </si>
  <si>
    <t>chameleonwebservices.com</t>
  </si>
  <si>
    <t>intermed76.ru</t>
  </si>
  <si>
    <t>calcoast.edu</t>
  </si>
  <si>
    <t>himmera.com</t>
  </si>
  <si>
    <t>vocabulary.co.il</t>
  </si>
  <si>
    <t>georgiacarpet.com</t>
  </si>
  <si>
    <t>stridepost.com</t>
  </si>
  <si>
    <t>max-depth.com</t>
  </si>
  <si>
    <t>warwickartscentre.co.uk</t>
  </si>
  <si>
    <t>sk1999.com</t>
  </si>
  <si>
    <t>mitsubishichem-hd.co.jp</t>
  </si>
  <si>
    <t>onpdr.com</t>
  </si>
  <si>
    <t>9nt4.net</t>
  </si>
  <si>
    <t>ey.io</t>
  </si>
  <si>
    <t>mcg.edu</t>
  </si>
  <si>
    <t>videdressing.com</t>
  </si>
  <si>
    <t>intilinux.com</t>
  </si>
  <si>
    <t>ortuo.info</t>
  </si>
  <si>
    <t>bm.dk</t>
  </si>
  <si>
    <t>glami.hr</t>
  </si>
  <si>
    <t>gr-mail1.com</t>
  </si>
  <si>
    <t>viagramab.com</t>
  </si>
  <si>
    <t>pianobanan.com</t>
  </si>
  <si>
    <t>armyweb.cz</t>
  </si>
  <si>
    <t>debeleer.com</t>
  </si>
  <si>
    <t>juniordentist.com</t>
  </si>
  <si>
    <t>namabank.com.vn</t>
  </si>
  <si>
    <t>struxureon.com</t>
  </si>
  <si>
    <t>nhadepdongphong.vn</t>
  </si>
  <si>
    <t>yaociyuan.lol</t>
  </si>
  <si>
    <t>basic.com</t>
  </si>
  <si>
    <t>freemotiontube.com</t>
  </si>
  <si>
    <t>jetservers.com</t>
  </si>
  <si>
    <t>eroscena.com</t>
  </si>
  <si>
    <t>novgrc.com</t>
  </si>
  <si>
    <t>apellis.com</t>
  </si>
  <si>
    <t>psychoxitap.ml</t>
  </si>
  <si>
    <t>emedals.com</t>
  </si>
  <si>
    <t>internachi.org</t>
  </si>
  <si>
    <t>dustinhome.fi</t>
  </si>
  <si>
    <t>stocknara.com</t>
  </si>
  <si>
    <t>hospedagemweb.net</t>
  </si>
  <si>
    <t>creativefan.com</t>
  </si>
  <si>
    <t>seadream.com</t>
  </si>
  <si>
    <t>iytmed.com</t>
  </si>
  <si>
    <t>seattlefoundation.org</t>
  </si>
  <si>
    <t>redimadrid.es</t>
  </si>
  <si>
    <t>boxmining.com</t>
  </si>
  <si>
    <t>metrotech.edu</t>
  </si>
  <si>
    <t>eastlinkhost.net</t>
  </si>
  <si>
    <t>cerezo.jp</t>
  </si>
  <si>
    <t>online-play-admiral.net</t>
  </si>
  <si>
    <t>profkomaer.ru</t>
  </si>
  <si>
    <t>filmtopp.se</t>
  </si>
  <si>
    <t>egynimatylohoqe.gq</t>
  </si>
  <si>
    <t>terena.org</t>
  </si>
  <si>
    <t>onefid.com</t>
  </si>
  <si>
    <t>steinfurt.com</t>
  </si>
  <si>
    <t>chinabank.ph</t>
  </si>
  <si>
    <t>televisionfanatic.com</t>
  </si>
  <si>
    <t>balticgreen.ru</t>
  </si>
  <si>
    <t>simpleisgood.ca</t>
  </si>
  <si>
    <t>aaa.org.hk</t>
  </si>
  <si>
    <t>australianoftheyear.org.au</t>
  </si>
  <si>
    <t>santamariasun.com</t>
  </si>
  <si>
    <t>zoloft.guru</t>
  </si>
  <si>
    <t>sugaropencloud.uk</t>
  </si>
  <si>
    <t>work-mikke.jp</t>
  </si>
  <si>
    <t>torrentkitty.io</t>
  </si>
  <si>
    <t>enah.edu.mx</t>
  </si>
  <si>
    <t>unisign.co.kr</t>
  </si>
  <si>
    <t>penghu.gov.tw</t>
  </si>
  <si>
    <t>prismray.io</t>
  </si>
  <si>
    <t>gruparge.com</t>
  </si>
  <si>
    <t>mp2201.com</t>
  </si>
  <si>
    <t>markitors.com</t>
  </si>
  <si>
    <t>psylist.net</t>
  </si>
  <si>
    <t>pju.si</t>
  </si>
  <si>
    <t>giftcardrescue.com</t>
  </si>
  <si>
    <t>springify.io</t>
  </si>
  <si>
    <t>belio.be</t>
  </si>
  <si>
    <t>vebo.xyz</t>
  </si>
  <si>
    <t>chard-snyder.com</t>
  </si>
  <si>
    <t>chooxail.com</t>
  </si>
  <si>
    <t>fusd1.org</t>
  </si>
  <si>
    <t>urbandecay.co.uk</t>
  </si>
  <si>
    <t>divincilife.com</t>
  </si>
  <si>
    <t>trucnet.net</t>
  </si>
  <si>
    <t>vetagro-sup.fr</t>
  </si>
  <si>
    <t>dm2020.co.kr</t>
  </si>
  <si>
    <t>innovation.group</t>
  </si>
  <si>
    <t>periscopeholdings.com</t>
  </si>
  <si>
    <t>rootdownrecords.jp</t>
  </si>
  <si>
    <t>igrovie-avtomaty.top</t>
  </si>
  <si>
    <t>rpwab.com</t>
  </si>
  <si>
    <t>plusreco.com</t>
  </si>
  <si>
    <t>trabajosfacilespr.com</t>
  </si>
  <si>
    <t>keeplaughingforever.com</t>
  </si>
  <si>
    <t>revelnail.com</t>
  </si>
  <si>
    <t>titanmen.com</t>
  </si>
  <si>
    <t>zlcost.net</t>
  </si>
  <si>
    <t>intermonoxfam.org</t>
  </si>
  <si>
    <t>webnews.bg</t>
  </si>
  <si>
    <t>x3ns.net</t>
  </si>
  <si>
    <t>lrmed.com</t>
  </si>
  <si>
    <t>1000ideas.ru</t>
  </si>
  <si>
    <t>davidbaldacci.com</t>
  </si>
  <si>
    <t>guvnaguitars.com</t>
  </si>
  <si>
    <t>astmarket.com</t>
  </si>
  <si>
    <t>aksf.ru</t>
  </si>
  <si>
    <t>i-6-cdn.xyz</t>
  </si>
  <si>
    <t>yokkao.com</t>
  </si>
  <si>
    <t>spravkey.shop</t>
  </si>
  <si>
    <t>interracialblowbang.com</t>
  </si>
  <si>
    <t>bannersonthecheap.com</t>
  </si>
  <si>
    <t>mosoblenergo.ru</t>
  </si>
  <si>
    <t>lostarrow.com</t>
  </si>
  <si>
    <t>infocilento.it</t>
  </si>
  <si>
    <t>snackcrate.com</t>
  </si>
  <si>
    <t>uslyshpravdu.co</t>
  </si>
  <si>
    <t>buckeyeitservices.com</t>
  </si>
  <si>
    <t>webmailtech.net</t>
  </si>
  <si>
    <t>roadofvictory.org</t>
  </si>
  <si>
    <t>theresandiego.com</t>
  </si>
  <si>
    <t>apela.ru</t>
  </si>
  <si>
    <t>kinoma.mobi</t>
  </si>
  <si>
    <t>tractionlife.com</t>
  </si>
  <si>
    <t>betmatik.fun</t>
  </si>
  <si>
    <t>thenewcode.com</t>
  </si>
  <si>
    <t>thebullyproject.com</t>
  </si>
  <si>
    <t>mytheatreland.com</t>
  </si>
  <si>
    <t>adidasstansmith.uk</t>
  </si>
  <si>
    <t>xfurosemide.com</t>
  </si>
  <si>
    <t>lsmpx.com</t>
  </si>
  <si>
    <t>igrovyieavtomatyc.cf</t>
  </si>
  <si>
    <t>ficd.ru</t>
  </si>
  <si>
    <t>stanbic.com.gh</t>
  </si>
  <si>
    <t>pressreach.com</t>
  </si>
  <si>
    <t>15google.com</t>
  </si>
  <si>
    <t>diroma.com.br</t>
  </si>
  <si>
    <t>unemat.br</t>
  </si>
  <si>
    <t>ecliente6.com.br</t>
  </si>
  <si>
    <t>cnss.tn</t>
  </si>
  <si>
    <t>nidbox.com</t>
  </si>
  <si>
    <t>dosug39.net</t>
  </si>
  <si>
    <t>xn----7sbajahheyaepn1ca0aveqcb0fxl.xn--p1acf</t>
  </si>
  <si>
    <t>popcorn.org</t>
  </si>
  <si>
    <t>armacad.info</t>
  </si>
  <si>
    <t>beerboard.com</t>
  </si>
  <si>
    <t>mail-order-brides.biz</t>
  </si>
  <si>
    <t>conradelektronik.dk</t>
  </si>
  <si>
    <t>icomp.az</t>
  </si>
  <si>
    <t>newsworldtime.com</t>
  </si>
  <si>
    <t>tsa20magnatov.site</t>
  </si>
  <si>
    <t>takaotozan.co.jp</t>
  </si>
  <si>
    <t>leolabs.space</t>
  </si>
  <si>
    <t>plantyou.com</t>
  </si>
  <si>
    <t>psyphilosophy.com</t>
  </si>
  <si>
    <t>ustda.gov</t>
  </si>
  <si>
    <t>institute-of-fundraising.org.uk</t>
  </si>
  <si>
    <t>ihsdnsx20.com</t>
  </si>
  <si>
    <t>qtghost.com</t>
  </si>
  <si>
    <t>checon.net</t>
  </si>
  <si>
    <t>branden.me</t>
  </si>
  <si>
    <t>baizhanlive.com</t>
  </si>
  <si>
    <t>dz-privatbank.com</t>
  </si>
  <si>
    <t>thesecretworld.com</t>
  </si>
  <si>
    <t>amittiwari.net</t>
  </si>
  <si>
    <t>sawstory.com</t>
  </si>
  <si>
    <t>uestra.de</t>
  </si>
  <si>
    <t>centerpartners.com</t>
  </si>
  <si>
    <t>yltpacjh.com</t>
  </si>
  <si>
    <t>avmono.com</t>
  </si>
  <si>
    <t>copycarpenter.com</t>
  </si>
  <si>
    <t>boonus.online</t>
  </si>
  <si>
    <t>recycle.net</t>
  </si>
  <si>
    <t>kalpurze.com</t>
  </si>
  <si>
    <t>candy.it</t>
  </si>
  <si>
    <t>scratch-it.com</t>
  </si>
  <si>
    <t>lordfilmslu.biz</t>
  </si>
  <si>
    <t>sfi.com</t>
  </si>
  <si>
    <t>veeder.com</t>
  </si>
  <si>
    <t>babyduck.com</t>
  </si>
  <si>
    <t>whatsapp-online.ru</t>
  </si>
  <si>
    <t>heatable.co.uk</t>
  </si>
  <si>
    <t>credo.ru</t>
  </si>
  <si>
    <t>fixprice.news</t>
  </si>
  <si>
    <t>factfile.org</t>
  </si>
  <si>
    <t>segurossura.cl</t>
  </si>
  <si>
    <t>getmega.com</t>
  </si>
  <si>
    <t>ecosgroup.com</t>
  </si>
  <si>
    <t>dood.bio</t>
  </si>
  <si>
    <t>netstartsolutions.com</t>
  </si>
  <si>
    <t>opentrust.com</t>
  </si>
  <si>
    <t>move.nl</t>
  </si>
  <si>
    <t>internetmarketingwithkarl.com</t>
  </si>
  <si>
    <t>allconnext.com</t>
  </si>
  <si>
    <t>karma-it.net</t>
  </si>
  <si>
    <t>ageoflearning.com</t>
  </si>
  <si>
    <t>keysportal.com</t>
  </si>
  <si>
    <t>dot.cards</t>
  </si>
  <si>
    <t>nyadagbladet.se</t>
  </si>
  <si>
    <t>pilera.com</t>
  </si>
  <si>
    <t>oklahomajoes.com</t>
  </si>
  <si>
    <t>minisousaonline.com</t>
  </si>
  <si>
    <t>hadesstar.com</t>
  </si>
  <si>
    <t>beavertools.com</t>
  </si>
  <si>
    <t>diytoolkit.org</t>
  </si>
  <si>
    <t>yesandyes.org</t>
  </si>
  <si>
    <t>aurora-net.or.jp</t>
  </si>
  <si>
    <t>insiderguides.com.au</t>
  </si>
  <si>
    <t>codeskool.cc</t>
  </si>
  <si>
    <t>aceminerspro.com</t>
  </si>
  <si>
    <t>sproutpeople.org</t>
  </si>
  <si>
    <t>youjia-studio.com</t>
  </si>
  <si>
    <t>cybercloud.ro</t>
  </si>
  <si>
    <t>sephora.eu</t>
  </si>
  <si>
    <t>groupelivre.com</t>
  </si>
  <si>
    <t>lostland.net</t>
  </si>
  <si>
    <t>actsretirement.org</t>
  </si>
  <si>
    <t>comp-gu.ru</t>
  </si>
  <si>
    <t>azino888.su</t>
  </si>
  <si>
    <t>afnethealthy.com</t>
  </si>
  <si>
    <t>conaccechaplainsph.org</t>
  </si>
  <si>
    <t>celindamuza.com</t>
  </si>
  <si>
    <t>starshipit.com</t>
  </si>
  <si>
    <t>statenet.com</t>
  </si>
  <si>
    <t>phantastike.com</t>
  </si>
  <si>
    <t>ecodb.net</t>
  </si>
  <si>
    <t>minpress.ru</t>
  </si>
  <si>
    <t>jmw.co.uk</t>
  </si>
  <si>
    <t>sellercube.com</t>
  </si>
  <si>
    <t>americasfrontlinedoctors.com</t>
  </si>
  <si>
    <t>promosoal.gq</t>
  </si>
  <si>
    <t>wilkescc.edu</t>
  </si>
  <si>
    <t>placetocallhome.ca</t>
  </si>
  <si>
    <t>apomio.de</t>
  </si>
  <si>
    <t>9online.fr</t>
  </si>
  <si>
    <t>corpflex.com.br</t>
  </si>
  <si>
    <t>110above.com</t>
  </si>
  <si>
    <t>meteoclub.gr</t>
  </si>
  <si>
    <t>fwdto.net</t>
  </si>
  <si>
    <t>cursodeunas.com</t>
  </si>
  <si>
    <t>postbookmarks.com</t>
  </si>
  <si>
    <t>iu-bremen.de</t>
  </si>
  <si>
    <t>entertainvideo.com</t>
  </si>
  <si>
    <t>igad.int</t>
  </si>
  <si>
    <t>australianmodern.com.au</t>
  </si>
  <si>
    <t>money-vulkan.com</t>
  </si>
  <si>
    <t>makerguides.com</t>
  </si>
  <si>
    <t>brazosworkboots.org</t>
  </si>
  <si>
    <t>luminoropenbanking.com</t>
  </si>
  <si>
    <t>openindiana.org</t>
  </si>
  <si>
    <t>offthegrid.com</t>
  </si>
  <si>
    <t>blablacar.com.tr</t>
  </si>
  <si>
    <t>thepodhotel.com</t>
  </si>
  <si>
    <t>beethoven.de</t>
  </si>
  <si>
    <t>megaflirt.life</t>
  </si>
  <si>
    <t>meteopost.com</t>
  </si>
  <si>
    <t>tai-yun.com</t>
  </si>
  <si>
    <t>vhio.net</t>
  </si>
  <si>
    <t>turismoextremadura.com</t>
  </si>
  <si>
    <t>digicomp.ch</t>
  </si>
  <si>
    <t>eiu.edu.bz</t>
  </si>
  <si>
    <t>snhr.org</t>
  </si>
  <si>
    <t>botscrew.net</t>
  </si>
  <si>
    <t>familyfarming.co.tz</t>
  </si>
  <si>
    <t>reserva.ink</t>
  </si>
  <si>
    <t>twoscompany.com</t>
  </si>
  <si>
    <t>h.media</t>
  </si>
  <si>
    <t>lottomaticagroup.com</t>
  </si>
  <si>
    <t>sportsio.xyz</t>
  </si>
  <si>
    <t>1-xbet.site</t>
  </si>
  <si>
    <t>te31.com</t>
  </si>
  <si>
    <t>ecogreenworld.com</t>
  </si>
  <si>
    <t>financialhealth.net</t>
  </si>
  <si>
    <t>lineagrafica.es</t>
  </si>
  <si>
    <t>inspiredbymaps.com</t>
  </si>
  <si>
    <t>i-abs.co.jp</t>
  </si>
  <si>
    <t>randomnames.com</t>
  </si>
  <si>
    <t>chinastarglass.com</t>
  </si>
  <si>
    <t>airadvisor.com</t>
  </si>
  <si>
    <t>dtwave-inc.com</t>
  </si>
  <si>
    <t>qfxww.com.cn</t>
  </si>
  <si>
    <t>energymntr.com</t>
  </si>
  <si>
    <t>unitoll.ru</t>
  </si>
  <si>
    <t>moneygrambrasil.com.br</t>
  </si>
  <si>
    <t>mixingbowlsavings.com</t>
  </si>
  <si>
    <t>scvo.scot</t>
  </si>
  <si>
    <t>intervaltimer.com</t>
  </si>
  <si>
    <t>hentai-manga.porn</t>
  </si>
  <si>
    <t>installatietechniekbouwheer.nl</t>
  </si>
  <si>
    <t>smartcode.com</t>
  </si>
  <si>
    <t>memorycity.com.vn</t>
  </si>
  <si>
    <t>banode301.com</t>
  </si>
  <si>
    <t>authjs.dev</t>
  </si>
  <si>
    <t>anapolis.go.gov.br</t>
  </si>
  <si>
    <t>hdrezkagghrt2.net</t>
  </si>
  <si>
    <t>cdn8v8.com</t>
  </si>
  <si>
    <t>iomcworld.org</t>
  </si>
  <si>
    <t>hospicenews.com</t>
  </si>
  <si>
    <t>vlada.hr</t>
  </si>
  <si>
    <t>vidown.com</t>
  </si>
  <si>
    <t>apamamalaga.es</t>
  </si>
  <si>
    <t>vigie.com</t>
  </si>
  <si>
    <t>dailyvoice.co.za</t>
  </si>
  <si>
    <t>phplens.com</t>
  </si>
  <si>
    <t>telefilm.ca</t>
  </si>
  <si>
    <t>videonotebook.com</t>
  </si>
  <si>
    <t>hario.com</t>
  </si>
  <si>
    <t>toprevenuecpmnetwork.com</t>
  </si>
  <si>
    <t>quizgo.ru</t>
  </si>
  <si>
    <t>amishfurniturefactory.com</t>
  </si>
  <si>
    <t>profootballweekly.com</t>
  </si>
  <si>
    <t>mydedic.ru</t>
  </si>
  <si>
    <t>adwx6vcj.com</t>
  </si>
  <si>
    <t>sohosted6.com</t>
  </si>
  <si>
    <t>jobscoop.org</t>
  </si>
  <si>
    <t>farzadlaw.com</t>
  </si>
  <si>
    <t>makehumancommunity.org</t>
  </si>
  <si>
    <t>3838.com</t>
  </si>
  <si>
    <t>dotsquares.com</t>
  </si>
  <si>
    <t>belvg.com</t>
  </si>
  <si>
    <t>ck-buhgalter.ru</t>
  </si>
  <si>
    <t>fildena.cfd</t>
  </si>
  <si>
    <t>yogafinder.com</t>
  </si>
  <si>
    <t>kickass.help</t>
  </si>
  <si>
    <t>thetalentmanager.com</t>
  </si>
  <si>
    <t>aes.ac.in</t>
  </si>
  <si>
    <t>pozitiva.co.uk</t>
  </si>
  <si>
    <t>footballghana.com</t>
  </si>
  <si>
    <t>nic.biz</t>
  </si>
  <si>
    <t>infoimageinc.com</t>
  </si>
  <si>
    <t>treasurebox.co.nz</t>
  </si>
  <si>
    <t>blk-fin.com</t>
  </si>
  <si>
    <t>bigrc.biz</t>
  </si>
  <si>
    <t>xazino777.co</t>
  </si>
  <si>
    <t>idoxgroup.com</t>
  </si>
  <si>
    <t>languagetrainers.com</t>
  </si>
  <si>
    <t>delineateyourdwelling.com</t>
  </si>
  <si>
    <t>furgovw.org</t>
  </si>
  <si>
    <t>econarticle.com</t>
  </si>
  <si>
    <t>tianjinyouxin.net</t>
  </si>
  <si>
    <t>poptarts.com</t>
  </si>
  <si>
    <t>porno71.com</t>
  </si>
  <si>
    <t>split-airport.hr</t>
  </si>
  <si>
    <t>v6.rocks</t>
  </si>
  <si>
    <t>mycourselabs.com</t>
  </si>
  <si>
    <t>thesummittrail.com</t>
  </si>
  <si>
    <t>tencenteiam.com</t>
  </si>
  <si>
    <t>gettyimages.se</t>
  </si>
  <si>
    <t>zfshe1.com</t>
  </si>
  <si>
    <t>megastyle.com</t>
  </si>
  <si>
    <t>bestconvertor.club</t>
  </si>
  <si>
    <t>cleaningexec.com</t>
  </si>
  <si>
    <t>daginkas.ru</t>
  </si>
  <si>
    <t>commanetatsu.com</t>
  </si>
  <si>
    <t>internazionalibnlditalia.com</t>
  </si>
  <si>
    <t>wheely.com</t>
  </si>
  <si>
    <t>agentsync.io</t>
  </si>
  <si>
    <t>vulkan777slotss.com</t>
  </si>
  <si>
    <t>examrace.com</t>
  </si>
  <si>
    <t>artisansweb.net</t>
  </si>
  <si>
    <t>americanmeangirls.com</t>
  </si>
  <si>
    <t>ucuzcamihalisi.com</t>
  </si>
  <si>
    <t>fullxxxmovies.me</t>
  </si>
  <si>
    <t>purepov.com</t>
  </si>
  <si>
    <t>mp3diss.ru</t>
  </si>
  <si>
    <t>gameria.tv</t>
  </si>
  <si>
    <t>roguelegends.de</t>
  </si>
  <si>
    <t>eusemfronteiras.com.br</t>
  </si>
  <si>
    <t>jumptheshark.com</t>
  </si>
  <si>
    <t>bondagecomixxx.net</t>
  </si>
  <si>
    <t>polkadotbride.com</t>
  </si>
  <si>
    <t>the-c.org</t>
  </si>
  <si>
    <t>allremedies.com</t>
  </si>
  <si>
    <t>serverbr8.com</t>
  </si>
  <si>
    <t>eventim.tech</t>
  </si>
  <si>
    <t>bihsoc.org</t>
  </si>
  <si>
    <t>chineseposters.net</t>
  </si>
  <si>
    <t>xensor.cc</t>
  </si>
  <si>
    <t>logs.tf</t>
  </si>
  <si>
    <t>darkknightarmoury.com</t>
  </si>
  <si>
    <t>orasure.com</t>
  </si>
  <si>
    <t>cloudflareworkers.com</t>
  </si>
  <si>
    <t>bludiode.com</t>
  </si>
  <si>
    <t>immunogen.com</t>
  </si>
  <si>
    <t>diadem.cloud</t>
  </si>
  <si>
    <t>0mit.com</t>
  </si>
  <si>
    <t>armada.cl</t>
  </si>
  <si>
    <t>yourfertility.org.au</t>
  </si>
  <si>
    <t>niaf.org</t>
  </si>
  <si>
    <t>loying.cc</t>
  </si>
  <si>
    <t>ricardobofill.com</t>
  </si>
  <si>
    <t>spicymatch.com</t>
  </si>
  <si>
    <t>zalmos.com</t>
  </si>
  <si>
    <t>licobank.com</t>
  </si>
  <si>
    <t>philippine-embassy.org.sg</t>
  </si>
  <si>
    <t>comuni.it</t>
  </si>
  <si>
    <t>aparatov-net.ga</t>
  </si>
  <si>
    <t>tsusports.com</t>
  </si>
  <si>
    <t>egora.fr</t>
  </si>
  <si>
    <t>asipartner.com</t>
  </si>
  <si>
    <t>fi-web.com</t>
  </si>
  <si>
    <t>leonbet.one</t>
  </si>
  <si>
    <t>makandracards.com</t>
  </si>
  <si>
    <t>examtrix.com</t>
  </si>
  <si>
    <t>arielmotor.co.uk</t>
  </si>
  <si>
    <t>overclockpchosting.net</t>
  </si>
  <si>
    <t>ind.ie</t>
  </si>
  <si>
    <t>dieselstation.com</t>
  </si>
  <si>
    <t>chicfetti.com</t>
  </si>
  <si>
    <t>bullyingstatistics.org</t>
  </si>
  <si>
    <t>nabd-app.com</t>
  </si>
  <si>
    <t>ott.pink</t>
  </si>
  <si>
    <t>rrzcms.com</t>
  </si>
  <si>
    <t>xn--c1adbibb0aykc7n.xn--p1ai</t>
  </si>
  <si>
    <t>acdivoca.org</t>
  </si>
  <si>
    <t>cwmars.org</t>
  </si>
  <si>
    <t>dmo-dns.com</t>
  </si>
  <si>
    <t>acarindex.com</t>
  </si>
  <si>
    <t>technologvirtual.com</t>
  </si>
  <si>
    <t>clusterlabs.org</t>
  </si>
  <si>
    <t>diplomsa-russ24.com</t>
  </si>
  <si>
    <t>remax.it</t>
  </si>
  <si>
    <t>lordjones.com</t>
  </si>
  <si>
    <t>ruscircus.ru</t>
  </si>
  <si>
    <t>searchmirrors.com</t>
  </si>
  <si>
    <t>kinozeus.net</t>
  </si>
  <si>
    <t>bonprix.se</t>
  </si>
  <si>
    <t>menzzo.fr</t>
  </si>
  <si>
    <t>baniiq.ro</t>
  </si>
  <si>
    <t>7an.com.cn</t>
  </si>
  <si>
    <t>kugli.com</t>
  </si>
  <si>
    <t>marathontonus.win</t>
  </si>
  <si>
    <t>investorpro.com</t>
  </si>
  <si>
    <t>doujinshell.com</t>
  </si>
  <si>
    <t>total-tube.com</t>
  </si>
  <si>
    <t>amicomm.net</t>
  </si>
  <si>
    <t>javhq.live</t>
  </si>
  <si>
    <t>7dniv.rv.ua</t>
  </si>
  <si>
    <t>difteen-chaust.com</t>
  </si>
  <si>
    <t>sj.ru</t>
  </si>
  <si>
    <t>schemebygovernment.com</t>
  </si>
  <si>
    <t>novostilabs.com</t>
  </si>
  <si>
    <t>hycdn.cn</t>
  </si>
  <si>
    <t>uqschoolsnet.com.au</t>
  </si>
  <si>
    <t>energypress.gr</t>
  </si>
  <si>
    <t>bigalspizzeria.com</t>
  </si>
  <si>
    <t>kidoriman.com</t>
  </si>
  <si>
    <t>via-mobi.com</t>
  </si>
  <si>
    <t>aiwootv.info</t>
  </si>
  <si>
    <t>opticloud.de</t>
  </si>
  <si>
    <t>picdeer.com</t>
  </si>
  <si>
    <t>wixanma.com</t>
  </si>
  <si>
    <t>spychecker.com</t>
  </si>
  <si>
    <t>nama.om</t>
  </si>
  <si>
    <t>keyweb.org</t>
  </si>
  <si>
    <t>armeniatoday.news</t>
  </si>
  <si>
    <t>woerthersee.com</t>
  </si>
  <si>
    <t>oketheme.com</t>
  </si>
  <si>
    <t>expert-mining.pro</t>
  </si>
  <si>
    <t>fgiaonline.org</t>
  </si>
  <si>
    <t>rica.net</t>
  </si>
  <si>
    <t>theprostadine.com</t>
  </si>
  <si>
    <t>searchinet.net</t>
  </si>
  <si>
    <t>costco97.com</t>
  </si>
  <si>
    <t>soundsblog.it</t>
  </si>
  <si>
    <t>slightlywarped.com</t>
  </si>
  <si>
    <t>colombianbride.net</t>
  </si>
  <si>
    <t>refererhider.com</t>
  </si>
  <si>
    <t>pochtamt.ru</t>
  </si>
  <si>
    <t>rag-bone-email.com</t>
  </si>
  <si>
    <t>morningsidecenter.org</t>
  </si>
  <si>
    <t>concedis.net</t>
  </si>
  <si>
    <t>shhopper.org</t>
  </si>
  <si>
    <t>resu.io</t>
  </si>
  <si>
    <t>girlscanner.online</t>
  </si>
  <si>
    <t>pnixbowlingking.com</t>
  </si>
  <si>
    <t>credit-click.ru</t>
  </si>
  <si>
    <t>peopleimages.com</t>
  </si>
  <si>
    <t>akc.ru</t>
  </si>
  <si>
    <t>aido.ru</t>
  </si>
  <si>
    <t>rocksolidhq.com</t>
  </si>
  <si>
    <t>keurigonline69.nl</t>
  </si>
  <si>
    <t>bayyinahtv.com</t>
  </si>
  <si>
    <t>receiveitoday.com</t>
  </si>
  <si>
    <t>indoafricabio.com</t>
  </si>
  <si>
    <t>rusability.ru</t>
  </si>
  <si>
    <t>hashcode.ru</t>
  </si>
  <si>
    <t>omegafcu.com</t>
  </si>
  <si>
    <t>tottiposports.com</t>
  </si>
  <si>
    <t>molnix.net</t>
  </si>
  <si>
    <t>casino-standi.info</t>
  </si>
  <si>
    <t>mergersdeals.com</t>
  </si>
  <si>
    <t>beerbong.shop</t>
  </si>
  <si>
    <t>tamilprint2.live</t>
  </si>
  <si>
    <t>gooood.hk</t>
  </si>
  <si>
    <t>zlink1.com</t>
  </si>
  <si>
    <t>rushmorelm.com</t>
  </si>
  <si>
    <t>amoxycillin1st.com</t>
  </si>
  <si>
    <t>dizipal519.com</t>
  </si>
  <si>
    <t>icone-one.com.br</t>
  </si>
  <si>
    <t>mompornboy.com</t>
  </si>
  <si>
    <t>webaccountlink.com</t>
  </si>
  <si>
    <t>rzzx.com.cn</t>
  </si>
  <si>
    <t>jason.org</t>
  </si>
  <si>
    <t>pgslotauto.cc</t>
  </si>
  <si>
    <t>webz.jp</t>
  </si>
  <si>
    <t>obekti.bg</t>
  </si>
  <si>
    <t>eradns.com</t>
  </si>
  <si>
    <t>landscapearchitect.com</t>
  </si>
  <si>
    <t>naturenibbles.com</t>
  </si>
  <si>
    <t>virtualtrials.org</t>
  </si>
  <si>
    <t>mijnafvalwijzer.nl</t>
  </si>
  <si>
    <t>sensualsofia.com</t>
  </si>
  <si>
    <t>gamenomo.com</t>
  </si>
  <si>
    <t>worldmigratorybirdday.org</t>
  </si>
  <si>
    <t>georgecarlin.com</t>
  </si>
  <si>
    <t>rccelta.es</t>
  </si>
  <si>
    <t>ces.edu.co</t>
  </si>
  <si>
    <t>vserver.de</t>
  </si>
  <si>
    <t>goldfishka133.com</t>
  </si>
  <si>
    <t>shrinershq.org</t>
  </si>
  <si>
    <t>jamescohan.com</t>
  </si>
  <si>
    <t>sportsroad.hk</t>
  </si>
  <si>
    <t>canal2tv.com</t>
  </si>
  <si>
    <t>butdoesitfloat.com</t>
  </si>
  <si>
    <t>2isr.fr</t>
  </si>
  <si>
    <t>cialisgrn.com</t>
  </si>
  <si>
    <t>cepsarf.com</t>
  </si>
  <si>
    <t>casinofun8.ml</t>
  </si>
  <si>
    <t>noip-remote.de</t>
  </si>
  <si>
    <t>cnent.com</t>
  </si>
  <si>
    <t>dcp24.ru</t>
  </si>
  <si>
    <t>theinvestinginsider.com</t>
  </si>
  <si>
    <t>faplccc.net</t>
  </si>
  <si>
    <t>sky-tours.com</t>
  </si>
  <si>
    <t>pyritescressy.com</t>
  </si>
  <si>
    <t>talonx.com</t>
  </si>
  <si>
    <t>apelinkin.com</t>
  </si>
  <si>
    <t>casino777.es</t>
  </si>
  <si>
    <t>olc.edu</t>
  </si>
  <si>
    <t>studyladder.com.au</t>
  </si>
  <si>
    <t>officenewz.com</t>
  </si>
  <si>
    <t>95508.com</t>
  </si>
  <si>
    <t>podii.in.ua</t>
  </si>
  <si>
    <t>18xil.com</t>
  </si>
  <si>
    <t>novuna.co.uk</t>
  </si>
  <si>
    <t>cryptofocus.today</t>
  </si>
  <si>
    <t>cpcloud.co.uk</t>
  </si>
  <si>
    <t>indiaeservices.com</t>
  </si>
  <si>
    <t>4matnetworks.com</t>
  </si>
  <si>
    <t>compoffice.de</t>
  </si>
  <si>
    <t>inxy.host</t>
  </si>
  <si>
    <t>premiumdarkmarkets.shop</t>
  </si>
  <si>
    <t>isgfl.com</t>
  </si>
  <si>
    <t>technical.jp</t>
  </si>
  <si>
    <t>mishkindom.ru</t>
  </si>
  <si>
    <t>cbhd.org</t>
  </si>
  <si>
    <t>enpam.it</t>
  </si>
  <si>
    <t>jiuse600.com</t>
  </si>
  <si>
    <t>blankshirts.com</t>
  </si>
  <si>
    <t>zaimlenda.ru</t>
  </si>
  <si>
    <t>ihor.ru</t>
  </si>
  <si>
    <t>ajcryptominer.com</t>
  </si>
  <si>
    <t>ku.sk</t>
  </si>
  <si>
    <t>urltrends.com</t>
  </si>
  <si>
    <t>bryanferry.com</t>
  </si>
  <si>
    <t>mitossv388.net</t>
  </si>
  <si>
    <t>forum.jp</t>
  </si>
  <si>
    <t>warszawa19115.pl</t>
  </si>
  <si>
    <t>cowichanvalleycitizen.com</t>
  </si>
  <si>
    <t>south-agro.ru</t>
  </si>
  <si>
    <t>sska.de</t>
  </si>
  <si>
    <t>ssmecanics.com</t>
  </si>
  <si>
    <t>acorn.com</t>
  </si>
  <si>
    <t>centercep.ru</t>
  </si>
  <si>
    <t>prestige45.ru</t>
  </si>
  <si>
    <t>companionbrokers.com</t>
  </si>
  <si>
    <t>wotreplays.eu</t>
  </si>
  <si>
    <t>hostmysite.com</t>
  </si>
  <si>
    <t>stagarms.com</t>
  </si>
  <si>
    <t>magnat.ru</t>
  </si>
  <si>
    <t>victormochere.com</t>
  </si>
  <si>
    <t>solon.gov.gr</t>
  </si>
  <si>
    <t>alltrainerspc.com</t>
  </si>
  <si>
    <t>shancaoxiang.com</t>
  </si>
  <si>
    <t>sharkwater.com</t>
  </si>
  <si>
    <t>newcasinos-ca.com</t>
  </si>
  <si>
    <t>mebendazolevermox.today</t>
  </si>
  <si>
    <t>silentpartnersoftware.com</t>
  </si>
  <si>
    <t>sexsearch.com</t>
  </si>
  <si>
    <t>imperacom.uk</t>
  </si>
  <si>
    <t>newschoolculvercity.com</t>
  </si>
  <si>
    <t>dzeko11.net</t>
  </si>
  <si>
    <t>freedownloadcenter.com</t>
  </si>
  <si>
    <t>abroadzone.in</t>
  </si>
  <si>
    <t>njengah.com</t>
  </si>
  <si>
    <t>huaydee.com</t>
  </si>
  <si>
    <t>santacruz.k12.ca.us</t>
  </si>
  <si>
    <t>grabie.cc</t>
  </si>
  <si>
    <t>zenprise.com</t>
  </si>
  <si>
    <t>fannation.com</t>
  </si>
  <si>
    <t>reverse-nameservers.com</t>
  </si>
  <si>
    <t>e-oferta.ro</t>
  </si>
  <si>
    <t>webgeekenterprises.com</t>
  </si>
  <si>
    <t>karavan-india.ru</t>
  </si>
  <si>
    <t>tatysdolls.com</t>
  </si>
  <si>
    <t>numeroscop.net</t>
  </si>
  <si>
    <t>astridlindgren.com</t>
  </si>
  <si>
    <t>stubhub.es</t>
  </si>
  <si>
    <t>allaboutcounseling.com</t>
  </si>
  <si>
    <t>bankofinfo.com</t>
  </si>
  <si>
    <t>retrofucker.com</t>
  </si>
  <si>
    <t>yourhealthremedy.com</t>
  </si>
  <si>
    <t>speakout.hk</t>
  </si>
  <si>
    <t>sanmiguelespecialidades.com</t>
  </si>
  <si>
    <t>cloud24.kz</t>
  </si>
  <si>
    <t>useitbetter.com</t>
  </si>
  <si>
    <t>adiconsum.it</t>
  </si>
  <si>
    <t>xiaobaiban.net</t>
  </si>
  <si>
    <t>porncake.com</t>
  </si>
  <si>
    <t>greenlanders.net</t>
  </si>
  <si>
    <t>nobalaa.com</t>
  </si>
  <si>
    <t>idshost.fr</t>
  </si>
  <si>
    <t>thevintagepearl.com</t>
  </si>
  <si>
    <t>pytutorial.com</t>
  </si>
  <si>
    <t>postingstation.com</t>
  </si>
  <si>
    <t>prensa-en-uruguay.net</t>
  </si>
  <si>
    <t>sciatiease.com</t>
  </si>
  <si>
    <t>ehrenwert-dns.de</t>
  </si>
  <si>
    <t>newsouth.net</t>
  </si>
  <si>
    <t>matacourses.com</t>
  </si>
  <si>
    <t>senar.org.br</t>
  </si>
  <si>
    <t>yesmoviez.to</t>
  </si>
  <si>
    <t>ukcanadianpharmacy.com</t>
  </si>
  <si>
    <t>trustmarkins.com</t>
  </si>
  <si>
    <t>linq.com</t>
  </si>
  <si>
    <t>k2s.tv</t>
  </si>
  <si>
    <t>donghuaguoman.com</t>
  </si>
  <si>
    <t>useblocks.io</t>
  </si>
  <si>
    <t>nasko.com</t>
  </si>
  <si>
    <t>farrrmmamixe.ru</t>
  </si>
  <si>
    <t>mina-perhonen.jp</t>
  </si>
  <si>
    <t>sree3.app</t>
  </si>
  <si>
    <t>vampire69blog.com</t>
  </si>
  <si>
    <t>imageway.com</t>
  </si>
  <si>
    <t>log-integrasun.de</t>
  </si>
  <si>
    <t>epiqdiscovery.ca</t>
  </si>
  <si>
    <t>adultsexy.org</t>
  </si>
  <si>
    <t>panalinkinfotech.com</t>
  </si>
  <si>
    <t>azgals.com</t>
  </si>
  <si>
    <t>mwlana.com</t>
  </si>
  <si>
    <t>minecraft-pe-apk.ru</t>
  </si>
  <si>
    <t>tnrad.org</t>
  </si>
  <si>
    <t>kr-stredocesky.cz</t>
  </si>
  <si>
    <t>bk21pluselec.com</t>
  </si>
  <si>
    <t>toolbox-hs.net</t>
  </si>
  <si>
    <t>spwebhosting.co.uk</t>
  </si>
  <si>
    <t>your-backup.de</t>
  </si>
  <si>
    <t>oh-myjob.co.kr</t>
  </si>
  <si>
    <t>lbsserver.com</t>
  </si>
  <si>
    <t>weatheredge.com</t>
  </si>
  <si>
    <t>tum.edu</t>
  </si>
  <si>
    <t>structuralguide.com</t>
  </si>
  <si>
    <t>igrovye-avtomaty-na-dengi.ml</t>
  </si>
  <si>
    <t>cloudify.co</t>
  </si>
  <si>
    <t>tax861.gov.cn</t>
  </si>
  <si>
    <t>aplavixp.com</t>
  </si>
  <si>
    <t>amgenfirststep.com</t>
  </si>
  <si>
    <t>365chiji.com</t>
  </si>
  <si>
    <t>periodico24-7.com</t>
  </si>
  <si>
    <t>userbars.org</t>
  </si>
  <si>
    <t>sphosting.com</t>
  </si>
  <si>
    <t>kolnag.ru</t>
  </si>
  <si>
    <t>biwacity.net</t>
  </si>
  <si>
    <t>constructionleadershipcouncil.co.uk</t>
  </si>
  <si>
    <t>customdynamics.com</t>
  </si>
  <si>
    <t>nazanettelecom.com.br</t>
  </si>
  <si>
    <t>wdss.de</t>
  </si>
  <si>
    <t>easternairways.com</t>
  </si>
  <si>
    <t>vproxy.us</t>
  </si>
  <si>
    <t>giveawaytools2.com</t>
  </si>
  <si>
    <t>nobodyhere.com</t>
  </si>
  <si>
    <t>igrovyeavtomatyc.com</t>
  </si>
  <si>
    <t>hostmaden.com</t>
  </si>
  <si>
    <t>high-techsolutions.com</t>
  </si>
  <si>
    <t>cityofames.org</t>
  </si>
  <si>
    <t>yolabs.io</t>
  </si>
  <si>
    <t>natahaus.ru</t>
  </si>
  <si>
    <t>ncaabasketballhub.com</t>
  </si>
  <si>
    <t>cloud2fast.com</t>
  </si>
  <si>
    <t>manar.live</t>
  </si>
  <si>
    <t>forestcomputers.com</t>
  </si>
  <si>
    <t>mustangfuel.com</t>
  </si>
  <si>
    <t>filestash.app</t>
  </si>
  <si>
    <t>3isk-video2.gq</t>
  </si>
  <si>
    <t>pinup-bet214.ml</t>
  </si>
  <si>
    <t>igrovie-avtomati-na-dengi.cf</t>
  </si>
  <si>
    <t>directcommerce.com</t>
  </si>
  <si>
    <t>dernet.travel</t>
  </si>
  <si>
    <t>kepware.com</t>
  </si>
  <si>
    <t>hyogonet.com</t>
  </si>
  <si>
    <t>getziptastic.com</t>
  </si>
  <si>
    <t>braintrust.at</t>
  </si>
  <si>
    <t>gaten.info</t>
  </si>
  <si>
    <t>123pro1.com</t>
  </si>
  <si>
    <t>encyro.com</t>
  </si>
  <si>
    <t>sunnyhotel.ru</t>
  </si>
  <si>
    <t>bioandina.org.ar</t>
  </si>
  <si>
    <t>yiwugou.com</t>
  </si>
  <si>
    <t>inkhabar.com</t>
  </si>
  <si>
    <t>webcat-solutions.com</t>
  </si>
  <si>
    <t>equalrights.org</t>
  </si>
  <si>
    <t>foodloversmarket.co.za</t>
  </si>
  <si>
    <t>test-moonactive.net</t>
  </si>
  <si>
    <t>sprinterrepairnearme.com</t>
  </si>
  <si>
    <t>bennet.com</t>
  </si>
  <si>
    <t>vivareal.com</t>
  </si>
  <si>
    <t>javamedia.net.id</t>
  </si>
  <si>
    <t>winandoffice.com</t>
  </si>
  <si>
    <t>janio.asia</t>
  </si>
  <si>
    <t>teamlead.ru</t>
  </si>
  <si>
    <t>ajobthing.com</t>
  </si>
  <si>
    <t>dmifinance.in</t>
  </si>
  <si>
    <t>rutracker-torrent.fun</t>
  </si>
  <si>
    <t>sgr.nl</t>
  </si>
  <si>
    <t>nic.dds</t>
  </si>
  <si>
    <t>snmc.com</t>
  </si>
  <si>
    <t>entnet9.com</t>
  </si>
  <si>
    <t>blackbeautybombshells.com</t>
  </si>
  <si>
    <t>abc-usa.org</t>
  </si>
  <si>
    <t>karendoll.com</t>
  </si>
  <si>
    <t>szjlf-win.com</t>
  </si>
  <si>
    <t>erfworld.com</t>
  </si>
  <si>
    <t>icebarrel.com</t>
  </si>
  <si>
    <t>nursingcas.org</t>
  </si>
  <si>
    <t>najemwroclaw.com</t>
  </si>
  <si>
    <t>maafii.com</t>
  </si>
  <si>
    <t>ahs.org</t>
  </si>
  <si>
    <t>vulkanvegas.space</t>
  </si>
  <si>
    <t>forex-review.ru</t>
  </si>
  <si>
    <t>royalautomobileclub.co.uk</t>
  </si>
  <si>
    <t>ssylka-omg.com</t>
  </si>
  <si>
    <t>milffinder.com</t>
  </si>
  <si>
    <t>entroot.biz</t>
  </si>
  <si>
    <t>othercdn.com</t>
  </si>
  <si>
    <t>paultripp.com</t>
  </si>
  <si>
    <t>kliqz.com</t>
  </si>
  <si>
    <t>tokenmarket.club</t>
  </si>
  <si>
    <t>sogn.dk</t>
  </si>
  <si>
    <t>hardlyfind.com</t>
  </si>
  <si>
    <t>papermethodist.com</t>
  </si>
  <si>
    <t>bedrocklearning.org</t>
  </si>
  <si>
    <t>elpedison.gr</t>
  </si>
  <si>
    <t>opencollab.dev</t>
  </si>
  <si>
    <t>amp-gadgets.com</t>
  </si>
  <si>
    <t>sagame168th.com</t>
  </si>
  <si>
    <t>ismash.com</t>
  </si>
  <si>
    <t>cronacaqui.it</t>
  </si>
  <si>
    <t>gabfirethemes.com</t>
  </si>
  <si>
    <t>lkessler.com.br</t>
  </si>
  <si>
    <t>lazalka.ru</t>
  </si>
  <si>
    <t>videos-xxx-gratuit.com</t>
  </si>
  <si>
    <t>happymod.io</t>
  </si>
  <si>
    <t>indah-education.nl</t>
  </si>
  <si>
    <t>seobacklinks152.ga</t>
  </si>
  <si>
    <t>gardatrentino.it</t>
  </si>
  <si>
    <t>weareyard.com</t>
  </si>
  <si>
    <t>nepgroup.com</t>
  </si>
  <si>
    <t>notevibes.com</t>
  </si>
  <si>
    <t>pennantchase.com</t>
  </si>
  <si>
    <t>hydoll.com</t>
  </si>
  <si>
    <t>teachers-teachers.com</t>
  </si>
  <si>
    <t>assist.be</t>
  </si>
  <si>
    <t>eehelp.com</t>
  </si>
  <si>
    <t>tradeallcrypto.company</t>
  </si>
  <si>
    <t>pusherworker.com</t>
  </si>
  <si>
    <t>branditechture.agency</t>
  </si>
  <si>
    <t>royal-ts.com</t>
  </si>
  <si>
    <t>proteopedia.org</t>
  </si>
  <si>
    <t>interforums.ru</t>
  </si>
  <si>
    <t>6lordfilm-0.xyz</t>
  </si>
  <si>
    <t>cross-winds.in</t>
  </si>
  <si>
    <t>mihcm.com</t>
  </si>
  <si>
    <t>mbt.com</t>
  </si>
  <si>
    <t>essayontime.com</t>
  </si>
  <si>
    <t>inesnet.ru</t>
  </si>
  <si>
    <t>firstmidwest.com</t>
  </si>
  <si>
    <t>dagger.dev</t>
  </si>
  <si>
    <t>airportanimalhospitalri.com</t>
  </si>
  <si>
    <t>europeanbiogas.eu</t>
  </si>
  <si>
    <t>tadalafil.site</t>
  </si>
  <si>
    <t>xtrojan.pro</t>
  </si>
  <si>
    <t>mxgmxg-com.com</t>
  </si>
  <si>
    <t>simplesignal.com</t>
  </si>
  <si>
    <t>caovietnet.com</t>
  </si>
  <si>
    <t>mangatoday.fun</t>
  </si>
  <si>
    <t>ait-themes.com</t>
  </si>
  <si>
    <t>dnevnik.ba</t>
  </si>
  <si>
    <t>mpm.edu.my</t>
  </si>
  <si>
    <t>workforcewv.org</t>
  </si>
  <si>
    <t>thedesignsmith.com</t>
  </si>
  <si>
    <t>sla.gov.sg</t>
  </si>
  <si>
    <t>hodlers.beer</t>
  </si>
  <si>
    <t>privatehost.nl</t>
  </si>
  <si>
    <t>rieckpil.de</t>
  </si>
  <si>
    <t>sunucuparkdc.com</t>
  </si>
  <si>
    <t>themdu.com</t>
  </si>
  <si>
    <t>1ys.cc</t>
  </si>
  <si>
    <t>harvesttraffic.com</t>
  </si>
  <si>
    <t>singlehopeli.com</t>
  </si>
  <si>
    <t>super-julie.fr</t>
  </si>
  <si>
    <t>master-glav.ru</t>
  </si>
  <si>
    <t>futuredial.com</t>
  </si>
  <si>
    <t>lnews.jp</t>
  </si>
  <si>
    <t>newnation.news</t>
  </si>
  <si>
    <t>academiadefarmaciaregiondemurcia.com</t>
  </si>
  <si>
    <t>babynamescube.com</t>
  </si>
  <si>
    <t>shopforyourcause.com</t>
  </si>
  <si>
    <t>chelsealivestream.com</t>
  </si>
  <si>
    <t>also.de</t>
  </si>
  <si>
    <t>mj.org.cn</t>
  </si>
  <si>
    <t>webs4all.net</t>
  </si>
  <si>
    <t>cracksprofi.com</t>
  </si>
  <si>
    <t>iv3zab7tqmb.com</t>
  </si>
  <si>
    <t>fattal.co.il</t>
  </si>
  <si>
    <t>adnserver.com</t>
  </si>
  <si>
    <t>seghers.co.kr</t>
  </si>
  <si>
    <t>witspot.org</t>
  </si>
  <si>
    <t>bocahnakal.me</t>
  </si>
  <si>
    <t>forex-up.com</t>
  </si>
  <si>
    <t>hostwithlinux.net</t>
  </si>
  <si>
    <t>adv-cake.ru</t>
  </si>
  <si>
    <t>easybooking.uz</t>
  </si>
  <si>
    <t>torrentinvites.org</t>
  </si>
  <si>
    <t>orm.es</t>
  </si>
  <si>
    <t>daytona.co.jp</t>
  </si>
  <si>
    <t>92oiy4yps51xmst.com</t>
  </si>
  <si>
    <t>voolna.ru</t>
  </si>
  <si>
    <t>ti-media.net</t>
  </si>
  <si>
    <t>groundreport.in</t>
  </si>
  <si>
    <t>skifmusic.ru</t>
  </si>
  <si>
    <t>heyweatherapp.com</t>
  </si>
  <si>
    <t>justfree.com</t>
  </si>
  <si>
    <t>ultravpn.digital</t>
  </si>
  <si>
    <t>casaideas.cl</t>
  </si>
  <si>
    <t>madeindesign.co.uk</t>
  </si>
  <si>
    <t>rampfest-hudson.com</t>
  </si>
  <si>
    <t>premiumwp.com</t>
  </si>
  <si>
    <t>danlan.ml</t>
  </si>
  <si>
    <t>kncminer.com</t>
  </si>
  <si>
    <t>chameleonhosting.co.uk</t>
  </si>
  <si>
    <t>dx-team.org</t>
  </si>
  <si>
    <t>fagerlind.com</t>
  </si>
  <si>
    <t>brw.com.ua</t>
  </si>
  <si>
    <t>jknet.com.br</t>
  </si>
  <si>
    <t>stereo.net.au</t>
  </si>
  <si>
    <t>bluebell-railway.com</t>
  </si>
  <si>
    <t>bluesq.com</t>
  </si>
  <si>
    <t>china-fce.com</t>
  </si>
  <si>
    <t>xxx-haus.net</t>
  </si>
  <si>
    <t>kasinobonus.ml</t>
  </si>
  <si>
    <t>centrideia.ru</t>
  </si>
  <si>
    <t>valos.com.au</t>
  </si>
  <si>
    <t>transcom.uk</t>
  </si>
  <si>
    <t>skirsch.com</t>
  </si>
  <si>
    <t>infonova.si</t>
  </si>
  <si>
    <t>fasadazpomyslem.pl</t>
  </si>
  <si>
    <t>vulcan-kasinoonline.com</t>
  </si>
  <si>
    <t>gggepatitoff.ru</t>
  </si>
  <si>
    <t>bonnovel.com</t>
  </si>
  <si>
    <t>filmizlehub.co</t>
  </si>
  <si>
    <t>testory.de</t>
  </si>
  <si>
    <t>sahernews.com</t>
  </si>
  <si>
    <t>icourses.edu.cn</t>
  </si>
  <si>
    <t>garrisonkeillor.com</t>
  </si>
  <si>
    <t>charterpipeline.com</t>
  </si>
  <si>
    <t>sexmodelboard.one</t>
  </si>
  <si>
    <t>royalcyber.com</t>
  </si>
  <si>
    <t>prostobuild.ru</t>
  </si>
  <si>
    <t>tlx.pl</t>
  </si>
  <si>
    <t>fsplayer.xyz</t>
  </si>
  <si>
    <t>arlingtonma.gov</t>
  </si>
  <si>
    <t>theedgemalaysia.com</t>
  </si>
  <si>
    <t>vilo.vn</t>
  </si>
  <si>
    <t>kodiko.gr</t>
  </si>
  <si>
    <t>lisp.org</t>
  </si>
  <si>
    <t>yogitimes.com</t>
  </si>
  <si>
    <t>addsticky.com</t>
  </si>
  <si>
    <t>pegasusshop.de</t>
  </si>
  <si>
    <t>xubei.com</t>
  </si>
  <si>
    <t>didapinche.com</t>
  </si>
  <si>
    <t>wisebusinessplans.com</t>
  </si>
  <si>
    <t>cnfic.com.cn</t>
  </si>
  <si>
    <t>deparis.club</t>
  </si>
  <si>
    <t>kinonews.club</t>
  </si>
  <si>
    <t>wellfound.com</t>
  </si>
  <si>
    <t>glavnaya-knopka-interneta.ru</t>
  </si>
  <si>
    <t>danads.com</t>
  </si>
  <si>
    <t>ataturkairport.com</t>
  </si>
  <si>
    <t>cnhb.org</t>
  </si>
  <si>
    <t>winecountryontario.ca</t>
  </si>
  <si>
    <t>ecigarettereviewed.com</t>
  </si>
  <si>
    <t>islamicbook.ws</t>
  </si>
  <si>
    <t>cloccidental.com</t>
  </si>
  <si>
    <t>tecdee.com</t>
  </si>
  <si>
    <t>workzone.no</t>
  </si>
  <si>
    <t>mxrb.cn</t>
  </si>
  <si>
    <t>annexbusinessmedia.com</t>
  </si>
  <si>
    <t>hvfree.net</t>
  </si>
  <si>
    <t>tightpoker.com</t>
  </si>
  <si>
    <t>botoxnearme.uk</t>
  </si>
  <si>
    <t>songpagal.com</t>
  </si>
  <si>
    <t>kavitakosh.org</t>
  </si>
  <si>
    <t>iook.life</t>
  </si>
  <si>
    <t>distecnoweb.com.co</t>
  </si>
  <si>
    <t>in-sidegame.com</t>
  </si>
  <si>
    <t>cloud-te-collinson.com</t>
  </si>
  <si>
    <t>glasgow.ac.uk</t>
  </si>
  <si>
    <t>joomlaforum.ru</t>
  </si>
  <si>
    <t>knepublishing.com</t>
  </si>
  <si>
    <t>boriskink.com</t>
  </si>
  <si>
    <t>waterrower.com</t>
  </si>
  <si>
    <t>dols.it</t>
  </si>
  <si>
    <t>vtelecom.pl</t>
  </si>
  <si>
    <t>gckschools.com</t>
  </si>
  <si>
    <t>cenit.com</t>
  </si>
  <si>
    <t>fleischmannsyeast.com</t>
  </si>
  <si>
    <t>xn--ygba1c.wtf</t>
  </si>
  <si>
    <t>turbonetbandalarga.com.br</t>
  </si>
  <si>
    <t>hacksouth.co.za</t>
  </si>
  <si>
    <t>letsgouni.com</t>
  </si>
  <si>
    <t>resalib.fr</t>
  </si>
  <si>
    <t>testsieger-konto.de</t>
  </si>
  <si>
    <t>united-kiosk.de</t>
  </si>
  <si>
    <t>realtimegaming.com</t>
  </si>
  <si>
    <t>invatehnika.ru</t>
  </si>
  <si>
    <t>aceserver.net</t>
  </si>
  <si>
    <t>9cinfo.com</t>
  </si>
  <si>
    <t>jav777.work</t>
  </si>
  <si>
    <t>finn.ai</t>
  </si>
  <si>
    <t>soushujia.com</t>
  </si>
  <si>
    <t>e-marchespublics.com</t>
  </si>
  <si>
    <t>ittogepiom.com</t>
  </si>
  <si>
    <t>siig.com</t>
  </si>
  <si>
    <t>23qb.org</t>
  </si>
  <si>
    <t>blackindependenceday.com</t>
  </si>
  <si>
    <t>sch1329.ru</t>
  </si>
  <si>
    <t>rdsor.ro</t>
  </si>
  <si>
    <t>nanjingkangwei.com</t>
  </si>
  <si>
    <t>kyivcity-film.site</t>
  </si>
  <si>
    <t>yculblog.com</t>
  </si>
  <si>
    <t>hotmiamistyles.com</t>
  </si>
  <si>
    <t>findinform.com</t>
  </si>
  <si>
    <t>hireline.io</t>
  </si>
  <si>
    <t>kolibrios.org</t>
  </si>
  <si>
    <t>malesurvivor.org</t>
  </si>
  <si>
    <t>housesittersamerica.com</t>
  </si>
  <si>
    <t>edvl.ch</t>
  </si>
  <si>
    <t>wap4dollar.com</t>
  </si>
  <si>
    <t>flyvsdrive.com</t>
  </si>
  <si>
    <t>blogspost.com</t>
  </si>
  <si>
    <t>seriesly.nu</t>
  </si>
  <si>
    <t>lasergrbl.com</t>
  </si>
  <si>
    <t>amishgazeboscalifornia.com</t>
  </si>
  <si>
    <t>arkofsweden.com</t>
  </si>
  <si>
    <t>ryokikogyo.co.jp</t>
  </si>
  <si>
    <t>mavilabs.com</t>
  </si>
  <si>
    <t>coinscatalog.net</t>
  </si>
  <si>
    <t>relocation.co.jp</t>
  </si>
  <si>
    <t>olmusic.xyz</t>
  </si>
  <si>
    <t>repli360.com</t>
  </si>
  <si>
    <t>koptalk.com</t>
  </si>
  <si>
    <t>serianka.ru</t>
  </si>
  <si>
    <t>icpc.global</t>
  </si>
  <si>
    <t>thirdy.io</t>
  </si>
  <si>
    <t>sawtbeirut.com</t>
  </si>
  <si>
    <t>aldigitasal.com</t>
  </si>
  <si>
    <t>365i.co.uk</t>
  </si>
  <si>
    <t>moneyguideireland.com</t>
  </si>
  <si>
    <t>scottchasserot.com</t>
  </si>
  <si>
    <t>wellsense.org</t>
  </si>
  <si>
    <t>lucee.org</t>
  </si>
  <si>
    <t>astrouw.edu.pl</t>
  </si>
  <si>
    <t>reachdata.live</t>
  </si>
  <si>
    <t>roostify.com</t>
  </si>
  <si>
    <t>castlerock.it</t>
  </si>
  <si>
    <t>nvsadmissionclassnine.in</t>
  </si>
  <si>
    <t>aqkkoalfpz.com</t>
  </si>
  <si>
    <t>mixfaucet.com</t>
  </si>
  <si>
    <t>fotographix.com</t>
  </si>
  <si>
    <t>bravom.ru</t>
  </si>
  <si>
    <t>beachheadstudio.com</t>
  </si>
  <si>
    <t>snoopy.com</t>
  </si>
  <si>
    <t>viewacr.com</t>
  </si>
  <si>
    <t>nogu.studio</t>
  </si>
  <si>
    <t>dcbureautique.fr</t>
  </si>
  <si>
    <t>mylemarks.com</t>
  </si>
  <si>
    <t>slamtec.com</t>
  </si>
  <si>
    <t>cafleurebon.com</t>
  </si>
  <si>
    <t>nadavi.ru</t>
  </si>
  <si>
    <t>zaczytaj.pl</t>
  </si>
  <si>
    <t>cmhcsys.com</t>
  </si>
  <si>
    <t>premiumcdn.net</t>
  </si>
  <si>
    <t>calhau.ma.gov.br</t>
  </si>
  <si>
    <t>petertodd.net</t>
  </si>
  <si>
    <t>ehhi.com</t>
  </si>
  <si>
    <t>eleken.co</t>
  </si>
  <si>
    <t>cloudfactory.com</t>
  </si>
  <si>
    <t>cmw.net</t>
  </si>
  <si>
    <t>boutique-box-internet.fr</t>
  </si>
  <si>
    <t>theepicentre.com</t>
  </si>
  <si>
    <t>fuckmyindiangf.com</t>
  </si>
  <si>
    <t>quilliamfoundation.org</t>
  </si>
  <si>
    <t>wbnusystem.net</t>
  </si>
  <si>
    <t>spruethmagers.com</t>
  </si>
  <si>
    <t>plasticbag.org</t>
  </si>
  <si>
    <t>promodata.ru</t>
  </si>
  <si>
    <t>soudal.com</t>
  </si>
  <si>
    <t>webuyblack.com</t>
  </si>
  <si>
    <t>gamebeartech.com</t>
  </si>
  <si>
    <t>ronixtools.com</t>
  </si>
  <si>
    <t>ads-kuwait.net</t>
  </si>
  <si>
    <t>mineduc.gob.gt</t>
  </si>
  <si>
    <t>aefobfboabobfaoua.net</t>
  </si>
  <si>
    <t>digiday.jp</t>
  </si>
  <si>
    <t>govtjobforu.com</t>
  </si>
  <si>
    <t>heyfocus.com</t>
  </si>
  <si>
    <t>ns-lyra.com</t>
  </si>
  <si>
    <t>icewood.org</t>
  </si>
  <si>
    <t>rubhoz.ru</t>
  </si>
  <si>
    <t>sitesakamoto.com</t>
  </si>
  <si>
    <t>giki.edu.pk</t>
  </si>
  <si>
    <t>study-z.net</t>
  </si>
  <si>
    <t>foreclosureindia.com</t>
  </si>
  <si>
    <t>brazencareerist.com</t>
  </si>
  <si>
    <t>happycakestoyou.com</t>
  </si>
  <si>
    <t>kutami.de</t>
  </si>
  <si>
    <t>verdad-espanola.es</t>
  </si>
  <si>
    <t>integra-group.it</t>
  </si>
  <si>
    <t>webgarden.es</t>
  </si>
  <si>
    <t>dropshipzone.com.au</t>
  </si>
  <si>
    <t>mymjj.com.cn</t>
  </si>
  <si>
    <t>rostobr.ru</t>
  </si>
  <si>
    <t>ameppa.org</t>
  </si>
  <si>
    <t>climateinvestmentfunds.org</t>
  </si>
  <si>
    <t>tigerair.com</t>
  </si>
  <si>
    <t>taiwan-healthcare.org</t>
  </si>
  <si>
    <t>raisengine.com</t>
  </si>
  <si>
    <t>growwithjo.app</t>
  </si>
  <si>
    <t>booksread.com.ua</t>
  </si>
  <si>
    <t>pangolin.com</t>
  </si>
  <si>
    <t>frpfile.com</t>
  </si>
  <si>
    <t>emincote.com</t>
  </si>
  <si>
    <t>xizang-zhiye.org</t>
  </si>
  <si>
    <t>38.co.kr</t>
  </si>
  <si>
    <t>bukmekerskajakontorazerkalo.com</t>
  </si>
  <si>
    <t>zeeuwsemaffia.nl</t>
  </si>
  <si>
    <t>aparattov-net.ga</t>
  </si>
  <si>
    <t>loomisusa.com</t>
  </si>
  <si>
    <t>baofengtech.com</t>
  </si>
  <si>
    <t>mrdarkweb.link</t>
  </si>
  <si>
    <t>methylpred.shop</t>
  </si>
  <si>
    <t>nic.citadel</t>
  </si>
  <si>
    <t>seoworlds.cf</t>
  </si>
  <si>
    <t>podclips.com</t>
  </si>
  <si>
    <t>lnc.nc</t>
  </si>
  <si>
    <t>familiamanassero.com.ar</t>
  </si>
  <si>
    <t>cheapmlbjerseys.net</t>
  </si>
  <si>
    <t>espreso.rs</t>
  </si>
  <si>
    <t>sp5der.shop</t>
  </si>
  <si>
    <t>forestry.io</t>
  </si>
  <si>
    <t>arkadaslik.com.tr</t>
  </si>
  <si>
    <t>go5s.biz</t>
  </si>
  <si>
    <t>micbb.jp</t>
  </si>
  <si>
    <t>myrepublic.com.au</t>
  </si>
  <si>
    <t>mcl.nl</t>
  </si>
  <si>
    <t>ktk.ru</t>
  </si>
  <si>
    <t>ombudsmanbiz.ru</t>
  </si>
  <si>
    <t>eakalra.ru</t>
  </si>
  <si>
    <t>s3.com.co</t>
  </si>
  <si>
    <t>ncadp.org</t>
  </si>
  <si>
    <t>diaridelsestudiants.com</t>
  </si>
  <si>
    <t>diluvio.cl</t>
  </si>
  <si>
    <t>eqc.com.ar</t>
  </si>
  <si>
    <t>kinto-jp.com</t>
  </si>
  <si>
    <t>nujij.nl</t>
  </si>
  <si>
    <t>shambhalasun.com</t>
  </si>
  <si>
    <t>dougscripts.com</t>
  </si>
  <si>
    <t>profitoptics.com</t>
  </si>
  <si>
    <t>rox-money.ru</t>
  </si>
  <si>
    <t>moverse.com</t>
  </si>
  <si>
    <t>mobilepixels.us</t>
  </si>
  <si>
    <t>interstates.com</t>
  </si>
  <si>
    <t>americainternet.net.br</t>
  </si>
  <si>
    <t>tradingstandards.gov.uk</t>
  </si>
  <si>
    <t>planet-herbal.com</t>
  </si>
  <si>
    <t>lordfilmz.site</t>
  </si>
  <si>
    <t>saltedxiv.com</t>
  </si>
  <si>
    <t>ptcbits.com</t>
  </si>
  <si>
    <t>citeworld.com</t>
  </si>
  <si>
    <t>modernis.com</t>
  </si>
  <si>
    <t>wordup.com.tw</t>
  </si>
  <si>
    <t>autoaudi.ru</t>
  </si>
  <si>
    <t>xiaoditech.com</t>
  </si>
  <si>
    <t>cosplayshopper.com</t>
  </si>
  <si>
    <t>celebrityhow.com</t>
  </si>
  <si>
    <t>testingbigaccountcooldomainname.info</t>
  </si>
  <si>
    <t>gasts.de</t>
  </si>
  <si>
    <t>obelus.website</t>
  </si>
  <si>
    <t>coodir.com</t>
  </si>
  <si>
    <t>fotavn.com</t>
  </si>
  <si>
    <t>rackglobal.com</t>
  </si>
  <si>
    <t>waifutcgs.com</t>
  </si>
  <si>
    <t>capelinks.com</t>
  </si>
  <si>
    <t>easykeys.com</t>
  </si>
  <si>
    <t>netstories.org</t>
  </si>
  <si>
    <t>ventanaresearch.com</t>
  </si>
  <si>
    <t>halloweenforum.com</t>
  </si>
  <si>
    <t>gnezdo.news</t>
  </si>
  <si>
    <t>chow.com.br</t>
  </si>
  <si>
    <t>forcebrands.com</t>
  </si>
  <si>
    <t>hoseheads.com</t>
  </si>
  <si>
    <t>ellafitzgerald.com</t>
  </si>
  <si>
    <t>barcobenin.org</t>
  </si>
  <si>
    <t>orionrisk.com</t>
  </si>
  <si>
    <t>grras.com</t>
  </si>
  <si>
    <t>mednutrition.gr</t>
  </si>
  <si>
    <t>avdeevka.city</t>
  </si>
  <si>
    <t>edagricole.it</t>
  </si>
  <si>
    <t>trtltravel.com</t>
  </si>
  <si>
    <t>dotsave.app</t>
  </si>
  <si>
    <t>roomnet.com</t>
  </si>
  <si>
    <t>logicalsol.net</t>
  </si>
  <si>
    <t>mcdsnet.com</t>
  </si>
  <si>
    <t>phoneaflower.com.au</t>
  </si>
  <si>
    <t>usaassistanceguide.com</t>
  </si>
  <si>
    <t>arteries.hu</t>
  </si>
  <si>
    <t>homecaptains.com</t>
  </si>
  <si>
    <t>thechampionnewspaper.com</t>
  </si>
  <si>
    <t>onlinemarbet.win</t>
  </si>
  <si>
    <t>aglyrica.store</t>
  </si>
  <si>
    <t>kropus.com</t>
  </si>
  <si>
    <t>rigel.com</t>
  </si>
  <si>
    <t>episcopalhome.org</t>
  </si>
  <si>
    <t>kansascity.edu</t>
  </si>
  <si>
    <t>vipcarrier.com</t>
  </si>
  <si>
    <t>sunwa.co.jp</t>
  </si>
  <si>
    <t>eassist.me</t>
  </si>
  <si>
    <t>ihoabsop.xyz</t>
  </si>
  <si>
    <t>kaytee.com</t>
  </si>
  <si>
    <t>doxycyclina.com</t>
  </si>
  <si>
    <t>imajbetgiris.xyz</t>
  </si>
  <si>
    <t>straznet.se</t>
  </si>
  <si>
    <t>the360mag.com</t>
  </si>
  <si>
    <t>filmoragosource.com</t>
  </si>
  <si>
    <t>pioneers.io</t>
  </si>
  <si>
    <t>dpteruel.es</t>
  </si>
  <si>
    <t>yoshiwall.com</t>
  </si>
  <si>
    <t>euractiv.ro</t>
  </si>
  <si>
    <t>logick.co.nz</t>
  </si>
  <si>
    <t>indiachildnames.com</t>
  </si>
  <si>
    <t>bruinwalk.com</t>
  </si>
  <si>
    <t>testbytes.net</t>
  </si>
  <si>
    <t>b1bank.com</t>
  </si>
  <si>
    <t>metabolist.org</t>
  </si>
  <si>
    <t>andadapay.com</t>
  </si>
  <si>
    <t>weizhangwang.com</t>
  </si>
  <si>
    <t>budgetair.co.uk</t>
  </si>
  <si>
    <t>dendroboard.com</t>
  </si>
  <si>
    <t>web-track.dk</t>
  </si>
  <si>
    <t>sgnldrp.live</t>
  </si>
  <si>
    <t>blackberrymobile.com</t>
  </si>
  <si>
    <t>jvnet.or.jp</t>
  </si>
  <si>
    <t>guildofguardians.com</t>
  </si>
  <si>
    <t>ipotekabank.uz</t>
  </si>
  <si>
    <t>ks95.com</t>
  </si>
  <si>
    <t>gjghvga7ffgb.xyz</t>
  </si>
  <si>
    <t>epilot.io</t>
  </si>
  <si>
    <t>buildclub.com</t>
  </si>
  <si>
    <t>mybust.cc</t>
  </si>
  <si>
    <t>kukulaland.com</t>
  </si>
  <si>
    <t>doublejackpot.org</t>
  </si>
  <si>
    <t>nventive.be</t>
  </si>
  <si>
    <t>movementresearch.org</t>
  </si>
  <si>
    <t>enklawanetwork.pl</t>
  </si>
  <si>
    <t>9breakingnews.com</t>
  </si>
  <si>
    <t>thefresh.cloud</t>
  </si>
  <si>
    <t>zeanmoviehd.com</t>
  </si>
  <si>
    <t>ktaiwork.jp</t>
  </si>
  <si>
    <t>truyenmoii.net</t>
  </si>
  <si>
    <t>goldenukraine.com</t>
  </si>
  <si>
    <t>seanethost.ir</t>
  </si>
  <si>
    <t>spirittelecom.com</t>
  </si>
  <si>
    <t>tuankhoi.com</t>
  </si>
  <si>
    <t>iobm.edu.pk</t>
  </si>
  <si>
    <t>latipetangis.id</t>
  </si>
  <si>
    <t>wego.co.in</t>
  </si>
  <si>
    <t>lrs.com</t>
  </si>
  <si>
    <t>scandinaviantraveler.com</t>
  </si>
  <si>
    <t>cooins.mobi</t>
  </si>
  <si>
    <t>rawganique.com</t>
  </si>
  <si>
    <t>nmag.gov</t>
  </si>
  <si>
    <t>league17.ru</t>
  </si>
  <si>
    <t>sagarinfotech.com</t>
  </si>
  <si>
    <t>accesstoebusiness.com</t>
  </si>
  <si>
    <t>greekinline.gr</t>
  </si>
  <si>
    <t>checksinthemail.com</t>
  </si>
  <si>
    <t>wisd.us</t>
  </si>
  <si>
    <t>viditor.net</t>
  </si>
  <si>
    <t>alfabank.st</t>
  </si>
  <si>
    <t>essilor.fr</t>
  </si>
  <si>
    <t>topshelfwineandspirits.com</t>
  </si>
  <si>
    <t>swlabs.net</t>
  </si>
  <si>
    <t>neostrata.com</t>
  </si>
  <si>
    <t>clicksgenie.com</t>
  </si>
  <si>
    <t>exxactcorp.com</t>
  </si>
  <si>
    <t>teksupport.net.au</t>
  </si>
  <si>
    <t>xorrtos.com</t>
  </si>
  <si>
    <t>dfexports.com</t>
  </si>
  <si>
    <t>virtoweb.com</t>
  </si>
  <si>
    <t>journeywoman.com</t>
  </si>
  <si>
    <t>stat.vin</t>
  </si>
  <si>
    <t>asurehcm.com</t>
  </si>
  <si>
    <t>pateh.com</t>
  </si>
  <si>
    <t>woorifcapital.com</t>
  </si>
  <si>
    <t>kellerlogistics.com</t>
  </si>
  <si>
    <t>motoscout24.ch</t>
  </si>
  <si>
    <t>completeflight.com</t>
  </si>
  <si>
    <t>elasticnoggin.com</t>
  </si>
  <si>
    <t>grain.ru</t>
  </si>
  <si>
    <t>168slotxo.info</t>
  </si>
  <si>
    <t>masterwiki.net</t>
  </si>
  <si>
    <t>ohiofilmcollaborative.com</t>
  </si>
  <si>
    <t>serverpanel.net</t>
  </si>
  <si>
    <t>sci-toys.com</t>
  </si>
  <si>
    <t>massasoit.edu</t>
  </si>
  <si>
    <t>jebiga.com</t>
  </si>
  <si>
    <t>y0.com</t>
  </si>
  <si>
    <t>manmanapp.com</t>
  </si>
  <si>
    <t>55yisheng.com</t>
  </si>
  <si>
    <t>kieler-woche.de</t>
  </si>
  <si>
    <t>locallabs.com</t>
  </si>
  <si>
    <t>sipcoffeehouse.com</t>
  </si>
  <si>
    <t>redecostanet.com.br</t>
  </si>
  <si>
    <t>ibill.com</t>
  </si>
  <si>
    <t>wearetravelgirls.com</t>
  </si>
  <si>
    <t>vivepays.com</t>
  </si>
  <si>
    <t>hosting4power.net</t>
  </si>
  <si>
    <t>latitude38.com</t>
  </si>
  <si>
    <t>trk-egestas.com</t>
  </si>
  <si>
    <t>stickers.wiki</t>
  </si>
  <si>
    <t>123apparatuur.nl</t>
  </si>
  <si>
    <t>vtcmag.com</t>
  </si>
  <si>
    <t>pixelshakers.com</t>
  </si>
  <si>
    <t>tver-vip.ru</t>
  </si>
  <si>
    <t>akilar.top</t>
  </si>
  <si>
    <t>perfumeemporium.com</t>
  </si>
  <si>
    <t>guidehub.wiki</t>
  </si>
  <si>
    <t>rainbowsandals.com</t>
  </si>
  <si>
    <t>idn.id</t>
  </si>
  <si>
    <t>opendarknetmarket.shop</t>
  </si>
  <si>
    <t>godissertationhelp.co.uk</t>
  </si>
  <si>
    <t>puzzles.ca</t>
  </si>
  <si>
    <t>cocoweb.com</t>
  </si>
  <si>
    <t>ardshinbank.am</t>
  </si>
  <si>
    <t>kanyeuniversecity.com</t>
  </si>
  <si>
    <t>marriot.com</t>
  </si>
  <si>
    <t>ivirzivirneararsanvar.com</t>
  </si>
  <si>
    <t>inihost.dk</t>
  </si>
  <si>
    <t>conroe-hisells.com</t>
  </si>
  <si>
    <t>photographyconcentrate.com</t>
  </si>
  <si>
    <t>dkkaraoke.co.jp</t>
  </si>
  <si>
    <t>fanalehtraf.com</t>
  </si>
  <si>
    <t>marcomnet.cz</t>
  </si>
  <si>
    <t>cdnmix.net</t>
  </si>
  <si>
    <t>boltsmag.org</t>
  </si>
  <si>
    <t>prednisopin.com</t>
  </si>
  <si>
    <t>thefappening.one</t>
  </si>
  <si>
    <t>disgaea.jp</t>
  </si>
  <si>
    <t>expresskcs.co.uk</t>
  </si>
  <si>
    <t>tyres2c.com</t>
  </si>
  <si>
    <t>rg-mechanics.online</t>
  </si>
  <si>
    <t>kalpa-vriksa.ru</t>
  </si>
  <si>
    <t>canal45tv.com</t>
  </si>
  <si>
    <t>gaonconnection.com</t>
  </si>
  <si>
    <t>nsjet.com</t>
  </si>
  <si>
    <t>kivi.ua</t>
  </si>
  <si>
    <t>jut-su.cc</t>
  </si>
  <si>
    <t>fireofanatolia-tour.com</t>
  </si>
  <si>
    <t>writtenwordmedia.com</t>
  </si>
  <si>
    <t>wangzheav.cc</t>
  </si>
  <si>
    <t>geegram.net</t>
  </si>
  <si>
    <t>openband.net</t>
  </si>
  <si>
    <t>idi.org.pe</t>
  </si>
  <si>
    <t>listingme.biz</t>
  </si>
  <si>
    <t>xxvideos.me</t>
  </si>
  <si>
    <t>thelab.gr</t>
  </si>
  <si>
    <t>acc.co.id</t>
  </si>
  <si>
    <t>traeumtgerade.de</t>
  </si>
  <si>
    <t>alstatic.net</t>
  </si>
  <si>
    <t>teachchemistry.org</t>
  </si>
  <si>
    <t>stendustri.com.tr</t>
  </si>
  <si>
    <t>technocity.ru</t>
  </si>
  <si>
    <t>cyberschroeder.com</t>
  </si>
  <si>
    <t>aalrr.com</t>
  </si>
  <si>
    <t>patentati.it</t>
  </si>
  <si>
    <t>md-1xbet.com</t>
  </si>
  <si>
    <t>lifestyleblog.it</t>
  </si>
  <si>
    <t>neuroptimal.com</t>
  </si>
  <si>
    <t>betasus.xyz</t>
  </si>
  <si>
    <t>mfilecloud.com</t>
  </si>
  <si>
    <t>searchbeat.com</t>
  </si>
  <si>
    <t>unkom.net</t>
  </si>
  <si>
    <t>darknetlive.com</t>
  </si>
  <si>
    <t>uso-kogalym.ru</t>
  </si>
  <si>
    <t>igrovie-avtomati-na-dengi.ga</t>
  </si>
  <si>
    <t>phongthuyso.vn</t>
  </si>
  <si>
    <t>shoei-europe.com</t>
  </si>
  <si>
    <t>piarnet.com</t>
  </si>
  <si>
    <t>logincidadao.rs.gov.br</t>
  </si>
  <si>
    <t>bbmy.ru</t>
  </si>
  <si>
    <t>alexunit.ru</t>
  </si>
  <si>
    <t>kocaelikoz.com</t>
  </si>
  <si>
    <t>brightlinkip.com</t>
  </si>
  <si>
    <t>ka9550.cn</t>
  </si>
  <si>
    <t>grindosaur.com</t>
  </si>
  <si>
    <t>k-einbruch.de</t>
  </si>
  <si>
    <t>gillware.com</t>
  </si>
  <si>
    <t>urbndental.com</t>
  </si>
  <si>
    <t>visual-planning.com</t>
  </si>
  <si>
    <t>costashost.com</t>
  </si>
  <si>
    <t>livemek.com</t>
  </si>
  <si>
    <t>xcelenergycenter.com</t>
  </si>
  <si>
    <t>egfntd.kz</t>
  </si>
  <si>
    <t>netserv.com.br</t>
  </si>
  <si>
    <t>ski.com.au</t>
  </si>
  <si>
    <t>rn-smng.ru</t>
  </si>
  <si>
    <t>danhgiaxe.com</t>
  </si>
  <si>
    <t>ck101.com</t>
  </si>
  <si>
    <t>eurofirms.com</t>
  </si>
  <si>
    <t>blogueisso.com</t>
  </si>
  <si>
    <t>everykidoutdoors.gov</t>
  </si>
  <si>
    <t>cooltra.com</t>
  </si>
  <si>
    <t>hullcitytigers.com</t>
  </si>
  <si>
    <t>cskamoskva.ru</t>
  </si>
  <si>
    <t>foxatlanta.com</t>
  </si>
  <si>
    <t>gcxsall.com</t>
  </si>
  <si>
    <t>indoreindira.com</t>
  </si>
  <si>
    <t>lemoncraft.ru</t>
  </si>
  <si>
    <t>vafo.dk</t>
  </si>
  <si>
    <t>igrovye-avtomati-na-dengi.ml</t>
  </si>
  <si>
    <t>cristcdl.com</t>
  </si>
  <si>
    <t>kerrygroup.com</t>
  </si>
  <si>
    <t>kinogo7.us</t>
  </si>
  <si>
    <t>elinx.com.tw</t>
  </si>
  <si>
    <t>dreamlandbabyco.com</t>
  </si>
  <si>
    <t>bonga-cams.net</t>
  </si>
  <si>
    <t>acrelec.com</t>
  </si>
  <si>
    <t>aiowireless.net</t>
  </si>
  <si>
    <t>officecms.com</t>
  </si>
  <si>
    <t>indianachamber.com</t>
  </si>
  <si>
    <t>mydeepnetmarket.com</t>
  </si>
  <si>
    <t>univ-danubius.ro</t>
  </si>
  <si>
    <t>mydarkwebmarketslinks.com</t>
  </si>
  <si>
    <t>ast-innovation.ru</t>
  </si>
  <si>
    <t>multihosts.com</t>
  </si>
  <si>
    <t>goethe-film.site</t>
  </si>
  <si>
    <t>ricettedalmondo.it</t>
  </si>
  <si>
    <t>hundeo.com</t>
  </si>
  <si>
    <t>wolfcrow.com</t>
  </si>
  <si>
    <t>ronedmondson.com</t>
  </si>
  <si>
    <t>sunnexproducts.com</t>
  </si>
  <si>
    <t>akademiaprzedsiebiorcy.com</t>
  </si>
  <si>
    <t>funagain.com</t>
  </si>
  <si>
    <t>ecstasycoffee.com</t>
  </si>
  <si>
    <t>rezku.com</t>
  </si>
  <si>
    <t>knec.ac.ke</t>
  </si>
  <si>
    <t>oyuncu.shop</t>
  </si>
  <si>
    <t>youxiake.com</t>
  </si>
  <si>
    <t>kada.ru</t>
  </si>
  <si>
    <t>ores.su</t>
  </si>
  <si>
    <t>mereorthodoxy.com</t>
  </si>
  <si>
    <t>kwsdk.io</t>
  </si>
  <si>
    <t>wikiox.com</t>
  </si>
  <si>
    <t>dlanauczyciela.pl</t>
  </si>
  <si>
    <t>secondstreet.com</t>
  </si>
  <si>
    <t>raffa.ru</t>
  </si>
  <si>
    <t>gimmeporn.xyz</t>
  </si>
  <si>
    <t>barmyarmy.com</t>
  </si>
  <si>
    <t>crimsoku.com</t>
  </si>
  <si>
    <t>uzhnu.edu.ua</t>
  </si>
  <si>
    <t>kipucrm.com</t>
  </si>
  <si>
    <t>gaofen1.com</t>
  </si>
  <si>
    <t>downya.com</t>
  </si>
  <si>
    <t>amritapuri.org</t>
  </si>
  <si>
    <t>desorbslouvres.space</t>
  </si>
  <si>
    <t>fayamatt.com</t>
  </si>
  <si>
    <t>notes4sintez.ru</t>
  </si>
  <si>
    <t>treasuretrooper.com</t>
  </si>
  <si>
    <t>hi33magnatov.site</t>
  </si>
  <si>
    <t>akweb.de</t>
  </si>
  <si>
    <t>hentaiputa.com</t>
  </si>
  <si>
    <t>ulfandresen-tcc.com</t>
  </si>
  <si>
    <t>hcsparta.cz</t>
  </si>
  <si>
    <t>nytw.org</t>
  </si>
  <si>
    <t>jpgtechnosoftpvt.com</t>
  </si>
  <si>
    <t>medkonnet.com</t>
  </si>
  <si>
    <t>digitalfire.com</t>
  </si>
  <si>
    <t>picpostporn.com</t>
  </si>
  <si>
    <t>spadeandco.com</t>
  </si>
  <si>
    <t>111supjavcom.xyz</t>
  </si>
  <si>
    <t>teslachargershop.com</t>
  </si>
  <si>
    <t>formisimo.com</t>
  </si>
  <si>
    <t>slot-v.site</t>
  </si>
  <si>
    <t>ka-base.no</t>
  </si>
  <si>
    <t>denbighshirefreepress.co.uk</t>
  </si>
  <si>
    <t>adaptivemedia.hu</t>
  </si>
  <si>
    <t>q-tec-dyn.de</t>
  </si>
  <si>
    <t>ggporn.net</t>
  </si>
  <si>
    <t>serii.co</t>
  </si>
  <si>
    <t>certsite.net</t>
  </si>
  <si>
    <t>16-casino-x.top</t>
  </si>
  <si>
    <t>228917899302.com</t>
  </si>
  <si>
    <t>merakey.org</t>
  </si>
  <si>
    <t>tetracycline.guru</t>
  </si>
  <si>
    <t>benbellabooks.com</t>
  </si>
  <si>
    <t>vegas-plus-casino.org</t>
  </si>
  <si>
    <t>marathonbestbuk.win</t>
  </si>
  <si>
    <t>seneschalonline.net</t>
  </si>
  <si>
    <t>ryazpressa.ru</t>
  </si>
  <si>
    <t>revolutionrace.com</t>
  </si>
  <si>
    <t>hoodrichuk.com</t>
  </si>
  <si>
    <t>maisonvalentina.net</t>
  </si>
  <si>
    <t>barona.fi</t>
  </si>
  <si>
    <t>desku.io</t>
  </si>
  <si>
    <t>visitdenmark.dk</t>
  </si>
  <si>
    <t>antworksmoney.com</t>
  </si>
  <si>
    <t>engagevr.io</t>
  </si>
  <si>
    <t>metahub.space</t>
  </si>
  <si>
    <t>dedicados.com.mx</t>
  </si>
  <si>
    <t>copychar.cc</t>
  </si>
  <si>
    <t>floristics.org.ua</t>
  </si>
  <si>
    <t>comebackalive.com</t>
  </si>
  <si>
    <t>madrobot.ml</t>
  </si>
  <si>
    <t>vikingsteelstructures.com</t>
  </si>
  <si>
    <t>riliving.com</t>
  </si>
  <si>
    <t>egbc.ca</t>
  </si>
  <si>
    <t>deloitte.es</t>
  </si>
  <si>
    <t>1der.ru</t>
  </si>
  <si>
    <t>atakoyescorts.com</t>
  </si>
  <si>
    <t>hitescrow.com</t>
  </si>
  <si>
    <t>goldtraders.or.th</t>
  </si>
  <si>
    <t>wingo11.com</t>
  </si>
  <si>
    <t>gofoodieonline.com</t>
  </si>
  <si>
    <t>qzdlzm.com</t>
  </si>
  <si>
    <t>icsv26.org</t>
  </si>
  <si>
    <t>file-extension.org</t>
  </si>
  <si>
    <t>2coal.com</t>
  </si>
  <si>
    <t>dalnix.net</t>
  </si>
  <si>
    <t>myhealthpaysrewards.com</t>
  </si>
  <si>
    <t>tauschbu.de</t>
  </si>
  <si>
    <t>alternatives.ca</t>
  </si>
  <si>
    <t>nabdev.com.au</t>
  </si>
  <si>
    <t>foroswebgratis.com</t>
  </si>
  <si>
    <t>genie9.com</t>
  </si>
  <si>
    <t>occe.coop</t>
  </si>
  <si>
    <t>topmebel.shop</t>
  </si>
  <si>
    <t>pinterest.com.uy</t>
  </si>
  <si>
    <t>azcuba.cu</t>
  </si>
  <si>
    <t>imsnsit.org</t>
  </si>
  <si>
    <t>tefdsf.com</t>
  </si>
  <si>
    <t>deutsche-domainbank.de</t>
  </si>
  <si>
    <t>metasearch1.com</t>
  </si>
  <si>
    <t>my-bt.ru</t>
  </si>
  <si>
    <t>mozhan.com</t>
  </si>
  <si>
    <t>hyaena.co.uk</t>
  </si>
  <si>
    <t>rayca-app.ir</t>
  </si>
  <si>
    <t>axioma.lv</t>
  </si>
  <si>
    <t>irsural.ru</t>
  </si>
  <si>
    <t>tmcontent.com</t>
  </si>
  <si>
    <t>tinkerine.com</t>
  </si>
  <si>
    <t>fura.org</t>
  </si>
  <si>
    <t>city.matsuyama.ehime.jp</t>
  </si>
  <si>
    <t>kalmbachhobbystore.com</t>
  </si>
  <si>
    <t>ercare24.com</t>
  </si>
  <si>
    <t>imilab.com</t>
  </si>
  <si>
    <t>ddnb.ws</t>
  </si>
  <si>
    <t>shein.top</t>
  </si>
  <si>
    <t>loews.com</t>
  </si>
  <si>
    <t>newbreedsoftware.com</t>
  </si>
  <si>
    <t>mynonpublic.com</t>
  </si>
  <si>
    <t>back-ups.me</t>
  </si>
  <si>
    <t>agr-ev.de</t>
  </si>
  <si>
    <t>oxcco.com</t>
  </si>
  <si>
    <t>ifpan.edu.pl</t>
  </si>
  <si>
    <t>kumamoto-kmm.ed.jp</t>
  </si>
  <si>
    <t>deutschlernerblog.de</t>
  </si>
  <si>
    <t>3rbaway.com</t>
  </si>
  <si>
    <t>tender-win.ru</t>
  </si>
  <si>
    <t>paperpaper.online</t>
  </si>
  <si>
    <t>paperpaper.live</t>
  </si>
  <si>
    <t>entitlenow.com</t>
  </si>
  <si>
    <t>hostlab.com</t>
  </si>
  <si>
    <t>seniormarketsales.com</t>
  </si>
  <si>
    <t>realto.ru</t>
  </si>
  <si>
    <t>mbu.ac.th</t>
  </si>
  <si>
    <t>psikolog.org.tr</t>
  </si>
  <si>
    <t>newsuniverse.net</t>
  </si>
  <si>
    <t>sdi.fi</t>
  </si>
  <si>
    <t>dnsobed.com</t>
  </si>
  <si>
    <t>asiway.org</t>
  </si>
  <si>
    <t>aparatov-net.ml</t>
  </si>
  <si>
    <t>qm811.xyz</t>
  </si>
  <si>
    <t>groundcontrol.com</t>
  </si>
  <si>
    <t>paperpaperpaper.site</t>
  </si>
  <si>
    <t>hanginghyena.com</t>
  </si>
  <si>
    <t>nellaoil.com</t>
  </si>
  <si>
    <t>camrojud.com</t>
  </si>
  <si>
    <t>jhstelecom.com.br</t>
  </si>
  <si>
    <t>watchtvchh.xyz</t>
  </si>
  <si>
    <t>siemens.fr</t>
  </si>
  <si>
    <t>sipso.com.cn</t>
  </si>
  <si>
    <t>shipsgo.com</t>
  </si>
  <si>
    <t>edws.tk</t>
  </si>
  <si>
    <t>schuwa.hosting</t>
  </si>
  <si>
    <t>claralionelfoundation.org</t>
  </si>
  <si>
    <t>thecreativejoys.com</t>
  </si>
  <si>
    <t>bnpparibasfortis.com</t>
  </si>
  <si>
    <t>mainlesson.com</t>
  </si>
  <si>
    <t>freie-radios.net</t>
  </si>
  <si>
    <t>canatura.com</t>
  </si>
  <si>
    <t>bmw.com.tw</t>
  </si>
  <si>
    <t>alinco.co.jp</t>
  </si>
  <si>
    <t>y-ns.com</t>
  </si>
  <si>
    <t>bobcasino.review</t>
  </si>
  <si>
    <t>dgosvc.com</t>
  </si>
  <si>
    <t>larecetteparfaite.net</t>
  </si>
  <si>
    <t>offtherecord.com</t>
  </si>
  <si>
    <t>best-seo-domains.com</t>
  </si>
  <si>
    <t>insidethevatican.com</t>
  </si>
  <si>
    <t>crypto-trading.info</t>
  </si>
  <si>
    <t>sagicorgroup.com</t>
  </si>
  <si>
    <t>matrikonopc.com</t>
  </si>
  <si>
    <t>kuaijianji.com</t>
  </si>
  <si>
    <t>html.co.jp</t>
  </si>
  <si>
    <t>teamhood.com</t>
  </si>
  <si>
    <t>quicklogic.com</t>
  </si>
  <si>
    <t>goughlui.com</t>
  </si>
  <si>
    <t>mjt.org</t>
  </si>
  <si>
    <t>edcor.com</t>
  </si>
  <si>
    <t>convertbinary.com</t>
  </si>
  <si>
    <t>mybiblioteka.su</t>
  </si>
  <si>
    <t>egoi.site</t>
  </si>
  <si>
    <t>lindenhomes.co.uk</t>
  </si>
  <si>
    <t>ntuc.org.sg</t>
  </si>
  <si>
    <t>ferrariglobalnetwork.com</t>
  </si>
  <si>
    <t>forumkinopoisk.ru</t>
  </si>
  <si>
    <t>madhurarts.com</t>
  </si>
  <si>
    <t>thehomegunsmith.com</t>
  </si>
  <si>
    <t>leonkz.com</t>
  </si>
  <si>
    <t>gainapp.com</t>
  </si>
  <si>
    <t>fullmeasure.news</t>
  </si>
  <si>
    <t>worldradio.ch</t>
  </si>
  <si>
    <t>zhuangku.com</t>
  </si>
  <si>
    <t>tengmed.com</t>
  </si>
  <si>
    <t>asiatrucker.com</t>
  </si>
  <si>
    <t>scheidt-bachmann.de</t>
  </si>
  <si>
    <t>everythingfonts.com</t>
  </si>
  <si>
    <t>renraku.in</t>
  </si>
  <si>
    <t>conservativeinsider.org</t>
  </si>
  <si>
    <t>praemium.com</t>
  </si>
  <si>
    <t>teen-girl.net</t>
  </si>
  <si>
    <t>nsgroups.it</t>
  </si>
  <si>
    <t>007milf.com</t>
  </si>
  <si>
    <t>boswealthmanagement.com.my</t>
  </si>
  <si>
    <t>proboy-online.ru</t>
  </si>
  <si>
    <t>rushim.ru</t>
  </si>
  <si>
    <t>foreside.com</t>
  </si>
  <si>
    <t>streamtelecom.ru</t>
  </si>
  <si>
    <t>britishcanoeing.org.uk</t>
  </si>
  <si>
    <t>digiguide.tv</t>
  </si>
  <si>
    <t>heandsheeatclean.com</t>
  </si>
  <si>
    <t>southernhomeexpress.com</t>
  </si>
  <si>
    <t>strkin.site</t>
  </si>
  <si>
    <t>pycom.io</t>
  </si>
  <si>
    <t>immuta.com</t>
  </si>
  <si>
    <t>seobacklinks152.gq</t>
  </si>
  <si>
    <t>eicon.com</t>
  </si>
  <si>
    <t>kptargetclinic.org</t>
  </si>
  <si>
    <t>evansvillegov.org</t>
  </si>
  <si>
    <t>team.net</t>
  </si>
  <si>
    <t>s4c.cymru</t>
  </si>
  <si>
    <t>thefoldlondon.com</t>
  </si>
  <si>
    <t>apexitemstore.com</t>
  </si>
  <si>
    <t>rainbow-reads.com</t>
  </si>
  <si>
    <t>merca.net.co</t>
  </si>
  <si>
    <t>distributionintl.com</t>
  </si>
  <si>
    <t>thelawnforum.com</t>
  </si>
  <si>
    <t>megalinkinternet.com.br</t>
  </si>
  <si>
    <t>shinko.co.jp</t>
  </si>
  <si>
    <t>edwardjonescreditcard.com</t>
  </si>
  <si>
    <t>freshman.tech</t>
  </si>
  <si>
    <t>teleport.video</t>
  </si>
  <si>
    <t>virtualpremise.com</t>
  </si>
  <si>
    <t>upn.mx</t>
  </si>
  <si>
    <t>media-tel.ru</t>
  </si>
  <si>
    <t>ifwhenhow.org</t>
  </si>
  <si>
    <t>meilidongnanya.com</t>
  </si>
  <si>
    <t>grand-capital.ru</t>
  </si>
  <si>
    <t>cambarddevelopment.com</t>
  </si>
  <si>
    <t>whatsappstatus30.com</t>
  </si>
  <si>
    <t>l2fees.info</t>
  </si>
  <si>
    <t>minfin.be</t>
  </si>
  <si>
    <t>filmostreaming.net</t>
  </si>
  <si>
    <t>bankadati.it</t>
  </si>
  <si>
    <t>happinesslab.fm</t>
  </si>
  <si>
    <t>bengalitollywood.com</t>
  </si>
  <si>
    <t>guiadosquadrinhos.com</t>
  </si>
  <si>
    <t>firsattrade.com</t>
  </si>
  <si>
    <t>esalia.com</t>
  </si>
  <si>
    <t>worldcon.org</t>
  </si>
  <si>
    <t>twitter.de</t>
  </si>
  <si>
    <t>liveat8.lk</t>
  </si>
  <si>
    <t>shoop-parfum.com</t>
  </si>
  <si>
    <t>oventrop.com</t>
  </si>
  <si>
    <t>hydroxychloroquinext.com</t>
  </si>
  <si>
    <t>timemarket.dk</t>
  </si>
  <si>
    <t>toupty.com</t>
  </si>
  <si>
    <t>mobilehealth.club</t>
  </si>
  <si>
    <t>rmc.es</t>
  </si>
  <si>
    <t>literaturcafe.de</t>
  </si>
  <si>
    <t>freevoyeurxxx.net</t>
  </si>
  <si>
    <t>tfes.org</t>
  </si>
  <si>
    <t>bigsasisa.org</t>
  </si>
  <si>
    <t>bneinoah.ru</t>
  </si>
  <si>
    <t>bluearrow.co.uk</t>
  </si>
  <si>
    <t>epaka.pl</t>
  </si>
  <si>
    <t>centenaryuniversity.edu</t>
  </si>
  <si>
    <t>qnshu.com</t>
  </si>
  <si>
    <t>wally.com</t>
  </si>
  <si>
    <t>calo.run</t>
  </si>
  <si>
    <t>phala.network</t>
  </si>
  <si>
    <t>fsi-language-courses.org</t>
  </si>
  <si>
    <t>sulimas.com</t>
  </si>
  <si>
    <t>sexnet1.com</t>
  </si>
  <si>
    <t>colorgamejsc.com</t>
  </si>
  <si>
    <t>pythonmac.org</t>
  </si>
  <si>
    <t>uniguest.com</t>
  </si>
  <si>
    <t>bkmar.win</t>
  </si>
  <si>
    <t>portlandlibrary.com</t>
  </si>
  <si>
    <t>screamer.wiki</t>
  </si>
  <si>
    <t>dmtag.jp</t>
  </si>
  <si>
    <t>acousticalsolutions.com</t>
  </si>
  <si>
    <t>okazaki-kanko.jp</t>
  </si>
  <si>
    <t>penngineering.io</t>
  </si>
  <si>
    <t>eomuc.de</t>
  </si>
  <si>
    <t>ganyoutong.cn</t>
  </si>
  <si>
    <t>bonusbitcoin.co</t>
  </si>
  <si>
    <t>ayndex.ru</t>
  </si>
  <si>
    <t>europejazz.net</t>
  </si>
  <si>
    <t>energysistem.com</t>
  </si>
  <si>
    <t>worktango.com</t>
  </si>
  <si>
    <t>sbert.net</t>
  </si>
  <si>
    <t>cicp.edu.cn</t>
  </si>
  <si>
    <t>acufinder.com</t>
  </si>
  <si>
    <t>duia.eu</t>
  </si>
  <si>
    <t>therugseller.co.uk</t>
  </si>
  <si>
    <t>112meldingen.nl</t>
  </si>
  <si>
    <t>westerncarolinaweddings.com</t>
  </si>
  <si>
    <t>julian.farm</t>
  </si>
  <si>
    <t>spinform.ru</t>
  </si>
  <si>
    <t>hodinovyvnuk.cz</t>
  </si>
  <si>
    <t>pagingfunmums.com</t>
  </si>
  <si>
    <t>northrhytm.com</t>
  </si>
  <si>
    <t>bizinfoportal.co.uk</t>
  </si>
  <si>
    <t>bustypassion.com</t>
  </si>
  <si>
    <t>hillenbrand.com</t>
  </si>
  <si>
    <t>fcingolstadt.de</t>
  </si>
  <si>
    <t>mmlaccess.com</t>
  </si>
  <si>
    <t>asun.edu</t>
  </si>
  <si>
    <t>interactiontec.ltd</t>
  </si>
  <si>
    <t>thrillingtravel.in</t>
  </si>
  <si>
    <t>winesandvines.com</t>
  </si>
  <si>
    <t>ai-land.co.jp</t>
  </si>
  <si>
    <t>upolujebooka.pl</t>
  </si>
  <si>
    <t>metacade.co</t>
  </si>
  <si>
    <t>awardspace.net</t>
  </si>
  <si>
    <t>alinablog.top</t>
  </si>
  <si>
    <t>criquetshirts.com</t>
  </si>
  <si>
    <t>welnet.nl</t>
  </si>
  <si>
    <t>telmy.com</t>
  </si>
  <si>
    <t>stim.se</t>
  </si>
  <si>
    <t>bikeland.org</t>
  </si>
  <si>
    <t>actiondesk.com</t>
  </si>
  <si>
    <t>creatigon.com</t>
  </si>
  <si>
    <t>max4vets.com</t>
  </si>
  <si>
    <t>willieholdman.com</t>
  </si>
  <si>
    <t>statestreetwineryredlands.com</t>
  </si>
  <si>
    <t>elektrickeauticka.sk</t>
  </si>
  <si>
    <t>osteroman.com</t>
  </si>
  <si>
    <t>holi.com.sg</t>
  </si>
  <si>
    <t>sootthaengball.com</t>
  </si>
  <si>
    <t>sublimationaustralia.com.au</t>
  </si>
  <si>
    <t>zzcdn.me</t>
  </si>
  <si>
    <t>lodging.support</t>
  </si>
  <si>
    <t>goads.ly</t>
  </si>
  <si>
    <t>feldenkrais.com</t>
  </si>
  <si>
    <t>starvegas.it</t>
  </si>
  <si>
    <t>wikanda.es</t>
  </si>
  <si>
    <t>domai.com</t>
  </si>
  <si>
    <t>smartservices.us</t>
  </si>
  <si>
    <t>ns4.ma.gov.br</t>
  </si>
  <si>
    <t>diggitmagazine.com</t>
  </si>
  <si>
    <t>free-sms-receive.com</t>
  </si>
  <si>
    <t>vmos.io</t>
  </si>
  <si>
    <t>mobotel.ir</t>
  </si>
  <si>
    <t>asics.co.kr</t>
  </si>
  <si>
    <t>walloniebelgiquetourisme.be</t>
  </si>
  <si>
    <t>uic.com</t>
  </si>
  <si>
    <t>sbobet88.gold</t>
  </si>
  <si>
    <t>wisecleaner.com.cn</t>
  </si>
  <si>
    <t>marc-newson.com</t>
  </si>
  <si>
    <t>ropkip.ru</t>
  </si>
  <si>
    <t>ekonsilio.io</t>
  </si>
  <si>
    <t>benefitalign.com</t>
  </si>
  <si>
    <t>peachybbies.com</t>
  </si>
  <si>
    <t>ostannipodii.com</t>
  </si>
  <si>
    <t>fiatklubpolska.pl</t>
  </si>
  <si>
    <t>telegramfxcopier.io</t>
  </si>
  <si>
    <t>uratex.com.ph</t>
  </si>
  <si>
    <t>mylandsgame.info</t>
  </si>
  <si>
    <t>fashionsizzle.com</t>
  </si>
  <si>
    <t>coloradocommunitymedia.com</t>
  </si>
  <si>
    <t>austinkayak.com</t>
  </si>
  <si>
    <t>cora.ro</t>
  </si>
  <si>
    <t>psbank.com.ph</t>
  </si>
  <si>
    <t>xprt.com</t>
  </si>
  <si>
    <t>sogamosoindustrialyminero.gov.co</t>
  </si>
  <si>
    <t>sumberlink.xyz</t>
  </si>
  <si>
    <t>robloxchet.ru</t>
  </si>
  <si>
    <t>singlekey-id.com</t>
  </si>
  <si>
    <t>benzo.org.uk</t>
  </si>
  <si>
    <t>takewalks.com</t>
  </si>
  <si>
    <t>doweb.pro</t>
  </si>
  <si>
    <t>15fifa.ru</t>
  </si>
  <si>
    <t>bizzbuzz.news</t>
  </si>
  <si>
    <t>shopnewbella.com</t>
  </si>
  <si>
    <t>abbotsfordtoday.ca</t>
  </si>
  <si>
    <t>suntory.jp</t>
  </si>
  <si>
    <t>top-androider.ru</t>
  </si>
  <si>
    <t>kitaec.ua</t>
  </si>
  <si>
    <t>supadu.io</t>
  </si>
  <si>
    <t>rus-criminal.ru</t>
  </si>
  <si>
    <t>requesthandlers.com</t>
  </si>
  <si>
    <t>juvare.net</t>
  </si>
  <si>
    <t>elpcsg.com</t>
  </si>
  <si>
    <t>bnspro.gr</t>
  </si>
  <si>
    <t>fpesolutions-mother.com</t>
  </si>
  <si>
    <t>nikeairvapormaxflyknit3.us</t>
  </si>
  <si>
    <t>enrichelife.com</t>
  </si>
  <si>
    <t>dumpsarena.com</t>
  </si>
  <si>
    <t>cippsites.com</t>
  </si>
  <si>
    <t>freshdev.ru</t>
  </si>
  <si>
    <t>adstanio.pl</t>
  </si>
  <si>
    <t>evanstonnow.com</t>
  </si>
  <si>
    <t>evolunetcorp.com.br</t>
  </si>
  <si>
    <t>tabfilm.sbs</t>
  </si>
  <si>
    <t>kultur-bad-vilbel.de</t>
  </si>
  <si>
    <t>eksmo-film.site</t>
  </si>
  <si>
    <t>angelshairmultiservices.com</t>
  </si>
  <si>
    <t>magaero.com</t>
  </si>
  <si>
    <t>bushkim.net</t>
  </si>
  <si>
    <t>3d-grenzenlos.de</t>
  </si>
  <si>
    <t>capacitaciontotalcdmx.com</t>
  </si>
  <si>
    <t>pressize.com</t>
  </si>
  <si>
    <t>as62185.net</t>
  </si>
  <si>
    <t>wgtkgt.xyz</t>
  </si>
  <si>
    <t>plugin.com.br</t>
  </si>
  <si>
    <t>lisonal.com</t>
  </si>
  <si>
    <t>odrportal.hu</t>
  </si>
  <si>
    <t>natcam.com</t>
  </si>
  <si>
    <t>jennycasino.com</t>
  </si>
  <si>
    <t>loadedxclusive.com.ng</t>
  </si>
  <si>
    <t>tongwei.com</t>
  </si>
  <si>
    <t>stoneeagle.com</t>
  </si>
  <si>
    <t>casabrutus.com</t>
  </si>
  <si>
    <t>tennis-gambling.com</t>
  </si>
  <si>
    <t>joikasinoo.com</t>
  </si>
  <si>
    <t>vulcan-vip.click</t>
  </si>
  <si>
    <t>mostbet-mirrors23.com</t>
  </si>
  <si>
    <t>womenofcolourdating.com</t>
  </si>
  <si>
    <t>acp.at</t>
  </si>
  <si>
    <t>allianzworldwidecare.com</t>
  </si>
  <si>
    <t>smmxz.com</t>
  </si>
  <si>
    <t>eworldship.com</t>
  </si>
  <si>
    <t>advanceplatinum.com</t>
  </si>
  <si>
    <t>teksresourcesystem.net</t>
  </si>
  <si>
    <t>pornoxxxworld.com</t>
  </si>
  <si>
    <t>onlinesports.com</t>
  </si>
  <si>
    <t>xuongtuonggo.vn</t>
  </si>
  <si>
    <t>unitree.com</t>
  </si>
  <si>
    <t>matsu.edu.tw</t>
  </si>
  <si>
    <t>univ-provence.fr</t>
  </si>
  <si>
    <t>demicomp.ch</t>
  </si>
  <si>
    <t>synevo.ua</t>
  </si>
  <si>
    <t>nameserver21.com</t>
  </si>
  <si>
    <t>bg.com.ua</t>
  </si>
  <si>
    <t>watonlight.com</t>
  </si>
  <si>
    <t>ccxp.com.br</t>
  </si>
  <si>
    <t>secretmag-film.site</t>
  </si>
  <si>
    <t>skokielibrary.info</t>
  </si>
  <si>
    <t>voelkl-it.de</t>
  </si>
  <si>
    <t>serial-2023.com</t>
  </si>
  <si>
    <t>cod10.xyz</t>
  </si>
  <si>
    <t>legenden-von-andor.de</t>
  </si>
  <si>
    <t>taklope.com</t>
  </si>
  <si>
    <t>standardbredcanada.ca</t>
  </si>
  <si>
    <t>cosmodrome.finance</t>
  </si>
  <si>
    <t>worldwide-ad-network.biz</t>
  </si>
  <si>
    <t>login.ps</t>
  </si>
  <si>
    <t>betwinner.life</t>
  </si>
  <si>
    <t>515188.xyz</t>
  </si>
  <si>
    <t>old-miller.com</t>
  </si>
  <si>
    <t>aspirehealthcare.net</t>
  </si>
  <si>
    <t>porntubevideo.pro</t>
  </si>
  <si>
    <t>theweddingoutlet.com</t>
  </si>
  <si>
    <t>ruchiskitchen.com</t>
  </si>
  <si>
    <t>magazin01.ru</t>
  </si>
  <si>
    <t>clknrtrg.pro</t>
  </si>
  <si>
    <t>kitchenkonfidence.com</t>
  </si>
  <si>
    <t>chinaasc.org</t>
  </si>
  <si>
    <t>front-porch-ideas-and-more.com</t>
  </si>
  <si>
    <t>bestcollegesonline.com</t>
  </si>
  <si>
    <t>ticnet.se</t>
  </si>
  <si>
    <t>hellonext.co</t>
  </si>
  <si>
    <t>digexwebdesign.com</t>
  </si>
  <si>
    <t>treknews.net</t>
  </si>
  <si>
    <t>videosnudes.com</t>
  </si>
  <si>
    <t>nozominetworks.io</t>
  </si>
  <si>
    <t>amish365.com</t>
  </si>
  <si>
    <t>kuahuopen.top</t>
  </si>
  <si>
    <t>forsage.io</t>
  </si>
  <si>
    <t>edbstcls.com</t>
  </si>
  <si>
    <t>marginalia.nu</t>
  </si>
  <si>
    <t>staybridge.com</t>
  </si>
  <si>
    <t>netsarangupdate.com</t>
  </si>
  <si>
    <t>leaderinme.org</t>
  </si>
  <si>
    <t>retrocrush.com</t>
  </si>
  <si>
    <t>allblackgals.com</t>
  </si>
  <si>
    <t>uaf.ua</t>
  </si>
  <si>
    <t>vhallops.com</t>
  </si>
  <si>
    <t>parasitesnomore.com</t>
  </si>
  <si>
    <t>aax6.cn</t>
  </si>
  <si>
    <t>contractology.com</t>
  </si>
  <si>
    <t>clientewswd.com.br</t>
  </si>
  <si>
    <t>quesabesde.com</t>
  </si>
  <si>
    <t>bellmare.co.jp</t>
  </si>
  <si>
    <t>wordhurdle.co</t>
  </si>
  <si>
    <t>cde.com</t>
  </si>
  <si>
    <t>vivaskinclinics.com</t>
  </si>
  <si>
    <t>itmoves.net</t>
  </si>
  <si>
    <t>beechwoodprimary.org.uk</t>
  </si>
  <si>
    <t>otakaraya.jp</t>
  </si>
  <si>
    <t>make-money.one</t>
  </si>
  <si>
    <t>pibmanagua.org</t>
  </si>
  <si>
    <t>everettsd.org</t>
  </si>
  <si>
    <t>journalofhospitalmedicine.com</t>
  </si>
  <si>
    <t>ukr-today.com</t>
  </si>
  <si>
    <t>awknet.hu</t>
  </si>
  <si>
    <t>abya.tech</t>
  </si>
  <si>
    <t>skywatertechnology.com</t>
  </si>
  <si>
    <t>sellercount.com</t>
  </si>
  <si>
    <t>fluidigm.com</t>
  </si>
  <si>
    <t>lasretamasapart.com.ar</t>
  </si>
  <si>
    <t>dvc.gov.in</t>
  </si>
  <si>
    <t>peoplefinderfree.com</t>
  </si>
  <si>
    <t>stadium.fi</t>
  </si>
  <si>
    <t>sitenable.org</t>
  </si>
  <si>
    <t>ccemails.net</t>
  </si>
  <si>
    <t>brideandbreakfast.ph</t>
  </si>
  <si>
    <t>freegamia.com</t>
  </si>
  <si>
    <t>vcht.center</t>
  </si>
  <si>
    <t>tri-doc.com</t>
  </si>
  <si>
    <t>hirakatapark.co.jp</t>
  </si>
  <si>
    <t>liderbciserviciosfinancieros.cl</t>
  </si>
  <si>
    <t>ocma.art</t>
  </si>
  <si>
    <t>banjercito.com.mx</t>
  </si>
  <si>
    <t>maconhousing.com</t>
  </si>
  <si>
    <t>igrovyeaftomatynadengi.ga</t>
  </si>
  <si>
    <t>friedhelm-loh-group.com</t>
  </si>
  <si>
    <t>sssbet.site</t>
  </si>
  <si>
    <t>arnoldrenderer.com</t>
  </si>
  <si>
    <t>augustacrime.com</t>
  </si>
  <si>
    <t>959308.com</t>
  </si>
  <si>
    <t>ph66.com</t>
  </si>
  <si>
    <t>elliance.com</t>
  </si>
  <si>
    <t>mozzart.ba</t>
  </si>
  <si>
    <t>gpi.com</t>
  </si>
  <si>
    <t>civic.com.cn</t>
  </si>
  <si>
    <t>cpaptalk.com</t>
  </si>
  <si>
    <t>cvrx.com</t>
  </si>
  <si>
    <t>heritagepark.ca</t>
  </si>
  <si>
    <t>mimco.com.au</t>
  </si>
  <si>
    <t>shortcutfoo.com</t>
  </si>
  <si>
    <t>inwiptv.com</t>
  </si>
  <si>
    <t>belltechlogix.com</t>
  </si>
  <si>
    <t>hillstax.org</t>
  </si>
  <si>
    <t>victor-mochere.com</t>
  </si>
  <si>
    <t>seen.de</t>
  </si>
  <si>
    <t>reclinerland.com</t>
  </si>
  <si>
    <t>xawlop.com</t>
  </si>
  <si>
    <t>senexhosting.net</t>
  </si>
  <si>
    <t>petitionbuzz.com</t>
  </si>
  <si>
    <t>srscomputingcloud.com</t>
  </si>
  <si>
    <t>mouser.it</t>
  </si>
  <si>
    <t>tvchirkey.ru</t>
  </si>
  <si>
    <t>utro.ua</t>
  </si>
  <si>
    <t>sagaftraplans.org</t>
  </si>
  <si>
    <t>flowsense.net</t>
  </si>
  <si>
    <t>mbetgames.win</t>
  </si>
  <si>
    <t>abzar-yaragh.com</t>
  </si>
  <si>
    <t>pearsonvuetrick.com</t>
  </si>
  <si>
    <t>nextslash.com</t>
  </si>
  <si>
    <t>intermexonline.net</t>
  </si>
  <si>
    <t>roche.ch</t>
  </si>
  <si>
    <t>familiaysalud.es</t>
  </si>
  <si>
    <t>phs.com</t>
  </si>
  <si>
    <t>challenges.org</t>
  </si>
  <si>
    <t>osrsportal.com</t>
  </si>
  <si>
    <t>acuant.net</t>
  </si>
  <si>
    <t>wifewantstoplay.com</t>
  </si>
  <si>
    <t>fineart.sk</t>
  </si>
  <si>
    <t>bozemanscience.com</t>
  </si>
  <si>
    <t>almaqalah.com</t>
  </si>
  <si>
    <t>kangdalawyers.com</t>
  </si>
  <si>
    <t>navegahosting.com</t>
  </si>
  <si>
    <t>kobeshoes.us</t>
  </si>
  <si>
    <t>tylbynatwest.com</t>
  </si>
  <si>
    <t>topwin-movie-maker.com</t>
  </si>
  <si>
    <t>tvs4jesus.org</t>
  </si>
  <si>
    <t>stormberg.com</t>
  </si>
  <si>
    <t>viagrabrand.quest</t>
  </si>
  <si>
    <t>hqporno.net</t>
  </si>
  <si>
    <t>fessa.com.ar</t>
  </si>
  <si>
    <t>cnbnews.com</t>
  </si>
  <si>
    <t>cialisvja.com</t>
  </si>
  <si>
    <t>vigier.ch</t>
  </si>
  <si>
    <t>connaxishosting.nl</t>
  </si>
  <si>
    <t>zavodila-kvest.com</t>
  </si>
  <si>
    <t>neanderthal.de</t>
  </si>
  <si>
    <t>etan.org</t>
  </si>
  <si>
    <t>anotherdotcom.com</t>
  </si>
  <si>
    <t>quotesanalysis.com</t>
  </si>
  <si>
    <t>aparat.cam</t>
  </si>
  <si>
    <t>manisabilgisayar.com</t>
  </si>
  <si>
    <t>abfamashhad.net</t>
  </si>
  <si>
    <t>gedangan-rembang.desa.id</t>
  </si>
  <si>
    <t>senco.com</t>
  </si>
  <si>
    <t>uzhosting.com</t>
  </si>
  <si>
    <t>ipi9.com</t>
  </si>
  <si>
    <t>realitatea.md</t>
  </si>
  <si>
    <t>buttercloth.com</t>
  </si>
  <si>
    <t>xviewsinterfu.xyz</t>
  </si>
  <si>
    <t>sitewithus.com</t>
  </si>
  <si>
    <t>networthtelecom.com</t>
  </si>
  <si>
    <t>celdf.org</t>
  </si>
  <si>
    <t>ecofont.com</t>
  </si>
  <si>
    <t>xnet.com.ua</t>
  </si>
  <si>
    <t>genevaassociation.org</t>
  </si>
  <si>
    <t>rv77.pw</t>
  </si>
  <si>
    <t>wbinfo.com.br</t>
  </si>
  <si>
    <t>sibniiau.ru</t>
  </si>
  <si>
    <t>scitraining.com</t>
  </si>
  <si>
    <t>koxk.com</t>
  </si>
  <si>
    <t>btcplug.store</t>
  </si>
  <si>
    <t>easy2022.com</t>
  </si>
  <si>
    <t>mamma-bears-montessori.com</t>
  </si>
  <si>
    <t>azino777-bonus.ru</t>
  </si>
  <si>
    <t>onemodellondon.com</t>
  </si>
  <si>
    <t>govserv.org</t>
  </si>
  <si>
    <t>kushnetdispensary420.com</t>
  </si>
  <si>
    <t>udostovereniestore99.com</t>
  </si>
  <si>
    <t>flickerbridge.com</t>
  </si>
  <si>
    <t>akyr3h9x5mb.com</t>
  </si>
  <si>
    <t>bet007.info</t>
  </si>
  <si>
    <t>kinetico.com</t>
  </si>
  <si>
    <t>ingrimayne.com</t>
  </si>
  <si>
    <t>iteadstudio.com</t>
  </si>
  <si>
    <t>tmsnsolutions.com</t>
  </si>
  <si>
    <t>fokus.se</t>
  </si>
  <si>
    <t>thailandtravel.or.jp</t>
  </si>
  <si>
    <t>vocetelecom.com</t>
  </si>
  <si>
    <t>cccityofromance.com</t>
  </si>
  <si>
    <t>labome.com</t>
  </si>
  <si>
    <t>recbre.net</t>
  </si>
  <si>
    <t>thetravelshots.com</t>
  </si>
  <si>
    <t>abstarnews.com</t>
  </si>
  <si>
    <t>sortecom.com</t>
  </si>
  <si>
    <t>vividcaptcha.top</t>
  </si>
  <si>
    <t>nsfocus.cn</t>
  </si>
  <si>
    <t>caister.com</t>
  </si>
  <si>
    <t>cdnbb8.com</t>
  </si>
  <si>
    <t>yesvirginia.org</t>
  </si>
  <si>
    <t>aqcorp.com</t>
  </si>
  <si>
    <t>withoutdoctorprescription.online</t>
  </si>
  <si>
    <t>clicknetconnect.com.br</t>
  </si>
  <si>
    <t>srssoft.com</t>
  </si>
  <si>
    <t>mafia.co.id</t>
  </si>
  <si>
    <t>mpsc.mp.br</t>
  </si>
  <si>
    <t>i2x.ai</t>
  </si>
  <si>
    <t>tradermake.money</t>
  </si>
  <si>
    <t>1080pfilmizletir.com</t>
  </si>
  <si>
    <t>sanier.de</t>
  </si>
  <si>
    <t>unbalance.co.jp</t>
  </si>
  <si>
    <t>cursosenoferta.com</t>
  </si>
  <si>
    <t>hickoryfurniture.com</t>
  </si>
  <si>
    <t>opinionoutpost.co.uk</t>
  </si>
  <si>
    <t>aparatoff-net.ga</t>
  </si>
  <si>
    <t>moscowplaces.ru</t>
  </si>
  <si>
    <t>urvann.com</t>
  </si>
  <si>
    <t>tourofbritain.co.uk</t>
  </si>
  <si>
    <t>medicalstudio.com.ua</t>
  </si>
  <si>
    <t>arnovel.me</t>
  </si>
  <si>
    <t>newslether.com</t>
  </si>
  <si>
    <t>fantasy.co</t>
  </si>
  <si>
    <t>inba-numa.com</t>
  </si>
  <si>
    <t>bajajfinance.com</t>
  </si>
  <si>
    <t>alternativephotography.com</t>
  </si>
  <si>
    <t>navodayatimes.in</t>
  </si>
  <si>
    <t>hiredtech.gq</t>
  </si>
  <si>
    <t>bakuchi-dancers.net</t>
  </si>
  <si>
    <t>ggpoker.lv</t>
  </si>
  <si>
    <t>corninggorillaglass.com</t>
  </si>
  <si>
    <t>gurusattaking.com</t>
  </si>
  <si>
    <t>xuexi123.cc</t>
  </si>
  <si>
    <t>kemperhosting.com</t>
  </si>
  <si>
    <t>lasdocas.cl</t>
  </si>
  <si>
    <t>distantjob.com</t>
  </si>
  <si>
    <t>nickelodeon.nl</t>
  </si>
  <si>
    <t>maniot.com</t>
  </si>
  <si>
    <t>webnamescorporate.com</t>
  </si>
  <si>
    <t>forodetalles.com</t>
  </si>
  <si>
    <t>famousintel.com</t>
  </si>
  <si>
    <t>idcf.jp</t>
  </si>
  <si>
    <t>eurocampings.nl</t>
  </si>
  <si>
    <t>highcollarmagazine.com</t>
  </si>
  <si>
    <t>devise-host.com</t>
  </si>
  <si>
    <t>hollandersolutions.com</t>
  </si>
  <si>
    <t>24sportnews.ru</t>
  </si>
  <si>
    <t>sildalis.digital</t>
  </si>
  <si>
    <t>aparatoff-net.ml</t>
  </si>
  <si>
    <t>20minutos.com</t>
  </si>
  <si>
    <t>vetdepot.com</t>
  </si>
  <si>
    <t>062.ru</t>
  </si>
  <si>
    <t>taarifa.rw</t>
  </si>
  <si>
    <t>powerset.com</t>
  </si>
  <si>
    <t>pedroshoes.com</t>
  </si>
  <si>
    <t>studyfrenchspanish.com</t>
  </si>
  <si>
    <t>marathonbukmekerbet.win</t>
  </si>
  <si>
    <t>payroll.co.jp</t>
  </si>
  <si>
    <t>cham.org</t>
  </si>
  <si>
    <t>mealpro.net</t>
  </si>
  <si>
    <t>superjump.world</t>
  </si>
  <si>
    <t>bjj-world.com</t>
  </si>
  <si>
    <t>eadianqi.com</t>
  </si>
  <si>
    <t>westsuffolk.gov.uk</t>
  </si>
  <si>
    <t>groupit.ru</t>
  </si>
  <si>
    <t>kinopols.info</t>
  </si>
  <si>
    <t>my-wardrobe.com</t>
  </si>
  <si>
    <t>filmfriend.de</t>
  </si>
  <si>
    <t>mi2f.com</t>
  </si>
  <si>
    <t>ipipip.ru</t>
  </si>
  <si>
    <t>ushcc.com</t>
  </si>
  <si>
    <t>madr.ro</t>
  </si>
  <si>
    <t>actorle.com</t>
  </si>
  <si>
    <t>appfairness.org</t>
  </si>
  <si>
    <t>byk.com</t>
  </si>
  <si>
    <t>topflix.tv</t>
  </si>
  <si>
    <t>yeswiki.net</t>
  </si>
  <si>
    <t>glopro.ru</t>
  </si>
  <si>
    <t>kh-freiburg.de</t>
  </si>
  <si>
    <t>tessaclemsonyoga.com</t>
  </si>
  <si>
    <t>mec.gov.py</t>
  </si>
  <si>
    <t>holaspirit.com</t>
  </si>
  <si>
    <t>mockrocket.io</t>
  </si>
  <si>
    <t>omstinc.com</t>
  </si>
  <si>
    <t>bankownedproperties.org</t>
  </si>
  <si>
    <t>ecolespb.ru</t>
  </si>
  <si>
    <t>txtlinks.com</t>
  </si>
  <si>
    <t>3citcians.com</t>
  </si>
  <si>
    <t>jdhsck.cc</t>
  </si>
  <si>
    <t>vulkancasino.webcam</t>
  </si>
  <si>
    <t>aktion.net</t>
  </si>
  <si>
    <t>jemsite.com</t>
  </si>
  <si>
    <t>djtubes.com</t>
  </si>
  <si>
    <t>g7r.com</t>
  </si>
  <si>
    <t>kariya.lg.jp</t>
  </si>
  <si>
    <t>kentsunucu.com</t>
  </si>
  <si>
    <t>cnig.es</t>
  </si>
  <si>
    <t>ivry.cloud</t>
  </si>
  <si>
    <t>morozko-shop.ru</t>
  </si>
  <si>
    <t>naturalworldsafaris.com</t>
  </si>
  <si>
    <t>interbankbenefit.pe</t>
  </si>
  <si>
    <t>mfps.vip</t>
  </si>
  <si>
    <t>bodio.ru</t>
  </si>
  <si>
    <t>168chaogu.com</t>
  </si>
  <si>
    <t>myyaffiliate.com</t>
  </si>
  <si>
    <t>moskva-putinu.ru</t>
  </si>
  <si>
    <t>olecn.com</t>
  </si>
  <si>
    <t>truemetal.org</t>
  </si>
  <si>
    <t>goink.eu</t>
  </si>
  <si>
    <t>simdynasty.com</t>
  </si>
  <si>
    <t>mjnbrt.xyz</t>
  </si>
  <si>
    <t>space4games.com</t>
  </si>
  <si>
    <t>criptoya.com</t>
  </si>
  <si>
    <t>sdlcexpert.com</t>
  </si>
  <si>
    <t>010magnatov.site</t>
  </si>
  <si>
    <t>vokby.se</t>
  </si>
  <si>
    <t>learni.st</t>
  </si>
  <si>
    <t>canlis.com</t>
  </si>
  <si>
    <t>kinohouse.cam</t>
  </si>
  <si>
    <t>letraseningles.es</t>
  </si>
  <si>
    <t>zonexdns.com</t>
  </si>
  <si>
    <t>coldpvp.com</t>
  </si>
  <si>
    <t>greenchoicenow.com</t>
  </si>
  <si>
    <t>midlandstatesbank.com</t>
  </si>
  <si>
    <t>sevenreflections.com</t>
  </si>
  <si>
    <t>tarife.at</t>
  </si>
  <si>
    <t>aawsat.net</t>
  </si>
  <si>
    <t>fuku-e.com</t>
  </si>
  <si>
    <t>krausanderson.com</t>
  </si>
  <si>
    <t>naturaltranssexuals.com</t>
  </si>
  <si>
    <t>filmywap.boats</t>
  </si>
  <si>
    <t>abaeva-stomatolog.ru</t>
  </si>
  <si>
    <t>novayagazeta.ee</t>
  </si>
  <si>
    <t>kortkeros.com</t>
  </si>
  <si>
    <t>rheingold.com.ua</t>
  </si>
  <si>
    <t>noidelement.com</t>
  </si>
  <si>
    <t>oneclickstar.com</t>
  </si>
  <si>
    <t>findmatch.top</t>
  </si>
  <si>
    <t>auditsocial.world</t>
  </si>
  <si>
    <t>tiamaria.ma.gov.br</t>
  </si>
  <si>
    <t>pobeda1.io</t>
  </si>
  <si>
    <t>ymcaatlanta.org</t>
  </si>
  <si>
    <t>webguiding.net</t>
  </si>
  <si>
    <t>womanhospital.cn</t>
  </si>
  <si>
    <t>inacatv.ne.jp</t>
  </si>
  <si>
    <t>psychologynoteshq.com</t>
  </si>
  <si>
    <t>japantaxi.jp</t>
  </si>
  <si>
    <t>powell.com</t>
  </si>
  <si>
    <t>browserprotectionadded.com</t>
  </si>
  <si>
    <t>shopping-canada.com</t>
  </si>
  <si>
    <t>poki.ro</t>
  </si>
  <si>
    <t>riordanclinic.org</t>
  </si>
  <si>
    <t>privatedns.org</t>
  </si>
  <si>
    <t>techrepost.com</t>
  </si>
  <si>
    <t>paribahisgiris.online</t>
  </si>
  <si>
    <t>enimerosi.com</t>
  </si>
  <si>
    <t>nic.hyatt</t>
  </si>
  <si>
    <t>confessionsofabakingqueen.com</t>
  </si>
  <si>
    <t>hollandfestival.nl</t>
  </si>
  <si>
    <t>roenn.info</t>
  </si>
  <si>
    <t>wanderluluu.com</t>
  </si>
  <si>
    <t>planeta.press</t>
  </si>
  <si>
    <t>assureshift.in</t>
  </si>
  <si>
    <t>guinfra.com</t>
  </si>
  <si>
    <t>n1info.ba</t>
  </si>
  <si>
    <t>flobikes.com</t>
  </si>
  <si>
    <t>ngs24-film.site</t>
  </si>
  <si>
    <t>torn6back.com</t>
  </si>
  <si>
    <t>power.net</t>
  </si>
  <si>
    <t>vavada1.fun</t>
  </si>
  <si>
    <t>prolifics.com</t>
  </si>
  <si>
    <t>dnevnik76.ru</t>
  </si>
  <si>
    <t>saglikara.net</t>
  </si>
  <si>
    <t>ofcm.gov</t>
  </si>
  <si>
    <t>3lordserials.xyz</t>
  </si>
  <si>
    <t>modix.org</t>
  </si>
  <si>
    <t>bankdealguy.com</t>
  </si>
  <si>
    <t>asicso.com</t>
  </si>
  <si>
    <t>npopuls.ru</t>
  </si>
  <si>
    <t>codin-plus.cz</t>
  </si>
  <si>
    <t>switchplus.ch</t>
  </si>
  <si>
    <t>bibuthomas.com</t>
  </si>
  <si>
    <t>tvnmedia.com</t>
  </si>
  <si>
    <t>whoiskorea.co.kr</t>
  </si>
  <si>
    <t>completo.ru</t>
  </si>
  <si>
    <t>mydeepdruglink.link</t>
  </si>
  <si>
    <t>tigerexch247.com</t>
  </si>
  <si>
    <t>stopthewall.org</t>
  </si>
  <si>
    <t>marathonlinebet.win</t>
  </si>
  <si>
    <t>aig.co.il</t>
  </si>
  <si>
    <t>codo.kz</t>
  </si>
  <si>
    <t>tug1.com</t>
  </si>
  <si>
    <t>hybridhealth-shinjuku.jp</t>
  </si>
  <si>
    <t>eventaka.com</t>
  </si>
  <si>
    <t>speedypush.com</t>
  </si>
  <si>
    <t>mommafitlyndsey.com</t>
  </si>
  <si>
    <t>adler-hudozhka.ru</t>
  </si>
  <si>
    <t>buyersguidechem.com</t>
  </si>
  <si>
    <t>ralinktech.com</t>
  </si>
  <si>
    <t>callbacky.by</t>
  </si>
  <si>
    <t>lpa.net</t>
  </si>
  <si>
    <t>fimer.com</t>
  </si>
  <si>
    <t>faculty.ai</t>
  </si>
  <si>
    <t>pickstream.com</t>
  </si>
  <si>
    <t>hitachi.cn</t>
  </si>
  <si>
    <t>6obcy.org</t>
  </si>
  <si>
    <t>almarhalah.ac.id</t>
  </si>
  <si>
    <t>f31.sg</t>
  </si>
  <si>
    <t>anima66.top</t>
  </si>
  <si>
    <t>pathroutes.com</t>
  </si>
  <si>
    <t>yuio.top</t>
  </si>
  <si>
    <t>holidaypark.de</t>
  </si>
  <si>
    <t>bzaem.com</t>
  </si>
  <si>
    <t>vairaksaules.lv</t>
  </si>
  <si>
    <t>realix.ru</t>
  </si>
  <si>
    <t>ticketon-film.site</t>
  </si>
  <si>
    <t>bactrim.works</t>
  </si>
  <si>
    <t>nanyangtextile.com</t>
  </si>
  <si>
    <t>yac8.com</t>
  </si>
  <si>
    <t>sexocheb.com</t>
  </si>
  <si>
    <t>zerobaseball.co.kr</t>
  </si>
  <si>
    <t>med-kadry.ru</t>
  </si>
  <si>
    <t>getcardbox.com</t>
  </si>
  <si>
    <t>webindyahosting.co.in</t>
  </si>
  <si>
    <t>solchicks.io</t>
  </si>
  <si>
    <t>pingtestlive.com</t>
  </si>
  <si>
    <t>ravenscroft-h.com</t>
  </si>
  <si>
    <t>bitstarz.ga</t>
  </si>
  <si>
    <t>millwallsupportersclub.co.uk</t>
  </si>
  <si>
    <t>aboutslots.com</t>
  </si>
  <si>
    <t>onpageseochecker.com</t>
  </si>
  <si>
    <t>mon-programme-tv.be</t>
  </si>
  <si>
    <t>solidwastecourse.org</t>
  </si>
  <si>
    <t>dineshdsouza.com</t>
  </si>
  <si>
    <t>prairieit.network</t>
  </si>
  <si>
    <t>flynter.eu</t>
  </si>
  <si>
    <t>josephprince.com</t>
  </si>
  <si>
    <t>that1.icu</t>
  </si>
  <si>
    <t>jeffruby.com</t>
  </si>
  <si>
    <t>isn.com</t>
  </si>
  <si>
    <t>bodytorium.com</t>
  </si>
  <si>
    <t>fibersphere.net</t>
  </si>
  <si>
    <t>zjvis.net</t>
  </si>
  <si>
    <t>mbettingonline.win</t>
  </si>
  <si>
    <t>fotoalbum.eu</t>
  </si>
  <si>
    <t>avis.com.tr</t>
  </si>
  <si>
    <t>notableweb.net</t>
  </si>
  <si>
    <t>ifood.it</t>
  </si>
  <si>
    <t>ndx16.com</t>
  </si>
  <si>
    <t>studioband.club</t>
  </si>
  <si>
    <t>azmnp.com</t>
  </si>
  <si>
    <t>rainbow-bet.ws</t>
  </si>
  <si>
    <t>dnspool24.de</t>
  </si>
  <si>
    <t>newronge.com</t>
  </si>
  <si>
    <t>teamflowhq.com</t>
  </si>
  <si>
    <t>luding.org</t>
  </si>
  <si>
    <t>freewarehome.com</t>
  </si>
  <si>
    <t>mywholefoodlife.com</t>
  </si>
  <si>
    <t>dwf.law</t>
  </si>
  <si>
    <t>culturela.org</t>
  </si>
  <si>
    <t>melgeek.com</t>
  </si>
  <si>
    <t>zwdha.com</t>
  </si>
  <si>
    <t>jawalchat.net</t>
  </si>
  <si>
    <t>remotetogo.com</t>
  </si>
  <si>
    <t>greekin.info</t>
  </si>
  <si>
    <t>laroche-posay.co.uk</t>
  </si>
  <si>
    <t>jpgmonline.com</t>
  </si>
  <si>
    <t>thefrisky.org</t>
  </si>
  <si>
    <t>thesunnews.com</t>
  </si>
  <si>
    <t>feltron.com</t>
  </si>
  <si>
    <t>chineseinsfbay.com</t>
  </si>
  <si>
    <t>heywhat.net</t>
  </si>
  <si>
    <t>siegen.de</t>
  </si>
  <si>
    <t>callg99ace.cc</t>
  </si>
  <si>
    <t>marathonbetme.win</t>
  </si>
  <si>
    <t>optionsforsexualhealth.org</t>
  </si>
  <si>
    <t>diamondhuntinggames.com</t>
  </si>
  <si>
    <t>cardiosource.org</t>
  </si>
  <si>
    <t>host-univers.com</t>
  </si>
  <si>
    <t>marathonbettinres.win</t>
  </si>
  <si>
    <t>gorgeousshop.com</t>
  </si>
  <si>
    <t>app-makerz.com</t>
  </si>
  <si>
    <t>otzyvycasino.club</t>
  </si>
  <si>
    <t>looselines.ag</t>
  </si>
  <si>
    <t>october.eu</t>
  </si>
  <si>
    <t>pvsm.ru</t>
  </si>
  <si>
    <t>gruzdevv.ru</t>
  </si>
  <si>
    <t>codenserver.com</t>
  </si>
  <si>
    <t>comic-rocket.com</t>
  </si>
  <si>
    <t>dormakabagroup.com</t>
  </si>
  <si>
    <t>aqp.it</t>
  </si>
  <si>
    <t>perfectnorth.com</t>
  </si>
  <si>
    <t>idra.org</t>
  </si>
  <si>
    <t>nxmaohua.com</t>
  </si>
  <si>
    <t>alignrx.org</t>
  </si>
  <si>
    <t>pvnsolutions.com</t>
  </si>
  <si>
    <t>zalupok.net</t>
  </si>
  <si>
    <t>rankfrog.com</t>
  </si>
  <si>
    <t>yourmarathon.win</t>
  </si>
  <si>
    <t>sctax.org</t>
  </si>
  <si>
    <t>gbdirect.co.uk</t>
  </si>
  <si>
    <t>egopharm.com</t>
  </si>
  <si>
    <t>flowworld.com</t>
  </si>
  <si>
    <t>cadastre.bg</t>
  </si>
  <si>
    <t>equitymultiple.com</t>
  </si>
  <si>
    <t>pdfshaper.com</t>
  </si>
  <si>
    <t>lenkom.ru</t>
  </si>
  <si>
    <t>laflecha.net</t>
  </si>
  <si>
    <t>yourhcm.com</t>
  </si>
  <si>
    <t>asewlfjqwlflkew.com</t>
  </si>
  <si>
    <t>dongtai.gov.cn</t>
  </si>
  <si>
    <t>dorado.cc</t>
  </si>
  <si>
    <t>cube-cdn.com</t>
  </si>
  <si>
    <t>poweredbysearch.com</t>
  </si>
  <si>
    <t>vwebs.com</t>
  </si>
  <si>
    <t>arctime.org</t>
  </si>
  <si>
    <t>luminessair.com</t>
  </si>
  <si>
    <t>berriencounty.org</t>
  </si>
  <si>
    <t>oyak.com.tr</t>
  </si>
  <si>
    <t>eastsoo.com</t>
  </si>
  <si>
    <t>cnac-gp.fr</t>
  </si>
  <si>
    <t>propertyfinderdata.com</t>
  </si>
  <si>
    <t>jonathansimkhai.com</t>
  </si>
  <si>
    <t>facebook.ru</t>
  </si>
  <si>
    <t>bitcoindepot.com</t>
  </si>
  <si>
    <t>zgcy.gov.cn</t>
  </si>
  <si>
    <t>radio-mir.su</t>
  </si>
  <si>
    <t>nextzea.com</t>
  </si>
  <si>
    <t>lacera.com</t>
  </si>
  <si>
    <t>seventhstring.com</t>
  </si>
  <si>
    <t>reise-know-how.de</t>
  </si>
  <si>
    <t>b-star.jp</t>
  </si>
  <si>
    <t>animixplay.fun</t>
  </si>
  <si>
    <t>editorinleaf.com</t>
  </si>
  <si>
    <t>baris.ru</t>
  </si>
  <si>
    <t>hauslena.de</t>
  </si>
  <si>
    <t>gauldalikt.no</t>
  </si>
  <si>
    <t>d8a452e2da.com</t>
  </si>
  <si>
    <t>schoolofbhakti.com</t>
  </si>
  <si>
    <t>speedmuseum.org</t>
  </si>
  <si>
    <t>azino777bonus.ru</t>
  </si>
  <si>
    <t>djwx.com</t>
  </si>
  <si>
    <t>vipnet.org</t>
  </si>
  <si>
    <t>erdem.com</t>
  </si>
  <si>
    <t>opinaia.com</t>
  </si>
  <si>
    <t>readysleek.com</t>
  </si>
  <si>
    <t>ncdxf.org</t>
  </si>
  <si>
    <t>unishop.by</t>
  </si>
  <si>
    <t>eduvpn.nl</t>
  </si>
  <si>
    <t>vanupied.com</t>
  </si>
  <si>
    <t>myessaywritingservice.uk</t>
  </si>
  <si>
    <t>el-colombiano365.co</t>
  </si>
  <si>
    <t>tutorials-raspberrypi.com</t>
  </si>
  <si>
    <t>zoomgirls.net</t>
  </si>
  <si>
    <t>rsbuddy.com</t>
  </si>
  <si>
    <t>iliria98.com</t>
  </si>
  <si>
    <t>yadit.ir</t>
  </si>
  <si>
    <t>seniormbp.com</t>
  </si>
  <si>
    <t>adaptiv-asp.com</t>
  </si>
  <si>
    <t>turkishculture.org</t>
  </si>
  <si>
    <t>sakuracon.org</t>
  </si>
  <si>
    <t>cloudcart.com</t>
  </si>
  <si>
    <t>betmaster.support</t>
  </si>
  <si>
    <t>utorrentmusic.ru</t>
  </si>
  <si>
    <t>cdn-imaze.com</t>
  </si>
  <si>
    <t>cactusweb.gr</t>
  </si>
  <si>
    <t>hilelipc.net</t>
  </si>
  <si>
    <t>downlossless.net</t>
  </si>
  <si>
    <t>rinhost.com</t>
  </si>
  <si>
    <t>nodeafrica.com</t>
  </si>
  <si>
    <t>lucidapps.nz</t>
  </si>
  <si>
    <t>phoenixgamesfree.com</t>
  </si>
  <si>
    <t>cgpaddyonline.co.in</t>
  </si>
  <si>
    <t>sijohome.com</t>
  </si>
  <si>
    <t>mystream.pw</t>
  </si>
  <si>
    <t>telesat.com.co</t>
  </si>
  <si>
    <t>cgpeers.com</t>
  </si>
  <si>
    <t>thesclassesthatiraised.com</t>
  </si>
  <si>
    <t>bermuda.com</t>
  </si>
  <si>
    <t>izmirhosting.net</t>
  </si>
  <si>
    <t>thebookofshaders.com</t>
  </si>
  <si>
    <t>ellohanddres.tk</t>
  </si>
  <si>
    <t>pornfuror.com</t>
  </si>
  <si>
    <t>moriseiki.co.jp</t>
  </si>
  <si>
    <t>legionmagazine.com</t>
  </si>
  <si>
    <t>tekscan.com</t>
  </si>
  <si>
    <t>dnsjupiter.com</t>
  </si>
  <si>
    <t>fnisc.ru</t>
  </si>
  <si>
    <t>sur5r.net</t>
  </si>
  <si>
    <t>ofertaromania.ro</t>
  </si>
  <si>
    <t>joobis.ru</t>
  </si>
  <si>
    <t>drinksandco.com</t>
  </si>
  <si>
    <t>fry-electronics.com</t>
  </si>
  <si>
    <t>alphaguardian.com</t>
  </si>
  <si>
    <t>storagesafe.cloud</t>
  </si>
  <si>
    <t>east-fruit.com</t>
  </si>
  <si>
    <t>itsts.gov.vn</t>
  </si>
  <si>
    <t>akurasu.net</t>
  </si>
  <si>
    <t>ssthy.net</t>
  </si>
  <si>
    <t>xxxhd.pro</t>
  </si>
  <si>
    <t>nassco.com</t>
  </si>
  <si>
    <t>mid-mo.net</t>
  </si>
  <si>
    <t>gsjw.gov.cn</t>
  </si>
  <si>
    <t>paristeam.fr</t>
  </si>
  <si>
    <t>weekplan.net</t>
  </si>
  <si>
    <t>jxust.cn</t>
  </si>
  <si>
    <t>problems.ru</t>
  </si>
  <si>
    <t>hqxxxfiles.com</t>
  </si>
  <si>
    <t>21dnn.com</t>
  </si>
  <si>
    <t>girlsilove.net</t>
  </si>
  <si>
    <t>waterpumpsdirect.com</t>
  </si>
  <si>
    <t>rosetarlow.com</t>
  </si>
  <si>
    <t>createc-solution.de</t>
  </si>
  <si>
    <t>aller.no</t>
  </si>
  <si>
    <t>linux-hardware.org</t>
  </si>
  <si>
    <t>freedombeacon.com</t>
  </si>
  <si>
    <t>techtarget.com.cn</t>
  </si>
  <si>
    <t>multi-pool.info</t>
  </si>
  <si>
    <t>butterflies.org</t>
  </si>
  <si>
    <t>mazegenerator.net</t>
  </si>
  <si>
    <t>cpakamal.com</t>
  </si>
  <si>
    <t>projectmates.com</t>
  </si>
  <si>
    <t>casino-admiral-777.online</t>
  </si>
  <si>
    <t>marafonbookmakers.win</t>
  </si>
  <si>
    <t>startupsmart.com.au</t>
  </si>
  <si>
    <t>bisys.org</t>
  </si>
  <si>
    <t>marathonlikebet.win</t>
  </si>
  <si>
    <t>dwqh88.com</t>
  </si>
  <si>
    <t>gsm.shop</t>
  </si>
  <si>
    <t>newstavka.ml</t>
  </si>
  <si>
    <t>sa.edu</t>
  </si>
  <si>
    <t>louthcoco.ie</t>
  </si>
  <si>
    <t>etish.net</t>
  </si>
  <si>
    <t>greaternoidaauthority.in</t>
  </si>
  <si>
    <t>yzzx.gov.cn</t>
  </si>
  <si>
    <t>layerserver.com</t>
  </si>
  <si>
    <t>cdielektrik.com</t>
  </si>
  <si>
    <t>accesscom.com</t>
  </si>
  <si>
    <t>123host.vn</t>
  </si>
  <si>
    <t>2semv.xyz</t>
  </si>
  <si>
    <t>hanys.org</t>
  </si>
  <si>
    <t>paperpaperpaper.space</t>
  </si>
  <si>
    <t>bajajhousingfinance.in</t>
  </si>
  <si>
    <t>worldsound.ru</t>
  </si>
  <si>
    <t>magazine-decideurs.com</t>
  </si>
  <si>
    <t>onlinembet.win</t>
  </si>
  <si>
    <t>tradetheday.com</t>
  </si>
  <si>
    <t>afterthedeadline.com</t>
  </si>
  <si>
    <t>sys4.de</t>
  </si>
  <si>
    <t>macosxautomation.com</t>
  </si>
  <si>
    <t>ecos.finance</t>
  </si>
  <si>
    <t>mtcleaner.com</t>
  </si>
  <si>
    <t>myexoticpetstore.com</t>
  </si>
  <si>
    <t>soussmiel.com</t>
  </si>
  <si>
    <t>yangzhouyiyuan.com</t>
  </si>
  <si>
    <t>landlordstudio.com</t>
  </si>
  <si>
    <t>alpha-link.de</t>
  </si>
  <si>
    <t>jacic.or.jp</t>
  </si>
  <si>
    <t>broadband-forum.org</t>
  </si>
  <si>
    <t>rinscom.com</t>
  </si>
  <si>
    <t>chinaknowledge.de</t>
  </si>
  <si>
    <t>zooma1.casino</t>
  </si>
  <si>
    <t>basel.aero</t>
  </si>
  <si>
    <t>fudge.jp</t>
  </si>
  <si>
    <t>fastserverapi.com</t>
  </si>
  <si>
    <t>crossplaygames.com</t>
  </si>
  <si>
    <t>pokkasapporo-fb.jp</t>
  </si>
  <si>
    <t>carbase.my</t>
  </si>
  <si>
    <t>vprlnk.net</t>
  </si>
  <si>
    <t>datadec-online.com</t>
  </si>
  <si>
    <t>repuls.io</t>
  </si>
  <si>
    <t>mogl.com</t>
  </si>
  <si>
    <t>featwa.org</t>
  </si>
  <si>
    <t>apsale.net</t>
  </si>
  <si>
    <t>essaysnet.com</t>
  </si>
  <si>
    <t>unityinc.org</t>
  </si>
  <si>
    <t>addin.co.th</t>
  </si>
  <si>
    <t>mybank.by</t>
  </si>
  <si>
    <t>onion-darknetmarkets.shop</t>
  </si>
  <si>
    <t>playak.com</t>
  </si>
  <si>
    <t>blackvoicenews.com</t>
  </si>
  <si>
    <t>buyma.hk</t>
  </si>
  <si>
    <t>mcserver.us</t>
  </si>
  <si>
    <t>global-style.jp</t>
  </si>
  <si>
    <t>sv2.biz</t>
  </si>
  <si>
    <t>hspcn.com</t>
  </si>
  <si>
    <t>funtelecom.ru</t>
  </si>
  <si>
    <t>fred.com</t>
  </si>
  <si>
    <t>regenstrief.org</t>
  </si>
  <si>
    <t>doxhub.org</t>
  </si>
  <si>
    <t>helmond.nl</t>
  </si>
  <si>
    <t>alqaisimed.com</t>
  </si>
  <si>
    <t>createsplashpages.com</t>
  </si>
  <si>
    <t>atakoyescort.net</t>
  </si>
  <si>
    <t>static-economist.com</t>
  </si>
  <si>
    <t>edenred.com.tr</t>
  </si>
  <si>
    <t>7wsh.com</t>
  </si>
  <si>
    <t>wrdsf.cf</t>
  </si>
  <si>
    <t>1xslots.ga</t>
  </si>
  <si>
    <t>servidorblindado.com</t>
  </si>
  <si>
    <t>vardas.lt</t>
  </si>
  <si>
    <t>paydayloanmaryland.com</t>
  </si>
  <si>
    <t>medweb.net</t>
  </si>
  <si>
    <t>poj.org</t>
  </si>
  <si>
    <t>usawebhostings.com</t>
  </si>
  <si>
    <t>mercury.is</t>
  </si>
  <si>
    <t>barbecue-in-muratura.com</t>
  </si>
  <si>
    <t>bankofkenosha.com</t>
  </si>
  <si>
    <t>delas.pt</t>
  </si>
  <si>
    <t>shampoolounge.com</t>
  </si>
  <si>
    <t>danistay.gov.tr</t>
  </si>
  <si>
    <t>comadz.com</t>
  </si>
  <si>
    <t>technopagan.org</t>
  </si>
  <si>
    <t>able-group.de</t>
  </si>
  <si>
    <t>radel.com</t>
  </si>
  <si>
    <t>cropgrowing.ru</t>
  </si>
  <si>
    <t>betssen.com</t>
  </si>
  <si>
    <t>sealcdn.com</t>
  </si>
  <si>
    <t>huanqiwang.cn</t>
  </si>
  <si>
    <t>schoonepc.nl</t>
  </si>
  <si>
    <t>velocityconsultancy.com</t>
  </si>
  <si>
    <t>modnail.ru</t>
  </si>
  <si>
    <t>virginiatile.com</t>
  </si>
  <si>
    <t>destekweb.net</t>
  </si>
  <si>
    <t>maramirror.win</t>
  </si>
  <si>
    <t>bitmarck.org</t>
  </si>
  <si>
    <t>nerdsonearth.com</t>
  </si>
  <si>
    <t>christianityfaq.com</t>
  </si>
  <si>
    <t>thefashedpotato.com</t>
  </si>
  <si>
    <t>burtleburtle.net</t>
  </si>
  <si>
    <t>womenscontact.org</t>
  </si>
  <si>
    <t>cdkeyprices.com</t>
  </si>
  <si>
    <t>wh2513.com</t>
  </si>
  <si>
    <t>meziantou.net</t>
  </si>
  <si>
    <t>voedselbankennederland.nl</t>
  </si>
  <si>
    <t>kai.ed.jp</t>
  </si>
  <si>
    <t>imac-torrents.com</t>
  </si>
  <si>
    <t>porndepository.com</t>
  </si>
  <si>
    <t>deedeesblog.com</t>
  </si>
  <si>
    <t>jpngamerswiki.com</t>
  </si>
  <si>
    <t>tabloidtekno.com</t>
  </si>
  <si>
    <t>astrogalaxy.ru</t>
  </si>
  <si>
    <t>diygardens.gq</t>
  </si>
  <si>
    <t>babyclub.de</t>
  </si>
  <si>
    <t>cmyogiyojana.in</t>
  </si>
  <si>
    <t>jordan3.net</t>
  </si>
  <si>
    <t>giacomlb.com</t>
  </si>
  <si>
    <t>speedyline.it</t>
  </si>
  <si>
    <t>guestfolio.net</t>
  </si>
  <si>
    <t>vokalayeadel.com</t>
  </si>
  <si>
    <t>kzblow.info</t>
  </si>
  <si>
    <t>yogamehome.org</t>
  </si>
  <si>
    <t>flightbridge.com</t>
  </si>
  <si>
    <t>tunefab.tw</t>
  </si>
  <si>
    <t>sama.ru</t>
  </si>
  <si>
    <t>pass4success.com</t>
  </si>
  <si>
    <t>educationnews.co.ke</t>
  </si>
  <si>
    <t>joxoonsin.com</t>
  </si>
  <si>
    <t>portalcorp.com.ar</t>
  </si>
  <si>
    <t>unimed.de</t>
  </si>
  <si>
    <t>palaciodelosnavas.com</t>
  </si>
  <si>
    <t>expedia.com.vn</t>
  </si>
  <si>
    <t>hochschule-stralsund.de</t>
  </si>
  <si>
    <t>bj1924.xyz</t>
  </si>
  <si>
    <t>leakygutfix.com</t>
  </si>
  <si>
    <t>makemyhouse.com</t>
  </si>
  <si>
    <t>strongest.cn</t>
  </si>
  <si>
    <t>pji.co.kr</t>
  </si>
  <si>
    <t>worldwater.org</t>
  </si>
  <si>
    <t>cruisingforsex.com</t>
  </si>
  <si>
    <t>bagimsizweb.com</t>
  </si>
  <si>
    <t>dannik4u.nl</t>
  </si>
  <si>
    <t>flyjazz.ca</t>
  </si>
  <si>
    <t>mana.org</t>
  </si>
  <si>
    <t>votenader.org</t>
  </si>
  <si>
    <t>toprank.domains</t>
  </si>
  <si>
    <t>die-bewerbungsschreiber.de</t>
  </si>
  <si>
    <t>csgetto.one</t>
  </si>
  <si>
    <t>avadynehealth.com</t>
  </si>
  <si>
    <t>gv517.com</t>
  </si>
  <si>
    <t>dom3online.ru</t>
  </si>
  <si>
    <t>amavalet.com</t>
  </si>
  <si>
    <t>vesternet.com</t>
  </si>
  <si>
    <t>mementoweb.org</t>
  </si>
  <si>
    <t>ieltsadd.ir</t>
  </si>
  <si>
    <t>lacedrecords.com</t>
  </si>
  <si>
    <t>hillebrandgori.com</t>
  </si>
  <si>
    <t>1xslots5.ml</t>
  </si>
  <si>
    <t>banekala.ir</t>
  </si>
  <si>
    <t>virtualhost.ru</t>
  </si>
  <si>
    <t>cs090.com</t>
  </si>
  <si>
    <t>education.sn</t>
  </si>
  <si>
    <t>globalpetexpo.org</t>
  </si>
  <si>
    <t>vaobo.com</t>
  </si>
  <si>
    <t>fatsecret.co.uk</t>
  </si>
  <si>
    <t>streamlinedsalestax.org</t>
  </si>
  <si>
    <t>biflorica.com</t>
  </si>
  <si>
    <t>gmp.de</t>
  </si>
  <si>
    <t>saint-james.com</t>
  </si>
  <si>
    <t>backcountryhunters.org</t>
  </si>
  <si>
    <t>eca.co.uk</t>
  </si>
  <si>
    <t>netvigie.com</t>
  </si>
  <si>
    <t>venlo.nl</t>
  </si>
  <si>
    <t>trannydemon.net</t>
  </si>
  <si>
    <t>phpschool.com</t>
  </si>
  <si>
    <t>docusign.mx</t>
  </si>
  <si>
    <t>animecafe.in</t>
  </si>
  <si>
    <t>heute-wohnen.de</t>
  </si>
  <si>
    <t>chilli.se</t>
  </si>
  <si>
    <t>pluto.media</t>
  </si>
  <si>
    <t>v-tg.com</t>
  </si>
  <si>
    <t>healthyzelo.com</t>
  </si>
  <si>
    <t>donald-davidson.com</t>
  </si>
  <si>
    <t>cinecrowd.com</t>
  </si>
  <si>
    <t>syniti.com</t>
  </si>
  <si>
    <t>manpowergroup.com.mx</t>
  </si>
  <si>
    <t>changirecommends.com</t>
  </si>
  <si>
    <t>gpgmedia.com</t>
  </si>
  <si>
    <t>exofollow.com</t>
  </si>
  <si>
    <t>windows-soft.ru</t>
  </si>
  <si>
    <t>3cx.asia</t>
  </si>
  <si>
    <t>thefappening2015.com</t>
  </si>
  <si>
    <t>visitgalveston.com</t>
  </si>
  <si>
    <t>ryandesignstudio.com</t>
  </si>
  <si>
    <t>620wtmj.com</t>
  </si>
  <si>
    <t>fixim.ru</t>
  </si>
  <si>
    <t>myhosting365.com</t>
  </si>
  <si>
    <t>moneysavingcentral.co.uk</t>
  </si>
  <si>
    <t>viooz4k.net</t>
  </si>
  <si>
    <t>brother.es</t>
  </si>
  <si>
    <t>antolin.de</t>
  </si>
  <si>
    <t>cubicle7games.com</t>
  </si>
  <si>
    <t>getintent.tv</t>
  </si>
  <si>
    <t>canvera.com</t>
  </si>
  <si>
    <t>2313999.com</t>
  </si>
  <si>
    <t>farsinet.com</t>
  </si>
  <si>
    <t>strongloop.com</t>
  </si>
  <si>
    <t>sell.co.jp</t>
  </si>
  <si>
    <t>qijucn.net</t>
  </si>
  <si>
    <t>mbetfreebet.win</t>
  </si>
  <si>
    <t>indebergen.nl</t>
  </si>
  <si>
    <t>telecomwest.net</t>
  </si>
  <si>
    <t>gjrwls.com</t>
  </si>
  <si>
    <t>tlccasinos.com</t>
  </si>
  <si>
    <t>omniv.net</t>
  </si>
  <si>
    <t>rmwilliams.com</t>
  </si>
  <si>
    <t>freenavi.net</t>
  </si>
  <si>
    <t>50discount-sale.com</t>
  </si>
  <si>
    <t>sep.com</t>
  </si>
  <si>
    <t>patrick-wied.at</t>
  </si>
  <si>
    <t>start2000.net</t>
  </si>
  <si>
    <t>swedishmatch.com</t>
  </si>
  <si>
    <t>digiforma.com</t>
  </si>
  <si>
    <t>ancientgreece.com</t>
  </si>
  <si>
    <t>huohaore.com</t>
  </si>
  <si>
    <t>iep.ru</t>
  </si>
  <si>
    <t>beijerbygg.se</t>
  </si>
  <si>
    <t>itdp.ru</t>
  </si>
  <si>
    <t>poal.co</t>
  </si>
  <si>
    <t>testcountry.com</t>
  </si>
  <si>
    <t>wwjd.buzz</t>
  </si>
  <si>
    <t>bunnyranch.com</t>
  </si>
  <si>
    <t>e-w-e.one</t>
  </si>
  <si>
    <t>lsoft.net</t>
  </si>
  <si>
    <t>asterhealth.com</t>
  </si>
  <si>
    <t>mycloudreseller.com</t>
  </si>
  <si>
    <t>omegacinema.com</t>
  </si>
  <si>
    <t>27crags.com</t>
  </si>
  <si>
    <t>delightfulplate.com</t>
  </si>
  <si>
    <t>paynplaycasinos.com</t>
  </si>
  <si>
    <t>l2on.net</t>
  </si>
  <si>
    <t>simplewebhosting.com.au</t>
  </si>
  <si>
    <t>trade.mn</t>
  </si>
  <si>
    <t>tennisvlaanderen.be</t>
  </si>
  <si>
    <t>gaststaette-riechheimer-berg.de</t>
  </si>
  <si>
    <t>canadalandshow.com</t>
  </si>
  <si>
    <t>uki.ac.id</t>
  </si>
  <si>
    <t>radiofree.org</t>
  </si>
  <si>
    <t>jogc.com</t>
  </si>
  <si>
    <t>whereissanta.com</t>
  </si>
  <si>
    <t>marathonnextbet.win</t>
  </si>
  <si>
    <t>hirmer.de</t>
  </si>
  <si>
    <t>searchforancestors.com</t>
  </si>
  <si>
    <t>coqueiro.ma.gov.br</t>
  </si>
  <si>
    <t>pmcasino2.com</t>
  </si>
  <si>
    <t>coho5.com</t>
  </si>
  <si>
    <t>paeap.com</t>
  </si>
  <si>
    <t>icvibor.ru</t>
  </si>
  <si>
    <t>at-an.com</t>
  </si>
  <si>
    <t>atraveo.de</t>
  </si>
  <si>
    <t>hondafcu.org</t>
  </si>
  <si>
    <t>fyimusicnews.ca</t>
  </si>
  <si>
    <t>hands.com.br</t>
  </si>
  <si>
    <t>realcomm.it</t>
  </si>
  <si>
    <t>gokidpower.org</t>
  </si>
  <si>
    <t>soflophp.org</t>
  </si>
  <si>
    <t>xn--2n5b2jx01ah9a.com</t>
  </si>
  <si>
    <t>cnqiang.com</t>
  </si>
  <si>
    <t>momandsonporno.net</t>
  </si>
  <si>
    <t>essaypoints.com</t>
  </si>
  <si>
    <t>techrxiv.org</t>
  </si>
  <si>
    <t>tvsbar.com</t>
  </si>
  <si>
    <t>cwvanlines.com</t>
  </si>
  <si>
    <t>nulledtemplates.com</t>
  </si>
  <si>
    <t>papop.com</t>
  </si>
  <si>
    <t>powerhouserec.com</t>
  </si>
  <si>
    <t>bqg14.cc</t>
  </si>
  <si>
    <t>hatayisrehberi.com</t>
  </si>
  <si>
    <t>go-astronomy.com</t>
  </si>
  <si>
    <t>marathonluxbet.win</t>
  </si>
  <si>
    <t>callerdumka.com</t>
  </si>
  <si>
    <t>tcbinc.net</t>
  </si>
  <si>
    <t>bernhelmets.com</t>
  </si>
  <si>
    <t>avoyacruises.com</t>
  </si>
  <si>
    <t>rubus.kz</t>
  </si>
  <si>
    <t>pcsline.co.kr</t>
  </si>
  <si>
    <t>ulss17.it</t>
  </si>
  <si>
    <t>blackredtechnology.com.br</t>
  </si>
  <si>
    <t>recoletosfilipinas.org</t>
  </si>
  <si>
    <t>thomer.com</t>
  </si>
  <si>
    <t>bodensee.eu</t>
  </si>
  <si>
    <t>eliane.com</t>
  </si>
  <si>
    <t>foodbloggerpro.com</t>
  </si>
  <si>
    <t>moneysmartweek.org</t>
  </si>
  <si>
    <t>marathonlux.win</t>
  </si>
  <si>
    <t>bigbudpress.com</t>
  </si>
  <si>
    <t>sitesworlds.com</t>
  </si>
  <si>
    <t>serial4u.net</t>
  </si>
  <si>
    <t>nexusautotransport.com</t>
  </si>
  <si>
    <t>offshorethemes.com</t>
  </si>
  <si>
    <t>sx-edesign.com</t>
  </si>
  <si>
    <t>gazeta-film.site</t>
  </si>
  <si>
    <t>cut-the-knot.com</t>
  </si>
  <si>
    <t>bibula.com</t>
  </si>
  <si>
    <t>bcgnetworks.com</t>
  </si>
  <si>
    <t>evolution-host.com</t>
  </si>
  <si>
    <t>thetravelhack.com</t>
  </si>
  <si>
    <t>tracor.com</t>
  </si>
  <si>
    <t>bettingtips1x2.com</t>
  </si>
  <si>
    <t>sondors.com</t>
  </si>
  <si>
    <t>townlift.com</t>
  </si>
  <si>
    <t>wizb.it</t>
  </si>
  <si>
    <t>tsaarinikolai.com</t>
  </si>
  <si>
    <t>best-language-school.ir</t>
  </si>
  <si>
    <t>volreg.ru</t>
  </si>
  <si>
    <t>bridge.insure</t>
  </si>
  <si>
    <t>economycandy.com</t>
  </si>
  <si>
    <t>dhi.org.mx</t>
  </si>
  <si>
    <t>nevszerver.net</t>
  </si>
  <si>
    <t>dndnha.website</t>
  </si>
  <si>
    <t>raintaxi.com</t>
  </si>
  <si>
    <t>polyversestudio.com</t>
  </si>
  <si>
    <t>lenporno.top</t>
  </si>
  <si>
    <t>ankita-sharma.biz</t>
  </si>
  <si>
    <t>realestatewealthnetwork.com</t>
  </si>
  <si>
    <t>bibl.us</t>
  </si>
  <si>
    <t>esis.edu.mn</t>
  </si>
  <si>
    <t>methownet.com</t>
  </si>
  <si>
    <t>directcon.net</t>
  </si>
  <si>
    <t>barandrestaurantexpo.com</t>
  </si>
  <si>
    <t>labellekidz.com</t>
  </si>
  <si>
    <t>30d.jp</t>
  </si>
  <si>
    <t>pulseinc.com</t>
  </si>
  <si>
    <t>nsic.co.in</t>
  </si>
  <si>
    <t>westlondonsport.com</t>
  </si>
  <si>
    <t>chinasarft.gov.cn</t>
  </si>
  <si>
    <t>xiegw.cn</t>
  </si>
  <si>
    <t>4gifs.com</t>
  </si>
  <si>
    <t>globalleadership.org</t>
  </si>
  <si>
    <t>silk.es</t>
  </si>
  <si>
    <t>mirapri.com</t>
  </si>
  <si>
    <t>localhosting.com.au</t>
  </si>
  <si>
    <t>mostbet-br5.com</t>
  </si>
  <si>
    <t>alpha1servers.com</t>
  </si>
  <si>
    <t>shccig.com</t>
  </si>
  <si>
    <t>e-websolutions.eu</t>
  </si>
  <si>
    <t>marcanthonyonline.com</t>
  </si>
  <si>
    <t>vulcan-russiagames.com</t>
  </si>
  <si>
    <t>onlineslotsx.com</t>
  </si>
  <si>
    <t>familytreewebinars.com</t>
  </si>
  <si>
    <t>idm.uz</t>
  </si>
  <si>
    <t>ijbnpa.org</t>
  </si>
  <si>
    <t>bsk.com</t>
  </si>
  <si>
    <t>mbetfreebetting.win</t>
  </si>
  <si>
    <t>saurashtrauniversity.edu</t>
  </si>
  <si>
    <t>getvabb.com</t>
  </si>
  <si>
    <t>elitecarerecruitment.com</t>
  </si>
  <si>
    <t>hoteliers.guru</t>
  </si>
  <si>
    <t>admiral-x-casino.click</t>
  </si>
  <si>
    <t>rainescloud.net</t>
  </si>
  <si>
    <t>terrysflorist.com</t>
  </si>
  <si>
    <t>kaken.co.jp</t>
  </si>
  <si>
    <t>tibus.mobi</t>
  </si>
  <si>
    <t>igroviyeavtomati.tk</t>
  </si>
  <si>
    <t>mega555kf7lsmb54yd6etz.com</t>
  </si>
  <si>
    <t>nogameb.com</t>
  </si>
  <si>
    <t>mangoo-games.com</t>
  </si>
  <si>
    <t>1xslotscasino.gq</t>
  </si>
  <si>
    <t>upscri.be</t>
  </si>
  <si>
    <t>usassure.com</t>
  </si>
  <si>
    <t>res.lt</t>
  </si>
  <si>
    <t>poixo.com</t>
  </si>
  <si>
    <t>cannellevanille.com</t>
  </si>
  <si>
    <t>verbraucherzentrale-bayern.de</t>
  </si>
  <si>
    <t>codemskyapp.com</t>
  </si>
  <si>
    <t>dertour-reisebuero.de</t>
  </si>
  <si>
    <t>attalus.org</t>
  </si>
  <si>
    <t>texasproud.com</t>
  </si>
  <si>
    <t>coscc.cc.tn.us</t>
  </si>
  <si>
    <t>cima4uu.monster</t>
  </si>
  <si>
    <t>robotreplay.com</t>
  </si>
  <si>
    <t>cines.com</t>
  </si>
  <si>
    <t>tappwater.co</t>
  </si>
  <si>
    <t>topseom114.net</t>
  </si>
  <si>
    <t>maritech.cn</t>
  </si>
  <si>
    <t>forsmarshgroup.com</t>
  </si>
  <si>
    <t>chbooks.com</t>
  </si>
  <si>
    <t>samsungqbe.cn</t>
  </si>
  <si>
    <t>mongodbgov-dev.net</t>
  </si>
  <si>
    <t>laverdad.com.do</t>
  </si>
  <si>
    <t>zeroavia.com</t>
  </si>
  <si>
    <t>shopced.com</t>
  </si>
  <si>
    <t>apollo.no</t>
  </si>
  <si>
    <t>realbdsmporn.net</t>
  </si>
  <si>
    <t>edu-bryansk.ru</t>
  </si>
  <si>
    <t>tasteaholics.com</t>
  </si>
  <si>
    <t>yourdailypornvideos.com</t>
  </si>
  <si>
    <t>chowderandchampions.com</t>
  </si>
  <si>
    <t>gps-data-team.com</t>
  </si>
  <si>
    <t>franime.fr</t>
  </si>
  <si>
    <t>vozhdenie-nn.ru</t>
  </si>
  <si>
    <t>the-chef.co</t>
  </si>
  <si>
    <t>baiadellaconoscenza.com</t>
  </si>
  <si>
    <t>paydayloansmissouri.net</t>
  </si>
  <si>
    <t>westridgecabinets.ca</t>
  </si>
  <si>
    <t>nileserv.info</t>
  </si>
  <si>
    <t>eot-agregator.ru</t>
  </si>
  <si>
    <t>abcradio.net.au</t>
  </si>
  <si>
    <t>truenose.com</t>
  </si>
  <si>
    <t>bibledonkeys.com</t>
  </si>
  <si>
    <t>orlistati.store</t>
  </si>
  <si>
    <t>yjglanding.xyz</t>
  </si>
  <si>
    <t>cunard.co.uk</t>
  </si>
  <si>
    <t>jysk.ie</t>
  </si>
  <si>
    <t>tomp3.pro</t>
  </si>
  <si>
    <t>berliner-mieterverein.de</t>
  </si>
  <si>
    <t>flado.ru</t>
  </si>
  <si>
    <t>osteopathie.org</t>
  </si>
  <si>
    <t>llyvjs.com</t>
  </si>
  <si>
    <t>licensepanel.io</t>
  </si>
  <si>
    <t>hyattvacationclub.com</t>
  </si>
  <si>
    <t>trifectamedias.com</t>
  </si>
  <si>
    <t>baiouxs.com</t>
  </si>
  <si>
    <t>accessfund.org</t>
  </si>
  <si>
    <t>bftadventure.com</t>
  </si>
  <si>
    <t>matchmaker.tools</t>
  </si>
  <si>
    <t>marabetting.win</t>
  </si>
  <si>
    <t>dontexist.net</t>
  </si>
  <si>
    <t>kvisoft.com</t>
  </si>
  <si>
    <t>mp3spy.co</t>
  </si>
  <si>
    <t>rukkroo.com</t>
  </si>
  <si>
    <t>gegdns.com</t>
  </si>
  <si>
    <t>irvinescientific.com</t>
  </si>
  <si>
    <t>freemasonrywatch.org</t>
  </si>
  <si>
    <t>bangornews.com</t>
  </si>
  <si>
    <t>marathonbetyou.win</t>
  </si>
  <si>
    <t>hrmonline.com.au</t>
  </si>
  <si>
    <t>newvfx.com</t>
  </si>
  <si>
    <t>exoplanets.org</t>
  </si>
  <si>
    <t>bezdepov-mno.ga</t>
  </si>
  <si>
    <t>hexcore.xyz</t>
  </si>
  <si>
    <t>intelligentdomestications.com</t>
  </si>
  <si>
    <t>poornam.com</t>
  </si>
  <si>
    <t>dialogosconsultoria.com.br</t>
  </si>
  <si>
    <t>karelia.news</t>
  </si>
  <si>
    <t>dataroom-rating.us</t>
  </si>
  <si>
    <t>lottogo.com</t>
  </si>
  <si>
    <t>omnismain.com</t>
  </si>
  <si>
    <t>honorearth.org</t>
  </si>
  <si>
    <t>mrpl.co.in</t>
  </si>
  <si>
    <t>otchet-online.ru</t>
  </si>
  <si>
    <t>cautomation.de</t>
  </si>
  <si>
    <t>projectinvictus.it</t>
  </si>
  <si>
    <t>s-s-o.ru</t>
  </si>
  <si>
    <t>contemplativemind.org</t>
  </si>
  <si>
    <t>southwestsolutions.com</t>
  </si>
  <si>
    <t>tonydada.com</t>
  </si>
  <si>
    <t>webneticsuk.net</t>
  </si>
  <si>
    <t>photographyisnotacrime.com</t>
  </si>
  <si>
    <t>lopersz.tk</t>
  </si>
  <si>
    <t>dussmann.com</t>
  </si>
  <si>
    <t>inside.chat</t>
  </si>
  <si>
    <t>jasmin.com</t>
  </si>
  <si>
    <t>ultimatehandyman.co.uk</t>
  </si>
  <si>
    <t>avkingdom.co.kr</t>
  </si>
  <si>
    <t>steamnode.net</t>
  </si>
  <si>
    <t>seotoolsforexcel.com</t>
  </si>
  <si>
    <t>gracegems.org</t>
  </si>
  <si>
    <t>wikiborn.com</t>
  </si>
  <si>
    <t>clroi.com</t>
  </si>
  <si>
    <t>olioboard.com</t>
  </si>
  <si>
    <t>zzdys.co</t>
  </si>
  <si>
    <t>versorgungskammer.de</t>
  </si>
  <si>
    <t>plansaimple.autos</t>
  </si>
  <si>
    <t>directdexchange.com</t>
  </si>
  <si>
    <t>leadarena.com</t>
  </si>
  <si>
    <t>k111cne.com</t>
  </si>
  <si>
    <t>revistaitnow.com</t>
  </si>
  <si>
    <t>cliffsliving.com</t>
  </si>
  <si>
    <t>renotalk.com</t>
  </si>
  <si>
    <t>locador.com.br</t>
  </si>
  <si>
    <t>tangball7m2007.com</t>
  </si>
  <si>
    <t>gotoapro.org</t>
  </si>
  <si>
    <t>scdsb.on.ca</t>
  </si>
  <si>
    <t>firsthive.com</t>
  </si>
  <si>
    <t>ai-gakkai.or.jp</t>
  </si>
  <si>
    <t>21designs.com.au</t>
  </si>
  <si>
    <t>inkedgaming.com</t>
  </si>
  <si>
    <t>nortekcontrol.com</t>
  </si>
  <si>
    <t>nijigenshingu.info</t>
  </si>
  <si>
    <t>fbscan.com</t>
  </si>
  <si>
    <t>loadhive.com</t>
  </si>
  <si>
    <t>threadingbuildingblocks.org</t>
  </si>
  <si>
    <t>citalopramx.com</t>
  </si>
  <si>
    <t>hotderby.com</t>
  </si>
  <si>
    <t>midtownlawaz.com</t>
  </si>
  <si>
    <t>biologyclass.club</t>
  </si>
  <si>
    <t>azino777mobile.ru</t>
  </si>
  <si>
    <t>berutor.site</t>
  </si>
  <si>
    <t>hubstudio.io</t>
  </si>
  <si>
    <t>aam-web.com</t>
  </si>
  <si>
    <t>18sexpics.com</t>
  </si>
  <si>
    <t>sospedro.com.br</t>
  </si>
  <si>
    <t>sageisland.com</t>
  </si>
  <si>
    <t>amperecomputing.com</t>
  </si>
  <si>
    <t>hardwarecentral.com</t>
  </si>
  <si>
    <t>eliterate.us</t>
  </si>
  <si>
    <t>useritem.top</t>
  </si>
  <si>
    <t>leadsgenerationmastery.com</t>
  </si>
  <si>
    <t>statusqueen.com</t>
  </si>
  <si>
    <t>xxxteens.tv</t>
  </si>
  <si>
    <t>umb.ch</t>
  </si>
  <si>
    <t>graylinemedical.com</t>
  </si>
  <si>
    <t>pldnice.net</t>
  </si>
  <si>
    <t>mbetsite.win</t>
  </si>
  <si>
    <t>oxygenforbusiness.com</t>
  </si>
  <si>
    <t>mathandmind.com</t>
  </si>
  <si>
    <t>iuf.org</t>
  </si>
  <si>
    <t>echomtg.com</t>
  </si>
  <si>
    <t>igrovyeavtomati.tk</t>
  </si>
  <si>
    <t>crackap.com</t>
  </si>
  <si>
    <t>uniclub.lt</t>
  </si>
  <si>
    <t>halekoa.com</t>
  </si>
  <si>
    <t>device42.com</t>
  </si>
  <si>
    <t>casibomgirisadresi.com</t>
  </si>
  <si>
    <t>swik.net</t>
  </si>
  <si>
    <t>hideawayportugal.com</t>
  </si>
  <si>
    <t>mbetting.win</t>
  </si>
  <si>
    <t>yurakirari.com</t>
  </si>
  <si>
    <t>enginecms.co.uk</t>
  </si>
  <si>
    <t>marketingblendz.com</t>
  </si>
  <si>
    <t>geforce-samp.com</t>
  </si>
  <si>
    <t>seignosse-tourisme.com</t>
  </si>
  <si>
    <t>lunii.com</t>
  </si>
  <si>
    <t>tunesbro.com</t>
  </si>
  <si>
    <t>dogelonmars.com</t>
  </si>
  <si>
    <t>easternherald.com</t>
  </si>
  <si>
    <t>mba.ac.uk</t>
  </si>
  <si>
    <t>ifoict.net</t>
  </si>
  <si>
    <t>national-diploman.com</t>
  </si>
  <si>
    <t>sanisabel.us</t>
  </si>
  <si>
    <t>ideafintl.com</t>
  </si>
  <si>
    <t>binanceru.net</t>
  </si>
  <si>
    <t>videoform.com</t>
  </si>
  <si>
    <t>intim-barnaul.com</t>
  </si>
  <si>
    <t>helloyoudesigns.com</t>
  </si>
  <si>
    <t>uk-halle.de</t>
  </si>
  <si>
    <t>placesradar.com</t>
  </si>
  <si>
    <t>learnit.today</t>
  </si>
  <si>
    <t>skoladesignu.sk</t>
  </si>
  <si>
    <t>norugu.com</t>
  </si>
  <si>
    <t>greenleafdoors.com</t>
  </si>
  <si>
    <t>embanet.com</t>
  </si>
  <si>
    <t>nausicaa.fr</t>
  </si>
  <si>
    <t>apparatov-net.ml</t>
  </si>
  <si>
    <t>u9a9.org</t>
  </si>
  <si>
    <t>blueskyoutdoorliving.com</t>
  </si>
  <si>
    <t>123-dediserver110.biz</t>
  </si>
  <si>
    <t>lumiwallet.com</t>
  </si>
  <si>
    <t>coin.it</t>
  </si>
  <si>
    <t>windice.io</t>
  </si>
  <si>
    <t>raduga-dusha.ru</t>
  </si>
  <si>
    <t>mcexpocomfort.it</t>
  </si>
  <si>
    <t>porn555.me</t>
  </si>
  <si>
    <t>brandonorthopedics.com</t>
  </si>
  <si>
    <t>53bk.com</t>
  </si>
  <si>
    <t>amcrentpay.com</t>
  </si>
  <si>
    <t>ibulgyo.com</t>
  </si>
  <si>
    <t>truyentranhaudio.online</t>
  </si>
  <si>
    <t>postavy.cz</t>
  </si>
  <si>
    <t>eunomia.online</t>
  </si>
  <si>
    <t>esnipe.com</t>
  </si>
  <si>
    <t>polembros.gr</t>
  </si>
  <si>
    <t>cleangreendirectory.com</t>
  </si>
  <si>
    <t>gotprint.net</t>
  </si>
  <si>
    <t>momentumitsma.com</t>
  </si>
  <si>
    <t>emiratesmarsmission.ae</t>
  </si>
  <si>
    <t>atlascopcogroup.com</t>
  </si>
  <si>
    <t>futbol-baratas.com</t>
  </si>
  <si>
    <t>plj.com.pl</t>
  </si>
  <si>
    <t>hermo.my</t>
  </si>
  <si>
    <t>starsaccount.com</t>
  </si>
  <si>
    <t>kobkid.com</t>
  </si>
  <si>
    <t>senprints.com</t>
  </si>
  <si>
    <t>caredfor.com</t>
  </si>
  <si>
    <t>manche.fr</t>
  </si>
  <si>
    <t>bestprediction.in</t>
  </si>
  <si>
    <t>teenmentalhealth.org</t>
  </si>
  <si>
    <t>boomfestival.org</t>
  </si>
  <si>
    <t>jonypractic.net</t>
  </si>
  <si>
    <t>evertz.tv</t>
  </si>
  <si>
    <t>avisagostar.com</t>
  </si>
  <si>
    <t>idomaincontrol.com</t>
  </si>
  <si>
    <t>wocial.net</t>
  </si>
  <si>
    <t>mycustombanners.com</t>
  </si>
  <si>
    <t>parcelintelligence.com.au</t>
  </si>
  <si>
    <t>beerdigungskosten.org</t>
  </si>
  <si>
    <t>afitness.ru</t>
  </si>
  <si>
    <t>wtwhmedia.com</t>
  </si>
  <si>
    <t>hongzhoukan.com</t>
  </si>
  <si>
    <t>stageoffice.ru</t>
  </si>
  <si>
    <t>ufac4.net</t>
  </si>
  <si>
    <t>greatdayonline.com</t>
  </si>
  <si>
    <t>britannia.co.uk</t>
  </si>
  <si>
    <t>seamilano.eu</t>
  </si>
  <si>
    <t>porada.sk</t>
  </si>
  <si>
    <t>ozdic.com</t>
  </si>
  <si>
    <t>travel-noted.jp</t>
  </si>
  <si>
    <t>rdiplomas24.com</t>
  </si>
  <si>
    <t>evergreenexpeditions.com.au</t>
  </si>
  <si>
    <t>parimatchgoal10.com</t>
  </si>
  <si>
    <t>sysmex.hu</t>
  </si>
  <si>
    <t>webmarbet.win</t>
  </si>
  <si>
    <t>marathonmarathon.win</t>
  </si>
  <si>
    <t>vulcanking.click</t>
  </si>
  <si>
    <t>futanaripornpics.com</t>
  </si>
  <si>
    <t>futurepointindia.com</t>
  </si>
  <si>
    <t>windsorcommunities.com</t>
  </si>
  <si>
    <t>xvideos.blog</t>
  </si>
  <si>
    <t>robot-maker.com</t>
  </si>
  <si>
    <t>aelieve.com</t>
  </si>
  <si>
    <t>fairmondo.de</t>
  </si>
  <si>
    <t>travelresearchonline.com</t>
  </si>
  <si>
    <t>ypradio.org</t>
  </si>
  <si>
    <t>meetlalo.com</t>
  </si>
  <si>
    <t>americanpost.news</t>
  </si>
  <si>
    <t>gaypornvideos.mobi</t>
  </si>
  <si>
    <t>zhaoxw.work</t>
  </si>
  <si>
    <t>krysstal.com</t>
  </si>
  <si>
    <t>kve.so</t>
  </si>
  <si>
    <t>nicalis.com</t>
  </si>
  <si>
    <t>expansil-cream.com</t>
  </si>
  <si>
    <t>fonbett.com</t>
  </si>
  <si>
    <t>paper-paper.space</t>
  </si>
  <si>
    <t>cxalloy.com</t>
  </si>
  <si>
    <t>xakac.info</t>
  </si>
  <si>
    <t>hebammenverband.de</t>
  </si>
  <si>
    <t>tivola.de</t>
  </si>
  <si>
    <t>reinceforrnc.com</t>
  </si>
  <si>
    <t>hd-trailers.net</t>
  </si>
  <si>
    <t>mervisdiamond.com</t>
  </si>
  <si>
    <t>hinckleyyachts.com</t>
  </si>
  <si>
    <t>rnci.com</t>
  </si>
  <si>
    <t>rangen.co.uk</t>
  </si>
  <si>
    <t>mostbet-by1.com</t>
  </si>
  <si>
    <t>clash-of-clans-wiki.com</t>
  </si>
  <si>
    <t>dnsace.com</t>
  </si>
  <si>
    <t>mutts.com</t>
  </si>
  <si>
    <t>jingsh.com</t>
  </si>
  <si>
    <t>buttersafe.com</t>
  </si>
  <si>
    <t>inmsg.net</t>
  </si>
  <si>
    <t>flytoget.no</t>
  </si>
  <si>
    <t>chilman.co.kr</t>
  </si>
  <si>
    <t>kontramarka-film.site</t>
  </si>
  <si>
    <t>cheq-platform.com</t>
  </si>
  <si>
    <t>docdoce.com</t>
  </si>
  <si>
    <t>srvlanzani.com.br</t>
  </si>
  <si>
    <t>xcelsolutions.com</t>
  </si>
  <si>
    <t>emiliosbev.com</t>
  </si>
  <si>
    <t>bundoo.com</t>
  </si>
  <si>
    <t>softpile.com</t>
  </si>
  <si>
    <t>startpage.vg</t>
  </si>
  <si>
    <t>briarcliff.edu</t>
  </si>
  <si>
    <t>qgdigitalpublishing.com</t>
  </si>
  <si>
    <t>daviplata.com</t>
  </si>
  <si>
    <t>junshijia.com</t>
  </si>
  <si>
    <t>acer.com.tw</t>
  </si>
  <si>
    <t>evs53.com</t>
  </si>
  <si>
    <t>financeaccess.com</t>
  </si>
  <si>
    <t>esource.com</t>
  </si>
  <si>
    <t>burtonsgrill.com</t>
  </si>
  <si>
    <t>ezpaydayloanz.com</t>
  </si>
  <si>
    <t>marisota.co.uk</t>
  </si>
  <si>
    <t>openlm.com</t>
  </si>
  <si>
    <t>liberapay.org</t>
  </si>
  <si>
    <t>diskn.com</t>
  </si>
  <si>
    <t>9tz.cc</t>
  </si>
  <si>
    <t>paperboatapps.com</t>
  </si>
  <si>
    <t>sitad.dk</t>
  </si>
  <si>
    <t>minar.cfd</t>
  </si>
  <si>
    <t>bancodeformosa.com</t>
  </si>
  <si>
    <t>believeryouth.org</t>
  </si>
  <si>
    <t>voltmarket.ua</t>
  </si>
  <si>
    <t>thepositivemom.com</t>
  </si>
  <si>
    <t>tractorreview.ru</t>
  </si>
  <si>
    <t>amada.com</t>
  </si>
  <si>
    <t>wialon76.ru</t>
  </si>
  <si>
    <t>pkn.pl</t>
  </si>
  <si>
    <t>berbidvps.ir</t>
  </si>
  <si>
    <t>techweb.ro</t>
  </si>
  <si>
    <t>crestcapital.com</t>
  </si>
  <si>
    <t>exchangesolutions.net</t>
  </si>
  <si>
    <t>armorblox.com</t>
  </si>
  <si>
    <t>elinar.fi</t>
  </si>
  <si>
    <t>airdev.co</t>
  </si>
  <si>
    <t>undebt.it</t>
  </si>
  <si>
    <t>discoverbooks.com</t>
  </si>
  <si>
    <t>renkulab.io</t>
  </si>
  <si>
    <t>ns-setting-for-deleting-domainname.net</t>
  </si>
  <si>
    <t>ieaddons.com</t>
  </si>
  <si>
    <t>atl.nu</t>
  </si>
  <si>
    <t>viavox.com.pl</t>
  </si>
  <si>
    <t>knownsec.com</t>
  </si>
  <si>
    <t>i-estream.ru</t>
  </si>
  <si>
    <t>wwide.com</t>
  </si>
  <si>
    <t>caziwoo.com</t>
  </si>
  <si>
    <t>archertravel.com</t>
  </si>
  <si>
    <t>morbihan.com</t>
  </si>
  <si>
    <t>48azino777.ru</t>
  </si>
  <si>
    <t>youandinfo.com</t>
  </si>
  <si>
    <t>hhrsecure.com</t>
  </si>
  <si>
    <t>marbkonline.win</t>
  </si>
  <si>
    <t>betterplace.com</t>
  </si>
  <si>
    <t>kengarff.com</t>
  </si>
  <si>
    <t>housefabric.com</t>
  </si>
  <si>
    <t>onlinemarbk.win</t>
  </si>
  <si>
    <t>favbet55.com</t>
  </si>
  <si>
    <t>oodles.io</t>
  </si>
  <si>
    <t>cphost.ru</t>
  </si>
  <si>
    <t>start-up.ro</t>
  </si>
  <si>
    <t>ninemedia.su</t>
  </si>
  <si>
    <t>cocolapinedesign.com</t>
  </si>
  <si>
    <t>healinghubgw.com</t>
  </si>
  <si>
    <t>bitimpulse.com</t>
  </si>
  <si>
    <t>goldstarcms.com</t>
  </si>
  <si>
    <t>hanghangcha.com</t>
  </si>
  <si>
    <t>crops.org</t>
  </si>
  <si>
    <t>iittp.ac.in</t>
  </si>
  <si>
    <t>nmajh.org</t>
  </si>
  <si>
    <t>untools.co</t>
  </si>
  <si>
    <t>yorcom.nl</t>
  </si>
  <si>
    <t>mayoarts.org</t>
  </si>
  <si>
    <t>britishcouncil.org.ng</t>
  </si>
  <si>
    <t>guidingeyes.org</t>
  </si>
  <si>
    <t>citytell.ru</t>
  </si>
  <si>
    <t>anolon.com</t>
  </si>
  <si>
    <t>dyetrans.com</t>
  </si>
  <si>
    <t>precisionproperty.com.au</t>
  </si>
  <si>
    <t>articlemug.com</t>
  </si>
  <si>
    <t>litera.ro</t>
  </si>
  <si>
    <t>ebay.kharkov.ua</t>
  </si>
  <si>
    <t>price-rank.com</t>
  </si>
  <si>
    <t>instatrade.com</t>
  </si>
  <si>
    <t>best-cpm.com</t>
  </si>
  <si>
    <t>ilwu.org</t>
  </si>
  <si>
    <t>nutsfun.com</t>
  </si>
  <si>
    <t>bestmarathonbet.win</t>
  </si>
  <si>
    <t>i-deal.com</t>
  </si>
  <si>
    <t>mobileum.com</t>
  </si>
  <si>
    <t>mobileproxy.space</t>
  </si>
  <si>
    <t>linleygroup.com</t>
  </si>
  <si>
    <t>abc-morning.uk</t>
  </si>
  <si>
    <t>grenade.com</t>
  </si>
  <si>
    <t>oregional.com.br</t>
  </si>
  <si>
    <t>itaincontri.com</t>
  </si>
  <si>
    <t>ureed.com</t>
  </si>
  <si>
    <t>geohive.com</t>
  </si>
  <si>
    <t>amazonslots.com</t>
  </si>
  <si>
    <t>bertc.com</t>
  </si>
  <si>
    <t>storepoint-icons.com</t>
  </si>
  <si>
    <t>worldanimalprotection.org.uk</t>
  </si>
  <si>
    <t>msmunify.com</t>
  </si>
  <si>
    <t>hyosung.co.kr</t>
  </si>
  <si>
    <t>datissamaneh.ir</t>
  </si>
  <si>
    <t>arenaofvalor.com</t>
  </si>
  <si>
    <t>zwijsen.nl</t>
  </si>
  <si>
    <t>joynowstudio.com</t>
  </si>
  <si>
    <t>chevalannonce.com</t>
  </si>
  <si>
    <t>baccarathotels.com</t>
  </si>
  <si>
    <t>aaahosting256.com</t>
  </si>
  <si>
    <t>smartsaker.com</t>
  </si>
  <si>
    <t>igrovye-aftomaty-na-dengi.cf</t>
  </si>
  <si>
    <t>serviredperu.com</t>
  </si>
  <si>
    <t>vogue-film.site</t>
  </si>
  <si>
    <t>innovationmap.com</t>
  </si>
  <si>
    <t>mylorganics.com</t>
  </si>
  <si>
    <t>fundadesk.nl</t>
  </si>
  <si>
    <t>formodessa.com</t>
  </si>
  <si>
    <t>lookout-edge.com</t>
  </si>
  <si>
    <t>windowshosting.jp</t>
  </si>
  <si>
    <t>betboy.vip</t>
  </si>
  <si>
    <t>twtvite.com</t>
  </si>
  <si>
    <t>mypornoflv.xyz</t>
  </si>
  <si>
    <t>ypoye.com</t>
  </si>
  <si>
    <t>electro-test.be</t>
  </si>
  <si>
    <t>moratame.net</t>
  </si>
  <si>
    <t>cardfree.com</t>
  </si>
  <si>
    <t>vision-net.ie</t>
  </si>
  <si>
    <t>karmed.net</t>
  </si>
  <si>
    <t>nakedpornphotos.com</t>
  </si>
  <si>
    <t>marathonyou.win</t>
  </si>
  <si>
    <t>carterbloodcare.org</t>
  </si>
  <si>
    <t>novaihost.com</t>
  </si>
  <si>
    <t>boldtypebooks.com</t>
  </si>
  <si>
    <t>liveconnect.chat</t>
  </si>
  <si>
    <t>stats-dss2453-serving.com</t>
  </si>
  <si>
    <t>angular.cn</t>
  </si>
  <si>
    <t>sentinelgroup.com</t>
  </si>
  <si>
    <t>adremindia.com</t>
  </si>
  <si>
    <t>gyxww.cn</t>
  </si>
  <si>
    <t>kunsthaus-bregenz.at</t>
  </si>
  <si>
    <t>kijkonderzoek.nl</t>
  </si>
  <si>
    <t>bluetokaicoffee.com</t>
  </si>
  <si>
    <t>idorsia.com</t>
  </si>
  <si>
    <t>mashadkala.com</t>
  </si>
  <si>
    <t>leskamas.com</t>
  </si>
  <si>
    <t>vill.edu</t>
  </si>
  <si>
    <t>zu.edu.jo</t>
  </si>
  <si>
    <t>boringdns.de</t>
  </si>
  <si>
    <t>skibowl.com</t>
  </si>
  <si>
    <t>marathonnewbet.win</t>
  </si>
  <si>
    <t>ecoverservice.be</t>
  </si>
  <si>
    <t>nishkitchen.com</t>
  </si>
  <si>
    <t>ukpandi.com</t>
  </si>
  <si>
    <t>imoutoroot.com</t>
  </si>
  <si>
    <t>dissertation-writing-services2.info</t>
  </si>
  <si>
    <t>strike.co.uk</t>
  </si>
  <si>
    <t>apropranolol.life</t>
  </si>
  <si>
    <t>ezetimibef.com</t>
  </si>
  <si>
    <t>zecops.com</t>
  </si>
  <si>
    <t>kettererkunst.de</t>
  </si>
  <si>
    <t>chuckberry.com</t>
  </si>
  <si>
    <t>itm.net.br</t>
  </si>
  <si>
    <t>pravoslavyy.ru</t>
  </si>
  <si>
    <t>selectjustice.com</t>
  </si>
  <si>
    <t>authenticbrands.com</t>
  </si>
  <si>
    <t>securitytrax.com</t>
  </si>
  <si>
    <t>blsv.de</t>
  </si>
  <si>
    <t>smartbargains.com</t>
  </si>
  <si>
    <t>nartolandia.pl</t>
  </si>
  <si>
    <t>igrovieavtomatynadengi.ga</t>
  </si>
  <si>
    <t>board-raum.de</t>
  </si>
  <si>
    <t>paseygol.com</t>
  </si>
  <si>
    <t>drumup.io</t>
  </si>
  <si>
    <t>agilewebsolutions.com</t>
  </si>
  <si>
    <t>homedesign3d.net</t>
  </si>
  <si>
    <t>ggsel.com</t>
  </si>
  <si>
    <t>egocasino.win</t>
  </si>
  <si>
    <t>oniondarknet.link</t>
  </si>
  <si>
    <t>compuals.ru</t>
  </si>
  <si>
    <t>quartztelecom.ru</t>
  </si>
  <si>
    <t>aboutdogs.us</t>
  </si>
  <si>
    <t>nilesat301.com</t>
  </si>
  <si>
    <t>publicpurchase.com</t>
  </si>
  <si>
    <t>fqst1.com</t>
  </si>
  <si>
    <t>justuk.club</t>
  </si>
  <si>
    <t>xn--c1adzl.xn--c1avg</t>
  </si>
  <si>
    <t>morphisec-cloud.com</t>
  </si>
  <si>
    <t>astonmartinlagonda.com</t>
  </si>
  <si>
    <t>young-enterprise.org.uk</t>
  </si>
  <si>
    <t>berkeleybeacon.com</t>
  </si>
  <si>
    <t>kekahire.io</t>
  </si>
  <si>
    <t>lehtikuningas.fi</t>
  </si>
  <si>
    <t>afisha-film.site</t>
  </si>
  <si>
    <t>green-mercury.com</t>
  </si>
  <si>
    <t>scopeworker.com</t>
  </si>
  <si>
    <t>onperspektiva24.com</t>
  </si>
  <si>
    <t>betenemy.com</t>
  </si>
  <si>
    <t>edu-time.ru</t>
  </si>
  <si>
    <t>retiredinusa.com</t>
  </si>
  <si>
    <t>abriss.pro</t>
  </si>
  <si>
    <t>lavozdelarabe.mx</t>
  </si>
  <si>
    <t>s-online.ru</t>
  </si>
  <si>
    <t>selectmgmt.com</t>
  </si>
  <si>
    <t>jeuxvideopc.com</t>
  </si>
  <si>
    <t>waterwaysjournal.net</t>
  </si>
  <si>
    <t>auburnjournal.com</t>
  </si>
  <si>
    <t>gambling-affiliation.com</t>
  </si>
  <si>
    <t>jumboclickz.com</t>
  </si>
  <si>
    <t>kraftpaket.ru</t>
  </si>
  <si>
    <t>mysocialpinpoint.com</t>
  </si>
  <si>
    <t>ultrafast.com.au</t>
  </si>
  <si>
    <t>omi.com</t>
  </si>
  <si>
    <t>3wisp.com</t>
  </si>
  <si>
    <t>serialbox.pro</t>
  </si>
  <si>
    <t>igrovyieavtomatyc.ga</t>
  </si>
  <si>
    <t>gipsr.ru</t>
  </si>
  <si>
    <t>snomed.org</t>
  </si>
  <si>
    <t>futurehosting.ie</t>
  </si>
  <si>
    <t>volyn24.com</t>
  </si>
  <si>
    <t>tymedigital.co.za</t>
  </si>
  <si>
    <t>marathonbestbet.win</t>
  </si>
  <si>
    <t>resellercloud.cc</t>
  </si>
  <si>
    <t>tvo.de</t>
  </si>
  <si>
    <t>fkpscorpio.com</t>
  </si>
  <si>
    <t>stromectolivermectin19.online</t>
  </si>
  <si>
    <t>urodaity.pl</t>
  </si>
  <si>
    <t>mikellli.com</t>
  </si>
  <si>
    <t>gratissoftware.nu</t>
  </si>
  <si>
    <t>realmaeglerne.dk</t>
  </si>
  <si>
    <t>casinositekim.com</t>
  </si>
  <si>
    <t>dotfit.com</t>
  </si>
  <si>
    <t>nintendojo.com</t>
  </si>
  <si>
    <t>amug.org</t>
  </si>
  <si>
    <t>kliksafe.nl</t>
  </si>
  <si>
    <t>elearn.com.tw</t>
  </si>
  <si>
    <t>orderofthegooddeath.com</t>
  </si>
  <si>
    <t>ptindirectory.com</t>
  </si>
  <si>
    <t>florahealth.com</t>
  </si>
  <si>
    <t>promocrack.com</t>
  </si>
  <si>
    <t>bili22.me</t>
  </si>
  <si>
    <t>onlinetavana.ir</t>
  </si>
  <si>
    <t>news-sojulu.cc</t>
  </si>
  <si>
    <t>myzuka.ru</t>
  </si>
  <si>
    <t>mochidemy.com</t>
  </si>
  <si>
    <t>studapart.com</t>
  </si>
  <si>
    <t>deloitte.com.cn</t>
  </si>
  <si>
    <t>daknomarketing.com</t>
  </si>
  <si>
    <t>nsdapao.net</t>
  </si>
  <si>
    <t>riso.co.jp</t>
  </si>
  <si>
    <t>hindibios.in</t>
  </si>
  <si>
    <t>banklive.net</t>
  </si>
  <si>
    <t>maghub.com</t>
  </si>
  <si>
    <t>protechtraining.com</t>
  </si>
  <si>
    <t>frontline-connect.com</t>
  </si>
  <si>
    <t>hostingspell.com</t>
  </si>
  <si>
    <t>prjctr-film.site</t>
  </si>
  <si>
    <t>penavicoxm.com</t>
  </si>
  <si>
    <t>netcity.net.tr</t>
  </si>
  <si>
    <t>mediahint.com</t>
  </si>
  <si>
    <t>linzer-konzertverein.at</t>
  </si>
  <si>
    <t>ssdaudio.com.cn</t>
  </si>
  <si>
    <t>grovehost.com</t>
  </si>
  <si>
    <t>e-bargello.com</t>
  </si>
  <si>
    <t>nationalcprassociation.com</t>
  </si>
  <si>
    <t>ridgidforum.com</t>
  </si>
  <si>
    <t>coolconnections-film.site</t>
  </si>
  <si>
    <t>mattturck.com</t>
  </si>
  <si>
    <t>ynewspaper.com</t>
  </si>
  <si>
    <t>uacc.org</t>
  </si>
  <si>
    <t>qh-static.com</t>
  </si>
  <si>
    <t>naturalpigments.com</t>
  </si>
  <si>
    <t>berqnet.com</t>
  </si>
  <si>
    <t>vavada8.ml</t>
  </si>
  <si>
    <t>coiphimhay.net</t>
  </si>
  <si>
    <t>bingo-prod.zone</t>
  </si>
  <si>
    <t>flagma.de</t>
  </si>
  <si>
    <t>kontekst.io</t>
  </si>
  <si>
    <t>empowerpharmacy.com</t>
  </si>
  <si>
    <t>onwin.direct</t>
  </si>
  <si>
    <t>dailypopstar.com</t>
  </si>
  <si>
    <t>avilon-trade.ru</t>
  </si>
  <si>
    <t>thesleuthjournal.com</t>
  </si>
  <si>
    <t>cracksys.com</t>
  </si>
  <si>
    <t>wp-preview.com</t>
  </si>
  <si>
    <t>exploreamerican.com</t>
  </si>
  <si>
    <t>framily.de</t>
  </si>
  <si>
    <t>xhamster38.com</t>
  </si>
  <si>
    <t>lobelfinancial.com</t>
  </si>
  <si>
    <t>viperin.fr</t>
  </si>
  <si>
    <t>showakinen-koen.jp</t>
  </si>
  <si>
    <t>guiareconhecida.com</t>
  </si>
  <si>
    <t>777-azino.com</t>
  </si>
  <si>
    <t>changeip.co</t>
  </si>
  <si>
    <t>brinksgbl.com</t>
  </si>
  <si>
    <t>clusters.cloud</t>
  </si>
  <si>
    <t>recoverycenterpedjabar.id</t>
  </si>
  <si>
    <t>anar.org</t>
  </si>
  <si>
    <t>carhartt-email.com</t>
  </si>
  <si>
    <t>zite.com</t>
  </si>
  <si>
    <t>csnne.com</t>
  </si>
  <si>
    <t>gooyatech.com</t>
  </si>
  <si>
    <t>aboutitonline.co.za</t>
  </si>
  <si>
    <t>24alltime.com</t>
  </si>
  <si>
    <t>androidbeat.com</t>
  </si>
  <si>
    <t>ozguweb.net</t>
  </si>
  <si>
    <t>newstalks.co</t>
  </si>
  <si>
    <t>moda.gov.tw</t>
  </si>
  <si>
    <t>d2magnatov.site</t>
  </si>
  <si>
    <t>bro.kiev.ua</t>
  </si>
  <si>
    <t>kw.nl</t>
  </si>
  <si>
    <t>netztest.at</t>
  </si>
  <si>
    <t>soccerlens.com</t>
  </si>
  <si>
    <t>eazyresearch.com</t>
  </si>
  <si>
    <t>lovisnami.ru</t>
  </si>
  <si>
    <t>xinda618.com</t>
  </si>
  <si>
    <t>rapidmail.wiki</t>
  </si>
  <si>
    <t>collegiateparent.com</t>
  </si>
  <si>
    <t>thathost.ca</t>
  </si>
  <si>
    <t>registronacional.go.cr</t>
  </si>
  <si>
    <t>trippchain.com</t>
  </si>
  <si>
    <t>casaa.org</t>
  </si>
  <si>
    <t>59055.cn</t>
  </si>
  <si>
    <t>squarebrothers.net</t>
  </si>
  <si>
    <t>grating-mesh.com</t>
  </si>
  <si>
    <t>jimyun.com</t>
  </si>
  <si>
    <t>navyfield.com</t>
  </si>
  <si>
    <t>momfucktube.com</t>
  </si>
  <si>
    <t>sebaonline.org</t>
  </si>
  <si>
    <t>hosting-dienst.nl</t>
  </si>
  <si>
    <t>planet-d.net</t>
  </si>
  <si>
    <t>babssata.com</t>
  </si>
  <si>
    <t>brandvel.ru</t>
  </si>
  <si>
    <t>rubelli.com</t>
  </si>
  <si>
    <t>passengerterminaltoday.com</t>
  </si>
  <si>
    <t>fjzol.com</t>
  </si>
  <si>
    <t>manwon.kr</t>
  </si>
  <si>
    <t>quantdo.com.cn</t>
  </si>
  <si>
    <t>b-tle.com</t>
  </si>
  <si>
    <t>polov.net</t>
  </si>
  <si>
    <t>kids-station.com</t>
  </si>
  <si>
    <t>donttakefake-film.site</t>
  </si>
  <si>
    <t>shreeramtourandtravels.in</t>
  </si>
  <si>
    <t>bodyrubpage.com</t>
  </si>
  <si>
    <t>popworkouts.com</t>
  </si>
  <si>
    <t>threllis.net</t>
  </si>
  <si>
    <t>qredits.nl</t>
  </si>
  <si>
    <t>kmc-net.jp</t>
  </si>
  <si>
    <t>fulepmark.hu</t>
  </si>
  <si>
    <t>dklevine.com</t>
  </si>
  <si>
    <t>reviewsauthority.co</t>
  </si>
  <si>
    <t>fubag.ru</t>
  </si>
  <si>
    <t>fh-burgenland.ac.at</t>
  </si>
  <si>
    <t>troulbe-free.net</t>
  </si>
  <si>
    <t>radio-grpp.io</t>
  </si>
  <si>
    <t>axisrooms.com</t>
  </si>
  <si>
    <t>ocarat.com</t>
  </si>
  <si>
    <t>obraz-orenburg.ru</t>
  </si>
  <si>
    <t>pjwd.net</t>
  </si>
  <si>
    <t>oasisraspberry.care</t>
  </si>
  <si>
    <t>goodpatch.com</t>
  </si>
  <si>
    <t>pncpartner.com</t>
  </si>
  <si>
    <t>flauncher.net</t>
  </si>
  <si>
    <t>xxxindianporn.pro</t>
  </si>
  <si>
    <t>grioo.com</t>
  </si>
  <si>
    <t>csy.co.uk</t>
  </si>
  <si>
    <t>vavada.cf</t>
  </si>
  <si>
    <t>thecozycoffee.com</t>
  </si>
  <si>
    <t>endthelie.com</t>
  </si>
  <si>
    <t>salah.com</t>
  </si>
  <si>
    <t>powerni.co.uk</t>
  </si>
  <si>
    <t>svrop.net</t>
  </si>
  <si>
    <t>cloudplus.net.au</t>
  </si>
  <si>
    <t>suedtirol.com</t>
  </si>
  <si>
    <t>pet-net.net</t>
  </si>
  <si>
    <t>m1gateway.realtor</t>
  </si>
  <si>
    <t>helium-hotspot.digital</t>
  </si>
  <si>
    <t>tooglebox.com</t>
  </si>
  <si>
    <t>botfortelegram.com</t>
  </si>
  <si>
    <t>braxishost.com</t>
  </si>
  <si>
    <t>detectmobilebrowsers.com</t>
  </si>
  <si>
    <t>kunstmuseum.nl</t>
  </si>
  <si>
    <t>cri.co.jp</t>
  </si>
  <si>
    <t>qtradeltd.com</t>
  </si>
  <si>
    <t>openpartners.ru</t>
  </si>
  <si>
    <t>udb.edu.sv</t>
  </si>
  <si>
    <t>disabilitydischarge.com</t>
  </si>
  <si>
    <t>dekrachtschool.nl</t>
  </si>
  <si>
    <t>mbetforever.win</t>
  </si>
  <si>
    <t>icaphila.org</t>
  </si>
  <si>
    <t>iraneconomist.com</t>
  </si>
  <si>
    <t>bellalunatoys.com</t>
  </si>
  <si>
    <t>homeopathic.com</t>
  </si>
  <si>
    <t>fs-code.com</t>
  </si>
  <si>
    <t>e-nemo.nl</t>
  </si>
  <si>
    <t>websparrow.org</t>
  </si>
  <si>
    <t>marathonbestsite.win</t>
  </si>
  <si>
    <t>azi777no.ru</t>
  </si>
  <si>
    <t>leadformance.com</t>
  </si>
  <si>
    <t>madthumbs.com</t>
  </si>
  <si>
    <t>kontrollpanelen.se</t>
  </si>
  <si>
    <t>dummenorange.com</t>
  </si>
  <si>
    <t>freeproxylists.net</t>
  </si>
  <si>
    <t>newscraft.io</t>
  </si>
  <si>
    <t>eleafworld.com</t>
  </si>
  <si>
    <t>rivalogic.com</t>
  </si>
  <si>
    <t>estudiodesoluciones.com</t>
  </si>
  <si>
    <t>resources.org</t>
  </si>
  <si>
    <t>staddoha.com</t>
  </si>
  <si>
    <t>hetao101.com</t>
  </si>
  <si>
    <t>aidot.com</t>
  </si>
  <si>
    <t>xker.com</t>
  </si>
  <si>
    <t>louisvilleco.gov</t>
  </si>
  <si>
    <t>deftechgroup.com</t>
  </si>
  <si>
    <t>ironpyrite.email</t>
  </si>
  <si>
    <t>olive.com</t>
  </si>
  <si>
    <t>podvorje.ru</t>
  </si>
  <si>
    <t>johndclare.net</t>
  </si>
  <si>
    <t>oll-film.site</t>
  </si>
  <si>
    <t>aaf.edu.au</t>
  </si>
  <si>
    <t>tonygentilcore.com</t>
  </si>
  <si>
    <t>growinginthegarden.com</t>
  </si>
  <si>
    <t>drmustafakarakan.com</t>
  </si>
  <si>
    <t>agrilinks.org</t>
  </si>
  <si>
    <t>officepoolstop.com</t>
  </si>
  <si>
    <t>ehcache.org</t>
  </si>
  <si>
    <t>essex1.com</t>
  </si>
  <si>
    <t>kingisepp-crb.ru</t>
  </si>
  <si>
    <t>rbhayes.org</t>
  </si>
  <si>
    <t>stomatorg.ru</t>
  </si>
  <si>
    <t>mizuho-ri.co.jp</t>
  </si>
  <si>
    <t>nagashima.lg.jp</t>
  </si>
  <si>
    <t>wwsercher.biz</t>
  </si>
  <si>
    <t>elotech.com.br</t>
  </si>
  <si>
    <t>learnersedge.com</t>
  </si>
  <si>
    <t>tipsgurus.com</t>
  </si>
  <si>
    <t>rockpie.com</t>
  </si>
  <si>
    <t>thumbnailsave.com</t>
  </si>
  <si>
    <t>ae-rostov.ru</t>
  </si>
  <si>
    <t>dodmagazine.es</t>
  </si>
  <si>
    <t>vipmagnit8.com</t>
  </si>
  <si>
    <t>gerona.by</t>
  </si>
  <si>
    <t>igrovye-aftomaty-na-dengi.ga</t>
  </si>
  <si>
    <t>aiesec.org.nz</t>
  </si>
  <si>
    <t>ringsidereport.com</t>
  </si>
  <si>
    <t>mikedurant.com</t>
  </si>
  <si>
    <t>gomylocal.com</t>
  </si>
  <si>
    <t>taur.dk</t>
  </si>
  <si>
    <t>viega.de</t>
  </si>
  <si>
    <t>link01.site</t>
  </si>
  <si>
    <t>bostonseaport.xyz</t>
  </si>
  <si>
    <t>birdsnest.com.au</t>
  </si>
  <si>
    <t>oracdecor.com</t>
  </si>
  <si>
    <t>molodist-film.site</t>
  </si>
  <si>
    <t>word-spinner.com</t>
  </si>
  <si>
    <t>aiasahi.jp</t>
  </si>
  <si>
    <t>hqoapp.com</t>
  </si>
  <si>
    <t>globalhealth5050.org</t>
  </si>
  <si>
    <t>savills.us</t>
  </si>
  <si>
    <t>fmcav.com</t>
  </si>
  <si>
    <t>advertica-cdn.com</t>
  </si>
  <si>
    <t>allonlineislam.com</t>
  </si>
  <si>
    <t>lhb1.com</t>
  </si>
  <si>
    <t>casinoportugal.online</t>
  </si>
  <si>
    <t>cmq.org</t>
  </si>
  <si>
    <t>saicmg.com</t>
  </si>
  <si>
    <t>xdxxkj.cn</t>
  </si>
  <si>
    <t>pharm-portal.ru</t>
  </si>
  <si>
    <t>groupama.com.tr</t>
  </si>
  <si>
    <t>gebiz.gov.sg</t>
  </si>
  <si>
    <t>goldengoose-sneakers.com</t>
  </si>
  <si>
    <t>bodennews.com</t>
  </si>
  <si>
    <t>amodernhomestead.com</t>
  </si>
  <si>
    <t>inovapay.com</t>
  </si>
  <si>
    <t>cavallopoint.com</t>
  </si>
  <si>
    <t>getrael.com</t>
  </si>
  <si>
    <t>intelafone.com</t>
  </si>
  <si>
    <t>empowerededu.org</t>
  </si>
  <si>
    <t>pinup-cazino.net</t>
  </si>
  <si>
    <t>datecoachguide.com</t>
  </si>
  <si>
    <t>bellwethercap.com</t>
  </si>
  <si>
    <t>flowtrack.co</t>
  </si>
  <si>
    <t>fiverrsnooper.com</t>
  </si>
  <si>
    <t>lazurny.ru</t>
  </si>
  <si>
    <t>52xitong.cn</t>
  </si>
  <si>
    <t>sinepal.vip</t>
  </si>
  <si>
    <t>vestnik-rm.ru</t>
  </si>
  <si>
    <t>tlum-film.site</t>
  </si>
  <si>
    <t>apkzu.com</t>
  </si>
  <si>
    <t>compsyscloud.com</t>
  </si>
  <si>
    <t>eztnezd.net</t>
  </si>
  <si>
    <t>oron.com</t>
  </si>
  <si>
    <t>vasvas.click</t>
  </si>
  <si>
    <t>bspeedy.com</t>
  </si>
  <si>
    <t>chinatopix.com</t>
  </si>
  <si>
    <t>casinoluckylasvegas.com</t>
  </si>
  <si>
    <t>sns-tirol.at</t>
  </si>
  <si>
    <t>newss.top</t>
  </si>
  <si>
    <t>activityx.net</t>
  </si>
  <si>
    <t>100pravda.com</t>
  </si>
  <si>
    <t>zerkalo.co</t>
  </si>
  <si>
    <t>fcam.vn</t>
  </si>
  <si>
    <t>processunity.net</t>
  </si>
  <si>
    <t>rns.tn</t>
  </si>
  <si>
    <t>css88.com</t>
  </si>
  <si>
    <t>vestnet.se</t>
  </si>
  <si>
    <t>envi.net</t>
  </si>
  <si>
    <t>mjet.mobi</t>
  </si>
  <si>
    <t>medicetics.com</t>
  </si>
  <si>
    <t>wycdn.cn</t>
  </si>
  <si>
    <t>drbaileyskincare.com</t>
  </si>
  <si>
    <t>caep-forever.com.cn</t>
  </si>
  <si>
    <t>beckett-authentication.com</t>
  </si>
  <si>
    <t>amazon.care</t>
  </si>
  <si>
    <t>recruitingsite.com</t>
  </si>
  <si>
    <t>trinitycollege.co.uk</t>
  </si>
  <si>
    <t>dedinetworks.com</t>
  </si>
  <si>
    <t>theatln.tc</t>
  </si>
  <si>
    <t>gas-com.ch</t>
  </si>
  <si>
    <t>6a.ro</t>
  </si>
  <si>
    <t>bizhub24.pl</t>
  </si>
  <si>
    <t>zaebistv.me</t>
  </si>
  <si>
    <t>mueritz.de</t>
  </si>
  <si>
    <t>iteams.ru</t>
  </si>
  <si>
    <t>charlesandhudson.com</t>
  </si>
  <si>
    <t>facecheck.id</t>
  </si>
  <si>
    <t>spermatv.net</t>
  </si>
  <si>
    <t>speednic.us</t>
  </si>
  <si>
    <t>sportlab.cloud</t>
  </si>
  <si>
    <t>thedirsite.com</t>
  </si>
  <si>
    <t>streakgaming.com</t>
  </si>
  <si>
    <t>sexpistolsofficial.com</t>
  </si>
  <si>
    <t>marbetmeg.win</t>
  </si>
  <si>
    <t>teachmama.com</t>
  </si>
  <si>
    <t>nivindel.com</t>
  </si>
  <si>
    <t>alteregohome.ru</t>
  </si>
  <si>
    <t>uatmrrvendor.com</t>
  </si>
  <si>
    <t>maturehousewivesporn.com</t>
  </si>
  <si>
    <t>nische.info</t>
  </si>
  <si>
    <t>vel.pl</t>
  </si>
  <si>
    <t>gapsc.com</t>
  </si>
  <si>
    <t>vvxxz.com</t>
  </si>
  <si>
    <t>legeropinion.com</t>
  </si>
  <si>
    <t>lendyou.com</t>
  </si>
  <si>
    <t>seobacklinks181.gq</t>
  </si>
  <si>
    <t>tapee.in</t>
  </si>
  <si>
    <t>dabomstew.com</t>
  </si>
  <si>
    <t>worldgonesour.ru</t>
  </si>
  <si>
    <t>marathonbig.win</t>
  </si>
  <si>
    <t>seehd.nl</t>
  </si>
  <si>
    <t>dengamleby.dk</t>
  </si>
  <si>
    <t>withcove.com</t>
  </si>
  <si>
    <t>lexisnexis.com.au</t>
  </si>
  <si>
    <t>writemyessay911.com</t>
  </si>
  <si>
    <t>esmemes.com</t>
  </si>
  <si>
    <t>influencia.net</t>
  </si>
  <si>
    <t>huakuibf1.com</t>
  </si>
  <si>
    <t>xameleon.io</t>
  </si>
  <si>
    <t>jizzfall.com</t>
  </si>
  <si>
    <t>keepthetailwagging.com</t>
  </si>
  <si>
    <t>anthonymartin.be</t>
  </si>
  <si>
    <t>globalcovidsummit.org</t>
  </si>
  <si>
    <t>ita-group.ru</t>
  </si>
  <si>
    <t>sylhettoday24.news</t>
  </si>
  <si>
    <t>peoplechina.com.cn</t>
  </si>
  <si>
    <t>tradepmr.com</t>
  </si>
  <si>
    <t>ef6kgoan1lmst.com</t>
  </si>
  <si>
    <t>vindobona.org</t>
  </si>
  <si>
    <t>cssgenerator.org</t>
  </si>
  <si>
    <t>imshome.com</t>
  </si>
  <si>
    <t>nymarketingsolutions.com</t>
  </si>
  <si>
    <t>bymycar.fr</t>
  </si>
  <si>
    <t>turbohire.co</t>
  </si>
  <si>
    <t>gathre.com</t>
  </si>
  <si>
    <t>marathonyourbet.win</t>
  </si>
  <si>
    <t>bitrawebhosting.com</t>
  </si>
  <si>
    <t>parkinson.ca</t>
  </si>
  <si>
    <t>hex.tech</t>
  </si>
  <si>
    <t>balancingmotherhood.com</t>
  </si>
  <si>
    <t>utex.io</t>
  </si>
  <si>
    <t>centroarbitragemlisboa.pt</t>
  </si>
  <si>
    <t>tokachi.co.jp</t>
  </si>
  <si>
    <t>zoomtext.com</t>
  </si>
  <si>
    <t>wn-oo.com</t>
  </si>
  <si>
    <t>digitalpieces.com.au</t>
  </si>
  <si>
    <t>techtalkthai.com</t>
  </si>
  <si>
    <t>vukajlija.com</t>
  </si>
  <si>
    <t>server341.com</t>
  </si>
  <si>
    <t>h5games.fun</t>
  </si>
  <si>
    <t>denisedt.com</t>
  </si>
  <si>
    <t>backgrid.com</t>
  </si>
  <si>
    <t>sebastianseltmann.de</t>
  </si>
  <si>
    <t>psdrepo.com</t>
  </si>
  <si>
    <t>vltb.cc</t>
  </si>
  <si>
    <t>evorim.com</t>
  </si>
  <si>
    <t>mamac-nice.org</t>
  </si>
  <si>
    <t>virtualcloud.co</t>
  </si>
  <si>
    <t>siteground243.com</t>
  </si>
  <si>
    <t>parleproducts.com</t>
  </si>
  <si>
    <t>naturopathica.com</t>
  </si>
  <si>
    <t>batchdialer.com</t>
  </si>
  <si>
    <t>maraonline.win</t>
  </si>
  <si>
    <t>delta-comm.ge</t>
  </si>
  <si>
    <t>usgfx.global</t>
  </si>
  <si>
    <t>cratosslot.fun</t>
  </si>
  <si>
    <t>quavergame.com</t>
  </si>
  <si>
    <t>hanatour.co.kr</t>
  </si>
  <si>
    <t>able-manila.com</t>
  </si>
  <si>
    <t>adresekleme.com</t>
  </si>
  <si>
    <t>adultshopit.co.uk</t>
  </si>
  <si>
    <t>rahagfx.com</t>
  </si>
  <si>
    <t>donedeal.co.uk</t>
  </si>
  <si>
    <t>printvenue.com</t>
  </si>
  <si>
    <t>biqugehxs.com</t>
  </si>
  <si>
    <t>mostbetkz100.com</t>
  </si>
  <si>
    <t>bittel.in</t>
  </si>
  <si>
    <t>metrovancouverboats.com</t>
  </si>
  <si>
    <t>bathmatedirect.com</t>
  </si>
  <si>
    <t>researchchemical-intermediates.com</t>
  </si>
  <si>
    <t>kyuin.co.kr</t>
  </si>
  <si>
    <t>insightallday.com</t>
  </si>
  <si>
    <t>helsebiblioteket.no</t>
  </si>
  <si>
    <t>eosone.com</t>
  </si>
  <si>
    <t>vivat-book.com.ua</t>
  </si>
  <si>
    <t>chinesenude.info</t>
  </si>
  <si>
    <t>sbcamericas.com</t>
  </si>
  <si>
    <t>leonsafegate.com</t>
  </si>
  <si>
    <t>raisin-pension.de</t>
  </si>
  <si>
    <t>jobesports.com</t>
  </si>
  <si>
    <t>toyotafs.ru</t>
  </si>
  <si>
    <t>rstudio.cloud</t>
  </si>
  <si>
    <t>redrc.net</t>
  </si>
  <si>
    <t>gi07magnatov.site</t>
  </si>
  <si>
    <t>twostepsonesticker.com</t>
  </si>
  <si>
    <t>akgun.kz</t>
  </si>
  <si>
    <t>revolut.codes</t>
  </si>
  <si>
    <t>butsa.ru</t>
  </si>
  <si>
    <t>nikkirain.com</t>
  </si>
  <si>
    <t>jecool.net</t>
  </si>
  <si>
    <t>oimparcial.com.br</t>
  </si>
  <si>
    <t>adiswitch.com</t>
  </si>
  <si>
    <t>vpsgood.net</t>
  </si>
  <si>
    <t>voabangla.com</t>
  </si>
  <si>
    <t>unityroom.com</t>
  </si>
  <si>
    <t>cardshare.us</t>
  </si>
  <si>
    <t>difesaonline.it</t>
  </si>
  <si>
    <t>ggbt.ru</t>
  </si>
  <si>
    <t>csabaiattila.hu</t>
  </si>
  <si>
    <t>ellegirl-film.site</t>
  </si>
  <si>
    <t>vello.fi</t>
  </si>
  <si>
    <t>bitci.com</t>
  </si>
  <si>
    <t>htmlwizards.com</t>
  </si>
  <si>
    <t>lenta-film.site</t>
  </si>
  <si>
    <t>butterflywonderland.com</t>
  </si>
  <si>
    <t>cbc-group.kz</t>
  </si>
  <si>
    <t>starcommunity.com.au</t>
  </si>
  <si>
    <t>ulkakak.pw</t>
  </si>
  <si>
    <t>thecremeshop.com</t>
  </si>
  <si>
    <t>jackpotlotteryonline.com</t>
  </si>
  <si>
    <t>rvholdingtankservice.com</t>
  </si>
  <si>
    <t>wonikquartz.com</t>
  </si>
  <si>
    <t>24x7satta-matka.in</t>
  </si>
  <si>
    <t>makita.com.au</t>
  </si>
  <si>
    <t>sellacious.com</t>
  </si>
  <si>
    <t>covid19estamoson.gov.pt</t>
  </si>
  <si>
    <t>issan.net</t>
  </si>
  <si>
    <t>roswell-nm.gov</t>
  </si>
  <si>
    <t>anntw.com</t>
  </si>
  <si>
    <t>zqwqz.org</t>
  </si>
  <si>
    <t>nsmabenic.com</t>
  </si>
  <si>
    <t>deere.ru</t>
  </si>
  <si>
    <t>thepillclub.com</t>
  </si>
  <si>
    <t>twing.kr</t>
  </si>
  <si>
    <t>catfiltercrossreference.com</t>
  </si>
  <si>
    <t>boss-oms.jp</t>
  </si>
  <si>
    <t>jefferson-bank.com</t>
  </si>
  <si>
    <t>patekphilippe.to</t>
  </si>
  <si>
    <t>cross-t.ru</t>
  </si>
  <si>
    <t>upsellify.pro</t>
  </si>
  <si>
    <t>thelink.net</t>
  </si>
  <si>
    <t>3b2fme07.com</t>
  </si>
  <si>
    <t>cokhinganhin.com</t>
  </si>
  <si>
    <t>airtac.com</t>
  </si>
  <si>
    <t>panoraven.com</t>
  </si>
  <si>
    <t>xn--b1aecnthebc1acj.xn--p1ai</t>
  </si>
  <si>
    <t>jtrip.co.jp</t>
  </si>
  <si>
    <t>nyx.app</t>
  </si>
  <si>
    <t>toretabi.jp</t>
  </si>
  <si>
    <t>installonair.com</t>
  </si>
  <si>
    <t>musikkorps.no</t>
  </si>
  <si>
    <t>changex.org</t>
  </si>
  <si>
    <t>tinyapps.org</t>
  </si>
  <si>
    <t>cdkino-film.site</t>
  </si>
  <si>
    <t>win-azino777.ru</t>
  </si>
  <si>
    <t>si.cx</t>
  </si>
  <si>
    <t>shopifyspy.com</t>
  </si>
  <si>
    <t>crammed.be</t>
  </si>
  <si>
    <t>petrovax.ru</t>
  </si>
  <si>
    <t>ffsbky.com</t>
  </si>
  <si>
    <t>cyfral-group.ru</t>
  </si>
  <si>
    <t>stiftung-nv.de</t>
  </si>
  <si>
    <t>astrosanhita.com</t>
  </si>
  <si>
    <t>ocrvmotorsports.biz</t>
  </si>
  <si>
    <t>speed-talk.com</t>
  </si>
  <si>
    <t>hitachi.co.in</t>
  </si>
  <si>
    <t>duia.us</t>
  </si>
  <si>
    <t>kitazawaseed.com</t>
  </si>
  <si>
    <t>xn--e1afknf3c4b.xn--p1ai</t>
  </si>
  <si>
    <t>pentatechsoft.com</t>
  </si>
  <si>
    <t>betmarathonbet.win</t>
  </si>
  <si>
    <t>thefasthosting.com</t>
  </si>
  <si>
    <t>econduitapp.com</t>
  </si>
  <si>
    <t>verifull.com</t>
  </si>
  <si>
    <t>holod-magazin.ru</t>
  </si>
  <si>
    <t>vds4u.com</t>
  </si>
  <si>
    <t>goboomtown.com</t>
  </si>
  <si>
    <t>luxdiplomr.com</t>
  </si>
  <si>
    <t>iqos.gr</t>
  </si>
  <si>
    <t>spotters.club</t>
  </si>
  <si>
    <t>but.jp</t>
  </si>
  <si>
    <t>edunav.com</t>
  </si>
  <si>
    <t>idontknow.moe</t>
  </si>
  <si>
    <t>cryptolens.io</t>
  </si>
  <si>
    <t>godsearchs.com</t>
  </si>
  <si>
    <t>marabettingonline.win</t>
  </si>
  <si>
    <t>smartfeed.top</t>
  </si>
  <si>
    <t>abrale.org.br</t>
  </si>
  <si>
    <t>zzzs.si</t>
  </si>
  <si>
    <t>anquanclub.cn</t>
  </si>
  <si>
    <t>freejav.guru</t>
  </si>
  <si>
    <t>miu.ac.ir</t>
  </si>
  <si>
    <t>jiva.com</t>
  </si>
  <si>
    <t>adnetmarket.com</t>
  </si>
  <si>
    <t>pwc.to</t>
  </si>
  <si>
    <t>hbpub.net</t>
  </si>
  <si>
    <t>marathonstavka.win</t>
  </si>
  <si>
    <t>gdz.ltd</t>
  </si>
  <si>
    <t>moneyexcel.com</t>
  </si>
  <si>
    <t>bestmade.xyz</t>
  </si>
  <si>
    <t>qx6a.com</t>
  </si>
  <si>
    <t>unitedcredit.com</t>
  </si>
  <si>
    <t>elevateplatform.co.uk</t>
  </si>
  <si>
    <t>pizarro.style</t>
  </si>
  <si>
    <t>andromedabee.com</t>
  </si>
  <si>
    <t>2-lordserials.xyz</t>
  </si>
  <si>
    <t>fortmilltimes.com</t>
  </si>
  <si>
    <t>h-n-h.jp</t>
  </si>
  <si>
    <t>startaxsi.uz</t>
  </si>
  <si>
    <t>rishivoice.com</t>
  </si>
  <si>
    <t>karamba3d.com</t>
  </si>
  <si>
    <t>sellbrands.ru</t>
  </si>
  <si>
    <t>spherestandards.org</t>
  </si>
  <si>
    <t>konicasino.com</t>
  </si>
  <si>
    <t>slms.de</t>
  </si>
  <si>
    <t>tdf.gob.ar</t>
  </si>
  <si>
    <t>usv.edu</t>
  </si>
  <si>
    <t>pinupps.com</t>
  </si>
  <si>
    <t>gvs.ch</t>
  </si>
  <si>
    <t>cursor.pl</t>
  </si>
  <si>
    <t>joycasino1.info</t>
  </si>
  <si>
    <t>triobet.ee</t>
  </si>
  <si>
    <t>kvsspb.ru</t>
  </si>
  <si>
    <t>deltadentalks.com</t>
  </si>
  <si>
    <t>liberation-x.com</t>
  </si>
  <si>
    <t>cdns2.net</t>
  </si>
  <si>
    <t>etvnews.com</t>
  </si>
  <si>
    <t>fenex.nl</t>
  </si>
  <si>
    <t>auto10.com</t>
  </si>
  <si>
    <t>panoramabyty.cz</t>
  </si>
  <si>
    <t>radiocable.net</t>
  </si>
  <si>
    <t>moonlycdn.ru</t>
  </si>
  <si>
    <t>tailsweep.se</t>
  </si>
  <si>
    <t>companywall.rs</t>
  </si>
  <si>
    <t>ystad.se</t>
  </si>
  <si>
    <t>wikicore.net</t>
  </si>
  <si>
    <t>gcn.net.tw</t>
  </si>
  <si>
    <t>mim.ec</t>
  </si>
  <si>
    <t>mtrservis.ru</t>
  </si>
  <si>
    <t>alex-media.co.jp</t>
  </si>
  <si>
    <t>authanvil.com</t>
  </si>
  <si>
    <t>zamnesia.nl</t>
  </si>
  <si>
    <t>gk2.com.br</t>
  </si>
  <si>
    <t>symbaloo-film.site</t>
  </si>
  <si>
    <t>bagsunlimited.com</t>
  </si>
  <si>
    <t>ache.edu</t>
  </si>
  <si>
    <t>free-play.space</t>
  </si>
  <si>
    <t>innoq.com</t>
  </si>
  <si>
    <t>dead-donkey.com</t>
  </si>
  <si>
    <t>choices.edu</t>
  </si>
  <si>
    <t>javbraze.com</t>
  </si>
  <si>
    <t>chasque.net</t>
  </si>
  <si>
    <t>geographyofrussia.com</t>
  </si>
  <si>
    <t>unimicron.com</t>
  </si>
  <si>
    <t>coa.nl</t>
  </si>
  <si>
    <t>puresourcecode.com</t>
  </si>
  <si>
    <t>swiftdnszone.com</t>
  </si>
  <si>
    <t>dpvatsegurodotransito.com.br</t>
  </si>
  <si>
    <t>pohlav.com</t>
  </si>
  <si>
    <t>iee.or.jp</t>
  </si>
  <si>
    <t>officeconnect.ru</t>
  </si>
  <si>
    <t>fsbo.com</t>
  </si>
  <si>
    <t>robarguns.com</t>
  </si>
  <si>
    <t>femtechlab.com</t>
  </si>
  <si>
    <t>pspaudioware.com</t>
  </si>
  <si>
    <t>loyolaramblers.com</t>
  </si>
  <si>
    <t>vaccines.news</t>
  </si>
  <si>
    <t>actoys.net</t>
  </si>
  <si>
    <t>poloslot3.com</t>
  </si>
  <si>
    <t>amvo.org.mx</t>
  </si>
  <si>
    <t>40servidoresmc.es</t>
  </si>
  <si>
    <t>tenpubs.com</t>
  </si>
  <si>
    <t>skitguys.com</t>
  </si>
  <si>
    <t>pvt.k12.ia.us</t>
  </si>
  <si>
    <t>pdi.net</t>
  </si>
  <si>
    <t>aejmc.org</t>
  </si>
  <si>
    <t>grzd.ru</t>
  </si>
  <si>
    <t>ikoma.lg.jp</t>
  </si>
  <si>
    <t>fllwnrpth.com</t>
  </si>
  <si>
    <t>olato.com</t>
  </si>
  <si>
    <t>infokom.info</t>
  </si>
  <si>
    <t>flexiligner.com</t>
  </si>
  <si>
    <t>whereiskpkuang.com</t>
  </si>
  <si>
    <t>gooseeker.com</t>
  </si>
  <si>
    <t>airtanzania.co.tz</t>
  </si>
  <si>
    <t>masipo.org.cn</t>
  </si>
  <si>
    <t>guardian9.com</t>
  </si>
  <si>
    <t>alapjarat.hu</t>
  </si>
  <si>
    <t>acumenacademy.org</t>
  </si>
  <si>
    <t>megasesso.com</t>
  </si>
  <si>
    <t>energyoverseas.com</t>
  </si>
  <si>
    <t>chiken-pizza.ru</t>
  </si>
  <si>
    <t>rottzgames.com</t>
  </si>
  <si>
    <t>tmf-group.cn</t>
  </si>
  <si>
    <t>inform-film.site</t>
  </si>
  <si>
    <t>highgatecemetery.org</t>
  </si>
  <si>
    <t>beautygocams.com</t>
  </si>
  <si>
    <t>haphill.com</t>
  </si>
  <si>
    <t>hhworkwear.com</t>
  </si>
  <si>
    <t>ycylf.men</t>
  </si>
  <si>
    <t>digital-art.ro</t>
  </si>
  <si>
    <t>silverscreen-film.site</t>
  </si>
  <si>
    <t>greennature.com</t>
  </si>
  <si>
    <t>luks.ch</t>
  </si>
  <si>
    <t>ultimatedoghealth.com</t>
  </si>
  <si>
    <t>tripadvisor-film.site</t>
  </si>
  <si>
    <t>net-film.ru</t>
  </si>
  <si>
    <t>modelsale.com</t>
  </si>
  <si>
    <t>ubimet.com</t>
  </si>
  <si>
    <t>marketingadredirection.com</t>
  </si>
  <si>
    <t>myopenugra.ru</t>
  </si>
  <si>
    <t>aparatov-net.tk</t>
  </si>
  <si>
    <t>nat-hazards-earth-syst-sci.net</t>
  </si>
  <si>
    <t>chrisking.com</t>
  </si>
  <si>
    <t>htmlsave.net</t>
  </si>
  <si>
    <t>toursindiatrimurti.com</t>
  </si>
  <si>
    <t>postperspective.com</t>
  </si>
  <si>
    <t>savieno.com</t>
  </si>
  <si>
    <t>open2get.in</t>
  </si>
  <si>
    <t>xxx-porn-videos.su</t>
  </si>
  <si>
    <t>kmtl.com</t>
  </si>
  <si>
    <t>aid.de</t>
  </si>
  <si>
    <t>radioonline.com</t>
  </si>
  <si>
    <t>afiliador.com</t>
  </si>
  <si>
    <t>footlocker.nl</t>
  </si>
  <si>
    <t>nemilliondollar.com</t>
  </si>
  <si>
    <t>bondage.com</t>
  </si>
  <si>
    <t>arainbowatnight.com</t>
  </si>
  <si>
    <t>iq-medya.net</t>
  </si>
  <si>
    <t>kmc-ia.ru</t>
  </si>
  <si>
    <t>ivworld.net</t>
  </si>
  <si>
    <t>rsn.org</t>
  </si>
  <si>
    <t>eu-ua-film.site</t>
  </si>
  <si>
    <t>cnd8.com</t>
  </si>
  <si>
    <t>jlict.edu.cn</t>
  </si>
  <si>
    <t>gumruk.gov.tr</t>
  </si>
  <si>
    <t>irkadmin.ru</t>
  </si>
  <si>
    <t>idler.co.uk</t>
  </si>
  <si>
    <t>salezmedia.com</t>
  </si>
  <si>
    <t>davidrio.com</t>
  </si>
  <si>
    <t>apprenticeshipindia.org</t>
  </si>
  <si>
    <t>shopimind.io</t>
  </si>
  <si>
    <t>filmz-film.site</t>
  </si>
  <si>
    <t>sslwhh.com</t>
  </si>
  <si>
    <t>bank131.ru</t>
  </si>
  <si>
    <t>worldwidewebsize.com</t>
  </si>
  <si>
    <t>amazingoffersforyou.com</t>
  </si>
  <si>
    <t>comseniorguide.jp</t>
  </si>
  <si>
    <t>tvcatchup.com</t>
  </si>
  <si>
    <t>cdn-rouje.com</t>
  </si>
  <si>
    <t>biotechtokens.net</t>
  </si>
  <si>
    <t>tynauri.net</t>
  </si>
  <si>
    <t>zvl-hosting.nl</t>
  </si>
  <si>
    <t>duplicatecleaner.com</t>
  </si>
  <si>
    <t>unisoftco.com</t>
  </si>
  <si>
    <t>ctu.cz</t>
  </si>
  <si>
    <t>similarphotocleaner.com</t>
  </si>
  <si>
    <t>mechamath.com</t>
  </si>
  <si>
    <t>mew.org</t>
  </si>
  <si>
    <t>sosudmsk.com</t>
  </si>
  <si>
    <t>macfz.com</t>
  </si>
  <si>
    <t>bj-ditan.cn</t>
  </si>
  <si>
    <t>sokhanedoost.com</t>
  </si>
  <si>
    <t>jenkon.com</t>
  </si>
  <si>
    <t>onedoc.ch</t>
  </si>
  <si>
    <t>restbet613.com</t>
  </si>
  <si>
    <t>effi.org</t>
  </si>
  <si>
    <t>casinopilot.ca</t>
  </si>
  <si>
    <t>absolutelyrics.com</t>
  </si>
  <si>
    <t>fksinfo.com</t>
  </si>
  <si>
    <t>chrisfarrellhosting.com</t>
  </si>
  <si>
    <t>ebooxa.com</t>
  </si>
  <si>
    <t>jgto.org</t>
  </si>
  <si>
    <t>sparkasse-cgw.de</t>
  </si>
  <si>
    <t>sight.ne.jp</t>
  </si>
  <si>
    <t>vavada7.ml</t>
  </si>
  <si>
    <t>lauyan.com</t>
  </si>
  <si>
    <t>ceopanel.net</t>
  </si>
  <si>
    <t>caden.co.jp</t>
  </si>
  <si>
    <t>dearfrances.com</t>
  </si>
  <si>
    <t>dndtools.org</t>
  </si>
  <si>
    <t>netpabilisim.com</t>
  </si>
  <si>
    <t>boergoats.com</t>
  </si>
  <si>
    <t>datasette.io</t>
  </si>
  <si>
    <t>anima62.top</t>
  </si>
  <si>
    <t>jade.io</t>
  </si>
  <si>
    <t>adnc.com</t>
  </si>
  <si>
    <t>jpm.gov.my</t>
  </si>
  <si>
    <t>enana.com</t>
  </si>
  <si>
    <t>delhihotelsqueen.com</t>
  </si>
  <si>
    <t>oakcha.com</t>
  </si>
  <si>
    <t>ruslan.ru</t>
  </si>
  <si>
    <t>allcoursesclub.cc</t>
  </si>
  <si>
    <t>localhost.net.ar</t>
  </si>
  <si>
    <t>streamcloud.eu</t>
  </si>
  <si>
    <t>localcdn.net</t>
  </si>
  <si>
    <t>fastradius.com</t>
  </si>
  <si>
    <t>investdavenport.com</t>
  </si>
  <si>
    <t>ltcombudsman.org</t>
  </si>
  <si>
    <t>seobacklinks152.tk</t>
  </si>
  <si>
    <t>casinomia2.com</t>
  </si>
  <si>
    <t>bigosaur.com</t>
  </si>
  <si>
    <t>etodoors.com</t>
  </si>
  <si>
    <t>6load.xyz</t>
  </si>
  <si>
    <t>playtoddlers.com</t>
  </si>
  <si>
    <t>curriculocerto.com</t>
  </si>
  <si>
    <t>cielo.co.za</t>
  </si>
  <si>
    <t>pro-zdorovie.com</t>
  </si>
  <si>
    <t>laveeneld.k12.az.us</t>
  </si>
  <si>
    <t>musicals101.com</t>
  </si>
  <si>
    <t>autorola.com</t>
  </si>
  <si>
    <t>nakedtiktok18.com</t>
  </si>
  <si>
    <t>elements-show.de</t>
  </si>
  <si>
    <t>diltiazem.store</t>
  </si>
  <si>
    <t>htmlgiant.com</t>
  </si>
  <si>
    <t>bdccentral.io</t>
  </si>
  <si>
    <t>zoopornxxx.com</t>
  </si>
  <si>
    <t>openvault.us</t>
  </si>
  <si>
    <t>annuaire-web-france.com</t>
  </si>
  <si>
    <t>maruhub.com</t>
  </si>
  <si>
    <t>wenhz.com</t>
  </si>
  <si>
    <t>wintermusicconference.com</t>
  </si>
  <si>
    <t>trendypetsdeals.com</t>
  </si>
  <si>
    <t>platformcommons.org</t>
  </si>
  <si>
    <t>softwarestudio.com.pl</t>
  </si>
  <si>
    <t>insane-day.com</t>
  </si>
  <si>
    <t>mylpg.in</t>
  </si>
  <si>
    <t>daedalic.com</t>
  </si>
  <si>
    <t>kulshe.com</t>
  </si>
  <si>
    <t>bhomes.com</t>
  </si>
  <si>
    <t>gitscrum.com</t>
  </si>
  <si>
    <t>namhostdns.com</t>
  </si>
  <si>
    <t>mm.com</t>
  </si>
  <si>
    <t>starrfm.com.gh</t>
  </si>
  <si>
    <t>zxrtb.com</t>
  </si>
  <si>
    <t>banguat.gob.gt</t>
  </si>
  <si>
    <t>erodouga-s.com</t>
  </si>
  <si>
    <t>socialblade-film.site</t>
  </si>
  <si>
    <t>sfcityattorney.org</t>
  </si>
  <si>
    <t>jubilaciondefuturo.es</t>
  </si>
  <si>
    <t>galileoab.com</t>
  </si>
  <si>
    <t>courtneybarnett.com.au</t>
  </si>
  <si>
    <t>windows-mark.co.in</t>
  </si>
  <si>
    <t>jojolionmanga.com</t>
  </si>
  <si>
    <t>barravipsrio.com</t>
  </si>
  <si>
    <t>drako.it</t>
  </si>
  <si>
    <t>bjwlxy.cn</t>
  </si>
  <si>
    <t>notifpushback.com</t>
  </si>
  <si>
    <t>ranihosting.com</t>
  </si>
  <si>
    <t>kubolms.com.br</t>
  </si>
  <si>
    <t>toneelverenigingmaghetlichtuit.nl</t>
  </si>
  <si>
    <t>rulberry.com</t>
  </si>
  <si>
    <t>xnx01.com</t>
  </si>
  <si>
    <t>bwf.ru</t>
  </si>
  <si>
    <t>urordr.at</t>
  </si>
  <si>
    <t>sitest.jp</t>
  </si>
  <si>
    <t>tipsbongo.com</t>
  </si>
  <si>
    <t>centrak.com</t>
  </si>
  <si>
    <t>mbetonline.win</t>
  </si>
  <si>
    <t>heg-cp.com</t>
  </si>
  <si>
    <t>fitpeople.com</t>
  </si>
  <si>
    <t>magnitslot16.com</t>
  </si>
  <si>
    <t>standardchartered.com.tw</t>
  </si>
  <si>
    <t>daily-tribune.com</t>
  </si>
  <si>
    <t>ibizcome.com</t>
  </si>
  <si>
    <t>cloudcraze.xyz</t>
  </si>
  <si>
    <t>pwrdown.com</t>
  </si>
  <si>
    <t>nhost.es</t>
  </si>
  <si>
    <t>yuhui110.com</t>
  </si>
  <si>
    <t>veestro.com</t>
  </si>
  <si>
    <t>gregmat.com</t>
  </si>
  <si>
    <t>fettesmerci.de</t>
  </si>
  <si>
    <t>oneconfig.net</t>
  </si>
  <si>
    <t>hancomdocs.com</t>
  </si>
  <si>
    <t>mymarathon.win</t>
  </si>
  <si>
    <t>black-vod.com</t>
  </si>
  <si>
    <t>kmjgroupfitness.com</t>
  </si>
  <si>
    <t>badrip.com</t>
  </si>
  <si>
    <t>collegefinance.com</t>
  </si>
  <si>
    <t>crimeafire.com</t>
  </si>
  <si>
    <t>carmahost.com</t>
  </si>
  <si>
    <t>schell.cc</t>
  </si>
  <si>
    <t>kamm.cz</t>
  </si>
  <si>
    <t>yedidogan.com</t>
  </si>
  <si>
    <t>vulkan24.link</t>
  </si>
  <si>
    <t>periodismo.com</t>
  </si>
  <si>
    <t>nirvanashop.com</t>
  </si>
  <si>
    <t>unsolvedcasefiles.com</t>
  </si>
  <si>
    <t>beamex.com</t>
  </si>
  <si>
    <t>accueil-search.com</t>
  </si>
  <si>
    <t>ilocatelocal.com</t>
  </si>
  <si>
    <t>accelq.io</t>
  </si>
  <si>
    <t>aps.us</t>
  </si>
  <si>
    <t>qdc.com.qa</t>
  </si>
  <si>
    <t>thelittleboxoffice.com</t>
  </si>
  <si>
    <t>shany-cctv.com.cn</t>
  </si>
  <si>
    <t>tlmods.org</t>
  </si>
  <si>
    <t>pay-for-my-essay.com</t>
  </si>
  <si>
    <t>zoobonus.club</t>
  </si>
  <si>
    <t>binancer.co</t>
  </si>
  <si>
    <t>herbdoc.com</t>
  </si>
  <si>
    <t>javamelody.org</t>
  </si>
  <si>
    <t>arms24.com</t>
  </si>
  <si>
    <t>retrogames.biz</t>
  </si>
  <si>
    <t>tasvent.kz</t>
  </si>
  <si>
    <t>geolife.ru</t>
  </si>
  <si>
    <t>hadehana.com</t>
  </si>
  <si>
    <t>spieleohnedownload.de</t>
  </si>
  <si>
    <t>romeocomp.com</t>
  </si>
  <si>
    <t>greeneuropeanjournal.eu</t>
  </si>
  <si>
    <t>224sunucu.net</t>
  </si>
  <si>
    <t>golos-kubani.ru</t>
  </si>
  <si>
    <t>scamatic.ru</t>
  </si>
  <si>
    <t>comdekiru.net</t>
  </si>
  <si>
    <t>sex141.com</t>
  </si>
  <si>
    <t>houston-webhosting.com</t>
  </si>
  <si>
    <t>peacefire.org</t>
  </si>
  <si>
    <t>mcupcake.com</t>
  </si>
  <si>
    <t>marathonforbet.win</t>
  </si>
  <si>
    <t>russian-personals.com</t>
  </si>
  <si>
    <t>seracode.com</t>
  </si>
  <si>
    <t>apnacomplex.com</t>
  </si>
  <si>
    <t>kora--live.com</t>
  </si>
  <si>
    <t>deal4loans.com</t>
  </si>
  <si>
    <t>xatab-repack.net</t>
  </si>
  <si>
    <t>kbs-services.com</t>
  </si>
  <si>
    <t>straightrunning.com</t>
  </si>
  <si>
    <t>criticker.com</t>
  </si>
  <si>
    <t>hostdivine.net</t>
  </si>
  <si>
    <t>2doapp.com</t>
  </si>
  <si>
    <t>orangina.eu</t>
  </si>
  <si>
    <t>adista.fr</t>
  </si>
  <si>
    <t>etesi.com.br</t>
  </si>
  <si>
    <t>av68.ru</t>
  </si>
  <si>
    <t>musacollectiveboston.com</t>
  </si>
  <si>
    <t>kolibriexpeditions.com</t>
  </si>
  <si>
    <t>mobilewalla.com</t>
  </si>
  <si>
    <t>utrans.ru</t>
  </si>
  <si>
    <t>primeprometics.com</t>
  </si>
  <si>
    <t>clickinghappy.com</t>
  </si>
  <si>
    <t>linkashop.camera</t>
  </si>
  <si>
    <t>velikan-park-film.site</t>
  </si>
  <si>
    <t>handwerkerseite.digital</t>
  </si>
  <si>
    <t>zanskeson.com</t>
  </si>
  <si>
    <t>lilodns.jp</t>
  </si>
  <si>
    <t>bthome.com</t>
  </si>
  <si>
    <t>mecckw.com</t>
  </si>
  <si>
    <t>ergodyne.com</t>
  </si>
  <si>
    <t>wholesalehalloweencostumes.com</t>
  </si>
  <si>
    <t>thaihostwebhosting.com</t>
  </si>
  <si>
    <t>allstatebenefits.com</t>
  </si>
  <si>
    <t>fair.xyz</t>
  </si>
  <si>
    <t>4cmkg02b.com</t>
  </si>
  <si>
    <t>ungcjn.org</t>
  </si>
  <si>
    <t>parra.nu</t>
  </si>
  <si>
    <t>dm.hr</t>
  </si>
  <si>
    <t>sisuwellness.com</t>
  </si>
  <si>
    <t>navysealfoundation.org</t>
  </si>
  <si>
    <t>3winfra.com</t>
  </si>
  <si>
    <t>umei.cc</t>
  </si>
  <si>
    <t>rodbuilding-ua.com</t>
  </si>
  <si>
    <t>infosysbpm.com</t>
  </si>
  <si>
    <t>seobacklinks186.tk</t>
  </si>
  <si>
    <t>acyclovirzvx.store</t>
  </si>
  <si>
    <t>onetricks.gg</t>
  </si>
  <si>
    <t>propertyfinder.sa</t>
  </si>
  <si>
    <t>daivansoft.com</t>
  </si>
  <si>
    <t>targo.ca</t>
  </si>
  <si>
    <t>all-pincode.com</t>
  </si>
  <si>
    <t>nhentai.life</t>
  </si>
  <si>
    <t>bnportugal.gov.pt</t>
  </si>
  <si>
    <t>artwalk.com.br</t>
  </si>
  <si>
    <t>lordhd.one</t>
  </si>
  <si>
    <t>daoisthealing.com</t>
  </si>
  <si>
    <t>ikea.ru</t>
  </si>
  <si>
    <t>accessconnect.cc</t>
  </si>
  <si>
    <t>zithromycins.com</t>
  </si>
  <si>
    <t>wmca.org.uk</t>
  </si>
  <si>
    <t>bestadload.com</t>
  </si>
  <si>
    <t>mbys-network.com</t>
  </si>
  <si>
    <t>123hostingserver.net</t>
  </si>
  <si>
    <t>markful.com</t>
  </si>
  <si>
    <t>mysteria.org.ua</t>
  </si>
  <si>
    <t>bhgmoney.com</t>
  </si>
  <si>
    <t>liferadio.at</t>
  </si>
  <si>
    <t>xfce-look.org</t>
  </si>
  <si>
    <t>anima39.top</t>
  </si>
  <si>
    <t>omniauto.it</t>
  </si>
  <si>
    <t>badamboom.com</t>
  </si>
  <si>
    <t>grohe.co.uk</t>
  </si>
  <si>
    <t>jvmont.eu</t>
  </si>
  <si>
    <t>calcalist-cdnwiz.com</t>
  </si>
  <si>
    <t>ieshost.com</t>
  </si>
  <si>
    <t>adwebtech.com</t>
  </si>
  <si>
    <t>netreach.net</t>
  </si>
  <si>
    <t>koislot.art</t>
  </si>
  <si>
    <t>teleportsoft.com</t>
  </si>
  <si>
    <t>spinbomb.com</t>
  </si>
  <si>
    <t>mp3juice.blue</t>
  </si>
  <si>
    <t>nanomed-devices.com</t>
  </si>
  <si>
    <t>wsglw.net</t>
  </si>
  <si>
    <t>podzalog39.ru</t>
  </si>
  <si>
    <t>imdservices.net</t>
  </si>
  <si>
    <t>greatescapefestival.com</t>
  </si>
  <si>
    <t>fje.edu</t>
  </si>
  <si>
    <t>shiruini.com</t>
  </si>
  <si>
    <t>apil.org.uk</t>
  </si>
  <si>
    <t>hiremymom.com</t>
  </si>
  <si>
    <t>vozbujdenie.com</t>
  </si>
  <si>
    <t>emito.net</t>
  </si>
  <si>
    <t>atis.com.cn</t>
  </si>
  <si>
    <t>aurora-directory.com</t>
  </si>
  <si>
    <t>tallermaintenancar.com</t>
  </si>
  <si>
    <t>suxeed.com</t>
  </si>
  <si>
    <t>7mth.com</t>
  </si>
  <si>
    <t>elibrary.com</t>
  </si>
  <si>
    <t>samandandy.com</t>
  </si>
  <si>
    <t>nhsdiscounts.org.uk</t>
  </si>
  <si>
    <t>pinterest.com.py</t>
  </si>
  <si>
    <t>reefit.cloud</t>
  </si>
  <si>
    <t>acmarket.net</t>
  </si>
  <si>
    <t>play365.ag</t>
  </si>
  <si>
    <t>winfas.cz</t>
  </si>
  <si>
    <t>izone.com</t>
  </si>
  <si>
    <t>proventury.com</t>
  </si>
  <si>
    <t>gamewright.com</t>
  </si>
  <si>
    <t>seo-kueche.de</t>
  </si>
  <si>
    <t>novapteca.ru</t>
  </si>
  <si>
    <t>boardingmed.com</t>
  </si>
  <si>
    <t>citaty.su</t>
  </si>
  <si>
    <t>militarycampgrounds.us</t>
  </si>
  <si>
    <t>rykodelniza.ru</t>
  </si>
  <si>
    <t>sinewavetech.com</t>
  </si>
  <si>
    <t>js-cloudbox.com</t>
  </si>
  <si>
    <t>filmexxx18.com</t>
  </si>
  <si>
    <t>owmedia.de</t>
  </si>
  <si>
    <t>oldpussymoms.com</t>
  </si>
  <si>
    <t>armyspy.com</t>
  </si>
  <si>
    <t>casinovulcan-stars.net</t>
  </si>
  <si>
    <t>bpcs-ad-broker.de</t>
  </si>
  <si>
    <t>bookleader.gr</t>
  </si>
  <si>
    <t>itag-company.ru</t>
  </si>
  <si>
    <t>slugmag.com</t>
  </si>
  <si>
    <t>immotors.com</t>
  </si>
  <si>
    <t>fullscale.io</t>
  </si>
  <si>
    <t>gazzettaamministrativa.it</t>
  </si>
  <si>
    <t>airportvanrental.com</t>
  </si>
  <si>
    <t>yichehuoban.cn</t>
  </si>
  <si>
    <t>eplus.com.ua</t>
  </si>
  <si>
    <t>context-film.site</t>
  </si>
  <si>
    <t>sivasagel.com</t>
  </si>
  <si>
    <t>ithillel.ua</t>
  </si>
  <si>
    <t>xyuandbeyond.com</t>
  </si>
  <si>
    <t>performancechips.cf</t>
  </si>
  <si>
    <t>kinoafisha-film.site</t>
  </si>
  <si>
    <t>contact-client.com</t>
  </si>
  <si>
    <t>yaulee.com</t>
  </si>
  <si>
    <t>icdcodelookup.com</t>
  </si>
  <si>
    <t>thanhmyvalve.com</t>
  </si>
  <si>
    <t>shelllumber.com</t>
  </si>
  <si>
    <t>nic.pfizer</t>
  </si>
  <si>
    <t>citedesartsparis.net</t>
  </si>
  <si>
    <t>k-nect.com</t>
  </si>
  <si>
    <t>assignment-help.com.au</t>
  </si>
  <si>
    <t>kzehh.com</t>
  </si>
  <si>
    <t>elitegen.com</t>
  </si>
  <si>
    <t>thebestwaytosaygoodbye.com</t>
  </si>
  <si>
    <t>josephjewelry.com</t>
  </si>
  <si>
    <t>mfa.gov.kg</t>
  </si>
  <si>
    <t>progoodies.com</t>
  </si>
  <si>
    <t>harrywalker.com</t>
  </si>
  <si>
    <t>turck.de</t>
  </si>
  <si>
    <t>tumblingtrout.com</t>
  </si>
  <si>
    <t>aucc.ca</t>
  </si>
  <si>
    <t>pib24.ru</t>
  </si>
  <si>
    <t>sonalibank.com.bd</t>
  </si>
  <si>
    <t>distributorbangunan.com</t>
  </si>
  <si>
    <t>theridgewoodblog.net</t>
  </si>
  <si>
    <t>maidbrigade.com</t>
  </si>
  <si>
    <t>arcus.org</t>
  </si>
  <si>
    <t>naidateach.com</t>
  </si>
  <si>
    <t>laserglowspa.com</t>
  </si>
  <si>
    <t>scenichudson.org</t>
  </si>
  <si>
    <t>oniondarknet.shop</t>
  </si>
  <si>
    <t>xhdporn.org</t>
  </si>
  <si>
    <t>reporter.net</t>
  </si>
  <si>
    <t>mirandacorrealima.com</t>
  </si>
  <si>
    <t>thexebec.com</t>
  </si>
  <si>
    <t>aweu.info</t>
  </si>
  <si>
    <t>etbonline.ie</t>
  </si>
  <si>
    <t>snhpartners.nl</t>
  </si>
  <si>
    <t>interiordesignshow.com</t>
  </si>
  <si>
    <t>gmgjny.com</t>
  </si>
  <si>
    <t>sun-dogs.org</t>
  </si>
  <si>
    <t>vpn-dns.info</t>
  </si>
  <si>
    <t>sakh-psue.ru</t>
  </si>
  <si>
    <t>ninetenhost.co.uk</t>
  </si>
  <si>
    <t>xbookben.com</t>
  </si>
  <si>
    <t>aurorapolaris.com</t>
  </si>
  <si>
    <t>bangladeshaccord.org</t>
  </si>
  <si>
    <t>100bestonlinecasinos.com</t>
  </si>
  <si>
    <t>uhm.com</t>
  </si>
  <si>
    <t>statstreck.com</t>
  </si>
  <si>
    <t>falklands.gov.fk</t>
  </si>
  <si>
    <t>kaufmanauctionswv.com</t>
  </si>
  <si>
    <t>privatecash.com</t>
  </si>
  <si>
    <t>inlandnet.com</t>
  </si>
  <si>
    <t>addonics.com</t>
  </si>
  <si>
    <t>chanceraps.com</t>
  </si>
  <si>
    <t>slotonlinejoker.com</t>
  </si>
  <si>
    <t>aup.fr</t>
  </si>
  <si>
    <t>busanpc1.com</t>
  </si>
  <si>
    <t>gd888999.com</t>
  </si>
  <si>
    <t>fujikura.com</t>
  </si>
  <si>
    <t>bulutsoft.net</t>
  </si>
  <si>
    <t>mebendazolesale.com</t>
  </si>
  <si>
    <t>americancompass.org</t>
  </si>
  <si>
    <t>aki.ee</t>
  </si>
  <si>
    <t>neopars.com</t>
  </si>
  <si>
    <t>worldwidefamilies.org</t>
  </si>
  <si>
    <t>catfishmoe.com</t>
  </si>
  <si>
    <t>1xslots2.ml</t>
  </si>
  <si>
    <t>pantoneweb.com</t>
  </si>
  <si>
    <t>semantica.in</t>
  </si>
  <si>
    <t>mythdetector.ge</t>
  </si>
  <si>
    <t>z-holdings.co.jp</t>
  </si>
  <si>
    <t>gerflor.com</t>
  </si>
  <si>
    <t>e-flux-systems.com</t>
  </si>
  <si>
    <t>swcs.com</t>
  </si>
  <si>
    <t>detivradost.ru</t>
  </si>
  <si>
    <t>breadwallet.com</t>
  </si>
  <si>
    <t>rctc.edu</t>
  </si>
  <si>
    <t>dejusticia.org</t>
  </si>
  <si>
    <t>littlekidsrock.org</t>
  </si>
  <si>
    <t>johncarltonwriting.com</t>
  </si>
  <si>
    <t>soccergarage.com</t>
  </si>
  <si>
    <t>gadget.co.za</t>
  </si>
  <si>
    <t>madwolftech.com</t>
  </si>
  <si>
    <t>sorabit.net</t>
  </si>
  <si>
    <t>markle.org</t>
  </si>
  <si>
    <t>tribalstudioz.com</t>
  </si>
  <si>
    <t>thevoicemag-film.site</t>
  </si>
  <si>
    <t>wort.ru</t>
  </si>
  <si>
    <t>thaihubx.tv</t>
  </si>
  <si>
    <t>sigrai.com</t>
  </si>
  <si>
    <t>ledger.app</t>
  </si>
  <si>
    <t>minecraft-hosting.pro</t>
  </si>
  <si>
    <t>networkthinking.com</t>
  </si>
  <si>
    <t>bazar.club</t>
  </si>
  <si>
    <t>likemarathon.win</t>
  </si>
  <si>
    <t>orthomol.com</t>
  </si>
  <si>
    <t>doorandkeylocksmith.com</t>
  </si>
  <si>
    <t>infonavigator.com.ua</t>
  </si>
  <si>
    <t>liwenzhou.com</t>
  </si>
  <si>
    <t>xtremewebstudio.com</t>
  </si>
  <si>
    <t>syntellis.com</t>
  </si>
  <si>
    <t>seax1.com</t>
  </si>
  <si>
    <t>canadalearningcode.ca</t>
  </si>
  <si>
    <t>gameffective.me</t>
  </si>
  <si>
    <t>acrnm.com</t>
  </si>
  <si>
    <t>fantalucia.com</t>
  </si>
  <si>
    <t>fingerlakesdailynews.com</t>
  </si>
  <si>
    <t>cameralabs-film.site</t>
  </si>
  <si>
    <t>tunabellysoftware.com</t>
  </si>
  <si>
    <t>foxmovies-jp.com</t>
  </si>
  <si>
    <t>mgehosting.ch</t>
  </si>
  <si>
    <t>eco-system.co.kr</t>
  </si>
  <si>
    <t>avenueone.sg</t>
  </si>
  <si>
    <t>genteroma.com</t>
  </si>
  <si>
    <t>awasu.com</t>
  </si>
  <si>
    <t>hazard.com</t>
  </si>
  <si>
    <t>sensitivecontent.info</t>
  </si>
  <si>
    <t>qualit-enr.org</t>
  </si>
  <si>
    <t>vulkanking.cam</t>
  </si>
  <si>
    <t>china-eia.com</t>
  </si>
  <si>
    <t>midstate-energy.com</t>
  </si>
  <si>
    <t>gettystewart.com</t>
  </si>
  <si>
    <t>bbm-japan.com</t>
  </si>
  <si>
    <t>helichina.com</t>
  </si>
  <si>
    <t>growland.net</t>
  </si>
  <si>
    <t>1s.fr</t>
  </si>
  <si>
    <t>leesdiscountliquor.com</t>
  </si>
  <si>
    <t>elitmus.com</t>
  </si>
  <si>
    <t>dcvfp.xyz</t>
  </si>
  <si>
    <t>nuroa.es</t>
  </si>
  <si>
    <t>outagamie.org</t>
  </si>
  <si>
    <t>eemaata.com</t>
  </si>
  <si>
    <t>losethevery.com</t>
  </si>
  <si>
    <t>westminster-ca.gov</t>
  </si>
  <si>
    <t>lifetm.com</t>
  </si>
  <si>
    <t>inter-bee.com</t>
  </si>
  <si>
    <t>cine-royal-film.site</t>
  </si>
  <si>
    <t>shizenha.ne.jp</t>
  </si>
  <si>
    <t>ncom2000.com</t>
  </si>
  <si>
    <t>riscocloud.com</t>
  </si>
  <si>
    <t>petokoto.com</t>
  </si>
  <si>
    <t>betbrain.ru</t>
  </si>
  <si>
    <t>mywconline.net</t>
  </si>
  <si>
    <t>infinity-travel-solutions.com</t>
  </si>
  <si>
    <t>bhabhi-ki-chudai.com</t>
  </si>
  <si>
    <t>creativehealthyfamily.com</t>
  </si>
  <si>
    <t>m7aero.com</t>
  </si>
  <si>
    <t>olier.com.py</t>
  </si>
  <si>
    <t>precisover.net</t>
  </si>
  <si>
    <t>pnwlocalnews.com</t>
  </si>
  <si>
    <t>pensionrights.org</t>
  </si>
  <si>
    <t>warezhr.org</t>
  </si>
  <si>
    <t>platonus.kz</t>
  </si>
  <si>
    <t>kourakuen.co.jp</t>
  </si>
  <si>
    <t>buylisinopril.works</t>
  </si>
  <si>
    <t>otv-media-film.site</t>
  </si>
  <si>
    <t>ons-dossier.nl</t>
  </si>
  <si>
    <t>mediolanum.com</t>
  </si>
  <si>
    <t>currencylive.com</t>
  </si>
  <si>
    <t>sutynews.ru</t>
  </si>
  <si>
    <t>chatbutter.com</t>
  </si>
  <si>
    <t>gamers-net.com</t>
  </si>
  <si>
    <t>rutube.sport</t>
  </si>
  <si>
    <t>lisinoprilst.com</t>
  </si>
  <si>
    <t>lcg.org</t>
  </si>
  <si>
    <t>lucindawilliams.com</t>
  </si>
  <si>
    <t>d-edgeconnect.media</t>
  </si>
  <si>
    <t>xn--casinoposk-r8a.info</t>
  </si>
  <si>
    <t>epicentrk-film.site</t>
  </si>
  <si>
    <t>jasa.or.jp</t>
  </si>
  <si>
    <t>salini-impregilo.com</t>
  </si>
  <si>
    <t>sharestage.com</t>
  </si>
  <si>
    <t>rivalauto.com</t>
  </si>
  <si>
    <t>alajmo.it</t>
  </si>
  <si>
    <t>cibdp.com</t>
  </si>
  <si>
    <t>jolieskinco.com</t>
  </si>
  <si>
    <t>lacsc.be</t>
  </si>
  <si>
    <t>viewpost.com</t>
  </si>
  <si>
    <t>maksymus-film.site</t>
  </si>
  <si>
    <t>budport.com.ua</t>
  </si>
  <si>
    <t>stearns.com</t>
  </si>
  <si>
    <t>connectedor.com</t>
  </si>
  <si>
    <t>autosieger.de</t>
  </si>
  <si>
    <t>nctv.nl</t>
  </si>
  <si>
    <t>cqzxzj.com</t>
  </si>
  <si>
    <t>nts-tv.com</t>
  </si>
  <si>
    <t>nordiq.net</t>
  </si>
  <si>
    <t>ertheo.com</t>
  </si>
  <si>
    <t>legofoundation.com</t>
  </si>
  <si>
    <t>misskindergarten.com</t>
  </si>
  <si>
    <t>juullabs.com</t>
  </si>
  <si>
    <t>boxca.az</t>
  </si>
  <si>
    <t>cbi.com</t>
  </si>
  <si>
    <t>ukinternetdirectory.net</t>
  </si>
  <si>
    <t>arguelater.com</t>
  </si>
  <si>
    <t>chilan.com</t>
  </si>
  <si>
    <t>ekoi.fr</t>
  </si>
  <si>
    <t>fuckingmachines.com</t>
  </si>
  <si>
    <t>ranpak.com</t>
  </si>
  <si>
    <t>ne09.biz</t>
  </si>
  <si>
    <t>vancity.space</t>
  </si>
  <si>
    <t>wavemark.com</t>
  </si>
  <si>
    <t>buero-kaizen.de</t>
  </si>
  <si>
    <t>marinetechnologynews.com</t>
  </si>
  <si>
    <t>jahn.eu</t>
  </si>
  <si>
    <t>finbi.ru</t>
  </si>
  <si>
    <t>borneodream.com</t>
  </si>
  <si>
    <t>chemistryjokes.com</t>
  </si>
  <si>
    <t>stealthangelsurvival.com</t>
  </si>
  <si>
    <t>toolcalculator.com</t>
  </si>
  <si>
    <t>enisey-kino-film.site</t>
  </si>
  <si>
    <t>mailcity.com</t>
  </si>
  <si>
    <t>marathonbetgood.win</t>
  </si>
  <si>
    <t>onlinemarabet.win</t>
  </si>
  <si>
    <t>aclu-co.org</t>
  </si>
  <si>
    <t>brownies.com</t>
  </si>
  <si>
    <t>marathonmaxbet.win</t>
  </si>
  <si>
    <t>msgi.com.br</t>
  </si>
  <si>
    <t>gmrpreprod.com</t>
  </si>
  <si>
    <t>ssc.gov.vn</t>
  </si>
  <si>
    <t>rzmoney.biz</t>
  </si>
  <si>
    <t>topglobus.ru</t>
  </si>
  <si>
    <t>giantsun.com</t>
  </si>
  <si>
    <t>linghun3.com</t>
  </si>
  <si>
    <t>fancydoctrinepermanently.com</t>
  </si>
  <si>
    <t>zazzlemedia.co.uk</t>
  </si>
  <si>
    <t>trueability.com</t>
  </si>
  <si>
    <t>ohvids.pro</t>
  </si>
  <si>
    <t>skyzonehosting.net</t>
  </si>
  <si>
    <t>rosario-conicet.gov.ar</t>
  </si>
  <si>
    <t>tjournal-film.site</t>
  </si>
  <si>
    <t>fogdns.ch</t>
  </si>
  <si>
    <t>amlak118.com</t>
  </si>
  <si>
    <t>cinepepe.com</t>
  </si>
  <si>
    <t>destinationscanner.com</t>
  </si>
  <si>
    <t>tradethetechnicals.com</t>
  </si>
  <si>
    <t>winbetline3.com</t>
  </si>
  <si>
    <t>ukrbio.com</t>
  </si>
  <si>
    <t>altaisport.ru</t>
  </si>
  <si>
    <t>uldesign17.co.kr</t>
  </si>
  <si>
    <t>rennes-sb.com</t>
  </si>
  <si>
    <t>cuarex.com</t>
  </si>
  <si>
    <t>runnable.com</t>
  </si>
  <si>
    <t>sports-film.site</t>
  </si>
  <si>
    <t>kidsastronomy.com</t>
  </si>
  <si>
    <t>chlcotrk.com</t>
  </si>
  <si>
    <t>jzb.com</t>
  </si>
  <si>
    <t>esolucions.info</t>
  </si>
  <si>
    <t>lubywin.xyz</t>
  </si>
  <si>
    <t>boleeto.org</t>
  </si>
  <si>
    <t>innovacioncosmetica.com</t>
  </si>
  <si>
    <t>pttgamer.com</t>
  </si>
  <si>
    <t>heyfriday.cn</t>
  </si>
  <si>
    <t>turracherhoehe.at</t>
  </si>
  <si>
    <t>wibnet.nl</t>
  </si>
  <si>
    <t>telecommande-express.com</t>
  </si>
  <si>
    <t>transfesa.com</t>
  </si>
  <si>
    <t>mamaliefde.nl</t>
  </si>
  <si>
    <t>polkpa.org</t>
  </si>
  <si>
    <t>notarhiv.ru</t>
  </si>
  <si>
    <t>janetzki.eu</t>
  </si>
  <si>
    <t>alaniatv.ru</t>
  </si>
  <si>
    <t>blufyredns.com</t>
  </si>
  <si>
    <t>mobidictum.biz</t>
  </si>
  <si>
    <t>okolokino.online</t>
  </si>
  <si>
    <t>silverseek.com</t>
  </si>
  <si>
    <t>r-broker.ru</t>
  </si>
  <si>
    <t>gmdnet.co.kr</t>
  </si>
  <si>
    <t>ospn.jp</t>
  </si>
  <si>
    <t>publicize.co</t>
  </si>
  <si>
    <t>statgrad.org</t>
  </si>
  <si>
    <t>casinoeuro.fun</t>
  </si>
  <si>
    <t>annapurnainteractive.com</t>
  </si>
  <si>
    <t>keyanalyzer.com</t>
  </si>
  <si>
    <t>corvesta.com</t>
  </si>
  <si>
    <t>bosch-home.nl</t>
  </si>
  <si>
    <t>metadata.pt</t>
  </si>
  <si>
    <t>fontapi.ir</t>
  </si>
  <si>
    <t>espreso-film.site</t>
  </si>
  <si>
    <t>iedm.org</t>
  </si>
  <si>
    <t>pamperedchef.ca</t>
  </si>
  <si>
    <t>geeksandgamers.com</t>
  </si>
  <si>
    <t>e-services.net</t>
  </si>
  <si>
    <t>hcmc.org</t>
  </si>
  <si>
    <t>shoutmediallc.com</t>
  </si>
  <si>
    <t>challengerforumz.com</t>
  </si>
  <si>
    <t>podyplomie.pl</t>
  </si>
  <si>
    <t>chinapost.gov.cn</t>
  </si>
  <si>
    <t>kupsanit.pl</t>
  </si>
  <si>
    <t>oralhistory.org</t>
  </si>
  <si>
    <t>klepierre.fr</t>
  </si>
  <si>
    <t>japanese-milf.xyz</t>
  </si>
  <si>
    <t>idcodns.com</t>
  </si>
  <si>
    <t>oneworldit.net</t>
  </si>
  <si>
    <t>videodelivery.cloud</t>
  </si>
  <si>
    <t>emwpartners.com</t>
  </si>
  <si>
    <t>correiodobrasil.com.br</t>
  </si>
  <si>
    <t>astatic.org</t>
  </si>
  <si>
    <t>inibaruberita.com</t>
  </si>
  <si>
    <t>cdkeysforgames.com</t>
  </si>
  <si>
    <t>circlek.one</t>
  </si>
  <si>
    <t>ozon-film.site</t>
  </si>
  <si>
    <t>nordicspirit.co.uk</t>
  </si>
  <si>
    <t>cpteller.com</t>
  </si>
  <si>
    <t>redxxxvideo.net</t>
  </si>
  <si>
    <t>mover.az</t>
  </si>
  <si>
    <t>openarena.ws</t>
  </si>
  <si>
    <t>bastionhotels.com</t>
  </si>
  <si>
    <t>iorientalporn.com</t>
  </si>
  <si>
    <t>fin.sale</t>
  </si>
  <si>
    <t>hvtv.co</t>
  </si>
  <si>
    <t>souzmult-film.site</t>
  </si>
  <si>
    <t>keethealthapp.com</t>
  </si>
  <si>
    <t>chattanoogapulse.com</t>
  </si>
  <si>
    <t>capreit.ca</t>
  </si>
  <si>
    <t>mightypeople.asia</t>
  </si>
  <si>
    <t>adrianbonetphotography.net</t>
  </si>
  <si>
    <t>mostbetcze70.com</t>
  </si>
  <si>
    <t>wholesaleijerseys.com</t>
  </si>
  <si>
    <t>employsure.com.au</t>
  </si>
  <si>
    <t>busticket4.me</t>
  </si>
  <si>
    <t>sokolmeteo.com</t>
  </si>
  <si>
    <t>cabbazar.com</t>
  </si>
  <si>
    <t>hendrickcars.com</t>
  </si>
  <si>
    <t>epcdata.ru</t>
  </si>
  <si>
    <t>uupifu.com</t>
  </si>
  <si>
    <t>ffjudo.com</t>
  </si>
  <si>
    <t>powerup-gaming.com</t>
  </si>
  <si>
    <t>inibuilds.com</t>
  </si>
  <si>
    <t>heroibipl.com</t>
  </si>
  <si>
    <t>life-traveling.com</t>
  </si>
  <si>
    <t>royalfurniture.com</t>
  </si>
  <si>
    <t>bahiscom.fun</t>
  </si>
  <si>
    <t>wido.de</t>
  </si>
  <si>
    <t>rta-os.com</t>
  </si>
  <si>
    <t>telezueri.ch</t>
  </si>
  <si>
    <t>dns-station.net</t>
  </si>
  <si>
    <t>job-interview-site.com</t>
  </si>
  <si>
    <t>ufficioweb.com</t>
  </si>
  <si>
    <t>clubhousego.ru</t>
  </si>
  <si>
    <t>grampus.in</t>
  </si>
  <si>
    <t>dr-big.de</t>
  </si>
  <si>
    <t>cosysdata.at</t>
  </si>
  <si>
    <t>noeku.at</t>
  </si>
  <si>
    <t>decolore.net</t>
  </si>
  <si>
    <t>italiaudiovisiva.it</t>
  </si>
  <si>
    <t>globalatto.co.kr</t>
  </si>
  <si>
    <t>jardindenerja.com</t>
  </si>
  <si>
    <t>chubbygirlcruising.com</t>
  </si>
  <si>
    <t>myrobotdoll.com</t>
  </si>
  <si>
    <t>serial-film.site</t>
  </si>
  <si>
    <t>opendevelopmentmekong.net</t>
  </si>
  <si>
    <t>changar.xyz</t>
  </si>
  <si>
    <t>h-dnet.com</t>
  </si>
  <si>
    <t>efc.be</t>
  </si>
  <si>
    <t>cypruspost.post</t>
  </si>
  <si>
    <t>agrium.com</t>
  </si>
  <si>
    <t>allsetlearning.com</t>
  </si>
  <si>
    <t>mostbetuz6.com</t>
  </si>
  <si>
    <t>starsaffiliateclub.com</t>
  </si>
  <si>
    <t>feistyduck.com</t>
  </si>
  <si>
    <t>barnstablepatriot.com</t>
  </si>
  <si>
    <t>most-official-az-1.com</t>
  </si>
  <si>
    <t>studioahn.com</t>
  </si>
  <si>
    <t>n-document.biz</t>
  </si>
  <si>
    <t>jesuschristusnews.de</t>
  </si>
  <si>
    <t>yieldrealistic.com</t>
  </si>
  <si>
    <t>chitthajagat.in</t>
  </si>
  <si>
    <t>cytotec.guru</t>
  </si>
  <si>
    <t>splitsvilla.net</t>
  </si>
  <si>
    <t>ww4catastrophe.org</t>
  </si>
  <si>
    <t>cbcbank.net</t>
  </si>
  <si>
    <t>milliononmars.io</t>
  </si>
  <si>
    <t>elheraldodejuarez.com.mx</t>
  </si>
  <si>
    <t>uchat.co</t>
  </si>
  <si>
    <t>ispeakearth.com</t>
  </si>
  <si>
    <t>opendarknetmarket.link</t>
  </si>
  <si>
    <t>estsecurity.co.kr</t>
  </si>
  <si>
    <t>slot-zona.com</t>
  </si>
  <si>
    <t>elis.in</t>
  </si>
  <si>
    <t>r8talk.com</t>
  </si>
  <si>
    <t>helloenglish.com</t>
  </si>
  <si>
    <t>weblink.hu</t>
  </si>
  <si>
    <t>dvpwebservices.com</t>
  </si>
  <si>
    <t>worldwidemetric.com</t>
  </si>
  <si>
    <t>nmb-media.de</t>
  </si>
  <si>
    <t>literoticavod.com</t>
  </si>
  <si>
    <t>backzio.com</t>
  </si>
  <si>
    <t>vul-sta.site</t>
  </si>
  <si>
    <t>piekielko.com</t>
  </si>
  <si>
    <t>examo.eu</t>
  </si>
  <si>
    <t>biblewise.com</t>
  </si>
  <si>
    <t>ekalato.com</t>
  </si>
  <si>
    <t>store232.com</t>
  </si>
  <si>
    <t>cizgiwebtasarim.net</t>
  </si>
  <si>
    <t>onespot.ro</t>
  </si>
  <si>
    <t>linkfanel.net</t>
  </si>
  <si>
    <t>lnmu.ac.in</t>
  </si>
  <si>
    <t>finishdishwashing.com</t>
  </si>
  <si>
    <t>xxxporntv.net</t>
  </si>
  <si>
    <t>bellingham.org</t>
  </si>
  <si>
    <t>fresh-hauswartung.ch</t>
  </si>
  <si>
    <t>genericpillson.online</t>
  </si>
  <si>
    <t>vip-club777.com</t>
  </si>
  <si>
    <t>tixculture.com</t>
  </si>
  <si>
    <t>leafdrink.online</t>
  </si>
  <si>
    <t>vzglyad.az</t>
  </si>
  <si>
    <t>p2p-platform.com</t>
  </si>
  <si>
    <t>semcon.com</t>
  </si>
  <si>
    <t>chaorenbook.com</t>
  </si>
  <si>
    <t>0788.info</t>
  </si>
  <si>
    <t>lvy1.cn</t>
  </si>
  <si>
    <t>paiatiaidate.com</t>
  </si>
  <si>
    <t>next-engine.com</t>
  </si>
  <si>
    <t>dpi.com</t>
  </si>
  <si>
    <t>foehr.de</t>
  </si>
  <si>
    <t>jlpjobs.com</t>
  </si>
  <si>
    <t>clp.com</t>
  </si>
  <si>
    <t>prudentialcenter.com</t>
  </si>
  <si>
    <t>ifm.tn</t>
  </si>
  <si>
    <t>clothingsphere.com</t>
  </si>
  <si>
    <t>wintorrents.ru</t>
  </si>
  <si>
    <t>allavatars.ru</t>
  </si>
  <si>
    <t>thepayathomeparent.com</t>
  </si>
  <si>
    <t>jaxtyres.com.au</t>
  </si>
  <si>
    <t>555dy.com</t>
  </si>
  <si>
    <t>e-commerce-magazin.de</t>
  </si>
  <si>
    <t>hostinghouse.dk</t>
  </si>
  <si>
    <t>canund.com</t>
  </si>
  <si>
    <t>vavadaonline.ml</t>
  </si>
  <si>
    <t>teutamatoshi.com</t>
  </si>
  <si>
    <t>kotaklifeinsurance.com</t>
  </si>
  <si>
    <t>javfilms.com</t>
  </si>
  <si>
    <t>volyninfo-film.site</t>
  </si>
  <si>
    <t>soccerloverss.live</t>
  </si>
  <si>
    <t>ppfas.com</t>
  </si>
  <si>
    <t>juchheim-methode.de</t>
  </si>
  <si>
    <t>seed4.me</t>
  </si>
  <si>
    <t>minecraft-france.fr</t>
  </si>
  <si>
    <t>flyniki.com</t>
  </si>
  <si>
    <t>dnsserver-jp.net</t>
  </si>
  <si>
    <t>cazino-x.click</t>
  </si>
  <si>
    <t>jxsyjz.com</t>
  </si>
  <si>
    <t>fabulae.ru</t>
  </si>
  <si>
    <t>pozdravitel.ru</t>
  </si>
  <si>
    <t>robbyblanchard.com</t>
  </si>
  <si>
    <t>nodequery.com</t>
  </si>
  <si>
    <t>techmart.bg</t>
  </si>
  <si>
    <t>tadalafiladvance.com</t>
  </si>
  <si>
    <t>mpbio.com</t>
  </si>
  <si>
    <t>bigtop40.com</t>
  </si>
  <si>
    <t>zeelis.com</t>
  </si>
  <si>
    <t>hack.chat</t>
  </si>
  <si>
    <t>phoenixstyle.com</t>
  </si>
  <si>
    <t>cirbi.net</t>
  </si>
  <si>
    <t>jsrailway.com.cn</t>
  </si>
  <si>
    <t>1xslotts.ml</t>
  </si>
  <si>
    <t>as59890.net</t>
  </si>
  <si>
    <t>nplus1networks.com</t>
  </si>
  <si>
    <t>biodiscovery.com</t>
  </si>
  <si>
    <t>espaijuridiclleida.cat</t>
  </si>
  <si>
    <t>unitmedia.ru</t>
  </si>
  <si>
    <t>preventgenocide.org</t>
  </si>
  <si>
    <t>sthink.com.vn</t>
  </si>
  <si>
    <t>mk-film.site</t>
  </si>
  <si>
    <t>adinasjewels.com</t>
  </si>
  <si>
    <t>deloopbaanzaak.com</t>
  </si>
  <si>
    <t>simfile.co</t>
  </si>
  <si>
    <t>arabica2.gq</t>
  </si>
  <si>
    <t>tumblrviewer.co</t>
  </si>
  <si>
    <t>digitalcombatsimulator.ru</t>
  </si>
  <si>
    <t>shuttle.eu</t>
  </si>
  <si>
    <t>hashyun.top</t>
  </si>
  <si>
    <t>rotabanner.com</t>
  </si>
  <si>
    <t>hyundaicard.co.kr</t>
  </si>
  <si>
    <t>japansex.me</t>
  </si>
  <si>
    <t>casinia.com</t>
  </si>
  <si>
    <t>yourownnameserver.net</t>
  </si>
  <si>
    <t>uppix.net</t>
  </si>
  <si>
    <t>bookfinder4u.com</t>
  </si>
  <si>
    <t>winalert.net</t>
  </si>
  <si>
    <t>nikke-jp.com</t>
  </si>
  <si>
    <t>gaskancok.shop</t>
  </si>
  <si>
    <t>raybansunglasses.net.co</t>
  </si>
  <si>
    <t>tmatch.com</t>
  </si>
  <si>
    <t>searchincognito.com</t>
  </si>
  <si>
    <t>needlepoint.com</t>
  </si>
  <si>
    <t>editorsofficial.com</t>
  </si>
  <si>
    <t>afirme.com.mx</t>
  </si>
  <si>
    <t>deezercommunity.com</t>
  </si>
  <si>
    <t>cityofalhambra.org</t>
  </si>
  <si>
    <t>wachee.us</t>
  </si>
  <si>
    <t>nlrk.kz</t>
  </si>
  <si>
    <t>rserial-film.site</t>
  </si>
  <si>
    <t>rtn.ch</t>
  </si>
  <si>
    <t>triconinfotech.net</t>
  </si>
  <si>
    <t>betmotion.net</t>
  </si>
  <si>
    <t>radioem.pl</t>
  </si>
  <si>
    <t>proxyweb.net</t>
  </si>
  <si>
    <t>dynabrade.com</t>
  </si>
  <si>
    <t>citiorient.com</t>
  </si>
  <si>
    <t>furfur.me</t>
  </si>
  <si>
    <t>eacsd.com</t>
  </si>
  <si>
    <t>moemax.at</t>
  </si>
  <si>
    <t>silentspring.org</t>
  </si>
  <si>
    <t>techscape.info</t>
  </si>
  <si>
    <t>odbms.org</t>
  </si>
  <si>
    <t>bettinginform.com</t>
  </si>
  <si>
    <t>sonalsen.co</t>
  </si>
  <si>
    <t>techexplorations.com</t>
  </si>
  <si>
    <t>jackpotcity.com</t>
  </si>
  <si>
    <t>6ovjqfsoe6.com</t>
  </si>
  <si>
    <t>china-experts.net</t>
  </si>
  <si>
    <t>agclomid.life</t>
  </si>
  <si>
    <t>tamilgun.com</t>
  </si>
  <si>
    <t>crsalert.com</t>
  </si>
  <si>
    <t>fun-taiwan.com</t>
  </si>
  <si>
    <t>paulweller.com</t>
  </si>
  <si>
    <t>somedomain.com</t>
  </si>
  <si>
    <t>bigbangdomains.com</t>
  </si>
  <si>
    <t>hdindian.pro</t>
  </si>
  <si>
    <t>ipkmedia.com</t>
  </si>
  <si>
    <t>mayaknow.com</t>
  </si>
  <si>
    <t>craveandcopper.com</t>
  </si>
  <si>
    <t>geschiktspeelgoed.nl</t>
  </si>
  <si>
    <t>boyandin.ru</t>
  </si>
  <si>
    <t>uznaychtotakoe.ru</t>
  </si>
  <si>
    <t>voiply.biz</t>
  </si>
  <si>
    <t>marathonallbet.win</t>
  </si>
  <si>
    <t>dataschool.com</t>
  </si>
  <si>
    <t>trust.reviews</t>
  </si>
  <si>
    <t>studynlearn.com</t>
  </si>
  <si>
    <t>dermatologomiguelgallego.com</t>
  </si>
  <si>
    <t>bibox360.com</t>
  </si>
  <si>
    <t>9magnatov.site</t>
  </si>
  <si>
    <t>internationalfinance.com</t>
  </si>
  <si>
    <t>cracksmagic.com</t>
  </si>
  <si>
    <t>aoamt.ru</t>
  </si>
  <si>
    <t>flarix.pro</t>
  </si>
  <si>
    <t>wineanddesign.com</t>
  </si>
  <si>
    <t>unisport.dk</t>
  </si>
  <si>
    <t>1xslots4.ml</t>
  </si>
  <si>
    <t>server-indonesia.com</t>
  </si>
  <si>
    <t>pipettebaby.com</t>
  </si>
  <si>
    <t>thevalidnetwork.com</t>
  </si>
  <si>
    <t>dealerservicecenter.in</t>
  </si>
  <si>
    <t>pipibook.com</t>
  </si>
  <si>
    <t>azoproducts.com</t>
  </si>
  <si>
    <t>materialesdefabrica.com</t>
  </si>
  <si>
    <t>sbivc.co.jp</t>
  </si>
  <si>
    <t>cbimc.cn</t>
  </si>
  <si>
    <t>gladiatorgarageworks.com</t>
  </si>
  <si>
    <t>gpee.com.ua</t>
  </si>
  <si>
    <t>di2e.net</t>
  </si>
  <si>
    <t>everypost.me</t>
  </si>
  <si>
    <t>heraldchronicle.com</t>
  </si>
  <si>
    <t>1010wcsi.com</t>
  </si>
  <si>
    <t>rebex.cz</t>
  </si>
  <si>
    <t>itc.ir</t>
  </si>
  <si>
    <t>issuhub.com</t>
  </si>
  <si>
    <t>golfweather.com</t>
  </si>
  <si>
    <t>juniorlibraryguild.com</t>
  </si>
  <si>
    <t>djecijagarderoba.me</t>
  </si>
  <si>
    <t>hentaicomics.me</t>
  </si>
  <si>
    <t>rootsimple.com</t>
  </si>
  <si>
    <t>qassimy.com</t>
  </si>
  <si>
    <t>yuxuerufeijing.com</t>
  </si>
  <si>
    <t>lsport.net</t>
  </si>
  <si>
    <t>pupbox.com</t>
  </si>
  <si>
    <t>ivermectinjq.monster</t>
  </si>
  <si>
    <t>realtime.zm</t>
  </si>
  <si>
    <t>healthcarefacilitiestoday.com</t>
  </si>
  <si>
    <t>av4.xyz</t>
  </si>
  <si>
    <t>brightpark.ru</t>
  </si>
  <si>
    <t>freetellafriend.com</t>
  </si>
  <si>
    <t>simfler.com</t>
  </si>
  <si>
    <t>lcdcomps.com</t>
  </si>
  <si>
    <t>zionladderp.com</t>
  </si>
  <si>
    <t>ofigeno.net</t>
  </si>
  <si>
    <t>edost.ru</t>
  </si>
  <si>
    <t>sefon-film.site</t>
  </si>
  <si>
    <t>multihosting.gr</t>
  </si>
  <si>
    <t>viddownloader.online</t>
  </si>
  <si>
    <t>rosgonki.ru</t>
  </si>
  <si>
    <t>lekostyle.com</t>
  </si>
  <si>
    <t>nghean.gov.vn</t>
  </si>
  <si>
    <t>thexvid.com</t>
  </si>
  <si>
    <t>pinkprincess.com</t>
  </si>
  <si>
    <t>batteriesinaflash.com</t>
  </si>
  <si>
    <t>wavecdms.com</t>
  </si>
  <si>
    <t>eurosiv.ru</t>
  </si>
  <si>
    <t>goldline-plus.ru</t>
  </si>
  <si>
    <t>serial-russfilm.ru</t>
  </si>
  <si>
    <t>blockbuster.dk</t>
  </si>
  <si>
    <t>dermcoll.edu.au</t>
  </si>
  <si>
    <t>host4u.ro</t>
  </si>
  <si>
    <t>qebedo-film.site</t>
  </si>
  <si>
    <t>menaentrepreneur.org</t>
  </si>
  <si>
    <t>genesismotorsusa.com</t>
  </si>
  <si>
    <t>niceandquite.com</t>
  </si>
  <si>
    <t>thediscleague.com</t>
  </si>
  <si>
    <t>saharaapps.com</t>
  </si>
  <si>
    <t>mothernature.com</t>
  </si>
  <si>
    <t>ivermectin.bond</t>
  </si>
  <si>
    <t>dritter-lernort.de</t>
  </si>
  <si>
    <t>opsfun.com</t>
  </si>
  <si>
    <t>volcanolive.com</t>
  </si>
  <si>
    <t>downdetector.jp</t>
  </si>
  <si>
    <t>healthmy.co</t>
  </si>
  <si>
    <t>people-film.site</t>
  </si>
  <si>
    <t>is.ua</t>
  </si>
  <si>
    <t>cloneswatches.com</t>
  </si>
  <si>
    <t>bajadatacenter.com.mx</t>
  </si>
  <si>
    <t>escort-side.dk</t>
  </si>
  <si>
    <t>isitchristmas.com</t>
  </si>
  <si>
    <t>recursos-biblicos.com</t>
  </si>
  <si>
    <t>uaportal-film.site</t>
  </si>
  <si>
    <t>genalphafinance.com</t>
  </si>
  <si>
    <t>hqontario.ca</t>
  </si>
  <si>
    <t>kinokrad-film.site</t>
  </si>
  <si>
    <t>execont.com</t>
  </si>
  <si>
    <t>cointext.com</t>
  </si>
  <si>
    <t>vfa.gov.vn</t>
  </si>
  <si>
    <t>roleplayersrespite.com</t>
  </si>
  <si>
    <t>blazingmovies.com</t>
  </si>
  <si>
    <t>jsbach.org</t>
  </si>
  <si>
    <t>ad-links.org</t>
  </si>
  <si>
    <t>rentickle.com</t>
  </si>
  <si>
    <t>finmoll.com</t>
  </si>
  <si>
    <t>capcircle.net</t>
  </si>
  <si>
    <t>codeberg.page</t>
  </si>
  <si>
    <t>fyuzhougame.com</t>
  </si>
  <si>
    <t>thiswaytocpa.com</t>
  </si>
  <si>
    <t>pandoracharms.com.co</t>
  </si>
  <si>
    <t>xxnxcom.pro</t>
  </si>
  <si>
    <t>123series.net</t>
  </si>
  <si>
    <t>luxurylivinggroup.com</t>
  </si>
  <si>
    <t>psihdocs.ru</t>
  </si>
  <si>
    <t>firstgreatwestern.co.uk</t>
  </si>
  <si>
    <t>exercito.pt</t>
  </si>
  <si>
    <t>pornoxxxgratis.net</t>
  </si>
  <si>
    <t>impuls.cz</t>
  </si>
  <si>
    <t>hawahome.com</t>
  </si>
  <si>
    <t>clientpay.com</t>
  </si>
  <si>
    <t>mbci.com</t>
  </si>
  <si>
    <t>yoono.com</t>
  </si>
  <si>
    <t>fotub.net</t>
  </si>
  <si>
    <t>note1.cn</t>
  </si>
  <si>
    <t>ihsdnsx34.com</t>
  </si>
  <si>
    <t>buyabrideonline.com</t>
  </si>
  <si>
    <t>esbbank.com</t>
  </si>
  <si>
    <t>srs.net.nz</t>
  </si>
  <si>
    <t>vyl-24.com</t>
  </si>
  <si>
    <t>adbkng.com</t>
  </si>
  <si>
    <t>jflipco.net</t>
  </si>
  <si>
    <t>laurencobello.com</t>
  </si>
  <si>
    <t>dethleffs.de</t>
  </si>
  <si>
    <t>newtoki152.com</t>
  </si>
  <si>
    <t>sundae.com</t>
  </si>
  <si>
    <t>starwoodcapital.com</t>
  </si>
  <si>
    <t>bsru.ac.th</t>
  </si>
  <si>
    <t>club-animate.jp</t>
  </si>
  <si>
    <t>samordnaopptak.no</t>
  </si>
  <si>
    <t>motorgrp.com</t>
  </si>
  <si>
    <t>republicannews.org</t>
  </si>
  <si>
    <t>nautile.nc</t>
  </si>
  <si>
    <t>sexreliz.org</t>
  </si>
  <si>
    <t>az-cdn.ch</t>
  </si>
  <si>
    <t>radiocn.com.cn</t>
  </si>
  <si>
    <t>vitra.com.tr</t>
  </si>
  <si>
    <t>awareawakealive.org</t>
  </si>
  <si>
    <t>as202803.net</t>
  </si>
  <si>
    <t>explosino2.com</t>
  </si>
  <si>
    <t>choisir.com</t>
  </si>
  <si>
    <t>graphymedia.com</t>
  </si>
  <si>
    <t>playdarktide.com</t>
  </si>
  <si>
    <t>3dxia.com</t>
  </si>
  <si>
    <t>gostinichnye-cheki.biz</t>
  </si>
  <si>
    <t>tipobet.fun</t>
  </si>
  <si>
    <t>swiha.edu</t>
  </si>
  <si>
    <t>funsun.ru</t>
  </si>
  <si>
    <t>wordgames.gg</t>
  </si>
  <si>
    <t>marabettingsite.win</t>
  </si>
  <si>
    <t>slas.org</t>
  </si>
  <si>
    <t>mytrustworth.com</t>
  </si>
  <si>
    <t>claroline.net</t>
  </si>
  <si>
    <t>wolftech.com.br</t>
  </si>
  <si>
    <t>industowers.com</t>
  </si>
  <si>
    <t>bancolombiacayman.com</t>
  </si>
  <si>
    <t>acs.net</t>
  </si>
  <si>
    <t>csruletka.net</t>
  </si>
  <si>
    <t>plainjane.com</t>
  </si>
  <si>
    <t>iltaweb.net</t>
  </si>
  <si>
    <t>ripstech.com</t>
  </si>
  <si>
    <t>stweer.com</t>
  </si>
  <si>
    <t>dieantwoord.com</t>
  </si>
  <si>
    <t>amzstream.com</t>
  </si>
  <si>
    <t>flvoicenews.com</t>
  </si>
  <si>
    <t>stewartsshops.com</t>
  </si>
  <si>
    <t>lauramaze.com</t>
  </si>
  <si>
    <t>reyrey.cloud</t>
  </si>
  <si>
    <t>newizv-film.site</t>
  </si>
  <si>
    <t>outdoorswimcoach.com</t>
  </si>
  <si>
    <t>earnhardt.com</t>
  </si>
  <si>
    <t>egy-car.com</t>
  </si>
  <si>
    <t>techclient.com</t>
  </si>
  <si>
    <t>g-central.com</t>
  </si>
  <si>
    <t>cloudmanager.lol</t>
  </si>
  <si>
    <t>assworldwide.com</t>
  </si>
  <si>
    <t>cityofkeller.com</t>
  </si>
  <si>
    <t>cyberleaks.to</t>
  </si>
  <si>
    <t>rocklandtimes.com</t>
  </si>
  <si>
    <t>heyuguys.co.uk</t>
  </si>
  <si>
    <t>ag5.io</t>
  </si>
  <si>
    <t>reiki.com.au</t>
  </si>
  <si>
    <t>pentaximaging.com</t>
  </si>
  <si>
    <t>0xlxsmfh76mst.com</t>
  </si>
  <si>
    <t>vtk.be</t>
  </si>
  <si>
    <t>freetatarstan.com</t>
  </si>
  <si>
    <t>profinetworks.cz</t>
  </si>
  <si>
    <t>dreamstore.ch</t>
  </si>
  <si>
    <t>yylifeblog.com</t>
  </si>
  <si>
    <t>marathonbettingbet.win</t>
  </si>
  <si>
    <t>sportingbet.de</t>
  </si>
  <si>
    <t>forexrobotnation.com</t>
  </si>
  <si>
    <t>blueplus.ch</t>
  </si>
  <si>
    <t>dnsverwalter.de</t>
  </si>
  <si>
    <t>bhasinbrothers.com</t>
  </si>
  <si>
    <t>pernod-ricard-usa.com</t>
  </si>
  <si>
    <t>rapid-cut.com</t>
  </si>
  <si>
    <t>cambucket.com</t>
  </si>
  <si>
    <t>jiepai666.com</t>
  </si>
  <si>
    <t>turkserial-film.site</t>
  </si>
  <si>
    <t>viralweb8.com</t>
  </si>
  <si>
    <t>mmcrus.com</t>
  </si>
  <si>
    <t>xfuedu.org</t>
  </si>
  <si>
    <t>jozzcasino.ml</t>
  </si>
  <si>
    <t>keepshooting.com</t>
  </si>
  <si>
    <t>dtcidev.co</t>
  </si>
  <si>
    <t>1xslots3.ml</t>
  </si>
  <si>
    <t>cinestarcinemas.hr</t>
  </si>
  <si>
    <t>alphatreegroup.com</t>
  </si>
  <si>
    <t>trijin.ru</t>
  </si>
  <si>
    <t>govnation.com</t>
  </si>
  <si>
    <t>coworkingresources.org</t>
  </si>
  <si>
    <t>iaeste.org</t>
  </si>
  <si>
    <t>conveyglb.com</t>
  </si>
  <si>
    <t>mchlserver.nl</t>
  </si>
  <si>
    <t>phobies.com</t>
  </si>
  <si>
    <t>console.com.au</t>
  </si>
  <si>
    <t>ecu.org</t>
  </si>
  <si>
    <t>stepmap.de</t>
  </si>
  <si>
    <t>mythologian.net</t>
  </si>
  <si>
    <t>intralan.net</t>
  </si>
  <si>
    <t>wegerer.at</t>
  </si>
  <si>
    <t>nac.com.tr</t>
  </si>
  <si>
    <t>gsetechnology.co.uk</t>
  </si>
  <si>
    <t>climateoutreach.org</t>
  </si>
  <si>
    <t>pizzahut.io</t>
  </si>
  <si>
    <t>galenhealthcare.com</t>
  </si>
  <si>
    <t>pccarx.com</t>
  </si>
  <si>
    <t>saga.net.br</t>
  </si>
  <si>
    <t>workdomain.ru</t>
  </si>
  <si>
    <t>borbostv.ru</t>
  </si>
  <si>
    <t>onebigoutlet.com</t>
  </si>
  <si>
    <t>xmpow.com</t>
  </si>
  <si>
    <t>optout-nvrw.net</t>
  </si>
  <si>
    <t>shserver.it</t>
  </si>
  <si>
    <t>veteranaid.org</t>
  </si>
  <si>
    <t>cascadehealthcaresolutions.com</t>
  </si>
  <si>
    <t>mejawarta.com</t>
  </si>
  <si>
    <t>multimediabs.com</t>
  </si>
  <si>
    <t>berexco.com</t>
  </si>
  <si>
    <t>comicbunch.com</t>
  </si>
  <si>
    <t>oceaniafootball.com</t>
  </si>
  <si>
    <t>alsi.co.jp</t>
  </si>
  <si>
    <t>desixxxtube2.com</t>
  </si>
  <si>
    <t>aambfs.org</t>
  </si>
  <si>
    <t>liquiloans.com</t>
  </si>
  <si>
    <t>igrovyeavtomatynadengi.ml</t>
  </si>
  <si>
    <t>pa7lim.nl</t>
  </si>
  <si>
    <t>johncoltrane.com</t>
  </si>
  <si>
    <t>winguides.com</t>
  </si>
  <si>
    <t>itznitinsoni.com</t>
  </si>
  <si>
    <t>iptvkingsverige.me</t>
  </si>
  <si>
    <t>cwc.ca</t>
  </si>
  <si>
    <t>mirogled.com</t>
  </si>
  <si>
    <t>bobcasinologin.com</t>
  </si>
  <si>
    <t>startrade.com.cn</t>
  </si>
  <si>
    <t>interactiveadvisors.com</t>
  </si>
  <si>
    <t>nsight.com</t>
  </si>
  <si>
    <t>pheedo.com</t>
  </si>
  <si>
    <t>cgmuban.com</t>
  </si>
  <si>
    <t>mtslash.me</t>
  </si>
  <si>
    <t>crossculturalsolutions.org</t>
  </si>
  <si>
    <t>seniorsleague.org</t>
  </si>
  <si>
    <t>dionera.dev</t>
  </si>
  <si>
    <t>stlouisrams.com</t>
  </si>
  <si>
    <t>atac.roma.it</t>
  </si>
  <si>
    <t>nomadfunclub.com</t>
  </si>
  <si>
    <t>fillaseat.com</t>
  </si>
  <si>
    <t>galaxymarketing.global</t>
  </si>
  <si>
    <t>techspy.com</t>
  </si>
  <si>
    <t>mackinacbridge.org</t>
  </si>
  <si>
    <t>rfsuny.org</t>
  </si>
  <si>
    <t>yuecam.com</t>
  </si>
  <si>
    <t>jewishmag.com</t>
  </si>
  <si>
    <t>riversidebankhv.com</t>
  </si>
  <si>
    <t>rotter.name</t>
  </si>
  <si>
    <t>reasmr.com</t>
  </si>
  <si>
    <t>colfuturo.org</t>
  </si>
  <si>
    <t>jxxzncj.com</t>
  </si>
  <si>
    <t>snowpatrol.com</t>
  </si>
  <si>
    <t>learnshareit.com</t>
  </si>
  <si>
    <t>friendhosting.net</t>
  </si>
  <si>
    <t>plouise.co.uk</t>
  </si>
  <si>
    <t>mobibase.com</t>
  </si>
  <si>
    <t>myhostingempire.com</t>
  </si>
  <si>
    <t>viimsikino-film.site</t>
  </si>
  <si>
    <t>bnpparibascardif.com.ar</t>
  </si>
  <si>
    <t>51xiasheji.com</t>
  </si>
  <si>
    <t>performio.co</t>
  </si>
  <si>
    <t>googleaps.ru</t>
  </si>
  <si>
    <t>ucf-film.site</t>
  </si>
  <si>
    <t>getiton.com</t>
  </si>
  <si>
    <t>orlistatmyrx.site</t>
  </si>
  <si>
    <t>casinofreespins10.ml</t>
  </si>
  <si>
    <t>lawrussia.ru</t>
  </si>
  <si>
    <t>hayalsohbet.net</t>
  </si>
  <si>
    <t>rmiia.org</t>
  </si>
  <si>
    <t>butterbeready.com</t>
  </si>
  <si>
    <t>stoffundliebe.de</t>
  </si>
  <si>
    <t>httwin.com</t>
  </si>
  <si>
    <t>aschaffenburg.de</t>
  </si>
  <si>
    <t>nbdew.cf</t>
  </si>
  <si>
    <t>bigblue.co</t>
  </si>
  <si>
    <t>theessencevault.co.uk</t>
  </si>
  <si>
    <t>teleread.org</t>
  </si>
  <si>
    <t>nerdherrschaft.com</t>
  </si>
  <si>
    <t>tnnua.edu.tw</t>
  </si>
  <si>
    <t>applabs.ai</t>
  </si>
  <si>
    <t>thefoodtech.com</t>
  </si>
  <si>
    <t>alltricks.es</t>
  </si>
  <si>
    <t>feuvert.es</t>
  </si>
  <si>
    <t>dkv.global</t>
  </si>
  <si>
    <t>atomproekt.com</t>
  </si>
  <si>
    <t>viewpointsfromfacebook.com</t>
  </si>
  <si>
    <t>president.kz</t>
  </si>
  <si>
    <t>macw.cn</t>
  </si>
  <si>
    <t>karnatakabank.in</t>
  </si>
  <si>
    <t>skyoss.com</t>
  </si>
  <si>
    <t>ouicar.fr</t>
  </si>
  <si>
    <t>evroopt.by</t>
  </si>
  <si>
    <t>getmoss.com</t>
  </si>
  <si>
    <t>selgros.de</t>
  </si>
  <si>
    <t>hansenpolebuildings.com</t>
  </si>
  <si>
    <t>dearcreatives.com</t>
  </si>
  <si>
    <t>mozvr.com</t>
  </si>
  <si>
    <t>click.na</t>
  </si>
  <si>
    <t>szdaza.com</t>
  </si>
  <si>
    <t>polit-film.site</t>
  </si>
  <si>
    <t>riderville.com</t>
  </si>
  <si>
    <t>onesquareminesweeper.com</t>
  </si>
  <si>
    <t>bmc.hu</t>
  </si>
  <si>
    <t>zip.org</t>
  </si>
  <si>
    <t>marathonyour.win</t>
  </si>
  <si>
    <t>infosyncworld.com</t>
  </si>
  <si>
    <t>editions-jclattes.fr</t>
  </si>
  <si>
    <t>africau.edu</t>
  </si>
  <si>
    <t>gmxru.com</t>
  </si>
  <si>
    <t>cpsbonline.com</t>
  </si>
  <si>
    <t>wearesocial.net</t>
  </si>
  <si>
    <t>eastdunbarton.gov.uk</t>
  </si>
  <si>
    <t>basworld.com</t>
  </si>
  <si>
    <t>fslocal.org</t>
  </si>
  <si>
    <t>reata.net</t>
  </si>
  <si>
    <t>arisnegro.com.es</t>
  </si>
  <si>
    <t>dvdstyler.org</t>
  </si>
  <si>
    <t>brainworxserver.com</t>
  </si>
  <si>
    <t>aplgo.com</t>
  </si>
  <si>
    <t>maggioli.it</t>
  </si>
  <si>
    <t>ltz.se</t>
  </si>
  <si>
    <t>admiralx-casino.click</t>
  </si>
  <si>
    <t>hsewatch.com</t>
  </si>
  <si>
    <t>mainstreetroi.com</t>
  </si>
  <si>
    <t>blinker.de</t>
  </si>
  <si>
    <t>buscadordizerodireito.com.br</t>
  </si>
  <si>
    <t>centremanagement.eu</t>
  </si>
  <si>
    <t>cleaningksa.com</t>
  </si>
  <si>
    <t>grupohla.com</t>
  </si>
  <si>
    <t>samera.at</t>
  </si>
  <si>
    <t>warzonecdn.com</t>
  </si>
  <si>
    <t>carlock.co</t>
  </si>
  <si>
    <t>ncpc.gov</t>
  </si>
  <si>
    <t>womadelaide.com.au</t>
  </si>
  <si>
    <t>forex-insta.com</t>
  </si>
  <si>
    <t>kiehls.co.th</t>
  </si>
  <si>
    <t>youngmasti.pk</t>
  </si>
  <si>
    <t>boooi-kazino.com</t>
  </si>
  <si>
    <t>lottenypalace.com</t>
  </si>
  <si>
    <t>bigelow.org</t>
  </si>
  <si>
    <t>superbabyonline.com</t>
  </si>
  <si>
    <t>talkdas20.com.br</t>
  </si>
  <si>
    <t>steamcdn.io</t>
  </si>
  <si>
    <t>tavernonthegreen.com</t>
  </si>
  <si>
    <t>planetcapture.io</t>
  </si>
  <si>
    <t>snh.gov.uk</t>
  </si>
  <si>
    <t>longnan.gov.cn</t>
  </si>
  <si>
    <t>salonmarket.ir</t>
  </si>
  <si>
    <t>freeos.com</t>
  </si>
  <si>
    <t>bricocenter.it</t>
  </si>
  <si>
    <t>ufps.edu.co</t>
  </si>
  <si>
    <t>top10stockbroker.com</t>
  </si>
  <si>
    <t>fiscal.es</t>
  </si>
  <si>
    <t>vodus.com</t>
  </si>
  <si>
    <t>twine.fm</t>
  </si>
  <si>
    <t>pohjola.fi</t>
  </si>
  <si>
    <t>14sehir.com</t>
  </si>
  <si>
    <t>originalwheels.com</t>
  </si>
  <si>
    <t>kappadelta.org</t>
  </si>
  <si>
    <t>festival-automne.com</t>
  </si>
  <si>
    <t>develz.org</t>
  </si>
  <si>
    <t>wonbaek.de</t>
  </si>
  <si>
    <t>cbpweb.nl</t>
  </si>
  <si>
    <t>multiwired.com</t>
  </si>
  <si>
    <t>buycbdnew.com</t>
  </si>
  <si>
    <t>latestbulletins.com</t>
  </si>
  <si>
    <t>vandervalk.de</t>
  </si>
  <si>
    <t>ohmoto.co.jp</t>
  </si>
  <si>
    <t>xakac-film.site</t>
  </si>
  <si>
    <t>bluemoon.com.cn</t>
  </si>
  <si>
    <t>bearizona.com</t>
  </si>
  <si>
    <t>localhomeservicepros.com</t>
  </si>
  <si>
    <t>moreplatesmoredates.com</t>
  </si>
  <si>
    <t>grandx.org</t>
  </si>
  <si>
    <t>iwan.ru</t>
  </si>
  <si>
    <t>k2m.com</t>
  </si>
  <si>
    <t>castlecrashers.com</t>
  </si>
  <si>
    <t>cartridgecollectors.org</t>
  </si>
  <si>
    <t>vavadada.com</t>
  </si>
  <si>
    <t>apuritansmind.com</t>
  </si>
  <si>
    <t>deepblueai.com</t>
  </si>
  <si>
    <t>room.nl</t>
  </si>
  <si>
    <t>totaleworks.net</t>
  </si>
  <si>
    <t>causeartist.com</t>
  </si>
  <si>
    <t>landscape.cn</t>
  </si>
  <si>
    <t>polskino-film.site</t>
  </si>
  <si>
    <t>rhdonnelley.com</t>
  </si>
  <si>
    <t>hncoop.net</t>
  </si>
  <si>
    <t>eu2020.de</t>
  </si>
  <si>
    <t>codos.pl</t>
  </si>
  <si>
    <t>lillet.com</t>
  </si>
  <si>
    <t>marystack.com</t>
  </si>
  <si>
    <t>oxfordproperties.com</t>
  </si>
  <si>
    <t>baby-und-familie.de</t>
  </si>
  <si>
    <t>parlement-ouvert.fr</t>
  </si>
  <si>
    <t>krato.io</t>
  </si>
  <si>
    <t>mikopbx.com</t>
  </si>
  <si>
    <t>l0pht.com</t>
  </si>
  <si>
    <t>bahcehavuz.com</t>
  </si>
  <si>
    <t>getform.io</t>
  </si>
  <si>
    <t>hostings.ge</t>
  </si>
  <si>
    <t>popcornnews-film.site</t>
  </si>
  <si>
    <t>webdirectory.com</t>
  </si>
  <si>
    <t>skyscrapercity-film.site</t>
  </si>
  <si>
    <t>greenmotion.com</t>
  </si>
  <si>
    <t>kino2020.co</t>
  </si>
  <si>
    <t>betwinnerclub.com</t>
  </si>
  <si>
    <t>geefap.com</t>
  </si>
  <si>
    <t>globalresumes.co.in</t>
  </si>
  <si>
    <t>xitongzhijia.com</t>
  </si>
  <si>
    <t>exoticcartsshop.com</t>
  </si>
  <si>
    <t>photolinks.com</t>
  </si>
  <si>
    <t>brde.com.br</t>
  </si>
  <si>
    <t>grandriver.ca</t>
  </si>
  <si>
    <t>borealc.on.ca</t>
  </si>
  <si>
    <t>bcabba.org</t>
  </si>
  <si>
    <t>igrovye-avtomaty-vulcan.com</t>
  </si>
  <si>
    <t>holdinggrupo.com</t>
  </si>
  <si>
    <t>nbc5i.com</t>
  </si>
  <si>
    <t>herenextyearhosting.com</t>
  </si>
  <si>
    <t>bjngsshotel.com</t>
  </si>
  <si>
    <t>anima87.top</t>
  </si>
  <si>
    <t>it-haus.com</t>
  </si>
  <si>
    <t>wise.cloud</t>
  </si>
  <si>
    <t>howtocookthat.net</t>
  </si>
  <si>
    <t>botworker.xyz</t>
  </si>
  <si>
    <t>dns-principal-35.com</t>
  </si>
  <si>
    <t>uobsoe.com</t>
  </si>
  <si>
    <t>manghaha.com</t>
  </si>
  <si>
    <t>awfonts.com</t>
  </si>
  <si>
    <t>bapugraphics.com</t>
  </si>
  <si>
    <t>myquietkitchen.com</t>
  </si>
  <si>
    <t>timekettle.co</t>
  </si>
  <si>
    <t>bpnbrasil.com.br</t>
  </si>
  <si>
    <t>parsons-technology.com</t>
  </si>
  <si>
    <t>mchac.com.au</t>
  </si>
  <si>
    <t>sysclay.net</t>
  </si>
  <si>
    <t>as-cluster.co</t>
  </si>
  <si>
    <t>simah.com</t>
  </si>
  <si>
    <t>pursuing.com</t>
  </si>
  <si>
    <t>mprojgarsamachar.com</t>
  </si>
  <si>
    <t>licensee.io</t>
  </si>
  <si>
    <t>yourcommunitybank.com</t>
  </si>
  <si>
    <t>profonika.com</t>
  </si>
  <si>
    <t>deylearn.com</t>
  </si>
  <si>
    <t>remote-office.nl</t>
  </si>
  <si>
    <t>ruj.ru</t>
  </si>
  <si>
    <t>dcoe.mil</t>
  </si>
  <si>
    <t>graphicdesignforum.com</t>
  </si>
  <si>
    <t>digikiwi.com</t>
  </si>
  <si>
    <t>wpdfd.com</t>
  </si>
  <si>
    <t>sabor-de-mexico.mx</t>
  </si>
  <si>
    <t>bital.psi.br</t>
  </si>
  <si>
    <t>filmeserialeturcesti.org</t>
  </si>
  <si>
    <t>helphosting.net</t>
  </si>
  <si>
    <t>genericsildenafilpills.com</t>
  </si>
  <si>
    <t>mazzellacompanies.com</t>
  </si>
  <si>
    <t>sme-news.co.uk</t>
  </si>
  <si>
    <t>deutscher-engagementpreis.de</t>
  </si>
  <si>
    <t>fac.mil.co</t>
  </si>
  <si>
    <t>axpertadvisors.com</t>
  </si>
  <si>
    <t>ircgov.com</t>
  </si>
  <si>
    <t>zzup.com</t>
  </si>
  <si>
    <t>youngirlz.net</t>
  </si>
  <si>
    <t>goose.game</t>
  </si>
  <si>
    <t>ddugu.ac.in</t>
  </si>
  <si>
    <t>docuchina.cn</t>
  </si>
  <si>
    <t>migliorcasinoonlinelegale.com</t>
  </si>
  <si>
    <t>vb-service.ru</t>
  </si>
  <si>
    <t>beachsissi.com</t>
  </si>
  <si>
    <t>ttownmedia.com</t>
  </si>
  <si>
    <t>ohrana-neva.ru</t>
  </si>
  <si>
    <t>eamale.com</t>
  </si>
  <si>
    <t>butterfieldgroup.com</t>
  </si>
  <si>
    <t>ais-nameserver.info</t>
  </si>
  <si>
    <t>firsthd.cf</t>
  </si>
  <si>
    <t>sarkaritel.com</t>
  </si>
  <si>
    <t>theflowerfields.com</t>
  </si>
  <si>
    <t>dnsroyale.com</t>
  </si>
  <si>
    <t>inside-security.de</t>
  </si>
  <si>
    <t>007ac9.net</t>
  </si>
  <si>
    <t>videokvid.com</t>
  </si>
  <si>
    <t>fan-id.ru</t>
  </si>
  <si>
    <t>rotterdamuas.com</t>
  </si>
  <si>
    <t>finalchace.com</t>
  </si>
  <si>
    <t>highheelsandgrills.com</t>
  </si>
  <si>
    <t>nmspacemuseum.org</t>
  </si>
  <si>
    <t>foolishit.com</t>
  </si>
  <si>
    <t>sawsonskates.com</t>
  </si>
  <si>
    <t>pauyolima.com</t>
  </si>
  <si>
    <t>gemsleek.com</t>
  </si>
  <si>
    <t>tallone.fr</t>
  </si>
  <si>
    <t>inoekino-film.site</t>
  </si>
  <si>
    <t>9mobile.com.ng</t>
  </si>
  <si>
    <t>finishingbrands.com</t>
  </si>
  <si>
    <t>jia.or.jp</t>
  </si>
  <si>
    <t>styleddecoration.com</t>
  </si>
  <si>
    <t>backonmyfeet.org</t>
  </si>
  <si>
    <t>adnitro.pro</t>
  </si>
  <si>
    <t>cbssecure.com</t>
  </si>
  <si>
    <t>kktv9.com</t>
  </si>
  <si>
    <t>ppuponline.in</t>
  </si>
  <si>
    <t>ampps.com</t>
  </si>
  <si>
    <t>mind-film.site</t>
  </si>
  <si>
    <t>wsb.com</t>
  </si>
  <si>
    <t>51papaya.com</t>
  </si>
  <si>
    <t>qrfs.com</t>
  </si>
  <si>
    <t>kosmolot.com.ua</t>
  </si>
  <si>
    <t>kore.co.il</t>
  </si>
  <si>
    <t>evadavdsp.pro</t>
  </si>
  <si>
    <t>wowmagics.com</t>
  </si>
  <si>
    <t>sobaka-film.site</t>
  </si>
  <si>
    <t>vds24.ru</t>
  </si>
  <si>
    <t>tsbnk.ru</t>
  </si>
  <si>
    <t>degreesearch.org</t>
  </si>
  <si>
    <t>earthproductschina.com</t>
  </si>
  <si>
    <t>programstore.ru</t>
  </si>
  <si>
    <t>gb2bel.ru</t>
  </si>
  <si>
    <t>aviationexplorer.com</t>
  </si>
  <si>
    <t>sanjanadigitalservice.com</t>
  </si>
  <si>
    <t>darenc.com</t>
  </si>
  <si>
    <t>groomingbeauty.com</t>
  </si>
  <si>
    <t>bantamsports.com</t>
  </si>
  <si>
    <t>primelink1.net</t>
  </si>
  <si>
    <t>hospedando.mobi</t>
  </si>
  <si>
    <t>efrains.xyz</t>
  </si>
  <si>
    <t>forces.org</t>
  </si>
  <si>
    <t>auto24.de</t>
  </si>
  <si>
    <t>bornemann.net</t>
  </si>
  <si>
    <t>feraquiziru.xyz</t>
  </si>
  <si>
    <t>yourfates.com</t>
  </si>
  <si>
    <t>np-film.site</t>
  </si>
  <si>
    <t>tagbookmarks.com</t>
  </si>
  <si>
    <t>unitelvoice.com</t>
  </si>
  <si>
    <t>swipe.io</t>
  </si>
  <si>
    <t>adspeed.com</t>
  </si>
  <si>
    <t>quadlockcase.com.au</t>
  </si>
  <si>
    <t>sciline.org</t>
  </si>
  <si>
    <t>forret.com</t>
  </si>
  <si>
    <t>kaynutrition.com</t>
  </si>
  <si>
    <t>ditpsmk.net</t>
  </si>
  <si>
    <t>baic.gov.cn</t>
  </si>
  <si>
    <t>wikiwolrd.com</t>
  </si>
  <si>
    <t>ketsy.ru</t>
  </si>
  <si>
    <t>trkpuls.ru</t>
  </si>
  <si>
    <t>rochebros.com</t>
  </si>
  <si>
    <t>runpath.com</t>
  </si>
  <si>
    <t>instatrading.com</t>
  </si>
  <si>
    <t>watchingamerica.com</t>
  </si>
  <si>
    <t>bestpsychologydegrees.com</t>
  </si>
  <si>
    <t>pushelp.pro</t>
  </si>
  <si>
    <t>kellymadisonmedia.com</t>
  </si>
  <si>
    <t>agrotreding.ru</t>
  </si>
  <si>
    <t>ufx.global</t>
  </si>
  <si>
    <t>viral-fountain.net</t>
  </si>
  <si>
    <t>cybersolution.ru</t>
  </si>
  <si>
    <t>thekashmirwalla.com</t>
  </si>
  <si>
    <t>inslog.ru</t>
  </si>
  <si>
    <t>filegir.com</t>
  </si>
  <si>
    <t>easefab.com</t>
  </si>
  <si>
    <t>citizenjournal.net</t>
  </si>
  <si>
    <t>elysewalker.com</t>
  </si>
  <si>
    <t>ksalim.com</t>
  </si>
  <si>
    <t>acid-play.com</t>
  </si>
  <si>
    <t>boxscorenews.com</t>
  </si>
  <si>
    <t>trans-business.com</t>
  </si>
  <si>
    <t>mathematics-tests.com</t>
  </si>
  <si>
    <t>foxtv-film.site</t>
  </si>
  <si>
    <t>onyhost.com</t>
  </si>
  <si>
    <t>sca-aware.org</t>
  </si>
  <si>
    <t>isclinical.com</t>
  </si>
  <si>
    <t>axit.nl</t>
  </si>
  <si>
    <t>kinobase-film.site</t>
  </si>
  <si>
    <t>xlgxl.cn</t>
  </si>
  <si>
    <t>invtitle.com</t>
  </si>
  <si>
    <t>msses.ru</t>
  </si>
  <si>
    <t>wonderzine-film.site</t>
  </si>
  <si>
    <t>proxy-list.download</t>
  </si>
  <si>
    <t>sibergy.com</t>
  </si>
  <si>
    <t>mxgp.com</t>
  </si>
  <si>
    <t>prostopetro.com</t>
  </si>
  <si>
    <t>mail-messaging.com</t>
  </si>
  <si>
    <t>casino-vulcanstars.pw</t>
  </si>
  <si>
    <t>understandstyle.com</t>
  </si>
  <si>
    <t>freediploma365.com</t>
  </si>
  <si>
    <t>dcdial.com</t>
  </si>
  <si>
    <t>coderzway.com</t>
  </si>
  <si>
    <t>s.cn</t>
  </si>
  <si>
    <t>si-sv-film.site</t>
  </si>
  <si>
    <t>audioffers.com</t>
  </si>
  <si>
    <t>vobis.pl</t>
  </si>
  <si>
    <t>fmnorth.co.jp</t>
  </si>
  <si>
    <t>fayettevillepublishing.com</t>
  </si>
  <si>
    <t>estra.it</t>
  </si>
  <si>
    <t>juzibb.com</t>
  </si>
  <si>
    <t>imegalodon.com.mx</t>
  </si>
  <si>
    <t>premiumxml.com</t>
  </si>
  <si>
    <t>mp3fiesta.com</t>
  </si>
  <si>
    <t>hukukihaber.net</t>
  </si>
  <si>
    <t>seo-prodvizhenie-kursy.ru</t>
  </si>
  <si>
    <t>aquicore.com</t>
  </si>
  <si>
    <t>alpha.pl</t>
  </si>
  <si>
    <t>obedovice.cz</t>
  </si>
  <si>
    <t>onlineklubben.dk</t>
  </si>
  <si>
    <t>ic-hosting.nl</t>
  </si>
  <si>
    <t>geekygene.com</t>
  </si>
  <si>
    <t>uralskweek-film.site</t>
  </si>
  <si>
    <t>besoccerapps.com</t>
  </si>
  <si>
    <t>zoompatches.com</t>
  </si>
  <si>
    <t>hamachan.info</t>
  </si>
  <si>
    <t>winkelvandedijk.nl</t>
  </si>
  <si>
    <t>interworks.in</t>
  </si>
  <si>
    <t>breaktime.tw</t>
  </si>
  <si>
    <t>theramenrater.com</t>
  </si>
  <si>
    <t>testmocks.com</t>
  </si>
  <si>
    <t>welldynerx.com</t>
  </si>
  <si>
    <t>tarteel.io</t>
  </si>
  <si>
    <t>alli.ai</t>
  </si>
  <si>
    <t>mostbet-ua5.com</t>
  </si>
  <si>
    <t>arengu.com</t>
  </si>
  <si>
    <t>digitalwording.co.in</t>
  </si>
  <si>
    <t>realize.dev</t>
  </si>
  <si>
    <t>commercewealth.com</t>
  </si>
  <si>
    <t>wadjeteyegames.com</t>
  </si>
  <si>
    <t>suniway.net</t>
  </si>
  <si>
    <t>theplace.org.uk</t>
  </si>
  <si>
    <t>busymothers.com.au</t>
  </si>
  <si>
    <t>deyblog.ir</t>
  </si>
  <si>
    <t>unhfree.net</t>
  </si>
  <si>
    <t>erosexmanga.com</t>
  </si>
  <si>
    <t>freerealtime.com</t>
  </si>
  <si>
    <t>77bike.com</t>
  </si>
  <si>
    <t>omweb.eu</t>
  </si>
  <si>
    <t>services-sector.ru</t>
  </si>
  <si>
    <t>catchdesmoines.com</t>
  </si>
  <si>
    <t>strangecosmos.com</t>
  </si>
  <si>
    <t>15seconds.com</t>
  </si>
  <si>
    <t>mvmasters.com</t>
  </si>
  <si>
    <t>ny3blpuku.cc</t>
  </si>
  <si>
    <t>cosmos.com</t>
  </si>
  <si>
    <t>apetito.de</t>
  </si>
  <si>
    <t>enact.co.uk</t>
  </si>
  <si>
    <t>mkt6512.com</t>
  </si>
  <si>
    <t>dealmed.ru</t>
  </si>
  <si>
    <t>tabuzzco.com</t>
  </si>
  <si>
    <t>cesmipegro.ml</t>
  </si>
  <si>
    <t>sevenval-ms.com</t>
  </si>
  <si>
    <t>alturos.com</t>
  </si>
  <si>
    <t>istorya.ru</t>
  </si>
  <si>
    <t>fxyz.ru</t>
  </si>
  <si>
    <t>ocrv.online</t>
  </si>
  <si>
    <t>txxlcdc.cn</t>
  </si>
  <si>
    <t>dmax.com.tr</t>
  </si>
  <si>
    <t>kucancercenter.org</t>
  </si>
  <si>
    <t>fileseek.net</t>
  </si>
  <si>
    <t>joycasino2.ml</t>
  </si>
  <si>
    <t>buyr.com</t>
  </si>
  <si>
    <t>danville.com</t>
  </si>
  <si>
    <t>osram.ru</t>
  </si>
  <si>
    <t>coldest.com</t>
  </si>
  <si>
    <t>hce1.net</t>
  </si>
  <si>
    <t>alexwun.net</t>
  </si>
  <si>
    <t>matpool.com</t>
  </si>
  <si>
    <t>vektklubb.no</t>
  </si>
  <si>
    <t>dromoland.ie</t>
  </si>
  <si>
    <t>bindtuning.com</t>
  </si>
  <si>
    <t>steele.com</t>
  </si>
  <si>
    <t>oeb.global</t>
  </si>
  <si>
    <t>miatapas.com</t>
  </si>
  <si>
    <t>amnesty.ie</t>
  </si>
  <si>
    <t>okccomputerservice.com</t>
  </si>
  <si>
    <t>code2040.org</t>
  </si>
  <si>
    <t>ferrovienord.it</t>
  </si>
  <si>
    <t>adprsportal.com</t>
  </si>
  <si>
    <t>mbetoficiale.win</t>
  </si>
  <si>
    <t>unraveled.net</t>
  </si>
  <si>
    <t>hirakee.com</t>
  </si>
  <si>
    <t>factocert.com</t>
  </si>
  <si>
    <t>orangeschool.us</t>
  </si>
  <si>
    <t>minase.co.kr</t>
  </si>
  <si>
    <t>moradok88.live</t>
  </si>
  <si>
    <t>state.net</t>
  </si>
  <si>
    <t>vseskazki.su</t>
  </si>
  <si>
    <t>trainsimworld.net</t>
  </si>
  <si>
    <t>aipredict.us</t>
  </si>
  <si>
    <t>faszination-suedostasien.de</t>
  </si>
  <si>
    <t>leaan.co.il</t>
  </si>
  <si>
    <t>raft.com.ua</t>
  </si>
  <si>
    <t>cnsf.gob.mx</t>
  </si>
  <si>
    <t>csdata1.com</t>
  </si>
  <si>
    <t>nurhierbeiuns.de</t>
  </si>
  <si>
    <t>vipbook.info</t>
  </si>
  <si>
    <t>seata.io</t>
  </si>
  <si>
    <t>bizitalk.com</t>
  </si>
  <si>
    <t>deltastarbucks.com</t>
  </si>
  <si>
    <t>check24-dev.de</t>
  </si>
  <si>
    <t>i7gg.com</t>
  </si>
  <si>
    <t>viestintavirasto.fi</t>
  </si>
  <si>
    <t>blumer-web.de</t>
  </si>
  <si>
    <t>fronius.cn</t>
  </si>
  <si>
    <t>maartenbaert.be</t>
  </si>
  <si>
    <t>businessfollow.com</t>
  </si>
  <si>
    <t>boxraw.com</t>
  </si>
  <si>
    <t>31du.cn</t>
  </si>
  <si>
    <t>inducdung.vn</t>
  </si>
  <si>
    <t>baltika.com</t>
  </si>
  <si>
    <t>digdeo.net</t>
  </si>
  <si>
    <t>budni.de</t>
  </si>
  <si>
    <t>nairatips.com</t>
  </si>
  <si>
    <t>tbcc.com</t>
  </si>
  <si>
    <t>dica.gov.mm</t>
  </si>
  <si>
    <t>e1-film.site</t>
  </si>
  <si>
    <t>protravelinc.com</t>
  </si>
  <si>
    <t>payfast.io</t>
  </si>
  <si>
    <t>neworleanswebsitedesign.com</t>
  </si>
  <si>
    <t>consultoresdeproyectos.com</t>
  </si>
  <si>
    <t>tmgauto.ru</t>
  </si>
  <si>
    <t>saswealth.com</t>
  </si>
  <si>
    <t>exoltech.ps</t>
  </si>
  <si>
    <t>shop-magellans.com</t>
  </si>
  <si>
    <t>australianuggoriginal.net.au</t>
  </si>
  <si>
    <t>secureworkplace.net</t>
  </si>
  <si>
    <t>miratext.ru</t>
  </si>
  <si>
    <t>cardicostruzioni.it</t>
  </si>
  <si>
    <t>winzerhof-kridlo.com</t>
  </si>
  <si>
    <t>ffl.net</t>
  </si>
  <si>
    <t>lenta.blog</t>
  </si>
  <si>
    <t>billquickonline.com</t>
  </si>
  <si>
    <t>sgg.gov.ma</t>
  </si>
  <si>
    <t>griffin.net.uk</t>
  </si>
  <si>
    <t>torrancememorial.org</t>
  </si>
  <si>
    <t>webmaster.ie</t>
  </si>
  <si>
    <t>ncd.or.jp</t>
  </si>
  <si>
    <t>anthill.cz</t>
  </si>
  <si>
    <t>seobacklinks143.gq</t>
  </si>
  <si>
    <t>soosan.co.kr</t>
  </si>
  <si>
    <t>typeonme.com</t>
  </si>
  <si>
    <t>7xxqg.xyz</t>
  </si>
  <si>
    <t>hymnsite.com</t>
  </si>
  <si>
    <t>obs-vlfr.fr</t>
  </si>
  <si>
    <t>lubidom.ru</t>
  </si>
  <si>
    <t>so100.cn</t>
  </si>
  <si>
    <t>zenpen.io</t>
  </si>
  <si>
    <t>syhckj.xyz</t>
  </si>
  <si>
    <t>net-results.com</t>
  </si>
  <si>
    <t>jornaldiadia.com.br</t>
  </si>
  <si>
    <t>hhstyle.pl</t>
  </si>
  <si>
    <t>qlocktwo.com</t>
  </si>
  <si>
    <t>economicsnetwork.ac.uk</t>
  </si>
  <si>
    <t>netfree.net.br</t>
  </si>
  <si>
    <t>spaworld.co.jp</t>
  </si>
  <si>
    <t>carp.ca</t>
  </si>
  <si>
    <t>mesanalyses.fr</t>
  </si>
  <si>
    <t>bamberg.info</t>
  </si>
  <si>
    <t>mungis.ru</t>
  </si>
  <si>
    <t>xxxdl.net</t>
  </si>
  <si>
    <t>chsel.eu</t>
  </si>
  <si>
    <t>ballseed.com</t>
  </si>
  <si>
    <t>enetco.nl</t>
  </si>
  <si>
    <t>shufunotomo.co.jp</t>
  </si>
  <si>
    <t>holodilnik.info</t>
  </si>
  <si>
    <t>bonuscrate.com</t>
  </si>
  <si>
    <t>waverlylabs.com</t>
  </si>
  <si>
    <t>provant.be</t>
  </si>
  <si>
    <t>healing-mushrooms.net</t>
  </si>
  <si>
    <t>sprintdesign.it</t>
  </si>
  <si>
    <t>oberhumer.com</t>
  </si>
  <si>
    <t>savvymamalifestyle.com</t>
  </si>
  <si>
    <t>lordz.guru</t>
  </si>
  <si>
    <t>kaijia.com</t>
  </si>
  <si>
    <t>sohosted7.com</t>
  </si>
  <si>
    <t>njha.com</t>
  </si>
  <si>
    <t>smithspestmanagement.com</t>
  </si>
  <si>
    <t>mhbl.in</t>
  </si>
  <si>
    <t>dofusdb.fr</t>
  </si>
  <si>
    <t>rlc.tv</t>
  </si>
  <si>
    <t>spinupwp.com</t>
  </si>
  <si>
    <t>stakingsmile.com</t>
  </si>
  <si>
    <t>insportline.cz</t>
  </si>
  <si>
    <t>interfax-religion.com</t>
  </si>
  <si>
    <t>flightscope.com</t>
  </si>
  <si>
    <t>teochew.org.my</t>
  </si>
  <si>
    <t>odigostoupoliti.eu</t>
  </si>
  <si>
    <t>blindfiveyearold.com</t>
  </si>
  <si>
    <t>sciedu.ca</t>
  </si>
  <si>
    <t>internetnamen.de</t>
  </si>
  <si>
    <t>mamaot.pt</t>
  </si>
  <si>
    <t>seoul-food.co.kr</t>
  </si>
  <si>
    <t>jalgroup.or.jp</t>
  </si>
  <si>
    <t>elche.es</t>
  </si>
  <si>
    <t>mikrotech.com.pl</t>
  </si>
  <si>
    <t>v3lite.com</t>
  </si>
  <si>
    <t>ecocosas.com</t>
  </si>
  <si>
    <t>thepotteries.org</t>
  </si>
  <si>
    <t>spidertrackers.com</t>
  </si>
  <si>
    <t>pensieriparole.it</t>
  </si>
  <si>
    <t>optwear.ru</t>
  </si>
  <si>
    <t>xn--80aaongn3abhk1c0cg.xn--p1ai</t>
  </si>
  <si>
    <t>iqibla.com</t>
  </si>
  <si>
    <t>fp9jz3vp7mb.com</t>
  </si>
  <si>
    <t>choppersus.com</t>
  </si>
  <si>
    <t>cheapdrugs.best</t>
  </si>
  <si>
    <t>gruberwein.at</t>
  </si>
  <si>
    <t>heeros.com</t>
  </si>
  <si>
    <t>sitemenu.com.ar</t>
  </si>
  <si>
    <t>tcfoods.ru</t>
  </si>
  <si>
    <t>pikabu-film.site</t>
  </si>
  <si>
    <t>nukigazo.com</t>
  </si>
  <si>
    <t>akumamc.net</t>
  </si>
  <si>
    <t>americawalks.org</t>
  </si>
  <si>
    <t>detective-banque.fr</t>
  </si>
  <si>
    <t>rusknd1.com</t>
  </si>
  <si>
    <t>hotmarketing.name</t>
  </si>
  <si>
    <t>infrarsitek.xyz</t>
  </si>
  <si>
    <t>savings.co.jp</t>
  </si>
  <si>
    <t>leme.hk.cn</t>
  </si>
  <si>
    <t>ahappydesigner.com</t>
  </si>
  <si>
    <t>kimpy.it</t>
  </si>
  <si>
    <t>tzuhui.edu.tw</t>
  </si>
  <si>
    <t>streamline-servers.com</t>
  </si>
  <si>
    <t>cocoawonderland.co.uk</t>
  </si>
  <si>
    <t>ysjsu.com</t>
  </si>
  <si>
    <t>katefarms.com</t>
  </si>
  <si>
    <t>forecasts.org</t>
  </si>
  <si>
    <t>17el.cn</t>
  </si>
  <si>
    <t>cognitiontoday.com</t>
  </si>
  <si>
    <t>japh.com</t>
  </si>
  <si>
    <t>nemaloknig.net</t>
  </si>
  <si>
    <t>bytemeta.vip</t>
  </si>
  <si>
    <t>censor-film.site</t>
  </si>
  <si>
    <t>paroshat.com</t>
  </si>
  <si>
    <t>vulkanstars4.ml</t>
  </si>
  <si>
    <t>sexylezzy.com</t>
  </si>
  <si>
    <t>ledinside.cn</t>
  </si>
  <si>
    <t>facilities.solutions</t>
  </si>
  <si>
    <t>bellaspatiquetoo.com</t>
  </si>
  <si>
    <t>365heart.com</t>
  </si>
  <si>
    <t>valuedopinions.com</t>
  </si>
  <si>
    <t>simone.co.uk</t>
  </si>
  <si>
    <t>comiwparchives.jp</t>
  </si>
  <si>
    <t>wbcldc.org</t>
  </si>
  <si>
    <t>mathblaster.com</t>
  </si>
  <si>
    <t>retechnology.com</t>
  </si>
  <si>
    <t>csa-archive.com</t>
  </si>
  <si>
    <t>allfreepn.com</t>
  </si>
  <si>
    <t>segurosdelestado.com</t>
  </si>
  <si>
    <t>croixrouge.ca</t>
  </si>
  <si>
    <t>flint11.com</t>
  </si>
  <si>
    <t>itoparab.com</t>
  </si>
  <si>
    <t>krasserstoff.com</t>
  </si>
  <si>
    <t>digiseg.io</t>
  </si>
  <si>
    <t>onwardtek.com</t>
  </si>
  <si>
    <t>fran.si</t>
  </si>
  <si>
    <t>hardinge.com</t>
  </si>
  <si>
    <t>leovegas.it</t>
  </si>
  <si>
    <t>radio-rating.ru</t>
  </si>
  <si>
    <t>ladiesgamers.com</t>
  </si>
  <si>
    <t>vgcheat.com</t>
  </si>
  <si>
    <t>divulg.org</t>
  </si>
  <si>
    <t>thecreativeshour.com</t>
  </si>
  <si>
    <t>lyniate.com</t>
  </si>
  <si>
    <t>anthonytravel.com</t>
  </si>
  <si>
    <t>heinekenexperience.com</t>
  </si>
  <si>
    <t>needforponies.fr</t>
  </si>
  <si>
    <t>kppmconnection.com</t>
  </si>
  <si>
    <t>bookrbx.com</t>
  </si>
  <si>
    <t>roxytube.com</t>
  </si>
  <si>
    <t>teenvideosex.com</t>
  </si>
  <si>
    <t>loopstore.com</t>
  </si>
  <si>
    <t>carnext.com</t>
  </si>
  <si>
    <t>idlememe.com</t>
  </si>
  <si>
    <t>shellrent.com</t>
  </si>
  <si>
    <t>anchor.com.au</t>
  </si>
  <si>
    <t>kewalkishan.com</t>
  </si>
  <si>
    <t>investments-in-europe.info</t>
  </si>
  <si>
    <t>bestez.com</t>
  </si>
  <si>
    <t>shop-svet.ru</t>
  </si>
  <si>
    <t>medicaldevicedepot.com</t>
  </si>
  <si>
    <t>bfm-film.site</t>
  </si>
  <si>
    <t>mrc.ac.za</t>
  </si>
  <si>
    <t>sitenable.in</t>
  </si>
  <si>
    <t>webteh.com</t>
  </si>
  <si>
    <t>globalsoftwareinc.com</t>
  </si>
  <si>
    <t>catinsurance.co.nz</t>
  </si>
  <si>
    <t>championcasinonet.com</t>
  </si>
  <si>
    <t>webhosting.st</t>
  </si>
  <si>
    <t>sangokushi-forum.com</t>
  </si>
  <si>
    <t>blackrockgalleries.com</t>
  </si>
  <si>
    <t>jtzx.sh.cn</t>
  </si>
  <si>
    <t>aravia.ru</t>
  </si>
  <si>
    <t>vulkanstars3.ml</t>
  </si>
  <si>
    <t>mission-food.com</t>
  </si>
  <si>
    <t>segatoys.co.jp</t>
  </si>
  <si>
    <t>registry.google</t>
  </si>
  <si>
    <t>splashmc.net</t>
  </si>
  <si>
    <t>gojctraining.com</t>
  </si>
  <si>
    <t>rosatispizza.com</t>
  </si>
  <si>
    <t>youtubekids-film.site</t>
  </si>
  <si>
    <t>1by-day.com</t>
  </si>
  <si>
    <t>lesohot.ru</t>
  </si>
  <si>
    <t>mcc.com.cn</t>
  </si>
  <si>
    <t>tripadvisor.sk</t>
  </si>
  <si>
    <t>xmfx.market</t>
  </si>
  <si>
    <t>cnrauto.com</t>
  </si>
  <si>
    <t>baixaessaporra.com</t>
  </si>
  <si>
    <t>hireachbroadband.net</t>
  </si>
  <si>
    <t>vulcan-game-time.com</t>
  </si>
  <si>
    <t>el2fdl.com</t>
  </si>
  <si>
    <t>fulgentgenetics.com</t>
  </si>
  <si>
    <t>weightlossgroove.com</t>
  </si>
  <si>
    <t>szfywlzx.com</t>
  </si>
  <si>
    <t>plathome.co.jp</t>
  </si>
  <si>
    <t>teknos.com</t>
  </si>
  <si>
    <t>westamerica.com</t>
  </si>
  <si>
    <t>suzume-tojimari-movie.jp</t>
  </si>
  <si>
    <t>cnw.com.cn</t>
  </si>
  <si>
    <t>meta-religion.com</t>
  </si>
  <si>
    <t>planelogger.com</t>
  </si>
  <si>
    <t>oneremarkableexperience.net</t>
  </si>
  <si>
    <t>spravkastar.top</t>
  </si>
  <si>
    <t>qianju.net.cn</t>
  </si>
  <si>
    <t>tripfactory.com</t>
  </si>
  <si>
    <t>albahost.net</t>
  </si>
  <si>
    <t>mitula.co.za</t>
  </si>
  <si>
    <t>igrovyeaftomatyc.ml</t>
  </si>
  <si>
    <t>eurotwinkmovies.com</t>
  </si>
  <si>
    <t>groupcce.com</t>
  </si>
  <si>
    <t>studio-mt.net</t>
  </si>
  <si>
    <t>ytro.ru</t>
  </si>
  <si>
    <t>blowbanggirls.com</t>
  </si>
  <si>
    <t>cyclopsinfosys.com</t>
  </si>
  <si>
    <t>rasskaz18.ru</t>
  </si>
  <si>
    <t>ytrishi.in</t>
  </si>
  <si>
    <t>hassleholm.se</t>
  </si>
  <si>
    <t>api2-4hdfix74ks.co</t>
  </si>
  <si>
    <t>bgpfst.com</t>
  </si>
  <si>
    <t>lmscourses.com</t>
  </si>
  <si>
    <t>gocampingamerica.com</t>
  </si>
  <si>
    <t>chards.co.uk</t>
  </si>
  <si>
    <t>makataka.online</t>
  </si>
  <si>
    <t>chinavipsoft.com</t>
  </si>
  <si>
    <t>solarehotels.com</t>
  </si>
  <si>
    <t>bibleandprayers.com</t>
  </si>
  <si>
    <t>enhostdns.com</t>
  </si>
  <si>
    <t>askapatient.com</t>
  </si>
  <si>
    <t>mkvdl.com</t>
  </si>
  <si>
    <t>wendys-careers.com</t>
  </si>
  <si>
    <t>otpay.com.ua</t>
  </si>
  <si>
    <t>surpk.ru</t>
  </si>
  <si>
    <t>dinarguru.com</t>
  </si>
  <si>
    <t>gouspack.com</t>
  </si>
  <si>
    <t>daily-film.site</t>
  </si>
  <si>
    <t>tg76magnatov.site</t>
  </si>
  <si>
    <t>dr-infoo.com</t>
  </si>
  <si>
    <t>wholesalecabinets.us</t>
  </si>
  <si>
    <t>yishu.com</t>
  </si>
  <si>
    <t>odakyu-sc.com</t>
  </si>
  <si>
    <t>gonet.hk</t>
  </si>
  <si>
    <t>curreyandcompany.com</t>
  </si>
  <si>
    <t>ledigajobb.se</t>
  </si>
  <si>
    <t>i3screen.net</t>
  </si>
  <si>
    <t>diabolocom.com</t>
  </si>
  <si>
    <t>balticdata.lv</t>
  </si>
  <si>
    <t>pimsa.com</t>
  </si>
  <si>
    <t>therightmessages.com</t>
  </si>
  <si>
    <t>pavillon-arsenal.com</t>
  </si>
  <si>
    <t>thestatsdontlie.com</t>
  </si>
  <si>
    <t>tmg.global</t>
  </si>
  <si>
    <t>genome.org</t>
  </si>
  <si>
    <t>joycasinoklub.com</t>
  </si>
  <si>
    <t>zoloftzabs.com</t>
  </si>
  <si>
    <t>fn.ua</t>
  </si>
  <si>
    <t>rkexam.com</t>
  </si>
  <si>
    <t>all-cat-blog.com</t>
  </si>
  <si>
    <t>mrg-v.su</t>
  </si>
  <si>
    <t>vulkanstavkagames.com</t>
  </si>
  <si>
    <t>e-com.mobi</t>
  </si>
  <si>
    <t>norwegianvoyages.com</t>
  </si>
  <si>
    <t>shopgroup.ru</t>
  </si>
  <si>
    <t>elifeidc.com</t>
  </si>
  <si>
    <t>caelmjc.com</t>
  </si>
  <si>
    <t>vulcan-prestige.click</t>
  </si>
  <si>
    <t>nama-composite.ir</t>
  </si>
  <si>
    <t>otland.net</t>
  </si>
  <si>
    <t>ekonom.cz</t>
  </si>
  <si>
    <t>kelasexcel.id</t>
  </si>
  <si>
    <t>jobninja.com</t>
  </si>
  <si>
    <t>cookingonabootstrap.com</t>
  </si>
  <si>
    <t>axatrade.co</t>
  </si>
  <si>
    <t>nighthawkcustom.com</t>
  </si>
  <si>
    <t>isahd.ae</t>
  </si>
  <si>
    <t>apparatov-net.cf</t>
  </si>
  <si>
    <t>s0ft4pc.com</t>
  </si>
  <si>
    <t>agentfire.com</t>
  </si>
  <si>
    <t>xn--80ajjine0d.xn--p1ai</t>
  </si>
  <si>
    <t>emokykla.lt</t>
  </si>
  <si>
    <t>amberfillerup.com</t>
  </si>
  <si>
    <t>xn----8sbb2ahcjpdbegn.xn--p1ai</t>
  </si>
  <si>
    <t>wanmeikk.film</t>
  </si>
  <si>
    <t>0123456789.tw</t>
  </si>
  <si>
    <t>institutinternet.org</t>
  </si>
  <si>
    <t>people.deloitte</t>
  </si>
  <si>
    <t>dtvnieuws.nl</t>
  </si>
  <si>
    <t>aclara.com</t>
  </si>
  <si>
    <t>catharijneconvent.nl</t>
  </si>
  <si>
    <t>rikujyokyogi.co.jp</t>
  </si>
  <si>
    <t>ecell.in</t>
  </si>
  <si>
    <t>recruitmentpress.com</t>
  </si>
  <si>
    <t>kubiserves1.icu</t>
  </si>
  <si>
    <t>seekbusiness.com.au</t>
  </si>
  <si>
    <t>westhartfordct.gov</t>
  </si>
  <si>
    <t>rox-casino.click</t>
  </si>
  <si>
    <t>ctsho.com</t>
  </si>
  <si>
    <t>binsys.ru</t>
  </si>
  <si>
    <t>micolet.com</t>
  </si>
  <si>
    <t>bohus.no</t>
  </si>
  <si>
    <t>we7.cc</t>
  </si>
  <si>
    <t>ma-grande-taille.com</t>
  </si>
  <si>
    <t>egmont.com</t>
  </si>
  <si>
    <t>internetlocal.com.ar</t>
  </si>
  <si>
    <t>getgenea.com</t>
  </si>
  <si>
    <t>chatelet-theatre.com</t>
  </si>
  <si>
    <t>maomao567.work</t>
  </si>
  <si>
    <t>sciencepop.ru</t>
  </si>
  <si>
    <t>razzi.me</t>
  </si>
  <si>
    <t>cuso.net</t>
  </si>
  <si>
    <t>gigmit.com</t>
  </si>
  <si>
    <t>sportireland.ie</t>
  </si>
  <si>
    <t>supportme-film.site</t>
  </si>
  <si>
    <t>ticariyer.com</t>
  </si>
  <si>
    <t>zurich.es</t>
  </si>
  <si>
    <t>axf8.net</t>
  </si>
  <si>
    <t>brunettefromwallstreet.com</t>
  </si>
  <si>
    <t>tinyworkshops.com</t>
  </si>
  <si>
    <t>crisalix.com</t>
  </si>
  <si>
    <t>monarchbet.com</t>
  </si>
  <si>
    <t>unidraft.com</t>
  </si>
  <si>
    <t>lzone.de</t>
  </si>
  <si>
    <t>blogprogram.ru</t>
  </si>
  <si>
    <t>um.edu.uy</t>
  </si>
  <si>
    <t>angop.ao</t>
  </si>
  <si>
    <t>minecraft-statistic.net</t>
  </si>
  <si>
    <t>cruznet.net</t>
  </si>
  <si>
    <t>barnbridge.com</t>
  </si>
  <si>
    <t>access3000.net</t>
  </si>
  <si>
    <t>cntu-vek.ru</t>
  </si>
  <si>
    <t>freecreditfree.com</t>
  </si>
  <si>
    <t>pt-film.site</t>
  </si>
  <si>
    <t>tubeteencam.com</t>
  </si>
  <si>
    <t>xn----7sbfoldwkakcbybomed6q.xn--p1ai</t>
  </si>
  <si>
    <t>cirusdata.com</t>
  </si>
  <si>
    <t>karmanirvana.org.uk</t>
  </si>
  <si>
    <t>net-ibaraki.ne.jp</t>
  </si>
  <si>
    <t>spirado.com</t>
  </si>
  <si>
    <t>saasplaza.sg</t>
  </si>
  <si>
    <t>domesticate-me.com</t>
  </si>
  <si>
    <t>sunriverresort.com</t>
  </si>
  <si>
    <t>staypineapple.com</t>
  </si>
  <si>
    <t>tianshi.edu.cn</t>
  </si>
  <si>
    <t>philsp.com</t>
  </si>
  <si>
    <t>moemisto-film.site</t>
  </si>
  <si>
    <t>mirai-care.com</t>
  </si>
  <si>
    <t>solidcommerce.com</t>
  </si>
  <si>
    <t>skdtac.com</t>
  </si>
  <si>
    <t>sekho.com.pk</t>
  </si>
  <si>
    <t>idg-deco.ru</t>
  </si>
  <si>
    <t>bwebmedia.eu</t>
  </si>
  <si>
    <t>interracialsexfiesta.com</t>
  </si>
  <si>
    <t>off.com</t>
  </si>
  <si>
    <t>junglemailpages.com</t>
  </si>
  <si>
    <t>ostpl.in</t>
  </si>
  <si>
    <t>yoursurprise.com</t>
  </si>
  <si>
    <t>soundcloud-film.site</t>
  </si>
  <si>
    <t>j-soft.online</t>
  </si>
  <si>
    <t>englandfootballonline.com</t>
  </si>
  <si>
    <t>npk-promtech.ru</t>
  </si>
  <si>
    <t>movies123.mobi</t>
  </si>
  <si>
    <t>nursing-theory.org</t>
  </si>
  <si>
    <t>forceinternet.com</t>
  </si>
  <si>
    <t>globalgamingexpo.com</t>
  </si>
  <si>
    <t>manobkantha.com.bd</t>
  </si>
  <si>
    <t>myperpetualsites.com</t>
  </si>
  <si>
    <t>viagrattab.monster</t>
  </si>
  <si>
    <t>pleasuresnow.com</t>
  </si>
  <si>
    <t>cld247.com</t>
  </si>
  <si>
    <t>huhutv.com.cn</t>
  </si>
  <si>
    <t>jokerslotonline.com</t>
  </si>
  <si>
    <t>rosgelios.ru</t>
  </si>
  <si>
    <t>jejaringsosial.com</t>
  </si>
  <si>
    <t>hotsrv.de</t>
  </si>
  <si>
    <t>sipitakebumen.id</t>
  </si>
  <si>
    <t>maisa.fi</t>
  </si>
  <si>
    <t>a-lign.com</t>
  </si>
  <si>
    <t>metalmecanica.com</t>
  </si>
  <si>
    <t>pcdiy.com.tw</t>
  </si>
  <si>
    <t>eucalyptus.com</t>
  </si>
  <si>
    <t>chipola.edu</t>
  </si>
  <si>
    <t>serwis24.com.pl</t>
  </si>
  <si>
    <t>doleplantation.com</t>
  </si>
  <si>
    <t>open-film.site</t>
  </si>
  <si>
    <t>didora.org.ua</t>
  </si>
  <si>
    <t>xplane.com</t>
  </si>
  <si>
    <t>klassik.com</t>
  </si>
  <si>
    <t>to12magnatov.site</t>
  </si>
  <si>
    <t>autoreisen.com</t>
  </si>
  <si>
    <t>certifiedpower.com</t>
  </si>
  <si>
    <t>migflug.com</t>
  </si>
  <si>
    <t>plaza.one</t>
  </si>
  <si>
    <t>fanamoozan.com</t>
  </si>
  <si>
    <t>achoo.jp</t>
  </si>
  <si>
    <t>dreambible.com</t>
  </si>
  <si>
    <t>k9ti.org</t>
  </si>
  <si>
    <t>ciccarelli1930.it</t>
  </si>
  <si>
    <t>habitify.me</t>
  </si>
  <si>
    <t>grupoa.com.br</t>
  </si>
  <si>
    <t>topusajobs.com</t>
  </si>
  <si>
    <t>segmenthub.com</t>
  </si>
  <si>
    <t>genuineweb.com</t>
  </si>
  <si>
    <t>dombills-funist.com</t>
  </si>
  <si>
    <t>binamico.com</t>
  </si>
  <si>
    <t>alexanderklimov.ru</t>
  </si>
  <si>
    <t>pe-aps.com</t>
  </si>
  <si>
    <t>easyworldbusiness.com</t>
  </si>
  <si>
    <t>miwaem.co.jp</t>
  </si>
  <si>
    <t>nesea.org</t>
  </si>
  <si>
    <t>ifixscreens.com</t>
  </si>
  <si>
    <t>ccgp-tianjin.gov.cn</t>
  </si>
  <si>
    <t>suqqu.com</t>
  </si>
  <si>
    <t>eede.gr</t>
  </si>
  <si>
    <t>ivg.co.jp</t>
  </si>
  <si>
    <t>giffordcatshelter.org</t>
  </si>
  <si>
    <t>imc63.ru</t>
  </si>
  <si>
    <t>tvc.in</t>
  </si>
  <si>
    <t>cherchellnews.dz</t>
  </si>
  <si>
    <t>finxact.io</t>
  </si>
  <si>
    <t>jamkazam.com</t>
  </si>
  <si>
    <t>thorogoodusa.com</t>
  </si>
  <si>
    <t>jujuy.gob.ar</t>
  </si>
  <si>
    <t>lgmdns.com</t>
  </si>
  <si>
    <t>nursingcecentral.com</t>
  </si>
  <si>
    <t>rozetked-film.site</t>
  </si>
  <si>
    <t>magspace.ru</t>
  </si>
  <si>
    <t>naturalslim.com</t>
  </si>
  <si>
    <t>itconsult-dns.net</t>
  </si>
  <si>
    <t>torreon.gob.mx</t>
  </si>
  <si>
    <t>winchesterhouse.jp</t>
  </si>
  <si>
    <t>helpmecovid-film.site</t>
  </si>
  <si>
    <t>d-net.tw</t>
  </si>
  <si>
    <t>kinomania.club</t>
  </si>
  <si>
    <t>freebusy.io</t>
  </si>
  <si>
    <t>pocoproject.org</t>
  </si>
  <si>
    <t>bridgestone.com.au</t>
  </si>
  <si>
    <t>indianbestpanel.com</t>
  </si>
  <si>
    <t>eccu.org</t>
  </si>
  <si>
    <t>celebs101.com</t>
  </si>
  <si>
    <t>gregemerson.com</t>
  </si>
  <si>
    <t>monsterstactics.com</t>
  </si>
  <si>
    <t>swissbankers.ch</t>
  </si>
  <si>
    <t>r3r.ru</t>
  </si>
  <si>
    <t>rokaakor.com</t>
  </si>
  <si>
    <t>digitalkhabar.in</t>
  </si>
  <si>
    <t>bloodofkittens.com</t>
  </si>
  <si>
    <t>ekiba.de</t>
  </si>
  <si>
    <t>ebay.co.ve</t>
  </si>
  <si>
    <t>igrovyeavtomatynadengi.ga</t>
  </si>
  <si>
    <t>kraski-chernila.ru</t>
  </si>
  <si>
    <t>soporteti.cl</t>
  </si>
  <si>
    <t>swift-cloud.com</t>
  </si>
  <si>
    <t>kanazawa-gu.ac.jp</t>
  </si>
  <si>
    <t>recto.co</t>
  </si>
  <si>
    <t>ticket.se</t>
  </si>
  <si>
    <t>nafco-online.com</t>
  </si>
  <si>
    <t>prestamosdedinerorapido.space</t>
  </si>
  <si>
    <t>goprospero.com</t>
  </si>
  <si>
    <t>careeraid.pro</t>
  </si>
  <si>
    <t>minsoc74.ru</t>
  </si>
  <si>
    <t>reon.at</t>
  </si>
  <si>
    <t>vten.ru</t>
  </si>
  <si>
    <t>marknoack.com</t>
  </si>
  <si>
    <t>trafficera.com</t>
  </si>
  <si>
    <t>noodo-wifi.com</t>
  </si>
  <si>
    <t>suche.ch</t>
  </si>
  <si>
    <t>kubeitalia.it</t>
  </si>
  <si>
    <t>ladyleak.com</t>
  </si>
  <si>
    <t>protezas.lt</t>
  </si>
  <si>
    <t>grand-casino.com</t>
  </si>
  <si>
    <t>panoramaresort.com</t>
  </si>
  <si>
    <t>infseg.cl</t>
  </si>
  <si>
    <t>ext2fsd.com</t>
  </si>
  <si>
    <t>vt.se</t>
  </si>
  <si>
    <t>monotaro.id</t>
  </si>
  <si>
    <t>gtlc.com</t>
  </si>
  <si>
    <t>appliedguitartheory.com</t>
  </si>
  <si>
    <t>thehomebusinessacademy.com</t>
  </si>
  <si>
    <t>pinayvlog.com</t>
  </si>
  <si>
    <t>ryazannews.ru</t>
  </si>
  <si>
    <t>outofbox.ru</t>
  </si>
  <si>
    <t>weishi100.com</t>
  </si>
  <si>
    <t>helloworkplace.fr</t>
  </si>
  <si>
    <t>srfreelancer.in</t>
  </si>
  <si>
    <t>registeredhosting.ca</t>
  </si>
  <si>
    <t>1xslotscasino.ml</t>
  </si>
  <si>
    <t>filecache.club</t>
  </si>
  <si>
    <t>gonimble.net</t>
  </si>
  <si>
    <t>oncallit.net</t>
  </si>
  <si>
    <t>kinowar-film.site</t>
  </si>
  <si>
    <t>locasun.fr</t>
  </si>
  <si>
    <t>thedailycoin.org</t>
  </si>
  <si>
    <t>page1.co.kr</t>
  </si>
  <si>
    <t>fsk-brain.co.jp</t>
  </si>
  <si>
    <t>sdot.kz</t>
  </si>
  <si>
    <t>starship.rs</t>
  </si>
  <si>
    <t>s34.com.au</t>
  </si>
  <si>
    <t>fastdogeco.in</t>
  </si>
  <si>
    <t>0fs.io</t>
  </si>
  <si>
    <t>elliottback.com</t>
  </si>
  <si>
    <t>songyongzhi.com</t>
  </si>
  <si>
    <t>hledejceny.cz</t>
  </si>
  <si>
    <t>aegamp.com</t>
  </si>
  <si>
    <t>roundflow.net</t>
  </si>
  <si>
    <t>thecoolrepublic.com</t>
  </si>
  <si>
    <t>sbb-stipendien.de</t>
  </si>
  <si>
    <t>ralph-laurenoutlet.com.co</t>
  </si>
  <si>
    <t>mywebjapan.com</t>
  </si>
  <si>
    <t>bimcomponents.com</t>
  </si>
  <si>
    <t>reactif.ca</t>
  </si>
  <si>
    <t>lightersideofrealestate.com</t>
  </si>
  <si>
    <t>xiangdang.net</t>
  </si>
  <si>
    <t>jonespub.com</t>
  </si>
  <si>
    <t>sviluppoperleuropa.it</t>
  </si>
  <si>
    <t>haryanarera.gov.in</t>
  </si>
  <si>
    <t>astv-film.site</t>
  </si>
  <si>
    <t>exactresult.com</t>
  </si>
  <si>
    <t>mdc.idv.tw</t>
  </si>
  <si>
    <t>mypicvideo.com</t>
  </si>
  <si>
    <t>crosstec.org</t>
  </si>
  <si>
    <t>joker.bet</t>
  </si>
  <si>
    <t>visiblemerch.com</t>
  </si>
  <si>
    <t>hangthebankers.com</t>
  </si>
  <si>
    <t>casamientos.com.ar</t>
  </si>
  <si>
    <t>rpmodafinil.com</t>
  </si>
  <si>
    <t>studydhaba.com</t>
  </si>
  <si>
    <t>punchh.io</t>
  </si>
  <si>
    <t>parsianinsurance.ir</t>
  </si>
  <si>
    <t>restedxp.com</t>
  </si>
  <si>
    <t>waterwipes.com</t>
  </si>
  <si>
    <t>bestpornstars.org</t>
  </si>
  <si>
    <t>grupaazoty.com</t>
  </si>
  <si>
    <t>world-oceans.org</t>
  </si>
  <si>
    <t>thomasnelsonbibles.com</t>
  </si>
  <si>
    <t>learnsmart.edu.hk</t>
  </si>
  <si>
    <t>fastspringresources.com</t>
  </si>
  <si>
    <t>nikolaroza.com</t>
  </si>
  <si>
    <t>scaredmonkeys.com</t>
  </si>
  <si>
    <t>seopostfalls.com</t>
  </si>
  <si>
    <t>mediaf.media</t>
  </si>
  <si>
    <t>mycleanpc.com</t>
  </si>
  <si>
    <t>itsinternational.com</t>
  </si>
  <si>
    <t>consorzionetcomm.it</t>
  </si>
  <si>
    <t>daydreamspin.com</t>
  </si>
  <si>
    <t>claro.com.py</t>
  </si>
  <si>
    <t>vegasunzipped.com</t>
  </si>
  <si>
    <t>cklive.net</t>
  </si>
  <si>
    <t>vloot.io</t>
  </si>
  <si>
    <t>takecareof-assets.net</t>
  </si>
  <si>
    <t>koopjesdrogisterij.nl</t>
  </si>
  <si>
    <t>thekashmiriyat.co.uk</t>
  </si>
  <si>
    <t>bekins.com</t>
  </si>
  <si>
    <t>mostbetx.xyz</t>
  </si>
  <si>
    <t>prostir-kino-film.site</t>
  </si>
  <si>
    <t>vwgolf-club.ru</t>
  </si>
  <si>
    <t>parom.hu</t>
  </si>
  <si>
    <t>administrative.com</t>
  </si>
  <si>
    <t>maeinc.net</t>
  </si>
  <si>
    <t>chooseacottage.co.uk</t>
  </si>
  <si>
    <t>ata.trade</t>
  </si>
  <si>
    <t>nwsautodaily.com</t>
  </si>
  <si>
    <t>24x7server.net</t>
  </si>
  <si>
    <t>porngamesverse.com</t>
  </si>
  <si>
    <t>intersurgical.com</t>
  </si>
  <si>
    <t>ksrevisor.org</t>
  </si>
  <si>
    <t>zi2fpzbow32lp71mst.com</t>
  </si>
  <si>
    <t>messagereceiver.com</t>
  </si>
  <si>
    <t>flint10.com</t>
  </si>
  <si>
    <t>chofu.co.jp</t>
  </si>
  <si>
    <t>wanfang.gov.tw</t>
  </si>
  <si>
    <t>techtypical.com</t>
  </si>
  <si>
    <t>suncentauto.com</t>
  </si>
  <si>
    <t>elecpro.co.kr</t>
  </si>
  <si>
    <t>qwizdom.com</t>
  </si>
  <si>
    <t>atriacom.com</t>
  </si>
  <si>
    <t>eofficeharyana.gov.in</t>
  </si>
  <si>
    <t>nidec-copal-electronics.com</t>
  </si>
  <si>
    <t>gotravelly.com</t>
  </si>
  <si>
    <t>onlinegadanie.ru</t>
  </si>
  <si>
    <t>zhechang.net</t>
  </si>
  <si>
    <t>periscope.com</t>
  </si>
  <si>
    <t>appsiscore.com</t>
  </si>
  <si>
    <t>appclonescript.com</t>
  </si>
  <si>
    <t>masterymanager.com</t>
  </si>
  <si>
    <t>techbuyer.com</t>
  </si>
  <si>
    <t>ruskino-film.site</t>
  </si>
  <si>
    <t>moskeram.ru</t>
  </si>
  <si>
    <t>topclimat.ru</t>
  </si>
  <si>
    <t>etisalat.af</t>
  </si>
  <si>
    <t>ncseonline.org</t>
  </si>
  <si>
    <t>buysynthroid.guru</t>
  </si>
  <si>
    <t>cheddarflow.com</t>
  </si>
  <si>
    <t>universarium.org</t>
  </si>
  <si>
    <t>escortinalbertpark.com</t>
  </si>
  <si>
    <t>dejurka.ru</t>
  </si>
  <si>
    <t>shaneandsimple.com</t>
  </si>
  <si>
    <t>lemonwheel.com</t>
  </si>
  <si>
    <t>vgetc.ru</t>
  </si>
  <si>
    <t>teamtmcs.com</t>
  </si>
  <si>
    <t>olooneys.com</t>
  </si>
  <si>
    <t>wrestlecrap.com</t>
  </si>
  <si>
    <t>goredstatebystate.com</t>
  </si>
  <si>
    <t>synergetika.ru</t>
  </si>
  <si>
    <t>alzheimersnewstoday.com</t>
  </si>
  <si>
    <t>mrheater.com</t>
  </si>
  <si>
    <t>aqdz40.com</t>
  </si>
  <si>
    <t>capgemini-consulting.com</t>
  </si>
  <si>
    <t>light-version.com</t>
  </si>
  <si>
    <t>electrik.info</t>
  </si>
  <si>
    <t>bluebirdio.net</t>
  </si>
  <si>
    <t>europcar.it</t>
  </si>
  <si>
    <t>mandibank.com</t>
  </si>
  <si>
    <t>sunysccc.edu</t>
  </si>
  <si>
    <t>10topbets.xyz</t>
  </si>
  <si>
    <t>zbs-curbside.com</t>
  </si>
  <si>
    <t>thomasdolso.com</t>
  </si>
  <si>
    <t>idealco.fr</t>
  </si>
  <si>
    <t>vidio.asia</t>
  </si>
  <si>
    <t>ovansiljan.net</t>
  </si>
  <si>
    <t>healthcaresafetyzone.com</t>
  </si>
  <si>
    <t>health.am</t>
  </si>
  <si>
    <t>procharge.com</t>
  </si>
  <si>
    <t>avenew.com</t>
  </si>
  <si>
    <t>ygrene.com</t>
  </si>
  <si>
    <t>hesgoal-tv.com</t>
  </si>
  <si>
    <t>besttoday.ru</t>
  </si>
  <si>
    <t>figliedivinozelo.it</t>
  </si>
  <si>
    <t>currikistudio.org</t>
  </si>
  <si>
    <t>inbusiness-film.site</t>
  </si>
  <si>
    <t>wienerstadtwerke.at</t>
  </si>
  <si>
    <t>tramitesgob.com.mx</t>
  </si>
  <si>
    <t>waiterio.com</t>
  </si>
  <si>
    <t>hortzone.com</t>
  </si>
  <si>
    <t>shfs4.com</t>
  </si>
  <si>
    <t>appbuild.io</t>
  </si>
  <si>
    <t>orakprecast.net</t>
  </si>
  <si>
    <t>ctemag.com</t>
  </si>
  <si>
    <t>idreamers.com</t>
  </si>
  <si>
    <t>basgov.com</t>
  </si>
  <si>
    <t>en-film.site</t>
  </si>
  <si>
    <t>musicnet.com</t>
  </si>
  <si>
    <t>autoblogwriter.xyz</t>
  </si>
  <si>
    <t>cf-isite.net</t>
  </si>
  <si>
    <t>anvoneplay.top</t>
  </si>
  <si>
    <t>openers.jp</t>
  </si>
  <si>
    <t>filetrac.net</t>
  </si>
  <si>
    <t>ecampuslife.ca</t>
  </si>
  <si>
    <t>walk.cz</t>
  </si>
  <si>
    <t>tirol-kliniken.at</t>
  </si>
  <si>
    <t>ius.edu.ba</t>
  </si>
  <si>
    <t>flaskfinewines.com</t>
  </si>
  <si>
    <t>diyarbakirinyemekleri.com</t>
  </si>
  <si>
    <t>cougar.com.pk</t>
  </si>
  <si>
    <t>trybeans.com</t>
  </si>
  <si>
    <t>km159.com</t>
  </si>
  <si>
    <t>pogotrainer.club</t>
  </si>
  <si>
    <t>analsexgifs.com</t>
  </si>
  <si>
    <t>onlinevasar.hu</t>
  </si>
  <si>
    <t>plataformasvirtuales.com</t>
  </si>
  <si>
    <t>byyds.top</t>
  </si>
  <si>
    <t>tpnwslndng.com</t>
  </si>
  <si>
    <t>crazymovieupdates.com</t>
  </si>
  <si>
    <t>atrupe.com.br</t>
  </si>
  <si>
    <t>wdr3.de</t>
  </si>
  <si>
    <t>tkani.site</t>
  </si>
  <si>
    <t>kooneo.com</t>
  </si>
  <si>
    <t>kairongroup.com.cn</t>
  </si>
  <si>
    <t>rataku.com</t>
  </si>
  <si>
    <t>mostbetrom63.com</t>
  </si>
  <si>
    <t>webcrux.no</t>
  </si>
  <si>
    <t>prosest.org</t>
  </si>
  <si>
    <t>boekenbestellen.nl</t>
  </si>
  <si>
    <t>pallitracks.com</t>
  </si>
  <si>
    <t>cloudydns.com</t>
  </si>
  <si>
    <t>industrysourcehq.com</t>
  </si>
  <si>
    <t>urentbike.ru</t>
  </si>
  <si>
    <t>podhale24.pl</t>
  </si>
  <si>
    <t>wwsimstore.com</t>
  </si>
  <si>
    <t>wdhpyds.net</t>
  </si>
  <si>
    <t>tourismus-bw.de</t>
  </si>
  <si>
    <t>radblogger.net</t>
  </si>
  <si>
    <t>chelabrandon.com</t>
  </si>
  <si>
    <t>miningelement.com</t>
  </si>
  <si>
    <t>wikifeedz.com</t>
  </si>
  <si>
    <t>obozvrn.ru</t>
  </si>
  <si>
    <t>coremagazine.co.jp</t>
  </si>
  <si>
    <t>bayerisches-nationalmuseum.de</t>
  </si>
  <si>
    <t>rekayasa.co.id</t>
  </si>
  <si>
    <t>viralclassifiedads.com</t>
  </si>
  <si>
    <t>whipperberry.com</t>
  </si>
  <si>
    <t>dewassoc.com</t>
  </si>
  <si>
    <t>joyyinc.com</t>
  </si>
  <si>
    <t>phoronix-test-suite.com</t>
  </si>
  <si>
    <t>acninc.com</t>
  </si>
  <si>
    <t>goldfilm.net</t>
  </si>
  <si>
    <t>gketalon.ru</t>
  </si>
  <si>
    <t>leparking.be</t>
  </si>
  <si>
    <t>saveriogallotti.com</t>
  </si>
  <si>
    <t>fessoo.com</t>
  </si>
  <si>
    <t>the-cinema4.online</t>
  </si>
  <si>
    <t>aboutan.ru</t>
  </si>
  <si>
    <t>seedstarsworld.com</t>
  </si>
  <si>
    <t>miyun.la</t>
  </si>
  <si>
    <t>topfund.icu</t>
  </si>
  <si>
    <t>ladyboytube.tv</t>
  </si>
  <si>
    <t>6080tm.com</t>
  </si>
  <si>
    <t>msimbatours.com</t>
  </si>
  <si>
    <t>strategicclub.ir</t>
  </si>
  <si>
    <t>gnd3.net</t>
  </si>
  <si>
    <t>coolplaygame.com</t>
  </si>
  <si>
    <t>drdrew.com</t>
  </si>
  <si>
    <t>justbeamit.com</t>
  </si>
  <si>
    <t>vz34.nl</t>
  </si>
  <si>
    <t>onlineprosess.com</t>
  </si>
  <si>
    <t>deutscherskiverband.de</t>
  </si>
  <si>
    <t>nobica.net</t>
  </si>
  <si>
    <t>kloudgin.com</t>
  </si>
  <si>
    <t>trenka.net</t>
  </si>
  <si>
    <t>thekingrepairs.com</t>
  </si>
  <si>
    <t>enaij.com</t>
  </si>
  <si>
    <t>coachseye.com</t>
  </si>
  <si>
    <t>deceittoured.com</t>
  </si>
  <si>
    <t>ilustreacademiaramonycajal.org</t>
  </si>
  <si>
    <t>sentres.com</t>
  </si>
  <si>
    <t>premiumwebdruglinks.shop</t>
  </si>
  <si>
    <t>wheresthegoldslots.com</t>
  </si>
  <si>
    <t>mersineskortbayan.com</t>
  </si>
  <si>
    <t>cfeteit.gob.mx</t>
  </si>
  <si>
    <t>rador.ro</t>
  </si>
  <si>
    <t>nuggetmarket.com</t>
  </si>
  <si>
    <t>myacxiom.com</t>
  </si>
  <si>
    <t>ntv-film.site</t>
  </si>
  <si>
    <t>healthandlovepage.com</t>
  </si>
  <si>
    <t>semyanich-seeds.club</t>
  </si>
  <si>
    <t>hbooker.com</t>
  </si>
  <si>
    <t>pgslot168.io</t>
  </si>
  <si>
    <t>42kinozal.ru</t>
  </si>
  <si>
    <t>vapiano.de</t>
  </si>
  <si>
    <t>btbat.com</t>
  </si>
  <si>
    <t>dgwewin.com</t>
  </si>
  <si>
    <t>cryptobanter.com</t>
  </si>
  <si>
    <t>photocity.it</t>
  </si>
  <si>
    <t>amucontrollerexams.com</t>
  </si>
  <si>
    <t>wong.pe</t>
  </si>
  <si>
    <t>umich.com</t>
  </si>
  <si>
    <t>directorylib.com</t>
  </si>
  <si>
    <t>4pmtech-film.site</t>
  </si>
  <si>
    <t>khcc.gov.tw</t>
  </si>
  <si>
    <t>templateworld.com</t>
  </si>
  <si>
    <t>fireservice.co.uk</t>
  </si>
  <si>
    <t>heydayskincare.com</t>
  </si>
  <si>
    <t>izyflex.com</t>
  </si>
  <si>
    <t>jetsettingfools.com</t>
  </si>
  <si>
    <t>stats-dss2490-serving.com</t>
  </si>
  <si>
    <t>vavada4.ml</t>
  </si>
  <si>
    <t>runningusa.org</t>
  </si>
  <si>
    <t>allstatenewsroom.com</t>
  </si>
  <si>
    <t>rakutensl.com</t>
  </si>
  <si>
    <t>lckp.top</t>
  </si>
  <si>
    <t>hd11.ru</t>
  </si>
  <si>
    <t>googlesir.com</t>
  </si>
  <si>
    <t>apparatovnet.cf</t>
  </si>
  <si>
    <t>usa-gun-shop.com</t>
  </si>
  <si>
    <t>clodrive.com</t>
  </si>
  <si>
    <t>imageslr.com</t>
  </si>
  <si>
    <t>edwhm.net</t>
  </si>
  <si>
    <t>publicholidays.de</t>
  </si>
  <si>
    <t>horse-canada.com</t>
  </si>
  <si>
    <t>nothingness.org</t>
  </si>
  <si>
    <t>startpagina.be</t>
  </si>
  <si>
    <t>ellisdon.com</t>
  </si>
  <si>
    <t>sherg.az</t>
  </si>
  <si>
    <t>cookgem.com</t>
  </si>
  <si>
    <t>neartail.com</t>
  </si>
  <si>
    <t>ted-film.site</t>
  </si>
  <si>
    <t>gnttv.com</t>
  </si>
  <si>
    <t>udyami.org.in</t>
  </si>
  <si>
    <t>maxmaster.ru</t>
  </si>
  <si>
    <t>oaozko.ru</t>
  </si>
  <si>
    <t>mcoip.ru</t>
  </si>
  <si>
    <t>ump-attire.com</t>
  </si>
  <si>
    <t>releasebb.net</t>
  </si>
  <si>
    <t>ytjar.info</t>
  </si>
  <si>
    <t>amateurpicpost.com</t>
  </si>
  <si>
    <t>dizipal.vip</t>
  </si>
  <si>
    <t>vlada.io</t>
  </si>
  <si>
    <t>menard.co.jp</t>
  </si>
  <si>
    <t>servcorp.com</t>
  </si>
  <si>
    <t>sitepro.by</t>
  </si>
  <si>
    <t>webgdl.com</t>
  </si>
  <si>
    <t>superkicks.in</t>
  </si>
  <si>
    <t>property0.cloud</t>
  </si>
  <si>
    <t>kagithanezeytinburnuescort.xyz</t>
  </si>
  <si>
    <t>flooret.com</t>
  </si>
  <si>
    <t>lznews.gov.cn</t>
  </si>
  <si>
    <t>folderbode.nl</t>
  </si>
  <si>
    <t>magiclotto.io</t>
  </si>
  <si>
    <t>manforhimself.com</t>
  </si>
  <si>
    <t>ncate.org</t>
  </si>
  <si>
    <t>s4m.io</t>
  </si>
  <si>
    <t>pfafineco.it</t>
  </si>
  <si>
    <t>adponehr.com</t>
  </si>
  <si>
    <t>aaalac.org</t>
  </si>
  <si>
    <t>oxnard.org</t>
  </si>
  <si>
    <t>smallseo.tools</t>
  </si>
  <si>
    <t>liversupport.com</t>
  </si>
  <si>
    <t>veryceleb.com</t>
  </si>
  <si>
    <t>incefs.com</t>
  </si>
  <si>
    <t>wink-film.site</t>
  </si>
  <si>
    <t>carlyriordan.com</t>
  </si>
  <si>
    <t>gtfoitsvegan.com</t>
  </si>
  <si>
    <t>paceperformance.com</t>
  </si>
  <si>
    <t>thecamdude.com</t>
  </si>
  <si>
    <t>unionathletics.com</t>
  </si>
  <si>
    <t>banestes.b.br</t>
  </si>
  <si>
    <t>freelancer.hk</t>
  </si>
  <si>
    <t>vsmb.vn</t>
  </si>
  <si>
    <t>huozhanjie.com</t>
  </si>
  <si>
    <t>datingmetrics.com</t>
  </si>
  <si>
    <t>pealim.com</t>
  </si>
  <si>
    <t>agahichi.com</t>
  </si>
  <si>
    <t>aqualog-international.com</t>
  </si>
  <si>
    <t>ksgaming365.com</t>
  </si>
  <si>
    <t>buyallopurinol.shop</t>
  </si>
  <si>
    <t>freecourseweb.com</t>
  </si>
  <si>
    <t>orico-iran.ir</t>
  </si>
  <si>
    <t>therialtoreport.com</t>
  </si>
  <si>
    <t>bluetogo.mx</t>
  </si>
  <si>
    <t>cbdoilglobal.net</t>
  </si>
  <si>
    <t>pi-supply.com</t>
  </si>
  <si>
    <t>johndaurizio.com</t>
  </si>
  <si>
    <t>sokkuri.net</t>
  </si>
  <si>
    <t>mrezha.ru</t>
  </si>
  <si>
    <t>9minecraft.cn</t>
  </si>
  <si>
    <t>tuiimg.com</t>
  </si>
  <si>
    <t>stockingshq.com</t>
  </si>
  <si>
    <t>ittacenter.org</t>
  </si>
  <si>
    <t>rpg-club.com</t>
  </si>
  <si>
    <t>datasport.it</t>
  </si>
  <si>
    <t>cerenet.org.uk</t>
  </si>
  <si>
    <t>infotechlead.com</t>
  </si>
  <si>
    <t>burg-hohenzollern.com</t>
  </si>
  <si>
    <t>indianfplace.com</t>
  </si>
  <si>
    <t>spedforms.org</t>
  </si>
  <si>
    <t>lehmanbrotherbankruptcy.com</t>
  </si>
  <si>
    <t>amb99.net</t>
  </si>
  <si>
    <t>softellweb.ru</t>
  </si>
  <si>
    <t>ext-money-v2.com</t>
  </si>
  <si>
    <t>lemondefrance.fr</t>
  </si>
  <si>
    <t>i2cat.net</t>
  </si>
  <si>
    <t>cirse.org</t>
  </si>
  <si>
    <t>upperserver4.com</t>
  </si>
  <si>
    <t>1c-rating.kz</t>
  </si>
  <si>
    <t>ukrinform-film.site</t>
  </si>
  <si>
    <t>sanxiahr.com</t>
  </si>
  <si>
    <t>rcappliancepartsimages.com</t>
  </si>
  <si>
    <t>ruscumshot.com</t>
  </si>
  <si>
    <t>atpm.com</t>
  </si>
  <si>
    <t>dirlex.com.br</t>
  </si>
  <si>
    <t>kd-services.de</t>
  </si>
  <si>
    <t>riobet40.com</t>
  </si>
  <si>
    <t>263idc.com</t>
  </si>
  <si>
    <t>shonnsshotgun.com</t>
  </si>
  <si>
    <t>itglobal.ru</t>
  </si>
  <si>
    <t>creativegood.com</t>
  </si>
  <si>
    <t>redox.si</t>
  </si>
  <si>
    <t>passfab.tw</t>
  </si>
  <si>
    <t>specopsauthentication.com</t>
  </si>
  <si>
    <t>batchkun.com</t>
  </si>
  <si>
    <t>mfa.gov.mk</t>
  </si>
  <si>
    <t>riksjatravel.nl</t>
  </si>
  <si>
    <t>newspageindex.com</t>
  </si>
  <si>
    <t>account-maintenance.com</t>
  </si>
  <si>
    <t>cialisrelibreli.com</t>
  </si>
  <si>
    <t>allgamesbeta.com</t>
  </si>
  <si>
    <t>alevelbiology.co.uk</t>
  </si>
  <si>
    <t>slangdefine.org</t>
  </si>
  <si>
    <t>phgserver1.com</t>
  </si>
  <si>
    <t>truefinders.com</t>
  </si>
  <si>
    <t>mailbutler.link</t>
  </si>
  <si>
    <t>kasynainternetowe.com</t>
  </si>
  <si>
    <t>jiaotongbk.com</t>
  </si>
  <si>
    <t>stluciachamber.org</t>
  </si>
  <si>
    <t>stampless-news.com</t>
  </si>
  <si>
    <t>goldengatepark150.com</t>
  </si>
  <si>
    <t>sabina.co.th</t>
  </si>
  <si>
    <t>sbi-serve.com</t>
  </si>
  <si>
    <t>ligataxi.space</t>
  </si>
  <si>
    <t>freevideo.to</t>
  </si>
  <si>
    <t>loveh.org</t>
  </si>
  <si>
    <t>nenaprasno.ru</t>
  </si>
  <si>
    <t>wormholes.club</t>
  </si>
  <si>
    <t>dnsserver.se</t>
  </si>
  <si>
    <t>markedup.com</t>
  </si>
  <si>
    <t>epipoca.com.br</t>
  </si>
  <si>
    <t>usamobility.net</t>
  </si>
  <si>
    <t>voltacasino11.com</t>
  </si>
  <si>
    <t>de467uikl.cfd</t>
  </si>
  <si>
    <t>jf51668.com</t>
  </si>
  <si>
    <t>kaltblut-magazine.com</t>
  </si>
  <si>
    <t>motortrade.com.ph</t>
  </si>
  <si>
    <t>wareport.de</t>
  </si>
  <si>
    <t>bangkokthrive.com</t>
  </si>
  <si>
    <t>mostbetrom62.com</t>
  </si>
  <si>
    <t>umiwx.com</t>
  </si>
  <si>
    <t>sheetaki.com</t>
  </si>
  <si>
    <t>viamichelin.nl</t>
  </si>
  <si>
    <t>bentohosting.com</t>
  </si>
  <si>
    <t>itecsa.com</t>
  </si>
  <si>
    <t>gmch.gov.in</t>
  </si>
  <si>
    <t>atlanticphilanthropies.org</t>
  </si>
  <si>
    <t>differin.com</t>
  </si>
  <si>
    <t>booi1.ml</t>
  </si>
  <si>
    <t>pdf.live</t>
  </si>
  <si>
    <t>vidyanidhi.org.in</t>
  </si>
  <si>
    <t>houseaffection.com</t>
  </si>
  <si>
    <t>whatsonzwift.com</t>
  </si>
  <si>
    <t>apnpharm.com</t>
  </si>
  <si>
    <t>ethionet.et</t>
  </si>
  <si>
    <t>nncc.org</t>
  </si>
  <si>
    <t>dtfnsa.com</t>
  </si>
  <si>
    <t>u-tv-film.site</t>
  </si>
  <si>
    <t>gafferongames.com</t>
  </si>
  <si>
    <t>infoip.io</t>
  </si>
  <si>
    <t>iteach.net</t>
  </si>
  <si>
    <t>spar-ics.com</t>
  </si>
  <si>
    <t>backority.ir</t>
  </si>
  <si>
    <t>mpac.org</t>
  </si>
  <si>
    <t>moonarch.ir</t>
  </si>
  <si>
    <t>qsiq.ru</t>
  </si>
  <si>
    <t>pornossl.one</t>
  </si>
  <si>
    <t>oddlycutepets.com</t>
  </si>
  <si>
    <t>tvbetstream.com</t>
  </si>
  <si>
    <t>iarduino.ru</t>
  </si>
  <si>
    <t>editorfoto.online</t>
  </si>
  <si>
    <t>endovascular.ru</t>
  </si>
  <si>
    <t>dailyjobsbd.com</t>
  </si>
  <si>
    <t>paynow.pl</t>
  </si>
  <si>
    <t>harryreichert.de</t>
  </si>
  <si>
    <t>moribyan.com</t>
  </si>
  <si>
    <t>ser.es</t>
  </si>
  <si>
    <t>soundrink.com</t>
  </si>
  <si>
    <t>unpublishedflight.com</t>
  </si>
  <si>
    <t>hamdannepal.com</t>
  </si>
  <si>
    <t>icnn.in</t>
  </si>
  <si>
    <t>filmwritten.org</t>
  </si>
  <si>
    <t>goldcoastrailroadmuseum.org</t>
  </si>
  <si>
    <t>tekmusic.ir</t>
  </si>
  <si>
    <t>moto-manual.com</t>
  </si>
  <si>
    <t>fxdailyreport.com</t>
  </si>
  <si>
    <t>acampante.com</t>
  </si>
  <si>
    <t>hiroba-j.jp</t>
  </si>
  <si>
    <t>expressdigest.net</t>
  </si>
  <si>
    <t>passport.online</t>
  </si>
  <si>
    <t>hilldickinson.com</t>
  </si>
  <si>
    <t>icpa4kids.org</t>
  </si>
  <si>
    <t>kwankae.com</t>
  </si>
  <si>
    <t>whatpsu.com</t>
  </si>
  <si>
    <t>yritysnet.net</t>
  </si>
  <si>
    <t>omninet.dk</t>
  </si>
  <si>
    <t>ctm.kr</t>
  </si>
  <si>
    <t>candydirect.com</t>
  </si>
  <si>
    <t>skia.org</t>
  </si>
  <si>
    <t>freepik-downloader.com</t>
  </si>
  <si>
    <t>aimatech.com</t>
  </si>
  <si>
    <t>sh-jyfm.com</t>
  </si>
  <si>
    <t>ttcircuit.com</t>
  </si>
  <si>
    <t>clubsnap.com</t>
  </si>
  <si>
    <t>kwcrusher.com</t>
  </si>
  <si>
    <t>gatewayairport.com</t>
  </si>
  <si>
    <t>oneserver.ro</t>
  </si>
  <si>
    <t>skyquarters.co.uk</t>
  </si>
  <si>
    <t>townandcountrymarkets.com</t>
  </si>
  <si>
    <t>wabowa.com</t>
  </si>
  <si>
    <t>cravecloud.xyz</t>
  </si>
  <si>
    <t>mossad.gov.il</t>
  </si>
  <si>
    <t>exams88.in</t>
  </si>
  <si>
    <t>portraitflip.com</t>
  </si>
  <si>
    <t>cynetix.co.uk</t>
  </si>
  <si>
    <t>mamm.ie</t>
  </si>
  <si>
    <t>wallegend.net</t>
  </si>
  <si>
    <t>porno-erotika.ru</t>
  </si>
  <si>
    <t>mangaforever.net</t>
  </si>
  <si>
    <t>saloodo.com</t>
  </si>
  <si>
    <t>pornkeen.net</t>
  </si>
  <si>
    <t>fsb.de</t>
  </si>
  <si>
    <t>patchmypc.net</t>
  </si>
  <si>
    <t>see-tube.com</t>
  </si>
  <si>
    <t>contentgeo.info</t>
  </si>
  <si>
    <t>watchwaaw.fun</t>
  </si>
  <si>
    <t>motorcycleguide.net</t>
  </si>
  <si>
    <t>cityofredding.org</t>
  </si>
  <si>
    <t>zdrowieiuroda.org.pl</t>
  </si>
  <si>
    <t>ticgard.com.my</t>
  </si>
  <si>
    <t>websitedownloader.io</t>
  </si>
  <si>
    <t>sakisiru.jp</t>
  </si>
  <si>
    <t>dstszi.gov.ua</t>
  </si>
  <si>
    <t>kaiusaltd.com</t>
  </si>
  <si>
    <t>manyatang.com</t>
  </si>
  <si>
    <t>mobilesmspk.net</t>
  </si>
  <si>
    <t>attikiiatriki.gr</t>
  </si>
  <si>
    <t>kievpost.com.ua</t>
  </si>
  <si>
    <t>888yacasino.com</t>
  </si>
  <si>
    <t>station196.com</t>
  </si>
  <si>
    <t>qimacros.com</t>
  </si>
  <si>
    <t>webcolinas.pt</t>
  </si>
  <si>
    <t>ictnieuws.nl</t>
  </si>
  <si>
    <t>capitalstreetfx.com</t>
  </si>
  <si>
    <t>topsites24.de</t>
  </si>
  <si>
    <t>cba.gov.cn</t>
  </si>
  <si>
    <t>karilake.com</t>
  </si>
  <si>
    <t>bonustebe.com</t>
  </si>
  <si>
    <t>vip-zal.tk</t>
  </si>
  <si>
    <t>enterat.com</t>
  </si>
  <si>
    <t>helpme1c.ru</t>
  </si>
  <si>
    <t>2992.jp</t>
  </si>
  <si>
    <t>softorbits.com</t>
  </si>
  <si>
    <t>originsproject.eu</t>
  </si>
  <si>
    <t>suomisanakirja.fi</t>
  </si>
  <si>
    <t>apothecarium.com</t>
  </si>
  <si>
    <t>office-net.ru</t>
  </si>
  <si>
    <t>social-rocket24.com</t>
  </si>
  <si>
    <t>timetackle.com</t>
  </si>
  <si>
    <t>gizinfo.com</t>
  </si>
  <si>
    <t>shemalevideos.eu</t>
  </si>
  <si>
    <t>systena.co.jp</t>
  </si>
  <si>
    <t>pyroland.de</t>
  </si>
  <si>
    <t>hdrezkadkrrq2.net</t>
  </si>
  <si>
    <t>framedcooks.com</t>
  </si>
  <si>
    <t>loewenanteil.com</t>
  </si>
  <si>
    <t>isjbotosani.ro</t>
  </si>
  <si>
    <t>propertynet.ng</t>
  </si>
  <si>
    <t>daniel-wong.com</t>
  </si>
  <si>
    <t>missmoda.es</t>
  </si>
  <si>
    <t>vico-inmobiliaria.com</t>
  </si>
  <si>
    <t>marianskelazne.cz</t>
  </si>
  <si>
    <t>drebis.de</t>
  </si>
  <si>
    <t>onved.com</t>
  </si>
  <si>
    <t>paypay-sec.co.jp</t>
  </si>
  <si>
    <t>excelmacromastery.com</t>
  </si>
  <si>
    <t>web229.net</t>
  </si>
  <si>
    <t>viessmann-platform.io</t>
  </si>
  <si>
    <t>kimianet.com</t>
  </si>
  <si>
    <t>gls.com</t>
  </si>
  <si>
    <t>ibdfam.org.br</t>
  </si>
  <si>
    <t>pgsharp.net</t>
  </si>
  <si>
    <t>amelia.ai</t>
  </si>
  <si>
    <t>theduchy.com</t>
  </si>
  <si>
    <t>romck.cn</t>
  </si>
  <si>
    <t>rio-tech.com</t>
  </si>
  <si>
    <t>pervoe-film.site</t>
  </si>
  <si>
    <t>courrierdesbalkans.fr</t>
  </si>
  <si>
    <t>ixbt-film.site</t>
  </si>
  <si>
    <t>jagoanssh.com</t>
  </si>
  <si>
    <t>abcfundraising.com</t>
  </si>
  <si>
    <t>blog-everything.com</t>
  </si>
  <si>
    <t>essayacademia.com</t>
  </si>
  <si>
    <t>fors-online.org.uk</t>
  </si>
  <si>
    <t>colafun.com</t>
  </si>
  <si>
    <t>nwmemorybox.com</t>
  </si>
  <si>
    <t>pushadv.biz</t>
  </si>
  <si>
    <t>bdt.kz</t>
  </si>
  <si>
    <t>lineage2helios.com</t>
  </si>
  <si>
    <t>asjservicios.com.ar</t>
  </si>
  <si>
    <t>bqg12.cc</t>
  </si>
  <si>
    <t>rg-film.site</t>
  </si>
  <si>
    <t>nic.compare</t>
  </si>
  <si>
    <t>dvc.org</t>
  </si>
  <si>
    <t>btsunucu.com</t>
  </si>
  <si>
    <t>aureusmedical.com</t>
  </si>
  <si>
    <t>ssviagriia.com</t>
  </si>
  <si>
    <t>acyclovirpl.com</t>
  </si>
  <si>
    <t>acg099.com</t>
  </si>
  <si>
    <t>tellusapp.com</t>
  </si>
  <si>
    <t>s1979.com</t>
  </si>
  <si>
    <t>kenstechtips.com</t>
  </si>
  <si>
    <t>laboboiron.com</t>
  </si>
  <si>
    <t>harga-jual.com</t>
  </si>
  <si>
    <t>agrchauffeurs.com</t>
  </si>
  <si>
    <t>jwbni.com</t>
  </si>
  <si>
    <t>ust-kut24.ru</t>
  </si>
  <si>
    <t>demonocracy.info</t>
  </si>
  <si>
    <t>cazino.page</t>
  </si>
  <si>
    <t>incitecpivot.com.au</t>
  </si>
  <si>
    <t>istartcloud.net</t>
  </si>
  <si>
    <t>piaoliang.com</t>
  </si>
  <si>
    <t>arttherapyblog.com</t>
  </si>
  <si>
    <t>bernhardbabel.com</t>
  </si>
  <si>
    <t>biz.com</t>
  </si>
  <si>
    <t>prednisonebuynow.top</t>
  </si>
  <si>
    <t>restapouco.com.br</t>
  </si>
  <si>
    <t>electionsfl.org</t>
  </si>
  <si>
    <t>njbtdp.com</t>
  </si>
  <si>
    <t>rentseeker.ca</t>
  </si>
  <si>
    <t>do-perspekt.ru</t>
  </si>
  <si>
    <t>emero.de</t>
  </si>
  <si>
    <t>maido3.net</t>
  </si>
  <si>
    <t>theimaginestore.com</t>
  </si>
  <si>
    <t>gsretail.com</t>
  </si>
  <si>
    <t>igrovye-aftomaty-na-dengi.ml</t>
  </si>
  <si>
    <t>dmh1yemst.com</t>
  </si>
  <si>
    <t>nationwideinc.com</t>
  </si>
  <si>
    <t>blackbeltwiki.com</t>
  </si>
  <si>
    <t>assistanceforall.com</t>
  </si>
  <si>
    <t>smartcarssale.com</t>
  </si>
  <si>
    <t>pivotac.com</t>
  </si>
  <si>
    <t>luxury2006.jp</t>
  </si>
  <si>
    <t>platformexecutive.com</t>
  </si>
  <si>
    <t>gofreeclassified.com</t>
  </si>
  <si>
    <t>goodthingsfoundation.org</t>
  </si>
  <si>
    <t>npi-lookup.org</t>
  </si>
  <si>
    <t>nepustil.net</t>
  </si>
  <si>
    <t>acebrowse.com</t>
  </si>
  <si>
    <t>diggers.com.au</t>
  </si>
  <si>
    <t>usatourist.com</t>
  </si>
  <si>
    <t>riffle.be</t>
  </si>
  <si>
    <t>andhrabank.in</t>
  </si>
  <si>
    <t>hatadeposu.com</t>
  </si>
  <si>
    <t>collective6.com</t>
  </si>
  <si>
    <t>actionmembers.com</t>
  </si>
  <si>
    <t>kr753.com</t>
  </si>
  <si>
    <t>shiraz.ir</t>
  </si>
  <si>
    <t>moscow1206.com</t>
  </si>
  <si>
    <t>tekpencere.net</t>
  </si>
  <si>
    <t>maxpreps-email.com</t>
  </si>
  <si>
    <t>methean.net</t>
  </si>
  <si>
    <t>myparts.ge</t>
  </si>
  <si>
    <t>cryptozoic.com</t>
  </si>
  <si>
    <t>riobet42.com</t>
  </si>
  <si>
    <t>nastr.ru</t>
  </si>
  <si>
    <t>fluidstream.it</t>
  </si>
  <si>
    <t>katzauction.com</t>
  </si>
  <si>
    <t>www.gov.rw</t>
  </si>
  <si>
    <t>netscanuk.com</t>
  </si>
  <si>
    <t>hostbuds.net</t>
  </si>
  <si>
    <t>actusnews.com</t>
  </si>
  <si>
    <t>amazonservices.fr</t>
  </si>
  <si>
    <t>subitocarne.com</t>
  </si>
  <si>
    <t>earthday.ca</t>
  </si>
  <si>
    <t>buyfluoxetine10.com</t>
  </si>
  <si>
    <t>mobility-ads.de</t>
  </si>
  <si>
    <t>bordel.house</t>
  </si>
  <si>
    <t>freemasons-freemasonry.com</t>
  </si>
  <si>
    <t>falaknazgroup.com</t>
  </si>
  <si>
    <t>marjon.ac.uk</t>
  </si>
  <si>
    <t>cafamily.org.uk</t>
  </si>
  <si>
    <t>smartfocus.com</t>
  </si>
  <si>
    <t>2925.com</t>
  </si>
  <si>
    <t>sonnyscontrols.com</t>
  </si>
  <si>
    <t>1dl.net</t>
  </si>
  <si>
    <t>sportsng.ru</t>
  </si>
  <si>
    <t>techfiver.com</t>
  </si>
  <si>
    <t>shouyihuo.com</t>
  </si>
  <si>
    <t>valutrades.com</t>
  </si>
  <si>
    <t>certponto.com.br</t>
  </si>
  <si>
    <t>shrednations.com</t>
  </si>
  <si>
    <t>oniondarknet.com</t>
  </si>
  <si>
    <t>v-yoyaku.jp</t>
  </si>
  <si>
    <t>recordingrevolution.com</t>
  </si>
  <si>
    <t>booi.ml</t>
  </si>
  <si>
    <t>matchpay.app</t>
  </si>
  <si>
    <t>savevids.net</t>
  </si>
  <si>
    <t>webmatics.net</t>
  </si>
  <si>
    <t>dotcom-canada.net</t>
  </si>
  <si>
    <t>21vek.finance</t>
  </si>
  <si>
    <t>bbcominc.com</t>
  </si>
  <si>
    <t>acclime.com</t>
  </si>
  <si>
    <t>eastpennmanufacturing.com</t>
  </si>
  <si>
    <t>football-alert.com</t>
  </si>
  <si>
    <t>satakuntaenduro.com</t>
  </si>
  <si>
    <t>petrakluge.de</t>
  </si>
  <si>
    <t>mygiftcard.it</t>
  </si>
  <si>
    <t>dogsever.com</t>
  </si>
  <si>
    <t>nxthost.io</t>
  </si>
  <si>
    <t>shopthesalvationarmy.com</t>
  </si>
  <si>
    <t>cnnlivestreams.com</t>
  </si>
  <si>
    <t>horoskop-tarot.sk</t>
  </si>
  <si>
    <t>brooma.ru</t>
  </si>
  <si>
    <t>downtownny.com</t>
  </si>
  <si>
    <t>suzlon.com</t>
  </si>
  <si>
    <t>abjjad.com</t>
  </si>
  <si>
    <t>jtvnm.com</t>
  </si>
  <si>
    <t>mixmaxusercontent.com</t>
  </si>
  <si>
    <t>seminarios.online</t>
  </si>
  <si>
    <t>omegaxl.com</t>
  </si>
  <si>
    <t>katolik.pl</t>
  </si>
  <si>
    <t>bws0wvqt3k.ru</t>
  </si>
  <si>
    <t>freestyletrampolineassociation.com</t>
  </si>
  <si>
    <t>tden.ru</t>
  </si>
  <si>
    <t>miloserdie.help</t>
  </si>
  <si>
    <t>skydeo.com</t>
  </si>
  <si>
    <t>ilovepeanutbutter.com</t>
  </si>
  <si>
    <t>promaster.me</t>
  </si>
  <si>
    <t>tcc-wales.org.uk</t>
  </si>
  <si>
    <t>cpasfini.me</t>
  </si>
  <si>
    <t>taptools.io</t>
  </si>
  <si>
    <t>catgenie.com</t>
  </si>
  <si>
    <t>chicagofirefc.com</t>
  </si>
  <si>
    <t>autoviza.fr</t>
  </si>
  <si>
    <t>earthtransitiondatanode.com</t>
  </si>
  <si>
    <t>addictionpolicy.org</t>
  </si>
  <si>
    <t>thecleverhost.co.uk</t>
  </si>
  <si>
    <t>fishnews.ru</t>
  </si>
  <si>
    <t>simtronic.net.au</t>
  </si>
  <si>
    <t>ffvoile.fr</t>
  </si>
  <si>
    <t>sorts.cc</t>
  </si>
  <si>
    <t>clipson.ru</t>
  </si>
  <si>
    <t>narovinu.cz</t>
  </si>
  <si>
    <t>phdvr.com</t>
  </si>
  <si>
    <t>politizoom.com</t>
  </si>
  <si>
    <t>woodfordmedical.com</t>
  </si>
  <si>
    <t>urown.net</t>
  </si>
  <si>
    <t>zetflix-mirror.online</t>
  </si>
  <si>
    <t>aubreyskitchen.com</t>
  </si>
  <si>
    <t>vavada3.ml</t>
  </si>
  <si>
    <t>daddiesboardshop.com</t>
  </si>
  <si>
    <t>lifewithoutplastic.com</t>
  </si>
  <si>
    <t>osservers.net</t>
  </si>
  <si>
    <t>coolstuffshub.com</t>
  </si>
  <si>
    <t>sixwordmemoirs.com</t>
  </si>
  <si>
    <t>govorim.by</t>
  </si>
  <si>
    <t>game-guru.com</t>
  </si>
  <si>
    <t>technize.com</t>
  </si>
  <si>
    <t>cpiwireless.com</t>
  </si>
  <si>
    <t>rokscom.net</t>
  </si>
  <si>
    <t>hmhospitales.com</t>
  </si>
  <si>
    <t>ip-135-125-104.eu</t>
  </si>
  <si>
    <t>javfinder.xyz</t>
  </si>
  <si>
    <t>originalgrain.com</t>
  </si>
  <si>
    <t>safiorida.nl</t>
  </si>
  <si>
    <t>celam.org</t>
  </si>
  <si>
    <t>teamlava.com</t>
  </si>
  <si>
    <t>airtattoo.com</t>
  </si>
  <si>
    <t>krb.com</t>
  </si>
  <si>
    <t>belizenic.bz</t>
  </si>
  <si>
    <t>clantonadvertiser.com</t>
  </si>
  <si>
    <t>chinesegirlspics.com</t>
  </si>
  <si>
    <t>latestbusinessnewsonline.ga</t>
  </si>
  <si>
    <t>arcsystemworks.com</t>
  </si>
  <si>
    <t>ilford.com</t>
  </si>
  <si>
    <t>sehatmudaalami65.com</t>
  </si>
  <si>
    <t>emodio.com</t>
  </si>
  <si>
    <t>nivabet13.com</t>
  </si>
  <si>
    <t>boydsgunstocks.com</t>
  </si>
  <si>
    <t>sidehustleschool.com</t>
  </si>
  <si>
    <t>catsmob.com</t>
  </si>
  <si>
    <t>mrcoopergroup.com</t>
  </si>
  <si>
    <t>videowinsoft.com</t>
  </si>
  <si>
    <t>postgrain.com</t>
  </si>
  <si>
    <t>t-grosche.de</t>
  </si>
  <si>
    <t>farmcredit.com</t>
  </si>
  <si>
    <t>kinogo-net.cc</t>
  </si>
  <si>
    <t>notwithoutsalt.com</t>
  </si>
  <si>
    <t>kaleraf.com.tr</t>
  </si>
  <si>
    <t>zonacooks.com</t>
  </si>
  <si>
    <t>thecityuk.com</t>
  </si>
  <si>
    <t>mocanomi.org</t>
  </si>
  <si>
    <t>dip.org.ua</t>
  </si>
  <si>
    <t>wxqmjsw.com</t>
  </si>
  <si>
    <t>inboxpounds.co.uk</t>
  </si>
  <si>
    <t>logoestulles.com</t>
  </si>
  <si>
    <t>naffco.com</t>
  </si>
  <si>
    <t>greenapplebooks.com</t>
  </si>
  <si>
    <t>go.com.mt</t>
  </si>
  <si>
    <t>busandal86.net</t>
  </si>
  <si>
    <t>kingnew.me</t>
  </si>
  <si>
    <t>pravlife-film.site</t>
  </si>
  <si>
    <t>kensetsunews.com</t>
  </si>
  <si>
    <t>merritt.edu</t>
  </si>
  <si>
    <t>xxmmm.net</t>
  </si>
  <si>
    <t>sreejitafilms.in</t>
  </si>
  <si>
    <t>zjtu.edu.cn</t>
  </si>
  <si>
    <t>langorigami.com</t>
  </si>
  <si>
    <t>takearecess.com</t>
  </si>
  <si>
    <t>servisepagefind.com</t>
  </si>
  <si>
    <t>famo.ir</t>
  </si>
  <si>
    <t>iglesiamontedesion.com</t>
  </si>
  <si>
    <t>noprost.com</t>
  </si>
  <si>
    <t>dscan.info</t>
  </si>
  <si>
    <t>upr.ac.id</t>
  </si>
  <si>
    <t>robots-and-dragons.de</t>
  </si>
  <si>
    <t>allproducts.com</t>
  </si>
  <si>
    <t>getgrid.app</t>
  </si>
  <si>
    <t>zimtdesign.com</t>
  </si>
  <si>
    <t>tatsotsbank.ru</t>
  </si>
  <si>
    <t>coolaj86.com</t>
  </si>
  <si>
    <t>circlereader.com</t>
  </si>
  <si>
    <t>instafbcaptions.com</t>
  </si>
  <si>
    <t>cpmow.ru</t>
  </si>
  <si>
    <t>drivelock.cloud</t>
  </si>
  <si>
    <t>restaffy.com</t>
  </si>
  <si>
    <t>kissmatures.com</t>
  </si>
  <si>
    <t>htmnet.ne.jp</t>
  </si>
  <si>
    <t>drbrandtskincare.com</t>
  </si>
  <si>
    <t>teamix.org</t>
  </si>
  <si>
    <t>bingodrive.com</t>
  </si>
  <si>
    <t>emeraldcitygames.ca</t>
  </si>
  <si>
    <t>firmsbase.ru</t>
  </si>
  <si>
    <t>greece.org</t>
  </si>
  <si>
    <t>dose.com</t>
  </si>
  <si>
    <t>securetechalliance.org</t>
  </si>
  <si>
    <t>hbs.org</t>
  </si>
  <si>
    <t>icns.email</t>
  </si>
  <si>
    <t>journal-symposium.net</t>
  </si>
  <si>
    <t>gunnebo.com</t>
  </si>
  <si>
    <t>7874260.ru</t>
  </si>
  <si>
    <t>birkenstocks.us</t>
  </si>
  <si>
    <t>leyrossy.top</t>
  </si>
  <si>
    <t>etac.com</t>
  </si>
  <si>
    <t>cv.fr</t>
  </si>
  <si>
    <t>o-film.site</t>
  </si>
  <si>
    <t>lapplebi.com</t>
  </si>
  <si>
    <t>rickengineering.com</t>
  </si>
  <si>
    <t>nhsjobs.com</t>
  </si>
  <si>
    <t>intelliplan.eu</t>
  </si>
  <si>
    <t>nycaviation.com</t>
  </si>
  <si>
    <t>dexteraxle.com</t>
  </si>
  <si>
    <t>lemona.lt</t>
  </si>
  <si>
    <t>digitalhomie.com</t>
  </si>
  <si>
    <t>ihearttattoos.ca</t>
  </si>
  <si>
    <t>olighthk.com</t>
  </si>
  <si>
    <t>pdn.net</t>
  </si>
  <si>
    <t>vfrsute.ru</t>
  </si>
  <si>
    <t>bokephdx.com</t>
  </si>
  <si>
    <t>dofe.gov.np</t>
  </si>
  <si>
    <t>as51185.net</t>
  </si>
  <si>
    <t>governoeletronico.gov.br</t>
  </si>
  <si>
    <t>signatureboston.com</t>
  </si>
  <si>
    <t>triboona.ru</t>
  </si>
  <si>
    <t>insinc.net</t>
  </si>
  <si>
    <t>rtkco.ru</t>
  </si>
  <si>
    <t>hdpornochief.com</t>
  </si>
  <si>
    <t>boc.bh</t>
  </si>
  <si>
    <t>servicespace.org</t>
  </si>
  <si>
    <t>norat.com</t>
  </si>
  <si>
    <t>aldoi.gov</t>
  </si>
  <si>
    <t>dinosaurjr.com</t>
  </si>
  <si>
    <t>tititudorancea.com</t>
  </si>
  <si>
    <t>pjsandpaint.com</t>
  </si>
  <si>
    <t>dv-com.net</t>
  </si>
  <si>
    <t>chowtaifook.com</t>
  </si>
  <si>
    <t>bolsheviks.ru</t>
  </si>
  <si>
    <t>installsgate.com</t>
  </si>
  <si>
    <t>infotrust.ru</t>
  </si>
  <si>
    <t>njude.com.cn</t>
  </si>
  <si>
    <t>thesetaihotel.com</t>
  </si>
  <si>
    <t>sliphard.com</t>
  </si>
  <si>
    <t>okoshi-yasu.com</t>
  </si>
  <si>
    <t>lida.si</t>
  </si>
  <si>
    <t>dordle.io</t>
  </si>
  <si>
    <t>badporno.net</t>
  </si>
  <si>
    <t>whatsnewindonesia.com</t>
  </si>
  <si>
    <t>ehuixue.cn</t>
  </si>
  <si>
    <t>ezyreg.sa.gov.au</t>
  </si>
  <si>
    <t>podstarinu.ru</t>
  </si>
  <si>
    <t>shoulderdoc.co.uk</t>
  </si>
  <si>
    <t>imtcl.com</t>
  </si>
  <si>
    <t>incestvideo.pro</t>
  </si>
  <si>
    <t>kakaku-navi.net</t>
  </si>
  <si>
    <t>tobacco.org</t>
  </si>
  <si>
    <t>thewikigame.com</t>
  </si>
  <si>
    <t>vtcgame.vn</t>
  </si>
  <si>
    <t>exenss.com</t>
  </si>
  <si>
    <t>kazanova.su</t>
  </si>
  <si>
    <t>hostnseo.com</t>
  </si>
  <si>
    <t>tamilguru.lk</t>
  </si>
  <si>
    <t>kunitachi.ac.jp</t>
  </si>
  <si>
    <t>axelar.network</t>
  </si>
  <si>
    <t>strands.com</t>
  </si>
  <si>
    <t>ibdeditorials.com</t>
  </si>
  <si>
    <t>northcentralcardinals.com</t>
  </si>
  <si>
    <t>euse2019.eu</t>
  </si>
  <si>
    <t>more-film.site</t>
  </si>
  <si>
    <t>premiumnetworkmodel.com</t>
  </si>
  <si>
    <t>terabase.com</t>
  </si>
  <si>
    <t>coursestage.com</t>
  </si>
  <si>
    <t>netcentrix.net</t>
  </si>
  <si>
    <t>air2hq.site</t>
  </si>
  <si>
    <t>advan6.net</t>
  </si>
  <si>
    <t>chinaenvironment.com</t>
  </si>
  <si>
    <t>greattibettour.com</t>
  </si>
  <si>
    <t>vlad-host.name</t>
  </si>
  <si>
    <t>rentaladdress.com</t>
  </si>
  <si>
    <t>modern-glam.com</t>
  </si>
  <si>
    <t>chrodi.xyz</t>
  </si>
  <si>
    <t>hornellp.com</t>
  </si>
  <si>
    <t>thecurrent.pk</t>
  </si>
  <si>
    <t>melahp.com</t>
  </si>
  <si>
    <t>calculatoredge.com</t>
  </si>
  <si>
    <t>itoigawa.lg.jp</t>
  </si>
  <si>
    <t>jdblog.site</t>
  </si>
  <si>
    <t>jd2b.com</t>
  </si>
  <si>
    <t>incafrica.com</t>
  </si>
  <si>
    <t>parham-co.ir</t>
  </si>
  <si>
    <t>allgame.com</t>
  </si>
  <si>
    <t>balay.es</t>
  </si>
  <si>
    <t>limitless.cyou</t>
  </si>
  <si>
    <t>philippineslisted.com</t>
  </si>
  <si>
    <t>speak-up.pl</t>
  </si>
  <si>
    <t>prado-club.su</t>
  </si>
  <si>
    <t>kamagrabax.com</t>
  </si>
  <si>
    <t>trovit.com.co</t>
  </si>
  <si>
    <t>cemeder.com</t>
  </si>
  <si>
    <t>progambler23.ml</t>
  </si>
  <si>
    <t>partsource.ca</t>
  </si>
  <si>
    <t>alwaysorderdessert.com</t>
  </si>
  <si>
    <t>vericlaiminc.com</t>
  </si>
  <si>
    <t>ukragroconsult.com</t>
  </si>
  <si>
    <t>vistaalegre.com</t>
  </si>
  <si>
    <t>diplomuxchl.com</t>
  </si>
  <si>
    <t>toledo.es</t>
  </si>
  <si>
    <t>obooko.com</t>
  </si>
  <si>
    <t>petragems.com</t>
  </si>
  <si>
    <t>wikitrade.org</t>
  </si>
  <si>
    <t>badaamshop.net</t>
  </si>
  <si>
    <t>dykestowatchoutfor.com</t>
  </si>
  <si>
    <t>duhs.edu.pk</t>
  </si>
  <si>
    <t>aptekadoctor.net</t>
  </si>
  <si>
    <t>pixso.net</t>
  </si>
  <si>
    <t>velo101.com</t>
  </si>
  <si>
    <t>refahbroker.ir</t>
  </si>
  <si>
    <t>todala.info</t>
  </si>
  <si>
    <t>frizztech.com</t>
  </si>
  <si>
    <t>kushagram.com</t>
  </si>
  <si>
    <t>byzaixian.com</t>
  </si>
  <si>
    <t>digido.ir</t>
  </si>
  <si>
    <t>1mi.net</t>
  </si>
  <si>
    <t>hajimete-sangokushi.com</t>
  </si>
  <si>
    <t>werbewind-srv1.com</t>
  </si>
  <si>
    <t>ukf.net</t>
  </si>
  <si>
    <t>viada.lt</t>
  </si>
  <si>
    <t>it-help.cz</t>
  </si>
  <si>
    <t>popco.net</t>
  </si>
  <si>
    <t>satena.com</t>
  </si>
  <si>
    <t>ra.is</t>
  </si>
  <si>
    <t>myfinance-hub.co.uk</t>
  </si>
  <si>
    <t>glassone.kr</t>
  </si>
  <si>
    <t>kanshu.com</t>
  </si>
  <si>
    <t>pensionfundsonline.co.uk</t>
  </si>
  <si>
    <t>nerloop.com</t>
  </si>
  <si>
    <t>rihu.ac.ir</t>
  </si>
  <si>
    <t>ubb.ac.id</t>
  </si>
  <si>
    <t>sex-dosug.info</t>
  </si>
  <si>
    <t>casinodev.net</t>
  </si>
  <si>
    <t>chokupsupto.com</t>
  </si>
  <si>
    <t>operaballet.be</t>
  </si>
  <si>
    <t>pornmaster.pro</t>
  </si>
  <si>
    <t>mpedistrict-csc.in</t>
  </si>
  <si>
    <t>writemypaper247.net</t>
  </si>
  <si>
    <t>netgamenv.com</t>
  </si>
  <si>
    <t>mcrsafety.com</t>
  </si>
  <si>
    <t>4ixa.ru</t>
  </si>
  <si>
    <t>tfgfashionos.com</t>
  </si>
  <si>
    <t>7rx.ru</t>
  </si>
  <si>
    <t>hondabigwing.in</t>
  </si>
  <si>
    <t>salaheddineyyubi.org</t>
  </si>
  <si>
    <t>hd-videobox.store</t>
  </si>
  <si>
    <t>yourdiscountchemist.com.au</t>
  </si>
  <si>
    <t>csapagy-centrum.hu</t>
  </si>
  <si>
    <t>ftxpolicy.com</t>
  </si>
  <si>
    <t>ascpskincare.com</t>
  </si>
  <si>
    <t>sqsaa.cf</t>
  </si>
  <si>
    <t>focus-film.site</t>
  </si>
  <si>
    <t>el-3rb.com</t>
  </si>
  <si>
    <t>kelkoo.fr</t>
  </si>
  <si>
    <t>somanyceramics.com</t>
  </si>
  <si>
    <t>aphroditeporntube.com</t>
  </si>
  <si>
    <t>car-revs-daily.com</t>
  </si>
  <si>
    <t>sealights.co</t>
  </si>
  <si>
    <t>airfryanytime.com</t>
  </si>
  <si>
    <t>aqnode301.com</t>
  </si>
  <si>
    <t>lifetrouhgby.info</t>
  </si>
  <si>
    <t>reup.cloud</t>
  </si>
  <si>
    <t>onthisdateinhistory.net</t>
  </si>
  <si>
    <t>jeffdunham.com</t>
  </si>
  <si>
    <t>yundzh.com</t>
  </si>
  <si>
    <t>megixxx.nl</t>
  </si>
  <si>
    <t>22bet.online</t>
  </si>
  <si>
    <t>g837.tk</t>
  </si>
  <si>
    <t>predelanet.ru</t>
  </si>
  <si>
    <t>melillahoy.es</t>
  </si>
  <si>
    <t>harmankardon.co.uk</t>
  </si>
  <si>
    <t>moskva.com</t>
  </si>
  <si>
    <t>lapumia.org</t>
  </si>
  <si>
    <t>simplycatholic.com</t>
  </si>
  <si>
    <t>bloomingville.com</t>
  </si>
  <si>
    <t>expo.cn</t>
  </si>
  <si>
    <t>ig-link.com</t>
  </si>
  <si>
    <t>superresheba.by</t>
  </si>
  <si>
    <t>mytilineos.gr</t>
  </si>
  <si>
    <t>casino-fairspin.ru</t>
  </si>
  <si>
    <t>telefon.com.ua</t>
  </si>
  <si>
    <t>lougeek.com</t>
  </si>
  <si>
    <t>x2connect.nl</t>
  </si>
  <si>
    <t>studyworks.nl</t>
  </si>
  <si>
    <t>htp.net</t>
  </si>
  <si>
    <t>domreaper.com</t>
  </si>
  <si>
    <t>eldoradoclub.com</t>
  </si>
  <si>
    <t>panthur.com.au</t>
  </si>
  <si>
    <t>vipvilhena.com.br</t>
  </si>
  <si>
    <t>beprofitable.ca</t>
  </si>
  <si>
    <t>theemotionmachine.com</t>
  </si>
  <si>
    <t>apksbrand.com</t>
  </si>
  <si>
    <t>tivort.com</t>
  </si>
  <si>
    <t>muzamilpc.com</t>
  </si>
  <si>
    <t>themedicalbiochemistrypage.org</t>
  </si>
  <si>
    <t>wp-engage.org</t>
  </si>
  <si>
    <t>topessayservices.com</t>
  </si>
  <si>
    <t>9fa.cc</t>
  </si>
  <si>
    <t>orderviagra.cyou</t>
  </si>
  <si>
    <t>dayila.net</t>
  </si>
  <si>
    <t>nesreaportals.com</t>
  </si>
  <si>
    <t>jiuzhai.com</t>
  </si>
  <si>
    <t>cankaya.bel.tr</t>
  </si>
  <si>
    <t>citatepedia.ro</t>
  </si>
  <si>
    <t>bestplacestowork.org</t>
  </si>
  <si>
    <t>grenzwissenschaft-aktuell.de</t>
  </si>
  <si>
    <t>theknowledgereview.com</t>
  </si>
  <si>
    <t>fcfcu.com</t>
  </si>
  <si>
    <t>indoramaventures.com</t>
  </si>
  <si>
    <t>accordo.it</t>
  </si>
  <si>
    <t>unian-film.site</t>
  </si>
  <si>
    <t>freywine.com</t>
  </si>
  <si>
    <t>fcpages.com</t>
  </si>
  <si>
    <t>gtl-h.com</t>
  </si>
  <si>
    <t>explorajourneys.com</t>
  </si>
  <si>
    <t>bgrs.net</t>
  </si>
  <si>
    <t>jads.jp</t>
  </si>
  <si>
    <t>mantle.xyz</t>
  </si>
  <si>
    <t>kapous.ru</t>
  </si>
  <si>
    <t>ternopilcity-film.site</t>
  </si>
  <si>
    <t>norteline.com.br</t>
  </si>
  <si>
    <t>maf.govt.nz</t>
  </si>
  <si>
    <t>ut9ih2vh.com</t>
  </si>
  <si>
    <t>dillonaero.com</t>
  </si>
  <si>
    <t>block-house.de</t>
  </si>
  <si>
    <t>recoiljs.org</t>
  </si>
  <si>
    <t>10010.cn</t>
  </si>
  <si>
    <t>99ballov.ru</t>
  </si>
  <si>
    <t>preferredbank.com</t>
  </si>
  <si>
    <t>guishuji.cc</t>
  </si>
  <si>
    <t>okidokiland.com</t>
  </si>
  <si>
    <t>hegang.gov.cn</t>
  </si>
  <si>
    <t>discountednewspapers.com</t>
  </si>
  <si>
    <t>lariojaturismo.com</t>
  </si>
  <si>
    <t>q2labsolutions.com</t>
  </si>
  <si>
    <t>oalur.com</t>
  </si>
  <si>
    <t>pesdish.com</t>
  </si>
  <si>
    <t>nordauth.com</t>
  </si>
  <si>
    <t>footballrivals.net</t>
  </si>
  <si>
    <t>postupstand.com</t>
  </si>
  <si>
    <t>sldns1.com</t>
  </si>
  <si>
    <t>spacehike.com</t>
  </si>
  <si>
    <t>palscamp.com</t>
  </si>
  <si>
    <t>cqwu.net</t>
  </si>
  <si>
    <t>zeichnerdermatology.com</t>
  </si>
  <si>
    <t>indiebonusstage.com</t>
  </si>
  <si>
    <t>tuidc.com</t>
  </si>
  <si>
    <t>tdbm.mn</t>
  </si>
  <si>
    <t>lopox.com</t>
  </si>
  <si>
    <t>yuandahouse.com</t>
  </si>
  <si>
    <t>iwc8090.co.in</t>
  </si>
  <si>
    <t>agiliq.com</t>
  </si>
  <si>
    <t>chogangroupspa.com</t>
  </si>
  <si>
    <t>mutualtrustbank.com</t>
  </si>
  <si>
    <t>cima4uu.quest</t>
  </si>
  <si>
    <t>streamtechllc.com</t>
  </si>
  <si>
    <t>sportskacentrala.com</t>
  </si>
  <si>
    <t>linux265.com</t>
  </si>
  <si>
    <t>dewoldensummersale.nl</t>
  </si>
  <si>
    <t>bonuscatch.com</t>
  </si>
  <si>
    <t>spottedhorsehosting.com</t>
  </si>
  <si>
    <t>nowebronowice.eu</t>
  </si>
  <si>
    <t>bedpersonals.com</t>
  </si>
  <si>
    <t>thefortyfive.com</t>
  </si>
  <si>
    <t>elderproject.eu</t>
  </si>
  <si>
    <t>9ivx23gfwwpv.top</t>
  </si>
  <si>
    <t>management-talents.ch</t>
  </si>
  <si>
    <t>shumenol.com</t>
  </si>
  <si>
    <t>camskill.co.uk</t>
  </si>
  <si>
    <t>receive-money.biz</t>
  </si>
  <si>
    <t>unconventionalbaker.com</t>
  </si>
  <si>
    <t>businessjournalism.org</t>
  </si>
  <si>
    <t>itx.com</t>
  </si>
  <si>
    <t>fotostulens.be</t>
  </si>
  <si>
    <t>sitestream.net</t>
  </si>
  <si>
    <t>kinosila.online</t>
  </si>
  <si>
    <t>mbr-film.site</t>
  </si>
  <si>
    <t>ssccglpinnacle.com</t>
  </si>
  <si>
    <t>ktvme.com</t>
  </si>
  <si>
    <t>e-obs.com</t>
  </si>
  <si>
    <t>gruppo4.com</t>
  </si>
  <si>
    <t>akdomains.co.uk</t>
  </si>
  <si>
    <t>fofrdns.cz</t>
  </si>
  <si>
    <t>tdnet.info</t>
  </si>
  <si>
    <t>isdp.eu</t>
  </si>
  <si>
    <t>areaplot.com</t>
  </si>
  <si>
    <t>aanem.org</t>
  </si>
  <si>
    <t>universityrankings.ch</t>
  </si>
  <si>
    <t>jlbtc.edu.cn</t>
  </si>
  <si>
    <t>jiaoyiyou.com</t>
  </si>
  <si>
    <t>nurssoft.org</t>
  </si>
  <si>
    <t>loansigningsystem.com</t>
  </si>
  <si>
    <t>gallimited.com</t>
  </si>
  <si>
    <t>jiatx.com</t>
  </si>
  <si>
    <t>allclanbattles.com</t>
  </si>
  <si>
    <t>mail-eur.net</t>
  </si>
  <si>
    <t>solarenergy.com</t>
  </si>
  <si>
    <t>aziino777.ru</t>
  </si>
  <si>
    <t>huangli.com</t>
  </si>
  <si>
    <t>ciptaharmoni.com</t>
  </si>
  <si>
    <t>telugusexstories.org</t>
  </si>
  <si>
    <t>qhdhtd.com</t>
  </si>
  <si>
    <t>dogpjs.com</t>
  </si>
  <si>
    <t>redazioneprospettive.it</t>
  </si>
  <si>
    <t>aful.org</t>
  </si>
  <si>
    <t>fbuz16.ru</t>
  </si>
  <si>
    <t>320gg.org</t>
  </si>
  <si>
    <t>aviabilityurl.com</t>
  </si>
  <si>
    <t>malwarecrusher.com</t>
  </si>
  <si>
    <t>maryamsoft.com</t>
  </si>
  <si>
    <t>latarde.com</t>
  </si>
  <si>
    <t>kolejeslaskie.com</t>
  </si>
  <si>
    <t>totesport.com</t>
  </si>
  <si>
    <t>uxcell.com</t>
  </si>
  <si>
    <t>thelocationguide.com</t>
  </si>
  <si>
    <t>mauserpackaging.com</t>
  </si>
  <si>
    <t>valencafe.xyz</t>
  </si>
  <si>
    <t>orapaora.com</t>
  </si>
  <si>
    <t>cu.edu.ge</t>
  </si>
  <si>
    <t>chelanpud.org</t>
  </si>
  <si>
    <t>soccercorner.com</t>
  </si>
  <si>
    <t>yoyoqinzi.com</t>
  </si>
  <si>
    <t>wasfaty.sa</t>
  </si>
  <si>
    <t>agacgfm.org</t>
  </si>
  <si>
    <t>covidclinic.org</t>
  </si>
  <si>
    <t>hvhbbs.com</t>
  </si>
  <si>
    <t>brickandmortarmi.com</t>
  </si>
  <si>
    <t>ctgyit.com</t>
  </si>
  <si>
    <t>edupala.com</t>
  </si>
  <si>
    <t>easylowcarb.com</t>
  </si>
  <si>
    <t>hostcamp.net</t>
  </si>
  <si>
    <t>casinomentor.com</t>
  </si>
  <si>
    <t>2kwebgroup.com</t>
  </si>
  <si>
    <t>snohd.org</t>
  </si>
  <si>
    <t>vpliuse.ru</t>
  </si>
  <si>
    <t>yankeegroup.com</t>
  </si>
  <si>
    <t>realbrest.by</t>
  </si>
  <si>
    <t>casyno.cloud</t>
  </si>
  <si>
    <t>cs-online.club</t>
  </si>
  <si>
    <t>amicohoops.net</t>
  </si>
  <si>
    <t>efoxconn.com</t>
  </si>
  <si>
    <t>ironwoodcrc.com</t>
  </si>
  <si>
    <t>aparatoff-net.cf</t>
  </si>
  <si>
    <t>windupwatchshop.com</t>
  </si>
  <si>
    <t>kissmovies.io</t>
  </si>
  <si>
    <t>catsthemusical.com</t>
  </si>
  <si>
    <t>srchwellness.com</t>
  </si>
  <si>
    <t>lgbtequalitypac.org</t>
  </si>
  <si>
    <t>frevolalaw.com</t>
  </si>
  <si>
    <t>kleintierkrematorium.de</t>
  </si>
  <si>
    <t>auctionguide.com</t>
  </si>
  <si>
    <t>sakhalife-film.site</t>
  </si>
  <si>
    <t>cybc.com.cy</t>
  </si>
  <si>
    <t>vootbiggboss.com</t>
  </si>
  <si>
    <t>lcd126.com</t>
  </si>
  <si>
    <t>torrentsvoboda.info</t>
  </si>
  <si>
    <t>photosig.com</t>
  </si>
  <si>
    <t>heart-connections.net</t>
  </si>
  <si>
    <t>touchstoneclimbing.com</t>
  </si>
  <si>
    <t>n4vu.com</t>
  </si>
  <si>
    <t>thieye-tw.com</t>
  </si>
  <si>
    <t>syncmyride.com</t>
  </si>
  <si>
    <t>sherwoodparknews.com</t>
  </si>
  <si>
    <t>fullcache.buzz</t>
  </si>
  <si>
    <t>miamiarch.org</t>
  </si>
  <si>
    <t>dentalinsider.com</t>
  </si>
  <si>
    <t>diatec.co.jp</t>
  </si>
  <si>
    <t>lebsocial.com</t>
  </si>
  <si>
    <t>ridtube.me</t>
  </si>
  <si>
    <t>autoexpress.lv</t>
  </si>
  <si>
    <t>gadgetgang.com</t>
  </si>
  <si>
    <t>hockeyweb.de</t>
  </si>
  <si>
    <t>meilleurmobile.com</t>
  </si>
  <si>
    <t>riobet43.com</t>
  </si>
  <si>
    <t>heal.com</t>
  </si>
  <si>
    <t>client1enktesis.com</t>
  </si>
  <si>
    <t>love65.ru</t>
  </si>
  <si>
    <t>iplivecams.com</t>
  </si>
  <si>
    <t>producersbuzz.com</t>
  </si>
  <si>
    <t>viagradtab.monster</t>
  </si>
  <si>
    <t>gartenhit24.de</t>
  </si>
  <si>
    <t>xotels.com</t>
  </si>
  <si>
    <t>athom.nl</t>
  </si>
  <si>
    <t>helplinelaw.com</t>
  </si>
  <si>
    <t>sundries.com.ua</t>
  </si>
  <si>
    <t>rusd-diplomo.com</t>
  </si>
  <si>
    <t>signsbytomorrow.com</t>
  </si>
  <si>
    <t>wapath.com</t>
  </si>
  <si>
    <t>lisystems.co.jp</t>
  </si>
  <si>
    <t>hycite.com</t>
  </si>
  <si>
    <t>loopnet.ca</t>
  </si>
  <si>
    <t>greenpub.eu</t>
  </si>
  <si>
    <t>flexi.shoes</t>
  </si>
  <si>
    <t>spark.gov.in</t>
  </si>
  <si>
    <t>nusantara.net.id</t>
  </si>
  <si>
    <t>hometownregister.com</t>
  </si>
  <si>
    <t>dolli.cloud</t>
  </si>
  <si>
    <t>drleaf.com</t>
  </si>
  <si>
    <t>mcpecraft.ru</t>
  </si>
  <si>
    <t>jambojet.com</t>
  </si>
  <si>
    <t>globecast.net</t>
  </si>
  <si>
    <t>consultiowa.com</t>
  </si>
  <si>
    <t>maryjane.ru</t>
  </si>
  <si>
    <t>porn2018.com</t>
  </si>
  <si>
    <t>fr-fans.nl</t>
  </si>
  <si>
    <t>henry-jr.de</t>
  </si>
  <si>
    <t>crocs.ca</t>
  </si>
  <si>
    <t>caldronpool.com</t>
  </si>
  <si>
    <t>ecc815.org</t>
  </si>
  <si>
    <t>freejpg.com.ar</t>
  </si>
  <si>
    <t>emaiq-na3.net</t>
  </si>
  <si>
    <t>carsmp3.com</t>
  </si>
  <si>
    <t>ctcs.ru</t>
  </si>
  <si>
    <t>yisky.net</t>
  </si>
  <si>
    <t>pro-rock.com</t>
  </si>
  <si>
    <t>store-emails.com</t>
  </si>
  <si>
    <t>healthpartnersnetwork.com</t>
  </si>
  <si>
    <t>itdmusics.com</t>
  </si>
  <si>
    <t>mackinacparks.com</t>
  </si>
  <si>
    <t>usjf.net</t>
  </si>
  <si>
    <t>smdsw.cn</t>
  </si>
  <si>
    <t>eyefortravel.com</t>
  </si>
  <si>
    <t>map724.com</t>
  </si>
  <si>
    <t>xsportfitness.com</t>
  </si>
  <si>
    <t>dmkaudit.sk</t>
  </si>
  <si>
    <t>writingo.net</t>
  </si>
  <si>
    <t>mariobetgiris.xyz</t>
  </si>
  <si>
    <t>725998.com</t>
  </si>
  <si>
    <t>axminster.co.uk</t>
  </si>
  <si>
    <t>dicasonline.com</t>
  </si>
  <si>
    <t>pleasure-house-for-adults.com</t>
  </si>
  <si>
    <t>selector3.gq</t>
  </si>
  <si>
    <t>octopusbooks.co.uk</t>
  </si>
  <si>
    <t>zuzino-realty.ru</t>
  </si>
  <si>
    <t>vavada5.ml</t>
  </si>
  <si>
    <t>yourhentaipics.com</t>
  </si>
  <si>
    <t>ardeche-guide.com</t>
  </si>
  <si>
    <t>zoukgrouplv.com</t>
  </si>
  <si>
    <t>paradisepost.com</t>
  </si>
  <si>
    <t>curiosityhuman.com</t>
  </si>
  <si>
    <t>cvcz.cloud</t>
  </si>
  <si>
    <t>lamoda.ua</t>
  </si>
  <si>
    <t>easymerch.ru</t>
  </si>
  <si>
    <t>anima71.top</t>
  </si>
  <si>
    <t>grandvenetianvallarta.com</t>
  </si>
  <si>
    <t>jaroncq.org</t>
  </si>
  <si>
    <t>underworldlive.com</t>
  </si>
  <si>
    <t>cc.edu</t>
  </si>
  <si>
    <t>server22localweb.com</t>
  </si>
  <si>
    <t>towerunite.com</t>
  </si>
  <si>
    <t>brandoncompany.com</t>
  </si>
  <si>
    <t>weast.com.br</t>
  </si>
  <si>
    <t>nanadiamond.com</t>
  </si>
  <si>
    <t>ceylonnewsfactory.com</t>
  </si>
  <si>
    <t>mandynews.com</t>
  </si>
  <si>
    <t>fimagenes.com</t>
  </si>
  <si>
    <t>saaspass.com</t>
  </si>
  <si>
    <t>guampedia.com</t>
  </si>
  <si>
    <t>oceancityvacation.com</t>
  </si>
  <si>
    <t>spread-cdn43.com</t>
  </si>
  <si>
    <t>barkinganddagenhampost.co.uk</t>
  </si>
  <si>
    <t>yokohamajapan.com</t>
  </si>
  <si>
    <t>sugdinter.com</t>
  </si>
  <si>
    <t>nissan.nl</t>
  </si>
  <si>
    <t>twofour54.com</t>
  </si>
  <si>
    <t>driverzone.com</t>
  </si>
  <si>
    <t>studentmajor.com</t>
  </si>
  <si>
    <t>tuyengiao.vn</t>
  </si>
  <si>
    <t>nohold.net</t>
  </si>
  <si>
    <t>csgosettings.ru</t>
  </si>
  <si>
    <t>todospelaeducacao.org.br</t>
  </si>
  <si>
    <t>youtube-film.site</t>
  </si>
  <si>
    <t>greatscience.com</t>
  </si>
  <si>
    <t>1683531.com</t>
  </si>
  <si>
    <t>johnhelmer.net</t>
  </si>
  <si>
    <t>diademys.com</t>
  </si>
  <si>
    <t>zxyce.com</t>
  </si>
  <si>
    <t>best-predictions-m.pro</t>
  </si>
  <si>
    <t>popline.org</t>
  </si>
  <si>
    <t>vams.es</t>
  </si>
  <si>
    <t>pausemag.co.uk</t>
  </si>
  <si>
    <t>izmirimkart.com.tr</t>
  </si>
  <si>
    <t>buyatarax.shop</t>
  </si>
  <si>
    <t>gdx.in</t>
  </si>
  <si>
    <t>drivetexas.org</t>
  </si>
  <si>
    <t>globalpac.com</t>
  </si>
  <si>
    <t>aura-invest.com</t>
  </si>
  <si>
    <t>ghcscw.com</t>
  </si>
  <si>
    <t>sovol3d.com</t>
  </si>
  <si>
    <t>servicesaitov.ru</t>
  </si>
  <si>
    <t>daiwahouse.com</t>
  </si>
  <si>
    <t>taniasharma.in</t>
  </si>
  <si>
    <t>mef.net</t>
  </si>
  <si>
    <t>benmuji.cn</t>
  </si>
  <si>
    <t>textileartist.org</t>
  </si>
  <si>
    <t>expressbuzz.com</t>
  </si>
  <si>
    <t>dnsarea.net</t>
  </si>
  <si>
    <t>bluepackeg.com</t>
  </si>
  <si>
    <t>arkemail.us</t>
  </si>
  <si>
    <t>oney.es</t>
  </si>
  <si>
    <t>yrmc.org</t>
  </si>
  <si>
    <t>localad.tech</t>
  </si>
  <si>
    <t>reslagabai.com</t>
  </si>
  <si>
    <t>fastsmm.org</t>
  </si>
  <si>
    <t>finimpact.com</t>
  </si>
  <si>
    <t>babylonberlin.eu</t>
  </si>
  <si>
    <t>jeeb.ir</t>
  </si>
  <si>
    <t>duracell.co.uk</t>
  </si>
  <si>
    <t>b0oie4xjeb4ite.com</t>
  </si>
  <si>
    <t>uclo-ns-02.de</t>
  </si>
  <si>
    <t>tssaa.org</t>
  </si>
  <si>
    <t>kuaisou.com</t>
  </si>
  <si>
    <t>cosmofeed.com</t>
  </si>
  <si>
    <t>teatrpushkin.ru</t>
  </si>
  <si>
    <t>cosjun.cn</t>
  </si>
  <si>
    <t>earthing.com</t>
  </si>
  <si>
    <t>sudus.net</t>
  </si>
  <si>
    <t>revrelations.com</t>
  </si>
  <si>
    <t>zeeamfashion.com</t>
  </si>
  <si>
    <t>weblogmedia.nl</t>
  </si>
  <si>
    <t>axiosplus.com</t>
  </si>
  <si>
    <t>jovencitas.gratis</t>
  </si>
  <si>
    <t>netlog.com.tr</t>
  </si>
  <si>
    <t>shadesofgreensafaris.net</t>
  </si>
  <si>
    <t>veranahealth.com</t>
  </si>
  <si>
    <t>weblogica.mx</t>
  </si>
  <si>
    <t>comic.systems</t>
  </si>
  <si>
    <t>i615.net</t>
  </si>
  <si>
    <t>faranharbarius.com</t>
  </si>
  <si>
    <t>blacksluts.me</t>
  </si>
  <si>
    <t>europart.net</t>
  </si>
  <si>
    <t>callmechat.com</t>
  </si>
  <si>
    <t>linstitute.net</t>
  </si>
  <si>
    <t>ameridroid.com</t>
  </si>
  <si>
    <t>link-o-rama.com</t>
  </si>
  <si>
    <t>mcinet.gov.ma</t>
  </si>
  <si>
    <t>doooor.com</t>
  </si>
  <si>
    <t>smartcirclegroup.com</t>
  </si>
  <si>
    <t>hsex.tv</t>
  </si>
  <si>
    <t>ulkm.ru</t>
  </si>
  <si>
    <t>warriordash.com</t>
  </si>
  <si>
    <t>longarmacademy.net</t>
  </si>
  <si>
    <t>mijnserie.nl</t>
  </si>
  <si>
    <t>luxpowertek.com</t>
  </si>
  <si>
    <t>supphosting.com</t>
  </si>
  <si>
    <t>whitehall.com.br</t>
  </si>
  <si>
    <t>xwavesoft.com</t>
  </si>
  <si>
    <t>legalstop.co.uk</t>
  </si>
  <si>
    <t>hpbn.co</t>
  </si>
  <si>
    <t>moowabo.com</t>
  </si>
  <si>
    <t>iteconomy.ch</t>
  </si>
  <si>
    <t>lxfactory.com</t>
  </si>
  <si>
    <t>scality.com</t>
  </si>
  <si>
    <t>downeastbasics.com</t>
  </si>
  <si>
    <t>thesporting.blog</t>
  </si>
  <si>
    <t>psyciencia.com</t>
  </si>
  <si>
    <t>crochetme.com</t>
  </si>
  <si>
    <t>barnlight.com</t>
  </si>
  <si>
    <t>advnetherlands.com</t>
  </si>
  <si>
    <t>kraftymarketingprofits.com</t>
  </si>
  <si>
    <t>tu.co.uk</t>
  </si>
  <si>
    <t>londos.id</t>
  </si>
  <si>
    <t>cashforcars.com</t>
  </si>
  <si>
    <t>orderkeystone.com</t>
  </si>
  <si>
    <t>htvncdn.net</t>
  </si>
  <si>
    <t>raspbmc.com</t>
  </si>
  <si>
    <t>gfg-hausverwaltung.de</t>
  </si>
  <si>
    <t>porn-o-rama.com</t>
  </si>
  <si>
    <t>incred.com</t>
  </si>
  <si>
    <t>genderedintelligence.co.uk</t>
  </si>
  <si>
    <t>prismamp.com.ar</t>
  </si>
  <si>
    <t>ecocosmeticanatural.online</t>
  </si>
  <si>
    <t>eestipank.ee</t>
  </si>
  <si>
    <t>kinogroup-film.site</t>
  </si>
  <si>
    <t>stylishop.com</t>
  </si>
  <si>
    <t>metmedmebel.ru</t>
  </si>
  <si>
    <t>smartgslb.com</t>
  </si>
  <si>
    <t>trafi.fi</t>
  </si>
  <si>
    <t>ul-intim.com</t>
  </si>
  <si>
    <t>balustrade.com</t>
  </si>
  <si>
    <t>roupasparaatacado.com.br</t>
  </si>
  <si>
    <t>ibbox.ru</t>
  </si>
  <si>
    <t>online-photo-converter.com</t>
  </si>
  <si>
    <t>gamecareerguide.com</t>
  </si>
  <si>
    <t>bestuurlijkeinformatie.nl</t>
  </si>
  <si>
    <t>dinamohosting.net</t>
  </si>
  <si>
    <t>valuemd.com</t>
  </si>
  <si>
    <t>softwaretestingo.com</t>
  </si>
  <si>
    <t>bangkokairportonline.com</t>
  </si>
  <si>
    <t>srxww.com</t>
  </si>
  <si>
    <t>dns4isp.cz</t>
  </si>
  <si>
    <t>kwalitedigital.com</t>
  </si>
  <si>
    <t>fahrschulen.de</t>
  </si>
  <si>
    <t>oregonwild.org</t>
  </si>
  <si>
    <t>yasex3.link</t>
  </si>
  <si>
    <t>siteware.com.br</t>
  </si>
  <si>
    <t>scivideoblog.com</t>
  </si>
  <si>
    <t>ehlibeyt-shop.eu</t>
  </si>
  <si>
    <t>acerecords.co.uk</t>
  </si>
  <si>
    <t>srv-teide.net</t>
  </si>
  <si>
    <t>vintagebrand.com</t>
  </si>
  <si>
    <t>microtelinn.com</t>
  </si>
  <si>
    <t>genomed.ru</t>
  </si>
  <si>
    <t>baike6.com</t>
  </si>
  <si>
    <t>bluetoothinstaller.com</t>
  </si>
  <si>
    <t>webscte.co.in</t>
  </si>
  <si>
    <t>fairfieldresidential.com</t>
  </si>
  <si>
    <t>aspenartmuseum.org</t>
  </si>
  <si>
    <t>boschtt.net</t>
  </si>
  <si>
    <t>agriquery.com</t>
  </si>
  <si>
    <t>serp1na.com</t>
  </si>
  <si>
    <t>kannammacooks.com</t>
  </si>
  <si>
    <t>foxsox.com</t>
  </si>
  <si>
    <t>fex.to</t>
  </si>
  <si>
    <t>omblockedips.com</t>
  </si>
  <si>
    <t>inresto.com</t>
  </si>
  <si>
    <t>jobyabi.com</t>
  </si>
  <si>
    <t>buyprednisolonepills.com</t>
  </si>
  <si>
    <t>sleepcalculator.com</t>
  </si>
  <si>
    <t>pifm.ru</t>
  </si>
  <si>
    <t>genlogo.com</t>
  </si>
  <si>
    <t>hi5.lt</t>
  </si>
  <si>
    <t>bettermedicarealliance.org</t>
  </si>
  <si>
    <t>xiaomifirmware.com</t>
  </si>
  <si>
    <t>dreammaker.cc</t>
  </si>
  <si>
    <t>shaber3.com</t>
  </si>
  <si>
    <t>lordfilms-hd.fun</t>
  </si>
  <si>
    <t>staypoland.com</t>
  </si>
  <si>
    <t>fleetsharp.com</t>
  </si>
  <si>
    <t>redrooster.com.au</t>
  </si>
  <si>
    <t>pharmeo.de</t>
  </si>
  <si>
    <t>serversignin.com</t>
  </si>
  <si>
    <t>alpenglowapp.com</t>
  </si>
  <si>
    <t>zonerantivirus.com</t>
  </si>
  <si>
    <t>triadwireless.net</t>
  </si>
  <si>
    <t>mlzone.ru</t>
  </si>
  <si>
    <t>bigmachinelabelgroup.com</t>
  </si>
  <si>
    <t>livesport-tv.ru</t>
  </si>
  <si>
    <t>bcl-group.world</t>
  </si>
  <si>
    <t>avalonprop.com</t>
  </si>
  <si>
    <t>rosetv.co.kr</t>
  </si>
  <si>
    <t>doitbeforeme.com</t>
  </si>
  <si>
    <t>kiszamolo.hu</t>
  </si>
  <si>
    <t>martechsoftware.pl</t>
  </si>
  <si>
    <t>xbequge.cc</t>
  </si>
  <si>
    <t>mindsparklemag.com</t>
  </si>
  <si>
    <t>xenderbox.com</t>
  </si>
  <si>
    <t>pvhs.org</t>
  </si>
  <si>
    <t>animeruka.com</t>
  </si>
  <si>
    <t>laclt.com</t>
  </si>
  <si>
    <t>ead.com.br</t>
  </si>
  <si>
    <t>backend.com</t>
  </si>
  <si>
    <t>job2ndfl.com</t>
  </si>
  <si>
    <t>quantumcat.com</t>
  </si>
  <si>
    <t>planomatic.com</t>
  </si>
  <si>
    <t>elitediscrete.com</t>
  </si>
  <si>
    <t>howtographql.com</t>
  </si>
  <si>
    <t>berkem.ru</t>
  </si>
  <si>
    <t>mkt8508.com</t>
  </si>
  <si>
    <t>batenka.ru</t>
  </si>
  <si>
    <t>belov4.pro</t>
  </si>
  <si>
    <t>statueforum.com</t>
  </si>
  <si>
    <t>moqatel.com</t>
  </si>
  <si>
    <t>cbo1.site</t>
  </si>
  <si>
    <t>dbgjjs.com</t>
  </si>
  <si>
    <t>xxxhindividoes.com</t>
  </si>
  <si>
    <t>blocksscan.io</t>
  </si>
  <si>
    <t>daedalusbooks.com</t>
  </si>
  <si>
    <t>thisisdurham.com</t>
  </si>
  <si>
    <t>scarborough.gov.uk</t>
  </si>
  <si>
    <t>original-diplomiks24.com</t>
  </si>
  <si>
    <t>knkactinginstitute.com</t>
  </si>
  <si>
    <t>masc.eu</t>
  </si>
  <si>
    <t>strominve19.online</t>
  </si>
  <si>
    <t>friendsforever.world</t>
  </si>
  <si>
    <t>lems.es</t>
  </si>
  <si>
    <t>restaurant-library.com</t>
  </si>
  <si>
    <t>zato-a.ru</t>
  </si>
  <si>
    <t>rpclouddesktop.com</t>
  </si>
  <si>
    <t>inrng.com</t>
  </si>
  <si>
    <t>gsmvps.com</t>
  </si>
  <si>
    <t>wallpaperfromthe70s.com</t>
  </si>
  <si>
    <t>yelp.se</t>
  </si>
  <si>
    <t>fiveriversit.com</t>
  </si>
  <si>
    <t>lordfilm-webhd.site</t>
  </si>
  <si>
    <t>fortressnetworx.com</t>
  </si>
  <si>
    <t>metrocu.org</t>
  </si>
  <si>
    <t>launcher.eu</t>
  </si>
  <si>
    <t>thrivepass.com</t>
  </si>
  <si>
    <t>mrqz.click</t>
  </si>
  <si>
    <t>eglobalindia.com</t>
  </si>
  <si>
    <t>english1.com</t>
  </si>
  <si>
    <t>viagraotabs.monster</t>
  </si>
  <si>
    <t>certsentry.com</t>
  </si>
  <si>
    <t>okcasino.com</t>
  </si>
  <si>
    <t>betterbathrooms.com</t>
  </si>
  <si>
    <t>tickmill.co.uk</t>
  </si>
  <si>
    <t>ahuri.edu.au</t>
  </si>
  <si>
    <t>hitomi.asia</t>
  </si>
  <si>
    <t>lux-brands-247.com</t>
  </si>
  <si>
    <t>casinoxonlines.com</t>
  </si>
  <si>
    <t>sitserver.es</t>
  </si>
  <si>
    <t>soap2day.se</t>
  </si>
  <si>
    <t>mycointainer.com</t>
  </si>
  <si>
    <t>rapbang.cn</t>
  </si>
  <si>
    <t>alltor.me</t>
  </si>
  <si>
    <t>amilova.com</t>
  </si>
  <si>
    <t>hamkadeh.com</t>
  </si>
  <si>
    <t>hrconnection.com</t>
  </si>
  <si>
    <t>mydeepdruglink.shop</t>
  </si>
  <si>
    <t>igrovye-avtomati-na-dengi.cf</t>
  </si>
  <si>
    <t>harveynash.com</t>
  </si>
  <si>
    <t>cart-checkout.com</t>
  </si>
  <si>
    <t>spravka003.ru</t>
  </si>
  <si>
    <t>rewonline.net</t>
  </si>
  <si>
    <t>cnet-ga.ne.jp</t>
  </si>
  <si>
    <t>gesecol.com.co</t>
  </si>
  <si>
    <t>intellasoft.net</t>
  </si>
  <si>
    <t>mefthe.com</t>
  </si>
  <si>
    <t>wwpol.pl</t>
  </si>
  <si>
    <t>express-news.me</t>
  </si>
  <si>
    <t>prospects1500.com</t>
  </si>
  <si>
    <t>scholink.org</t>
  </si>
  <si>
    <t>notreesnolife.com</t>
  </si>
  <si>
    <t>businesscompanion.info</t>
  </si>
  <si>
    <t>mark43.io</t>
  </si>
  <si>
    <t>ua-region.com.ua</t>
  </si>
  <si>
    <t>popiszmy.pl</t>
  </si>
  <si>
    <t>pantyhosescreen.com</t>
  </si>
  <si>
    <t>veriscanonline.com</t>
  </si>
  <si>
    <t>multimeed.ru</t>
  </si>
  <si>
    <t>adgeek.com.tw</t>
  </si>
  <si>
    <t>orbita-telekom.ru</t>
  </si>
  <si>
    <t>burlingtonnc.gov</t>
  </si>
  <si>
    <t>smileinvitations.com</t>
  </si>
  <si>
    <t>newstalk870.am</t>
  </si>
  <si>
    <t>power-cdn.net</t>
  </si>
  <si>
    <t>tzuchi.org</t>
  </si>
  <si>
    <t>computest.ru</t>
  </si>
  <si>
    <t>collegewebpro.com</t>
  </si>
  <si>
    <t>energy.gov.za</t>
  </si>
  <si>
    <t>dugwood.com</t>
  </si>
  <si>
    <t>pushbt.top</t>
  </si>
  <si>
    <t>bestamericanmedicare.com</t>
  </si>
  <si>
    <t>tagtele.com</t>
  </si>
  <si>
    <t>akontech.ru</t>
  </si>
  <si>
    <t>digiever.org</t>
  </si>
  <si>
    <t>piccash.net</t>
  </si>
  <si>
    <t>northsidedenver.com</t>
  </si>
  <si>
    <t>podium.school</t>
  </si>
  <si>
    <t>one-pleasure.com</t>
  </si>
  <si>
    <t>mtvhive.com</t>
  </si>
  <si>
    <t>mitm.it</t>
  </si>
  <si>
    <t>wisedesignlab.com</t>
  </si>
  <si>
    <t>responsivevoice.com</t>
  </si>
  <si>
    <t>eceee.xyz</t>
  </si>
  <si>
    <t>familotel.com</t>
  </si>
  <si>
    <t>sutas.com.tr</t>
  </si>
  <si>
    <t>shareyoursocial.com</t>
  </si>
  <si>
    <t>mangaman.com</t>
  </si>
  <si>
    <t>gfecs.de</t>
  </si>
  <si>
    <t>eilo.org</t>
  </si>
  <si>
    <t>tactical-store.com</t>
  </si>
  <si>
    <t>proclima-membranes.ru</t>
  </si>
  <si>
    <t>newsmobile.in</t>
  </si>
  <si>
    <t>bristololdvic.org.uk</t>
  </si>
  <si>
    <t>fanypage.com</t>
  </si>
  <si>
    <t>ranston.net</t>
  </si>
  <si>
    <t>speedcom.se</t>
  </si>
  <si>
    <t>skrivanek.pl</t>
  </si>
  <si>
    <t>server316.com</t>
  </si>
  <si>
    <t>chinaaid.org</t>
  </si>
  <si>
    <t>lexus.eu</t>
  </si>
  <si>
    <t>vpweb.fr</t>
  </si>
  <si>
    <t>statikco.com</t>
  </si>
  <si>
    <t>okyo.com</t>
  </si>
  <si>
    <t>digitalacademy360.com</t>
  </si>
  <si>
    <t>mydr.pl</t>
  </si>
  <si>
    <t>brdmedia.com</t>
  </si>
  <si>
    <t>savewalterwhite.com</t>
  </si>
  <si>
    <t>woking.gov.uk</t>
  </si>
  <si>
    <t>riahealth.com</t>
  </si>
  <si>
    <t>thecolvinco.com</t>
  </si>
  <si>
    <t>netqin.com</t>
  </si>
  <si>
    <t>loc223.com</t>
  </si>
  <si>
    <t>digitaldesignjournal.com</t>
  </si>
  <si>
    <t>gay-chronicles.com</t>
  </si>
  <si>
    <t>shadowruntabletop.com</t>
  </si>
  <si>
    <t>cloudgrafike.com</t>
  </si>
  <si>
    <t>riedborn-apotheke.de</t>
  </si>
  <si>
    <t>freepatent.ru</t>
  </si>
  <si>
    <t>slot-online888.com</t>
  </si>
  <si>
    <t>uclo-ns-01.de</t>
  </si>
  <si>
    <t>circus.ru</t>
  </si>
  <si>
    <t>busymouse24.de</t>
  </si>
  <si>
    <t>myplansconnect.com</t>
  </si>
  <si>
    <t>tanix.net</t>
  </si>
  <si>
    <t>13092011.com</t>
  </si>
  <si>
    <t>glosor.eu</t>
  </si>
  <si>
    <t>thehonoursystem.com</t>
  </si>
  <si>
    <t>whitehat.com</t>
  </si>
  <si>
    <t>metoffice.cloud</t>
  </si>
  <si>
    <t>studyineurope.eu</t>
  </si>
  <si>
    <t>adsjada.com</t>
  </si>
  <si>
    <t>internationalmidwives.org</t>
  </si>
  <si>
    <t>skillup.online</t>
  </si>
  <si>
    <t>img-cache.net</t>
  </si>
  <si>
    <t>mnbrd.email</t>
  </si>
  <si>
    <t>tiempos-uruguayos.com</t>
  </si>
  <si>
    <t>transitionculture.org</t>
  </si>
  <si>
    <t>noveltiestoy.com</t>
  </si>
  <si>
    <t>gadero.nl</t>
  </si>
  <si>
    <t>savehchemical.ir</t>
  </si>
  <si>
    <t>specify.top</t>
  </si>
  <si>
    <t>wrenmaxwell.net.au</t>
  </si>
  <si>
    <t>organismo-am.it</t>
  </si>
  <si>
    <t>berghof-foundation.org</t>
  </si>
  <si>
    <t>casino-rox.click</t>
  </si>
  <si>
    <t>modernescpp.com</t>
  </si>
  <si>
    <t>logicsupply.com</t>
  </si>
  <si>
    <t>bagk-med.ru</t>
  </si>
  <si>
    <t>int-arch-photogramm-remote-sens-spatial-inf-sci.net</t>
  </si>
  <si>
    <t>readingglasses.com</t>
  </si>
  <si>
    <t>americatop10.com</t>
  </si>
  <si>
    <t>wbhq.com</t>
  </si>
  <si>
    <t>bgkit.kr</t>
  </si>
  <si>
    <t>riobet.app</t>
  </si>
  <si>
    <t>americafirstpolicy.com</t>
  </si>
  <si>
    <t>appsflyer-cn.com</t>
  </si>
  <si>
    <t>madfornothing.com</t>
  </si>
  <si>
    <t>ericsoft.biz</t>
  </si>
  <si>
    <t>pbxhosting.com.mx</t>
  </si>
  <si>
    <t>bezdepozit2.ml</t>
  </si>
  <si>
    <t>garuda9.online</t>
  </si>
  <si>
    <t>dipperdns.net</t>
  </si>
  <si>
    <t>gls-parcelshops.com</t>
  </si>
  <si>
    <t>wb-dyndns.de</t>
  </si>
  <si>
    <t>netoip.com</t>
  </si>
  <si>
    <t>kinotir-film.site</t>
  </si>
  <si>
    <t>kihingmall.com</t>
  </si>
  <si>
    <t>showmemyip.com</t>
  </si>
  <si>
    <t>promundo.cl</t>
  </si>
  <si>
    <t>chipapk.com</t>
  </si>
  <si>
    <t>nothingformad.com</t>
  </si>
  <si>
    <t>oriana.com</t>
  </si>
  <si>
    <t>shiftcam.com</t>
  </si>
  <si>
    <t>roundnews24.com</t>
  </si>
  <si>
    <t>dinolingo.com</t>
  </si>
  <si>
    <t>pediped.com</t>
  </si>
  <si>
    <t>newpakweb.com</t>
  </si>
  <si>
    <t>lewatsana.com</t>
  </si>
  <si>
    <t>news-garage.com</t>
  </si>
  <si>
    <t>satbox.xyz</t>
  </si>
  <si>
    <t>ontariocanada.com</t>
  </si>
  <si>
    <t>blu-raydisc.com</t>
  </si>
  <si>
    <t>jobabstracts.com</t>
  </si>
  <si>
    <t>muzzle-loaders.com</t>
  </si>
  <si>
    <t>section215.com</t>
  </si>
  <si>
    <t>newsbytes.com</t>
  </si>
  <si>
    <t>olincorp.net</t>
  </si>
  <si>
    <t>thelibrary.org</t>
  </si>
  <si>
    <t>rosieapp.com</t>
  </si>
  <si>
    <t>onepagerules.com</t>
  </si>
  <si>
    <t>consumervoice.org</t>
  </si>
  <si>
    <t>cloud-dns.pro</t>
  </si>
  <si>
    <t>zmmoo.com</t>
  </si>
  <si>
    <t>gpssapp.com</t>
  </si>
  <si>
    <t>kxnggkh2nj.com</t>
  </si>
  <si>
    <t>windows10spotlight.com</t>
  </si>
  <si>
    <t>browncountywi.gov</t>
  </si>
  <si>
    <t>mrw.co.uk</t>
  </si>
  <si>
    <t>playerclub.app</t>
  </si>
  <si>
    <t>steinbeck.org</t>
  </si>
  <si>
    <t>dubna-inform.ru</t>
  </si>
  <si>
    <t>passthesushi.com</t>
  </si>
  <si>
    <t>dfllt.com</t>
  </si>
  <si>
    <t>playboy.asia</t>
  </si>
  <si>
    <t>toshiba-machine.co.jp</t>
  </si>
  <si>
    <t>rfc-clueless.org</t>
  </si>
  <si>
    <t>journeecollection.com</t>
  </si>
  <si>
    <t>asimovonline.com</t>
  </si>
  <si>
    <t>golangbot.com</t>
  </si>
  <si>
    <t>hallo-muenchen.de</t>
  </si>
  <si>
    <t>academica.fi</t>
  </si>
  <si>
    <t>munjz.com</t>
  </si>
  <si>
    <t>sidef.com.np</t>
  </si>
  <si>
    <t>zdevcode.com</t>
  </si>
  <si>
    <t>saraleebread.com</t>
  </si>
  <si>
    <t>virtuagirlhd.com</t>
  </si>
  <si>
    <t>manhuaes.com</t>
  </si>
  <si>
    <t>w2i.net</t>
  </si>
  <si>
    <t>titulares.ar</t>
  </si>
  <si>
    <t>edmedst.com</t>
  </si>
  <si>
    <t>staland.fr</t>
  </si>
  <si>
    <t>thisisgamethailand.com</t>
  </si>
  <si>
    <t>efo.ru</t>
  </si>
  <si>
    <t>widilo.co.uk</t>
  </si>
  <si>
    <t>qmaq.com</t>
  </si>
  <si>
    <t>yokohamafc.com</t>
  </si>
  <si>
    <t>cloudextend.io</t>
  </si>
  <si>
    <t>fosroc.com</t>
  </si>
  <si>
    <t>porno365.run</t>
  </si>
  <si>
    <t>unitedpremiumhosting.com</t>
  </si>
  <si>
    <t>castlefineart.com</t>
  </si>
  <si>
    <t>sancorsalud.com.ar</t>
  </si>
  <si>
    <t>cb-os.com</t>
  </si>
  <si>
    <t>alexandergroup.com</t>
  </si>
  <si>
    <t>scdndns.com</t>
  </si>
  <si>
    <t>torrentscanner.co</t>
  </si>
  <si>
    <t>thgameops.com</t>
  </si>
  <si>
    <t>omniolos.tk</t>
  </si>
  <si>
    <t>platueguide.tk</t>
  </si>
  <si>
    <t>gps-trace.com</t>
  </si>
  <si>
    <t>vulcan-777online.com</t>
  </si>
  <si>
    <t>solana-mkts.com</t>
  </si>
  <si>
    <t>orion.cloud</t>
  </si>
  <si>
    <t>dvavo.ru</t>
  </si>
  <si>
    <t>zension.net</t>
  </si>
  <si>
    <t>trustedshops.co.uk</t>
  </si>
  <si>
    <t>theworldmaterial.com</t>
  </si>
  <si>
    <t>gfo-dns.net</t>
  </si>
  <si>
    <t>muvi24.com</t>
  </si>
  <si>
    <t>insig.ht</t>
  </si>
  <si>
    <t>1xslot.ga</t>
  </si>
  <si>
    <t>fujianzx.com</t>
  </si>
  <si>
    <t>linux-profi.com</t>
  </si>
  <si>
    <t>cste.org</t>
  </si>
  <si>
    <t>amabilis.com</t>
  </si>
  <si>
    <t>4algeria.com</t>
  </si>
  <si>
    <t>mydeepnetmarket.shop</t>
  </si>
  <si>
    <t>pyramidhealthcarepa.com</t>
  </si>
  <si>
    <t>ejercito.mil.ar</t>
  </si>
  <si>
    <t>litscape.com</t>
  </si>
  <si>
    <t>queretaro24-7.com</t>
  </si>
  <si>
    <t>my-health-first.com</t>
  </si>
  <si>
    <t>sakari.io</t>
  </si>
  <si>
    <t>inetisp.ir</t>
  </si>
  <si>
    <t>laendleimmo.at</t>
  </si>
  <si>
    <t>blubblub.org</t>
  </si>
  <si>
    <t>snowgoer.com</t>
  </si>
  <si>
    <t>laboratoryinfo.com</t>
  </si>
  <si>
    <t>aquifer.org</t>
  </si>
  <si>
    <t>assetdash.com</t>
  </si>
  <si>
    <t>zbjinnuo.com</t>
  </si>
  <si>
    <t>123ogame.com</t>
  </si>
  <si>
    <t>zmarsa.com</t>
  </si>
  <si>
    <t>redfintest.com</t>
  </si>
  <si>
    <t>rdeskwebsites.com</t>
  </si>
  <si>
    <t>cavamentor.se</t>
  </si>
  <si>
    <t>71zun.com</t>
  </si>
  <si>
    <t>api.de</t>
  </si>
  <si>
    <t>deporvillage.pt</t>
  </si>
  <si>
    <t>judiciary.gov.sg</t>
  </si>
  <si>
    <t>vavada6.ml</t>
  </si>
  <si>
    <t>besraha.com</t>
  </si>
  <si>
    <t>mp3-portal.online</t>
  </si>
  <si>
    <t>corticawebsolutions.com</t>
  </si>
  <si>
    <t>atosorigin.com.sg</t>
  </si>
  <si>
    <t>discountexperts.com</t>
  </si>
  <si>
    <t>com.network</t>
  </si>
  <si>
    <t>ruspromexpert.ru</t>
  </si>
  <si>
    <t>dandh.net</t>
  </si>
  <si>
    <t>tsk.sk</t>
  </si>
  <si>
    <t>playinguphockey.com</t>
  </si>
  <si>
    <t>khotruyenvip.com</t>
  </si>
  <si>
    <t>blogin.hu</t>
  </si>
  <si>
    <t>rocktalk.net</t>
  </si>
  <si>
    <t>newsle.com</t>
  </si>
  <si>
    <t>flutterappworld.com</t>
  </si>
  <si>
    <t>krasterisk.ru</t>
  </si>
  <si>
    <t>administrator-profi.ru</t>
  </si>
  <si>
    <t>uhy-us.com</t>
  </si>
  <si>
    <t>roarlions.com</t>
  </si>
  <si>
    <t>domperidonbuy.com</t>
  </si>
  <si>
    <t>slinks.su</t>
  </si>
  <si>
    <t>uda-web.de</t>
  </si>
  <si>
    <t>constraindefiant.net</t>
  </si>
  <si>
    <t>soccerloco.com</t>
  </si>
  <si>
    <t>bgfs.info</t>
  </si>
  <si>
    <t>fbztrk.com</t>
  </si>
  <si>
    <t>pointshop.com</t>
  </si>
  <si>
    <t>novoteka.ru</t>
  </si>
  <si>
    <t>thespace.org</t>
  </si>
  <si>
    <t>shaoxingwine.com.cn</t>
  </si>
  <si>
    <t>eslvault.com</t>
  </si>
  <si>
    <t>royallifesaving.com.au</t>
  </si>
  <si>
    <t>kbit.co</t>
  </si>
  <si>
    <t>hdzxw.com</t>
  </si>
  <si>
    <t>pickup.com.tw</t>
  </si>
  <si>
    <t>zooxlabs.com</t>
  </si>
  <si>
    <t>equinoxgold.com</t>
  </si>
  <si>
    <t>est1993.ru</t>
  </si>
  <si>
    <t>avtoradio.tj</t>
  </si>
  <si>
    <t>netcomweb.com.br</t>
  </si>
  <si>
    <t>getcujo.com</t>
  </si>
  <si>
    <t>grandchef.com.br</t>
  </si>
  <si>
    <t>mconstantine.co.uk</t>
  </si>
  <si>
    <t>kvezz.com</t>
  </si>
  <si>
    <t>logocrib.com</t>
  </si>
  <si>
    <t>growthphysics.com</t>
  </si>
  <si>
    <t>amazonavoc.com</t>
  </si>
  <si>
    <t>wheredoyoucomefrom.ovh</t>
  </si>
  <si>
    <t>gomovein.com</t>
  </si>
  <si>
    <t>oal.no</t>
  </si>
  <si>
    <t>axutongxue.net</t>
  </si>
  <si>
    <t>gdzguru.com</t>
  </si>
  <si>
    <t>astroline.today</t>
  </si>
  <si>
    <t>fpsinc.com</t>
  </si>
  <si>
    <t>homeserveusa.com</t>
  </si>
  <si>
    <t>pwd.eu</t>
  </si>
  <si>
    <t>soysuper.com</t>
  </si>
  <si>
    <t>cdfmedia.net</t>
  </si>
  <si>
    <t>jxren.com</t>
  </si>
  <si>
    <t>yeeply.com</t>
  </si>
  <si>
    <t>theokraproject.com</t>
  </si>
  <si>
    <t>trustedid.com</t>
  </si>
  <si>
    <t>moviesflixer.us</t>
  </si>
  <si>
    <t>myshelby.org</t>
  </si>
  <si>
    <t>nutrlaredea.tk</t>
  </si>
  <si>
    <t>cons.org</t>
  </si>
  <si>
    <t>daytoncreative.net</t>
  </si>
  <si>
    <t>mrakopedia.net</t>
  </si>
  <si>
    <t>joycasino1.ga</t>
  </si>
  <si>
    <t>newpittsburghcourier.com</t>
  </si>
  <si>
    <t>touratech.de</t>
  </si>
  <si>
    <t>ehostsolution.net</t>
  </si>
  <si>
    <t>minif56.com</t>
  </si>
  <si>
    <t>wheely.mobi</t>
  </si>
  <si>
    <t>hchg.gov.tw</t>
  </si>
  <si>
    <t>gazeapp.mobi</t>
  </si>
  <si>
    <t>pbhshost.com</t>
  </si>
  <si>
    <t>olweb.tv</t>
  </si>
  <si>
    <t>xn--72ca2bsl7gxbd4m7c.com</t>
  </si>
  <si>
    <t>jpscan-vf.net</t>
  </si>
  <si>
    <t>resourceinvestor.com</t>
  </si>
  <si>
    <t>sugarscape.com</t>
  </si>
  <si>
    <t>srv.net</t>
  </si>
  <si>
    <t>gtobal.com</t>
  </si>
  <si>
    <t>landesrecht-hamburg.de</t>
  </si>
  <si>
    <t>canaltnt.es</t>
  </si>
  <si>
    <t>foxdox.de</t>
  </si>
  <si>
    <t>video-roulette24.ru</t>
  </si>
  <si>
    <t>bigwank.tv</t>
  </si>
  <si>
    <t>xella.com</t>
  </si>
  <si>
    <t>ntservicepack.com</t>
  </si>
  <si>
    <t>optimand.com</t>
  </si>
  <si>
    <t>firb.gov.au</t>
  </si>
  <si>
    <t>bang-dream-news.com</t>
  </si>
  <si>
    <t>xxxindianlove.com</t>
  </si>
  <si>
    <t>powertrainproducts.net</t>
  </si>
  <si>
    <t>358generation.fr</t>
  </si>
  <si>
    <t>jiopertam.tk</t>
  </si>
  <si>
    <t>diffractionlimited.com</t>
  </si>
  <si>
    <t>wicys.org</t>
  </si>
  <si>
    <t>meyle.com</t>
  </si>
  <si>
    <t>vist-v.ru</t>
  </si>
  <si>
    <t>leadteh.ru</t>
  </si>
  <si>
    <t>stonebarnscenter.org</t>
  </si>
  <si>
    <t>ipxe.com</t>
  </si>
  <si>
    <t>cbaigui.com</t>
  </si>
  <si>
    <t>bclm.com</t>
  </si>
  <si>
    <t>thebiaslist.com</t>
  </si>
  <si>
    <t>miinto.net</t>
  </si>
  <si>
    <t>baycollege.edu</t>
  </si>
  <si>
    <t>i51.host</t>
  </si>
  <si>
    <t>comusume.net</t>
  </si>
  <si>
    <t>medicalze.com</t>
  </si>
  <si>
    <t>patton.com</t>
  </si>
  <si>
    <t>sports-seeds.com</t>
  </si>
  <si>
    <t>diskgolfdiscs.com</t>
  </si>
  <si>
    <t>klubua.ru</t>
  </si>
  <si>
    <t>xvideos-hd.blog</t>
  </si>
  <si>
    <t>cider.sh</t>
  </si>
  <si>
    <t>hrpa.ca</t>
  </si>
  <si>
    <t>forearmworkouttool.com</t>
  </si>
  <si>
    <t>porygonsubs.com</t>
  </si>
  <si>
    <t>poketvlatino.com</t>
  </si>
  <si>
    <t>guitar-list.com</t>
  </si>
  <si>
    <t>4friends.od.ua</t>
  </si>
  <si>
    <t>advance-rp.ru</t>
  </si>
  <si>
    <t>ingkacentres.com</t>
  </si>
  <si>
    <t>scanbuy.com</t>
  </si>
  <si>
    <t>satelitpost.com</t>
  </si>
  <si>
    <t>feig-partner.de</t>
  </si>
  <si>
    <t>lensa.ro</t>
  </si>
  <si>
    <t>kliknieuws.nl</t>
  </si>
  <si>
    <t>desh.app</t>
  </si>
  <si>
    <t>sundukporno.art</t>
  </si>
  <si>
    <t>viennasullago.it</t>
  </si>
  <si>
    <t>shuishi.com</t>
  </si>
  <si>
    <t>meliorclinics.co.uk</t>
  </si>
  <si>
    <t>ifap.ru</t>
  </si>
  <si>
    <t>gigacomputer.cz</t>
  </si>
  <si>
    <t>sinfulthrills.co.uk</t>
  </si>
  <si>
    <t>citycenter.jo</t>
  </si>
  <si>
    <t>gudangmovies21.lol</t>
  </si>
  <si>
    <t>montgomeryplanning.org</t>
  </si>
  <si>
    <t>hancom.io</t>
  </si>
  <si>
    <t>inetinc.net</t>
  </si>
  <si>
    <t>hnsnyy.com</t>
  </si>
  <si>
    <t>nodepositz.com</t>
  </si>
  <si>
    <t>edgenmurray.com</t>
  </si>
  <si>
    <t>innergex.com</t>
  </si>
  <si>
    <t>vizvaz.com</t>
  </si>
  <si>
    <t>htfi.ru</t>
  </si>
  <si>
    <t>hellasdirect.gr</t>
  </si>
  <si>
    <t>aiwall.com</t>
  </si>
  <si>
    <t>dns-principal-39.com</t>
  </si>
  <si>
    <t>clasf.mx</t>
  </si>
  <si>
    <t>aliyunddos1017.com</t>
  </si>
  <si>
    <t>cnw.com</t>
  </si>
  <si>
    <t>ssaform4641.net</t>
  </si>
  <si>
    <t>gidivestore.com</t>
  </si>
  <si>
    <t>disfo.ru</t>
  </si>
  <si>
    <t>aiaiwinn.com</t>
  </si>
  <si>
    <t>birdseed.io</t>
  </si>
  <si>
    <t>gownsbit.com</t>
  </si>
  <si>
    <t>myheritage.no</t>
  </si>
  <si>
    <t>texnet.net</t>
  </si>
  <si>
    <t>gorgias.ai</t>
  </si>
  <si>
    <t>asic-linux.com.mx</t>
  </si>
  <si>
    <t>gosznaksdiplom.com</t>
  </si>
  <si>
    <t>pgu.ac.ir</t>
  </si>
  <si>
    <t>is-a-geek.org</t>
  </si>
  <si>
    <t>petro-max.ru</t>
  </si>
  <si>
    <t>accessecon.com</t>
  </si>
  <si>
    <t>impressure.io</t>
  </si>
  <si>
    <t>whbhk.com</t>
  </si>
  <si>
    <t>50connect.co.uk</t>
  </si>
  <si>
    <t>kamnevedy.ru</t>
  </si>
  <si>
    <t>vku.edu.kz</t>
  </si>
  <si>
    <t>ofertasimple.com</t>
  </si>
  <si>
    <t>comation-visonging.com</t>
  </si>
  <si>
    <t>facetoface-rust.ru</t>
  </si>
  <si>
    <t>mtnldelhi.in</t>
  </si>
  <si>
    <t>ip-149-56-129.net</t>
  </si>
  <si>
    <t>scfh.ru</t>
  </si>
  <si>
    <t>ennit.de</t>
  </si>
  <si>
    <t>vtweb.com</t>
  </si>
  <si>
    <t>extrachill.com</t>
  </si>
  <si>
    <t>nexusmedianews.com</t>
  </si>
  <si>
    <t>mrbetwithdrawal.com</t>
  </si>
  <si>
    <t>spieletips.de</t>
  </si>
  <si>
    <t>villasingle.com</t>
  </si>
  <si>
    <t>sexbixbox.com</t>
  </si>
  <si>
    <t>wasitviewed.com</t>
  </si>
  <si>
    <t>lioness.co</t>
  </si>
  <si>
    <t>puntoasterisco.net</t>
  </si>
  <si>
    <t>bernsteinresearch.com</t>
  </si>
  <si>
    <t>medicity.com</t>
  </si>
  <si>
    <t>wochacha.com</t>
  </si>
  <si>
    <t>i2-jp.com</t>
  </si>
  <si>
    <t>mrserver.net</t>
  </si>
  <si>
    <t>delayu.ru</t>
  </si>
  <si>
    <t>dar-us-salam.com</t>
  </si>
  <si>
    <t>detran.mt.gov.br</t>
  </si>
  <si>
    <t>server27localweb.com</t>
  </si>
  <si>
    <t>fenixsgroup.com</t>
  </si>
  <si>
    <t>tema.org.tr</t>
  </si>
  <si>
    <t>rusvelikaia.ru</t>
  </si>
  <si>
    <t>morecast.com</t>
  </si>
  <si>
    <t>elpoderdelconsumidor.org</t>
  </si>
  <si>
    <t>reidostorrents.com</t>
  </si>
  <si>
    <t>exceptionnotfound.net</t>
  </si>
  <si>
    <t>adaptable.services</t>
  </si>
  <si>
    <t>talxyy.com</t>
  </si>
  <si>
    <t>gendershades.org</t>
  </si>
  <si>
    <t>innovaspain.com</t>
  </si>
  <si>
    <t>physicaltherapist.com</t>
  </si>
  <si>
    <t>howtofindrocks.com</t>
  </si>
  <si>
    <t>ready2order.at</t>
  </si>
  <si>
    <t>appdn.net</t>
  </si>
  <si>
    <t>prospectinfosolution.com</t>
  </si>
  <si>
    <t>searchoverus.com</t>
  </si>
  <si>
    <t>ringofit.com</t>
  </si>
  <si>
    <t>incmp.com</t>
  </si>
  <si>
    <t>powermaccenter.com</t>
  </si>
  <si>
    <t>bminercontent.com</t>
  </si>
  <si>
    <t>lordserials.monster</t>
  </si>
  <si>
    <t>shreyasehgal.com</t>
  </si>
  <si>
    <t>ahhhhy.com</t>
  </si>
  <si>
    <t>ecfwds.com</t>
  </si>
  <si>
    <t>toolstudios.com</t>
  </si>
  <si>
    <t>redhook.com</t>
  </si>
  <si>
    <t>atlasbridge.com</t>
  </si>
  <si>
    <t>adia.ae</t>
  </si>
  <si>
    <t>rojadirectatv.ooo</t>
  </si>
  <si>
    <t>thetruckerbook.com</t>
  </si>
  <si>
    <t>zjdaily.com.cn</t>
  </si>
  <si>
    <t>fbmarketplace.org</t>
  </si>
  <si>
    <t>nihonbungeisha.co.jp</t>
  </si>
  <si>
    <t>myinfotel.com</t>
  </si>
  <si>
    <t>allella.fr</t>
  </si>
  <si>
    <t>tdp72.ru</t>
  </si>
  <si>
    <t>diy-enthusiasts.com</t>
  </si>
  <si>
    <t>ars.ru</t>
  </si>
  <si>
    <t>rklcpa.com</t>
  </si>
  <si>
    <t>rudern.de</t>
  </si>
  <si>
    <t>lukerecordingstudio.com</t>
  </si>
  <si>
    <t>siteground352.com</t>
  </si>
  <si>
    <t>inteless.com</t>
  </si>
  <si>
    <t>prowrestling.com</t>
  </si>
  <si>
    <t>rosendahl.com</t>
  </si>
  <si>
    <t>bestiary.ca</t>
  </si>
  <si>
    <t>kynhost.com</t>
  </si>
  <si>
    <t>softid.ru</t>
  </si>
  <si>
    <t>emersonclimate.com</t>
  </si>
  <si>
    <t>theclickcommunity.com</t>
  </si>
  <si>
    <t>dregis.com</t>
  </si>
  <si>
    <t>magazinemanager.com</t>
  </si>
  <si>
    <t>mauitime.com</t>
  </si>
  <si>
    <t>sportsgarten.com</t>
  </si>
  <si>
    <t>whatstheirnetworth.com</t>
  </si>
  <si>
    <t>historics.co.uk</t>
  </si>
  <si>
    <t>acemsrvf.com</t>
  </si>
  <si>
    <t>unyhosting.com</t>
  </si>
  <si>
    <t>alfahir.hu</t>
  </si>
  <si>
    <t>webbsonline.com</t>
  </si>
  <si>
    <t>h4610.com</t>
  </si>
  <si>
    <t>leguland.com</t>
  </si>
  <si>
    <t>bubok.com</t>
  </si>
  <si>
    <t>chatnovosela.ru</t>
  </si>
  <si>
    <t>marketingbusinessplans.com</t>
  </si>
  <si>
    <t>regiotime-hechingen.de</t>
  </si>
  <si>
    <t>blessunleashedpc.com</t>
  </si>
  <si>
    <t>starrhost.com</t>
  </si>
  <si>
    <t>ackg.jp</t>
  </si>
  <si>
    <t>teunispats.net</t>
  </si>
  <si>
    <t>dustin.com</t>
  </si>
  <si>
    <t>jrfz.xyz</t>
  </si>
  <si>
    <t>gobiernodesolidaridad.gob.mx</t>
  </si>
  <si>
    <t>sntba.com</t>
  </si>
  <si>
    <t>pinterest.com.pe</t>
  </si>
  <si>
    <t>perjeta.com</t>
  </si>
  <si>
    <t>sparkcognition.com</t>
  </si>
  <si>
    <t>bellona.ru</t>
  </si>
  <si>
    <t>toolshackweb.com</t>
  </si>
  <si>
    <t>bobblekeyboard.net</t>
  </si>
  <si>
    <t>gloriaservice.ru</t>
  </si>
  <si>
    <t>accesoriosalmayor.com</t>
  </si>
  <si>
    <t>gyu.cn</t>
  </si>
  <si>
    <t>sharebigfile.com</t>
  </si>
  <si>
    <t>uzmanim.net</t>
  </si>
  <si>
    <t>buylanoxin.boutique</t>
  </si>
  <si>
    <t>highwaydns.co.uk</t>
  </si>
  <si>
    <t>flagtheory.com</t>
  </si>
  <si>
    <t>familiesandwork.org</t>
  </si>
  <si>
    <t>dynatone.ru</t>
  </si>
  <si>
    <t>woodfur.in</t>
  </si>
  <si>
    <t>axys.group</t>
  </si>
  <si>
    <t>mobileidworld.com</t>
  </si>
  <si>
    <t>hitachi-id.com</t>
  </si>
  <si>
    <t>miller-motte.edu</t>
  </si>
  <si>
    <t>golddealfx.com</t>
  </si>
  <si>
    <t>momof6.com</t>
  </si>
  <si>
    <t>moretimemorefun.com</t>
  </si>
  <si>
    <t>os.me</t>
  </si>
  <si>
    <t>gasparpartner.com</t>
  </si>
  <si>
    <t>dragon99bet.xyz</t>
  </si>
  <si>
    <t>360eol.com</t>
  </si>
  <si>
    <t>pharmaceutical-business-review.com</t>
  </si>
  <si>
    <t>esvmedia.org</t>
  </si>
  <si>
    <t>dggg.de</t>
  </si>
  <si>
    <t>lasoo.com.au</t>
  </si>
  <si>
    <t>nkotb.com</t>
  </si>
  <si>
    <t>leftso.com</t>
  </si>
  <si>
    <t>maak-agenda.nl</t>
  </si>
  <si>
    <t>btsow.rest</t>
  </si>
  <si>
    <t>lakanto.com</t>
  </si>
  <si>
    <t>anima75.top</t>
  </si>
  <si>
    <t>ggdghor.nl</t>
  </si>
  <si>
    <t>pageinsider.com</t>
  </si>
  <si>
    <t>accessworldnews.net</t>
  </si>
  <si>
    <t>selmangroup.com</t>
  </si>
  <si>
    <t>naibann.com</t>
  </si>
  <si>
    <t>mpt.gov.br</t>
  </si>
  <si>
    <t>pappapak4.com</t>
  </si>
  <si>
    <t>kazanreporter.ru</t>
  </si>
  <si>
    <t>insurednation.com</t>
  </si>
  <si>
    <t>orangecruises.com</t>
  </si>
  <si>
    <t>blueskymss.com</t>
  </si>
  <si>
    <t>datalix.de</t>
  </si>
  <si>
    <t>cukes.info</t>
  </si>
  <si>
    <t>waren.io</t>
  </si>
  <si>
    <t>airship.co.uk</t>
  </si>
  <si>
    <t>mcdonaldsindia.com</t>
  </si>
  <si>
    <t>jesspryles.com</t>
  </si>
  <si>
    <t>flyrouter.net</t>
  </si>
  <si>
    <t>global411.com</t>
  </si>
  <si>
    <t>kkuriren.se</t>
  </si>
  <si>
    <t>mylegion.org</t>
  </si>
  <si>
    <t>charmed-online.com</t>
  </si>
  <si>
    <t>beol.hu</t>
  </si>
  <si>
    <t>nii.co.jp</t>
  </si>
  <si>
    <t>npd.no</t>
  </si>
  <si>
    <t>suytuqxxogzpqsm.fun</t>
  </si>
  <si>
    <t>mcad-tx.org</t>
  </si>
  <si>
    <t>wkfr.com</t>
  </si>
  <si>
    <t>wpcandy.com</t>
  </si>
  <si>
    <t>guteschulen.net</t>
  </si>
  <si>
    <t>amp-cache.org</t>
  </si>
  <si>
    <t>phishingbox.com</t>
  </si>
  <si>
    <t>brightmega.com</t>
  </si>
  <si>
    <t>cndl.org.br</t>
  </si>
  <si>
    <t>ourfitpets.com</t>
  </si>
  <si>
    <t>mts.ca</t>
  </si>
  <si>
    <t>safesteptub.com</t>
  </si>
  <si>
    <t>ao.no</t>
  </si>
  <si>
    <t>kasperapis.com</t>
  </si>
  <si>
    <t>thvps.com</t>
  </si>
  <si>
    <t>datingaroundme.com</t>
  </si>
  <si>
    <t>igrovyeaftomatynadengi.ml</t>
  </si>
  <si>
    <t>tovoy.net</t>
  </si>
  <si>
    <t>supercasino-en.com</t>
  </si>
  <si>
    <t>alumniportal-deutschland.org</t>
  </si>
  <si>
    <t>wayaway.co</t>
  </si>
  <si>
    <t>bunnynetwork.org</t>
  </si>
  <si>
    <t>elaborders.com</t>
  </si>
  <si>
    <t>ecomixxx2.com</t>
  </si>
  <si>
    <t>torontobotdns.com</t>
  </si>
  <si>
    <t>ozersk.su</t>
  </si>
  <si>
    <t>cchub.com.au</t>
  </si>
  <si>
    <t>flycua.com</t>
  </si>
  <si>
    <t>jijimarket.com</t>
  </si>
  <si>
    <t>datatransferproject.dev</t>
  </si>
  <si>
    <t>bkdata.com</t>
  </si>
  <si>
    <t>ochnik.com</t>
  </si>
  <si>
    <t>salon-baget.com.ua</t>
  </si>
  <si>
    <t>beginner-bookkeeping.com</t>
  </si>
  <si>
    <t>dseyeon.com</t>
  </si>
  <si>
    <t>synigoros.gr</t>
  </si>
  <si>
    <t>summary.net</t>
  </si>
  <si>
    <t>ipg1.com</t>
  </si>
  <si>
    <t>comx.co.kr</t>
  </si>
  <si>
    <t>theserial-film.site</t>
  </si>
  <si>
    <t>efaith.com.hk</t>
  </si>
  <si>
    <t>spyhackerz.org</t>
  </si>
  <si>
    <t>zegaronline.pl</t>
  </si>
  <si>
    <t>villatech.fr</t>
  </si>
  <si>
    <t>intrepid.mx</t>
  </si>
  <si>
    <t>realtimerpi.com</t>
  </si>
  <si>
    <t>megapay.pro</t>
  </si>
  <si>
    <t>eth.net</t>
  </si>
  <si>
    <t>ekranka.pro</t>
  </si>
  <si>
    <t>begin-it.com</t>
  </si>
  <si>
    <t>braingroom.com</t>
  </si>
  <si>
    <t>numberpyramid.com</t>
  </si>
  <si>
    <t>empowerwomen.org</t>
  </si>
  <si>
    <t>expertsystem.com</t>
  </si>
  <si>
    <t>stm.it</t>
  </si>
  <si>
    <t>chaikofskiy.com</t>
  </si>
  <si>
    <t>zunapro.com</t>
  </si>
  <si>
    <t>rufishka.ru</t>
  </si>
  <si>
    <t>acordacidade.com.br</t>
  </si>
  <si>
    <t>luathanoi.vn</t>
  </si>
  <si>
    <t>elron.ee</t>
  </si>
  <si>
    <t>idc.ru</t>
  </si>
  <si>
    <t>stroeermb.de</t>
  </si>
  <si>
    <t>devnrise.com</t>
  </si>
  <si>
    <t>volkovysk.by</t>
  </si>
  <si>
    <t>jisiklog.com</t>
  </si>
  <si>
    <t>animemurry.com</t>
  </si>
  <si>
    <t>paradigmpeptides.com</t>
  </si>
  <si>
    <t>tarinnet.info</t>
  </si>
  <si>
    <t>smartru.com</t>
  </si>
  <si>
    <t>kopkop.top</t>
  </si>
  <si>
    <t>intimisa.com</t>
  </si>
  <si>
    <t>amc.org.au</t>
  </si>
  <si>
    <t>healthpowerhouse.com</t>
  </si>
  <si>
    <t>hrpro.co.jp</t>
  </si>
  <si>
    <t>fashionterest.com</t>
  </si>
  <si>
    <t>systemsbiology.at</t>
  </si>
  <si>
    <t>seriesandtv.com</t>
  </si>
  <si>
    <t>pdfobject.com</t>
  </si>
  <si>
    <t>csmtelecom.com</t>
  </si>
  <si>
    <t>finadministration.com</t>
  </si>
  <si>
    <t>8bitpeoples.com</t>
  </si>
  <si>
    <t>ersansponge.com</t>
  </si>
  <si>
    <t>mansfieldtexas.gov</t>
  </si>
  <si>
    <t>montenegro.travel</t>
  </si>
  <si>
    <t>icej.org</t>
  </si>
  <si>
    <t>ofb.net</t>
  </si>
  <si>
    <t>corasystems.com</t>
  </si>
  <si>
    <t>imsnc.com</t>
  </si>
  <si>
    <t>az-animex.com</t>
  </si>
  <si>
    <t>cmwp.ru</t>
  </si>
  <si>
    <t>4topwin.com</t>
  </si>
  <si>
    <t>lunalysis.com</t>
  </si>
  <si>
    <t>outspokenvisions.com</t>
  </si>
  <si>
    <t>bluesparkledirectory.com</t>
  </si>
  <si>
    <t>canadarxmgz.com</t>
  </si>
  <si>
    <t>admissionwar.com</t>
  </si>
  <si>
    <t>thermage.com</t>
  </si>
  <si>
    <t>dmcfull.com</t>
  </si>
  <si>
    <t>kaizty.com</t>
  </si>
  <si>
    <t>nyfights.com</t>
  </si>
  <si>
    <t>shinedezign.tk</t>
  </si>
  <si>
    <t>road2cat.com</t>
  </si>
  <si>
    <t>estrid.com</t>
  </si>
  <si>
    <t>jb.rv.ua</t>
  </si>
  <si>
    <t>lazerlink.com</t>
  </si>
  <si>
    <t>immigrationlawyers-london.com</t>
  </si>
  <si>
    <t>morningchurch.com</t>
  </si>
  <si>
    <t>keyrealtyschool.net</t>
  </si>
  <si>
    <t>weduhosting.com</t>
  </si>
  <si>
    <t>zitazi.com</t>
  </si>
  <si>
    <t>spikes.asia</t>
  </si>
  <si>
    <t>koleso-russia.ru</t>
  </si>
  <si>
    <t>acsrackserver7.nl</t>
  </si>
  <si>
    <t>eur-idea.com</t>
  </si>
  <si>
    <t>geekbang.com</t>
  </si>
  <si>
    <t>webtent.net</t>
  </si>
  <si>
    <t>speechbuddy.com</t>
  </si>
  <si>
    <t>cosxplay.com</t>
  </si>
  <si>
    <t>sibelco.com</t>
  </si>
  <si>
    <t>bonnier-subscriptions.com</t>
  </si>
  <si>
    <t>bitcoinmeester.nl</t>
  </si>
  <si>
    <t>advancedliving.com</t>
  </si>
  <si>
    <t>spencerlam.hk</t>
  </si>
  <si>
    <t>haberturkradyo.com.tr</t>
  </si>
  <si>
    <t>rlp-tourismus.com</t>
  </si>
  <si>
    <t>transitototal.com</t>
  </si>
  <si>
    <t>moneyclick.net.in</t>
  </si>
  <si>
    <t>scandiborn.co.uk</t>
  </si>
  <si>
    <t>motozilla.com.ua</t>
  </si>
  <si>
    <t>archivesfoundation.org</t>
  </si>
  <si>
    <t>glowloyalty.com</t>
  </si>
  <si>
    <t>emirates.estate</t>
  </si>
  <si>
    <t>drawsql.app</t>
  </si>
  <si>
    <t>steadycaptcha.live</t>
  </si>
  <si>
    <t>nvizion.io</t>
  </si>
  <si>
    <t>notif-colissimo-laposte.info</t>
  </si>
  <si>
    <t>bloggeratlarge.com</t>
  </si>
  <si>
    <t>cheniere.org</t>
  </si>
  <si>
    <t>thefinancial-reporter.com</t>
  </si>
  <si>
    <t>lacueillettedequinsac.com</t>
  </si>
  <si>
    <t>5lu.com</t>
  </si>
  <si>
    <t>phimonline.xyz</t>
  </si>
  <si>
    <t>thememorypalace.us</t>
  </si>
  <si>
    <t>ergoplus.it</t>
  </si>
  <si>
    <t>sifiraracal.com</t>
  </si>
  <si>
    <t>jxlgsh.cn</t>
  </si>
  <si>
    <t>zonarsystems.com</t>
  </si>
  <si>
    <t>danielecagnazzo.com</t>
  </si>
  <si>
    <t>flauncher.ru</t>
  </si>
  <si>
    <t>little-wonders.com</t>
  </si>
  <si>
    <t>ns-records.ru</t>
  </si>
  <si>
    <t>baskinohd.ga</t>
  </si>
  <si>
    <t>jams.or.kr</t>
  </si>
  <si>
    <t>frciclism.ro</t>
  </si>
  <si>
    <t>drive-movie.com</t>
  </si>
  <si>
    <t>jper1.xyz</t>
  </si>
  <si>
    <t>series9.surf</t>
  </si>
  <si>
    <t>imadekirukoto.jp</t>
  </si>
  <si>
    <t>lijstje.nl</t>
  </si>
  <si>
    <t>steem.io</t>
  </si>
  <si>
    <t>tribalscream.com</t>
  </si>
  <si>
    <t>ammoniaenergy.org</t>
  </si>
  <si>
    <t>ussports.kr</t>
  </si>
  <si>
    <t>gophouse.org</t>
  </si>
  <si>
    <t>primeasian.com</t>
  </si>
  <si>
    <t>verrtise.com</t>
  </si>
  <si>
    <t>jisuapi.com</t>
  </si>
  <si>
    <t>kingsofchaos.com</t>
  </si>
  <si>
    <t>hotelsoham.com</t>
  </si>
  <si>
    <t>lotioncrafter.com</t>
  </si>
  <si>
    <t>peekaboobeans.com</t>
  </si>
  <si>
    <t>sbcevents.com</t>
  </si>
  <si>
    <t>somproduct.ro</t>
  </si>
  <si>
    <t>dnsrhea.com</t>
  </si>
  <si>
    <t>busabout.com</t>
  </si>
  <si>
    <t>kryterion.com</t>
  </si>
  <si>
    <t>imanara.jp</t>
  </si>
  <si>
    <t>baobeihuijia.com</t>
  </si>
  <si>
    <t>godryshop.it</t>
  </si>
  <si>
    <t>sunrail.com</t>
  </si>
  <si>
    <t>nlok-research.me</t>
  </si>
  <si>
    <t>percepta.com</t>
  </si>
  <si>
    <t>ecolab.com.cn</t>
  </si>
  <si>
    <t>eldritchpress.org</t>
  </si>
  <si>
    <t>hallmarkdrama.com</t>
  </si>
  <si>
    <t>flamingpear.com</t>
  </si>
  <si>
    <t>myoptiguard.com</t>
  </si>
  <si>
    <t>marcorubber.com</t>
  </si>
  <si>
    <t>jsoiws.cn</t>
  </si>
  <si>
    <t>catholicscomehome.org</t>
  </si>
  <si>
    <t>lyricaxol.com</t>
  </si>
  <si>
    <t>nanairo.coop</t>
  </si>
  <si>
    <t>mwebantu.com</t>
  </si>
  <si>
    <t>inf.re</t>
  </si>
  <si>
    <t>msnikitha.com</t>
  </si>
  <si>
    <t>xatab-repack.rip</t>
  </si>
  <si>
    <t>themoviefashion.com</t>
  </si>
  <si>
    <t>mitechnews.com</t>
  </si>
  <si>
    <t>podtech.net</t>
  </si>
  <si>
    <t>wests-visual.com</t>
  </si>
  <si>
    <t>wiberry.me</t>
  </si>
  <si>
    <t>cinpax.com</t>
  </si>
  <si>
    <t>secumail.de</t>
  </si>
  <si>
    <t>eastwestp.com</t>
  </si>
  <si>
    <t>ferreteriassolano.com</t>
  </si>
  <si>
    <t>nagatheme.com</t>
  </si>
  <si>
    <t>theamericandreams.net</t>
  </si>
  <si>
    <t>faadooengineers.com</t>
  </si>
  <si>
    <t>simontok.shop</t>
  </si>
  <si>
    <t>prisonsociety.org</t>
  </si>
  <si>
    <t>hubbe.net</t>
  </si>
  <si>
    <t>cdrfimalawi.org</t>
  </si>
  <si>
    <t>oceanbeachsandiego.com</t>
  </si>
  <si>
    <t>gsh.co.jp</t>
  </si>
  <si>
    <t>oceanhost.in</t>
  </si>
  <si>
    <t>petitsfreresdespauvres.fr</t>
  </si>
  <si>
    <t>z-serial.online</t>
  </si>
  <si>
    <t>mdc.com</t>
  </si>
  <si>
    <t>conanp.gob.mx</t>
  </si>
  <si>
    <t>yunpan66.com</t>
  </si>
  <si>
    <t>tamsohbet.com</t>
  </si>
  <si>
    <t>igrovyeaftomatyc.ga</t>
  </si>
  <si>
    <t>amazingclubs.com</t>
  </si>
  <si>
    <t>focaldedicado1.com.br</t>
  </si>
  <si>
    <t>kreditpintar.com</t>
  </si>
  <si>
    <t>infracsap.hu</t>
  </si>
  <si>
    <t>rnudah.com</t>
  </si>
  <si>
    <t>mindefensa.gov.co</t>
  </si>
  <si>
    <t>studioarabiya.com</t>
  </si>
  <si>
    <t>unieagle.com.tw</t>
  </si>
  <si>
    <t>talentio.com</t>
  </si>
  <si>
    <t>4ua.com</t>
  </si>
  <si>
    <t>matrixx.ch</t>
  </si>
  <si>
    <t>3atv9266.com</t>
  </si>
  <si>
    <t>bizseek.co.uk</t>
  </si>
  <si>
    <t>shostka.info</t>
  </si>
  <si>
    <t>jungsan.co.kr</t>
  </si>
  <si>
    <t>vocalvideo.com</t>
  </si>
  <si>
    <t>arminia-bielefeld.de</t>
  </si>
  <si>
    <t>xfwed.com</t>
  </si>
  <si>
    <t>lordfilm.uno</t>
  </si>
  <si>
    <t>ptgnet.us</t>
  </si>
  <si>
    <t>tabooflix.cc</t>
  </si>
  <si>
    <t>chirbit.com</t>
  </si>
  <si>
    <t>xixinbin.com</t>
  </si>
  <si>
    <t>mayags.net</t>
  </si>
  <si>
    <t>cake008.ru</t>
  </si>
  <si>
    <t>gourmet-note.jp</t>
  </si>
  <si>
    <t>lovehomedesigns.com</t>
  </si>
  <si>
    <t>avtomaster29.ru</t>
  </si>
  <si>
    <t>wiwoch.com</t>
  </si>
  <si>
    <t>entinux.com</t>
  </si>
  <si>
    <t>xns.net</t>
  </si>
  <si>
    <t>soaaids.nl</t>
  </si>
  <si>
    <t>voyagesarabais.com</t>
  </si>
  <si>
    <t>lumene.com</t>
  </si>
  <si>
    <t>groz-beckert.com</t>
  </si>
  <si>
    <t>totalnet.gr</t>
  </si>
  <si>
    <t>stat.pet</t>
  </si>
  <si>
    <t>aurumcars.de</t>
  </si>
  <si>
    <t>onlysecurewp.com</t>
  </si>
  <si>
    <t>flaunt.nu</t>
  </si>
  <si>
    <t>baptisthealthsystem.com</t>
  </si>
  <si>
    <t>festrail.co.uk</t>
  </si>
  <si>
    <t>afterclick.co</t>
  </si>
  <si>
    <t>camstube.me</t>
  </si>
  <si>
    <t>stepenin.ru</t>
  </si>
  <si>
    <t>happyzebra.com</t>
  </si>
  <si>
    <t>toniebox-setup.com</t>
  </si>
  <si>
    <t>viagrasts.com</t>
  </si>
  <si>
    <t>hostedbybeeline.eu</t>
  </si>
  <si>
    <t>didihirsch.org</t>
  </si>
  <si>
    <t>xsenseccm.com</t>
  </si>
  <si>
    <t>ai.marketing</t>
  </si>
  <si>
    <t>delawarepark.com</t>
  </si>
  <si>
    <t>fbctorrance.com</t>
  </si>
  <si>
    <t>friedrich-kulturlandschaft.de</t>
  </si>
  <si>
    <t>nigertelecoms.ne</t>
  </si>
  <si>
    <t>malatyasoz.com</t>
  </si>
  <si>
    <t>technokratos.com</t>
  </si>
  <si>
    <t>ra-plutte.de</t>
  </si>
  <si>
    <t>yelan.love</t>
  </si>
  <si>
    <t>eonlinebill.com</t>
  </si>
  <si>
    <t>iguru.gr</t>
  </si>
  <si>
    <t>americanhorror.net</t>
  </si>
  <si>
    <t>megatel.co.nz</t>
  </si>
  <si>
    <t>imperialwebsolutions.net</t>
  </si>
  <si>
    <t>wz-kliniken.de</t>
  </si>
  <si>
    <t>webmagicnetworks.com</t>
  </si>
  <si>
    <t>vaccinesafety.edu</t>
  </si>
  <si>
    <t>maxwellrender.com</t>
  </si>
  <si>
    <t>vlsi.gr</t>
  </si>
  <si>
    <t>challengeyourlife.fr</t>
  </si>
  <si>
    <t>nutfruit.org</t>
  </si>
  <si>
    <t>100up.net</t>
  </si>
  <si>
    <t>cheapnfljerseys1.com</t>
  </si>
  <si>
    <t>exo-terra.com</t>
  </si>
  <si>
    <t>novaessencia2.com.br</t>
  </si>
  <si>
    <t>thtmod7.pw</t>
  </si>
  <si>
    <t>messner-reeves.com</t>
  </si>
  <si>
    <t>portclintonnewsherald.com</t>
  </si>
  <si>
    <t>dugen.com</t>
  </si>
  <si>
    <t>arxles.ru</t>
  </si>
  <si>
    <t>76.com</t>
  </si>
  <si>
    <t>1baiser.com</t>
  </si>
  <si>
    <t>cityofelgin.org</t>
  </si>
  <si>
    <t>polinpdg.ac.id</t>
  </si>
  <si>
    <t>sokanu.com</t>
  </si>
  <si>
    <t>tmomail.net</t>
  </si>
  <si>
    <t>gbfunda.com</t>
  </si>
  <si>
    <t>jakeludington.com</t>
  </si>
  <si>
    <t>stylight.it</t>
  </si>
  <si>
    <t>datingsexywomen.org</t>
  </si>
  <si>
    <t>poolweb.com</t>
  </si>
  <si>
    <t>theparking-cars.com</t>
  </si>
  <si>
    <t>cialisgeneric.cyou</t>
  </si>
  <si>
    <t>triotechlimiteds.cf</t>
  </si>
  <si>
    <t>ronjeremyporn.net</t>
  </si>
  <si>
    <t>tabun.info</t>
  </si>
  <si>
    <t>wf-lawyers.com</t>
  </si>
  <si>
    <t>watchdy.top</t>
  </si>
  <si>
    <t>infobilisim.com</t>
  </si>
  <si>
    <t>parimatchpari.com</t>
  </si>
  <si>
    <t>beelink.com</t>
  </si>
  <si>
    <t>bowery.org</t>
  </si>
  <si>
    <t>newnode.com</t>
  </si>
  <si>
    <t>metaefficient.com</t>
  </si>
  <si>
    <t>nameserve.de</t>
  </si>
  <si>
    <t>gqsoso.com</t>
  </si>
  <si>
    <t>reventadehosting.es</t>
  </si>
  <si>
    <t>aimovigpatienttracker.com</t>
  </si>
  <si>
    <t>agentars.com</t>
  </si>
  <si>
    <t>mispriyagupta.com</t>
  </si>
  <si>
    <t>helbiz.com</t>
  </si>
  <si>
    <t>getdevdone.com</t>
  </si>
  <si>
    <t>seibu-leisure.co.jp</t>
  </si>
  <si>
    <t>ghadeer-dns.com</t>
  </si>
  <si>
    <t>pornosveta.click</t>
  </si>
  <si>
    <t>emozzy.com</t>
  </si>
  <si>
    <t>cdn-cnj.si</t>
  </si>
  <si>
    <t>zk789.net</t>
  </si>
  <si>
    <t>ambienzolpidem.online</t>
  </si>
  <si>
    <t>waypointoutcomes.com</t>
  </si>
  <si>
    <t>onpress.info</t>
  </si>
  <si>
    <t>czzdf3.com</t>
  </si>
  <si>
    <t>avstop.com</t>
  </si>
  <si>
    <t>66wk.net</t>
  </si>
  <si>
    <t>olive-nn.ru</t>
  </si>
  <si>
    <t>koolance.com</t>
  </si>
  <si>
    <t>advicefromatwentysomething.com</t>
  </si>
  <si>
    <t>alternativenews.org</t>
  </si>
  <si>
    <t>livetraffic.com</t>
  </si>
  <si>
    <t>allenlund.com</t>
  </si>
  <si>
    <t>mplayit.com</t>
  </si>
  <si>
    <t>xgp.pl</t>
  </si>
  <si>
    <t>fietsvoordeelshop.nl</t>
  </si>
  <si>
    <t>17996api.net</t>
  </si>
  <si>
    <t>apparatovnet.ga</t>
  </si>
  <si>
    <t>sisweb.com</t>
  </si>
  <si>
    <t>isobaraustralia.com</t>
  </si>
  <si>
    <t>mybonuscenter.com</t>
  </si>
  <si>
    <t>dropcatcher.org</t>
  </si>
  <si>
    <t>taptogo.net</t>
  </si>
  <si>
    <t>manipalgroup.info</t>
  </si>
  <si>
    <t>jimsdogwash.net.au</t>
  </si>
  <si>
    <t>mediaversa7.nl</t>
  </si>
  <si>
    <t>bentleypublishers.com</t>
  </si>
  <si>
    <t>goaptive.com</t>
  </si>
  <si>
    <t>x-winadmiral.club</t>
  </si>
  <si>
    <t>freecounters.co.uk</t>
  </si>
  <si>
    <t>nayibtracker.com</t>
  </si>
  <si>
    <t>geeksundergrace.com</t>
  </si>
  <si>
    <t>learn.uno</t>
  </si>
  <si>
    <t>ednet10.net</t>
  </si>
  <si>
    <t>prehistoriceast.com</t>
  </si>
  <si>
    <t>radiocom.net.ua</t>
  </si>
  <si>
    <t>phpyazilim.net</t>
  </si>
  <si>
    <t>careershealthcare.com</t>
  </si>
  <si>
    <t>aqualife.fi</t>
  </si>
  <si>
    <t>megapizza.su</t>
  </si>
  <si>
    <t>dphotographer.co.uk</t>
  </si>
  <si>
    <t>buxomcosmetics.com</t>
  </si>
  <si>
    <t>fikccnef.top</t>
  </si>
  <si>
    <t>anima41.top</t>
  </si>
  <si>
    <t>tabae.co.kr</t>
  </si>
  <si>
    <t>igralniekarti.ru</t>
  </si>
  <si>
    <t>mangaonline.fun</t>
  </si>
  <si>
    <t>afd-furniture.com</t>
  </si>
  <si>
    <t>dogayayin.com</t>
  </si>
  <si>
    <t>yop.finance</t>
  </si>
  <si>
    <t>denfield.io</t>
  </si>
  <si>
    <t>directaxis.co.za</t>
  </si>
  <si>
    <t>vinivida.lk</t>
  </si>
  <si>
    <t>npr.su</t>
  </si>
  <si>
    <t>vulkans1.ml</t>
  </si>
  <si>
    <t>bardstv.com</t>
  </si>
  <si>
    <t>totalmerchantservicesagentprogram.com</t>
  </si>
  <si>
    <t>newindpress.com</t>
  </si>
  <si>
    <t>manitousprings.org</t>
  </si>
  <si>
    <t>rtoinsider.com</t>
  </si>
  <si>
    <t>sexchat.biz</t>
  </si>
  <si>
    <t>boseongnokcha.com</t>
  </si>
  <si>
    <t>abicloud.org</t>
  </si>
  <si>
    <t>rdns.vn</t>
  </si>
  <si>
    <t>naparise.com</t>
  </si>
  <si>
    <t>brandclub.com</t>
  </si>
  <si>
    <t>121fcu.org</t>
  </si>
  <si>
    <t>envoguenow.com</t>
  </si>
  <si>
    <t>mltaikins.com</t>
  </si>
  <si>
    <t>ciranet.com</t>
  </si>
  <si>
    <t>whitening-navi.info</t>
  </si>
  <si>
    <t>pornovideosgratis.mobi</t>
  </si>
  <si>
    <t>shieldsquare.net</t>
  </si>
  <si>
    <t>valkexclusief.nl</t>
  </si>
  <si>
    <t>m-craft.lv</t>
  </si>
  <si>
    <t>ivillage.co.uk</t>
  </si>
  <si>
    <t>komatsuna.com</t>
  </si>
  <si>
    <t>jupter.ga</t>
  </si>
  <si>
    <t>hardwareonline.dk</t>
  </si>
  <si>
    <t>moses-throat.cc</t>
  </si>
  <si>
    <t>itsakh.ru</t>
  </si>
  <si>
    <t>cityhost.com.ua</t>
  </si>
  <si>
    <t>figdraw.com</t>
  </si>
  <si>
    <t>astockings.com</t>
  </si>
  <si>
    <t>technical-help-support.com</t>
  </si>
  <si>
    <t>pathstream.com</t>
  </si>
  <si>
    <t>laak.com.tr</t>
  </si>
  <si>
    <t>rqwork.de</t>
  </si>
  <si>
    <t>bitstarz.io</t>
  </si>
  <si>
    <t>terb.cc</t>
  </si>
  <si>
    <t>jaipurcityescortservice.com</t>
  </si>
  <si>
    <t>wrobot.eu</t>
  </si>
  <si>
    <t>lpcam.com</t>
  </si>
  <si>
    <t>deeezy.com</t>
  </si>
  <si>
    <t>averin.pro</t>
  </si>
  <si>
    <t>conceptsrq.com</t>
  </si>
  <si>
    <t>fungiline.kz</t>
  </si>
  <si>
    <t>atlantaonthecheap.com</t>
  </si>
  <si>
    <t>farsofthosting.in</t>
  </si>
  <si>
    <t>leris.cz</t>
  </si>
  <si>
    <t>imgup.cam</t>
  </si>
  <si>
    <t>klxenergy.com</t>
  </si>
  <si>
    <t>wandel.nl</t>
  </si>
  <si>
    <t>iobroker.in</t>
  </si>
  <si>
    <t>orange-cloud7.net</t>
  </si>
  <si>
    <t>uptimia.net</t>
  </si>
  <si>
    <t>iter.es</t>
  </si>
  <si>
    <t>scowpoppanasals.com</t>
  </si>
  <si>
    <t>daikin.fr</t>
  </si>
  <si>
    <t>eliorgroup.com</t>
  </si>
  <si>
    <t>spiritualmindchannel.com</t>
  </si>
  <si>
    <t>jysk.rs</t>
  </si>
  <si>
    <t>best-pathology.com</t>
  </si>
  <si>
    <t>frogprincepaperie.com</t>
  </si>
  <si>
    <t>seekingarrangement.com</t>
  </si>
  <si>
    <t>ceic.ac.cn</t>
  </si>
  <si>
    <t>acsdns.com</t>
  </si>
  <si>
    <t>mfidie.com</t>
  </si>
  <si>
    <t>bigseo.com</t>
  </si>
  <si>
    <t>prosperi.academy</t>
  </si>
  <si>
    <t>minidea.co.in</t>
  </si>
  <si>
    <t>auxito.com</t>
  </si>
  <si>
    <t>lrtimelapse.com</t>
  </si>
  <si>
    <t>praesis.net</t>
  </si>
  <si>
    <t>brackeys.com</t>
  </si>
  <si>
    <t>stratogig.online</t>
  </si>
  <si>
    <t>ophiropt.com</t>
  </si>
  <si>
    <t>sensewa.com</t>
  </si>
  <si>
    <t>doyourownpestcontrol.com</t>
  </si>
  <si>
    <t>audimute.com</t>
  </si>
  <si>
    <t>masterthecrypto.com</t>
  </si>
  <si>
    <t>animeaddicts.hu</t>
  </si>
  <si>
    <t>zaufanatrzeciastrona.pl</t>
  </si>
  <si>
    <t>beeline.ge</t>
  </si>
  <si>
    <t>teracorporation.com.br</t>
  </si>
  <si>
    <t>onlinegazeta.info</t>
  </si>
  <si>
    <t>dogor.cn</t>
  </si>
  <si>
    <t>casetabs.com</t>
  </si>
  <si>
    <t>nnmotors.ru</t>
  </si>
  <si>
    <t>huimai365.com</t>
  </si>
  <si>
    <t>belaroundtheworld.com</t>
  </si>
  <si>
    <t>caminoways.com</t>
  </si>
  <si>
    <t>raaci.ru</t>
  </si>
  <si>
    <t>best-of-oahu.com</t>
  </si>
  <si>
    <t>svijet-medija.hr</t>
  </si>
  <si>
    <t>aeocc.xyz</t>
  </si>
  <si>
    <t>myk.gov.tr</t>
  </si>
  <si>
    <t>webware.com.br</t>
  </si>
  <si>
    <t>nbc17.com</t>
  </si>
  <si>
    <t>hellogslb.com</t>
  </si>
  <si>
    <t>cocoal.com</t>
  </si>
  <si>
    <t>af1racing.com</t>
  </si>
  <si>
    <t>ku178.net</t>
  </si>
  <si>
    <t>zdravlje.gov.rs</t>
  </si>
  <si>
    <t>karcher.ru</t>
  </si>
  <si>
    <t>dextronet.com</t>
  </si>
  <si>
    <t>amelica.com</t>
  </si>
  <si>
    <t>criptofacil.com</t>
  </si>
  <si>
    <t>watchtv24.com</t>
  </si>
  <si>
    <t>zbzhhgx.cn</t>
  </si>
  <si>
    <t>dataram.com</t>
  </si>
  <si>
    <t>taobaov8.com</t>
  </si>
  <si>
    <t>worksheetsmart.com</t>
  </si>
  <si>
    <t>johnsongt.com</t>
  </si>
  <si>
    <t>paijishu.net</t>
  </si>
  <si>
    <t>herdl.com</t>
  </si>
  <si>
    <t>surfspot.nl</t>
  </si>
  <si>
    <t>majorworker1.com</t>
  </si>
  <si>
    <t>bmw-motorrad.co.uk</t>
  </si>
  <si>
    <t>gay1024.tk</t>
  </si>
  <si>
    <t>myexaminer.net</t>
  </si>
  <si>
    <t>simeakhar.org</t>
  </si>
  <si>
    <t>phimonlinehay.net</t>
  </si>
  <si>
    <t>gemmaetc.com</t>
  </si>
  <si>
    <t>bookaacruises.com</t>
  </si>
  <si>
    <t>spacetoday.org</t>
  </si>
  <si>
    <t>career.ru</t>
  </si>
  <si>
    <t>cafemutual.com</t>
  </si>
  <si>
    <t>xezetimibe.com</t>
  </si>
  <si>
    <t>northtexasgivingday.org</t>
  </si>
  <si>
    <t>fl1.li</t>
  </si>
  <si>
    <t>slickdeals.com</t>
  </si>
  <si>
    <t>uniquefindtips.com</t>
  </si>
  <si>
    <t>brazoscountytx.gov</t>
  </si>
  <si>
    <t>linkhotel.nl</t>
  </si>
  <si>
    <t>shoredailynews.com</t>
  </si>
  <si>
    <t>zapiff.de</t>
  </si>
  <si>
    <t>topsite98.com</t>
  </si>
  <si>
    <t>network-shield.com</t>
  </si>
  <si>
    <t>buybenicar.guru</t>
  </si>
  <si>
    <t>hosting-schmiede.de</t>
  </si>
  <si>
    <t>dataseo.co.id</t>
  </si>
  <si>
    <t>shana.pe.kr</t>
  </si>
  <si>
    <t>hudsonwineco.com</t>
  </si>
  <si>
    <t>sexostav.com</t>
  </si>
  <si>
    <t>ekrfoundation.org</t>
  </si>
  <si>
    <t>lingeriepicsforum.com</t>
  </si>
  <si>
    <t>10zfilm-hd.site</t>
  </si>
  <si>
    <t>organo.co.jp</t>
  </si>
  <si>
    <t>dessanchar.com</t>
  </si>
  <si>
    <t>blairsdiscountfurniture.com</t>
  </si>
  <si>
    <t>zad.sy</t>
  </si>
  <si>
    <t>afribuku.com</t>
  </si>
  <si>
    <t>ditizhan.com</t>
  </si>
  <si>
    <t>igroviyeavtomatyc.ga</t>
  </si>
  <si>
    <t>kprf-kchr.ru</t>
  </si>
  <si>
    <t>hyundai.com.au</t>
  </si>
  <si>
    <t>nekoprotocol.com</t>
  </si>
  <si>
    <t>alwaysjudgeabookbyitscover.com</t>
  </si>
  <si>
    <t>onlinecamshow.com</t>
  </si>
  <si>
    <t>orthomolecularproducts.com</t>
  </si>
  <si>
    <t>monomax.me</t>
  </si>
  <si>
    <t>sttty1022.com</t>
  </si>
  <si>
    <t>without-prescription-online.online</t>
  </si>
  <si>
    <t>infiumhost.net</t>
  </si>
  <si>
    <t>hyundaihmall.com</t>
  </si>
  <si>
    <t>piapp.com.tw</t>
  </si>
  <si>
    <t>helsingborgshem.se</t>
  </si>
  <si>
    <t>buddy.ai</t>
  </si>
  <si>
    <t>netformatie.nl</t>
  </si>
  <si>
    <t>kan3721.com</t>
  </si>
  <si>
    <t>blimpie.com</t>
  </si>
  <si>
    <t>123people.com</t>
  </si>
  <si>
    <t>webhostmm.net</t>
  </si>
  <si>
    <t>bellinghamschools.org</t>
  </si>
  <si>
    <t>fatboyslim.net</t>
  </si>
  <si>
    <t>nude-muse.com</t>
  </si>
  <si>
    <t>vismacash.nl</t>
  </si>
  <si>
    <t>aldailynews.com</t>
  </si>
  <si>
    <t>xplusone.com</t>
  </si>
  <si>
    <t>peopleworks.ind.in</t>
  </si>
  <si>
    <t>skoleplattform.no</t>
  </si>
  <si>
    <t>stormsurf.com</t>
  </si>
  <si>
    <t>dellauction.com</t>
  </si>
  <si>
    <t>cnitucson.com</t>
  </si>
  <si>
    <t>esr.com</t>
  </si>
  <si>
    <t>epicprovisions.com</t>
  </si>
  <si>
    <t>yottacloud.net</t>
  </si>
  <si>
    <t>txtnovels.com</t>
  </si>
  <si>
    <t>naturabisse.com</t>
  </si>
  <si>
    <t>bfi.co.id</t>
  </si>
  <si>
    <t>floatme.io</t>
  </si>
  <si>
    <t>wpshop.ru</t>
  </si>
  <si>
    <t>networkingfunda.com</t>
  </si>
  <si>
    <t>fullmoonparty-thailand.com</t>
  </si>
  <si>
    <t>redbarradio.net</t>
  </si>
  <si>
    <t>e-stewards.org</t>
  </si>
  <si>
    <t>newagebd.com</t>
  </si>
  <si>
    <t>bear-family.de</t>
  </si>
  <si>
    <t>dnsforge.de</t>
  </si>
  <si>
    <t>51015kids.eu</t>
  </si>
  <si>
    <t>visual-3d.com</t>
  </si>
  <si>
    <t>koch.com.au</t>
  </si>
  <si>
    <t>burdenbearers.com</t>
  </si>
  <si>
    <t>niht12.com</t>
  </si>
  <si>
    <t>companyzero.com</t>
  </si>
  <si>
    <t>retina.best</t>
  </si>
  <si>
    <t>maldimix.com</t>
  </si>
  <si>
    <t>dropmail.info</t>
  </si>
  <si>
    <t>buliang759.xyz</t>
  </si>
  <si>
    <t>ho5ho.com</t>
  </si>
  <si>
    <t>bareminerals.co.uk</t>
  </si>
  <si>
    <t>bongacams.mobi</t>
  </si>
  <si>
    <t>interforcecms.nl</t>
  </si>
  <si>
    <t>ozzfest.com</t>
  </si>
  <si>
    <t>domainofferform.com</t>
  </si>
  <si>
    <t>wphostedsites4.com</t>
  </si>
  <si>
    <t>rapedvideo.com</t>
  </si>
  <si>
    <t>exoplayer.dev</t>
  </si>
  <si>
    <t>xxxebonyclips.com</t>
  </si>
  <si>
    <t>play-casinorox.com</t>
  </si>
  <si>
    <t>studentnews.pl</t>
  </si>
  <si>
    <t>verragio.com</t>
  </si>
  <si>
    <t>behatch.com</t>
  </si>
  <si>
    <t>univago.com</t>
  </si>
  <si>
    <t>progettoarte.info</t>
  </si>
  <si>
    <t>dchsystem.com</t>
  </si>
  <si>
    <t>vfy.at</t>
  </si>
  <si>
    <t>climate-transparency.org</t>
  </si>
  <si>
    <t>eyebuydirect.fr</t>
  </si>
  <si>
    <t>ffvl.fr</t>
  </si>
  <si>
    <t>krakowskiinternet.pl</t>
  </si>
  <si>
    <t>symbolhostpremiumdns.com</t>
  </si>
  <si>
    <t>nwt.net.br</t>
  </si>
  <si>
    <t>agenciaradioweb.com.br</t>
  </si>
  <si>
    <t>hydro-international.com</t>
  </si>
  <si>
    <t>ml3ds-icon.com</t>
  </si>
  <si>
    <t>alohi.com</t>
  </si>
  <si>
    <t>diregiovani.it</t>
  </si>
  <si>
    <t>tasarimstudio.com</t>
  </si>
  <si>
    <t>usdaysonlineallnews.com</t>
  </si>
  <si>
    <t>ghatebank.com</t>
  </si>
  <si>
    <t>php-proxy.net</t>
  </si>
  <si>
    <t>lifung.com</t>
  </si>
  <si>
    <t>erfws.cf</t>
  </si>
  <si>
    <t>thirumarantech.com</t>
  </si>
  <si>
    <t>dender-acceed.xyz</t>
  </si>
  <si>
    <t>ies.net</t>
  </si>
  <si>
    <t>practicaldermatology.com</t>
  </si>
  <si>
    <t>r9a.ru</t>
  </si>
  <si>
    <t>wifitics.com</t>
  </si>
  <si>
    <t>insurica.com</t>
  </si>
  <si>
    <t>stada.com</t>
  </si>
  <si>
    <t>rawthentic.com</t>
  </si>
  <si>
    <t>superrepo.org</t>
  </si>
  <si>
    <t>aedcc.xyz</t>
  </si>
  <si>
    <t>spb-diplom.com</t>
  </si>
  <si>
    <t>yumenosora.co.jp</t>
  </si>
  <si>
    <t>sheehynissanofmanassas.com</t>
  </si>
  <si>
    <t>vsevrachizdes.ru</t>
  </si>
  <si>
    <t>oswiecim.pl</t>
  </si>
  <si>
    <t>kiesbits.cc</t>
  </si>
  <si>
    <t>livemeeting.com</t>
  </si>
  <si>
    <t>oo.com.au</t>
  </si>
  <si>
    <t>fuck.com</t>
  </si>
  <si>
    <t>nationalboardofreview.org</t>
  </si>
  <si>
    <t>henle.de</t>
  </si>
  <si>
    <t>brightervisionsites40.com</t>
  </si>
  <si>
    <t>audiencepsynch.com</t>
  </si>
  <si>
    <t>ticketgateway.com</t>
  </si>
  <si>
    <t>reviewer-rating.de</t>
  </si>
  <si>
    <t>yourrewardcard.com</t>
  </si>
  <si>
    <t>staltz.com</t>
  </si>
  <si>
    <t>pcas.com</t>
  </si>
  <si>
    <t>adecco.be</t>
  </si>
  <si>
    <t>craftnite.io</t>
  </si>
  <si>
    <t>hezuvip.cc</t>
  </si>
  <si>
    <t>kiosoft.com</t>
  </si>
  <si>
    <t>airwild2.xyz</t>
  </si>
  <si>
    <t>smartservices.ru</t>
  </si>
  <si>
    <t>cvgw.com</t>
  </si>
  <si>
    <t>exevopan.com</t>
  </si>
  <si>
    <t>gcsepod.com</t>
  </si>
  <si>
    <t>sanet.ge</t>
  </si>
  <si>
    <t>lardi-trans.ua</t>
  </si>
  <si>
    <t>flybaghdad.net</t>
  </si>
  <si>
    <t>symbioza.net.pl</t>
  </si>
  <si>
    <t>urbanindo.com</t>
  </si>
  <si>
    <t>mammothnation.com</t>
  </si>
  <si>
    <t>diplom1.ru</t>
  </si>
  <si>
    <t>mitsubishi-motors.co.uk</t>
  </si>
  <si>
    <t>handisport.org</t>
  </si>
  <si>
    <t>westpolska.com</t>
  </si>
  <si>
    <t>valinux.com</t>
  </si>
  <si>
    <t>evanescentedge.com</t>
  </si>
  <si>
    <t>economiasolidaria.org</t>
  </si>
  <si>
    <t>altanet.org</t>
  </si>
  <si>
    <t>rehabbingo.com</t>
  </si>
  <si>
    <t>vologdazakon.ru</t>
  </si>
  <si>
    <t>tamperelainen.fi</t>
  </si>
  <si>
    <t>vhb.org</t>
  </si>
  <si>
    <t>indiawebhosting.com</t>
  </si>
  <si>
    <t>orgeo.ru</t>
  </si>
  <si>
    <t>jainmatrimony.com</t>
  </si>
  <si>
    <t>18youngporn.net</t>
  </si>
  <si>
    <t>value500.com</t>
  </si>
  <si>
    <t>anthropology-news.org</t>
  </si>
  <si>
    <t>podcast.ru</t>
  </si>
  <si>
    <t>mindlabpro.com</t>
  </si>
  <si>
    <t>editions-larousse.fr</t>
  </si>
  <si>
    <t>taloussanomat.fi</t>
  </si>
  <si>
    <t>jimbocho-book.jp</t>
  </si>
  <si>
    <t>wowskinscienceindia.com</t>
  </si>
  <si>
    <t>edb.cz</t>
  </si>
  <si>
    <t>finserver.net</t>
  </si>
  <si>
    <t>haasonline.com</t>
  </si>
  <si>
    <t>dform.no</t>
  </si>
  <si>
    <t>1921681001.one</t>
  </si>
  <si>
    <t>yeezyshoes.com.co</t>
  </si>
  <si>
    <t>karmanitalia.it</t>
  </si>
  <si>
    <t>amc.info</t>
  </si>
  <si>
    <t>augen-lasern-vergleich.de</t>
  </si>
  <si>
    <t>hrc.co.nz</t>
  </si>
  <si>
    <t>hdelv.com</t>
  </si>
  <si>
    <t>booksalefinder.com</t>
  </si>
  <si>
    <t>keshefoundation.org</t>
  </si>
  <si>
    <t>comic-family.com</t>
  </si>
  <si>
    <t>uplarn.com</t>
  </si>
  <si>
    <t>faster.net.br</t>
  </si>
  <si>
    <t>referat-diplom.com</t>
  </si>
  <si>
    <t>betlike.fun</t>
  </si>
  <si>
    <t>finneycounty.org</t>
  </si>
  <si>
    <t>blockbank.ai</t>
  </si>
  <si>
    <t>savosh.com</t>
  </si>
  <si>
    <t>gehirndns.net</t>
  </si>
  <si>
    <t>vse-documenty.ru</t>
  </si>
  <si>
    <t>swdfreesolutions.tk</t>
  </si>
  <si>
    <t>apd.com.tw</t>
  </si>
  <si>
    <t>kri8tive.com</t>
  </si>
  <si>
    <t>gotestprep.com</t>
  </si>
  <si>
    <t>astraliens.net</t>
  </si>
  <si>
    <t>kimhauser.ch</t>
  </si>
  <si>
    <t>anti-ad.net</t>
  </si>
  <si>
    <t>ficomp.info</t>
  </si>
  <si>
    <t>uadreams.com</t>
  </si>
  <si>
    <t>usedboatgear.com</t>
  </si>
  <si>
    <t>buywholefoodsonline.co.uk</t>
  </si>
  <si>
    <t>callsprout.com</t>
  </si>
  <si>
    <t>artparquet.ru</t>
  </si>
  <si>
    <t>vasanthandco.in</t>
  </si>
  <si>
    <t>captchas.net</t>
  </si>
  <si>
    <t>behold.so</t>
  </si>
  <si>
    <t>odinfond.no</t>
  </si>
  <si>
    <t>lbpiaccess.com</t>
  </si>
  <si>
    <t>autostoresystem.com</t>
  </si>
  <si>
    <t>innovertec.com</t>
  </si>
  <si>
    <t>mengapemic.net</t>
  </si>
  <si>
    <t>conestogawood.com</t>
  </si>
  <si>
    <t>telecomreseller.com</t>
  </si>
  <si>
    <t>sunhun.com</t>
  </si>
  <si>
    <t>thenoodleincident.com</t>
  </si>
  <si>
    <t>panskyshop.sk</t>
  </si>
  <si>
    <t>toyokawa.lg.jp</t>
  </si>
  <si>
    <t>movieposter.com</t>
  </si>
  <si>
    <t>grownalchemist.com</t>
  </si>
  <si>
    <t>primecominc.com</t>
  </si>
  <si>
    <t>forumegypt.net</t>
  </si>
  <si>
    <t>gruzdevclinic.ru</t>
  </si>
  <si>
    <t>myinvestmentideas.com</t>
  </si>
  <si>
    <t>diageobaracademy.com</t>
  </si>
  <si>
    <t>kingcounty.com</t>
  </si>
  <si>
    <t>estrenosdoramas.us</t>
  </si>
  <si>
    <t>ongzx.com</t>
  </si>
  <si>
    <t>abledns.co.uk</t>
  </si>
  <si>
    <t>bannerwise.io</t>
  </si>
  <si>
    <t>vse-chasti-filma.online</t>
  </si>
  <si>
    <t>ttr.casino</t>
  </si>
  <si>
    <t>theatreroyal.org.uk</t>
  </si>
  <si>
    <t>strikingwebsolutions.com</t>
  </si>
  <si>
    <t>casinorobots.com</t>
  </si>
  <si>
    <t>ru-pdd.ru</t>
  </si>
  <si>
    <t>japsonline.com</t>
  </si>
  <si>
    <t>syszlxh.org</t>
  </si>
  <si>
    <t>agfa.net</t>
  </si>
  <si>
    <t>11plusprepschool.com</t>
  </si>
  <si>
    <t>bootysource.com</t>
  </si>
  <si>
    <t>knowledge.ca</t>
  </si>
  <si>
    <t>wodoswet.ru</t>
  </si>
  <si>
    <t>encloseandreceive.com</t>
  </si>
  <si>
    <t>mosdosugs.info</t>
  </si>
  <si>
    <t>saludiario.com</t>
  </si>
  <si>
    <t>maharashtratourism.gov.in</t>
  </si>
  <si>
    <t>poezdok.net</t>
  </si>
  <si>
    <t>everdome.io</t>
  </si>
  <si>
    <t>tantrailluminated.org</t>
  </si>
  <si>
    <t>lazygamer.net</t>
  </si>
  <si>
    <t>buhexpert-in.ru</t>
  </si>
  <si>
    <t>axcelmedia.ca</t>
  </si>
  <si>
    <t>telluridefilmfestival.org</t>
  </si>
  <si>
    <t>heekoreanbbq.com</t>
  </si>
  <si>
    <t>123-3d.nl</t>
  </si>
  <si>
    <t>lgjih.xyz</t>
  </si>
  <si>
    <t>2017nikeairmax.us</t>
  </si>
  <si>
    <t>msde.gov.in</t>
  </si>
  <si>
    <t>handmadehouses.com</t>
  </si>
  <si>
    <t>ewebotwp.com</t>
  </si>
  <si>
    <t>dvpc.net</t>
  </si>
  <si>
    <t>hgabapentin.com</t>
  </si>
  <si>
    <t>karanganyarkab.go.id</t>
  </si>
  <si>
    <t>mobilenations.com</t>
  </si>
  <si>
    <t>igrovieavtomatiyc.ga</t>
  </si>
  <si>
    <t>aeonwp.com</t>
  </si>
  <si>
    <t>mylivecricket.site</t>
  </si>
  <si>
    <t>dangermouse.net</t>
  </si>
  <si>
    <t>1zooporn.com</t>
  </si>
  <si>
    <t>amsperformance.com</t>
  </si>
  <si>
    <t>ganbey.com</t>
  </si>
  <si>
    <t>ptu.ac.in</t>
  </si>
  <si>
    <t>bikeflights.com</t>
  </si>
  <si>
    <t>prettypeople.club</t>
  </si>
  <si>
    <t>taraz.org</t>
  </si>
  <si>
    <t>murphydoor.com</t>
  </si>
  <si>
    <t>fvwm.org</t>
  </si>
  <si>
    <t>sachinacademy.com</t>
  </si>
  <si>
    <t>flycanadian.com</t>
  </si>
  <si>
    <t>pochtomat.team</t>
  </si>
  <si>
    <t>curs-valutar-bnr.ro</t>
  </si>
  <si>
    <t>speedyrails.com</t>
  </si>
  <si>
    <t>upctv.pl</t>
  </si>
  <si>
    <t>tribune-democrat.com</t>
  </si>
  <si>
    <t>active.by</t>
  </si>
  <si>
    <t>limousineservicestoronto.com</t>
  </si>
  <si>
    <t>civilrightsdocs.info</t>
  </si>
  <si>
    <t>syyshop.com</t>
  </si>
  <si>
    <t>pomorie.ru</t>
  </si>
  <si>
    <t>webassembly.stream</t>
  </si>
  <si>
    <t>asobimo.com</t>
  </si>
  <si>
    <t>lordfilmonline.link</t>
  </si>
  <si>
    <t>musicjuice.xyz</t>
  </si>
  <si>
    <t>hospitalpharmacists.com</t>
  </si>
  <si>
    <t>septianbudi.id</t>
  </si>
  <si>
    <t>jamesjean.com</t>
  </si>
  <si>
    <t>toutlecine.com</t>
  </si>
  <si>
    <t>cashfriends.io</t>
  </si>
  <si>
    <t>rampant.app</t>
  </si>
  <si>
    <t>unesc.net</t>
  </si>
  <si>
    <t>thetrichordist.com</t>
  </si>
  <si>
    <t>citynet.ee</t>
  </si>
  <si>
    <t>freegreatmovies.com</t>
  </si>
  <si>
    <t>betway.be</t>
  </si>
  <si>
    <t>soft-babez.cc</t>
  </si>
  <si>
    <t>nlci.com</t>
  </si>
  <si>
    <t>tudomuaban.com</t>
  </si>
  <si>
    <t>stotch.net</t>
  </si>
  <si>
    <t>gundogdumobilya.com.tr</t>
  </si>
  <si>
    <t>lighthouse.org</t>
  </si>
  <si>
    <t>arabian-adventures.com</t>
  </si>
  <si>
    <t>alpha.net</t>
  </si>
  <si>
    <t>3eo.ir</t>
  </si>
  <si>
    <t>ofxhd.xyz</t>
  </si>
  <si>
    <t>propriodirect.com</t>
  </si>
  <si>
    <t>french-stream.day</t>
  </si>
  <si>
    <t>parimatchgoal.com</t>
  </si>
  <si>
    <t>akbard.kz</t>
  </si>
  <si>
    <t>aelart.com</t>
  </si>
  <si>
    <t>demoapus2.com</t>
  </si>
  <si>
    <t>bjcdc.org</t>
  </si>
  <si>
    <t>riginet.ch</t>
  </si>
  <si>
    <t>realrapeporn.pro</t>
  </si>
  <si>
    <t>kokaestudio.com</t>
  </si>
  <si>
    <t>powerups.club</t>
  </si>
  <si>
    <t>telza.zp.ua</t>
  </si>
  <si>
    <t>simsettlements2.com</t>
  </si>
  <si>
    <t>ebonybird.com</t>
  </si>
  <si>
    <t>sintetix.com</t>
  </si>
  <si>
    <t>booktracker.org</t>
  </si>
  <si>
    <t>evai.pl</t>
  </si>
  <si>
    <t>patagon.cl</t>
  </si>
  <si>
    <t>tempnate.com</t>
  </si>
  <si>
    <t>tsladies.de</t>
  </si>
  <si>
    <t>wathescalesway.com.au</t>
  </si>
  <si>
    <t>tutorials-raspberrypi.de</t>
  </si>
  <si>
    <t>dzxth.com</t>
  </si>
  <si>
    <t>pinepg.in</t>
  </si>
  <si>
    <t>deurag.de</t>
  </si>
  <si>
    <t>registerdomain.net.za</t>
  </si>
  <si>
    <t>viet69.tech</t>
  </si>
  <si>
    <t>fdtc.edu</t>
  </si>
  <si>
    <t>senecaniagaracasino.com</t>
  </si>
  <si>
    <t>icemiller.com</t>
  </si>
  <si>
    <t>mystore.com</t>
  </si>
  <si>
    <t>relmaxtop.com</t>
  </si>
  <si>
    <t>ekualsys.com</t>
  </si>
  <si>
    <t>xn--jl8haaaaa.ml</t>
  </si>
  <si>
    <t>healthcareengagements.com</t>
  </si>
  <si>
    <t>jmgo.com</t>
  </si>
  <si>
    <t>obszone.com</t>
  </si>
  <si>
    <t>tink.se</t>
  </si>
  <si>
    <t>myiys.com</t>
  </si>
  <si>
    <t>minsait.com</t>
  </si>
  <si>
    <t>th.canon</t>
  </si>
  <si>
    <t>gunitbrands.com</t>
  </si>
  <si>
    <t>gtfrcc.org</t>
  </si>
  <si>
    <t>alguien.do</t>
  </si>
  <si>
    <t>pornspace.me</t>
  </si>
  <si>
    <t>endy.com</t>
  </si>
  <si>
    <t>uda.ad</t>
  </si>
  <si>
    <t>unilumin.cn</t>
  </si>
  <si>
    <t>publishernews.ru</t>
  </si>
  <si>
    <t>rom.on.ca</t>
  </si>
  <si>
    <t>bildirimci.net</t>
  </si>
  <si>
    <t>accesosis.es</t>
  </si>
  <si>
    <t>ntofactioig.top</t>
  </si>
  <si>
    <t>teensex4u.com</t>
  </si>
  <si>
    <t>beerknurd.com</t>
  </si>
  <si>
    <t>lotuslive.com</t>
  </si>
  <si>
    <t>achievementfirst.org</t>
  </si>
  <si>
    <t>minx.net.uk</t>
  </si>
  <si>
    <t>dns-servicios.com</t>
  </si>
  <si>
    <t>of.ru</t>
  </si>
  <si>
    <t>media-search.xyz</t>
  </si>
  <si>
    <t>tube36.com</t>
  </si>
  <si>
    <t>chdjx.com</t>
  </si>
  <si>
    <t>saru.co.jp</t>
  </si>
  <si>
    <t>wanadoo.ma</t>
  </si>
  <si>
    <t>thelunaticsfringe.tv</t>
  </si>
  <si>
    <t>cambridgelive.org.uk</t>
  </si>
  <si>
    <t>divoboutique.com</t>
  </si>
  <si>
    <t>appappeal.com</t>
  </si>
  <si>
    <t>zeusinc.com</t>
  </si>
  <si>
    <t>kanoonsarafan.ir</t>
  </si>
  <si>
    <t>api-tickets-center.com</t>
  </si>
  <si>
    <t>lonelygirls.net</t>
  </si>
  <si>
    <t>kitcheck.com</t>
  </si>
  <si>
    <t>oc.tc</t>
  </si>
  <si>
    <t>bestprice.vn</t>
  </si>
  <si>
    <t>kinexmedia.com</t>
  </si>
  <si>
    <t>ptdf.gov.ng</t>
  </si>
  <si>
    <t>tigerfights.xyz</t>
  </si>
  <si>
    <t>aeink.com</t>
  </si>
  <si>
    <t>calyptic.com</t>
  </si>
  <si>
    <t>gmcmap.com</t>
  </si>
  <si>
    <t>surveycarrot.com</t>
  </si>
  <si>
    <t>danforthcenter.org</t>
  </si>
  <si>
    <t>biazi.com.br</t>
  </si>
  <si>
    <t>baederland.de</t>
  </si>
  <si>
    <t>careerbuilder.co.uk</t>
  </si>
  <si>
    <t>yon-c.co.jp</t>
  </si>
  <si>
    <t>repaire.net</t>
  </si>
  <si>
    <t>poi.cat</t>
  </si>
  <si>
    <t>hsdcw.com</t>
  </si>
  <si>
    <t>eutrack.work</t>
  </si>
  <si>
    <t>salientdemopages.com</t>
  </si>
  <si>
    <t>harrypotterfanzone.com</t>
  </si>
  <si>
    <t>infokam.su</t>
  </si>
  <si>
    <t>receiptstarapp.com</t>
  </si>
  <si>
    <t>cronometronline.com.br</t>
  </si>
  <si>
    <t>alldeaf.com</t>
  </si>
  <si>
    <t>dandanplay.com</t>
  </si>
  <si>
    <t>tsprof.com</t>
  </si>
  <si>
    <t>arenes.fr</t>
  </si>
  <si>
    <t>rituxan.com</t>
  </si>
  <si>
    <t>salaovip.com.br</t>
  </si>
  <si>
    <t>arnoldsportsfestival.com</t>
  </si>
  <si>
    <t>neverboardofgames.com</t>
  </si>
  <si>
    <t>dijitalbasin.com</t>
  </si>
  <si>
    <t>rh2plusmanga.com</t>
  </si>
  <si>
    <t>aparnajayakumar.com</t>
  </si>
  <si>
    <t>seo-mix.ru</t>
  </si>
  <si>
    <t>re.vu</t>
  </si>
  <si>
    <t>mondeoclub.ru</t>
  </si>
  <si>
    <t>foodcycle.org.uk</t>
  </si>
  <si>
    <t>grentionbented.com</t>
  </si>
  <si>
    <t>fscmauritius.org</t>
  </si>
  <si>
    <t>premiumwebdruglinks.link</t>
  </si>
  <si>
    <t>minboth.click</t>
  </si>
  <si>
    <t>eldolar.info</t>
  </si>
  <si>
    <t>727area.com</t>
  </si>
  <si>
    <t>mbaromantic.ru</t>
  </si>
  <si>
    <t>tvpop.com.br</t>
  </si>
  <si>
    <t>wise-uranium.org</t>
  </si>
  <si>
    <t>abino.co.jp</t>
  </si>
  <si>
    <t>knuspr.de</t>
  </si>
  <si>
    <t>reshorenow.org</t>
  </si>
  <si>
    <t>shopalltimepieces.com</t>
  </si>
  <si>
    <t>moduslink.com</t>
  </si>
  <si>
    <t>alternate.es</t>
  </si>
  <si>
    <t>sanotify.com</t>
  </si>
  <si>
    <t>surecash.net</t>
  </si>
  <si>
    <t>portalsaofrancisco.com.br</t>
  </si>
  <si>
    <t>seeuu.cc</t>
  </si>
  <si>
    <t>webhosting.house</t>
  </si>
  <si>
    <t>hgreg.com</t>
  </si>
  <si>
    <t>zakarto.com</t>
  </si>
  <si>
    <t>pttdigit.com</t>
  </si>
  <si>
    <t>streamlivesex.com</t>
  </si>
  <si>
    <t>quecochemecompro.com</t>
  </si>
  <si>
    <t>animalworld.com.ua</t>
  </si>
  <si>
    <t>officialnintendomagazine.co.uk</t>
  </si>
  <si>
    <t>wirespeeds.com</t>
  </si>
  <si>
    <t>marktplaza.nl</t>
  </si>
  <si>
    <t>chip.ca</t>
  </si>
  <si>
    <t>read.cv</t>
  </si>
  <si>
    <t>achaea.com</t>
  </si>
  <si>
    <t>prava-tyt-online.net</t>
  </si>
  <si>
    <t>awsacademy.com</t>
  </si>
  <si>
    <t>petslambook.com</t>
  </si>
  <si>
    <t>we25.vn</t>
  </si>
  <si>
    <t>proteachin.com</t>
  </si>
  <si>
    <t>nslhub.com</t>
  </si>
  <si>
    <t>mheducation.co.uk</t>
  </si>
  <si>
    <t>cloudflareapps.com</t>
  </si>
  <si>
    <t>radraceway.com</t>
  </si>
  <si>
    <t>outofshadows.org</t>
  </si>
  <si>
    <t>7uckystar.com</t>
  </si>
  <si>
    <t>clarkandmiller.com</t>
  </si>
  <si>
    <t>medizin-transparent.at</t>
  </si>
  <si>
    <t>getdatasheet.org</t>
  </si>
  <si>
    <t>carta.info</t>
  </si>
  <si>
    <t>mcleanco.com</t>
  </si>
  <si>
    <t>topsearch.co</t>
  </si>
  <si>
    <t>arizonanonprofits.org</t>
  </si>
  <si>
    <t>ultimatepirates.it</t>
  </si>
  <si>
    <t>teltec.de</t>
  </si>
  <si>
    <t>youngmenshealthsite.org</t>
  </si>
  <si>
    <t>diario.pi.gov.br</t>
  </si>
  <si>
    <t>linmi.cc</t>
  </si>
  <si>
    <t>advert-technology.ru</t>
  </si>
  <si>
    <t>stmen.men</t>
  </si>
  <si>
    <t>minimilionario.com</t>
  </si>
  <si>
    <t>onmam.com</t>
  </si>
  <si>
    <t>parentstudentportal.com</t>
  </si>
  <si>
    <t>grabaseat.co.nz</t>
  </si>
  <si>
    <t>dcmexico.com</t>
  </si>
  <si>
    <t>giuliofashion.com</t>
  </si>
  <si>
    <t>playcoinmaster.com</t>
  </si>
  <si>
    <t>xlwings.org</t>
  </si>
  <si>
    <t>microcomps.com</t>
  </si>
  <si>
    <t>ab-dpo.ru</t>
  </si>
  <si>
    <t>connectthewatts.com</t>
  </si>
  <si>
    <t>2718281828.com</t>
  </si>
  <si>
    <t>zhuravlev.info</t>
  </si>
  <si>
    <t>fairfaxandfavor.com</t>
  </si>
  <si>
    <t>courreges.com</t>
  </si>
  <si>
    <t>kisetsumimiyori.com</t>
  </si>
  <si>
    <t>winda.top</t>
  </si>
  <si>
    <t>squarebox.eu</t>
  </si>
  <si>
    <t>protechnologyx.com</t>
  </si>
  <si>
    <t>ncbipoc.org</t>
  </si>
  <si>
    <t>officestationery.co.uk</t>
  </si>
  <si>
    <t>nicenova.net</t>
  </si>
  <si>
    <t>infojpg.com</t>
  </si>
  <si>
    <t>shgs.ru</t>
  </si>
  <si>
    <t>droidfilehost.com</t>
  </si>
  <si>
    <t>articlewritingsoftware.xyz</t>
  </si>
  <si>
    <t>abckidsclub.pl</t>
  </si>
  <si>
    <t>a2e7.xyz</t>
  </si>
  <si>
    <t>autorenter.ru</t>
  </si>
  <si>
    <t>rdr2mod.com</t>
  </si>
  <si>
    <t>turfclub.com.sg</t>
  </si>
  <si>
    <t>jocombs.org</t>
  </si>
  <si>
    <t>kannattu.com</t>
  </si>
  <si>
    <t>indodigital.net</t>
  </si>
  <si>
    <t>maxnet.net.nz</t>
  </si>
  <si>
    <t>schoenmann.at</t>
  </si>
  <si>
    <t>moskva-intim.city</t>
  </si>
  <si>
    <t>todayviral.nl</t>
  </si>
  <si>
    <t>edupics.com</t>
  </si>
  <si>
    <t>sfuhs.org</t>
  </si>
  <si>
    <t>kinoman-films.pw</t>
  </si>
  <si>
    <t>minusovki.me</t>
  </si>
  <si>
    <t>hearthhaven.co.uk</t>
  </si>
  <si>
    <t>mrcet.com</t>
  </si>
  <si>
    <t>golfavenue.com</t>
  </si>
  <si>
    <t>techscape16.com</t>
  </si>
  <si>
    <t>thenewportbuzz.com</t>
  </si>
  <si>
    <t>fandomaniax-holidays.com</t>
  </si>
  <si>
    <t>mojezdravi.cz</t>
  </si>
  <si>
    <t>lgaq.asn.au</t>
  </si>
  <si>
    <t>fsu.fr</t>
  </si>
  <si>
    <t>seniorji.com</t>
  </si>
  <si>
    <t>1daydemo.com</t>
  </si>
  <si>
    <t>gcloud.gov.np</t>
  </si>
  <si>
    <t>bredavandaag.nl</t>
  </si>
  <si>
    <t>periporn.com</t>
  </si>
  <si>
    <t>fingazeta.ru</t>
  </si>
  <si>
    <t>tristategt.net</t>
  </si>
  <si>
    <t>ajihuo.com</t>
  </si>
  <si>
    <t>safesitehq.com</t>
  </si>
  <si>
    <t>mop.ir</t>
  </si>
  <si>
    <t>stipelyaya.live</t>
  </si>
  <si>
    <t>taxnetusa.com</t>
  </si>
  <si>
    <t>yesproperty.com</t>
  </si>
  <si>
    <t>at4.net</t>
  </si>
  <si>
    <t>mnc303.id</t>
  </si>
  <si>
    <t>fredf.cf</t>
  </si>
  <si>
    <t>navcayman.net</t>
  </si>
  <si>
    <t>rorowebservice.nl</t>
  </si>
  <si>
    <t>magpress.com</t>
  </si>
  <si>
    <t>renufunctionalwellness.com</t>
  </si>
  <si>
    <t>ungtycomicsvip.com</t>
  </si>
  <si>
    <t>webdesigncompanyjaipur.com</t>
  </si>
  <si>
    <t>neckermann.be</t>
  </si>
  <si>
    <t>regendus.com</t>
  </si>
  <si>
    <t>twa.nl</t>
  </si>
  <si>
    <t>yourlunghealth.com</t>
  </si>
  <si>
    <t>leister.com</t>
  </si>
  <si>
    <t>lastminutemusicians.com</t>
  </si>
  <si>
    <t>dogstardaily.com</t>
  </si>
  <si>
    <t>online-autoschool.ru</t>
  </si>
  <si>
    <t>tidyhosts.com</t>
  </si>
  <si>
    <t>dasart.ru</t>
  </si>
  <si>
    <t>xxfseo.com</t>
  </si>
  <si>
    <t>univ-mulhouse.fr</t>
  </si>
  <si>
    <t>gorillaglue.com</t>
  </si>
  <si>
    <t>nutriciondeportivalezzaduran.com.co</t>
  </si>
  <si>
    <t>diljotkaur.com</t>
  </si>
  <si>
    <t>soundbite.com</t>
  </si>
  <si>
    <t>rapidrtcservices.com</t>
  </si>
  <si>
    <t>charlesze.com</t>
  </si>
  <si>
    <t>empirecls.com</t>
  </si>
  <si>
    <t>splunkcorp.com</t>
  </si>
  <si>
    <t>ukphonebook.com</t>
  </si>
  <si>
    <t>sleephealth.org</t>
  </si>
  <si>
    <t>5000rubley.com</t>
  </si>
  <si>
    <t>bangonacan.org</t>
  </si>
  <si>
    <t>seolaboratory.jp</t>
  </si>
  <si>
    <t>desksoft.com</t>
  </si>
  <si>
    <t>aujourdhui.com</t>
  </si>
  <si>
    <t>cfmir-info.ru</t>
  </si>
  <si>
    <t>1xslot.gq</t>
  </si>
  <si>
    <t>exampledir.com</t>
  </si>
  <si>
    <t>rksi.ru</t>
  </si>
  <si>
    <t>e74eyaj7fbsw.com</t>
  </si>
  <si>
    <t>myresman-dns.com</t>
  </si>
  <si>
    <t>planetofbets.ng</t>
  </si>
  <si>
    <t>oak3d.ru</t>
  </si>
  <si>
    <t>pinganwx.com</t>
  </si>
  <si>
    <t>piao.com.cn</t>
  </si>
  <si>
    <t>777.ac</t>
  </si>
  <si>
    <t>positivelynaperville.com</t>
  </si>
  <si>
    <t>pemco.com</t>
  </si>
  <si>
    <t>upmchp.com</t>
  </si>
  <si>
    <t>canny-creative.com</t>
  </si>
  <si>
    <t>caiu.org</t>
  </si>
  <si>
    <t>bagbeam.com</t>
  </si>
  <si>
    <t>speka.media</t>
  </si>
  <si>
    <t>valueshoppe.co.in</t>
  </si>
  <si>
    <t>18videoz.com</t>
  </si>
  <si>
    <t>bybyby.com</t>
  </si>
  <si>
    <t>ehousingplus.com</t>
  </si>
  <si>
    <t>qaq.io</t>
  </si>
  <si>
    <t>jees.or.jp</t>
  </si>
  <si>
    <t>viptec.ru</t>
  </si>
  <si>
    <t>xiaoying.co</t>
  </si>
  <si>
    <t>kitabi.gen.tr</t>
  </si>
  <si>
    <t>dephut.go.id</t>
  </si>
  <si>
    <t>adroitserver.co.in</t>
  </si>
  <si>
    <t>osou.ac.in</t>
  </si>
  <si>
    <t>oktools.xyz</t>
  </si>
  <si>
    <t>stroyfirm.ru</t>
  </si>
  <si>
    <t>braclets.cc</t>
  </si>
  <si>
    <t>net-cdn.net</t>
  </si>
  <si>
    <t>ninemusesfestival.com</t>
  </si>
  <si>
    <t>zhuan666.top</t>
  </si>
  <si>
    <t>sgxl.nl</t>
  </si>
  <si>
    <t>angkasa.gov.my</t>
  </si>
  <si>
    <t>xes-roe.com</t>
  </si>
  <si>
    <t>goflix.info</t>
  </si>
  <si>
    <t>zhaoxin.com</t>
  </si>
  <si>
    <t>onlystream.tv</t>
  </si>
  <si>
    <t>nordgate.net</t>
  </si>
  <si>
    <t>58coin.com</t>
  </si>
  <si>
    <t>ipoteka.az</t>
  </si>
  <si>
    <t>chedonna.it</t>
  </si>
  <si>
    <t>infingame.com</t>
  </si>
  <si>
    <t>cdaero.com</t>
  </si>
  <si>
    <t>extremely-great-obscurity.org</t>
  </si>
  <si>
    <t>skyflow.com</t>
  </si>
  <si>
    <t>777igt.com</t>
  </si>
  <si>
    <t>aimediaserver6.com</t>
  </si>
  <si>
    <t>altice.net</t>
  </si>
  <si>
    <t>repairhub.gr</t>
  </si>
  <si>
    <t>nationalgrocers.org</t>
  </si>
  <si>
    <t>snoflo.org</t>
  </si>
  <si>
    <t>ocean-mall.co.kr</t>
  </si>
  <si>
    <t>sakhapress.ru</t>
  </si>
  <si>
    <t>update-info.icu</t>
  </si>
  <si>
    <t>winzavod.ru</t>
  </si>
  <si>
    <t>infxdns.com</t>
  </si>
  <si>
    <t>tamadkala.com</t>
  </si>
  <si>
    <t>laowang984hdq.xyz</t>
  </si>
  <si>
    <t>postalytics.com</t>
  </si>
  <si>
    <t>objectplanet.com</t>
  </si>
  <si>
    <t>serialnik.net</t>
  </si>
  <si>
    <t>sso-service.de</t>
  </si>
  <si>
    <t>bymj.io</t>
  </si>
  <si>
    <t>imdoc.fr</t>
  </si>
  <si>
    <t>reloadify.com</t>
  </si>
  <si>
    <t>infogame.cn</t>
  </si>
  <si>
    <t>foamortgage.com</t>
  </si>
  <si>
    <t>notforsalecampaign.org</t>
  </si>
  <si>
    <t>captainsquartersblog.com</t>
  </si>
  <si>
    <t>shed49.com</t>
  </si>
  <si>
    <t>kursy-seo-v-msk.ru</t>
  </si>
  <si>
    <t>journalismfund.eu</t>
  </si>
  <si>
    <t>ikegps.com</t>
  </si>
  <si>
    <t>mpr26.ru</t>
  </si>
  <si>
    <t>geneva-academy.ch</t>
  </si>
  <si>
    <t>uav.com</t>
  </si>
  <si>
    <t>cedinews.com</t>
  </si>
  <si>
    <t>audioengineusa.com</t>
  </si>
  <si>
    <t>massdelivery.ru</t>
  </si>
  <si>
    <t>zian100pi.com</t>
  </si>
  <si>
    <t>nihon-ma.co.jp</t>
  </si>
  <si>
    <t>tengnas.top</t>
  </si>
  <si>
    <t>thunderpenny.com</t>
  </si>
  <si>
    <t>aristokraft.com</t>
  </si>
  <si>
    <t>openpracticesolutions.com</t>
  </si>
  <si>
    <t>spks.dk</t>
  </si>
  <si>
    <t>webintravel.com</t>
  </si>
  <si>
    <t>ssc.gov.jo</t>
  </si>
  <si>
    <t>foundrydigital.com</t>
  </si>
  <si>
    <t>berlinintim.de</t>
  </si>
  <si>
    <t>mpoisk.ru</t>
  </si>
  <si>
    <t>cacaboudin.com</t>
  </si>
  <si>
    <t>billhighway.co</t>
  </si>
  <si>
    <t>cubyn.com</t>
  </si>
  <si>
    <t>englishweb.ru</t>
  </si>
  <si>
    <t>bms.co.in</t>
  </si>
  <si>
    <t>soldierscharity.org</t>
  </si>
  <si>
    <t>king.org</t>
  </si>
  <si>
    <t>cushawsdizens.com</t>
  </si>
  <si>
    <t>byaki.net</t>
  </si>
  <si>
    <t>chipleader.ru</t>
  </si>
  <si>
    <t>china-gold.com</t>
  </si>
  <si>
    <t>b2b.by</t>
  </si>
  <si>
    <t>gorodrabot.by</t>
  </si>
  <si>
    <t>qoqnoosp.com</t>
  </si>
  <si>
    <t>alp-erp.ru</t>
  </si>
  <si>
    <t>spin-host.pl</t>
  </si>
  <si>
    <t>unicus-sc.jp</t>
  </si>
  <si>
    <t>clicketcloud.com</t>
  </si>
  <si>
    <t>auzzie.com</t>
  </si>
  <si>
    <t>safer-link-go.com</t>
  </si>
  <si>
    <t>gautrain.co.za</t>
  </si>
  <si>
    <t>americanpharmaceuticalreview.com</t>
  </si>
  <si>
    <t>accuwebhosting.biz</t>
  </si>
  <si>
    <t>ozpanelhosting.com</t>
  </si>
  <si>
    <t>psc.gov.np</t>
  </si>
  <si>
    <t>creationtech.com</t>
  </si>
  <si>
    <t>peligon.co.il</t>
  </si>
  <si>
    <t>transurban.com</t>
  </si>
  <si>
    <t>atmeta.com</t>
  </si>
  <si>
    <t>atom.bio</t>
  </si>
  <si>
    <t>hi5s.com</t>
  </si>
  <si>
    <t>rbscorp.com</t>
  </si>
  <si>
    <t>xbcpy.com</t>
  </si>
  <si>
    <t>autoglym.com</t>
  </si>
  <si>
    <t>grapenovel.com</t>
  </si>
  <si>
    <t>amberfleamarket.com</t>
  </si>
  <si>
    <t>howtodiy.org</t>
  </si>
  <si>
    <t>bestrxconnect.com</t>
  </si>
  <si>
    <t>milehighcre.com</t>
  </si>
  <si>
    <t>searchanddiscovery.com</t>
  </si>
  <si>
    <t>utv.ru</t>
  </si>
  <si>
    <t>backup-informatique.be</t>
  </si>
  <si>
    <t>furniturechoice.co.uk</t>
  </si>
  <si>
    <t>feronto.com</t>
  </si>
  <si>
    <t>rediads.com</t>
  </si>
  <si>
    <t>healthnet.org</t>
  </si>
  <si>
    <t>greenvalleyranch.com</t>
  </si>
  <si>
    <t>popcorntime.pro</t>
  </si>
  <si>
    <t>ebsb.com</t>
  </si>
  <si>
    <t>ppaooq.com</t>
  </si>
  <si>
    <t>temptu.com</t>
  </si>
  <si>
    <t>dongau.ru</t>
  </si>
  <si>
    <t>wjccx.com</t>
  </si>
  <si>
    <t>harshainfotech.com</t>
  </si>
  <si>
    <t>unstack.com</t>
  </si>
  <si>
    <t>demosystem.net</t>
  </si>
  <si>
    <t>nerohelp.info</t>
  </si>
  <si>
    <t>terabyte.net.id</t>
  </si>
  <si>
    <t>ismailagaserver.com</t>
  </si>
  <si>
    <t>krome-dns.com</t>
  </si>
  <si>
    <t>netdenjd.com</t>
  </si>
  <si>
    <t>gcesupportservices.com</t>
  </si>
  <si>
    <t>microsofttheater.com</t>
  </si>
  <si>
    <t>irv.si</t>
  </si>
  <si>
    <t>tiime.fr</t>
  </si>
  <si>
    <t>jeffbuckley.com</t>
  </si>
  <si>
    <t>imobilco.ru</t>
  </si>
  <si>
    <t>hospitalaleman.com</t>
  </si>
  <si>
    <t>investiraucameroun.com</t>
  </si>
  <si>
    <t>favoritnr1.com</t>
  </si>
  <si>
    <t>keminetdns.com</t>
  </si>
  <si>
    <t>b1bj.com</t>
  </si>
  <si>
    <t>maison123.com</t>
  </si>
  <si>
    <t>allergist.de</t>
  </si>
  <si>
    <t>pueblacapital.gob.mx</t>
  </si>
  <si>
    <t>neosofttech.com</t>
  </si>
  <si>
    <t>angryjuliemonday.com</t>
  </si>
  <si>
    <t>ejust.org</t>
  </si>
  <si>
    <t>poki.nl</t>
  </si>
  <si>
    <t>kmpanel.com</t>
  </si>
  <si>
    <t>atreatsaffair.com</t>
  </si>
  <si>
    <t>rirc.info</t>
  </si>
  <si>
    <t>btcpeers.com</t>
  </si>
  <si>
    <t>bitcointreasuries.org</t>
  </si>
  <si>
    <t>tymanna.co.kr</t>
  </si>
  <si>
    <t>satogo.com</t>
  </si>
  <si>
    <t>umamiburger.com</t>
  </si>
  <si>
    <t>eyemaxdigital.com</t>
  </si>
  <si>
    <t>epinet.it</t>
  </si>
  <si>
    <t>bialnet.com.pl</t>
  </si>
  <si>
    <t>best-host.ru</t>
  </si>
  <si>
    <t>supersizeme.com</t>
  </si>
  <si>
    <t>datingfactory.com</t>
  </si>
  <si>
    <t>gravitypope.com</t>
  </si>
  <si>
    <t>ulvila.fi</t>
  </si>
  <si>
    <t>scvmc.org</t>
  </si>
  <si>
    <t>adg.id</t>
  </si>
  <si>
    <t>ru-eka.com</t>
  </si>
  <si>
    <t>xxxdata.me</t>
  </si>
  <si>
    <t>sapstore.com</t>
  </si>
  <si>
    <t>mhcf.net</t>
  </si>
  <si>
    <t>cometogetherkids.com</t>
  </si>
  <si>
    <t>xn--80adpjt8fya.xn--p1ai</t>
  </si>
  <si>
    <t>ic-t.ru</t>
  </si>
  <si>
    <t>gloriousjasperschool.com</t>
  </si>
  <si>
    <t>abomalak2019.com</t>
  </si>
  <si>
    <t>smuc.ru</t>
  </si>
  <si>
    <t>alexdimarzo.com</t>
  </si>
  <si>
    <t>kildare.ie</t>
  </si>
  <si>
    <t>worwic.edu</t>
  </si>
  <si>
    <t>yinghuadongman.me</t>
  </si>
  <si>
    <t>cnbstl.com</t>
  </si>
  <si>
    <t>obituarieshelp.org</t>
  </si>
  <si>
    <t>juliantrubin.com</t>
  </si>
  <si>
    <t>dennemeyer.com</t>
  </si>
  <si>
    <t>yfdns.net</t>
  </si>
  <si>
    <t>netiyi.com</t>
  </si>
  <si>
    <t>goootech.com</t>
  </si>
  <si>
    <t>zjfc.edu.cn</t>
  </si>
  <si>
    <t>rmprepusb.com</t>
  </si>
  <si>
    <t>crypto51.app</t>
  </si>
  <si>
    <t>mydailyspanish.com</t>
  </si>
  <si>
    <t>games-garant.ru</t>
  </si>
  <si>
    <t>countyofriverside.us</t>
  </si>
  <si>
    <t>camzillasmom.com</t>
  </si>
  <si>
    <t>manorpreschool.org</t>
  </si>
  <si>
    <t>aqproject.ru</t>
  </si>
  <si>
    <t>opdsa.tk</t>
  </si>
  <si>
    <t>bs-sptv.com</t>
  </si>
  <si>
    <t>dtmstation.com</t>
  </si>
  <si>
    <t>austasia.net</t>
  </si>
  <si>
    <t>goodcoupon.ru</t>
  </si>
  <si>
    <t>thepercentagecalculator.net</t>
  </si>
  <si>
    <t>diwang997.xyz</t>
  </si>
  <si>
    <t>hustlerstaboo.com</t>
  </si>
  <si>
    <t>exchangebank.com</t>
  </si>
  <si>
    <t>htknow.com</t>
  </si>
  <si>
    <t>up4ci7x.xyz</t>
  </si>
  <si>
    <t>revenatium.com</t>
  </si>
  <si>
    <t>curtismelancon.com</t>
  </si>
  <si>
    <t>jecoback.com</t>
  </si>
  <si>
    <t>tanukifamily.ru</t>
  </si>
  <si>
    <t>mynetworkingonline.net</t>
  </si>
  <si>
    <t>htsc.com</t>
  </si>
  <si>
    <t>car-auto-repair.com</t>
  </si>
  <si>
    <t>turgalicia.es</t>
  </si>
  <si>
    <t>poetizer.com</t>
  </si>
  <si>
    <t>huaihai.tv</t>
  </si>
  <si>
    <t>energous.com</t>
  </si>
  <si>
    <t>weku.org</t>
  </si>
  <si>
    <t>bayernlb.de</t>
  </si>
  <si>
    <t>reffection.com</t>
  </si>
  <si>
    <t>npo.digital</t>
  </si>
  <si>
    <t>practicalnursing.org</t>
  </si>
  <si>
    <t>oberd.com</t>
  </si>
  <si>
    <t>zingfront.com</t>
  </si>
  <si>
    <t>xcomspb.ru</t>
  </si>
  <si>
    <t>aferon.com</t>
  </si>
  <si>
    <t>soulil.com</t>
  </si>
  <si>
    <t>dcclients.com</t>
  </si>
  <si>
    <t>apk.watch</t>
  </si>
  <si>
    <t>videoclip.site</t>
  </si>
  <si>
    <t>hentaigo.com</t>
  </si>
  <si>
    <t>digidentity.eu</t>
  </si>
  <si>
    <t>seizethedeal.com</t>
  </si>
  <si>
    <t>mamacn.com</t>
  </si>
  <si>
    <t>mind-techno.fr</t>
  </si>
  <si>
    <t>3dfunkylamps.com</t>
  </si>
  <si>
    <t>uap-bd.edu</t>
  </si>
  <si>
    <t>sonoticiaboa.com.br</t>
  </si>
  <si>
    <t>avan-tex.ru</t>
  </si>
  <si>
    <t>mockuphone.com</t>
  </si>
  <si>
    <t>safoodbank.org</t>
  </si>
  <si>
    <t>mctvohio.com</t>
  </si>
  <si>
    <t>greetingsus.com</t>
  </si>
  <si>
    <t>nmsi.ac.uk</t>
  </si>
  <si>
    <t>inetparking.nl</t>
  </si>
  <si>
    <t>petinsurancereview.com</t>
  </si>
  <si>
    <t>alphawire.com</t>
  </si>
  <si>
    <t>aeb-training.ru</t>
  </si>
  <si>
    <t>canarydwarf.com</t>
  </si>
  <si>
    <t>cometh.io</t>
  </si>
  <si>
    <t>sharesplosion.com</t>
  </si>
  <si>
    <t>cecure.uk</t>
  </si>
  <si>
    <t>bprsinarmaspelita.com</t>
  </si>
  <si>
    <t>bthrah.com</t>
  </si>
  <si>
    <t>dailyhistoryinsights.com</t>
  </si>
  <si>
    <t>scdndns.net</t>
  </si>
  <si>
    <t>spotifypremium.jp</t>
  </si>
  <si>
    <t>edarling.net</t>
  </si>
  <si>
    <t>barrier.ru</t>
  </si>
  <si>
    <t>hmamarketing.com</t>
  </si>
  <si>
    <t>dipucordoba.es</t>
  </si>
  <si>
    <t>tropicalmba.com</t>
  </si>
  <si>
    <t>zippyfrog.co</t>
  </si>
  <si>
    <t>ewni.net</t>
  </si>
  <si>
    <t>esty.com</t>
  </si>
  <si>
    <t>amlaformulatorsschool.com</t>
  </si>
  <si>
    <t>fossic.org</t>
  </si>
  <si>
    <t>vus-tour.ru</t>
  </si>
  <si>
    <t>greenpeace.ch</t>
  </si>
  <si>
    <t>redtiger88.com</t>
  </si>
  <si>
    <t>mapovis.com.au</t>
  </si>
  <si>
    <t>oberk.com</t>
  </si>
  <si>
    <t>aoczn.ru</t>
  </si>
  <si>
    <t>as397444.net</t>
  </si>
  <si>
    <t>park.by</t>
  </si>
  <si>
    <t>superestagios.com.br</t>
  </si>
  <si>
    <t>baobei360.com</t>
  </si>
  <si>
    <t>24.de</t>
  </si>
  <si>
    <t>honolulumarathon.org</t>
  </si>
  <si>
    <t>cor.org</t>
  </si>
  <si>
    <t>artofvfx.com</t>
  </si>
  <si>
    <t>beo.com</t>
  </si>
  <si>
    <t>fuhsck.cc</t>
  </si>
  <si>
    <t>ecumenicalnews.com</t>
  </si>
  <si>
    <t>apna4g.com</t>
  </si>
  <si>
    <t>bioshockinfinite.com</t>
  </si>
  <si>
    <t>kinesisinc.com</t>
  </si>
  <si>
    <t>shijieditu.net</t>
  </si>
  <si>
    <t>blue-canoe.net</t>
  </si>
  <si>
    <t>bitrix24.cn</t>
  </si>
  <si>
    <t>lirs.net</t>
  </si>
  <si>
    <t>omotena.jp</t>
  </si>
  <si>
    <t>loginmaker.org</t>
  </si>
  <si>
    <t>worldflagcounter.com</t>
  </si>
  <si>
    <t>seabinproject.com</t>
  </si>
  <si>
    <t>ims.io</t>
  </si>
  <si>
    <t>sumakart.com</t>
  </si>
  <si>
    <t>eversensedms.com</t>
  </si>
  <si>
    <t>linkpay.cc</t>
  </si>
  <si>
    <t>papyrus.de</t>
  </si>
  <si>
    <t>rephonic.com</t>
  </si>
  <si>
    <t>retirementwatch.com</t>
  </si>
  <si>
    <t>longtermfix.com</t>
  </si>
  <si>
    <t>at0086.com</t>
  </si>
  <si>
    <t>medison.ru</t>
  </si>
  <si>
    <t>8800k.cn</t>
  </si>
  <si>
    <t>moto1pro.com</t>
  </si>
  <si>
    <t>itdijkstradrachten.nl</t>
  </si>
  <si>
    <t>conforums.com</t>
  </si>
  <si>
    <t>mypublicwifi.com</t>
  </si>
  <si>
    <t>icorating.com</t>
  </si>
  <si>
    <t>yogatrade.com</t>
  </si>
  <si>
    <t>watchfootballfree.com</t>
  </si>
  <si>
    <t>rmsc.org</t>
  </si>
  <si>
    <t>welcometorockville.com</t>
  </si>
  <si>
    <t>fuse99.com</t>
  </si>
  <si>
    <t>next.sa</t>
  </si>
  <si>
    <t>bigdeal.cn</t>
  </si>
  <si>
    <t>istudy-helper.com</t>
  </si>
  <si>
    <t>raycharles.com</t>
  </si>
  <si>
    <t>cainz.co.jp</t>
  </si>
  <si>
    <t>clouddnstool.com</t>
  </si>
  <si>
    <t>vrcover.com</t>
  </si>
  <si>
    <t>asutk.ru</t>
  </si>
  <si>
    <t>debugah.com</t>
  </si>
  <si>
    <t>aklam.io</t>
  </si>
  <si>
    <t>hntwqc.net</t>
  </si>
  <si>
    <t>hcsannamul.co.kr</t>
  </si>
  <si>
    <t>shopatshowcase.com</t>
  </si>
  <si>
    <t>careforkids.com.au</t>
  </si>
  <si>
    <t>bayansehri.com</t>
  </si>
  <si>
    <t>mythreecents.com</t>
  </si>
  <si>
    <t>kino-goda.net</t>
  </si>
  <si>
    <t>ed22.ru</t>
  </si>
  <si>
    <t>automaticcontentwriter.xyz</t>
  </si>
  <si>
    <t>net4you.com.br</t>
  </si>
  <si>
    <t>observepoint.com</t>
  </si>
  <si>
    <t>electropeak.com</t>
  </si>
  <si>
    <t>ocbconnect.com</t>
  </si>
  <si>
    <t>lordfilmq.fans</t>
  </si>
  <si>
    <t>pickupline.net</t>
  </si>
  <si>
    <t>niit-mts.com</t>
  </si>
  <si>
    <t>insurancespecialists.com</t>
  </si>
  <si>
    <t>rrwebhost2.com.br</t>
  </si>
  <si>
    <t>agmasys.net</t>
  </si>
  <si>
    <t>ubuy.com.eg</t>
  </si>
  <si>
    <t>bostitch.com</t>
  </si>
  <si>
    <t>cloudcasino.com</t>
  </si>
  <si>
    <t>ornet.net</t>
  </si>
  <si>
    <t>decurvepon.com</t>
  </si>
  <si>
    <t>being.co.jp</t>
  </si>
  <si>
    <t>fibrenew.com</t>
  </si>
  <si>
    <t>kczcys8.com</t>
  </si>
  <si>
    <t>sakarya.bel.tr</t>
  </si>
  <si>
    <t>culinaryunion226.org</t>
  </si>
  <si>
    <t>moonrok.com</t>
  </si>
  <si>
    <t>normalesup.org</t>
  </si>
  <si>
    <t>westgateaz.com</t>
  </si>
  <si>
    <t>1stlevit.com</t>
  </si>
  <si>
    <t>goadtsolar.com</t>
  </si>
  <si>
    <t>blackbones.net</t>
  </si>
  <si>
    <t>out-club.ru</t>
  </si>
  <si>
    <t>bizdirlib.com</t>
  </si>
  <si>
    <t>kriss-usa.com</t>
  </si>
  <si>
    <t>bkdata.vn</t>
  </si>
  <si>
    <t>campus7.in</t>
  </si>
  <si>
    <t>thinkingcapstudios.net</t>
  </si>
  <si>
    <t>bornfitness.com</t>
  </si>
  <si>
    <t>dayodental.com</t>
  </si>
  <si>
    <t>instaglobe.net</t>
  </si>
  <si>
    <t>b2basket.ru</t>
  </si>
  <si>
    <t>djuced.com</t>
  </si>
  <si>
    <t>howtoheatpress.com</t>
  </si>
  <si>
    <t>ouraringconfig.com</t>
  </si>
  <si>
    <t>mnogomeb.ru</t>
  </si>
  <si>
    <t>dalilaqar.com</t>
  </si>
  <si>
    <t>bagusnet.net.id</t>
  </si>
  <si>
    <t>frse.org.pl</t>
  </si>
  <si>
    <t>financequickfix.com</t>
  </si>
  <si>
    <t>astronomie.be</t>
  </si>
  <si>
    <t>stkip-pgri-sumbar.ac.id</t>
  </si>
  <si>
    <t>organizefor.org</t>
  </si>
  <si>
    <t>citysam.de</t>
  </si>
  <si>
    <t>waseda-ac.co.jp</t>
  </si>
  <si>
    <t>vmart.pk</t>
  </si>
  <si>
    <t>dserve.net</t>
  </si>
  <si>
    <t>cdnzagruzi.com</t>
  </si>
  <si>
    <t>e-delos.com</t>
  </si>
  <si>
    <t>bnpparibas.pt</t>
  </si>
  <si>
    <t>dressya.online</t>
  </si>
  <si>
    <t>ebl-bd.com</t>
  </si>
  <si>
    <t>clientfocuscm.com</t>
  </si>
  <si>
    <t>overserieshd.com</t>
  </si>
  <si>
    <t>spreadshirt.ca</t>
  </si>
  <si>
    <t>sibmo.ir</t>
  </si>
  <si>
    <t>wnacg.link</t>
  </si>
  <si>
    <t>herpessupportgroup.org</t>
  </si>
  <si>
    <t>retirebetternow.com</t>
  </si>
  <si>
    <t>blessifyinfotech.com</t>
  </si>
  <si>
    <t>naijamusic.com.ng</t>
  </si>
  <si>
    <t>excomo.ru</t>
  </si>
  <si>
    <t>medicanimal.com</t>
  </si>
  <si>
    <t>bristolbearsrugby.com</t>
  </si>
  <si>
    <t>zubk.net</t>
  </si>
  <si>
    <t>pingconnect.in</t>
  </si>
  <si>
    <t>eshippinggateway.com</t>
  </si>
  <si>
    <t>molaa.org</t>
  </si>
  <si>
    <t>theroaming.tech</t>
  </si>
  <si>
    <t>is-a-geek.net</t>
  </si>
  <si>
    <t>yu7ef.com</t>
  </si>
  <si>
    <t>school-detsad.ru</t>
  </si>
  <si>
    <t>nhmhpa.org</t>
  </si>
  <si>
    <t>nuevecuatrouno.com</t>
  </si>
  <si>
    <t>koica.go.kr</t>
  </si>
  <si>
    <t>zhjxcn.com</t>
  </si>
  <si>
    <t>udc.gal</t>
  </si>
  <si>
    <t>43p6p50vog9dc4tmst.com</t>
  </si>
  <si>
    <t>umxaasm.cfd</t>
  </si>
  <si>
    <t>apitech.com</t>
  </si>
  <si>
    <t>jili.to</t>
  </si>
  <si>
    <t>careinnovations.com</t>
  </si>
  <si>
    <t>nerdzilla.com</t>
  </si>
  <si>
    <t>puls.lv</t>
  </si>
  <si>
    <t>malimar.net</t>
  </si>
  <si>
    <t>stratahealth.com</t>
  </si>
  <si>
    <t>alumil.com</t>
  </si>
  <si>
    <t>cranstononline.com</t>
  </si>
  <si>
    <t>amcd-aca.org</t>
  </si>
  <si>
    <t>appcsn.com</t>
  </si>
  <si>
    <t>trueswat.com</t>
  </si>
  <si>
    <t>aics.gov.it</t>
  </si>
  <si>
    <t>ip-51-68-44.eu</t>
  </si>
  <si>
    <t>soccer.co.jp</t>
  </si>
  <si>
    <t>evolutionet.com.br</t>
  </si>
  <si>
    <t>niteogen.com</t>
  </si>
  <si>
    <t>cnoenc.com</t>
  </si>
  <si>
    <t>studyrocket.co.uk</t>
  </si>
  <si>
    <t>telly.wtf</t>
  </si>
  <si>
    <t>elblogdelpastoroscarflores.com</t>
  </si>
  <si>
    <t>anima42.top</t>
  </si>
  <si>
    <t>kaiyodo.co.jp</t>
  </si>
  <si>
    <t>guttersupply.com</t>
  </si>
  <si>
    <t>innspub.net</t>
  </si>
  <si>
    <t>hbnonwoven.com</t>
  </si>
  <si>
    <t>justinwine.com</t>
  </si>
  <si>
    <t>ruriobet.com</t>
  </si>
  <si>
    <t>montebello.k12.ca.us</t>
  </si>
  <si>
    <t>infogate.cl</t>
  </si>
  <si>
    <t>hyperplanning.fr</t>
  </si>
  <si>
    <t>buxar-host.eu</t>
  </si>
  <si>
    <t>planetserver.com</t>
  </si>
  <si>
    <t>caesarpark.com.tw</t>
  </si>
  <si>
    <t>andaseat.com</t>
  </si>
  <si>
    <t>betterdeals.live</t>
  </si>
  <si>
    <t>linewellcloud.com</t>
  </si>
  <si>
    <t>interviewguide.cn</t>
  </si>
  <si>
    <t>reibb.com</t>
  </si>
  <si>
    <t>babylisspro.com</t>
  </si>
  <si>
    <t>nebps.org</t>
  </si>
  <si>
    <t>kkiste.bz</t>
  </si>
  <si>
    <t>emsisd.com</t>
  </si>
  <si>
    <t>strategicmarketer.com</t>
  </si>
  <si>
    <t>billetur.ru</t>
  </si>
  <si>
    <t>by-expression.com</t>
  </si>
  <si>
    <t>kouminkan.info</t>
  </si>
  <si>
    <t>datawareservices.com</t>
  </si>
  <si>
    <t>urk.edu.pl</t>
  </si>
  <si>
    <t>brightervisionsites400.com</t>
  </si>
  <si>
    <t>oguzhankaraburgu.com.tr</t>
  </si>
  <si>
    <t>artmusics.top</t>
  </si>
  <si>
    <t>netxusa.net</t>
  </si>
  <si>
    <t>springdalear.gov</t>
  </si>
  <si>
    <t>howemine.com</t>
  </si>
  <si>
    <t>ngaus.org</t>
  </si>
  <si>
    <t>pes.eu</t>
  </si>
  <si>
    <t>hawaiiteleport.com</t>
  </si>
  <si>
    <t>hurstwic.org</t>
  </si>
  <si>
    <t>ashoorilaw.com</t>
  </si>
  <si>
    <t>f2mp.com</t>
  </si>
  <si>
    <t>hostturkiye.com</t>
  </si>
  <si>
    <t>tters.jp</t>
  </si>
  <si>
    <t>cheapraybansunglasses.net.co</t>
  </si>
  <si>
    <t>infosplet.com</t>
  </si>
  <si>
    <t>vpncheck.org</t>
  </si>
  <si>
    <t>typ.io</t>
  </si>
  <si>
    <t>twocanoes.com</t>
  </si>
  <si>
    <t>pack.ru</t>
  </si>
  <si>
    <t>davidjeremiah.blog</t>
  </si>
  <si>
    <t>theme9.net</t>
  </si>
  <si>
    <t>autotrends.org</t>
  </si>
  <si>
    <t>itspjc.com</t>
  </si>
  <si>
    <t>themescientist.app</t>
  </si>
  <si>
    <t>ghostthinker.eu</t>
  </si>
  <si>
    <t>vdcasino.fun</t>
  </si>
  <si>
    <t>madkom.pl</t>
  </si>
  <si>
    <t>mylolmmr.com</t>
  </si>
  <si>
    <t>closbrothers.pl</t>
  </si>
  <si>
    <t>koscom.co.kr</t>
  </si>
  <si>
    <t>soundcamps.com</t>
  </si>
  <si>
    <t>medkarta.online</t>
  </si>
  <si>
    <t>seanbaby.com</t>
  </si>
  <si>
    <t>britishcouncil.org.bd</t>
  </si>
  <si>
    <t>lailanet.fi</t>
  </si>
  <si>
    <t>macberry-host.com</t>
  </si>
  <si>
    <t>vse-raskraski.ru</t>
  </si>
  <si>
    <t>zego.io</t>
  </si>
  <si>
    <t>regafi.fr</t>
  </si>
  <si>
    <t>gizmoreel.com</t>
  </si>
  <si>
    <t>ledepartement66.fr</t>
  </si>
  <si>
    <t>investdomains.com</t>
  </si>
  <si>
    <t>2kiski.cam</t>
  </si>
  <si>
    <t>patriotnewsfeed.com</t>
  </si>
  <si>
    <t>newbreedmarketing.com</t>
  </si>
  <si>
    <t>solopine.com</t>
  </si>
  <si>
    <t>apkrabi.com</t>
  </si>
  <si>
    <t>thoughtram.io</t>
  </si>
  <si>
    <t>sawkillarmoryllc.com</t>
  </si>
  <si>
    <t>ck123.io</t>
  </si>
  <si>
    <t>j9gkn.xyz</t>
  </si>
  <si>
    <t>mirupak.ru</t>
  </si>
  <si>
    <t>italeri.com</t>
  </si>
  <si>
    <t>steamboatsprings.net</t>
  </si>
  <si>
    <t>a1ansong.com</t>
  </si>
  <si>
    <t>chuanmen.edu.vn</t>
  </si>
  <si>
    <t>euphoria-hdrezka.net</t>
  </si>
  <si>
    <t>smartpctools.com</t>
  </si>
  <si>
    <t>eoft.eu</t>
  </si>
  <si>
    <t>ohari.eu</t>
  </si>
  <si>
    <t>catholicsaints.info</t>
  </si>
  <si>
    <t>confmenow.net</t>
  </si>
  <si>
    <t>lightcutapp.com</t>
  </si>
  <si>
    <t>taiwanrounders.com</t>
  </si>
  <si>
    <t>pidilite.com</t>
  </si>
  <si>
    <t>ampleharvest.org</t>
  </si>
  <si>
    <t>neptuneenergy.com</t>
  </si>
  <si>
    <t>teenpornway.com</t>
  </si>
  <si>
    <t>dansofconsultancy.com</t>
  </si>
  <si>
    <t>annerallen.com</t>
  </si>
  <si>
    <t>eduu.com</t>
  </si>
  <si>
    <t>lbmjournal.com</t>
  </si>
  <si>
    <t>fundsforwriters.com</t>
  </si>
  <si>
    <t>boilercentral.com</t>
  </si>
  <si>
    <t>wrathofgod2.com</t>
  </si>
  <si>
    <t>windsor.ai</t>
  </si>
  <si>
    <t>urgent-essay.com</t>
  </si>
  <si>
    <t>drelmatary.com</t>
  </si>
  <si>
    <t>dronahq.com</t>
  </si>
  <si>
    <t>gufsin.ru</t>
  </si>
  <si>
    <t>satro-paladin.com</t>
  </si>
  <si>
    <t>alyssalambrini.com</t>
  </si>
  <si>
    <t>guinnessrecords.ml</t>
  </si>
  <si>
    <t>spbsut.ru</t>
  </si>
  <si>
    <t>topster.plus</t>
  </si>
  <si>
    <t>sharkyextreme.com</t>
  </si>
  <si>
    <t>nopuedocreer.com</t>
  </si>
  <si>
    <t>mpowercom.com</t>
  </si>
  <si>
    <t>vegascosmetics.de</t>
  </si>
  <si>
    <t>ilcs.net</t>
  </si>
  <si>
    <t>edarikala.com</t>
  </si>
  <si>
    <t>seobacklinks181.ga</t>
  </si>
  <si>
    <t>ludwig-van.com</t>
  </si>
  <si>
    <t>aclu-or.org</t>
  </si>
  <si>
    <t>i-hls.com</t>
  </si>
  <si>
    <t>latexandnylon.com</t>
  </si>
  <si>
    <t>korall-net.ru</t>
  </si>
  <si>
    <t>harakteristika.com</t>
  </si>
  <si>
    <t>ieee-acts.com</t>
  </si>
  <si>
    <t>helloswasthya.com</t>
  </si>
  <si>
    <t>spinnup.com</t>
  </si>
  <si>
    <t>finistere.fr</t>
  </si>
  <si>
    <t>marmaladegamestudio.com</t>
  </si>
  <si>
    <t>produktdb.com</t>
  </si>
  <si>
    <t>funtest.io</t>
  </si>
  <si>
    <t>mp3sun.net</t>
  </si>
  <si>
    <t>agstatic.com</t>
  </si>
  <si>
    <t>1idm.ru</t>
  </si>
  <si>
    <t>figuya.com</t>
  </si>
  <si>
    <t>etf-nachrichten.de</t>
  </si>
  <si>
    <t>delta-relay.be</t>
  </si>
  <si>
    <t>nongmin.com</t>
  </si>
  <si>
    <t>draftstatic.com</t>
  </si>
  <si>
    <t>bitfenix.com</t>
  </si>
  <si>
    <t>aaimtrack.com</t>
  </si>
  <si>
    <t>fsharetv.com</t>
  </si>
  <si>
    <t>lawyer-feedot.ru</t>
  </si>
  <si>
    <t>intouchbiz.com</t>
  </si>
  <si>
    <t>qfact.info</t>
  </si>
  <si>
    <t>uasvision.com</t>
  </si>
  <si>
    <t>nzmint.com</t>
  </si>
  <si>
    <t>ultimenotiziedalmondo.com</t>
  </si>
  <si>
    <t>fff.com</t>
  </si>
  <si>
    <t>ecomerciar.com</t>
  </si>
  <si>
    <t>zfilm-hd-1910.online</t>
  </si>
  <si>
    <t>dvdverdict.com</t>
  </si>
  <si>
    <t>one-res.com</t>
  </si>
  <si>
    <t>film7.ru</t>
  </si>
  <si>
    <t>bayequityhomeloans.com</t>
  </si>
  <si>
    <t>dt-smrt.com</t>
  </si>
  <si>
    <t>tawuhoju.com</t>
  </si>
  <si>
    <t>zzcjxy.com</t>
  </si>
  <si>
    <t>camaravalencia.com</t>
  </si>
  <si>
    <t>ua1.com.ua</t>
  </si>
  <si>
    <t>xmailserver.org</t>
  </si>
  <si>
    <t>mejoratuescuela.org</t>
  </si>
  <si>
    <t>mine-3m.com</t>
  </si>
  <si>
    <t>nebraska-machinery.com</t>
  </si>
  <si>
    <t>mnfclub.com</t>
  </si>
  <si>
    <t>enixserver.ro</t>
  </si>
  <si>
    <t>riodoce.mx</t>
  </si>
  <si>
    <t>speedflowcomm.com</t>
  </si>
  <si>
    <t>kulturarv.dk</t>
  </si>
  <si>
    <t>phillipslaw.com</t>
  </si>
  <si>
    <t>playcroco.com</t>
  </si>
  <si>
    <t>gosshosted.com</t>
  </si>
  <si>
    <t>kool.to</t>
  </si>
  <si>
    <t>loveinfaith.life</t>
  </si>
  <si>
    <t>ide-tech.com</t>
  </si>
  <si>
    <t>petra.com</t>
  </si>
  <si>
    <t>traffictravis.com</t>
  </si>
  <si>
    <t>coscorubber.com</t>
  </si>
  <si>
    <t>movable-ink-4220.com</t>
  </si>
  <si>
    <t>kontorsspecial.net</t>
  </si>
  <si>
    <t>azq1.com</t>
  </si>
  <si>
    <t>isilon.com</t>
  </si>
  <si>
    <t>lime-technologies.com</t>
  </si>
  <si>
    <t>ateliercrenn.com</t>
  </si>
  <si>
    <t>maps4news.com</t>
  </si>
  <si>
    <t>the-penny-saver.com</t>
  </si>
  <si>
    <t>storeimaging.com</t>
  </si>
  <si>
    <t>greatachievements.org</t>
  </si>
  <si>
    <t>gophnx.com</t>
  </si>
  <si>
    <t>universal-assistance.com</t>
  </si>
  <si>
    <t>sex-igry.com</t>
  </si>
  <si>
    <t>sprutcam.com</t>
  </si>
  <si>
    <t>denverfabrics.com</t>
  </si>
  <si>
    <t>mediafeed.org</t>
  </si>
  <si>
    <t>zenyaku.co.jp</t>
  </si>
  <si>
    <t>fromc.jp</t>
  </si>
  <si>
    <t>rsainteractive.com</t>
  </si>
  <si>
    <t>yakutia-pki.ru</t>
  </si>
  <si>
    <t>fireblend.com</t>
  </si>
  <si>
    <t>darulhijrahacademy.com</t>
  </si>
  <si>
    <t>uploadsoon.com</t>
  </si>
  <si>
    <t>infomaniakos.net</t>
  </si>
  <si>
    <t>bdstory.net</t>
  </si>
  <si>
    <t>mycn.io</t>
  </si>
  <si>
    <t>cutn.ac.in</t>
  </si>
  <si>
    <t>getslopes.com</t>
  </si>
  <si>
    <t>travedsl.de</t>
  </si>
  <si>
    <t>goodlab.it</t>
  </si>
  <si>
    <t>etgo.vn</t>
  </si>
  <si>
    <t>bookmarkinbox.com</t>
  </si>
  <si>
    <t>avto-lampa.ru</t>
  </si>
  <si>
    <t>7jours.ca</t>
  </si>
  <si>
    <t>babycubby.com</t>
  </si>
  <si>
    <t>citejournal.org</t>
  </si>
  <si>
    <t>bbetter.ru</t>
  </si>
  <si>
    <t>sdzakaz.ru</t>
  </si>
  <si>
    <t>mennekes.de</t>
  </si>
  <si>
    <t>7e7s.shop</t>
  </si>
  <si>
    <t>boxyupdates.com</t>
  </si>
  <si>
    <t>klauncher.ru</t>
  </si>
  <si>
    <t>sogclub.com</t>
  </si>
  <si>
    <t>sustainablecities.org</t>
  </si>
  <si>
    <t>atiba.com</t>
  </si>
  <si>
    <t>caribbes.biz</t>
  </si>
  <si>
    <t>phimvn2.cc</t>
  </si>
  <si>
    <t>gecoss.co.jp</t>
  </si>
  <si>
    <t>actworld.net</t>
  </si>
  <si>
    <t>svenskhandel.se</t>
  </si>
  <si>
    <t>lenpravda.ru</t>
  </si>
  <si>
    <t>wqr4.com</t>
  </si>
  <si>
    <t>asturnatura.com</t>
  </si>
  <si>
    <t>kp.kz</t>
  </si>
  <si>
    <t>uicn.fr</t>
  </si>
  <si>
    <t>tombraiderchronicles.com</t>
  </si>
  <si>
    <t>2048120.xyz</t>
  </si>
  <si>
    <t>wear-next.com</t>
  </si>
  <si>
    <t>menogames.com</t>
  </si>
  <si>
    <t>openiap.io</t>
  </si>
  <si>
    <t>ofarcy.net</t>
  </si>
  <si>
    <t>broadviewpress.com</t>
  </si>
  <si>
    <t>housing-benefits.com</t>
  </si>
  <si>
    <t>unblu.app</t>
  </si>
  <si>
    <t>newyorkurologyspecialists.com</t>
  </si>
  <si>
    <t>fryemuseum.org</t>
  </si>
  <si>
    <t>lasalle.com</t>
  </si>
  <si>
    <t>pti.nl</t>
  </si>
  <si>
    <t>vintage8mmporn.com</t>
  </si>
  <si>
    <t>fortresspress.com</t>
  </si>
  <si>
    <t>savingmycountry.com</t>
  </si>
  <si>
    <t>yebet.com</t>
  </si>
  <si>
    <t>viabit.com</t>
  </si>
  <si>
    <t>nerdherrschaft.de</t>
  </si>
  <si>
    <t>vilshany.info</t>
  </si>
  <si>
    <t>wearecrossfader.co.uk</t>
  </si>
  <si>
    <t>hagoromofoods.co.jp</t>
  </si>
  <si>
    <t>simplicant.com</t>
  </si>
  <si>
    <t>nyamedia.net</t>
  </si>
  <si>
    <t>libertyleathergoods.com</t>
  </si>
  <si>
    <t>szimpla.hu</t>
  </si>
  <si>
    <t>aytoburgos.es</t>
  </si>
  <si>
    <t>elgordo.com</t>
  </si>
  <si>
    <t>stand.org</t>
  </si>
  <si>
    <t>npms.io</t>
  </si>
  <si>
    <t>ibud.ua</t>
  </si>
  <si>
    <t>beefproject.com</t>
  </si>
  <si>
    <t>froggtoggs.com</t>
  </si>
  <si>
    <t>athleticssportsandperformance.com</t>
  </si>
  <si>
    <t>homedeco.nl</t>
  </si>
  <si>
    <t>horizontire.com</t>
  </si>
  <si>
    <t>itogo.ua</t>
  </si>
  <si>
    <t>hola360.com</t>
  </si>
  <si>
    <t>spacehop.com</t>
  </si>
  <si>
    <t>bestwaycoop.com</t>
  </si>
  <si>
    <t>lavistachurchofchrist.org</t>
  </si>
  <si>
    <t>dotnetcoretutorials.com</t>
  </si>
  <si>
    <t>golden-kitchen.com</t>
  </si>
  <si>
    <t>foodqs.cn</t>
  </si>
  <si>
    <t>pornteentube.tv</t>
  </si>
  <si>
    <t>erate.com</t>
  </si>
  <si>
    <t>texmacs.org</t>
  </si>
  <si>
    <t>askinology.com</t>
  </si>
  <si>
    <t>altmeyers.org</t>
  </si>
  <si>
    <t>jaeic.or.jp</t>
  </si>
  <si>
    <t>vilinco.net</t>
  </si>
  <si>
    <t>lindafinegold.com</t>
  </si>
  <si>
    <t>runandbecome.com</t>
  </si>
  <si>
    <t>anglofareast.com</t>
  </si>
  <si>
    <t>chinaccsscm.cn</t>
  </si>
  <si>
    <t>pymes.com</t>
  </si>
  <si>
    <t>ots2000.ru</t>
  </si>
  <si>
    <t>mclendons.com</t>
  </si>
  <si>
    <t>asiame.reviews</t>
  </si>
  <si>
    <t>magic-lamps.com</t>
  </si>
  <si>
    <t>explosino1.com</t>
  </si>
  <si>
    <t>tjad.cn</t>
  </si>
  <si>
    <t>oklahoma-gl.com</t>
  </si>
  <si>
    <t>disney--games.com</t>
  </si>
  <si>
    <t>xzjdjx.com</t>
  </si>
  <si>
    <t>ast-news.ru</t>
  </si>
  <si>
    <t>dubrovnik.hr</t>
  </si>
  <si>
    <t>evdeeczane.com</t>
  </si>
  <si>
    <t>nat.is</t>
  </si>
  <si>
    <t>211718.cn</t>
  </si>
  <si>
    <t>kessdyndns.de</t>
  </si>
  <si>
    <t>casinositeleri.me</t>
  </si>
  <si>
    <t>iup.jp</t>
  </si>
  <si>
    <t>bit.net.id</t>
  </si>
  <si>
    <t>mvdeals.net</t>
  </si>
  <si>
    <t>wrf.su</t>
  </si>
  <si>
    <t>smrtp.ru</t>
  </si>
  <si>
    <t>hdoxycycline.com</t>
  </si>
  <si>
    <t>buyaugmentin.guru</t>
  </si>
  <si>
    <t>ldapwiki.com</t>
  </si>
  <si>
    <t>m4ufrees.com</t>
  </si>
  <si>
    <t>andreasnotebook.com</t>
  </si>
  <si>
    <t>flaphil.com</t>
  </si>
  <si>
    <t>sostav.ua</t>
  </si>
  <si>
    <t>deinupdate-cdn.de</t>
  </si>
  <si>
    <t>fasttiger.io</t>
  </si>
  <si>
    <t>signazon.com</t>
  </si>
  <si>
    <t>yarooms.com</t>
  </si>
  <si>
    <t>qatarday.com</t>
  </si>
  <si>
    <t>forospyware.com</t>
  </si>
  <si>
    <t>npnservers.eu</t>
  </si>
  <si>
    <t>fderecho.net</t>
  </si>
  <si>
    <t>dipeshengg.com</t>
  </si>
  <si>
    <t>primakauf.cz</t>
  </si>
  <si>
    <t>fukuri.jp</t>
  </si>
  <si>
    <t>zer0es.tv</t>
  </si>
  <si>
    <t>spinzam.com</t>
  </si>
  <si>
    <t>organized-home.com</t>
  </si>
  <si>
    <t>drukair.com.bt</t>
  </si>
  <si>
    <t>doughnuteconomics.org</t>
  </si>
  <si>
    <t>dyndns-mail.com</t>
  </si>
  <si>
    <t>intotheminds.com</t>
  </si>
  <si>
    <t>a-troninc.com</t>
  </si>
  <si>
    <t>zisu.edu.cn</t>
  </si>
  <si>
    <t>callgirlsbooking.com</t>
  </si>
  <si>
    <t>redirdomain.ru</t>
  </si>
  <si>
    <t>globecast.com</t>
  </si>
  <si>
    <t>sikayetplus.com</t>
  </si>
  <si>
    <t>xjjs.gov.cn</t>
  </si>
  <si>
    <t>unionstationdc.com</t>
  </si>
  <si>
    <t>solarwatt.de</t>
  </si>
  <si>
    <t>lab-dns.com</t>
  </si>
  <si>
    <t>metafloor.com</t>
  </si>
  <si>
    <t>daimg.com</t>
  </si>
  <si>
    <t>timenet.net</t>
  </si>
  <si>
    <t>euphonynet.be</t>
  </si>
  <si>
    <t>livingplaces.com</t>
  </si>
  <si>
    <t>htn.tech</t>
  </si>
  <si>
    <t>theleaksbay.com</t>
  </si>
  <si>
    <t>anima83.top</t>
  </si>
  <si>
    <t>8ave.com</t>
  </si>
  <si>
    <t>craftingintherain.com</t>
  </si>
  <si>
    <t>webdrafter.us</t>
  </si>
  <si>
    <t>aronkasei.co.jp</t>
  </si>
  <si>
    <t>cazabonos.com</t>
  </si>
  <si>
    <t>cotram.org</t>
  </si>
  <si>
    <t>campspace.com</t>
  </si>
  <si>
    <t>theecoreview.com</t>
  </si>
  <si>
    <t>gisomusic.com</t>
  </si>
  <si>
    <t>tmssoftware.com</t>
  </si>
  <si>
    <t>steinbauer-it.com</t>
  </si>
  <si>
    <t>cryptocoinsinfo.pl</t>
  </si>
  <si>
    <t>taxpayersalliance.com</t>
  </si>
  <si>
    <t>camgirlwin.net</t>
  </si>
  <si>
    <t>alfanar.com</t>
  </si>
  <si>
    <t>webpuccino.com</t>
  </si>
  <si>
    <t>ga3c.net</t>
  </si>
  <si>
    <t>lordfilms-webs.site</t>
  </si>
  <si>
    <t>educationindex.com</t>
  </si>
  <si>
    <t>bitcentral.net</t>
  </si>
  <si>
    <t>tele-set.ru</t>
  </si>
  <si>
    <t>laaloosh.com</t>
  </si>
  <si>
    <t>adresgezgini.com</t>
  </si>
  <si>
    <t>eeccenter.com</t>
  </si>
  <si>
    <t>recmg.com</t>
  </si>
  <si>
    <t>kinonadzor.com</t>
  </si>
  <si>
    <t>fmdqgroup.com</t>
  </si>
  <si>
    <t>harmlessharvest.com</t>
  </si>
  <si>
    <t>riskadvisor.insure</t>
  </si>
  <si>
    <t>tridentseafoods.com</t>
  </si>
  <si>
    <t>rhid.com.br</t>
  </si>
  <si>
    <t>restaurant-toulon.com</t>
  </si>
  <si>
    <t>excite.es</t>
  </si>
  <si>
    <t>barn2.co.uk</t>
  </si>
  <si>
    <t>billiton-finance.com</t>
  </si>
  <si>
    <t>mbhnoc.com</t>
  </si>
  <si>
    <t>kunstbuchanzeiger.de</t>
  </si>
  <si>
    <t>megaspin.net</t>
  </si>
  <si>
    <t>cshive.com</t>
  </si>
  <si>
    <t>midwestinternet.com</t>
  </si>
  <si>
    <t>arcticfoxhaircolor.com</t>
  </si>
  <si>
    <t>hyphenmagazine.com</t>
  </si>
  <si>
    <t>gszcxt.cn</t>
  </si>
  <si>
    <t>eniyisunucum.com</t>
  </si>
  <si>
    <t>canalacademie.com</t>
  </si>
  <si>
    <t>ychedu.com</t>
  </si>
  <si>
    <t>globalifx.com</t>
  </si>
  <si>
    <t>elartnet.pl</t>
  </si>
  <si>
    <t>alinadecruz.com</t>
  </si>
  <si>
    <t>wieszowanet.pl</t>
  </si>
  <si>
    <t>hartziv.org</t>
  </si>
  <si>
    <t>diallimos.com</t>
  </si>
  <si>
    <t>sats.no</t>
  </si>
  <si>
    <t>libressl.org</t>
  </si>
  <si>
    <t>pgnewsroom.fr</t>
  </si>
  <si>
    <t>harbourcity.com.hk</t>
  </si>
  <si>
    <t>greattransition.org</t>
  </si>
  <si>
    <t>uk24hit.com</t>
  </si>
  <si>
    <t>natashadenona.com</t>
  </si>
  <si>
    <t>secomart.com</t>
  </si>
  <si>
    <t>thebolheadoffice.com</t>
  </si>
  <si>
    <t>es.ht</t>
  </si>
  <si>
    <t>lefrontal.com</t>
  </si>
  <si>
    <t>ssgcdn.com</t>
  </si>
  <si>
    <t>pdb.org</t>
  </si>
  <si>
    <t>nriparts.com</t>
  </si>
  <si>
    <t>fzmovies.live</t>
  </si>
  <si>
    <t>fibraontelecom.com.br</t>
  </si>
  <si>
    <t>pinoytechnoguide.com</t>
  </si>
  <si>
    <t>ibexair.co.jp</t>
  </si>
  <si>
    <t>navigatorresearch.org</t>
  </si>
  <si>
    <t>aptekarynek.pl</t>
  </si>
  <si>
    <t>clevitra.pro</t>
  </si>
  <si>
    <t>gnu-host.net</t>
  </si>
  <si>
    <t>taiji.com.cn</t>
  </si>
  <si>
    <t>nftify.network</t>
  </si>
  <si>
    <t>fruitinfo.ru</t>
  </si>
  <si>
    <t>wlvac.com</t>
  </si>
  <si>
    <t>seosmartkey.in</t>
  </si>
  <si>
    <t>hospitalsstore.com</t>
  </si>
  <si>
    <t>decorativefabricsdirect.com</t>
  </si>
  <si>
    <t>drivebytruckers.com</t>
  </si>
  <si>
    <t>kazan.ws</t>
  </si>
  <si>
    <t>cointr.com</t>
  </si>
  <si>
    <t>qbop.com</t>
  </si>
  <si>
    <t>rownd.io</t>
  </si>
  <si>
    <t>balticexchange.com</t>
  </si>
  <si>
    <t>greenthickies.com</t>
  </si>
  <si>
    <t>auto-7.com.ua</t>
  </si>
  <si>
    <t>woccu.org</t>
  </si>
  <si>
    <t>dexview.com</t>
  </si>
  <si>
    <t>oneinsix.com</t>
  </si>
  <si>
    <t>san-dou.top</t>
  </si>
  <si>
    <t>finnolia.com</t>
  </si>
  <si>
    <t>verteraorganic.com</t>
  </si>
  <si>
    <t>zakryma.ru</t>
  </si>
  <si>
    <t>atomic-robo.com</t>
  </si>
  <si>
    <t>zhihejia.com</t>
  </si>
  <si>
    <t>mummybeautydebauch.com</t>
  </si>
  <si>
    <t>thaischoollunch.in.th</t>
  </si>
  <si>
    <t>jusoshow.me</t>
  </si>
  <si>
    <t>dobrymechanik.pl</t>
  </si>
  <si>
    <t>marmorariajardimpaulista.com.br</t>
  </si>
  <si>
    <t>putovnica.net</t>
  </si>
  <si>
    <t>paramount.co.jp</t>
  </si>
  <si>
    <t>servdesk.ru</t>
  </si>
  <si>
    <t>smnet.vn</t>
  </si>
  <si>
    <t>personalstatementwriter.com</t>
  </si>
  <si>
    <t>redecard.com.br</t>
  </si>
  <si>
    <t>networthplanet.com</t>
  </si>
  <si>
    <t>rapidbi.com</t>
  </si>
  <si>
    <t>colop.com</t>
  </si>
  <si>
    <t>avncloud.com</t>
  </si>
  <si>
    <t>cabells.com</t>
  </si>
  <si>
    <t>federugby.it</t>
  </si>
  <si>
    <t>facerecognition.news</t>
  </si>
  <si>
    <t>rybak96.ru</t>
  </si>
  <si>
    <t>foodiesterminal.com</t>
  </si>
  <si>
    <t>iran.ru</t>
  </si>
  <si>
    <t>purple.ai</t>
  </si>
  <si>
    <t>nexus404.com</t>
  </si>
  <si>
    <t>russvet.net</t>
  </si>
  <si>
    <t>baccarat99th.com</t>
  </si>
  <si>
    <t>edicwc.net</t>
  </si>
  <si>
    <t>palmbayflorida.org</t>
  </si>
  <si>
    <t>eps-ncr-10.com</t>
  </si>
  <si>
    <t>kmail.kz</t>
  </si>
  <si>
    <t>quorumfcu.org</t>
  </si>
  <si>
    <t>learningchocolate.com</t>
  </si>
  <si>
    <t>sigma-foto.de</t>
  </si>
  <si>
    <t>sbo.sg</t>
  </si>
  <si>
    <t>shilicdn.com</t>
  </si>
  <si>
    <t>iorg.co.in</t>
  </si>
  <si>
    <t>batchskiptracing.com</t>
  </si>
  <si>
    <t>gayxx.net</t>
  </si>
  <si>
    <t>caixaforum.es</t>
  </si>
  <si>
    <t>catti.net.cn</t>
  </si>
  <si>
    <t>swac.org</t>
  </si>
  <si>
    <t>version1.com</t>
  </si>
  <si>
    <t>proxyman.io</t>
  </si>
  <si>
    <t>gradpetra.net</t>
  </si>
  <si>
    <t>zgsyb.com</t>
  </si>
  <si>
    <t>agencebix.com</t>
  </si>
  <si>
    <t>reddogdesigns.ca</t>
  </si>
  <si>
    <t>distillerytrail.com</t>
  </si>
  <si>
    <t>rack48.com</t>
  </si>
  <si>
    <t>igorsclouds.com</t>
  </si>
  <si>
    <t>shopikent.uz</t>
  </si>
  <si>
    <t>matrix67.com</t>
  </si>
  <si>
    <t>linkhost.net</t>
  </si>
  <si>
    <t>jackoff.co.kr</t>
  </si>
  <si>
    <t>insightssuccess.in</t>
  </si>
  <si>
    <t>hgp.co.jp</t>
  </si>
  <si>
    <t>vasalekaren.sk</t>
  </si>
  <si>
    <t>zhl-cn.com</t>
  </si>
  <si>
    <t>demandvape.com</t>
  </si>
  <si>
    <t>home-ec101.com</t>
  </si>
  <si>
    <t>megaze.ru</t>
  </si>
  <si>
    <t>mediaim.com</t>
  </si>
  <si>
    <t>cartoonland.de</t>
  </si>
  <si>
    <t>colettebaronreid.com</t>
  </si>
  <si>
    <t>inforenovation.com</t>
  </si>
  <si>
    <t>raizinvest.com.au</t>
  </si>
  <si>
    <t>gaymobile.fr</t>
  </si>
  <si>
    <t>waybinary.com</t>
  </si>
  <si>
    <t>shankarmahadevanacademy.com</t>
  </si>
  <si>
    <t>home-divan.ru</t>
  </si>
  <si>
    <t>driesdepoorter.be</t>
  </si>
  <si>
    <t>photoresizer.com</t>
  </si>
  <si>
    <t>zwergenburg-wuppertal.de</t>
  </si>
  <si>
    <t>hvips.com</t>
  </si>
  <si>
    <t>xiu.com</t>
  </si>
  <si>
    <t>addcloudeasy.com</t>
  </si>
  <si>
    <t>hunqz.com</t>
  </si>
  <si>
    <t>spiritfit.ru</t>
  </si>
  <si>
    <t>pushfar.com</t>
  </si>
  <si>
    <t>decimal.pt</t>
  </si>
  <si>
    <t>1xbet.ke</t>
  </si>
  <si>
    <t>eney.co.kr</t>
  </si>
  <si>
    <t>battleinfinity.io</t>
  </si>
  <si>
    <t>structuralia.com</t>
  </si>
  <si>
    <t>ip-176-31-15.eu</t>
  </si>
  <si>
    <t>norxorder.com</t>
  </si>
  <si>
    <t>auroville.com</t>
  </si>
  <si>
    <t>palmspringsairmuseum.org</t>
  </si>
  <si>
    <t>exchangerate.com</t>
  </si>
  <si>
    <t>adonisps.com</t>
  </si>
  <si>
    <t>noty.info</t>
  </si>
  <si>
    <t>megacamz.com</t>
  </si>
  <si>
    <t>grandchallenges.ca</t>
  </si>
  <si>
    <t>loverusbrides.com</t>
  </si>
  <si>
    <t>abcfx.co</t>
  </si>
  <si>
    <t>gfm.co.uk</t>
  </si>
  <si>
    <t>lifeasmom.com</t>
  </si>
  <si>
    <t>solidcp.com</t>
  </si>
  <si>
    <t>chastnoeporno.su</t>
  </si>
  <si>
    <t>mcfarlandpub.com</t>
  </si>
  <si>
    <t>gpa.digital</t>
  </si>
  <si>
    <t>dupload.net</t>
  </si>
  <si>
    <t>multikonline1.ru</t>
  </si>
  <si>
    <t>mitchell1crm.com</t>
  </si>
  <si>
    <t>textureking.com</t>
  </si>
  <si>
    <t>drowsydriving.org</t>
  </si>
  <si>
    <t>paard.nl</t>
  </si>
  <si>
    <t>loungepass.com</t>
  </si>
  <si>
    <t>electronicscoach.com</t>
  </si>
  <si>
    <t>canvascorners.net</t>
  </si>
  <si>
    <t>lordofultima.com</t>
  </si>
  <si>
    <t>kokubu.co.jp</t>
  </si>
  <si>
    <t>oudafloor.com</t>
  </si>
  <si>
    <t>wavecomindo.net</t>
  </si>
  <si>
    <t>crosslanguage.co.jp</t>
  </si>
  <si>
    <t>zubon.com.cn</t>
  </si>
  <si>
    <t>sacombank.com</t>
  </si>
  <si>
    <t>adengi.ru</t>
  </si>
  <si>
    <t>lightup.com</t>
  </si>
  <si>
    <t>finanz-szene.de</t>
  </si>
  <si>
    <t>eisopk.ru</t>
  </si>
  <si>
    <t>buzzfun.me</t>
  </si>
  <si>
    <t>linitx.com</t>
  </si>
  <si>
    <t>cdn-adtrue.com</t>
  </si>
  <si>
    <t>sunfounder.com</t>
  </si>
  <si>
    <t>fitslowcookerqueen.com</t>
  </si>
  <si>
    <t>nishiyama-t.jp</t>
  </si>
  <si>
    <t>fiszkoteka.pl</t>
  </si>
  <si>
    <t>mvla.net</t>
  </si>
  <si>
    <t>inventx.ch</t>
  </si>
  <si>
    <t>isios.com</t>
  </si>
  <si>
    <t>monumentaustralia.org.au</t>
  </si>
  <si>
    <t>anatolmedia.net</t>
  </si>
  <si>
    <t>cgboost.com</t>
  </si>
  <si>
    <t>electran.org</t>
  </si>
  <si>
    <t>lesamisduboxer.com</t>
  </si>
  <si>
    <t>zurabi.xyz</t>
  </si>
  <si>
    <t>cookindocs.com</t>
  </si>
  <si>
    <t>covansys.com</t>
  </si>
  <si>
    <t>wmhost.org</t>
  </si>
  <si>
    <t>aktivsb.ru</t>
  </si>
  <si>
    <t>talk.tw</t>
  </si>
  <si>
    <t>y-mobile.ne.jp</t>
  </si>
  <si>
    <t>lenagames.com</t>
  </si>
  <si>
    <t>tecton.ai</t>
  </si>
  <si>
    <t>fifamobileguide.com</t>
  </si>
  <si>
    <t>paulcamper.de</t>
  </si>
  <si>
    <t>opensalon.com</t>
  </si>
  <si>
    <t>catherineii.com</t>
  </si>
  <si>
    <t>sailing-mates.com</t>
  </si>
  <si>
    <t>cambrian-news.co.uk</t>
  </si>
  <si>
    <t>hoyhealth.com</t>
  </si>
  <si>
    <t>rrcnr.org</t>
  </si>
  <si>
    <t>climatechange.gov.au</t>
  </si>
  <si>
    <t>resurge.com</t>
  </si>
  <si>
    <t>stary.ltd</t>
  </si>
  <si>
    <t>hostaholic.com</t>
  </si>
  <si>
    <t>hitmeter.ru</t>
  </si>
  <si>
    <t>techelectronics.com</t>
  </si>
  <si>
    <t>ggarchives.com</t>
  </si>
  <si>
    <t>dipp.gov.in</t>
  </si>
  <si>
    <t>vlk-casino-club.com</t>
  </si>
  <si>
    <t>okkbus.co.jp</t>
  </si>
  <si>
    <t>impressive-asia.com</t>
  </si>
  <si>
    <t>arendt.com</t>
  </si>
  <si>
    <t>2urbangirls.com</t>
  </si>
  <si>
    <t>arraybox.net</t>
  </si>
  <si>
    <t>freshmilkfl.com</t>
  </si>
  <si>
    <t>smdc.com</t>
  </si>
  <si>
    <t>wanktank.co</t>
  </si>
  <si>
    <t>teosat.pl</t>
  </si>
  <si>
    <t>sssrrr.com</t>
  </si>
  <si>
    <t>airexplorer.net</t>
  </si>
  <si>
    <t>canhazip.com</t>
  </si>
  <si>
    <t>onlinesaat.web.tr</t>
  </si>
  <si>
    <t>caloriesecrets.net</t>
  </si>
  <si>
    <t>warcraftchina.com</t>
  </si>
  <si>
    <t>atlantatech.edu</t>
  </si>
  <si>
    <t>tdnet.it</t>
  </si>
  <si>
    <t>tubtirtir.com</t>
  </si>
  <si>
    <t>ever-essay.com</t>
  </si>
  <si>
    <t>irslogics.com</t>
  </si>
  <si>
    <t>rusklimat.com</t>
  </si>
  <si>
    <t>autonationchevrolettimonium.com</t>
  </si>
  <si>
    <t>mcgrail.com</t>
  </si>
  <si>
    <t>jkarmy.com</t>
  </si>
  <si>
    <t>summit-americas.org</t>
  </si>
  <si>
    <t>obamagoblin.com</t>
  </si>
  <si>
    <t>hoergeraeteexperten.de</t>
  </si>
  <si>
    <t>golearn.gr</t>
  </si>
  <si>
    <t>envialia.com</t>
  </si>
  <si>
    <t>libe.ma</t>
  </si>
  <si>
    <t>biwomenhookup.com</t>
  </si>
  <si>
    <t>ourplnt.com</t>
  </si>
  <si>
    <t>gilmermirror.com</t>
  </si>
  <si>
    <t>minnesotalawreview.org</t>
  </si>
  <si>
    <t>anthempress.com</t>
  </si>
  <si>
    <t>takipcikedi.com</t>
  </si>
  <si>
    <t>peretrah.com</t>
  </si>
  <si>
    <t>tsytjx.com</t>
  </si>
  <si>
    <t>ej12girlhero.com</t>
  </si>
  <si>
    <t>littlebigplanet.com</t>
  </si>
  <si>
    <t>port53.jp</t>
  </si>
  <si>
    <t>nnm-club.name</t>
  </si>
  <si>
    <t>cloud-nextop.com</t>
  </si>
  <si>
    <t>iegdns.com</t>
  </si>
  <si>
    <t>host2wow.com</t>
  </si>
  <si>
    <t>pagemarker.org</t>
  </si>
  <si>
    <t>sayvero.com</t>
  </si>
  <si>
    <t>kem.ru</t>
  </si>
  <si>
    <t>product-hosting.com</t>
  </si>
  <si>
    <t>financiamentointeligente.com</t>
  </si>
  <si>
    <t>blubank.com</t>
  </si>
  <si>
    <t>zeuri.com</t>
  </si>
  <si>
    <t>qeche.com</t>
  </si>
  <si>
    <t>mogoyun.com</t>
  </si>
  <si>
    <t>szylblg.com</t>
  </si>
  <si>
    <t>scytlq.cn</t>
  </si>
  <si>
    <t>buybrakes.com</t>
  </si>
  <si>
    <t>landfield.com</t>
  </si>
  <si>
    <t>euansguide.com</t>
  </si>
  <si>
    <t>shopmartingale.com</t>
  </si>
  <si>
    <t>dreamtonics.com</t>
  </si>
  <si>
    <t>tamaramellon.com</t>
  </si>
  <si>
    <t>fragrantica.it</t>
  </si>
  <si>
    <t>castel.jp</t>
  </si>
  <si>
    <t>recumbents.com</t>
  </si>
  <si>
    <t>docksci.com</t>
  </si>
  <si>
    <t>korteco.com</t>
  </si>
  <si>
    <t>amplehills.com</t>
  </si>
  <si>
    <t>cs-promo.ru</t>
  </si>
  <si>
    <t>slofdiga.com</t>
  </si>
  <si>
    <t>findclips.net</t>
  </si>
  <si>
    <t>cloudlest.com</t>
  </si>
  <si>
    <t>mitarbeiterportal.com</t>
  </si>
  <si>
    <t>horoscope.fr</t>
  </si>
  <si>
    <t>namati.org</t>
  </si>
  <si>
    <t>operan.se</t>
  </si>
  <si>
    <t>qtlgslb.org</t>
  </si>
  <si>
    <t>hvrzm.com</t>
  </si>
  <si>
    <t>blogdir.co.uk</t>
  </si>
  <si>
    <t>91yixue.com</t>
  </si>
  <si>
    <t>schnitzersteel.com</t>
  </si>
  <si>
    <t>roneon.com</t>
  </si>
  <si>
    <t>tomatotimers.com</t>
  </si>
  <si>
    <t>7dtdch.com</t>
  </si>
  <si>
    <t>pivpn.io</t>
  </si>
  <si>
    <t>gcc.edu.cn</t>
  </si>
  <si>
    <t>zealouslifestyle.com</t>
  </si>
  <si>
    <t>altimetrik.com</t>
  </si>
  <si>
    <t>mister-auto.es</t>
  </si>
  <si>
    <t>c-tz.ch</t>
  </si>
  <si>
    <t>vds-construct.pl</t>
  </si>
  <si>
    <t>elsudcaliforniano.com.mx</t>
  </si>
  <si>
    <t>collegetimes.com</t>
  </si>
  <si>
    <t>kdez74.ru</t>
  </si>
  <si>
    <t>intellisoft-dns.nl</t>
  </si>
  <si>
    <t>burberry-outlet-canada.ca</t>
  </si>
  <si>
    <t>notch.net</t>
  </si>
  <si>
    <t>wow-domains.at</t>
  </si>
  <si>
    <t>playwise.media</t>
  </si>
  <si>
    <t>orkney.gov.uk</t>
  </si>
  <si>
    <t>withjean.com</t>
  </si>
  <si>
    <t>123hosting-server.com</t>
  </si>
  <si>
    <t>ikosresorts.com</t>
  </si>
  <si>
    <t>trackingintegral.com</t>
  </si>
  <si>
    <t>efede.cf</t>
  </si>
  <si>
    <t>sklavenzentrale.com</t>
  </si>
  <si>
    <t>tv-teleport.ru</t>
  </si>
  <si>
    <t>saaf-africa.org</t>
  </si>
  <si>
    <t>pravo-med.ru</t>
  </si>
  <si>
    <t>cris.org.in</t>
  </si>
  <si>
    <t>rechargebuysale.com</t>
  </si>
  <si>
    <t>callcenterjobs.com</t>
  </si>
  <si>
    <t>kenssewingcenter.com</t>
  </si>
  <si>
    <t>mommyspeechtherapy.com</t>
  </si>
  <si>
    <t>abendzeitung.de</t>
  </si>
  <si>
    <t>erbium.eu</t>
  </si>
  <si>
    <t>itltechnologie.com</t>
  </si>
  <si>
    <t>kakoysegodnyaprazdnik.com</t>
  </si>
  <si>
    <t>gomoviz.art</t>
  </si>
  <si>
    <t>sf4-industry.com</t>
  </si>
  <si>
    <t>persoo.cz</t>
  </si>
  <si>
    <t>forallbeauty.nl</t>
  </si>
  <si>
    <t>miess.com.br</t>
  </si>
  <si>
    <t>cornerprobet.com</t>
  </si>
  <si>
    <t>lecrise.org</t>
  </si>
  <si>
    <t>cloudtaxi.ru</t>
  </si>
  <si>
    <t>vavadacasino.ml</t>
  </si>
  <si>
    <t>sitto.ro</t>
  </si>
  <si>
    <t>gotekky.com</t>
  </si>
  <si>
    <t>unitedfriendsofindia.com</t>
  </si>
  <si>
    <t>xalzzy.com</t>
  </si>
  <si>
    <t>chemdrug.com</t>
  </si>
  <si>
    <t>paojiao.cn</t>
  </si>
  <si>
    <t>ctsu.org</t>
  </si>
  <si>
    <t>mortgageorb.com</t>
  </si>
  <si>
    <t>believingwomen.org.uk</t>
  </si>
  <si>
    <t>stealthmonitoring.net</t>
  </si>
  <si>
    <t>bothell-reporter.com</t>
  </si>
  <si>
    <t>northnorfolknews.co.uk</t>
  </si>
  <si>
    <t>bmodepositedge.com</t>
  </si>
  <si>
    <t>javelinict.nl</t>
  </si>
  <si>
    <t>vivid.net.nz</t>
  </si>
  <si>
    <t>techdayhq.com</t>
  </si>
  <si>
    <t>vl-media.fr</t>
  </si>
  <si>
    <t>zyxelonline.com</t>
  </si>
  <si>
    <t>jimanga.com</t>
  </si>
  <si>
    <t>intuitiis.com</t>
  </si>
  <si>
    <t>kekejsq.com</t>
  </si>
  <si>
    <t>counselweb.com</t>
  </si>
  <si>
    <t>vica.gov.sg</t>
  </si>
  <si>
    <t>indisa.com.ar</t>
  </si>
  <si>
    <t>happymomhacks.com</t>
  </si>
  <si>
    <t>illustroke.com</t>
  </si>
  <si>
    <t>casino-profit1.top</t>
  </si>
  <si>
    <t>sallandxs.nl</t>
  </si>
  <si>
    <t>hyattgunstore.com</t>
  </si>
  <si>
    <t>betcris.do</t>
  </si>
  <si>
    <t>carry.website</t>
  </si>
  <si>
    <t>oumiya.ne.jp</t>
  </si>
  <si>
    <t>mcnetwork.pl</t>
  </si>
  <si>
    <t>becominghuman.org</t>
  </si>
  <si>
    <t>addnature.com</t>
  </si>
  <si>
    <t>buygenericviagra.buzz</t>
  </si>
  <si>
    <t>simpleadmit.com</t>
  </si>
  <si>
    <t>webtech.com.tw</t>
  </si>
  <si>
    <t>ciphercloud.co.za</t>
  </si>
  <si>
    <t>gmpartscenter.net</t>
  </si>
  <si>
    <t>nelhydrogen.com</t>
  </si>
  <si>
    <t>linkmarketservices.com.au</t>
  </si>
  <si>
    <t>foodiesg.com</t>
  </si>
  <si>
    <t>klimaatakkoord.nl</t>
  </si>
  <si>
    <t>labpedia.net</t>
  </si>
  <si>
    <t>allvapesonline.com</t>
  </si>
  <si>
    <t>hellomay.com.au</t>
  </si>
  <si>
    <t>geininsokuhou.com</t>
  </si>
  <si>
    <t>ruyile.com</t>
  </si>
  <si>
    <t>o-uccino.jp</t>
  </si>
  <si>
    <t>tgu.edu.cn</t>
  </si>
  <si>
    <t>kentamplinvocalacademy.com</t>
  </si>
  <si>
    <t>naparnik.expert</t>
  </si>
  <si>
    <t>aux1.ru</t>
  </si>
  <si>
    <t>thepunchprotector.com</t>
  </si>
  <si>
    <t>articlesmaker.com</t>
  </si>
  <si>
    <t>grantspub.com</t>
  </si>
  <si>
    <t>dreamspersqm.com</t>
  </si>
  <si>
    <t>spie.de</t>
  </si>
  <si>
    <t>awarfarin.com</t>
  </si>
  <si>
    <t>foodtasia.com</t>
  </si>
  <si>
    <t>happho.com</t>
  </si>
  <si>
    <t>mobilewebdesignal.com</t>
  </si>
  <si>
    <t>bruker.ru</t>
  </si>
  <si>
    <t>vigilante.tv</t>
  </si>
  <si>
    <t>bulq.com</t>
  </si>
  <si>
    <t>yh28598cne.com</t>
  </si>
  <si>
    <t>rackwitz-metals.com</t>
  </si>
  <si>
    <t>baz.ch</t>
  </si>
  <si>
    <t>dnsassurance.com</t>
  </si>
  <si>
    <t>weayou.net</t>
  </si>
  <si>
    <t>seao.ca</t>
  </si>
  <si>
    <t>zacyclovir.com</t>
  </si>
  <si>
    <t>themoneymongers.com</t>
  </si>
  <si>
    <t>ecohost.ru</t>
  </si>
  <si>
    <t>downace.com</t>
  </si>
  <si>
    <t>serverhostsite.com</t>
  </si>
  <si>
    <t>foto.ua</t>
  </si>
  <si>
    <t>1line.info</t>
  </si>
  <si>
    <t>bulk-mall.jp</t>
  </si>
  <si>
    <t>subian.net</t>
  </si>
  <si>
    <t>karyalaili.com</t>
  </si>
  <si>
    <t>interactjs.io</t>
  </si>
  <si>
    <t>bigbootytgirls.com</t>
  </si>
  <si>
    <t>place2book.com</t>
  </si>
  <si>
    <t>epi.sk</t>
  </si>
  <si>
    <t>zlatk0.net</t>
  </si>
  <si>
    <t>lugointernet.com</t>
  </si>
  <si>
    <t>iskelekalipdunyasi.com</t>
  </si>
  <si>
    <t>wfiwradio.com</t>
  </si>
  <si>
    <t>dmoose.com</t>
  </si>
  <si>
    <t>jysq.net</t>
  </si>
  <si>
    <t>vulkan-casino.stream</t>
  </si>
  <si>
    <t>cntour2.com</t>
  </si>
  <si>
    <t>kczooed.org</t>
  </si>
  <si>
    <t>01hr.com</t>
  </si>
  <si>
    <t>transpantyhose.com</t>
  </si>
  <si>
    <t>mahabms.com</t>
  </si>
  <si>
    <t>amaproracing.com</t>
  </si>
  <si>
    <t>nomura-am.co.jp</t>
  </si>
  <si>
    <t>vewbie.com</t>
  </si>
  <si>
    <t>uhs.jp</t>
  </si>
  <si>
    <t>tilefive.com</t>
  </si>
  <si>
    <t>lexingtonma.gov</t>
  </si>
  <si>
    <t>mastertopforum.net</t>
  </si>
  <si>
    <t>brussels-charleroi-airport.com</t>
  </si>
  <si>
    <t>easyenglish.bible</t>
  </si>
  <si>
    <t>temkingroup.com</t>
  </si>
  <si>
    <t>programsoft.it</t>
  </si>
  <si>
    <t>jobcentreplus.gov.uk</t>
  </si>
  <si>
    <t>fantasydns.com</t>
  </si>
  <si>
    <t>pngjpl.com</t>
  </si>
  <si>
    <t>myticket.co.uk</t>
  </si>
  <si>
    <t>continu.co</t>
  </si>
  <si>
    <t>wspinanie.pl</t>
  </si>
  <si>
    <t>ulkucusarkilar.com</t>
  </si>
  <si>
    <t>ncourtenaychurchofchrist.com</t>
  </si>
  <si>
    <t>court-records.net</t>
  </si>
  <si>
    <t>bluetoothgoodies.com</t>
  </si>
  <si>
    <t>yuexinyeli.com</t>
  </si>
  <si>
    <t>mandala-app.com</t>
  </si>
  <si>
    <t>townschoolsindia.org</t>
  </si>
  <si>
    <t>employbridge.com</t>
  </si>
  <si>
    <t>heritagequestonline.com</t>
  </si>
  <si>
    <t>bariatric-club.net</t>
  </si>
  <si>
    <t>tekken-official.jp</t>
  </si>
  <si>
    <t>netronik.pl</t>
  </si>
  <si>
    <t>productlaunchformula.com</t>
  </si>
  <si>
    <t>usxcyber.com</t>
  </si>
  <si>
    <t>hostmasterweb.net</t>
  </si>
  <si>
    <t>astronomerswithoutborders.org</t>
  </si>
  <si>
    <t>iyigunler.net</t>
  </si>
  <si>
    <t>acn.edu.au</t>
  </si>
  <si>
    <t>thepiratebay.ee</t>
  </si>
  <si>
    <t>cg.gov.ua</t>
  </si>
  <si>
    <t>arab1education.com</t>
  </si>
  <si>
    <t>torrenttt59.com</t>
  </si>
  <si>
    <t>surveymethods.com</t>
  </si>
  <si>
    <t>kinderfeestjes.nl</t>
  </si>
  <si>
    <t>shockping.com</t>
  </si>
  <si>
    <t>ohmslawcalculator.com</t>
  </si>
  <si>
    <t>themat.com</t>
  </si>
  <si>
    <t>mpixxxs.com</t>
  </si>
  <si>
    <t>mackenzie.com.br</t>
  </si>
  <si>
    <t>lycamobile.ie</t>
  </si>
  <si>
    <t>web-studio.co.uk</t>
  </si>
  <si>
    <t>bkk-firmus.de</t>
  </si>
  <si>
    <t>kingsdomain.net</t>
  </si>
  <si>
    <t>nic.qpon</t>
  </si>
  <si>
    <t>news-yohiho.cc</t>
  </si>
  <si>
    <t>tcmkperm.ru</t>
  </si>
  <si>
    <t>bookzz.org</t>
  </si>
  <si>
    <t>howl.fm</t>
  </si>
  <si>
    <t>dedecms51.com</t>
  </si>
  <si>
    <t>luckforfree.com</t>
  </si>
  <si>
    <t>exevirtual.com</t>
  </si>
  <si>
    <t>smartpractice.com</t>
  </si>
  <si>
    <t>soccer-training-info.com</t>
  </si>
  <si>
    <t>intracomme.com</t>
  </si>
  <si>
    <t>quesscorp.com</t>
  </si>
  <si>
    <t>nsd.de</t>
  </si>
  <si>
    <t>maisonlarzul.com</t>
  </si>
  <si>
    <t>techmagazines.net</t>
  </si>
  <si>
    <t>wordwebdesign.com</t>
  </si>
  <si>
    <t>aquaristikshop.com</t>
  </si>
  <si>
    <t>lnksdata.com</t>
  </si>
  <si>
    <t>revolution.co.uk</t>
  </si>
  <si>
    <t>cinex.com.ve</t>
  </si>
  <si>
    <t>langeoog.de</t>
  </si>
  <si>
    <t>dr-feil.com</t>
  </si>
  <si>
    <t>roadwarrior.app</t>
  </si>
  <si>
    <t>offroadvehicle.ru</t>
  </si>
  <si>
    <t>prowebhosting.pk</t>
  </si>
  <si>
    <t>healthyslowcooking.com</t>
  </si>
  <si>
    <t>bumblexternalstatic.com</t>
  </si>
  <si>
    <t>detailking.com</t>
  </si>
  <si>
    <t>smzhealth.com</t>
  </si>
  <si>
    <t>bucksify.com</t>
  </si>
  <si>
    <t>derickrethans.nl</t>
  </si>
  <si>
    <t>blueelephant.com</t>
  </si>
  <si>
    <t>ig-1-data.xyz</t>
  </si>
  <si>
    <t>panaybroadband.com.ph</t>
  </si>
  <si>
    <t>uptownspirits.com</t>
  </si>
  <si>
    <t>doh.gov.tw</t>
  </si>
  <si>
    <t>gameofbricks.eu</t>
  </si>
  <si>
    <t>lmfj.com</t>
  </si>
  <si>
    <t>townhallseattle.org</t>
  </si>
  <si>
    <t>goodcountry.org</t>
  </si>
  <si>
    <t>strongblock.com</t>
  </si>
  <si>
    <t>axisapps.io</t>
  </si>
  <si>
    <t>lugless.com</t>
  </si>
  <si>
    <t>pactoglobal.org.br</t>
  </si>
  <si>
    <t>ctknet.ne.jp</t>
  </si>
  <si>
    <t>gymnasium12.ru</t>
  </si>
  <si>
    <t>adobeexchange.com</t>
  </si>
  <si>
    <t>aamserver.com</t>
  </si>
  <si>
    <t>xueshufan.com</t>
  </si>
  <si>
    <t>wer-zu-wem.de</t>
  </si>
  <si>
    <t>getfueled.com</t>
  </si>
  <si>
    <t>innovahost.net</t>
  </si>
  <si>
    <t>mega2web.de</t>
  </si>
  <si>
    <t>nanothemes.co</t>
  </si>
  <si>
    <t>kinojkhoote.shop</t>
  </si>
  <si>
    <t>pinshiwen.com</t>
  </si>
  <si>
    <t>hustler-world.com</t>
  </si>
  <si>
    <t>visaboard.in</t>
  </si>
  <si>
    <t>ram-server.com</t>
  </si>
  <si>
    <t>joshuatestwebsite.com</t>
  </si>
  <si>
    <t>nurago.de</t>
  </si>
  <si>
    <t>florexpo.com</t>
  </si>
  <si>
    <t>shippingschool.com</t>
  </si>
  <si>
    <t>buddyrents.com</t>
  </si>
  <si>
    <t>runtriz.farm</t>
  </si>
  <si>
    <t>findsewingmachine.com</t>
  </si>
  <si>
    <t>pass-consulting.com</t>
  </si>
  <si>
    <t>earthfirstjournal.org</t>
  </si>
  <si>
    <t>kureselymm.com.tr</t>
  </si>
  <si>
    <t>h3.se</t>
  </si>
  <si>
    <t>streetparking.com</t>
  </si>
  <si>
    <t>tnahosting.net</t>
  </si>
  <si>
    <t>oneupcomponents.com</t>
  </si>
  <si>
    <t>guide-irlande.com</t>
  </si>
  <si>
    <t>buzzsharer.com</t>
  </si>
  <si>
    <t>e-days.co.uk</t>
  </si>
  <si>
    <t>ebudgetnik-mail.ru</t>
  </si>
  <si>
    <t>oxxogas.com</t>
  </si>
  <si>
    <t>1586f.com</t>
  </si>
  <si>
    <t>bookinghealth.com</t>
  </si>
  <si>
    <t>getblock.io</t>
  </si>
  <si>
    <t>canadiancattlemen.ca</t>
  </si>
  <si>
    <t>bookhip.com</t>
  </si>
  <si>
    <t>coronatest.nl</t>
  </si>
  <si>
    <t>revieve.com</t>
  </si>
  <si>
    <t>marcom.com</t>
  </si>
  <si>
    <t>shortsfly.bid</t>
  </si>
  <si>
    <t>seoulsemicon.com</t>
  </si>
  <si>
    <t>sonivoxmi.com</t>
  </si>
  <si>
    <t>howtotravelinstyle.com</t>
  </si>
  <si>
    <t>lamotrigine.cyou</t>
  </si>
  <si>
    <t>trality.com</t>
  </si>
  <si>
    <t>ebmt.org</t>
  </si>
  <si>
    <t>genisys.cloud</t>
  </si>
  <si>
    <t>citysn.com</t>
  </si>
  <si>
    <t>sumtercountyfl.gov</t>
  </si>
  <si>
    <t>filmyhd-torrent.site</t>
  </si>
  <si>
    <t>themindgym.com</t>
  </si>
  <si>
    <t>polsov.com</t>
  </si>
  <si>
    <t>storebuddy.io</t>
  </si>
  <si>
    <t>dividendstocks.com</t>
  </si>
  <si>
    <t>thekoreancarblog.com</t>
  </si>
  <si>
    <t>cosinus.no</t>
  </si>
  <si>
    <t>arlington.org</t>
  </si>
  <si>
    <t>jupsoft.com</t>
  </si>
  <si>
    <t>cdn8.net</t>
  </si>
  <si>
    <t>mhn.com</t>
  </si>
  <si>
    <t>wyvernhost1.co.uk</t>
  </si>
  <si>
    <t>newsblog.pl</t>
  </si>
  <si>
    <t>bochkovmebel.ru</t>
  </si>
  <si>
    <t>tuhoc365.vn</t>
  </si>
  <si>
    <t>asobou.co.jp</t>
  </si>
  <si>
    <t>pornixy.com</t>
  </si>
  <si>
    <t>sp.cool</t>
  </si>
  <si>
    <t>slnusbaum.com</t>
  </si>
  <si>
    <t>ak47bet.to</t>
  </si>
  <si>
    <t>fyple.biz</t>
  </si>
  <si>
    <t>lunanode-rdns.com</t>
  </si>
  <si>
    <t>advbeach.com</t>
  </si>
  <si>
    <t>sgrator.com</t>
  </si>
  <si>
    <t>opendarknetmarkets.com</t>
  </si>
  <si>
    <t>oreganos.com</t>
  </si>
  <si>
    <t>nextvacay.com</t>
  </si>
  <si>
    <t>stylinonline.com</t>
  </si>
  <si>
    <t>readtokyorevengers.net</t>
  </si>
  <si>
    <t>vniim.ru</t>
  </si>
  <si>
    <t>madlibs.com</t>
  </si>
  <si>
    <t>kokuminhogo.go.jp</t>
  </si>
  <si>
    <t>mthmortgage.com</t>
  </si>
  <si>
    <t>noytech.net</t>
  </si>
  <si>
    <t>efoplistis.gr</t>
  </si>
  <si>
    <t>spongepedia.org</t>
  </si>
  <si>
    <t>cicadamania.com</t>
  </si>
  <si>
    <t>yukict.com</t>
  </si>
  <si>
    <t>prinzeugen.net</t>
  </si>
  <si>
    <t>qbrushes.net</t>
  </si>
  <si>
    <t>aricia.fr</t>
  </si>
  <si>
    <t>reviewsolicitors.co.uk</t>
  </si>
  <si>
    <t>ic-network.com</t>
  </si>
  <si>
    <t>ezconnect.to</t>
  </si>
  <si>
    <t>jokes.co.il</t>
  </si>
  <si>
    <t>suratkargo.net</t>
  </si>
  <si>
    <t>worldexpeditions.com</t>
  </si>
  <si>
    <t>thepinballcompany.com</t>
  </si>
  <si>
    <t>worldsocialism.org</t>
  </si>
  <si>
    <t>lavkaigr.ru</t>
  </si>
  <si>
    <t>allusedparts.com</t>
  </si>
  <si>
    <t>mskgent.be</t>
  </si>
  <si>
    <t>standingstonegames.com</t>
  </si>
  <si>
    <t>brightviewhealth.com</t>
  </si>
  <si>
    <t>mujeresdesnudas.club</t>
  </si>
  <si>
    <t>hopoz.ru</t>
  </si>
  <si>
    <t>borvestinkral.com</t>
  </si>
  <si>
    <t>pennysaviour.com</t>
  </si>
  <si>
    <t>theecohub.com</t>
  </si>
  <si>
    <t>lesarchive.com</t>
  </si>
  <si>
    <t>parabon-nanolabs.com</t>
  </si>
  <si>
    <t>sharewordpress.net</t>
  </si>
  <si>
    <t>heraldkeeper.com</t>
  </si>
  <si>
    <t>convoyop.com</t>
  </si>
  <si>
    <t>noonoo.gg</t>
  </si>
  <si>
    <t>healthcentre.org.uk</t>
  </si>
  <si>
    <t>laserclinics.com.au</t>
  </si>
  <si>
    <t>newspre.ru</t>
  </si>
  <si>
    <t>ocrvmotorsports.us</t>
  </si>
  <si>
    <t>seobacklinks200.gq</t>
  </si>
  <si>
    <t>engineeringim.com</t>
  </si>
  <si>
    <t>accrediteddrugtesting.com</t>
  </si>
  <si>
    <t>anime4life.ro</t>
  </si>
  <si>
    <t>womensworldbanking.org</t>
  </si>
  <si>
    <t>fxpro.technology</t>
  </si>
  <si>
    <t>marionso.com</t>
  </si>
  <si>
    <t>experium.ru</t>
  </si>
  <si>
    <t>gamacz.cz</t>
  </si>
  <si>
    <t>odin-doma-films.ru</t>
  </si>
  <si>
    <t>booked.se</t>
  </si>
  <si>
    <t>crystalwebhost.net</t>
  </si>
  <si>
    <t>hermancainmovie.com</t>
  </si>
  <si>
    <t>keystarindustries.com</t>
  </si>
  <si>
    <t>pluspo.net</t>
  </si>
  <si>
    <t>vxcash.net</t>
  </si>
  <si>
    <t>lcsys.net</t>
  </si>
  <si>
    <t>jeweljk.com</t>
  </si>
  <si>
    <t>acheterdusolupred.space</t>
  </si>
  <si>
    <t>vorguvara.ee</t>
  </si>
  <si>
    <t>kkl-luzern.ch</t>
  </si>
  <si>
    <t>euro-registrierung.com</t>
  </si>
  <si>
    <t>l1-stroy.ru</t>
  </si>
  <si>
    <t>hersfelder-zeitung.de</t>
  </si>
  <si>
    <t>jagareforbundet.se</t>
  </si>
  <si>
    <t>altarimini.it</t>
  </si>
  <si>
    <t>lagunatools.com</t>
  </si>
  <si>
    <t>thehistorynet.com</t>
  </si>
  <si>
    <t>ucanytime.com</t>
  </si>
  <si>
    <t>sensualagenda.com</t>
  </si>
  <si>
    <t>ibike.org</t>
  </si>
  <si>
    <t>gameuidatabase.com</t>
  </si>
  <si>
    <t>tigervnc.org</t>
  </si>
  <si>
    <t>cencalhealth.org</t>
  </si>
  <si>
    <t>ahonoora.com</t>
  </si>
  <si>
    <t>dukevideo.com</t>
  </si>
  <si>
    <t>calendriergratuit.fr</t>
  </si>
  <si>
    <t>vendcontrol.ru</t>
  </si>
  <si>
    <t>trade2win.com</t>
  </si>
  <si>
    <t>lookhit.com</t>
  </si>
  <si>
    <t>thaidevhost.com</t>
  </si>
  <si>
    <t>globalcompnet.net</t>
  </si>
  <si>
    <t>jersey-kingdom.co</t>
  </si>
  <si>
    <t>youc.com</t>
  </si>
  <si>
    <t>golden-forum.com</t>
  </si>
  <si>
    <t>imdrf.org</t>
  </si>
  <si>
    <t>dilan.ru</t>
  </si>
  <si>
    <t>metrotest.ru</t>
  </si>
  <si>
    <t>booblex.pro</t>
  </si>
  <si>
    <t>mbroie.online</t>
  </si>
  <si>
    <t>sohosted14.com</t>
  </si>
  <si>
    <t>stickam.jp</t>
  </si>
  <si>
    <t>videochart.net</t>
  </si>
  <si>
    <t>dflinks.club</t>
  </si>
  <si>
    <t>lordf1lm.biz</t>
  </si>
  <si>
    <t>hilobrow.com</t>
  </si>
  <si>
    <t>c049jp3364.info</t>
  </si>
  <si>
    <t>topjackpotbetreview.com</t>
  </si>
  <si>
    <t>utahgunexchange.com</t>
  </si>
  <si>
    <t>resgam.com</t>
  </si>
  <si>
    <t>forumopera.com</t>
  </si>
  <si>
    <t>equinoxpayments.com</t>
  </si>
  <si>
    <t>judopay.com</t>
  </si>
  <si>
    <t>naifei.pro</t>
  </si>
  <si>
    <t>tumlare.com</t>
  </si>
  <si>
    <t>smar7apps.com</t>
  </si>
  <si>
    <t>machinepoint.com</t>
  </si>
  <si>
    <t>shelfdrilling.com</t>
  </si>
  <si>
    <t>qabayanfm.com</t>
  </si>
  <si>
    <t>xysa.net</t>
  </si>
  <si>
    <t>aonstudentinsurance.com</t>
  </si>
  <si>
    <t>andrewbird.net</t>
  </si>
  <si>
    <t>toremaga.com</t>
  </si>
  <si>
    <t>brainmeasures.com</t>
  </si>
  <si>
    <t>shopaccino.com</t>
  </si>
  <si>
    <t>301go.net</t>
  </si>
  <si>
    <t>cfdi.org.cn</t>
  </si>
  <si>
    <t>grodno-region.by</t>
  </si>
  <si>
    <t>kuzbass85.ru</t>
  </si>
  <si>
    <t>buxgalter.uz</t>
  </si>
  <si>
    <t>afba.com</t>
  </si>
  <si>
    <t>doxpara.com</t>
  </si>
  <si>
    <t>homemydesign.com</t>
  </si>
  <si>
    <t>faworldentertainment.com</t>
  </si>
  <si>
    <t>citizenwatch.eu</t>
  </si>
  <si>
    <t>bowling.auction</t>
  </si>
  <si>
    <t>sebokwiki.org</t>
  </si>
  <si>
    <t>lyncconf.com</t>
  </si>
  <si>
    <t>chaykofskiy.com</t>
  </si>
  <si>
    <t>faa.st</t>
  </si>
  <si>
    <t>meesterbaan.nl</t>
  </si>
  <si>
    <t>bonporn.com</t>
  </si>
  <si>
    <t>aciuk.net</t>
  </si>
  <si>
    <t>gambians.fi</t>
  </si>
  <si>
    <t>betsgiris.icu</t>
  </si>
  <si>
    <t>rstoolss.info</t>
  </si>
  <si>
    <t>servicepro10.com</t>
  </si>
  <si>
    <t>sauna-pod-klyuch.ru</t>
  </si>
  <si>
    <t>hotelexecutive.com</t>
  </si>
  <si>
    <t>openmusic.ir</t>
  </si>
  <si>
    <t>cuteslutsfuck.com</t>
  </si>
  <si>
    <t>premiumdarkmarket24.com</t>
  </si>
  <si>
    <t>softwarepundit.com</t>
  </si>
  <si>
    <t>talkinginfluence.com</t>
  </si>
  <si>
    <t>lolascupcakes.co.uk</t>
  </si>
  <si>
    <t>m1stereo.tv</t>
  </si>
  <si>
    <t>asnicom.com</t>
  </si>
  <si>
    <t>shabaloo.nl</t>
  </si>
  <si>
    <t>beringmedia.com</t>
  </si>
  <si>
    <t>wood-film.net</t>
  </si>
  <si>
    <t>seattletransitblog.com</t>
  </si>
  <si>
    <t>m-translate.ru</t>
  </si>
  <si>
    <t>aasl.org</t>
  </si>
  <si>
    <t>tayfmp.com</t>
  </si>
  <si>
    <t>themeadowsgolfcourse.org</t>
  </si>
  <si>
    <t>validoo.se</t>
  </si>
  <si>
    <t>virgo-gw.eu</t>
  </si>
  <si>
    <t>hercanberra.com.au</t>
  </si>
  <si>
    <t>jollamobile.com</t>
  </si>
  <si>
    <t>reequil.com</t>
  </si>
  <si>
    <t>oldnavy.ca</t>
  </si>
  <si>
    <t>cebc4cw.org</t>
  </si>
  <si>
    <t>nflame.ru</t>
  </si>
  <si>
    <t>epsilon.com.ua</t>
  </si>
  <si>
    <t>hw-mail.com</t>
  </si>
  <si>
    <t>viagramsk.info</t>
  </si>
  <si>
    <t>sightline.one</t>
  </si>
  <si>
    <t>brotv.net</t>
  </si>
  <si>
    <t>whatsappinstalling.com</t>
  </si>
  <si>
    <t>kuaifan.co</t>
  </si>
  <si>
    <t>mjzj.com</t>
  </si>
  <si>
    <t>ebcbrakesdirect.com</t>
  </si>
  <si>
    <t>artforintrovert.ru</t>
  </si>
  <si>
    <t>ucraft.net</t>
  </si>
  <si>
    <t>taospueblo.com</t>
  </si>
  <si>
    <t>piedmont-airlines.com</t>
  </si>
  <si>
    <t>springtrainingonline.com</t>
  </si>
  <si>
    <t>patasdacasa.com.br</t>
  </si>
  <si>
    <t>pleskssd2.nl</t>
  </si>
  <si>
    <t>cryptoad.org</t>
  </si>
  <si>
    <t>rt53.net</t>
  </si>
  <si>
    <t>hbtzjd.com</t>
  </si>
  <si>
    <t>careers99.com</t>
  </si>
  <si>
    <t>buzinessbytes.com</t>
  </si>
  <si>
    <t>l4ad.info</t>
  </si>
  <si>
    <t>planet-today.com</t>
  </si>
  <si>
    <t>tuinfonavit.xyz</t>
  </si>
  <si>
    <t>smart-company-365.com</t>
  </si>
  <si>
    <t>antvklik.com</t>
  </si>
  <si>
    <t>sonoticias.com.br</t>
  </si>
  <si>
    <t>reef-beat.com</t>
  </si>
  <si>
    <t>westfieldcomics.com</t>
  </si>
  <si>
    <t>flowtown.com</t>
  </si>
  <si>
    <t>puna.nl</t>
  </si>
  <si>
    <t>witcc.edu</t>
  </si>
  <si>
    <t>showcase.ca</t>
  </si>
  <si>
    <t>123moviefree.cyou</t>
  </si>
  <si>
    <t>flowpubdom.info</t>
  </si>
  <si>
    <t>sportbull.ro</t>
  </si>
  <si>
    <t>ole.hu</t>
  </si>
  <si>
    <t>yadkinvalleywinecountry.com</t>
  </si>
  <si>
    <t>killerplayer.com</t>
  </si>
  <si>
    <t>newcooldating.top</t>
  </si>
  <si>
    <t>certeurope.fr</t>
  </si>
  <si>
    <t>huachengrubberbelt.com</t>
  </si>
  <si>
    <t>shopyalehome.com</t>
  </si>
  <si>
    <t>qumingdashi.com</t>
  </si>
  <si>
    <t>wezhan.hk</t>
  </si>
  <si>
    <t>formulam2.ru</t>
  </si>
  <si>
    <t>pplaybro.com</t>
  </si>
  <si>
    <t>everydayshortcuts.com</t>
  </si>
  <si>
    <t>neoassist.com</t>
  </si>
  <si>
    <t>zeroexperiencetuner.com</t>
  </si>
  <si>
    <t>servers-site.com</t>
  </si>
  <si>
    <t>ggl.com</t>
  </si>
  <si>
    <t>dailyfunny.com</t>
  </si>
  <si>
    <t>santafehost.com</t>
  </si>
  <si>
    <t>huppi.com</t>
  </si>
  <si>
    <t>phimonlinehay.com</t>
  </si>
  <si>
    <t>westwingnow.it</t>
  </si>
  <si>
    <t>keysoff.com</t>
  </si>
  <si>
    <t>perfema.com</t>
  </si>
  <si>
    <t>hvylya.org</t>
  </si>
  <si>
    <t>ppsdrc.com</t>
  </si>
  <si>
    <t>hotel-spider.com</t>
  </si>
  <si>
    <t>calendarbudget.com</t>
  </si>
  <si>
    <t>forex4you.org</t>
  </si>
  <si>
    <t>ipsonline.net</t>
  </si>
  <si>
    <t>sortlist.fr</t>
  </si>
  <si>
    <t>cbsu.ru</t>
  </si>
  <si>
    <t>hypothyroidmom.com</t>
  </si>
  <si>
    <t>ihis.com.sg</t>
  </si>
  <si>
    <t>wesign.it</t>
  </si>
  <si>
    <t>escapetheroom.com</t>
  </si>
  <si>
    <t>webserverexpress.com</t>
  </si>
  <si>
    <t>lazyporn.me</t>
  </si>
  <si>
    <t>neildegrassetyson.com</t>
  </si>
  <si>
    <t>dodopizza.by</t>
  </si>
  <si>
    <t>tidebuy.com</t>
  </si>
  <si>
    <t>arangweb.com</t>
  </si>
  <si>
    <t>newshub.id</t>
  </si>
  <si>
    <t>jerem.com</t>
  </si>
  <si>
    <t>printedelectronicsnow.com</t>
  </si>
  <si>
    <t>capitaldigital.com.mx</t>
  </si>
  <si>
    <t>okxxx.icu</t>
  </si>
  <si>
    <t>mylolosys.ga</t>
  </si>
  <si>
    <t>lovequotesmessages.com</t>
  </si>
  <si>
    <t>busoken.com</t>
  </si>
  <si>
    <t>toutiaoqiwen.com</t>
  </si>
  <si>
    <t>99ptgw.net</t>
  </si>
  <si>
    <t>spo-play.live</t>
  </si>
  <si>
    <t>the-legal.com</t>
  </si>
  <si>
    <t>e-teaching.org</t>
  </si>
  <si>
    <t>laordendelacerveza.com</t>
  </si>
  <si>
    <t>min-fx.jp</t>
  </si>
  <si>
    <t>noventi-ora.de</t>
  </si>
  <si>
    <t>fij.ng</t>
  </si>
  <si>
    <t>opel.it</t>
  </si>
  <si>
    <t>magensa.net</t>
  </si>
  <si>
    <t>ixp.ge</t>
  </si>
  <si>
    <t>unwieldyhealth.com</t>
  </si>
  <si>
    <t>americanupdate.com</t>
  </si>
  <si>
    <t>kompastour.com</t>
  </si>
  <si>
    <t>planetasport.rs</t>
  </si>
  <si>
    <t>702auctions.com</t>
  </si>
  <si>
    <t>seacreative.net</t>
  </si>
  <si>
    <t>map24.de</t>
  </si>
  <si>
    <t>connor.com.au</t>
  </si>
  <si>
    <t>colegium.com</t>
  </si>
  <si>
    <t>lakeaustin.com</t>
  </si>
  <si>
    <t>doncasterroversfc.co.uk</t>
  </si>
  <si>
    <t>meine-barmenia.de</t>
  </si>
  <si>
    <t>iyfhshsp.com</t>
  </si>
  <si>
    <t>flockusercontent2.com</t>
  </si>
  <si>
    <t>appfolioim.com</t>
  </si>
  <si>
    <t>handsdownbetter.org</t>
  </si>
  <si>
    <t>yareel.com</t>
  </si>
  <si>
    <t>dualit.com</t>
  </si>
  <si>
    <t>cialisatabs.quest</t>
  </si>
  <si>
    <t>cantoneseinput.com</t>
  </si>
  <si>
    <t>2khanman.com</t>
  </si>
  <si>
    <t>5p1n5.com</t>
  </si>
  <si>
    <t>systemsltd.com</t>
  </si>
  <si>
    <t>wolfgangdigital.com</t>
  </si>
  <si>
    <t>evba.ca</t>
  </si>
  <si>
    <t>babinet.cz</t>
  </si>
  <si>
    <t>charolais-hessen.de</t>
  </si>
  <si>
    <t>buccellati.com</t>
  </si>
  <si>
    <t>nethostingpoint.com</t>
  </si>
  <si>
    <t>cadeaux.com</t>
  </si>
  <si>
    <t>volunteeringaustralia.org</t>
  </si>
  <si>
    <t>egybest.pw</t>
  </si>
  <si>
    <t>shcpe.com.cn</t>
  </si>
  <si>
    <t>as60111.net</t>
  </si>
  <si>
    <t>clingendael.nl</t>
  </si>
  <si>
    <t>zoneberry.com</t>
  </si>
  <si>
    <t>lilettacard.com</t>
  </si>
  <si>
    <t>onedrop.org</t>
  </si>
  <si>
    <t>wendangmao.net</t>
  </si>
  <si>
    <t>mazda6club.com</t>
  </si>
  <si>
    <t>kashoren.or.jp</t>
  </si>
  <si>
    <t>coinpriceforecast.com</t>
  </si>
  <si>
    <t>asuprepdigital.org</t>
  </si>
  <si>
    <t>trust-in-btc.com</t>
  </si>
  <si>
    <t>unilever.com.cn</t>
  </si>
  <si>
    <t>russportal.ru</t>
  </si>
  <si>
    <t>sukoshimart.com</t>
  </si>
  <si>
    <t>trafficznow.com</t>
  </si>
  <si>
    <t>guilingt.com</t>
  </si>
  <si>
    <t>hubsol.com</t>
  </si>
  <si>
    <t>trustburn.com</t>
  </si>
  <si>
    <t>relevantknowledge.com</t>
  </si>
  <si>
    <t>customall.io</t>
  </si>
  <si>
    <t>vouchrsdk.com</t>
  </si>
  <si>
    <t>brytfmonline.com</t>
  </si>
  <si>
    <t>megeve-tourisme.fr</t>
  </si>
  <si>
    <t>healthandfitnesstravel.com</t>
  </si>
  <si>
    <t>spear-aircraft.com</t>
  </si>
  <si>
    <t>kvbmail.com</t>
  </si>
  <si>
    <t>arrienpharma.com</t>
  </si>
  <si>
    <t>37thdivision.com</t>
  </si>
  <si>
    <t>x6img.com</t>
  </si>
  <si>
    <t>denverda.org</t>
  </si>
  <si>
    <t>touchelex.com</t>
  </si>
  <si>
    <t>gnumonks.org</t>
  </si>
  <si>
    <t>rethinkresearch.biz</t>
  </si>
  <si>
    <t>residentscreening.net</t>
  </si>
  <si>
    <t>gilcrease.org</t>
  </si>
  <si>
    <t>room58.com</t>
  </si>
  <si>
    <t>daio-paper.co.jp</t>
  </si>
  <si>
    <t>conservatory.ru</t>
  </si>
  <si>
    <t>kenresearch.ae</t>
  </si>
  <si>
    <t>fanfooty.com.au</t>
  </si>
  <si>
    <t>museumsusa.org</t>
  </si>
  <si>
    <t>habsetlnh.com</t>
  </si>
  <si>
    <t>tneg.de</t>
  </si>
  <si>
    <t>cioe.cn</t>
  </si>
  <si>
    <t>sdrc.org</t>
  </si>
  <si>
    <t>banbeis.gov.bd</t>
  </si>
  <si>
    <t>fooddrinkdestinations.com</t>
  </si>
  <si>
    <t>joomla-code.ru</t>
  </si>
  <si>
    <t>canary.tools</t>
  </si>
  <si>
    <t>herminahospitals.com</t>
  </si>
  <si>
    <t>springscs.org</t>
  </si>
  <si>
    <t>skypharmacyreview.com</t>
  </si>
  <si>
    <t>nationalsportsmonitor.com</t>
  </si>
  <si>
    <t>artloft.co</t>
  </si>
  <si>
    <t>grok.se</t>
  </si>
  <si>
    <t>1688.ru</t>
  </si>
  <si>
    <t>srovname.cz</t>
  </si>
  <si>
    <t>goeco.org</t>
  </si>
  <si>
    <t>sullivanlaw.com</t>
  </si>
  <si>
    <t>sanctuaryhomedecor.com</t>
  </si>
  <si>
    <t>youngtubehub.com</t>
  </si>
  <si>
    <t>lvmi.com</t>
  </si>
  <si>
    <t>ifactorydns.com.au</t>
  </si>
  <si>
    <t>advantaclean.com</t>
  </si>
  <si>
    <t>pvsdns.com</t>
  </si>
  <si>
    <t>reggierobotics.com</t>
  </si>
  <si>
    <t>ciatad24.online</t>
  </si>
  <si>
    <t>bobfilms.ru</t>
  </si>
  <si>
    <t>bispadisch.de</t>
  </si>
  <si>
    <t>rex.ru</t>
  </si>
  <si>
    <t>ds-srv.net</t>
  </si>
  <si>
    <t>magdrywall.com</t>
  </si>
  <si>
    <t>ewingvdi.com</t>
  </si>
  <si>
    <t>webhostingim.com</t>
  </si>
  <si>
    <t>cservacdw.xyz</t>
  </si>
  <si>
    <t>guildguitars.com</t>
  </si>
  <si>
    <t>moviesda.vin</t>
  </si>
  <si>
    <t>ic-group.ru</t>
  </si>
  <si>
    <t>trustpay.eu</t>
  </si>
  <si>
    <t>anleger-reports.de</t>
  </si>
  <si>
    <t>the-highway.com</t>
  </si>
  <si>
    <t>sw-lib.ru</t>
  </si>
  <si>
    <t>theniemannbest.com</t>
  </si>
  <si>
    <t>huakangtianjian.com</t>
  </si>
  <si>
    <t>blogging4passion.com</t>
  </si>
  <si>
    <t>auxcuriosithes.fr</t>
  </si>
  <si>
    <t>mars-cdn.com</t>
  </si>
  <si>
    <t>hxexam.com.cn</t>
  </si>
  <si>
    <t>populationassociation.org</t>
  </si>
  <si>
    <t>bhtrader.com</t>
  </si>
  <si>
    <t>wismolabs.com</t>
  </si>
  <si>
    <t>pilaradiario.com</t>
  </si>
  <si>
    <t>toplink.de</t>
  </si>
  <si>
    <t>ucs.su</t>
  </si>
  <si>
    <t>teleculinaria.pt</t>
  </si>
  <si>
    <t>borderlandrainbow.org</t>
  </si>
  <si>
    <t>carpetwholesale.com.au</t>
  </si>
  <si>
    <t>cusdvs.net</t>
  </si>
  <si>
    <t>theglobalhues.com</t>
  </si>
  <si>
    <t>espace-aubade.fr</t>
  </si>
  <si>
    <t>uarctic.org</t>
  </si>
  <si>
    <t>adoyun.cn</t>
  </si>
  <si>
    <t>batteryguy.com</t>
  </si>
  <si>
    <t>wizzy.ai</t>
  </si>
  <si>
    <t>sonsofgodsrpg.com</t>
  </si>
  <si>
    <t>buffetti.it</t>
  </si>
  <si>
    <t>guitarflash.com</t>
  </si>
  <si>
    <t>kingads.mobi</t>
  </si>
  <si>
    <t>sexyakutsk.vip</t>
  </si>
  <si>
    <t>intercity.cl</t>
  </si>
  <si>
    <t>proporta.com</t>
  </si>
  <si>
    <t>iacquire.com</t>
  </si>
  <si>
    <t>softpro360.com</t>
  </si>
  <si>
    <t>apecu.org</t>
  </si>
  <si>
    <t>ehlers-danlos.org</t>
  </si>
  <si>
    <t>idgrafix.com</t>
  </si>
  <si>
    <t>myth.co.uk</t>
  </si>
  <si>
    <t>butterflywebsite.com</t>
  </si>
  <si>
    <t>usis-education.us</t>
  </si>
  <si>
    <t>naplesgolfguy.com</t>
  </si>
  <si>
    <t>efuller.net</t>
  </si>
  <si>
    <t>pacatlantic.com</t>
  </si>
  <si>
    <t>agriholland.nl</t>
  </si>
  <si>
    <t>countryroadsmagazine.com</t>
  </si>
  <si>
    <t>agorakoeln.de</t>
  </si>
  <si>
    <t>examsbook.com</t>
  </si>
  <si>
    <t>andyou.jp</t>
  </si>
  <si>
    <t>whistler.ca</t>
  </si>
  <si>
    <t>ceworld.net</t>
  </si>
  <si>
    <t>phraseexpander.com</t>
  </si>
  <si>
    <t>rwmalonemd.com</t>
  </si>
  <si>
    <t>azino.net</t>
  </si>
  <si>
    <t>city.itoman.okinawa.jp</t>
  </si>
  <si>
    <t>yoozdl.top</t>
  </si>
  <si>
    <t>screamandfly.com</t>
  </si>
  <si>
    <t>sapphireglobalschool.com</t>
  </si>
  <si>
    <t>spendow.com</t>
  </si>
  <si>
    <t>linkareer.com</t>
  </si>
  <si>
    <t>stardailynews.co.kr</t>
  </si>
  <si>
    <t>08123.com</t>
  </si>
  <si>
    <t>kirnazabete.com</t>
  </si>
  <si>
    <t>prismhosting.net</t>
  </si>
  <si>
    <t>hunreg.com</t>
  </si>
  <si>
    <t>bluebirdbotanicals.com</t>
  </si>
  <si>
    <t>wme-digital.com</t>
  </si>
  <si>
    <t>homesrus.ae</t>
  </si>
  <si>
    <t>china-invs.cn</t>
  </si>
  <si>
    <t>anywhereweroam.com</t>
  </si>
  <si>
    <t>kuyou.id</t>
  </si>
  <si>
    <t>animeid.to</t>
  </si>
  <si>
    <t>first-dns.tv</t>
  </si>
  <si>
    <t>qualitychildcarepreschool.com</t>
  </si>
  <si>
    <t>vi-digital.com</t>
  </si>
  <si>
    <t>kasirpintar.co.id</t>
  </si>
  <si>
    <t>maidsailors.com</t>
  </si>
  <si>
    <t>phonetravelwiz.com</t>
  </si>
  <si>
    <t>beinghungry.org</t>
  </si>
  <si>
    <t>prospect.io</t>
  </si>
  <si>
    <t>broncosportforum.com</t>
  </si>
  <si>
    <t>75bit.com</t>
  </si>
  <si>
    <t>fukou-da.net</t>
  </si>
  <si>
    <t>xvideosmtm.com</t>
  </si>
  <si>
    <t>grantsformedical.com</t>
  </si>
  <si>
    <t>forlife.co.jp</t>
  </si>
  <si>
    <t>jdirectj.com</t>
  </si>
  <si>
    <t>telusys.com</t>
  </si>
  <si>
    <t>outland.no</t>
  </si>
  <si>
    <t>sidetrade.net</t>
  </si>
  <si>
    <t>redbetter.it</t>
  </si>
  <si>
    <t>hdgwebhost.com</t>
  </si>
  <si>
    <t>allianz.com.cn</t>
  </si>
  <si>
    <t>consade.com</t>
  </si>
  <si>
    <t>singleclicksystems.com</t>
  </si>
  <si>
    <t>connectesite.com.br</t>
  </si>
  <si>
    <t>top3poker.net</t>
  </si>
  <si>
    <t>vulkanudachi777club.com</t>
  </si>
  <si>
    <t>elredactoronline.mx</t>
  </si>
  <si>
    <t>technorj.com</t>
  </si>
  <si>
    <t>get-essay.com</t>
  </si>
  <si>
    <t>dns.or.id</t>
  </si>
  <si>
    <t>ev28.com</t>
  </si>
  <si>
    <t>mzansiporns.co.za</t>
  </si>
  <si>
    <t>pf-ic.com</t>
  </si>
  <si>
    <t>itopf.org</t>
  </si>
  <si>
    <t>lnv.gy</t>
  </si>
  <si>
    <t>brandjs.com</t>
  </si>
  <si>
    <t>newsphone.gr</t>
  </si>
  <si>
    <t>arzooo.com</t>
  </si>
  <si>
    <t>plagubkril.net</t>
  </si>
  <si>
    <t>duryunsan.kr</t>
  </si>
  <si>
    <t>kupona.de</t>
  </si>
  <si>
    <t>plumcious.com</t>
  </si>
  <si>
    <t>tomtom-global.com</t>
  </si>
  <si>
    <t>wpthemes.co.nz</t>
  </si>
  <si>
    <t>yougrowgirl.com</t>
  </si>
  <si>
    <t>ohava.com</t>
  </si>
  <si>
    <t>pornstarspics.com</t>
  </si>
  <si>
    <t>environment.govt.nz</t>
  </si>
  <si>
    <t>massmutualascend.com</t>
  </si>
  <si>
    <t>buybactrim.digital</t>
  </si>
  <si>
    <t>zugspitzarena.com</t>
  </si>
  <si>
    <t>webeye.cn</t>
  </si>
  <si>
    <t>rosslynchapel.com</t>
  </si>
  <si>
    <t>katastar.gov.mk</t>
  </si>
  <si>
    <t>vif.net</t>
  </si>
  <si>
    <t>snoco.org</t>
  </si>
  <si>
    <t>mediaengagement.org</t>
  </si>
  <si>
    <t>daffodilsw.com</t>
  </si>
  <si>
    <t>diconium.com</t>
  </si>
  <si>
    <t>pensionsforexpats.co.uk</t>
  </si>
  <si>
    <t>kistours.hu</t>
  </si>
  <si>
    <t>legohouse.com</t>
  </si>
  <si>
    <t>kommune-aktiv.de</t>
  </si>
  <si>
    <t>tothepoint.digital</t>
  </si>
  <si>
    <t>tianqistatic.com</t>
  </si>
  <si>
    <t>applicationformpdf.com</t>
  </si>
  <si>
    <t>tuttotech.net</t>
  </si>
  <si>
    <t>nationalmuseum.sg</t>
  </si>
  <si>
    <t>joher.com</t>
  </si>
  <si>
    <t>aslblog.ir</t>
  </si>
  <si>
    <t>goldenapplecomics.com</t>
  </si>
  <si>
    <t>arndt-bruenner.de</t>
  </si>
  <si>
    <t>xoo.hu</t>
  </si>
  <si>
    <t>savana-hosting.cz</t>
  </si>
  <si>
    <t>fhdomains.com</t>
  </si>
  <si>
    <t>endata.com.cn</t>
  </si>
  <si>
    <t>detasad.net.sa</t>
  </si>
  <si>
    <t>museoarcheologiconapoli.it</t>
  </si>
  <si>
    <t>qldc.ch</t>
  </si>
  <si>
    <t>onsite-castle.com</t>
  </si>
  <si>
    <t>adr.com.ua</t>
  </si>
  <si>
    <t>pornsocket.com</t>
  </si>
  <si>
    <t>amazinlash.com</t>
  </si>
  <si>
    <t>saleen.com</t>
  </si>
  <si>
    <t>poskok.info</t>
  </si>
  <si>
    <t>communitychange.org</t>
  </si>
  <si>
    <t>daltoninmobiliaria.com.mx</t>
  </si>
  <si>
    <t>actualremont.ru</t>
  </si>
  <si>
    <t>xn--d1aieecgj4c3d.com</t>
  </si>
  <si>
    <t>nsad.ru</t>
  </si>
  <si>
    <t>cfi.fr</t>
  </si>
  <si>
    <t>lugg.com</t>
  </si>
  <si>
    <t>ufun6.com</t>
  </si>
  <si>
    <t>ckn-asp.de</t>
  </si>
  <si>
    <t>nuemd.com</t>
  </si>
  <si>
    <t>tuttnauer.com</t>
  </si>
  <si>
    <t>towerclashios.com</t>
  </si>
  <si>
    <t>emaximo.com</t>
  </si>
  <si>
    <t>webreseau.com</t>
  </si>
  <si>
    <t>statueoflibertytickets.com</t>
  </si>
  <si>
    <t>cgm.ag</t>
  </si>
  <si>
    <t>artemisit.com</t>
  </si>
  <si>
    <t>terago.net</t>
  </si>
  <si>
    <t>actscores.us</t>
  </si>
  <si>
    <t>webindeks.com.tr</t>
  </si>
  <si>
    <t>seoconjuntas.com</t>
  </si>
  <si>
    <t>kgdavia.ru</t>
  </si>
  <si>
    <t>s-consumer-cloud.com</t>
  </si>
  <si>
    <t>drlogo.co.kr</t>
  </si>
  <si>
    <t>promokod.guru</t>
  </si>
  <si>
    <t>stylesoverdose.com</t>
  </si>
  <si>
    <t>heartsafecentral.com</t>
  </si>
  <si>
    <t>barrillos.org</t>
  </si>
  <si>
    <t>wintellect.com</t>
  </si>
  <si>
    <t>paradiseesports.com</t>
  </si>
  <si>
    <t>herzhagutci.tk</t>
  </si>
  <si>
    <t>mijp.gob.ve</t>
  </si>
  <si>
    <t>bluebirdwireless.com</t>
  </si>
  <si>
    <t>xsion-service.com</t>
  </si>
  <si>
    <t>ibham.org</t>
  </si>
  <si>
    <t>gotoko.co.id</t>
  </si>
  <si>
    <t>168ora.hu</t>
  </si>
  <si>
    <t>ankaragucutarihi.com</t>
  </si>
  <si>
    <t>corcoranlabs.com</t>
  </si>
  <si>
    <t>justpornflix.com</t>
  </si>
  <si>
    <t>acilearning.com</t>
  </si>
  <si>
    <t>imagemarte.com.br</t>
  </si>
  <si>
    <t>dishdal.ir</t>
  </si>
  <si>
    <t>cloudgate.jp</t>
  </si>
  <si>
    <t>simplehealth.com</t>
  </si>
  <si>
    <t>kompiwin.com</t>
  </si>
  <si>
    <t>storams.com</t>
  </si>
  <si>
    <t>daytrippen.com</t>
  </si>
  <si>
    <t>sys-s.ru</t>
  </si>
  <si>
    <t>serialmix.ru</t>
  </si>
  <si>
    <t>ihub.co.ke</t>
  </si>
  <si>
    <t>terrificpets.com</t>
  </si>
  <si>
    <t>cheapdrugs.icu</t>
  </si>
  <si>
    <t>gg168bet.com</t>
  </si>
  <si>
    <t>swecentre.com</t>
  </si>
  <si>
    <t>galaxynetserverfour.eu</t>
  </si>
  <si>
    <t>kupamedya.com.tr</t>
  </si>
  <si>
    <t>arroorget-sanges.icu</t>
  </si>
  <si>
    <t>dushu.ru</t>
  </si>
  <si>
    <t>zeromarkets.com</t>
  </si>
  <si>
    <t>gabapentinujv.com</t>
  </si>
  <si>
    <t>andhraboxoffice.com</t>
  </si>
  <si>
    <t>avjamak.net</t>
  </si>
  <si>
    <t>rossmanngroup.com</t>
  </si>
  <si>
    <t>chinapostaltracking.com</t>
  </si>
  <si>
    <t>metlife-online.com</t>
  </si>
  <si>
    <t>21sn.net</t>
  </si>
  <si>
    <t>kutumbapp.com</t>
  </si>
  <si>
    <t>jimloy.com</t>
  </si>
  <si>
    <t>amazonhorizons.com</t>
  </si>
  <si>
    <t>magiccleaner.net</t>
  </si>
  <si>
    <t>recondohealth.net</t>
  </si>
  <si>
    <t>zoomagazin.az</t>
  </si>
  <si>
    <t>suns.com</t>
  </si>
  <si>
    <t>everyclick.com</t>
  </si>
  <si>
    <t>entyvio.com</t>
  </si>
  <si>
    <t>advbox.com.br</t>
  </si>
  <si>
    <t>jafpp.org</t>
  </si>
  <si>
    <t>dominosugar.com</t>
  </si>
  <si>
    <t>solutus.co.jp</t>
  </si>
  <si>
    <t>furminator.com</t>
  </si>
  <si>
    <t>novem.pl</t>
  </si>
  <si>
    <t>boots.jobs</t>
  </si>
  <si>
    <t>legaldocs.co.in</t>
  </si>
  <si>
    <t>master-tv.net</t>
  </si>
  <si>
    <t>raidway.ne.jp</t>
  </si>
  <si>
    <t>auto-doc.at</t>
  </si>
  <si>
    <t>tiberiumalliances.com</t>
  </si>
  <si>
    <t>stacc.net</t>
  </si>
  <si>
    <t>venicebeach.com</t>
  </si>
  <si>
    <t>gatewayjobs.co.uk</t>
  </si>
  <si>
    <t>doctorsonline.co.in</t>
  </si>
  <si>
    <t>web-interactive.info</t>
  </si>
  <si>
    <t>cashlady.com</t>
  </si>
  <si>
    <t>spencernetwork.biz</t>
  </si>
  <si>
    <t>hartlauer.at</t>
  </si>
  <si>
    <t>dccv.de</t>
  </si>
  <si>
    <t>otyrar.kz</t>
  </si>
  <si>
    <t>fleshlightgirls.com</t>
  </si>
  <si>
    <t>adesaamp.com</t>
  </si>
  <si>
    <t>tokairadio.co.jp</t>
  </si>
  <si>
    <t>vulcan7dialer.com</t>
  </si>
  <si>
    <t>centrisfcu.org</t>
  </si>
  <si>
    <t>rfo.fr</t>
  </si>
  <si>
    <t>scfwca.gov.az</t>
  </si>
  <si>
    <t>xn--90ab5f.xn--p1ai</t>
  </si>
  <si>
    <t>laserhkt.com</t>
  </si>
  <si>
    <t>richlandcollege.edu</t>
  </si>
  <si>
    <t>sleepphones.com</t>
  </si>
  <si>
    <t>reachvolunteering.org.uk</t>
  </si>
  <si>
    <t>liveabc.com</t>
  </si>
  <si>
    <t>lemonadela.com</t>
  </si>
  <si>
    <t>americanbonehealth.org</t>
  </si>
  <si>
    <t>saudiglasses.com</t>
  </si>
  <si>
    <t>learoy.com</t>
  </si>
  <si>
    <t>pflanzmich.de</t>
  </si>
  <si>
    <t>kinogo-net.fun</t>
  </si>
  <si>
    <t>litepc.com</t>
  </si>
  <si>
    <t>curp.gob.mx</t>
  </si>
  <si>
    <t>vavada-cazino.online</t>
  </si>
  <si>
    <t>anticruelty.org</t>
  </si>
  <si>
    <t>dataveria.com</t>
  </si>
  <si>
    <t>diakonie-katastrophenhilfe.de</t>
  </si>
  <si>
    <t>qualite-martinique.com</t>
  </si>
  <si>
    <t>mineco.gob.es</t>
  </si>
  <si>
    <t>naalakkersuisut.gl</t>
  </si>
  <si>
    <t>energobelarus.by</t>
  </si>
  <si>
    <t>zazufi.com</t>
  </si>
  <si>
    <t>wasender.com</t>
  </si>
  <si>
    <t>rumahpoker.site</t>
  </si>
  <si>
    <t>cloudbolt.io</t>
  </si>
  <si>
    <t>kerneltalks.com</t>
  </si>
  <si>
    <t>towoioe.com</t>
  </si>
  <si>
    <t>jim.com</t>
  </si>
  <si>
    <t>smolensk-auto.ru</t>
  </si>
  <si>
    <t>hashdork.com</t>
  </si>
  <si>
    <t>alwybj.com</t>
  </si>
  <si>
    <t>dailypn.com</t>
  </si>
  <si>
    <t>blockchain.capital</t>
  </si>
  <si>
    <t>ifxdirect.net</t>
  </si>
  <si>
    <t>arecenze.cz</t>
  </si>
  <si>
    <t>b.today</t>
  </si>
  <si>
    <t>cyborg.ne.jp</t>
  </si>
  <si>
    <t>assabetinteractive.com</t>
  </si>
  <si>
    <t>edison.media</t>
  </si>
  <si>
    <t>muk.ac.ir</t>
  </si>
  <si>
    <t>cme-mec.ca</t>
  </si>
  <si>
    <t>acinet.org</t>
  </si>
  <si>
    <t>yaokpb.ru</t>
  </si>
  <si>
    <t>masc.se</t>
  </si>
  <si>
    <t>ccshw.cn</t>
  </si>
  <si>
    <t>topschoolsintheusa.com</t>
  </si>
  <si>
    <t>ostrye-kozyrki-serial.ru</t>
  </si>
  <si>
    <t>imarest.org</t>
  </si>
  <si>
    <t>youngcons.com</t>
  </si>
  <si>
    <t>ergo-apps.com</t>
  </si>
  <si>
    <t>jungfrauzeitung.ch</t>
  </si>
  <si>
    <t>amartakarya.co.id</t>
  </si>
  <si>
    <t>fbnet.it</t>
  </si>
  <si>
    <t>universitystudy.ca</t>
  </si>
  <si>
    <t>kambistory.ml</t>
  </si>
  <si>
    <t>gamycams.com</t>
  </si>
  <si>
    <t>bicyclefilmfestival.com</t>
  </si>
  <si>
    <t>webhs.pt</t>
  </si>
  <si>
    <t>oliverbonacini.com</t>
  </si>
  <si>
    <t>zef.de</t>
  </si>
  <si>
    <t>filodiritto.com</t>
  </si>
  <si>
    <t>troisfoisparjour.com</t>
  </si>
  <si>
    <t>hangtuah.ac.id</t>
  </si>
  <si>
    <t>rawattack.com</t>
  </si>
  <si>
    <t>sarodeo.com</t>
  </si>
  <si>
    <t>ernesthealth.com</t>
  </si>
  <si>
    <t>iheartckh.com</t>
  </si>
  <si>
    <t>naasongsnew.com</t>
  </si>
  <si>
    <t>goulash.tech</t>
  </si>
  <si>
    <t>ewall.biz</t>
  </si>
  <si>
    <t>ppa.zone</t>
  </si>
  <si>
    <t>cbldk.dk</t>
  </si>
  <si>
    <t>bidushe.cn</t>
  </si>
  <si>
    <t>steuergo.de</t>
  </si>
  <si>
    <t>91831l.com</t>
  </si>
  <si>
    <t>whitehorsestar.com</t>
  </si>
  <si>
    <t>bestversionmedia.com</t>
  </si>
  <si>
    <t>bbwaa.com</t>
  </si>
  <si>
    <t>sptk.space</t>
  </si>
  <si>
    <t>maxhost.ru</t>
  </si>
  <si>
    <t>ssk.biz.tr</t>
  </si>
  <si>
    <t>majalla.com</t>
  </si>
  <si>
    <t>examens.tn</t>
  </si>
  <si>
    <t>dzmind.com</t>
  </si>
  <si>
    <t>mypods24.de</t>
  </si>
  <si>
    <t>mcdelivery.com.ph</t>
  </si>
  <si>
    <t>dinapi.gov.py</t>
  </si>
  <si>
    <t>jiaolong.cn</t>
  </si>
  <si>
    <t>wikio.org</t>
  </si>
  <si>
    <t>phorm.com</t>
  </si>
  <si>
    <t>ae-rus.ru</t>
  </si>
  <si>
    <t>locale.online</t>
  </si>
  <si>
    <t>dejanseo.com.au</t>
  </si>
  <si>
    <t>5urokov.ru</t>
  </si>
  <si>
    <t>perfumedirect.com</t>
  </si>
  <si>
    <t>lungfoundation.com.au</t>
  </si>
  <si>
    <t>canadianonlinepharmacyhq.com</t>
  </si>
  <si>
    <t>city24.lv</t>
  </si>
  <si>
    <t>avu.org</t>
  </si>
  <si>
    <t>julesb.co.uk</t>
  </si>
  <si>
    <t>nowre.com</t>
  </si>
  <si>
    <t>papergeek.fr</t>
  </si>
  <si>
    <t>hugsandcookiesxoxo.com</t>
  </si>
  <si>
    <t>digitach.net</t>
  </si>
  <si>
    <t>timebomb2000.com</t>
  </si>
  <si>
    <t>daerim119.com</t>
  </si>
  <si>
    <t>kashen.com.cn</t>
  </si>
  <si>
    <t>dlyzky.com</t>
  </si>
  <si>
    <t>athavannews.com</t>
  </si>
  <si>
    <t>equifaxworkforce.com</t>
  </si>
  <si>
    <t>rtbaxs.io</t>
  </si>
  <si>
    <t>profitbeforeyoupay.com</t>
  </si>
  <si>
    <t>elorus.com</t>
  </si>
  <si>
    <t>jujiaotech.com</t>
  </si>
  <si>
    <t>autoform.com</t>
  </si>
  <si>
    <t>automaticside.com</t>
  </si>
  <si>
    <t>dionlee.com</t>
  </si>
  <si>
    <t>npowerdg.com</t>
  </si>
  <si>
    <t>theworldsbestandworst.com</t>
  </si>
  <si>
    <t>azooptics.com</t>
  </si>
  <si>
    <t>nanzan.jp</t>
  </si>
  <si>
    <t>1xbett.site</t>
  </si>
  <si>
    <t>turoktv.com</t>
  </si>
  <si>
    <t>diplomsmarket.com</t>
  </si>
  <si>
    <t>thebarbell.com</t>
  </si>
  <si>
    <t>kuwallet.com</t>
  </si>
  <si>
    <t>chichomify.com</t>
  </si>
  <si>
    <t>nok.co.jp</t>
  </si>
  <si>
    <t>bigcartoon.org</t>
  </si>
  <si>
    <t>playcasinomrbet.com</t>
  </si>
  <si>
    <t>mladysvet.cz</t>
  </si>
  <si>
    <t>bnfsg.com</t>
  </si>
  <si>
    <t>foe.org.au</t>
  </si>
  <si>
    <t>sdm.dating</t>
  </si>
  <si>
    <t>ib888.io</t>
  </si>
  <si>
    <t>njmetro.com.cn</t>
  </si>
  <si>
    <t>bahnanreise.de</t>
  </si>
  <si>
    <t>inforu.co.il</t>
  </si>
  <si>
    <t>golangbridge.org</t>
  </si>
  <si>
    <t>spca.nz</t>
  </si>
  <si>
    <t>irtrader.net</t>
  </si>
  <si>
    <t>pulpandpapercanada.com</t>
  </si>
  <si>
    <t>geneseeisd.org</t>
  </si>
  <si>
    <t>rp5.by</t>
  </si>
  <si>
    <t>ebemate.com</t>
  </si>
  <si>
    <t>nationalpurebreddogday.com</t>
  </si>
  <si>
    <t>91mxnncvd.com</t>
  </si>
  <si>
    <t>flaunchmuzhiks.com</t>
  </si>
  <si>
    <t>reebelo.com</t>
  </si>
  <si>
    <t>cafepromo.ru</t>
  </si>
  <si>
    <t>russiatrek.org</t>
  </si>
  <si>
    <t>futureofsex.net</t>
  </si>
  <si>
    <t>topsecuritysavers.com</t>
  </si>
  <si>
    <t>oaknash.ch</t>
  </si>
  <si>
    <t>collierlibrary.org</t>
  </si>
  <si>
    <t>mxcc.edu</t>
  </si>
  <si>
    <t>rooom.com</t>
  </si>
  <si>
    <t>diplom-market.club</t>
  </si>
  <si>
    <t>realpropertymgt.com</t>
  </si>
  <si>
    <t>indiafirstlife.com</t>
  </si>
  <si>
    <t>bs2.com</t>
  </si>
  <si>
    <t>lc8.by</t>
  </si>
  <si>
    <t>doradosystems.com</t>
  </si>
  <si>
    <t>mysmtp2.com</t>
  </si>
  <si>
    <t>lovamur.com</t>
  </si>
  <si>
    <t>pushails.com</t>
  </si>
  <si>
    <t>complex.net.pl</t>
  </si>
  <si>
    <t>bitblokes.de</t>
  </si>
  <si>
    <t>360marketupdates.com</t>
  </si>
  <si>
    <t>expressvpn.xyz</t>
  </si>
  <si>
    <t>ffngcp.com</t>
  </si>
  <si>
    <t>weddingindustry.ru</t>
  </si>
  <si>
    <t>laghuvit.net</t>
  </si>
  <si>
    <t>luna-segodnja.ru</t>
  </si>
  <si>
    <t>hilleberg.com</t>
  </si>
  <si>
    <t>faranegar.com</t>
  </si>
  <si>
    <t>911digitalarchive.org</t>
  </si>
  <si>
    <t>slava.su</t>
  </si>
  <si>
    <t>inperon.nl</t>
  </si>
  <si>
    <t>jard.pl</t>
  </si>
  <si>
    <t>checkboxrace.com</t>
  </si>
  <si>
    <t>lightshedtmt.com</t>
  </si>
  <si>
    <t>reetbser2022.in</t>
  </si>
  <si>
    <t>revivenode.com</t>
  </si>
  <si>
    <t>pay-link.eu</t>
  </si>
  <si>
    <t>thewincentral.com</t>
  </si>
  <si>
    <t>pasientsky.no</t>
  </si>
  <si>
    <t>cadence13.com</t>
  </si>
  <si>
    <t>shetnews.co.uk</t>
  </si>
  <si>
    <t>cedmagic.com</t>
  </si>
  <si>
    <t>curtainup.com</t>
  </si>
  <si>
    <t>euronuclear.org</t>
  </si>
  <si>
    <t>empathy-portal.de</t>
  </si>
  <si>
    <t>pulse8server10.co.uk</t>
  </si>
  <si>
    <t>direg.ru</t>
  </si>
  <si>
    <t>mccallaraymer.com</t>
  </si>
  <si>
    <t>unit5.org</t>
  </si>
  <si>
    <t>pwhrbusinesspartner.com</t>
  </si>
  <si>
    <t>rsi.fr</t>
  </si>
  <si>
    <t>hanhphucgiadinh.vn</t>
  </si>
  <si>
    <t>ubs-g.com</t>
  </si>
  <si>
    <t>3cup.ru</t>
  </si>
  <si>
    <t>viddsee.com</t>
  </si>
  <si>
    <t>get-phoenix.pro</t>
  </si>
  <si>
    <t>imaginovation.net</t>
  </si>
  <si>
    <t>rootdroids.com</t>
  </si>
  <si>
    <t>discord.st</t>
  </si>
  <si>
    <t>bumimi.vip</t>
  </si>
  <si>
    <t>unlistedvideos.com</t>
  </si>
  <si>
    <t>timeoutny.com</t>
  </si>
  <si>
    <t>axanti21.com</t>
  </si>
  <si>
    <t>steelsoldiers.com</t>
  </si>
  <si>
    <t>billabong.com.au</t>
  </si>
  <si>
    <t>docomo-ne.jp</t>
  </si>
  <si>
    <t>qqgametimes.com</t>
  </si>
  <si>
    <t>newportbeachfilmfest.com</t>
  </si>
  <si>
    <t>etope.com</t>
  </si>
  <si>
    <t>pirate4all.com</t>
  </si>
  <si>
    <t>tridenttherapy.com</t>
  </si>
  <si>
    <t>kostroma-avia.ru</t>
  </si>
  <si>
    <t>teenxy.com</t>
  </si>
  <si>
    <t>safarisavanna.com</t>
  </si>
  <si>
    <t>meggittplc.com</t>
  </si>
  <si>
    <t>gdz-shok.ru</t>
  </si>
  <si>
    <t>ogsdev.net</t>
  </si>
  <si>
    <t>fillmorecountyjournal.com</t>
  </si>
  <si>
    <t>decksforlife.ca</t>
  </si>
  <si>
    <t>myintex.in</t>
  </si>
  <si>
    <t>torcommunity.com</t>
  </si>
  <si>
    <t>michiganhumane.org</t>
  </si>
  <si>
    <t>niagarabeveragesintl.com</t>
  </si>
  <si>
    <t>viagraonline.cyou</t>
  </si>
  <si>
    <t>123vid.net</t>
  </si>
  <si>
    <t>hrdirectapps.com</t>
  </si>
  <si>
    <t>cloudhosting.com.ua</t>
  </si>
  <si>
    <t>velikolepnyivek.com</t>
  </si>
  <si>
    <t>ishilkd.xyz</t>
  </si>
  <si>
    <t>lyryx.com</t>
  </si>
  <si>
    <t>pimpay.ru</t>
  </si>
  <si>
    <t>aeecc.xyz</t>
  </si>
  <si>
    <t>lipetskddo.ru</t>
  </si>
  <si>
    <t>polaorlds.ga</t>
  </si>
  <si>
    <t>hadithlib.com</t>
  </si>
  <si>
    <t>onlinedetail.com</t>
  </si>
  <si>
    <t>springfootballhub.com</t>
  </si>
  <si>
    <t>technobase.fm</t>
  </si>
  <si>
    <t>idxco.com</t>
  </si>
  <si>
    <t>neirelo.com</t>
  </si>
  <si>
    <t>chalicecollectibles.com</t>
  </si>
  <si>
    <t>esopdesk.com</t>
  </si>
  <si>
    <t>cyberstatic.net</t>
  </si>
  <si>
    <t>hexintai.com.cn</t>
  </si>
  <si>
    <t>cricket.co.za</t>
  </si>
  <si>
    <t>mediadiversified.org</t>
  </si>
  <si>
    <t>krakow2016.com</t>
  </si>
  <si>
    <t>nucelebs.com</t>
  </si>
  <si>
    <t>stiftung-evz.de</t>
  </si>
  <si>
    <t>wakool.net</t>
  </si>
  <si>
    <t>govtjobsalert.in</t>
  </si>
  <si>
    <t>mrjakeparker.com</t>
  </si>
  <si>
    <t>emergencydenturerepair.com.au</t>
  </si>
  <si>
    <t>th.ru</t>
  </si>
  <si>
    <t>tabonitobrasil.co</t>
  </si>
  <si>
    <t>awsns.net</t>
  </si>
  <si>
    <t>hjfe2.com</t>
  </si>
  <si>
    <t>ueppy.net</t>
  </si>
  <si>
    <t>polkadotwedding.com</t>
  </si>
  <si>
    <t>iccompanies.com</t>
  </si>
  <si>
    <t>aipi.social</t>
  </si>
  <si>
    <t>deta.sh</t>
  </si>
  <si>
    <t>jlinet.com.br</t>
  </si>
  <si>
    <t>trafficsan.com</t>
  </si>
  <si>
    <t>crfh.com.cn</t>
  </si>
  <si>
    <t>gc.k12.va.us</t>
  </si>
  <si>
    <t>paramourhost.com</t>
  </si>
  <si>
    <t>grape.cz</t>
  </si>
  <si>
    <t>suntiros.com</t>
  </si>
  <si>
    <t>bridemagazine.co.uk</t>
  </si>
  <si>
    <t>feastogether.com.tw</t>
  </si>
  <si>
    <t>data-basics.net</t>
  </si>
  <si>
    <t>xshina.ru</t>
  </si>
  <si>
    <t>dailygongam.com</t>
  </si>
  <si>
    <t>acitfinance.com</t>
  </si>
  <si>
    <t>mediocre.se</t>
  </si>
  <si>
    <t>lbgasm.com</t>
  </si>
  <si>
    <t>keepalived.org</t>
  </si>
  <si>
    <t>ulyssis.org</t>
  </si>
  <si>
    <t>natwestgroupremembers.com</t>
  </si>
  <si>
    <t>g20-insights.org</t>
  </si>
  <si>
    <t>xiusebf6.com</t>
  </si>
  <si>
    <t>hiappo.com</t>
  </si>
  <si>
    <t>server343.com</t>
  </si>
  <si>
    <t>pushpia.cn</t>
  </si>
  <si>
    <t>eddiesguitars.com</t>
  </si>
  <si>
    <t>sxycpc.com</t>
  </si>
  <si>
    <t>newspointapp.com</t>
  </si>
  <si>
    <t>activate-host-1.co.uk</t>
  </si>
  <si>
    <t>esbvolga.ru</t>
  </si>
  <si>
    <t>popjav.tv</t>
  </si>
  <si>
    <t>spyclub.biz</t>
  </si>
  <si>
    <t>format.at</t>
  </si>
  <si>
    <t>rezero.cat</t>
  </si>
  <si>
    <t>peacefirstdirect.com</t>
  </si>
  <si>
    <t>sureans.com</t>
  </si>
  <si>
    <t>cijstartcanone.org</t>
  </si>
  <si>
    <t>momsforliberty.org</t>
  </si>
  <si>
    <t>myday.com.tw</t>
  </si>
  <si>
    <t>hakuzo.com</t>
  </si>
  <si>
    <t>wlook.com</t>
  </si>
  <si>
    <t>timeforchange.org</t>
  </si>
  <si>
    <t>113kp.com</t>
  </si>
  <si>
    <t>aff3trk.com</t>
  </si>
  <si>
    <t>no5.com.cn</t>
  </si>
  <si>
    <t>xuezhangbb.com</t>
  </si>
  <si>
    <t>javhd.vip</t>
  </si>
  <si>
    <t>dnsman.nl</t>
  </si>
  <si>
    <t>morh.hr</t>
  </si>
  <si>
    <t>tryrods.site</t>
  </si>
  <si>
    <t>bookquoters.com</t>
  </si>
  <si>
    <t>uslecce.it</t>
  </si>
  <si>
    <t>appstate.net</t>
  </si>
  <si>
    <t>vivabox.es</t>
  </si>
  <si>
    <t>signsrv.com</t>
  </si>
  <si>
    <t>creativelink.net</t>
  </si>
  <si>
    <t>mercer-sso.com</t>
  </si>
  <si>
    <t>resursbank.se</t>
  </si>
  <si>
    <t>nbna.org</t>
  </si>
  <si>
    <t>travelfrancebucketlist.com</t>
  </si>
  <si>
    <t>leics.police.uk</t>
  </si>
  <si>
    <t>2rll.net</t>
  </si>
  <si>
    <t>glakam.com</t>
  </si>
  <si>
    <t>newswall.org</t>
  </si>
  <si>
    <t>fiddlersgreen.net</t>
  </si>
  <si>
    <t>iasexamportal.com</t>
  </si>
  <si>
    <t>paterva.com</t>
  </si>
  <si>
    <t>syzygy.net</t>
  </si>
  <si>
    <t>aldifotos.de</t>
  </si>
  <si>
    <t>cashadvnc.com</t>
  </si>
  <si>
    <t>freegayporn.pics</t>
  </si>
  <si>
    <t>misentinel.com.pe</t>
  </si>
  <si>
    <t>doramasmp4.ch</t>
  </si>
  <si>
    <t>papaflix.live</t>
  </si>
  <si>
    <t>autocontentwriter.xyz</t>
  </si>
  <si>
    <t>vega-net.net</t>
  </si>
  <si>
    <t>posrv.net</t>
  </si>
  <si>
    <t>mzdns.es</t>
  </si>
  <si>
    <t>goodrooms.jp</t>
  </si>
  <si>
    <t>storeapps.org</t>
  </si>
  <si>
    <t>je-hosting.co.uk</t>
  </si>
  <si>
    <t>admsorum.ru</t>
  </si>
  <si>
    <t>eniasan.ro</t>
  </si>
  <si>
    <t>libertyseguros.es</t>
  </si>
  <si>
    <t>vadoogi.com</t>
  </si>
  <si>
    <t>interfaceingame.com</t>
  </si>
  <si>
    <t>pirlotv1.com</t>
  </si>
  <si>
    <t>horseanimalsex.pro</t>
  </si>
  <si>
    <t>dailyheadlines.com</t>
  </si>
  <si>
    <t>melbetua.com</t>
  </si>
  <si>
    <t>studiarapido.it</t>
  </si>
  <si>
    <t>burkewilliamsspa.com</t>
  </si>
  <si>
    <t>holike.com</t>
  </si>
  <si>
    <t>toptoppartner.com</t>
  </si>
  <si>
    <t>3hampor.me</t>
  </si>
  <si>
    <t>citiesalliance.org</t>
  </si>
  <si>
    <t>clarechampion.ie</t>
  </si>
  <si>
    <t>googleapis.dev</t>
  </si>
  <si>
    <t>coxmedia.com</t>
  </si>
  <si>
    <t>jobzella.com</t>
  </si>
  <si>
    <t>duckdb.org</t>
  </si>
  <si>
    <t>prodoping.live</t>
  </si>
  <si>
    <t>c.net.ar</t>
  </si>
  <si>
    <t>xn--b1agpbmdtf.xn--p1ai</t>
  </si>
  <si>
    <t>thedigestonline.com</t>
  </si>
  <si>
    <t>dgvn.de</t>
  </si>
  <si>
    <t>search-seek.com</t>
  </si>
  <si>
    <t>whores777.com</t>
  </si>
  <si>
    <t>getthematic.com</t>
  </si>
  <si>
    <t>grillparts.com</t>
  </si>
  <si>
    <t>sma.org.sg</t>
  </si>
  <si>
    <t>basilandbubbly.com</t>
  </si>
  <si>
    <t>sxjrm.cn</t>
  </si>
  <si>
    <t>optout-lkbv.net</t>
  </si>
  <si>
    <t>lecyclo.com</t>
  </si>
  <si>
    <t>rojotorrent.com</t>
  </si>
  <si>
    <t>lolinet.com</t>
  </si>
  <si>
    <t>ecolines.lv</t>
  </si>
  <si>
    <t>concretecentre.com</t>
  </si>
  <si>
    <t>locanto.at</t>
  </si>
  <si>
    <t>jiayuntong.com</t>
  </si>
  <si>
    <t>sscplerp.com</t>
  </si>
  <si>
    <t>kellton.com</t>
  </si>
  <si>
    <t>germauxbr.com</t>
  </si>
  <si>
    <t>jingji.com.cn</t>
  </si>
  <si>
    <t>electronichealthreporter.com</t>
  </si>
  <si>
    <t>madserver.net</t>
  </si>
  <si>
    <t>playmoonprincess.com</t>
  </si>
  <si>
    <t>yougotagift.com</t>
  </si>
  <si>
    <t>justthinktwice.gov</t>
  </si>
  <si>
    <t>srvif.com</t>
  </si>
  <si>
    <t>flexeril.store</t>
  </si>
  <si>
    <t>aizhh.com</t>
  </si>
  <si>
    <t>domain-registry.nl</t>
  </si>
  <si>
    <t>insideradiology.com.au</t>
  </si>
  <si>
    <t>mapofus.org</t>
  </si>
  <si>
    <t>hannit.de</t>
  </si>
  <si>
    <t>labsmedia.com</t>
  </si>
  <si>
    <t>alrafi3.com</t>
  </si>
  <si>
    <t>openv6.com</t>
  </si>
  <si>
    <t>ubii.ru</t>
  </si>
  <si>
    <t>radicalsport.com.br</t>
  </si>
  <si>
    <t>machinex-machines.com</t>
  </si>
  <si>
    <t>writemypaperhelper.com</t>
  </si>
  <si>
    <t>nettskjema.no</t>
  </si>
  <si>
    <t>trader-coin.com</t>
  </si>
  <si>
    <t>uniticket.ru</t>
  </si>
  <si>
    <t>videobonporn.com</t>
  </si>
  <si>
    <t>dpccars.com</t>
  </si>
  <si>
    <t>slavsvet.ee</t>
  </si>
  <si>
    <t>upcommerce.de</t>
  </si>
  <si>
    <t>deliveroo.uz</t>
  </si>
  <si>
    <t>ebay.mx</t>
  </si>
  <si>
    <t>engadgethd.com</t>
  </si>
  <si>
    <t>leglobeflyer.com</t>
  </si>
  <si>
    <t>tarifan.ru</t>
  </si>
  <si>
    <t>tm-flavor.com</t>
  </si>
  <si>
    <t>monelik.ru</t>
  </si>
  <si>
    <t>navic.shop</t>
  </si>
  <si>
    <t>movient.net</t>
  </si>
  <si>
    <t>alconlighting.com</t>
  </si>
  <si>
    <t>tacomaartmuseum.org</t>
  </si>
  <si>
    <t>attvip.com</t>
  </si>
  <si>
    <t>carboatservices.fr</t>
  </si>
  <si>
    <t>mongolianforex.com</t>
  </si>
  <si>
    <t>cesar-it.de</t>
  </si>
  <si>
    <t>larenabg.com</t>
  </si>
  <si>
    <t>nationhub.in</t>
  </si>
  <si>
    <t>cosway.com.my</t>
  </si>
  <si>
    <t>bluewaterdivetravel.com</t>
  </si>
  <si>
    <t>myposthelp.com</t>
  </si>
  <si>
    <t>maroc-diplomatique.net</t>
  </si>
  <si>
    <t>xn--26-emclq.xn--p1acf</t>
  </si>
  <si>
    <t>velocitysitemetrics.com</t>
  </si>
  <si>
    <t>productwiki.com</t>
  </si>
  <si>
    <t>ssbhealthcare.org</t>
  </si>
  <si>
    <t>amishoutdoorbuildings.com</t>
  </si>
  <si>
    <t>eranico.com</t>
  </si>
  <si>
    <t>seriedd.com</t>
  </si>
  <si>
    <t>ggo.net</t>
  </si>
  <si>
    <t>wimaxforum.org</t>
  </si>
  <si>
    <t>computercraft.info</t>
  </si>
  <si>
    <t>rinti.de</t>
  </si>
  <si>
    <t>feedbackfruits.com</t>
  </si>
  <si>
    <t>ipremoteview.com</t>
  </si>
  <si>
    <t>soloboys.tv</t>
  </si>
  <si>
    <t>gujjurocks.in</t>
  </si>
  <si>
    <t>fad.es</t>
  </si>
  <si>
    <t>fjpsc.edu.cn</t>
  </si>
  <si>
    <t>svetilnik-online.ru</t>
  </si>
  <si>
    <t>vnhcsb.org</t>
  </si>
  <si>
    <t>wctfcu.com</t>
  </si>
  <si>
    <t>fakelab.ru</t>
  </si>
  <si>
    <t>livesupportserver.de</t>
  </si>
  <si>
    <t>newstopz.com</t>
  </si>
  <si>
    <t>home.edu.my</t>
  </si>
  <si>
    <t>cambodiaexpatsonline.com</t>
  </si>
  <si>
    <t>timma.fi</t>
  </si>
  <si>
    <t>lemarssentinel.com</t>
  </si>
  <si>
    <t>parrot.org</t>
  </si>
  <si>
    <t>novelastv.one</t>
  </si>
  <si>
    <t>9jafoodie.com</t>
  </si>
  <si>
    <t>dcn.ro</t>
  </si>
  <si>
    <t>carlinkit.com</t>
  </si>
  <si>
    <t>infiniops.com</t>
  </si>
  <si>
    <t>firstgroupplc.com</t>
  </si>
  <si>
    <t>turbo-sib.ru</t>
  </si>
  <si>
    <t>hiutdenim.co.uk</t>
  </si>
  <si>
    <t>greenfiling.com</t>
  </si>
  <si>
    <t>skullsecurity.org</t>
  </si>
  <si>
    <t>boostermobi.com</t>
  </si>
  <si>
    <t>projekt-neuroth.de</t>
  </si>
  <si>
    <t>iongeo.com</t>
  </si>
  <si>
    <t>yourbachparty.com</t>
  </si>
  <si>
    <t>thanhtra.com.vn</t>
  </si>
  <si>
    <t>verybadpanda.com</t>
  </si>
  <si>
    <t>fraudconsortium.org</t>
  </si>
  <si>
    <t>baschools.org</t>
  </si>
  <si>
    <t>enuygun.tech</t>
  </si>
  <si>
    <t>gogenuity.com</t>
  </si>
  <si>
    <t>personalityresearch.org</t>
  </si>
  <si>
    <t>elevateauthoritywithme.cf</t>
  </si>
  <si>
    <t>smarterseniorliving.com</t>
  </si>
  <si>
    <t>caridestinasi.com</t>
  </si>
  <si>
    <t>sity-luxe.ru</t>
  </si>
  <si>
    <t>vnswebtech.com</t>
  </si>
  <si>
    <t>aps-master.ru</t>
  </si>
  <si>
    <t>urist7.ru</t>
  </si>
  <si>
    <t>recotripp.com</t>
  </si>
  <si>
    <t>buybuspar.guru</t>
  </si>
  <si>
    <t>myts3.ir</t>
  </si>
  <si>
    <t>recoletos.es</t>
  </si>
  <si>
    <t>sfspiritscomp.com</t>
  </si>
  <si>
    <t>api-football.com</t>
  </si>
  <si>
    <t>mix9p.com</t>
  </si>
  <si>
    <t>croem.es</t>
  </si>
  <si>
    <t>thewesterncompany.com</t>
  </si>
  <si>
    <t>jackreacher.com</t>
  </si>
  <si>
    <t>cityweb.de</t>
  </si>
  <si>
    <t>colibris-wiki.org</t>
  </si>
  <si>
    <t>lifestylelatino.com</t>
  </si>
  <si>
    <t>academicpress.com</t>
  </si>
  <si>
    <t>emachines.com</t>
  </si>
  <si>
    <t>teket.jp</t>
  </si>
  <si>
    <t>vniicentr.ru</t>
  </si>
  <si>
    <t>ict73.ru</t>
  </si>
  <si>
    <t>totaleclips.com</t>
  </si>
  <si>
    <t>planet.mu</t>
  </si>
  <si>
    <t>sneakercon.com</t>
  </si>
  <si>
    <t>kodebrowser.com</t>
  </si>
  <si>
    <t>mlibuk.com</t>
  </si>
  <si>
    <t>acestreamsearch.net</t>
  </si>
  <si>
    <t>wonderpeace.co.ke</t>
  </si>
  <si>
    <t>picsvg.com</t>
  </si>
  <si>
    <t>fifinemicrophone.com</t>
  </si>
  <si>
    <t>ukconstitutionallaw.org</t>
  </si>
  <si>
    <t>legalprox.com</t>
  </si>
  <si>
    <t>method.com</t>
  </si>
  <si>
    <t>voyce.me</t>
  </si>
  <si>
    <t>financial-hub.net</t>
  </si>
  <si>
    <t>thedailytravelings.com</t>
  </si>
  <si>
    <t>utopiamanagement.com</t>
  </si>
  <si>
    <t>ccinf.org.uk</t>
  </si>
  <si>
    <t>fbf8.com</t>
  </si>
  <si>
    <t>7sku.com</t>
  </si>
  <si>
    <t>vikinganswerlady.com</t>
  </si>
  <si>
    <t>ulabox.com</t>
  </si>
  <si>
    <t>magic-forum.club</t>
  </si>
  <si>
    <t>frgp.net</t>
  </si>
  <si>
    <t>wienxtra.at</t>
  </si>
  <si>
    <t>allstar-ab.com</t>
  </si>
  <si>
    <t>foundationsource.com</t>
  </si>
  <si>
    <t>akeles.com</t>
  </si>
  <si>
    <t>cialiscafe.com</t>
  </si>
  <si>
    <t>braburg.com</t>
  </si>
  <si>
    <t>top10about.com</t>
  </si>
  <si>
    <t>vulcan-neon-club.top</t>
  </si>
  <si>
    <t>bin.gd</t>
  </si>
  <si>
    <t>consulentidellavoro.it</t>
  </si>
  <si>
    <t>ttcynoboosyy.com</t>
  </si>
  <si>
    <t>suzukistallion.com</t>
  </si>
  <si>
    <t>srv018.de</t>
  </si>
  <si>
    <t>pdinet.com</t>
  </si>
  <si>
    <t>kausorecord.com</t>
  </si>
  <si>
    <t>artik.cloud</t>
  </si>
  <si>
    <t>tempobet.fun</t>
  </si>
  <si>
    <t>gravelrecords.com</t>
  </si>
  <si>
    <t>cosis.net</t>
  </si>
  <si>
    <t>foxholeservices.com</t>
  </si>
  <si>
    <t>find11.com</t>
  </si>
  <si>
    <t>ocs.co.jp</t>
  </si>
  <si>
    <t>kapiva.in</t>
  </si>
  <si>
    <t>khmerclub.com</t>
  </si>
  <si>
    <t>heartscontentfarmhouse.com</t>
  </si>
  <si>
    <t>muzykoterapia.org.pl</t>
  </si>
  <si>
    <t>585585.ru</t>
  </si>
  <si>
    <t>regtr.com</t>
  </si>
  <si>
    <t>mjjcommunity.com</t>
  </si>
  <si>
    <t>gunsafes.com</t>
  </si>
  <si>
    <t>unitil.com</t>
  </si>
  <si>
    <t>emersoncollective.com</t>
  </si>
  <si>
    <t>partneradvantage.goog</t>
  </si>
  <si>
    <t>nieuwe.casino</t>
  </si>
  <si>
    <t>hot-ishikawa.jp</t>
  </si>
  <si>
    <t>webmonarchy.com</t>
  </si>
  <si>
    <t>philips.ae</t>
  </si>
  <si>
    <t>chepaishe1.com</t>
  </si>
  <si>
    <t>chinabankingnews.com</t>
  </si>
  <si>
    <t>bbspharm.com</t>
  </si>
  <si>
    <t>gurudissertation.net</t>
  </si>
  <si>
    <t>smcrealty.com</t>
  </si>
  <si>
    <t>hqpap.com</t>
  </si>
  <si>
    <t>optelec.com</t>
  </si>
  <si>
    <t>snt.com.my</t>
  </si>
  <si>
    <t>amazinginteriordesign.com</t>
  </si>
  <si>
    <t>acpm.org</t>
  </si>
  <si>
    <t>dynamat.com</t>
  </si>
  <si>
    <t>chicagofaucets.com</t>
  </si>
  <si>
    <t>mengkang.net</t>
  </si>
  <si>
    <t>goldenshara.net</t>
  </si>
  <si>
    <t>zestore.pro</t>
  </si>
  <si>
    <t>vhhwdfg.com</t>
  </si>
  <si>
    <t>socialpoint.es</t>
  </si>
  <si>
    <t>freekino.net</t>
  </si>
  <si>
    <t>solar-net.hu</t>
  </si>
  <si>
    <t>sanctuaryretreats.com</t>
  </si>
  <si>
    <t>gatewaytoairguns.org</t>
  </si>
  <si>
    <t>kyoto-tabipro.jp</t>
  </si>
  <si>
    <t>caratlane.us</t>
  </si>
  <si>
    <t>traffiqnet.com</t>
  </si>
  <si>
    <t>fham.de</t>
  </si>
  <si>
    <t>champion-casino-ru1.site</t>
  </si>
  <si>
    <t>betwinner-india.com</t>
  </si>
  <si>
    <t>skadate.net</t>
  </si>
  <si>
    <t>wallix.com</t>
  </si>
  <si>
    <t>origami.com</t>
  </si>
  <si>
    <t>merq.org</t>
  </si>
  <si>
    <t>eventbuzz.co.il</t>
  </si>
  <si>
    <t>eldodesign.com</t>
  </si>
  <si>
    <t>acs-schools.com</t>
  </si>
  <si>
    <t>dmecorp.net</t>
  </si>
  <si>
    <t>jiasuqi.top</t>
  </si>
  <si>
    <t>finobank.com</t>
  </si>
  <si>
    <t>k12-talk.ru</t>
  </si>
  <si>
    <t>wsd.dk</t>
  </si>
  <si>
    <t>koios.co</t>
  </si>
  <si>
    <t>unlockmyhips.com</t>
  </si>
  <si>
    <t>medicaltourisminvest.ru</t>
  </si>
  <si>
    <t>myintsys.com</t>
  </si>
  <si>
    <t>dauphincounty.org</t>
  </si>
  <si>
    <t>hansonbridgett.com</t>
  </si>
  <si>
    <t>faultline.com</t>
  </si>
  <si>
    <t>okmagazine.ro</t>
  </si>
  <si>
    <t>vmeste-tv.online</t>
  </si>
  <si>
    <t>itsakura.com</t>
  </si>
  <si>
    <t>dwtserver.com</t>
  </si>
  <si>
    <t>coral.com.br</t>
  </si>
  <si>
    <t>freecryptorewards.com</t>
  </si>
  <si>
    <t>abctravelcia.com</t>
  </si>
  <si>
    <t>calperformances.org</t>
  </si>
  <si>
    <t>wrapmotors.com</t>
  </si>
  <si>
    <t>soygrowers.com</t>
  </si>
  <si>
    <t>partis.one</t>
  </si>
  <si>
    <t>tamronhallshow.com</t>
  </si>
  <si>
    <t>univdocs.com</t>
  </si>
  <si>
    <t>transmeta.com</t>
  </si>
  <si>
    <t>szwjrc.com</t>
  </si>
  <si>
    <t>flawlessbydiane.com</t>
  </si>
  <si>
    <t>sequencer.de</t>
  </si>
  <si>
    <t>romantific.com</t>
  </si>
  <si>
    <t>easternpeak.com</t>
  </si>
  <si>
    <t>flightlogger.net</t>
  </si>
  <si>
    <t>intelseek.com</t>
  </si>
  <si>
    <t>mcombank.ru</t>
  </si>
  <si>
    <t>sagenorthamerica.com</t>
  </si>
  <si>
    <t>nfg86.ru</t>
  </si>
  <si>
    <t>ekagaj.com</t>
  </si>
  <si>
    <t>visnyk.lutsk.ua</t>
  </si>
  <si>
    <t>workawesome.com</t>
  </si>
  <si>
    <t>ctradercloud.com</t>
  </si>
  <si>
    <t>paperwriter.org</t>
  </si>
  <si>
    <t>celebsline.com</t>
  </si>
  <si>
    <t>megahostzone.co.in</t>
  </si>
  <si>
    <t>beyondcheap.com</t>
  </si>
  <si>
    <t>megane2.ru</t>
  </si>
  <si>
    <t>toxichomes.org</t>
  </si>
  <si>
    <t>lagop.com</t>
  </si>
  <si>
    <t>xrysessyntages.gr</t>
  </si>
  <si>
    <t>bygpt.com</t>
  </si>
  <si>
    <t>readcube-cdn.com</t>
  </si>
  <si>
    <t>kupit-prava.com</t>
  </si>
  <si>
    <t>anima80.top</t>
  </si>
  <si>
    <t>inventzo.co.id</t>
  </si>
  <si>
    <t>heico-dc.com</t>
  </si>
  <si>
    <t>maedchenflohmarkt.de</t>
  </si>
  <si>
    <t>60oldgranny.com</t>
  </si>
  <si>
    <t>5azino777.ru</t>
  </si>
  <si>
    <t>arenda-opalubki.com</t>
  </si>
  <si>
    <t>paulsoninstitute.org</t>
  </si>
  <si>
    <t>ilcasco.com</t>
  </si>
  <si>
    <t>hmcourts-service.gov.uk</t>
  </si>
  <si>
    <t>bridgeporthospital.org</t>
  </si>
  <si>
    <t>hotstar-labs.com</t>
  </si>
  <si>
    <t>pravchelny.ru</t>
  </si>
  <si>
    <t>moz.su</t>
  </si>
  <si>
    <t>slime.com.tw</t>
  </si>
  <si>
    <t>cloudfront.net.cn</t>
  </si>
  <si>
    <t>cnyw.net</t>
  </si>
  <si>
    <t>godevs.gr</t>
  </si>
  <si>
    <t>outstanding.kr</t>
  </si>
  <si>
    <t>ultrasonix.com</t>
  </si>
  <si>
    <t>free-management-ebooks.com</t>
  </si>
  <si>
    <t>co-trip.jp</t>
  </si>
  <si>
    <t>coldroom.co.kr</t>
  </si>
  <si>
    <t>go23.link</t>
  </si>
  <si>
    <t>trhaber.com</t>
  </si>
  <si>
    <t>yigeban.com</t>
  </si>
  <si>
    <t>michael-korsoutlets.us</t>
  </si>
  <si>
    <t>modaxpressonline.com</t>
  </si>
  <si>
    <t>mainmetall.de</t>
  </si>
  <si>
    <t>16yldc.com</t>
  </si>
  <si>
    <t>smartmyd.com</t>
  </si>
  <si>
    <t>francemedecine.icu</t>
  </si>
  <si>
    <t>fgsmodlists.com</t>
  </si>
  <si>
    <t>ckph.net</t>
  </si>
  <si>
    <t>rakurakuhp.net</t>
  </si>
  <si>
    <t>cleanup.expert</t>
  </si>
  <si>
    <t>gaoland.net</t>
  </si>
  <si>
    <t>boldt.com</t>
  </si>
  <si>
    <t>hcoop.net</t>
  </si>
  <si>
    <t>otedantalya.com</t>
  </si>
  <si>
    <t>locotube.site</t>
  </si>
  <si>
    <t>nestleprofessional.com</t>
  </si>
  <si>
    <t>gameplayin.net</t>
  </si>
  <si>
    <t>nazando.cg</t>
  </si>
  <si>
    <t>tezar.xyz</t>
  </si>
  <si>
    <t>anewscafe.com</t>
  </si>
  <si>
    <t>muzeum1939.pl</t>
  </si>
  <si>
    <t>kicking-carbs.com</t>
  </si>
  <si>
    <t>smartweb.net</t>
  </si>
  <si>
    <t>artefactgroup.com</t>
  </si>
  <si>
    <t>serverhub.gr</t>
  </si>
  <si>
    <t>multitec.ru</t>
  </si>
  <si>
    <t>apteka10.ru</t>
  </si>
  <si>
    <t>xnxxfullhd.com</t>
  </si>
  <si>
    <t>muzicsome.com</t>
  </si>
  <si>
    <t>tribunals.gov.uk</t>
  </si>
  <si>
    <t>fp-gw.com</t>
  </si>
  <si>
    <t>explainafide.net.au</t>
  </si>
  <si>
    <t>cg99.com</t>
  </si>
  <si>
    <t>elektor.de</t>
  </si>
  <si>
    <t>melbet2021.ru</t>
  </si>
  <si>
    <t>topdaynews.ru</t>
  </si>
  <si>
    <t>uhm.vn</t>
  </si>
  <si>
    <t>sourpussclothing.com</t>
  </si>
  <si>
    <t>wbprd.gov.in</t>
  </si>
  <si>
    <t>dy.uz</t>
  </si>
  <si>
    <t>nuevaya.com.ni</t>
  </si>
  <si>
    <t>warez.cx</t>
  </si>
  <si>
    <t>newportcatalina.com</t>
  </si>
  <si>
    <t>mydevolo.com</t>
  </si>
  <si>
    <t>moncheznous.ca</t>
  </si>
  <si>
    <t>hallestill.com</t>
  </si>
  <si>
    <t>meds.is</t>
  </si>
  <si>
    <t>ncbs.res.in</t>
  </si>
  <si>
    <t>anchorbayentertainment.com</t>
  </si>
  <si>
    <t>mtaspg.email</t>
  </si>
  <si>
    <t>fcaud.ru</t>
  </si>
  <si>
    <t>vichy-th.com</t>
  </si>
  <si>
    <t>fetalandwomens.com</t>
  </si>
  <si>
    <t>goremountain.com</t>
  </si>
  <si>
    <t>fle.fr</t>
  </si>
  <si>
    <t>audio46.com</t>
  </si>
  <si>
    <t>symhw.net</t>
  </si>
  <si>
    <t>planetinnovation.com.au</t>
  </si>
  <si>
    <t>conexus.gr</t>
  </si>
  <si>
    <t>ipdeny.com</t>
  </si>
  <si>
    <t>dailybail.com</t>
  </si>
  <si>
    <t>eagereyes.org</t>
  </si>
  <si>
    <t>free80sarcade.com</t>
  </si>
  <si>
    <t>4theloveoffoodblog.com</t>
  </si>
  <si>
    <t>julianmarquina.es</t>
  </si>
  <si>
    <t>harsa.hr</t>
  </si>
  <si>
    <t>fxx5.com</t>
  </si>
  <si>
    <t>weddingvendors.com</t>
  </si>
  <si>
    <t>wm89.bet</t>
  </si>
  <si>
    <t>breathingearth.net</t>
  </si>
  <si>
    <t>janikingmail.com</t>
  </si>
  <si>
    <t>server21localweb.com</t>
  </si>
  <si>
    <t>eldarya.fr</t>
  </si>
  <si>
    <t>applerubber.com</t>
  </si>
  <si>
    <t>cliver.to</t>
  </si>
  <si>
    <t>daiwa-grp.jp</t>
  </si>
  <si>
    <t>seiko-watch.co.jp</t>
  </si>
  <si>
    <t>lordfilm0.site</t>
  </si>
  <si>
    <t>kraton.org</t>
  </si>
  <si>
    <t>20freespinsnodeposit.com</t>
  </si>
  <si>
    <t>retrobowl-unblocked.com</t>
  </si>
  <si>
    <t>solarfeeds.com</t>
  </si>
  <si>
    <t>ryuchaaan.com</t>
  </si>
  <si>
    <t>faceswapper.ai</t>
  </si>
  <si>
    <t>preparationpoint.info</t>
  </si>
  <si>
    <t>samic.com</t>
  </si>
  <si>
    <t>lektsii.com</t>
  </si>
  <si>
    <t>hintsoft.com.cn</t>
  </si>
  <si>
    <t>hudson.co.jp</t>
  </si>
  <si>
    <t>dysonsphereblueprints.com</t>
  </si>
  <si>
    <t>sdzbtc.com</t>
  </si>
  <si>
    <t>phoenixsystems.ch</t>
  </si>
  <si>
    <t>peachparts.com</t>
  </si>
  <si>
    <t>bluesuntourism.com</t>
  </si>
  <si>
    <t>freedomunited.org</t>
  </si>
  <si>
    <t>haltadefinizione.com</t>
  </si>
  <si>
    <t>lisinoprilhcz.com</t>
  </si>
  <si>
    <t>elpostre.xyz</t>
  </si>
  <si>
    <t>usarednis.com</t>
  </si>
  <si>
    <t>worldgrowthtoday.com</t>
  </si>
  <si>
    <t>athensclarkecounty.com</t>
  </si>
  <si>
    <t>med.govt.nz</t>
  </si>
  <si>
    <t>abcasiapacific.com</t>
  </si>
  <si>
    <t>wwclicknews.club</t>
  </si>
  <si>
    <t>scionstaffing.com</t>
  </si>
  <si>
    <t>worldmusic.net</t>
  </si>
  <si>
    <t>weeklybcn.com</t>
  </si>
  <si>
    <t>focusnet.net.au</t>
  </si>
  <si>
    <t>fesp-ugtandalucia.org</t>
  </si>
  <si>
    <t>youtv.ua</t>
  </si>
  <si>
    <t>lesstif.com</t>
  </si>
  <si>
    <t>kallxo.com</t>
  </si>
  <si>
    <t>mtrnuclearmedicine.com</t>
  </si>
  <si>
    <t>outfest.org</t>
  </si>
  <si>
    <t>smartlinx6.com</t>
  </si>
  <si>
    <t>gforgadget.com</t>
  </si>
  <si>
    <t>forum-turystyczne.pl</t>
  </si>
  <si>
    <t>adminmenueditor.com</t>
  </si>
  <si>
    <t>ne.com</t>
  </si>
  <si>
    <t>avalfars.ir</t>
  </si>
  <si>
    <t>rivo.io</t>
  </si>
  <si>
    <t>1800dentist.com</t>
  </si>
  <si>
    <t>tripnet.org</t>
  </si>
  <si>
    <t>ifx-global.com</t>
  </si>
  <si>
    <t>aff1xstavka.top</t>
  </si>
  <si>
    <t>maritaltrousersidle.com</t>
  </si>
  <si>
    <t>freeverse.com</t>
  </si>
  <si>
    <t>repozenfoo.com</t>
  </si>
  <si>
    <t>ebinary.in</t>
  </si>
  <si>
    <t>eccb-centralbank.org</t>
  </si>
  <si>
    <t>tickets.ai</t>
  </si>
  <si>
    <t>blutopia.cc</t>
  </si>
  <si>
    <t>iperiusbackup.com</t>
  </si>
  <si>
    <t>citaconsular.es</t>
  </si>
  <si>
    <t>mesonbuild.com</t>
  </si>
  <si>
    <t>lezec.cz</t>
  </si>
  <si>
    <t>blueoceanpower.co.th</t>
  </si>
  <si>
    <t>seniorsshack.com</t>
  </si>
  <si>
    <t>gzweimin.com</t>
  </si>
  <si>
    <t>airtreatment.com</t>
  </si>
  <si>
    <t>soft-file.ru</t>
  </si>
  <si>
    <t>nnz2009.ru</t>
  </si>
  <si>
    <t>arena-tropic.ru</t>
  </si>
  <si>
    <t>faithward.org</t>
  </si>
  <si>
    <t>uatracker.net</t>
  </si>
  <si>
    <t>fapcelebmask.com</t>
  </si>
  <si>
    <t>logicstars.ru</t>
  </si>
  <si>
    <t>carlamormon.com</t>
  </si>
  <si>
    <t>blpcareers.com</t>
  </si>
  <si>
    <t>cloktadalafilok.com</t>
  </si>
  <si>
    <t>chronorace.be</t>
  </si>
  <si>
    <t>languageatlas.com</t>
  </si>
  <si>
    <t>island-of-pleasure.com</t>
  </si>
  <si>
    <t>ph-weingarten.de</t>
  </si>
  <si>
    <t>mytaratata.com</t>
  </si>
  <si>
    <t>howbadismybatch.com</t>
  </si>
  <si>
    <t>menstrualhygieneday.org</t>
  </si>
  <si>
    <t>fcomputer.dk</t>
  </si>
  <si>
    <t>finops.org</t>
  </si>
  <si>
    <t>sidneyherald.com</t>
  </si>
  <si>
    <t>klasbahis.fun</t>
  </si>
  <si>
    <t>deathwishinc.com</t>
  </si>
  <si>
    <t>rlcommunities.com</t>
  </si>
  <si>
    <t>only4adults.net</t>
  </si>
  <si>
    <t>win.net.id</t>
  </si>
  <si>
    <t>emisiuni.net</t>
  </si>
  <si>
    <t>contilnetnoticias.com.br</t>
  </si>
  <si>
    <t>ezzll.com</t>
  </si>
  <si>
    <t>return8090.com</t>
  </si>
  <si>
    <t>tr8zgames.com</t>
  </si>
  <si>
    <t>edgeless.io</t>
  </si>
  <si>
    <t>softstarshoes.com</t>
  </si>
  <si>
    <t>fleischmann.de</t>
  </si>
  <si>
    <t>logomoose.com</t>
  </si>
  <si>
    <t>skyscanner.hu</t>
  </si>
  <si>
    <t>wikium.tech</t>
  </si>
  <si>
    <t>ex-plorsurvey.com</t>
  </si>
  <si>
    <t>plaquenil-hydroxychloroquine.com</t>
  </si>
  <si>
    <t>reg60.ru</t>
  </si>
  <si>
    <t>topamaxpl.today</t>
  </si>
  <si>
    <t>xn--80adrabb4aegksdjbafk0u.xn--p1ai</t>
  </si>
  <si>
    <t>sd-hengyuan.cn</t>
  </si>
  <si>
    <t>jotex.se</t>
  </si>
  <si>
    <t>sg-net.ne.jp</t>
  </si>
  <si>
    <t>howtolearn.ru</t>
  </si>
  <si>
    <t>tspt.in</t>
  </si>
  <si>
    <t>8080.media</t>
  </si>
  <si>
    <t>portlandbolt.com</t>
  </si>
  <si>
    <t>charmeckschools.com</t>
  </si>
  <si>
    <t>hdqiao.com</t>
  </si>
  <si>
    <t>gnoosic.com</t>
  </si>
  <si>
    <t>mquadr.at</t>
  </si>
  <si>
    <t>calculator.org</t>
  </si>
  <si>
    <t>personalloancolorado.com</t>
  </si>
  <si>
    <t>gaminator495.ru</t>
  </si>
  <si>
    <t>xuybit.com</t>
  </si>
  <si>
    <t>whole9life.com</t>
  </si>
  <si>
    <t>district279.org</t>
  </si>
  <si>
    <t>stonerx.me</t>
  </si>
  <si>
    <t>okean.odessa.ua</t>
  </si>
  <si>
    <t>vulkan24casino.space</t>
  </si>
  <si>
    <t>classiccarsales.ie</t>
  </si>
  <si>
    <t>slideonline.com</t>
  </si>
  <si>
    <t>bitdownloader.io</t>
  </si>
  <si>
    <t>ccbconsulting.com</t>
  </si>
  <si>
    <t>e-novosti.info</t>
  </si>
  <si>
    <t>77petshome.com</t>
  </si>
  <si>
    <t>knobcreek.com</t>
  </si>
  <si>
    <t>dimensions-uk.org</t>
  </si>
  <si>
    <t>momongweb.co.kr</t>
  </si>
  <si>
    <t>telcel-id.com</t>
  </si>
  <si>
    <t>prosface.com</t>
  </si>
  <si>
    <t>crackshost.com</t>
  </si>
  <si>
    <t>ute.com</t>
  </si>
  <si>
    <t>autoivanov.com</t>
  </si>
  <si>
    <t>ismmedia.com</t>
  </si>
  <si>
    <t>what.cd</t>
  </si>
  <si>
    <t>teatromassimo.it</t>
  </si>
  <si>
    <t>hudsongroup.com</t>
  </si>
  <si>
    <t>mx-relay.com</t>
  </si>
  <si>
    <t>butcombe.com</t>
  </si>
  <si>
    <t>swiatczytnikow.pl</t>
  </si>
  <si>
    <t>mmosumo.com</t>
  </si>
  <si>
    <t>ispeed.my</t>
  </si>
  <si>
    <t>filmshd.tv</t>
  </si>
  <si>
    <t>investor-connect.com</t>
  </si>
  <si>
    <t>ppdfvdz.com</t>
  </si>
  <si>
    <t>cablespeed.com</t>
  </si>
  <si>
    <t>xhsdxm.com</t>
  </si>
  <si>
    <t>moviemania.io</t>
  </si>
  <si>
    <t>tnticorps.in</t>
  </si>
  <si>
    <t>alphabetserver.com</t>
  </si>
  <si>
    <t>fleshassist.com</t>
  </si>
  <si>
    <t>noagendashow.net</t>
  </si>
  <si>
    <t>cslg.cn</t>
  </si>
  <si>
    <t>intermati.com</t>
  </si>
  <si>
    <t>ncertbooksolutions.com</t>
  </si>
  <si>
    <t>projetoeficaz.com.br</t>
  </si>
  <si>
    <t>celadonsoft.com</t>
  </si>
  <si>
    <t>lmgdoctors.com</t>
  </si>
  <si>
    <t>kannamundi.com</t>
  </si>
  <si>
    <t>wonderlandtechnologies.com</t>
  </si>
  <si>
    <t>groundguitar.com</t>
  </si>
  <si>
    <t>phgfoundation.org</t>
  </si>
  <si>
    <t>microsoft-ppe.com</t>
  </si>
  <si>
    <t>daio.info</t>
  </si>
  <si>
    <t>neilchasefilm.com</t>
  </si>
  <si>
    <t>inetmie.or.jp</t>
  </si>
  <si>
    <t>gigaserving.com</t>
  </si>
  <si>
    <t>hgexperts.com</t>
  </si>
  <si>
    <t>viuing.io</t>
  </si>
  <si>
    <t>hotellosagustinos.com</t>
  </si>
  <si>
    <t>rogueshollowsupport.com</t>
  </si>
  <si>
    <t>acortalo.net</t>
  </si>
  <si>
    <t>nz.lu</t>
  </si>
  <si>
    <t>minstercommunitypost.com</t>
  </si>
  <si>
    <t>jagiellonia.pl</t>
  </si>
  <si>
    <t>zdomht.com</t>
  </si>
  <si>
    <t>sholay.in</t>
  </si>
  <si>
    <t>clarin.eu</t>
  </si>
  <si>
    <t>access35.xyz</t>
  </si>
  <si>
    <t>toplinedns.co.uk</t>
  </si>
  <si>
    <t>fazemag.de</t>
  </si>
  <si>
    <t>nisantasimaslakarnavutkoyokmeydaniescort.xyz</t>
  </si>
  <si>
    <t>mapsonline.net</t>
  </si>
  <si>
    <t>thebull.ru</t>
  </si>
  <si>
    <t>clubonlineusacasino.com</t>
  </si>
  <si>
    <t>mrsmerry.com</t>
  </si>
  <si>
    <t>bsinet.ru</t>
  </si>
  <si>
    <t>beautyandbedlam.com</t>
  </si>
  <si>
    <t>captus.com</t>
  </si>
  <si>
    <t>reminger.com</t>
  </si>
  <si>
    <t>bigleaguedreams.com</t>
  </si>
  <si>
    <t>able-shanghai.com.cn</t>
  </si>
  <si>
    <t>bluecheck.me</t>
  </si>
  <si>
    <t>febelfin.be</t>
  </si>
  <si>
    <t>mightyskins.com</t>
  </si>
  <si>
    <t>vogelsang.info</t>
  </si>
  <si>
    <t>deere.co.uk</t>
  </si>
  <si>
    <t>dikta.net</t>
  </si>
  <si>
    <t>terwea.com</t>
  </si>
  <si>
    <t>zrelyychelovek-m.pro</t>
  </si>
  <si>
    <t>iemieshohx.com</t>
  </si>
  <si>
    <t>bettercallsaulizle.com</t>
  </si>
  <si>
    <t>telefoner.ru</t>
  </si>
  <si>
    <t>morganwhite.com</t>
  </si>
  <si>
    <t>apnarajya.com</t>
  </si>
  <si>
    <t>pixelgun3d.com</t>
  </si>
  <si>
    <t>securepipe.com</t>
  </si>
  <si>
    <t>quantum-ai.io</t>
  </si>
  <si>
    <t>hryssc.in</t>
  </si>
  <si>
    <t>tricoinspecting.com</t>
  </si>
  <si>
    <t>dowoolsauna.com</t>
  </si>
  <si>
    <t>kasino-online.rocks</t>
  </si>
  <si>
    <t>mesaconf.ru</t>
  </si>
  <si>
    <t>researchnewstoday.com</t>
  </si>
  <si>
    <t>hemlibracopay.com</t>
  </si>
  <si>
    <t>env.works</t>
  </si>
  <si>
    <t>titixz.com</t>
  </si>
  <si>
    <t>stetssublet.com</t>
  </si>
  <si>
    <t>exonproject.ru</t>
  </si>
  <si>
    <t>visitfrance.travel</t>
  </si>
  <si>
    <t>kzvbw.de</t>
  </si>
  <si>
    <t>sqjingtian.com</t>
  </si>
  <si>
    <t>look-hosting.com</t>
  </si>
  <si>
    <t>techraj156.com</t>
  </si>
  <si>
    <t>marketingenred.net</t>
  </si>
  <si>
    <t>loungefilm.vip</t>
  </si>
  <si>
    <t>destek34.com</t>
  </si>
  <si>
    <t>crosshosting.net</t>
  </si>
  <si>
    <t>gdos.gov.pl</t>
  </si>
  <si>
    <t>stadtplan.net</t>
  </si>
  <si>
    <t>raziogroup.com</t>
  </si>
  <si>
    <t>uncommoncaribbean.com</t>
  </si>
  <si>
    <t>banktestov.ru</t>
  </si>
  <si>
    <t>hiees.cf</t>
  </si>
  <si>
    <t>insurgente.org</t>
  </si>
  <si>
    <t>southlondongallery.org</t>
  </si>
  <si>
    <t>slotsnetgame.info</t>
  </si>
  <si>
    <t>daytonaudio.com</t>
  </si>
  <si>
    <t>noodle-head.com</t>
  </si>
  <si>
    <t>skooknews.com</t>
  </si>
  <si>
    <t>dhankutakhabar.net</t>
  </si>
  <si>
    <t>veniracristo.org</t>
  </si>
  <si>
    <t>railnation.ru</t>
  </si>
  <si>
    <t>mainstreetpreps.com</t>
  </si>
  <si>
    <t>kreftforeningen.no</t>
  </si>
  <si>
    <t>limely.co.uk</t>
  </si>
  <si>
    <t>tactics-helper.com</t>
  </si>
  <si>
    <t>humanservicesedu.org</t>
  </si>
  <si>
    <t>sasahost.co.ke</t>
  </si>
  <si>
    <t>st.by</t>
  </si>
  <si>
    <t>green.edu.bd</t>
  </si>
  <si>
    <t>zacatrus.es</t>
  </si>
  <si>
    <t>mailapp.mobi</t>
  </si>
  <si>
    <t>n-email.net</t>
  </si>
  <si>
    <t>pixorize.com</t>
  </si>
  <si>
    <t>kanjuba6.com</t>
  </si>
  <si>
    <t>yves-rocher.be</t>
  </si>
  <si>
    <t>iqauthority.com</t>
  </si>
  <si>
    <t>airport-jfk.com</t>
  </si>
  <si>
    <t>f1net.com.br</t>
  </si>
  <si>
    <t>fueleducation.com</t>
  </si>
  <si>
    <t>cicicy.com</t>
  </si>
  <si>
    <t>hillwalktours.com</t>
  </si>
  <si>
    <t>maynardiowa.org</t>
  </si>
  <si>
    <t>gr-cdn-6.com</t>
  </si>
  <si>
    <t>onalskillsexk.xyz</t>
  </si>
  <si>
    <t>premiumdarkmarket24.link</t>
  </si>
  <si>
    <t>static-nzz.ch</t>
  </si>
  <si>
    <t>meridianloyalty.com</t>
  </si>
  <si>
    <t>myday.uz</t>
  </si>
  <si>
    <t>przystanzdrowia.eu</t>
  </si>
  <si>
    <t>golddealer.com</t>
  </si>
  <si>
    <t>toyotafinacial.com</t>
  </si>
  <si>
    <t>lalufashion.pl</t>
  </si>
  <si>
    <t>anothereden.wiki</t>
  </si>
  <si>
    <t>pohke6chohhae.com</t>
  </si>
  <si>
    <t>ebonytube.tv</t>
  </si>
  <si>
    <t>lanit-tercom.com</t>
  </si>
  <si>
    <t>techfinancials.co.za</t>
  </si>
  <si>
    <t>mods.club</t>
  </si>
  <si>
    <t>37lunwen.com</t>
  </si>
  <si>
    <t>cbdoilworld.org</t>
  </si>
  <si>
    <t>curatedquotes.com</t>
  </si>
  <si>
    <t>kapital-webshop.jp</t>
  </si>
  <si>
    <t>hello-products.com</t>
  </si>
  <si>
    <t>communitynews.com.au</t>
  </si>
  <si>
    <t>ghrsystems.com</t>
  </si>
  <si>
    <t>adbeat.xyz</t>
  </si>
  <si>
    <t>gnnu.cn</t>
  </si>
  <si>
    <t>holtsmilitarybanking.co.uk</t>
  </si>
  <si>
    <t>seobacklinks186.ga</t>
  </si>
  <si>
    <t>sigmaplastics.com</t>
  </si>
  <si>
    <t>trueguess.com</t>
  </si>
  <si>
    <t>bahraingp.com</t>
  </si>
  <si>
    <t>ok.org</t>
  </si>
  <si>
    <t>medicube.us</t>
  </si>
  <si>
    <t>killswitchengage.com</t>
  </si>
  <si>
    <t>puhsd.org</t>
  </si>
  <si>
    <t>visserion.com</t>
  </si>
  <si>
    <t>yenerich.com</t>
  </si>
  <si>
    <t>provincia.bz.it</t>
  </si>
  <si>
    <t>boingomedia.com</t>
  </si>
  <si>
    <t>smwd.tools</t>
  </si>
  <si>
    <t>bombayplay.com</t>
  </si>
  <si>
    <t>ppc.world</t>
  </si>
  <si>
    <t>uborka-kvartiry-v-spb.ru</t>
  </si>
  <si>
    <t>threatstack.com</t>
  </si>
  <si>
    <t>over-blog.it</t>
  </si>
  <si>
    <t>xn--80apgfh0ct5a.xn--p1ai</t>
  </si>
  <si>
    <t>focuusing.com</t>
  </si>
  <si>
    <t>tracesofwar.nl</t>
  </si>
  <si>
    <t>catethebenef.xyz</t>
  </si>
  <si>
    <t>hostdog.eu</t>
  </si>
  <si>
    <t>pusat.com</t>
  </si>
  <si>
    <t>mydamnchannel.com</t>
  </si>
  <si>
    <t>wcb.ab.ca</t>
  </si>
  <si>
    <t>chasecreditcards.com</t>
  </si>
  <si>
    <t>kalashnikov-usa.com</t>
  </si>
  <si>
    <t>lssny1.org</t>
  </si>
  <si>
    <t>hecz.net</t>
  </si>
  <si>
    <t>aleatoire.net</t>
  </si>
  <si>
    <t>lesgrandsvoisins.org</t>
  </si>
  <si>
    <t>remerge.supply</t>
  </si>
  <si>
    <t>solutionshosting.com.kw</t>
  </si>
  <si>
    <t>zabnews.ru</t>
  </si>
  <si>
    <t>snowtrex.de</t>
  </si>
  <si>
    <t>macd.ru</t>
  </si>
  <si>
    <t>seasonaloutfits.com</t>
  </si>
  <si>
    <t>hikarinokiseki.com</t>
  </si>
  <si>
    <t>salesclubuk.com</t>
  </si>
  <si>
    <t>ltdic.com</t>
  </si>
  <si>
    <t>feu.edu.ph</t>
  </si>
  <si>
    <t>tpsgate.com</t>
  </si>
  <si>
    <t>tinaomos.news</t>
  </si>
  <si>
    <t>cosco.com.cn</t>
  </si>
  <si>
    <t>tablodash.com</t>
  </si>
  <si>
    <t>upw-wrestling.com</t>
  </si>
  <si>
    <t>engineroomdigital.com</t>
  </si>
  <si>
    <t>baufritz.com</t>
  </si>
  <si>
    <t>volnovakha.city</t>
  </si>
  <si>
    <t>zinspilot.de</t>
  </si>
  <si>
    <t>aalcovid19.org</t>
  </si>
  <si>
    <t>bursaweb.com</t>
  </si>
  <si>
    <t>norwoodscale.com</t>
  </si>
  <si>
    <t>farapayamak.com</t>
  </si>
  <si>
    <t>tvmars.com</t>
  </si>
  <si>
    <t>usebubbles.com</t>
  </si>
  <si>
    <t>akugue.com</t>
  </si>
  <si>
    <t>codelifter.com</t>
  </si>
  <si>
    <t>partizansk.org</t>
  </si>
  <si>
    <t>dandyserv.net</t>
  </si>
  <si>
    <t>keralaayurveda.biz</t>
  </si>
  <si>
    <t>jeebstore.com</t>
  </si>
  <si>
    <t>supportplus.com</t>
  </si>
  <si>
    <t>morganhilltimes.com</t>
  </si>
  <si>
    <t>v-serv.ru</t>
  </si>
  <si>
    <t>hydoll.de</t>
  </si>
  <si>
    <t>jodidurgin.com</t>
  </si>
  <si>
    <t>picom.ru</t>
  </si>
  <si>
    <t>tvoyama.ne.jp</t>
  </si>
  <si>
    <t>myfreeblack.com</t>
  </si>
  <si>
    <t>moskva-prava.info</t>
  </si>
  <si>
    <t>mobicmeloxicam.online</t>
  </si>
  <si>
    <t>lottoprediction.com</t>
  </si>
  <si>
    <t>ajenti.org</t>
  </si>
  <si>
    <t>epicplayz.pl</t>
  </si>
  <si>
    <t>legalbusinessonline.com</t>
  </si>
  <si>
    <t>logbit.io</t>
  </si>
  <si>
    <t>staysafeworld.net</t>
  </si>
  <si>
    <t>lire.fr</t>
  </si>
  <si>
    <t>watchtheburn.com</t>
  </si>
  <si>
    <t>delband.com</t>
  </si>
  <si>
    <t>miricom.ro</t>
  </si>
  <si>
    <t>visualcompliance.com</t>
  </si>
  <si>
    <t>renttrack.com</t>
  </si>
  <si>
    <t>diterlizzi.com</t>
  </si>
  <si>
    <t>campaignfornature.org</t>
  </si>
  <si>
    <t>adcritic.com</t>
  </si>
  <si>
    <t>torfaen.gov.uk</t>
  </si>
  <si>
    <t>maqgimeno.com</t>
  </si>
  <si>
    <t>zazzle.fr</t>
  </si>
  <si>
    <t>hatch.blue</t>
  </si>
  <si>
    <t>serversonlineus.com</t>
  </si>
  <si>
    <t>hotcryp.to</t>
  </si>
  <si>
    <t>learnatnoon.com</t>
  </si>
  <si>
    <t>hardrise.ru</t>
  </si>
  <si>
    <t>bir.net.tr</t>
  </si>
  <si>
    <t>releasepoint.com</t>
  </si>
  <si>
    <t>ksphome.com</t>
  </si>
  <si>
    <t>kresent.com</t>
  </si>
  <si>
    <t>tv-trwam.pl</t>
  </si>
  <si>
    <t>vclub.site</t>
  </si>
  <si>
    <t>teamexpress.com</t>
  </si>
  <si>
    <t>networklogi.com</t>
  </si>
  <si>
    <t>ukrboard.com.ua</t>
  </si>
  <si>
    <t>dcfossils.org</t>
  </si>
  <si>
    <t>phamthaifood.com</t>
  </si>
  <si>
    <t>lonewolfdist.com</t>
  </si>
  <si>
    <t>printos.org</t>
  </si>
  <si>
    <t>szbetterhouse.com</t>
  </si>
  <si>
    <t>eobuv.sk</t>
  </si>
  <si>
    <t>netlux.org</t>
  </si>
  <si>
    <t>keywordscloud.com</t>
  </si>
  <si>
    <t>tvsas.ru</t>
  </si>
  <si>
    <t>rtca.org</t>
  </si>
  <si>
    <t>omt.de</t>
  </si>
  <si>
    <t>com.tv</t>
  </si>
  <si>
    <t>123hjemmeside.no</t>
  </si>
  <si>
    <t>justone.ai</t>
  </si>
  <si>
    <t>vmc.gov.in</t>
  </si>
  <si>
    <t>helmdns.com</t>
  </si>
  <si>
    <t>71398.ir</t>
  </si>
  <si>
    <t>guidatorino.com</t>
  </si>
  <si>
    <t>customerservicemanager.com</t>
  </si>
  <si>
    <t>drsabina.co.uk</t>
  </si>
  <si>
    <t>glp.com</t>
  </si>
  <si>
    <t>machmark.io</t>
  </si>
  <si>
    <t>ircforumlari.net</t>
  </si>
  <si>
    <t>pivdenukraine.com.ua</t>
  </si>
  <si>
    <t>skongmx.com</t>
  </si>
  <si>
    <t>charmboard.com</t>
  </si>
  <si>
    <t>optionsplay.com</t>
  </si>
  <si>
    <t>webindiahost.com</t>
  </si>
  <si>
    <t>denisdutton.com</t>
  </si>
  <si>
    <t>truenegative.net</t>
  </si>
  <si>
    <t>hikzy.com</t>
  </si>
  <si>
    <t>bizcover.com.au</t>
  </si>
  <si>
    <t>scsibro.com</t>
  </si>
  <si>
    <t>javteens.com</t>
  </si>
  <si>
    <t>ton.info</t>
  </si>
  <si>
    <t>aruslagu.com</t>
  </si>
  <si>
    <t>adsdesign.ru</t>
  </si>
  <si>
    <t>icafe8.net</t>
  </si>
  <si>
    <t>fts368.com</t>
  </si>
  <si>
    <t>grimygoods.com</t>
  </si>
  <si>
    <t>walkby-sys.de</t>
  </si>
  <si>
    <t>3180x.xyz</t>
  </si>
  <si>
    <t>hautes-alpes.net</t>
  </si>
  <si>
    <t>worldyellowpages.com</t>
  </si>
  <si>
    <t>dating.dk</t>
  </si>
  <si>
    <t>massusa.com</t>
  </si>
  <si>
    <t>appsforfit.com</t>
  </si>
  <si>
    <t>securenameserver5.net</t>
  </si>
  <si>
    <t>ruffnews.ru</t>
  </si>
  <si>
    <t>citycardriving.com</t>
  </si>
  <si>
    <t>haramuseum.or.jp</t>
  </si>
  <si>
    <t>needlepointers.com</t>
  </si>
  <si>
    <t>skc-nis.com</t>
  </si>
  <si>
    <t>completewedo.com</t>
  </si>
  <si>
    <t>mojomax.in</t>
  </si>
  <si>
    <t>maturewifes.net</t>
  </si>
  <si>
    <t>sazokar.com</t>
  </si>
  <si>
    <t>leading-medicine-guide.com</t>
  </si>
  <si>
    <t>rackersupport.com</t>
  </si>
  <si>
    <t>learnkalmar.com</t>
  </si>
  <si>
    <t>faganfinder.com</t>
  </si>
  <si>
    <t>hikaku.com</t>
  </si>
  <si>
    <t>lawissue.co.kr</t>
  </si>
  <si>
    <t>docsink.com</t>
  </si>
  <si>
    <t>hiorg-server.de</t>
  </si>
  <si>
    <t>gucuan.com</t>
  </si>
  <si>
    <t>thg-content.com</t>
  </si>
  <si>
    <t>viirtue.com</t>
  </si>
  <si>
    <t>thegreenloot.com</t>
  </si>
  <si>
    <t>esopoom.com</t>
  </si>
  <si>
    <t>dngdns.net</t>
  </si>
  <si>
    <t>syntra-limburg.be</t>
  </si>
  <si>
    <t>invoiceworks.net</t>
  </si>
  <si>
    <t>watermelon503.com</t>
  </si>
  <si>
    <t>cloudrambo.com</t>
  </si>
  <si>
    <t>22megagame.com</t>
  </si>
  <si>
    <t>errante.com</t>
  </si>
  <si>
    <t>makeup.kz</t>
  </si>
  <si>
    <t>hhrf.org</t>
  </si>
  <si>
    <t>freshproposals.com</t>
  </si>
  <si>
    <t>prometheusintelligencetechnology.com</t>
  </si>
  <si>
    <t>concierge-prod.net</t>
  </si>
  <si>
    <t>csscloudstorage.com</t>
  </si>
  <si>
    <t>nwradu.ro</t>
  </si>
  <si>
    <t>ridgecrestca.com</t>
  </si>
  <si>
    <t>sagliklidiyet.click</t>
  </si>
  <si>
    <t>thaihispeed.com</t>
  </si>
  <si>
    <t>creativindie.com</t>
  </si>
  <si>
    <t>primaketo.live</t>
  </si>
  <si>
    <t>podolsk-region.ru</t>
  </si>
  <si>
    <t>zeheat.com</t>
  </si>
  <si>
    <t>venrock.com</t>
  </si>
  <si>
    <t>520che.com</t>
  </si>
  <si>
    <t>ouraynet.com</t>
  </si>
  <si>
    <t>semyanich.fun</t>
  </si>
  <si>
    <t>organum-visus.ru</t>
  </si>
  <si>
    <t>kanoodle.com</t>
  </si>
  <si>
    <t>impulstv.net</t>
  </si>
  <si>
    <t>prvnizpravy.cz</t>
  </si>
  <si>
    <t>doedns.de</t>
  </si>
  <si>
    <t>snappublisher.com</t>
  </si>
  <si>
    <t>solidmediaserver.nl</t>
  </si>
  <si>
    <t>cuoxin.com</t>
  </si>
  <si>
    <t>adroitmarketresearch.com</t>
  </si>
  <si>
    <t>alojamentos12.com</t>
  </si>
  <si>
    <t>oxfordsecondary.co.uk</t>
  </si>
  <si>
    <t>quadria.fr</t>
  </si>
  <si>
    <t>flamingohonuicoc.com</t>
  </si>
  <si>
    <t>orioninc.com</t>
  </si>
  <si>
    <t>asdg.ru</t>
  </si>
  <si>
    <t>admuspenka.ru</t>
  </si>
  <si>
    <t>thomaslegion.net</t>
  </si>
  <si>
    <t>getnave.com</t>
  </si>
  <si>
    <t>bacantix.com</t>
  </si>
  <si>
    <t>ybdu.cc</t>
  </si>
  <si>
    <t>autobuy.tw</t>
  </si>
  <si>
    <t>macube.com</t>
  </si>
  <si>
    <t>khs-net.com</t>
  </si>
  <si>
    <t>zgzqbwz.com</t>
  </si>
  <si>
    <t>vauxhallvictorclub.co.uk</t>
  </si>
  <si>
    <t>tsc.edu</t>
  </si>
  <si>
    <t>reso-med.com</t>
  </si>
  <si>
    <t>weeboo.id</t>
  </si>
  <si>
    <t>apiteamn.com</t>
  </si>
  <si>
    <t>membermouse.com</t>
  </si>
  <si>
    <t>venturewell.org</t>
  </si>
  <si>
    <t>getoutline.com</t>
  </si>
  <si>
    <t>ajla.net</t>
  </si>
  <si>
    <t>salserosbcn.es</t>
  </si>
  <si>
    <t>goszakaz.ru</t>
  </si>
  <si>
    <t>acem.co</t>
  </si>
  <si>
    <t>symbiostock.org</t>
  </si>
  <si>
    <t>partypoker10008.com</t>
  </si>
  <si>
    <t>webappsecure.de</t>
  </si>
  <si>
    <t>gtdist.com</t>
  </si>
  <si>
    <t>agtulsa.com</t>
  </si>
  <si>
    <t>jeremylee.sh</t>
  </si>
  <si>
    <t>econecta.com</t>
  </si>
  <si>
    <t>repuestoscoches24.es</t>
  </si>
  <si>
    <t>vedom.ru</t>
  </si>
  <si>
    <t>thesurvivorstrust.org</t>
  </si>
  <si>
    <t>blogger.co.uk</t>
  </si>
  <si>
    <t>nodep-game.top</t>
  </si>
  <si>
    <t>adminzhel.ru</t>
  </si>
  <si>
    <t>vpshosted.com</t>
  </si>
  <si>
    <t>tiktok-solution.com</t>
  </si>
  <si>
    <t>bigmotoringworld.co.uk</t>
  </si>
  <si>
    <t>eatingbyelaine.com</t>
  </si>
  <si>
    <t>alletop10lijstjes.nl</t>
  </si>
  <si>
    <t>abercrombiekids.com</t>
  </si>
  <si>
    <t>gogowwv.com</t>
  </si>
  <si>
    <t>yihuacomputer.com</t>
  </si>
  <si>
    <t>decca.com</t>
  </si>
  <si>
    <t>contact-line.com</t>
  </si>
  <si>
    <t>sok.ru</t>
  </si>
  <si>
    <t>gfil-itsolutions.com</t>
  </si>
  <si>
    <t>surfsafe.pl</t>
  </si>
  <si>
    <t>nefertiti.ru</t>
  </si>
  <si>
    <t>gmu.ac.ae</t>
  </si>
  <si>
    <t>bcad.org</t>
  </si>
  <si>
    <t>alandesk.com</t>
  </si>
  <si>
    <t>peerstreet.com</t>
  </si>
  <si>
    <t>rrpgndqmmdry.art</t>
  </si>
  <si>
    <t>op-trust.com</t>
  </si>
  <si>
    <t>pay2me.com</t>
  </si>
  <si>
    <t>integrative-journal.com</t>
  </si>
  <si>
    <t>id5.io</t>
  </si>
  <si>
    <t>musicianmania.cf</t>
  </si>
  <si>
    <t>flixole.com</t>
  </si>
  <si>
    <t>aylimport.com.pe</t>
  </si>
  <si>
    <t>pilkey.com</t>
  </si>
  <si>
    <t>thr.ru</t>
  </si>
  <si>
    <t>distcalculator.com</t>
  </si>
  <si>
    <t>immobilie1.de</t>
  </si>
  <si>
    <t>diandazuoye.com</t>
  </si>
  <si>
    <t>netzoa.com</t>
  </si>
  <si>
    <t>matchthememory.com</t>
  </si>
  <si>
    <t>studymafia.org</t>
  </si>
  <si>
    <t>familie-merz.de</t>
  </si>
  <si>
    <t>usstoragecenters.com</t>
  </si>
  <si>
    <t>bigbos.name</t>
  </si>
  <si>
    <t>bingsport.xyz</t>
  </si>
  <si>
    <t>php5.cz</t>
  </si>
  <si>
    <t>newenglandwithlove.com</t>
  </si>
  <si>
    <t>starmometer.com</t>
  </si>
  <si>
    <t>nutris.net</t>
  </si>
  <si>
    <t>voipfone.net</t>
  </si>
  <si>
    <t>comsian.net</t>
  </si>
  <si>
    <t>cssdigitalvps.co.uk</t>
  </si>
  <si>
    <t>ru-drone-school.com</t>
  </si>
  <si>
    <t>xl-dns.net</t>
  </si>
  <si>
    <t>buck.co</t>
  </si>
  <si>
    <t>elektroradar.de</t>
  </si>
  <si>
    <t>sumsum82b.club</t>
  </si>
  <si>
    <t>bnc.bank</t>
  </si>
  <si>
    <t>sparkasse-bochum.de</t>
  </si>
  <si>
    <t>bluerhino.com</t>
  </si>
  <si>
    <t>blendermx.com</t>
  </si>
  <si>
    <t>shenxiedu.com</t>
  </si>
  <si>
    <t>itnews.com.ua</t>
  </si>
  <si>
    <t>santore.kz</t>
  </si>
  <si>
    <t>bsg-online.com</t>
  </si>
  <si>
    <t>abdulaporn.info</t>
  </si>
  <si>
    <t>hostres.ru</t>
  </si>
  <si>
    <t>ccb.ru</t>
  </si>
  <si>
    <t>trifind.com</t>
  </si>
  <si>
    <t>globalist.org.ua</t>
  </si>
  <si>
    <t>webcam-record.com</t>
  </si>
  <si>
    <t>garnelio.de</t>
  </si>
  <si>
    <t>avidaverrasettings.com</t>
  </si>
  <si>
    <t>sylvansport.com</t>
  </si>
  <si>
    <t>skyracing.com.au</t>
  </si>
  <si>
    <t>wspynews.com</t>
  </si>
  <si>
    <t>productionservers.net</t>
  </si>
  <si>
    <t>adrenaline.com</t>
  </si>
  <si>
    <t>theplrstore.com</t>
  </si>
  <si>
    <t>dbky.com.cn</t>
  </si>
  <si>
    <t>womanaroundtown.com</t>
  </si>
  <si>
    <t>theprogrammingexpert.com</t>
  </si>
  <si>
    <t>thisdogslife.co</t>
  </si>
  <si>
    <t>1azino888.ru</t>
  </si>
  <si>
    <t>onionmarkets-darknet.link</t>
  </si>
  <si>
    <t>padilhatelecom.com.br</t>
  </si>
  <si>
    <t>lightbicycle.com</t>
  </si>
  <si>
    <t>trazodone.company</t>
  </si>
  <si>
    <t>object-camera.com</t>
  </si>
  <si>
    <t>multimed.dk</t>
  </si>
  <si>
    <t>sst-tools.com.tw</t>
  </si>
  <si>
    <t>correodelcaroni.com</t>
  </si>
  <si>
    <t>fortuneidn.com</t>
  </si>
  <si>
    <t>porntitan.com</t>
  </si>
  <si>
    <t>nsdog.ru</t>
  </si>
  <si>
    <t>anime-flix.net</t>
  </si>
  <si>
    <t>dunaweb.hu</t>
  </si>
  <si>
    <t>opte.com</t>
  </si>
  <si>
    <t>internet-people.at</t>
  </si>
  <si>
    <t>ayto-alcaladehenares.es</t>
  </si>
  <si>
    <t>elccareers.co.nz</t>
  </si>
  <si>
    <t>breakbulk.com</t>
  </si>
  <si>
    <t>ustranssurvey.org</t>
  </si>
  <si>
    <t>servo.org</t>
  </si>
  <si>
    <t>ripti.info</t>
  </si>
  <si>
    <t>hgs-bs.com</t>
  </si>
  <si>
    <t>tvguru.cz</t>
  </si>
  <si>
    <t>tukasa-rea.com</t>
  </si>
  <si>
    <t>aperitif.no</t>
  </si>
  <si>
    <t>imovies.app</t>
  </si>
  <si>
    <t>acclaimmag.com</t>
  </si>
  <si>
    <t>lucentiscopayprogram.com</t>
  </si>
  <si>
    <t>najbolji-hosting.info</t>
  </si>
  <si>
    <t>lacapitale.be</t>
  </si>
  <si>
    <t>exord.com.bd</t>
  </si>
  <si>
    <t>bronnieware.com</t>
  </si>
  <si>
    <t>thewebconf.org</t>
  </si>
  <si>
    <t>mymortgagegenius.ca</t>
  </si>
  <si>
    <t>pnuma.org</t>
  </si>
  <si>
    <t>jtbbwt.com</t>
  </si>
  <si>
    <t>weeklyoutfits.com</t>
  </si>
  <si>
    <t>svcpl.net.in</t>
  </si>
  <si>
    <t>proofcore.io</t>
  </si>
  <si>
    <t>2addicts.com</t>
  </si>
  <si>
    <t>simply.network</t>
  </si>
  <si>
    <t>hardopol.com</t>
  </si>
  <si>
    <t>ruoyer.com</t>
  </si>
  <si>
    <t>datapass.de</t>
  </si>
  <si>
    <t>canaan.com</t>
  </si>
  <si>
    <t>hyipzone.net</t>
  </si>
  <si>
    <t>markstickets.com</t>
  </si>
  <si>
    <t>bhbank.tn</t>
  </si>
  <si>
    <t>coachcatalyst.com</t>
  </si>
  <si>
    <t>shoptet.sk</t>
  </si>
  <si>
    <t>thermex.ru</t>
  </si>
  <si>
    <t>deepcaching.net</t>
  </si>
  <si>
    <t>masterarena-league.com</t>
  </si>
  <si>
    <t>lighthouselabs.ca</t>
  </si>
  <si>
    <t>selectiveasia.com</t>
  </si>
  <si>
    <t>mengine.net</t>
  </si>
  <si>
    <t>greenrushdaily.com</t>
  </si>
  <si>
    <t>vixobit.com</t>
  </si>
  <si>
    <t>9cy.com</t>
  </si>
  <si>
    <t>theempire.bz</t>
  </si>
  <si>
    <t>fancraze.com</t>
  </si>
  <si>
    <t>dnsever.org</t>
  </si>
  <si>
    <t>indieonthemove.com</t>
  </si>
  <si>
    <t>dongnamfnm.com</t>
  </si>
  <si>
    <t>glymedplus.com</t>
  </si>
  <si>
    <t>adsprofiler.com</t>
  </si>
  <si>
    <t>finizum.ru</t>
  </si>
  <si>
    <t>htmline.com</t>
  </si>
  <si>
    <t>christensenarms.com</t>
  </si>
  <si>
    <t>networksalesroom.com</t>
  </si>
  <si>
    <t>steelmancycles.com</t>
  </si>
  <si>
    <t>eternitus.com.tr</t>
  </si>
  <si>
    <t>hdmax.online</t>
  </si>
  <si>
    <t>idsdns.ca</t>
  </si>
  <si>
    <t>cospa.com</t>
  </si>
  <si>
    <t>interklasa.pl</t>
  </si>
  <si>
    <t>salangpurhanumanji.org</t>
  </si>
  <si>
    <t>jobilla.com</t>
  </si>
  <si>
    <t>towerfcuonline.org</t>
  </si>
  <si>
    <t>polycents.com</t>
  </si>
  <si>
    <t>station1.com</t>
  </si>
  <si>
    <t>buyzithromax.works</t>
  </si>
  <si>
    <t>webpanel.com</t>
  </si>
  <si>
    <t>botin.es</t>
  </si>
  <si>
    <t>quicklydns.com</t>
  </si>
  <si>
    <t>cutthroat1.com</t>
  </si>
  <si>
    <t>serverhtf3.info</t>
  </si>
  <si>
    <t>visa-office.fr</t>
  </si>
  <si>
    <t>nercly.com</t>
  </si>
  <si>
    <t>meine-vrm.de</t>
  </si>
  <si>
    <t>nuts.wang</t>
  </si>
  <si>
    <t>workello.com</t>
  </si>
  <si>
    <t>icecold.co.nz</t>
  </si>
  <si>
    <t>brandz.com</t>
  </si>
  <si>
    <t>fractalfoundation.org</t>
  </si>
  <si>
    <t>klchemicals.net</t>
  </si>
  <si>
    <t>goldenretrieverforum.com</t>
  </si>
  <si>
    <t>as41083.net</t>
  </si>
  <si>
    <t>vanderleedenhout.nl</t>
  </si>
  <si>
    <t>cantatahealth.com</t>
  </si>
  <si>
    <t>lendinghome.com</t>
  </si>
  <si>
    <t>izzygames.com</t>
  </si>
  <si>
    <t>cmiapple.com</t>
  </si>
  <si>
    <t>skladstaff.ru</t>
  </si>
  <si>
    <t>hfreeforms.co</t>
  </si>
  <si>
    <t>tocoo.jp</t>
  </si>
  <si>
    <t>battlefieldvegas.com</t>
  </si>
  <si>
    <t>uoguide.com</t>
  </si>
  <si>
    <t>selfstudy365.com</t>
  </si>
  <si>
    <t>researchforecast.com</t>
  </si>
  <si>
    <t>sabanews.net</t>
  </si>
  <si>
    <t>biblehu.com</t>
  </si>
  <si>
    <t>hemmy.net</t>
  </si>
  <si>
    <t>newsusent.com</t>
  </si>
  <si>
    <t>welltower.com</t>
  </si>
  <si>
    <t>kunstschilders.info</t>
  </si>
  <si>
    <t>loveslc.net</t>
  </si>
  <si>
    <t>hqlevel.ro</t>
  </si>
  <si>
    <t>umbriajazz.it</t>
  </si>
  <si>
    <t>kanagawa-museum.jp</t>
  </si>
  <si>
    <t>custemz.uk</t>
  </si>
  <si>
    <t>mrmeyer.com</t>
  </si>
  <si>
    <t>xxnx.com</t>
  </si>
  <si>
    <t>thomascookairlines.com</t>
  </si>
  <si>
    <t>bulltorrent.com</t>
  </si>
  <si>
    <t>amcham.com.tw</t>
  </si>
  <si>
    <t>precisiondrilling.com</t>
  </si>
  <si>
    <t>mytalk1071.com</t>
  </si>
  <si>
    <t>droso.dk</t>
  </si>
  <si>
    <t>gitapress.org</t>
  </si>
  <si>
    <t>retrovgames.com</t>
  </si>
  <si>
    <t>nabdhserv.net</t>
  </si>
  <si>
    <t>buildingsofireland.ie</t>
  </si>
  <si>
    <t>toluenemoody.guru</t>
  </si>
  <si>
    <t>pinecreektrading.com</t>
  </si>
  <si>
    <t>kiddionsmodmenu.com</t>
  </si>
  <si>
    <t>bt2188.org</t>
  </si>
  <si>
    <t>jxtutechan.com</t>
  </si>
  <si>
    <t>mtsintra.network</t>
  </si>
  <si>
    <t>surgjournal.com</t>
  </si>
  <si>
    <t>chefellascateringevents.com</t>
  </si>
  <si>
    <t>bacs.com</t>
  </si>
  <si>
    <t>spotkafe.lv</t>
  </si>
  <si>
    <t>docuneeds.net</t>
  </si>
  <si>
    <t>hoteldirectrez.com</t>
  </si>
  <si>
    <t>888scoreonline.com</t>
  </si>
  <si>
    <t>rates.id</t>
  </si>
  <si>
    <t>bountifulbaskets.org</t>
  </si>
  <si>
    <t>akumin.com</t>
  </si>
  <si>
    <t>aatcc.org</t>
  </si>
  <si>
    <t>homesex.top</t>
  </si>
  <si>
    <t>top6quotes.com</t>
  </si>
  <si>
    <t>siliconvalleywebdesigns.com</t>
  </si>
  <si>
    <t>studiogang.com</t>
  </si>
  <si>
    <t>10cric.com</t>
  </si>
  <si>
    <t>pokervgames888.com</t>
  </si>
  <si>
    <t>azartmaniyacasino.com</t>
  </si>
  <si>
    <t>xn--699a698b1ra5qr4vf1m.kr</t>
  </si>
  <si>
    <t>mmos.io</t>
  </si>
  <si>
    <t>jojobet.fun</t>
  </si>
  <si>
    <t>smoothawards.net</t>
  </si>
  <si>
    <t>bitnovo.com</t>
  </si>
  <si>
    <t>digbids.com</t>
  </si>
  <si>
    <t>nixonli.com</t>
  </si>
  <si>
    <t>jkchemical.com</t>
  </si>
  <si>
    <t>jukan.pl</t>
  </si>
  <si>
    <t>jnu.com</t>
  </si>
  <si>
    <t>maidaosha.com</t>
  </si>
  <si>
    <t>progappload.com</t>
  </si>
  <si>
    <t>raceraves.com</t>
  </si>
  <si>
    <t>money.ro</t>
  </si>
  <si>
    <t>holfuy.com</t>
  </si>
  <si>
    <t>farbyte.com</t>
  </si>
  <si>
    <t>rhrxjl.com</t>
  </si>
  <si>
    <t>tsikoliya.ru</t>
  </si>
  <si>
    <t>zerkallo-1xbet.ru</t>
  </si>
  <si>
    <t>kh.org</t>
  </si>
  <si>
    <t>ourger.com</t>
  </si>
  <si>
    <t>getgreatboobs.com</t>
  </si>
  <si>
    <t>dailydreamdecor.com</t>
  </si>
  <si>
    <t>thereviewshub.com</t>
  </si>
  <si>
    <t>mzacl.com</t>
  </si>
  <si>
    <t>warnermediacareers.com</t>
  </si>
  <si>
    <t>talentplatform.eu</t>
  </si>
  <si>
    <t>kostasoft.ru</t>
  </si>
  <si>
    <t>zgyeri.cn</t>
  </si>
  <si>
    <t>100ms.live</t>
  </si>
  <si>
    <t>falcon-sandbox.com</t>
  </si>
  <si>
    <t>rehallah.com</t>
  </si>
  <si>
    <t>autoremind.us</t>
  </si>
  <si>
    <t>z57.com</t>
  </si>
  <si>
    <t>ncgenweb.us</t>
  </si>
  <si>
    <t>videotesty.pl</t>
  </si>
  <si>
    <t>maisadour.com</t>
  </si>
  <si>
    <t>shopwildthings.com</t>
  </si>
  <si>
    <t>semidelicatebalance.com</t>
  </si>
  <si>
    <t>fginterliga.com.br</t>
  </si>
  <si>
    <t>gymfordogs.es</t>
  </si>
  <si>
    <t>howtohome.com</t>
  </si>
  <si>
    <t>sudonull.com</t>
  </si>
  <si>
    <t>teraserver.com.ar</t>
  </si>
  <si>
    <t>gotogate.fr</t>
  </si>
  <si>
    <t>filmclub.tv</t>
  </si>
  <si>
    <t>imoradar24.ro</t>
  </si>
  <si>
    <t>vmic.xyz</t>
  </si>
  <si>
    <t>fnmotol.cz</t>
  </si>
  <si>
    <t>aptos.io</t>
  </si>
  <si>
    <t>gen2server.com</t>
  </si>
  <si>
    <t>lightmap.co.uk</t>
  </si>
  <si>
    <t>artbiziness.ca</t>
  </si>
  <si>
    <t>elamedia.com</t>
  </si>
  <si>
    <t>burnserver.com</t>
  </si>
  <si>
    <t>rubilix.ru</t>
  </si>
  <si>
    <t>steyr.com</t>
  </si>
  <si>
    <t>clienttasks.com</t>
  </si>
  <si>
    <t>latestfreestuff.co.uk</t>
  </si>
  <si>
    <t>gafi.gov.eg</t>
  </si>
  <si>
    <t>com-us.net</t>
  </si>
  <si>
    <t>monitordolarvenezuela.com</t>
  </si>
  <si>
    <t>leverkusen.de</t>
  </si>
  <si>
    <t>marshal.com</t>
  </si>
  <si>
    <t>interiowo.pl</t>
  </si>
  <si>
    <t>funkyspacemonkey.com</t>
  </si>
  <si>
    <t>on-sex.ru</t>
  </si>
  <si>
    <t>thepcmanwebsite.com</t>
  </si>
  <si>
    <t>chennaimetrorail.org</t>
  </si>
  <si>
    <t>sdwm.edu.cn</t>
  </si>
  <si>
    <t>techlineindia.com</t>
  </si>
  <si>
    <t>v-anale.top</t>
  </si>
  <si>
    <t>lillylashes.com</t>
  </si>
  <si>
    <t>z-media.com.cn</t>
  </si>
  <si>
    <t>telecomunique.net.gt</t>
  </si>
  <si>
    <t>snimka.bg</t>
  </si>
  <si>
    <t>revma.io</t>
  </si>
  <si>
    <t>atgames.xyz</t>
  </si>
  <si>
    <t>bigdaddyunlimited.com</t>
  </si>
  <si>
    <t>personalbestgb.com</t>
  </si>
  <si>
    <t>anima92.top</t>
  </si>
  <si>
    <t>suportonlinetelecom.com.br</t>
  </si>
  <si>
    <t>maturewomenpics.net</t>
  </si>
  <si>
    <t>boholnaldixtours.com</t>
  </si>
  <si>
    <t>kishtech.ir</t>
  </si>
  <si>
    <t>producemarketguide.com</t>
  </si>
  <si>
    <t>bjjstyydghw.com</t>
  </si>
  <si>
    <t>eyezen.es</t>
  </si>
  <si>
    <t>biz-samurai.com</t>
  </si>
  <si>
    <t>azithromycin.digital</t>
  </si>
  <si>
    <t>macintoshhowto.com</t>
  </si>
  <si>
    <t>spainfoot2.ru</t>
  </si>
  <si>
    <t>ahmed-techno.com</t>
  </si>
  <si>
    <t>papers.tech</t>
  </si>
  <si>
    <t>exo5.com</t>
  </si>
  <si>
    <t>free-sex-dating.info</t>
  </si>
  <si>
    <t>sympan.gr</t>
  </si>
  <si>
    <t>yzmcms.com</t>
  </si>
  <si>
    <t>heima24.de</t>
  </si>
  <si>
    <t>archyapp.com</t>
  </si>
  <si>
    <t>entekhabsport.com</t>
  </si>
  <si>
    <t>domholidays.com</t>
  </si>
  <si>
    <t>impermebel.ru</t>
  </si>
  <si>
    <t>dierenparkamersfoort.nl</t>
  </si>
  <si>
    <t>weex.mx</t>
  </si>
  <si>
    <t>childtrauma.org</t>
  </si>
  <si>
    <t>religiaoeveneno.com.br</t>
  </si>
  <si>
    <t>padstm.com</t>
  </si>
  <si>
    <t>globalanimal.org</t>
  </si>
  <si>
    <t>viagrabtabs.monster</t>
  </si>
  <si>
    <t>izea.it</t>
  </si>
  <si>
    <t>totomachinegun.com</t>
  </si>
  <si>
    <t>howlerbros.com</t>
  </si>
  <si>
    <t>amritvichar.com</t>
  </si>
  <si>
    <t>rragency.ru</t>
  </si>
  <si>
    <t>refnod.ru</t>
  </si>
  <si>
    <t>updraftclone.com</t>
  </si>
  <si>
    <t>kushiro.lg.jp</t>
  </si>
  <si>
    <t>realcampestre.com</t>
  </si>
  <si>
    <t>kardmatch.com.mx</t>
  </si>
  <si>
    <t>imobis.ru</t>
  </si>
  <si>
    <t>infojam.net</t>
  </si>
  <si>
    <t>mtxcenter.com</t>
  </si>
  <si>
    <t>e-complete.at</t>
  </si>
  <si>
    <t>calverthomeschool.com</t>
  </si>
  <si>
    <t>yodalearning.com</t>
  </si>
  <si>
    <t>pradeo.com</t>
  </si>
  <si>
    <t>mhero.com</t>
  </si>
  <si>
    <t>mmc-egypt.com</t>
  </si>
  <si>
    <t>tppwholesale.com.au</t>
  </si>
  <si>
    <t>tributemedia.com</t>
  </si>
  <si>
    <t>speaklifephotography.com</t>
  </si>
  <si>
    <t>themart.com</t>
  </si>
  <si>
    <t>gospelfilms.net</t>
  </si>
  <si>
    <t>obsproject.com.cn</t>
  </si>
  <si>
    <t>followlyrics.com</t>
  </si>
  <si>
    <t>midlandisd.net</t>
  </si>
  <si>
    <t>072info.com</t>
  </si>
  <si>
    <t>electricrate.com</t>
  </si>
  <si>
    <t>moneypak.com</t>
  </si>
  <si>
    <t>europeunlock.com</t>
  </si>
  <si>
    <t>9bis.net</t>
  </si>
  <si>
    <t>workpatterns.com</t>
  </si>
  <si>
    <t>chpw.org</t>
  </si>
  <si>
    <t>curtin.edu.my</t>
  </si>
  <si>
    <t>counton.org</t>
  </si>
  <si>
    <t>xcenter.su</t>
  </si>
  <si>
    <t>mjcbdd.com</t>
  </si>
  <si>
    <t>cia.it</t>
  </si>
  <si>
    <t>dailyzen.com</t>
  </si>
  <si>
    <t>federalresources.com</t>
  </si>
  <si>
    <t>rs-import.com</t>
  </si>
  <si>
    <t>numazu-ct.ac.jp</t>
  </si>
  <si>
    <t>cafemarkt.com</t>
  </si>
  <si>
    <t>williamsondailynews.com</t>
  </si>
  <si>
    <t>elitemedicaltraining.com</t>
  </si>
  <si>
    <t>stentor.com</t>
  </si>
  <si>
    <t>alpari.finance</t>
  </si>
  <si>
    <t>pcmban.com</t>
  </si>
  <si>
    <t>jrelibrary.com</t>
  </si>
  <si>
    <t>blipstar.com</t>
  </si>
  <si>
    <t>rzaw.de</t>
  </si>
  <si>
    <t>apexserver3.com</t>
  </si>
  <si>
    <t>tradew.com</t>
  </si>
  <si>
    <t>dermwarehouse.com</t>
  </si>
  <si>
    <t>onlymega.com</t>
  </si>
  <si>
    <t>fibercom.net.br</t>
  </si>
  <si>
    <t>klickpark.de</t>
  </si>
  <si>
    <t>matildajaneclothing.com</t>
  </si>
  <si>
    <t>diploml-4you.com</t>
  </si>
  <si>
    <t>blockchainresearchinstitute.org</t>
  </si>
  <si>
    <t>mil.am</t>
  </si>
  <si>
    <t>xbm117.com</t>
  </si>
  <si>
    <t>submitfeeds.com</t>
  </si>
  <si>
    <t>mouseprint.org</t>
  </si>
  <si>
    <t>mydeepdrugurl.shop</t>
  </si>
  <si>
    <t>west-l.ru</t>
  </si>
  <si>
    <t>champion-russia-1.site</t>
  </si>
  <si>
    <t>americanflags.com</t>
  </si>
  <si>
    <t>pet-net.ru</t>
  </si>
  <si>
    <t>indacocapital.com</t>
  </si>
  <si>
    <t>bvaltrex.com</t>
  </si>
  <si>
    <t>comac-international.cz</t>
  </si>
  <si>
    <t>zetronix.com</t>
  </si>
  <si>
    <t>cityfresko.com.mx</t>
  </si>
  <si>
    <t>contentstadium.com</t>
  </si>
  <si>
    <t>xxxarabgirls.com</t>
  </si>
  <si>
    <t>jdomni.com</t>
  </si>
  <si>
    <t>mysurvey.com</t>
  </si>
  <si>
    <t>reaal.nl</t>
  </si>
  <si>
    <t>viettruss.com</t>
  </si>
  <si>
    <t>digitalug.com</t>
  </si>
  <si>
    <t>iamdn.co.jp</t>
  </si>
  <si>
    <t>unquote.com</t>
  </si>
  <si>
    <t>pixelproductionsinc.com</t>
  </si>
  <si>
    <t>fthsck.cc</t>
  </si>
  <si>
    <t>truepic.com</t>
  </si>
  <si>
    <t>immobiliareica.it</t>
  </si>
  <si>
    <t>realtaxdeed.com</t>
  </si>
  <si>
    <t>findmyip.com</t>
  </si>
  <si>
    <t>univpancasila.ac.id</t>
  </si>
  <si>
    <t>opendarknetmarkets.link</t>
  </si>
  <si>
    <t>officeservice.com.br</t>
  </si>
  <si>
    <t>1000webgames.com</t>
  </si>
  <si>
    <t>ncarts.org</t>
  </si>
  <si>
    <t>trs.gov.cn</t>
  </si>
  <si>
    <t>tianlang6.cc</t>
  </si>
  <si>
    <t>plantwise.org</t>
  </si>
  <si>
    <t>vesti-yaroslavl.ru</t>
  </si>
  <si>
    <t>adtrace.net.in</t>
  </si>
  <si>
    <t>greenpeaceusa.org</t>
  </si>
  <si>
    <t>cyberturista.com</t>
  </si>
  <si>
    <t>am-autoparts.com</t>
  </si>
  <si>
    <t>the-ninja.jp</t>
  </si>
  <si>
    <t>connecta.pl</t>
  </si>
  <si>
    <t>kr-zlinsky.cz</t>
  </si>
  <si>
    <t>uic.fr</t>
  </si>
  <si>
    <t>pensjonatewa.pl</t>
  </si>
  <si>
    <t>preparednessmama.com</t>
  </si>
  <si>
    <t>luoaicheng.cn</t>
  </si>
  <si>
    <t>cecon.de</t>
  </si>
  <si>
    <t>hubzilla.org</t>
  </si>
  <si>
    <t>osbornewood.com</t>
  </si>
  <si>
    <t>textengine.io</t>
  </si>
  <si>
    <t>bthinq.com.au</t>
  </si>
  <si>
    <t>subglobal.net</t>
  </si>
  <si>
    <t>chinesecio.com</t>
  </si>
  <si>
    <t>ru-clip.com</t>
  </si>
  <si>
    <t>pohsdmn.com</t>
  </si>
  <si>
    <t>pclintplus.com</t>
  </si>
  <si>
    <t>bluehemmer.ch</t>
  </si>
  <si>
    <t>catsa-acsta.gc.ca</t>
  </si>
  <si>
    <t>linksysinfo.org</t>
  </si>
  <si>
    <t>lastingthedistance.com</t>
  </si>
  <si>
    <t>cloudserverdns.co.in</t>
  </si>
  <si>
    <t>periodismoinvestigativo.com</t>
  </si>
  <si>
    <t>cnad.cn</t>
  </si>
  <si>
    <t>princelaw.com</t>
  </si>
  <si>
    <t>channelone.com</t>
  </si>
  <si>
    <t>painsdire.com</t>
  </si>
  <si>
    <t>shitoucun.com</t>
  </si>
  <si>
    <t>casired.ru</t>
  </si>
  <si>
    <t>ainetx.com</t>
  </si>
  <si>
    <t>sunbeachfl.com</t>
  </si>
  <si>
    <t>siac.com.ua</t>
  </si>
  <si>
    <t>mcconnells.com</t>
  </si>
  <si>
    <t>gilkhabar.ir</t>
  </si>
  <si>
    <t>somoaudience.com</t>
  </si>
  <si>
    <t>paypersafe.com</t>
  </si>
  <si>
    <t>proxy-service.de</t>
  </si>
  <si>
    <t>itsystem.se</t>
  </si>
  <si>
    <t>liza.ua</t>
  </si>
  <si>
    <t>magroup-online.com</t>
  </si>
  <si>
    <t>freelance-difference.com</t>
  </si>
  <si>
    <t>maturesexmovies.xxx</t>
  </si>
  <si>
    <t>inningsfestival.com</t>
  </si>
  <si>
    <t>gspip.info</t>
  </si>
  <si>
    <t>marywashingtonhealthcare.com</t>
  </si>
  <si>
    <t>marshallgoldsmith.com</t>
  </si>
  <si>
    <t>g.com</t>
  </si>
  <si>
    <t>londonlipclinic.co.uk</t>
  </si>
  <si>
    <t>sigcomments.com</t>
  </si>
  <si>
    <t>ianbicking.org</t>
  </si>
  <si>
    <t>tensquaregames.org</t>
  </si>
  <si>
    <t>vulyplay.com</t>
  </si>
  <si>
    <t>shinyonet.co.jp</t>
  </si>
  <si>
    <t>eversit.nl</t>
  </si>
  <si>
    <t>fenixdns.com</t>
  </si>
  <si>
    <t>compliance4alllearning.com</t>
  </si>
  <si>
    <t>deutz-fahr.com</t>
  </si>
  <si>
    <t>go-diplom.com</t>
  </si>
  <si>
    <t>hamster-joueur.com</t>
  </si>
  <si>
    <t>memdadgaran.ir</t>
  </si>
  <si>
    <t>grannyporn.in</t>
  </si>
  <si>
    <t>izhiju.cn</t>
  </si>
  <si>
    <t>plataformasinc.es</t>
  </si>
  <si>
    <t>bramaby.com</t>
  </si>
  <si>
    <t>collegechoicedirect.com</t>
  </si>
  <si>
    <t>thehandy.com</t>
  </si>
  <si>
    <t>nhc.org</t>
  </si>
  <si>
    <t>ns.pl</t>
  </si>
  <si>
    <t>refpaiglbwkv.top</t>
  </si>
  <si>
    <t>topgadget-world.com</t>
  </si>
  <si>
    <t>south-florida-plant-guide.com</t>
  </si>
  <si>
    <t>baoinc.com</t>
  </si>
  <si>
    <t>t-bn.de</t>
  </si>
  <si>
    <t>zegoturkiye.com</t>
  </si>
  <si>
    <t>peddlersvillage.com</t>
  </si>
  <si>
    <t>animageplus.jp</t>
  </si>
  <si>
    <t>e58e9.com</t>
  </si>
  <si>
    <t>smsna.org</t>
  </si>
  <si>
    <t>sendbloomin.com</t>
  </si>
  <si>
    <t>techno-science.ca</t>
  </si>
  <si>
    <t>bondacom.com</t>
  </si>
  <si>
    <t>thhistory.com</t>
  </si>
  <si>
    <t>web-eidon.ru</t>
  </si>
  <si>
    <t>efinance.com.eg</t>
  </si>
  <si>
    <t>ofoghrooz.com</t>
  </si>
  <si>
    <t>aal-europe.eu</t>
  </si>
  <si>
    <t>ecco-verde.com</t>
  </si>
  <si>
    <t>discoverlosgatos.com</t>
  </si>
  <si>
    <t>mikonsenta.net</t>
  </si>
  <si>
    <t>huohshop.top</t>
  </si>
  <si>
    <t>ulyanovskcity.ru</t>
  </si>
  <si>
    <t>softavenue.fi</t>
  </si>
  <si>
    <t>moresteam.com</t>
  </si>
  <si>
    <t>dairyculture.ru</t>
  </si>
  <si>
    <t>ipalfish.com</t>
  </si>
  <si>
    <t>digicasino.net</t>
  </si>
  <si>
    <t>muzvk.ru</t>
  </si>
  <si>
    <t>ske48matoeme.com</t>
  </si>
  <si>
    <t>cars-id.com</t>
  </si>
  <si>
    <t>via-midgard.info</t>
  </si>
  <si>
    <t>baotin-vlxd.com</t>
  </si>
  <si>
    <t>kostroma.ru</t>
  </si>
  <si>
    <t>crcgroup.com</t>
  </si>
  <si>
    <t>colorstv.com</t>
  </si>
  <si>
    <t>laowangfabu.top</t>
  </si>
  <si>
    <t>arabica2.ga</t>
  </si>
  <si>
    <t>avaliaconsultoria.com.br</t>
  </si>
  <si>
    <t>newsn.net</t>
  </si>
  <si>
    <t>securicor.com</t>
  </si>
  <si>
    <t>mygrandcanyonpark.com</t>
  </si>
  <si>
    <t>disneyabcpress.com</t>
  </si>
  <si>
    <t>blokube.com</t>
  </si>
  <si>
    <t>spdrgoldshares.com</t>
  </si>
  <si>
    <t>sspanel.org</t>
  </si>
  <si>
    <t>navtech.aero</t>
  </si>
  <si>
    <t>inqura.net</t>
  </si>
  <si>
    <t>caselines.com</t>
  </si>
  <si>
    <t>profaj.co</t>
  </si>
  <si>
    <t>saultonline.com</t>
  </si>
  <si>
    <t>rockingrackets.com</t>
  </si>
  <si>
    <t>nottinghamcontemporary.org</t>
  </si>
  <si>
    <t>almasdr24.com</t>
  </si>
  <si>
    <t>lesbianstate.com</t>
  </si>
  <si>
    <t>maganin.com</t>
  </si>
  <si>
    <t>reality.gr</t>
  </si>
  <si>
    <t>hutch.com.au</t>
  </si>
  <si>
    <t>figment.com</t>
  </si>
  <si>
    <t>eastbayhub.com</t>
  </si>
  <si>
    <t>wallcoo.net</t>
  </si>
  <si>
    <t>emilyluxton.co.uk</t>
  </si>
  <si>
    <t>mylirr.org</t>
  </si>
  <si>
    <t>upgris.ac.id</t>
  </si>
  <si>
    <t>aeek.hu</t>
  </si>
  <si>
    <t>lsdmuzic.com</t>
  </si>
  <si>
    <t>ticketcover.com</t>
  </si>
  <si>
    <t>uvamagazine.org</t>
  </si>
  <si>
    <t>k-lab.kz</t>
  </si>
  <si>
    <t>nimbata.com</t>
  </si>
  <si>
    <t>oman.om</t>
  </si>
  <si>
    <t>wfsahq.org</t>
  </si>
  <si>
    <t>salom.com.tr</t>
  </si>
  <si>
    <t>boomerangbooks.com.au</t>
  </si>
  <si>
    <t>mangakio.me</t>
  </si>
  <si>
    <t>eft.monster</t>
  </si>
  <si>
    <t>cto.mil</t>
  </si>
  <si>
    <t>bsmu.edu.ua</t>
  </si>
  <si>
    <t>voa-islam.com</t>
  </si>
  <si>
    <t>xn--80adazahw2c9an.xn--p1ai</t>
  </si>
  <si>
    <t>sciencecompany.com</t>
  </si>
  <si>
    <t>eluminoustechnologies.com</t>
  </si>
  <si>
    <t>siteground366.com</t>
  </si>
  <si>
    <t>rocketcontrol.com</t>
  </si>
  <si>
    <t>stroiudostovereniye.club</t>
  </si>
  <si>
    <t>iopaa.cf</t>
  </si>
  <si>
    <t>influencersoft.com</t>
  </si>
  <si>
    <t>onebststores.com</t>
  </si>
  <si>
    <t>bnbtobacco.com</t>
  </si>
  <si>
    <t>ccbleasing.com</t>
  </si>
  <si>
    <t>sqlmag.com</t>
  </si>
  <si>
    <t>virtuosgames.com</t>
  </si>
  <si>
    <t>xku85.com</t>
  </si>
  <si>
    <t>webstart-page.com</t>
  </si>
  <si>
    <t>nwnc.net</t>
  </si>
  <si>
    <t>dfsitedns.com</t>
  </si>
  <si>
    <t>mmgrab.com</t>
  </si>
  <si>
    <t>travelwithbender.com</t>
  </si>
  <si>
    <t>bydleni.cz</t>
  </si>
  <si>
    <t>capsolat.com</t>
  </si>
  <si>
    <t>ppctv.com.kh</t>
  </si>
  <si>
    <t>la-archdiocese.org</t>
  </si>
  <si>
    <t>azino777-3.win</t>
  </si>
  <si>
    <t>tunekast.com</t>
  </si>
  <si>
    <t>myriacompliance.com</t>
  </si>
  <si>
    <t>stockmanbank.com</t>
  </si>
  <si>
    <t>amandapics.com</t>
  </si>
  <si>
    <t>usitrip.com</t>
  </si>
  <si>
    <t>golbama.com</t>
  </si>
  <si>
    <t>euromed-omsk.ru</t>
  </si>
  <si>
    <t>musicbiatch.com</t>
  </si>
  <si>
    <t>ip-15-235-53.net</t>
  </si>
  <si>
    <t>wickedhorror.com</t>
  </si>
  <si>
    <t>automatedarticlewriter.xyz</t>
  </si>
  <si>
    <t>teenlineonline.org</t>
  </si>
  <si>
    <t>frameworkhomeownership.org</t>
  </si>
  <si>
    <t>mondraker.com</t>
  </si>
  <si>
    <t>enature.tv</t>
  </si>
  <si>
    <t>82bt.com</t>
  </si>
  <si>
    <t>nflweather.com</t>
  </si>
  <si>
    <t>neptunjs.xyz</t>
  </si>
  <si>
    <t>arlo.net</t>
  </si>
  <si>
    <t>sg-autorepondeur.com</t>
  </si>
  <si>
    <t>stream.careers</t>
  </si>
  <si>
    <t>kosmosjournal.org</t>
  </si>
  <si>
    <t>weberstellen.ch</t>
  </si>
  <si>
    <t>wincapweb.com</t>
  </si>
  <si>
    <t>ragepluginhook.net</t>
  </si>
  <si>
    <t>haller-kreisblatt.de</t>
  </si>
  <si>
    <t>itokam.com</t>
  </si>
  <si>
    <t>unlock-protocol.com</t>
  </si>
  <si>
    <t>hydroxychloroquinegnr.com</t>
  </si>
  <si>
    <t>cxhsck.cc</t>
  </si>
  <si>
    <t>immiagents.co.uk</t>
  </si>
  <si>
    <t>laidbacktrip.com</t>
  </si>
  <si>
    <t>grahaminn.com</t>
  </si>
  <si>
    <t>sendclubmail.com</t>
  </si>
  <si>
    <t>cbdoildelivery.org</t>
  </si>
  <si>
    <t>gamagori.lg.jp</t>
  </si>
  <si>
    <t>ipcs.org</t>
  </si>
  <si>
    <t>rethinkstyle.com</t>
  </si>
  <si>
    <t>checkup03.biz</t>
  </si>
  <si>
    <t>buncombeschools.org</t>
  </si>
  <si>
    <t>tjek.be</t>
  </si>
  <si>
    <t>edisoft.de</t>
  </si>
  <si>
    <t>fnac.com.br</t>
  </si>
  <si>
    <t>medicaltourismcyprus.ru</t>
  </si>
  <si>
    <t>marches-publics.info</t>
  </si>
  <si>
    <t>kreacjasukcesu.pl</t>
  </si>
  <si>
    <t>essendonfc.com.au</t>
  </si>
  <si>
    <t>macmerit.com</t>
  </si>
  <si>
    <t>typicallyspanish.com</t>
  </si>
  <si>
    <t>billetour.ru</t>
  </si>
  <si>
    <t>leoclassifieds.com</t>
  </si>
  <si>
    <t>solmeliacuba.net</t>
  </si>
  <si>
    <t>nakrutka.me</t>
  </si>
  <si>
    <t>dwfind.org</t>
  </si>
  <si>
    <t>avac.org</t>
  </si>
  <si>
    <t>bocommlife.com</t>
  </si>
  <si>
    <t>syscarelogics.com</t>
  </si>
  <si>
    <t>ag-playauto.cloud</t>
  </si>
  <si>
    <t>zenjoy.eu</t>
  </si>
  <si>
    <t>czesciauto24.pl</t>
  </si>
  <si>
    <t>newmexicomagazine.org</t>
  </si>
  <si>
    <t>deindesign.de</t>
  </si>
  <si>
    <t>storeland.net</t>
  </si>
  <si>
    <t>salvagedinspirations.com</t>
  </si>
  <si>
    <t>beautejadore.com</t>
  </si>
  <si>
    <t>secvpn.app</t>
  </si>
  <si>
    <t>abpweddings.com</t>
  </si>
  <si>
    <t>remijiahotting.com</t>
  </si>
  <si>
    <t>solidrockwesleyan.ca</t>
  </si>
  <si>
    <t>raidstone.ru</t>
  </si>
  <si>
    <t>lurkmore.lol</t>
  </si>
  <si>
    <t>babobotanicals.com</t>
  </si>
  <si>
    <t>westminstercollection.com</t>
  </si>
  <si>
    <t>evenium.com</t>
  </si>
  <si>
    <t>adamatomic.com</t>
  </si>
  <si>
    <t>trueamericanloan.com</t>
  </si>
  <si>
    <t>sexteller.com</t>
  </si>
  <si>
    <t>ejco.com</t>
  </si>
  <si>
    <t>arundelcastle.org</t>
  </si>
  <si>
    <t>hotmall.co.jp</t>
  </si>
  <si>
    <t>iconnections.io</t>
  </si>
  <si>
    <t>meisterlabs.com</t>
  </si>
  <si>
    <t>questsociety.ca</t>
  </si>
  <si>
    <t>francenetinfos.com</t>
  </si>
  <si>
    <t>apave.com</t>
  </si>
  <si>
    <t>luxdiploml.com</t>
  </si>
  <si>
    <t>mascoop.org</t>
  </si>
  <si>
    <t>hexrpg.net</t>
  </si>
  <si>
    <t>bjybscn.com</t>
  </si>
  <si>
    <t>barkasov.ru</t>
  </si>
  <si>
    <t>xeominaesthetic.com</t>
  </si>
  <si>
    <t>windos.com</t>
  </si>
  <si>
    <t>footballtop.ru</t>
  </si>
  <si>
    <t>xhothub.com</t>
  </si>
  <si>
    <t>hamiltoncollection.com</t>
  </si>
  <si>
    <t>kantotflix.net</t>
  </si>
  <si>
    <t>pretome.info</t>
  </si>
  <si>
    <t>poodleforum.com</t>
  </si>
  <si>
    <t>lachamber.com</t>
  </si>
  <si>
    <t>calcaneus.ru</t>
  </si>
  <si>
    <t>manhuascan.us</t>
  </si>
  <si>
    <t>acmaweb.org</t>
  </si>
  <si>
    <t>woll2woll.com</t>
  </si>
  <si>
    <t>shine-est.by</t>
  </si>
  <si>
    <t>chancellors.co.uk</t>
  </si>
  <si>
    <t>smarthand.pro</t>
  </si>
  <si>
    <t>nitj.ac.in</t>
  </si>
  <si>
    <t>szczecin.eu</t>
  </si>
  <si>
    <t>rbcits.com</t>
  </si>
  <si>
    <t>kleecks-stats.com</t>
  </si>
  <si>
    <t>periodistasdeapie.org.mx</t>
  </si>
  <si>
    <t>heuts.nl</t>
  </si>
  <si>
    <t>hellofreshgroup.com</t>
  </si>
  <si>
    <t>apptren.com</t>
  </si>
  <si>
    <t>gankster.gg</t>
  </si>
  <si>
    <t>driveinmovie.com</t>
  </si>
  <si>
    <t>cedemo.com</t>
  </si>
  <si>
    <t>prank.show</t>
  </si>
  <si>
    <t>trestel.cz</t>
  </si>
  <si>
    <t>viettablet.com</t>
  </si>
  <si>
    <t>kladzdor.ru</t>
  </si>
  <si>
    <t>etype.services</t>
  </si>
  <si>
    <t>haftahave.com</t>
  </si>
  <si>
    <t>qualitis.hu</t>
  </si>
  <si>
    <t>offsitecloud.co.uk</t>
  </si>
  <si>
    <t>fishermanswarehouse.com</t>
  </si>
  <si>
    <t>alphagaming.ir</t>
  </si>
  <si>
    <t>onmohub.com</t>
  </si>
  <si>
    <t>detallesns.es</t>
  </si>
  <si>
    <t>universalblogs.org</t>
  </si>
  <si>
    <t>garfieldconservatory.org</t>
  </si>
  <si>
    <t>whdlpu.com</t>
  </si>
  <si>
    <t>profitgateinc.com</t>
  </si>
  <si>
    <t>cayuga-cc.edu</t>
  </si>
  <si>
    <t>weoknow.com</t>
  </si>
  <si>
    <t>bitbug.net</t>
  </si>
  <si>
    <t>sairux.com</t>
  </si>
  <si>
    <t>gcx.com</t>
  </si>
  <si>
    <t>redturtle.it</t>
  </si>
  <si>
    <t>wikiedu.org</t>
  </si>
  <si>
    <t>scholarlypublishingcollective.org</t>
  </si>
  <si>
    <t>21seeds.com</t>
  </si>
  <si>
    <t>first-mate.de</t>
  </si>
  <si>
    <t>lfycwy.com</t>
  </si>
  <si>
    <t>msema.org</t>
  </si>
  <si>
    <t>mcdelivery.com.sg</t>
  </si>
  <si>
    <t>colakcivi.com</t>
  </si>
  <si>
    <t>acleanbake.com</t>
  </si>
  <si>
    <t>aapkapainter.com</t>
  </si>
  <si>
    <t>nmnaturalhistory.org</t>
  </si>
  <si>
    <t>endlessorchard.com</t>
  </si>
  <si>
    <t>teamworks.com</t>
  </si>
  <si>
    <t>onex.com.ua</t>
  </si>
  <si>
    <t>stat4market.app</t>
  </si>
  <si>
    <t>raytheonintelligenceandspace.com</t>
  </si>
  <si>
    <t>terracloud.de</t>
  </si>
  <si>
    <t>svyaztelecom.com</t>
  </si>
  <si>
    <t>novascotiawebcams.com</t>
  </si>
  <si>
    <t>sunworld.vn</t>
  </si>
  <si>
    <t>sentierinelcinema.it</t>
  </si>
  <si>
    <t>mytordarknetmarket.link</t>
  </si>
  <si>
    <t>vodextended.com</t>
  </si>
  <si>
    <t>postcoder.com</t>
  </si>
  <si>
    <t>stephanskirche.at</t>
  </si>
  <si>
    <t>pleskssd1.nl</t>
  </si>
  <si>
    <t>domain50.com</t>
  </si>
  <si>
    <t>swgeneral.com</t>
  </si>
  <si>
    <t>uniquearts.org</t>
  </si>
  <si>
    <t>dagogo.com</t>
  </si>
  <si>
    <t>dfcint.com</t>
  </si>
  <si>
    <t>upsessb.org</t>
  </si>
  <si>
    <t>infesthazardous.com</t>
  </si>
  <si>
    <t>web-jong.com</t>
  </si>
  <si>
    <t>wodup.com</t>
  </si>
  <si>
    <t>canal44.com</t>
  </si>
  <si>
    <t>lekarzebezkolejki.pl</t>
  </si>
  <si>
    <t>take-e-way.de</t>
  </si>
  <si>
    <t>shroudoftheavatar.com</t>
  </si>
  <si>
    <t>miamicondoinvestments.com</t>
  </si>
  <si>
    <t>footballfetch.com</t>
  </si>
  <si>
    <t>22topvideos.com</t>
  </si>
  <si>
    <t>2ix.at</t>
  </si>
  <si>
    <t>newmyroyals.com</t>
  </si>
  <si>
    <t>nilambar.net</t>
  </si>
  <si>
    <t>blockirfvm.fun</t>
  </si>
  <si>
    <t>globalratings.com</t>
  </si>
  <si>
    <t>mw19c3mi5a.com</t>
  </si>
  <si>
    <t>itsa365.de</t>
  </si>
  <si>
    <t>jointokyo.org</t>
  </si>
  <si>
    <t>kontech.ru</t>
  </si>
  <si>
    <t>comcate.com</t>
  </si>
  <si>
    <t>ama.fan</t>
  </si>
  <si>
    <t>essencevegas.com</t>
  </si>
  <si>
    <t>mbzuai.ac.ae</t>
  </si>
  <si>
    <t>best-tanning.com</t>
  </si>
  <si>
    <t>cybernet.co.jp</t>
  </si>
  <si>
    <t>olcx.com</t>
  </si>
  <si>
    <t>insiderhosting.com</t>
  </si>
  <si>
    <t>steno.com</t>
  </si>
  <si>
    <t>peugeot.be</t>
  </si>
  <si>
    <t>uscnpm.org</t>
  </si>
  <si>
    <t>alliedinsurance.com</t>
  </si>
  <si>
    <t>bestvalueshoppingmall.com</t>
  </si>
  <si>
    <t>mondosweeps.com</t>
  </si>
  <si>
    <t>driftinnovation.com</t>
  </si>
  <si>
    <t>nettoshop.ch</t>
  </si>
  <si>
    <t>legacyoffers.com</t>
  </si>
  <si>
    <t>thechronicleonline.com</t>
  </si>
  <si>
    <t>zxcs.de</t>
  </si>
  <si>
    <t>artvalue.com</t>
  </si>
  <si>
    <t>salondragon.com</t>
  </si>
  <si>
    <t>jobsrail.com</t>
  </si>
  <si>
    <t>cavestory.org</t>
  </si>
  <si>
    <t>mm.tt</t>
  </si>
  <si>
    <t>flex.net</t>
  </si>
  <si>
    <t>membersitebuilder.com</t>
  </si>
  <si>
    <t>h-bid.com</t>
  </si>
  <si>
    <t>franceverif.fr</t>
  </si>
  <si>
    <t>theunlikelybaker.com</t>
  </si>
  <si>
    <t>detskiefilmi.ru</t>
  </si>
  <si>
    <t>mult.center</t>
  </si>
  <si>
    <t>openguild.net</t>
  </si>
  <si>
    <t>netvoice.gr</t>
  </si>
  <si>
    <t>xn--9w3b270a7kf.kr</t>
  </si>
  <si>
    <t>dfsarmy.com</t>
  </si>
  <si>
    <t>datvietquan.com</t>
  </si>
  <si>
    <t>securepop.ch</t>
  </si>
  <si>
    <t>body-attack.de</t>
  </si>
  <si>
    <t>valcus.in</t>
  </si>
  <si>
    <t>diariosm.com.br</t>
  </si>
  <si>
    <t>uniswa.sz</t>
  </si>
  <si>
    <t>dogcraft.de</t>
  </si>
  <si>
    <t>patch.io</t>
  </si>
  <si>
    <t>n-kishou.com</t>
  </si>
  <si>
    <t>haysfreepress.com</t>
  </si>
  <si>
    <t>thelinuxfaq.com</t>
  </si>
  <si>
    <t>hdradio.com</t>
  </si>
  <si>
    <t>unoserver.net</t>
  </si>
  <si>
    <t>powersportsbusiness.com</t>
  </si>
  <si>
    <t>realfoodwithjessica.com</t>
  </si>
  <si>
    <t>thefairytaletraveler.com</t>
  </si>
  <si>
    <t>mapsvg.com</t>
  </si>
  <si>
    <t>asi-reisen.de</t>
  </si>
  <si>
    <t>staffline.co.uk</t>
  </si>
  <si>
    <t>prfl.me</t>
  </si>
  <si>
    <t>going-link.com</t>
  </si>
  <si>
    <t>reginaspektor.com</t>
  </si>
  <si>
    <t>crystaldeluxe.club</t>
  </si>
  <si>
    <t>fnordware.com</t>
  </si>
  <si>
    <t>cuencahighlife.com</t>
  </si>
  <si>
    <t>nec-enterprise.com</t>
  </si>
  <si>
    <t>gdargaud.net</t>
  </si>
  <si>
    <t>aws-itcloud.net</t>
  </si>
  <si>
    <t>bingosmash.club</t>
  </si>
  <si>
    <t>mbjump1.com</t>
  </si>
  <si>
    <t>tokyo-card.co.jp</t>
  </si>
  <si>
    <t>amecorg.com</t>
  </si>
  <si>
    <t>akmxts.com</t>
  </si>
  <si>
    <t>africabusinesscommunities.com</t>
  </si>
  <si>
    <t>outdoorni.com</t>
  </si>
  <si>
    <t>atonet.org.tr</t>
  </si>
  <si>
    <t>falloutcheats.com</t>
  </si>
  <si>
    <t>portal.careers</t>
  </si>
  <si>
    <t>tier3web.com</t>
  </si>
  <si>
    <t>ukcl.org.uk</t>
  </si>
  <si>
    <t>copyshop-karben.de</t>
  </si>
  <si>
    <t>prexcard.com</t>
  </si>
  <si>
    <t>onepiece-log.com</t>
  </si>
  <si>
    <t>twss.net</t>
  </si>
  <si>
    <t>ofbf.org</t>
  </si>
  <si>
    <t>ikb.hr</t>
  </si>
  <si>
    <t>creditslips.org</t>
  </si>
  <si>
    <t>ausnameserver.com</t>
  </si>
  <si>
    <t>dhunt.in</t>
  </si>
  <si>
    <t>mydeepnetmarket.link</t>
  </si>
  <si>
    <t>invitroal.com</t>
  </si>
  <si>
    <t>tuts4you.com</t>
  </si>
  <si>
    <t>betrayal.io</t>
  </si>
  <si>
    <t>perq.com</t>
  </si>
  <si>
    <t>amjproduce.com.au</t>
  </si>
  <si>
    <t>bundk.de</t>
  </si>
  <si>
    <t>khsmserver1.nl</t>
  </si>
  <si>
    <t>mercedes-benz.com.tw</t>
  </si>
  <si>
    <t>daiko.org</t>
  </si>
  <si>
    <t>wm.de</t>
  </si>
  <si>
    <t>tnbkep.com.tr</t>
  </si>
  <si>
    <t>indianbhabhifuck.com</t>
  </si>
  <si>
    <t>fast89.net</t>
  </si>
  <si>
    <t>meinpraktikum.de</t>
  </si>
  <si>
    <t>koskila.net</t>
  </si>
  <si>
    <t>roojai.com</t>
  </si>
  <si>
    <t>indect.pl</t>
  </si>
  <si>
    <t>plumpaper.com</t>
  </si>
  <si>
    <t>show-caller.com</t>
  </si>
  <si>
    <t>docmorris.fr</t>
  </si>
  <si>
    <t>bt-chat.com</t>
  </si>
  <si>
    <t>phtstudy.com</t>
  </si>
  <si>
    <t>solutions.com.sa</t>
  </si>
  <si>
    <t>beekeeperstudio.io</t>
  </si>
  <si>
    <t>ivermectinstr.online</t>
  </si>
  <si>
    <t>achat-hotels.com</t>
  </si>
  <si>
    <t>chuangyifeng.com</t>
  </si>
  <si>
    <t>gaappeals.us</t>
  </si>
  <si>
    <t>detoxtorehab.com</t>
  </si>
  <si>
    <t>dmr.com.au</t>
  </si>
  <si>
    <t>jswsrc.com.cn</t>
  </si>
  <si>
    <t>webcreatorbox.com</t>
  </si>
  <si>
    <t>inboxarmy.com</t>
  </si>
  <si>
    <t>musicalion.com</t>
  </si>
  <si>
    <t>izibiz.com.tr</t>
  </si>
  <si>
    <t>novynha.com</t>
  </si>
  <si>
    <t>aquafinance.com</t>
  </si>
  <si>
    <t>mayo-ireland.ie</t>
  </si>
  <si>
    <t>natbrasil.com</t>
  </si>
  <si>
    <t>nbcstore.com</t>
  </si>
  <si>
    <t>intereconomics.eu</t>
  </si>
  <si>
    <t>unlock-lock.com</t>
  </si>
  <si>
    <t>checs.net</t>
  </si>
  <si>
    <t>dembuon.vn</t>
  </si>
  <si>
    <t>barleans.com</t>
  </si>
  <si>
    <t>cancerhealth.com</t>
  </si>
  <si>
    <t>htexam.com</t>
  </si>
  <si>
    <t>thuvienhd.com</t>
  </si>
  <si>
    <t>twinkvideos.com</t>
  </si>
  <si>
    <t>admiralx.net</t>
  </si>
  <si>
    <t>latinbek.com</t>
  </si>
  <si>
    <t>perevodov.info</t>
  </si>
  <si>
    <t>onlinehosts.net</t>
  </si>
  <si>
    <t>jbswear.com.au</t>
  </si>
  <si>
    <t>cocacolabrasil.com.br</t>
  </si>
  <si>
    <t>johnsonproductionstudios.com</t>
  </si>
  <si>
    <t>binpress.com</t>
  </si>
  <si>
    <t>ienglish.ru</t>
  </si>
  <si>
    <t>eminence.com</t>
  </si>
  <si>
    <t>executivedirectory.com.ar</t>
  </si>
  <si>
    <t>voobrazharium-design.ru</t>
  </si>
  <si>
    <t>landmarkhealth.org</t>
  </si>
  <si>
    <t>gluten.org</t>
  </si>
  <si>
    <t>allclearid.com</t>
  </si>
  <si>
    <t>school-pass.net</t>
  </si>
  <si>
    <t>livi.co.uk</t>
  </si>
  <si>
    <t>kompan.pl</t>
  </si>
  <si>
    <t>ddaftech.com</t>
  </si>
  <si>
    <t>eseti.ru</t>
  </si>
  <si>
    <t>mediamax.com</t>
  </si>
  <si>
    <t>phoenixvegan.com</t>
  </si>
  <si>
    <t>kookwinkel.nl</t>
  </si>
  <si>
    <t>middleburycampus.com</t>
  </si>
  <si>
    <t>anima70.top</t>
  </si>
  <si>
    <t>bonial.biz</t>
  </si>
  <si>
    <t>irisdating.com</t>
  </si>
  <si>
    <t>mariusschulz.com</t>
  </si>
  <si>
    <t>marathondumedoc.com</t>
  </si>
  <si>
    <t>astoriafind.com</t>
  </si>
  <si>
    <t>interruss.ru</t>
  </si>
  <si>
    <t>topmotors.lk</t>
  </si>
  <si>
    <t>blindsdirect.co.uk</t>
  </si>
  <si>
    <t>kommunal.de</t>
  </si>
  <si>
    <t>fotonovelasxxx.com</t>
  </si>
  <si>
    <t>n32dhost.com</t>
  </si>
  <si>
    <t>optiopublishing.com</t>
  </si>
  <si>
    <t>formatlink.ru</t>
  </si>
  <si>
    <t>northkoreatech.org</t>
  </si>
  <si>
    <t>ilyushu.com</t>
  </si>
  <si>
    <t>playhugelottos.com</t>
  </si>
  <si>
    <t>marketstreetunited.com</t>
  </si>
  <si>
    <t>sktnugu.com</t>
  </si>
  <si>
    <t>game-state.com</t>
  </si>
  <si>
    <t>bharchitects.com</t>
  </si>
  <si>
    <t>luxury777sinar.com</t>
  </si>
  <si>
    <t>doa1234.com</t>
  </si>
  <si>
    <t>ipne.ws</t>
  </si>
  <si>
    <t>dox.cz</t>
  </si>
  <si>
    <t>rosspirtprom.ru</t>
  </si>
  <si>
    <t>sialuch.ru</t>
  </si>
  <si>
    <t>realcartips.com</t>
  </si>
  <si>
    <t>18h39.fr</t>
  </si>
  <si>
    <t>socketorganiser.com</t>
  </si>
  <si>
    <t>crosswire.org</t>
  </si>
  <si>
    <t>stocknow.com.bd</t>
  </si>
  <si>
    <t>cc-net.or.jp</t>
  </si>
  <si>
    <t>protestosp.com.br</t>
  </si>
  <si>
    <t>grrrlzinefair.com</t>
  </si>
  <si>
    <t>easyparkgroup.com</t>
  </si>
  <si>
    <t>annenbergphotospace.org</t>
  </si>
  <si>
    <t>qwinc.com</t>
  </si>
  <si>
    <t>iptvcat.net</t>
  </si>
  <si>
    <t>pomagier.info</t>
  </si>
  <si>
    <t>collishop.be</t>
  </si>
  <si>
    <t>uugame100.com</t>
  </si>
  <si>
    <t>tripledns.net</t>
  </si>
  <si>
    <t>jbaudit.go.jp</t>
  </si>
  <si>
    <t>feet.wiki</t>
  </si>
  <si>
    <t>suretybonds.com</t>
  </si>
  <si>
    <t>realwin88.com</t>
  </si>
  <si>
    <t>vulkanmegaslots.com</t>
  </si>
  <si>
    <t>javhdo.net</t>
  </si>
  <si>
    <t>ctpub.com</t>
  </si>
  <si>
    <t>energyplan.eu</t>
  </si>
  <si>
    <t>borodach.com</t>
  </si>
  <si>
    <t>mkt10784.com</t>
  </si>
  <si>
    <t>netstrata.com.au</t>
  </si>
  <si>
    <t>hudozhnik.online</t>
  </si>
  <si>
    <t>coffeemanga.love</t>
  </si>
  <si>
    <t>ffgl.eu</t>
  </si>
  <si>
    <t>xn--369a720e.com</t>
  </si>
  <si>
    <t>practicalneurology.com</t>
  </si>
  <si>
    <t>lukejerram.com</t>
  </si>
  <si>
    <t>htmlelements.com</t>
  </si>
  <si>
    <t>onjaxdns.com</t>
  </si>
  <si>
    <t>southcentralfoundation.com</t>
  </si>
  <si>
    <t>sharecom.ca</t>
  </si>
  <si>
    <t>mtt.cl</t>
  </si>
  <si>
    <t>shishkyn.fun</t>
  </si>
  <si>
    <t>performermag.com</t>
  </si>
  <si>
    <t>sclib.org</t>
  </si>
  <si>
    <t>cornerofberkshireandfairfax.ca</t>
  </si>
  <si>
    <t>letsfindcourse.com</t>
  </si>
  <si>
    <t>locaboat.com</t>
  </si>
  <si>
    <t>jlmhjy.com</t>
  </si>
  <si>
    <t>mp3mob.net</t>
  </si>
  <si>
    <t>anima61.top</t>
  </si>
  <si>
    <t>americarecyclesday.org</t>
  </si>
  <si>
    <t>musyuusei.club</t>
  </si>
  <si>
    <t>sbiff.org</t>
  </si>
  <si>
    <t>buggiesunlimited.com</t>
  </si>
  <si>
    <t>myhjyearbook.com</t>
  </si>
  <si>
    <t>vipsmall.xyz</t>
  </si>
  <si>
    <t>voz.tech</t>
  </si>
  <si>
    <t>becomsys.de</t>
  </si>
  <si>
    <t>advantecsolutions.com</t>
  </si>
  <si>
    <t>argyleforum.com</t>
  </si>
  <si>
    <t>digitalcollege.org</t>
  </si>
  <si>
    <t>voyager.hr</t>
  </si>
  <si>
    <t>we-are-scout.com</t>
  </si>
  <si>
    <t>thefearofflying.com</t>
  </si>
  <si>
    <t>carolina.cl</t>
  </si>
  <si>
    <t>geograph.ie</t>
  </si>
  <si>
    <t>heerlijkehuisjes.nl</t>
  </si>
  <si>
    <t>wildernesstravel.com</t>
  </si>
  <si>
    <t>nerdfuel.fi</t>
  </si>
  <si>
    <t>findthecompany.com</t>
  </si>
  <si>
    <t>cznet.com.br</t>
  </si>
  <si>
    <t>pac.com</t>
  </si>
  <si>
    <t>classicistranieri.com</t>
  </si>
  <si>
    <t>deluxetorontoescorts.com</t>
  </si>
  <si>
    <t>ectrip.com</t>
  </si>
  <si>
    <t>anima97.top</t>
  </si>
  <si>
    <t>merck-animal-health.com</t>
  </si>
  <si>
    <t>newseoul.ru</t>
  </si>
  <si>
    <t>arch-projects.com</t>
  </si>
  <si>
    <t>themdc.org</t>
  </si>
  <si>
    <t>arber.de</t>
  </si>
  <si>
    <t>localraces.com</t>
  </si>
  <si>
    <t>lutessasims.com</t>
  </si>
  <si>
    <t>trutechtools.com</t>
  </si>
  <si>
    <t>e-sportz.ru</t>
  </si>
  <si>
    <t>pudhari.news</t>
  </si>
  <si>
    <t>mrdiy.com</t>
  </si>
  <si>
    <t>lovely-lollies.com</t>
  </si>
  <si>
    <t>city-call.ru</t>
  </si>
  <si>
    <t>hausdermusik.com</t>
  </si>
  <si>
    <t>slivup.cc</t>
  </si>
  <si>
    <t>myrtlebeachnational.com</t>
  </si>
  <si>
    <t>hybridmmf.com</t>
  </si>
  <si>
    <t>pupuapi.com</t>
  </si>
  <si>
    <t>eusko-ikaskuntza.eus</t>
  </si>
  <si>
    <t>realtime.it</t>
  </si>
  <si>
    <t>hdpornfiles.com</t>
  </si>
  <si>
    <t>d2cdm.jp</t>
  </si>
  <si>
    <t>mercadodinamico.com.br</t>
  </si>
  <si>
    <t>northumbria.nhs.uk</t>
  </si>
  <si>
    <t>hdfilmcehennemi.cx</t>
  </si>
  <si>
    <t>pocketmath.com</t>
  </si>
  <si>
    <t>anakeb-net.com</t>
  </si>
  <si>
    <t>jojobetgiris.xyz</t>
  </si>
  <si>
    <t>skylandtowncenter.com</t>
  </si>
  <si>
    <t>a2b2.ru</t>
  </si>
  <si>
    <t>koan.at</t>
  </si>
  <si>
    <t>autismsociety.org</t>
  </si>
  <si>
    <t>fultonmarketkitchen.com</t>
  </si>
  <si>
    <t>grifolsdonorhub.com</t>
  </si>
  <si>
    <t>the-sopranos-blog.com</t>
  </si>
  <si>
    <t>planetarium.com.br</t>
  </si>
  <si>
    <t>moxies.com</t>
  </si>
  <si>
    <t>caravan.com</t>
  </si>
  <si>
    <t>foodex.biz</t>
  </si>
  <si>
    <t>tamborilnews.com</t>
  </si>
  <si>
    <t>elplanteo.com</t>
  </si>
  <si>
    <t>arabnewsworld.com</t>
  </si>
  <si>
    <t>almaviva.it</t>
  </si>
  <si>
    <t>doslonce.pl</t>
  </si>
  <si>
    <t>intgrl.com</t>
  </si>
  <si>
    <t>campuscoupons.com</t>
  </si>
  <si>
    <t>allfreethings.com</t>
  </si>
  <si>
    <t>currentaffairsonline.co.uk</t>
  </si>
  <si>
    <t>xanadudigital.com</t>
  </si>
  <si>
    <t>dc3.edu</t>
  </si>
  <si>
    <t>cashcorner.com</t>
  </si>
  <si>
    <t>photonaturals.com</t>
  </si>
  <si>
    <t>robot-coupe.com</t>
  </si>
  <si>
    <t>sentencestack.com</t>
  </si>
  <si>
    <t>mbidu6.com</t>
  </si>
  <si>
    <t>psnmusic.com</t>
  </si>
  <si>
    <t>atouroffice.com</t>
  </si>
  <si>
    <t>epicnovel7.com</t>
  </si>
  <si>
    <t>renner.org</t>
  </si>
  <si>
    <t>galadarling.com</t>
  </si>
  <si>
    <t>deepnudeonline.com</t>
  </si>
  <si>
    <t>jobssimply.com</t>
  </si>
  <si>
    <t>apidog.ru</t>
  </si>
  <si>
    <t>mganimes.com.br</t>
  </si>
  <si>
    <t>bebanjo.net</t>
  </si>
  <si>
    <t>musictoyourhome.com</t>
  </si>
  <si>
    <t>colchicine05.com</t>
  </si>
  <si>
    <t>longinestiming.com</t>
  </si>
  <si>
    <t>faithalone.org</t>
  </si>
  <si>
    <t>sexyrus.info</t>
  </si>
  <si>
    <t>launchspace.net</t>
  </si>
  <si>
    <t>udacity-student-workspaces.com</t>
  </si>
  <si>
    <t>priverevaux.com</t>
  </si>
  <si>
    <t>usnd.to</t>
  </si>
  <si>
    <t>misstrends.com</t>
  </si>
  <si>
    <t>offbitsolutions.com</t>
  </si>
  <si>
    <t>colormelon.com</t>
  </si>
  <si>
    <t>stannswarehouse.org</t>
  </si>
  <si>
    <t>dustin.no</t>
  </si>
  <si>
    <t>katvr.com</t>
  </si>
  <si>
    <t>shopinaustin.net</t>
  </si>
  <si>
    <t>manycontacts.com</t>
  </si>
  <si>
    <t>proto-mc.co.jp</t>
  </si>
  <si>
    <t>magicwebsitehosting.com</t>
  </si>
  <si>
    <t>avokazu.com</t>
  </si>
  <si>
    <t>wprentals.org</t>
  </si>
  <si>
    <t>cadcamoffices.co.uk</t>
  </si>
  <si>
    <t>recivil.com.br</t>
  </si>
  <si>
    <t>spider-themes.net</t>
  </si>
  <si>
    <t>nutekmedical.com</t>
  </si>
  <si>
    <t>ecomponentsbuy.com</t>
  </si>
  <si>
    <t>granite.com</t>
  </si>
  <si>
    <t>bvacom.net</t>
  </si>
  <si>
    <t>memory.gov.ua</t>
  </si>
  <si>
    <t>nara-kankou.or.jp</t>
  </si>
  <si>
    <t>zuslenkena.net</t>
  </si>
  <si>
    <t>ouyicn.dog</t>
  </si>
  <si>
    <t>warpedspeed.com</t>
  </si>
  <si>
    <t>freeanime.info</t>
  </si>
  <si>
    <t>marion.or.us</t>
  </si>
  <si>
    <t>vrtech-hk.com</t>
  </si>
  <si>
    <t>webworks.com</t>
  </si>
  <si>
    <t>emyresumef.hair</t>
  </si>
  <si>
    <t>burgenland.info</t>
  </si>
  <si>
    <t>burnsinc.com</t>
  </si>
  <si>
    <t>infogami.com</t>
  </si>
  <si>
    <t>ratondownloads.net</t>
  </si>
  <si>
    <t>marcieinmommyland.com</t>
  </si>
  <si>
    <t>weiserver.top</t>
  </si>
  <si>
    <t>promiboom.de</t>
  </si>
  <si>
    <t>fabulousflowers.biz</t>
  </si>
  <si>
    <t>oasisol.com</t>
  </si>
  <si>
    <t>zgkv.net</t>
  </si>
  <si>
    <t>extralunchmoney.com</t>
  </si>
  <si>
    <t>desl.com.au</t>
  </si>
  <si>
    <t>scrapbookpages.com</t>
  </si>
  <si>
    <t>novocure.com</t>
  </si>
  <si>
    <t>travelpricedrops.com</t>
  </si>
  <si>
    <t>casinovulkan.live</t>
  </si>
  <si>
    <t>xxxwebcamgirls.co.uk</t>
  </si>
  <si>
    <t>juggthumbs.com</t>
  </si>
  <si>
    <t>vayaworkforce.com</t>
  </si>
  <si>
    <t>mcl4e.com</t>
  </si>
  <si>
    <t>xhamstersurvey.com</t>
  </si>
  <si>
    <t>onestream.net.au</t>
  </si>
  <si>
    <t>kundenserver42.de</t>
  </si>
  <si>
    <t>btadalafilp.com</t>
  </si>
  <si>
    <t>dobt.co</t>
  </si>
  <si>
    <t>ckjfss.top</t>
  </si>
  <si>
    <t>ysasecure.com</t>
  </si>
  <si>
    <t>electrokav.com</t>
  </si>
  <si>
    <t>biciab.bf</t>
  </si>
  <si>
    <t>nic.politie</t>
  </si>
  <si>
    <t>adtsk.mobi</t>
  </si>
  <si>
    <t>allvisainfo.com</t>
  </si>
  <si>
    <t>grintahosting.it</t>
  </si>
  <si>
    <t>babushahi.com</t>
  </si>
  <si>
    <t>24stoma.ru</t>
  </si>
  <si>
    <t>ucitelskenoviny.cz</t>
  </si>
  <si>
    <t>qkdqxf.cn</t>
  </si>
  <si>
    <t>soph.net</t>
  </si>
  <si>
    <t>vavada1.site</t>
  </si>
  <si>
    <t>greektraveltellers.com</t>
  </si>
  <si>
    <t>yts.hn</t>
  </si>
  <si>
    <t>digitaldubai.ae</t>
  </si>
  <si>
    <t>zoloft.solutions</t>
  </si>
  <si>
    <t>pregnant-hd.net</t>
  </si>
  <si>
    <t>salmoneus.net</t>
  </si>
  <si>
    <t>myptravel.com</t>
  </si>
  <si>
    <t>seccv.com</t>
  </si>
  <si>
    <t>djpoolrecords.com</t>
  </si>
  <si>
    <t>ingyouth.com</t>
  </si>
  <si>
    <t>canadianpharmacy.works</t>
  </si>
  <si>
    <t>hcmp.co.kr</t>
  </si>
  <si>
    <t>clg.org</t>
  </si>
  <si>
    <t>tab32.com</t>
  </si>
  <si>
    <t>icnttelecom.net.br</t>
  </si>
  <si>
    <t>thedealbuyer.com</t>
  </si>
  <si>
    <t>cwbypass.com</t>
  </si>
  <si>
    <t>simonandschuster.com.au</t>
  </si>
  <si>
    <t>toastee.uk</t>
  </si>
  <si>
    <t>politickernj.com</t>
  </si>
  <si>
    <t>green-hosting.co.uk</t>
  </si>
  <si>
    <t>shopvcf.com</t>
  </si>
  <si>
    <t>unicab.app</t>
  </si>
  <si>
    <t>melaniemakes.com</t>
  </si>
  <si>
    <t>blogsmithmedia.com</t>
  </si>
  <si>
    <t>admiral-x.live</t>
  </si>
  <si>
    <t>ubergirls.me</t>
  </si>
  <si>
    <t>cs.ac.kr</t>
  </si>
  <si>
    <t>siemprepresente.store</t>
  </si>
  <si>
    <t>minehost.pl</t>
  </si>
  <si>
    <t>texasonline.com</t>
  </si>
  <si>
    <t>intesols.com.au</t>
  </si>
  <si>
    <t>quentelle.net</t>
  </si>
  <si>
    <t>eaefouageoeougaeoo.biz</t>
  </si>
  <si>
    <t>vdo.com</t>
  </si>
  <si>
    <t>zvezdi.ru</t>
  </si>
  <si>
    <t>tanuvas.ac.in</t>
  </si>
  <si>
    <t>xl-toons.com</t>
  </si>
  <si>
    <t>eventize.com.br</t>
  </si>
  <si>
    <t>selinawamucii.com</t>
  </si>
  <si>
    <t>dns-principal-38.com</t>
  </si>
  <si>
    <t>b-f.com</t>
  </si>
  <si>
    <t>sgd-campus.de</t>
  </si>
  <si>
    <t>videtteonline.com</t>
  </si>
  <si>
    <t>eridan.cc</t>
  </si>
  <si>
    <t>iqito.ru</t>
  </si>
  <si>
    <t>integroltd.com</t>
  </si>
  <si>
    <t>newauction.org</t>
  </si>
  <si>
    <t>myhellocash.com</t>
  </si>
  <si>
    <t>fujiya-avic.co.jp</t>
  </si>
  <si>
    <t>bibliotecanacional.gov.co</t>
  </si>
  <si>
    <t>portic.net</t>
  </si>
  <si>
    <t>delta-klaviertransport.ch</t>
  </si>
  <si>
    <t>isuog.org</t>
  </si>
  <si>
    <t>mbca.org</t>
  </si>
  <si>
    <t>selector.fun</t>
  </si>
  <si>
    <t>chargoon.com</t>
  </si>
  <si>
    <t>jonbian.co</t>
  </si>
  <si>
    <t>federatedidentity.com</t>
  </si>
  <si>
    <t>am.pictet</t>
  </si>
  <si>
    <t>esehospitalrmm.gov.co</t>
  </si>
  <si>
    <t>juniorbrown.co.kr</t>
  </si>
  <si>
    <t>qlmu.edu.cn</t>
  </si>
  <si>
    <t>iihf.hockey</t>
  </si>
  <si>
    <t>phillymagicgardens.org</t>
  </si>
  <si>
    <t>hcmarketplace.com</t>
  </si>
  <si>
    <t>noerwe5gianfor19e4st.com</t>
  </si>
  <si>
    <t>dixartcontractors.com</t>
  </si>
  <si>
    <t>narkology.clinic</t>
  </si>
  <si>
    <t>nxtgovtjobs.com</t>
  </si>
  <si>
    <t>proua.com</t>
  </si>
  <si>
    <t>burzynskiclinic.com</t>
  </si>
  <si>
    <t>premiumwebdruglinks.com</t>
  </si>
  <si>
    <t>savvy.com.au</t>
  </si>
  <si>
    <t>kulturegeek.fr</t>
  </si>
  <si>
    <t>seikatsuclub.coop</t>
  </si>
  <si>
    <t>recurbate.xyz</t>
  </si>
  <si>
    <t>lalinea100x100.com</t>
  </si>
  <si>
    <t>genevaenvironmentnetwork.org</t>
  </si>
  <si>
    <t>hpmor.com</t>
  </si>
  <si>
    <t>9bb.ru</t>
  </si>
  <si>
    <t>parafrasist.com</t>
  </si>
  <si>
    <t>worldisround.com</t>
  </si>
  <si>
    <t>gan-compliance.com</t>
  </si>
  <si>
    <t>iiko.pro</t>
  </si>
  <si>
    <t>mans-dns.nl</t>
  </si>
  <si>
    <t>islandcountywa.gov</t>
  </si>
  <si>
    <t>blewpass.com</t>
  </si>
  <si>
    <t>foodcorps.org</t>
  </si>
  <si>
    <t>downloadbooks-stream.com</t>
  </si>
  <si>
    <t>gpuboss.com</t>
  </si>
  <si>
    <t>spike.studio</t>
  </si>
  <si>
    <t>qpicture.ru</t>
  </si>
  <si>
    <t>wirelock.co.uk</t>
  </si>
  <si>
    <t>kultboy.com</t>
  </si>
  <si>
    <t>vybroo.net</t>
  </si>
  <si>
    <t>wed-expert.com</t>
  </si>
  <si>
    <t>integration.ch</t>
  </si>
  <si>
    <t>writewords.org.uk</t>
  </si>
  <si>
    <t>verdecora.es</t>
  </si>
  <si>
    <t>travel.com.vn</t>
  </si>
  <si>
    <t>louisamerino.com</t>
  </si>
  <si>
    <t>white-desert.com</t>
  </si>
  <si>
    <t>bonereader.com</t>
  </si>
  <si>
    <t>visi.net</t>
  </si>
  <si>
    <t>theotherartfair.com</t>
  </si>
  <si>
    <t>rdsecured.com</t>
  </si>
  <si>
    <t>xsech.xyz</t>
  </si>
  <si>
    <t>kuka-robotics.com</t>
  </si>
  <si>
    <t>ossgogoaton.com</t>
  </si>
  <si>
    <t>hrbcb.com.cn</t>
  </si>
  <si>
    <t>ignitionlabs.com</t>
  </si>
  <si>
    <t>linkinme.com</t>
  </si>
  <si>
    <t>theinfo.org</t>
  </si>
  <si>
    <t>leuchtturm1917.us</t>
  </si>
  <si>
    <t>wikieat.club</t>
  </si>
  <si>
    <t>instyle.ru</t>
  </si>
  <si>
    <t>jvir.org</t>
  </si>
  <si>
    <t>apelsin.ru</t>
  </si>
  <si>
    <t>tzcpa.com</t>
  </si>
  <si>
    <t>vietnamchess.com</t>
  </si>
  <si>
    <t>btmulu.shop</t>
  </si>
  <si>
    <t>xmxazd.com</t>
  </si>
  <si>
    <t>itcanwait.com</t>
  </si>
  <si>
    <t>idxwebhosting.com</t>
  </si>
  <si>
    <t>gtlfsonlinepay.com</t>
  </si>
  <si>
    <t>newsradio1310.com</t>
  </si>
  <si>
    <t>edtd.net</t>
  </si>
  <si>
    <t>gbf.life</t>
  </si>
  <si>
    <t>stopdemand.com</t>
  </si>
  <si>
    <t>faketaxi.com</t>
  </si>
  <si>
    <t>beangroup.com</t>
  </si>
  <si>
    <t>atm-plushome.com</t>
  </si>
  <si>
    <t>tbtb.ir</t>
  </si>
  <si>
    <t>classic-literature.co.uk</t>
  </si>
  <si>
    <t>cplayer.pw</t>
  </si>
  <si>
    <t>kimiaertebat.ir</t>
  </si>
  <si>
    <t>anima63.top</t>
  </si>
  <si>
    <t>worldcoppersmith.com</t>
  </si>
  <si>
    <t>cologne-tourism.com</t>
  </si>
  <si>
    <t>lordserial.site</t>
  </si>
  <si>
    <t>laghetto.ru</t>
  </si>
  <si>
    <t>readtiger.com</t>
  </si>
  <si>
    <t>collegeview.com</t>
  </si>
  <si>
    <t>vulkan-casino.faith</t>
  </si>
  <si>
    <t>bmi-rechner.net</t>
  </si>
  <si>
    <t>2000ad.com</t>
  </si>
  <si>
    <t>santacruzpl.org</t>
  </si>
  <si>
    <t>joscha.com</t>
  </si>
  <si>
    <t>globalnetworkinitiative.org</t>
  </si>
  <si>
    <t>autopartskart.com</t>
  </si>
  <si>
    <t>crusaders-cagliari.it</t>
  </si>
  <si>
    <t>zohocal.in</t>
  </si>
  <si>
    <t>dewapokergg.co</t>
  </si>
  <si>
    <t>izoc.net.br</t>
  </si>
  <si>
    <t>progambler27.ml</t>
  </si>
  <si>
    <t>zggqzp.com</t>
  </si>
  <si>
    <t>showdream.org</t>
  </si>
  <si>
    <t>electricaltrainingalliance.org</t>
  </si>
  <si>
    <t>styleyouroccasion.com</t>
  </si>
  <si>
    <t>idea-canada.com</t>
  </si>
  <si>
    <t>prostoporno.uno</t>
  </si>
  <si>
    <t>citystarwear.com</t>
  </si>
  <si>
    <t>merispace.in</t>
  </si>
  <si>
    <t>tokenomy.com</t>
  </si>
  <si>
    <t>ozportal.tv</t>
  </si>
  <si>
    <t>packola.com</t>
  </si>
  <si>
    <t>myfci.com</t>
  </si>
  <si>
    <t>altice-empresas.pt</t>
  </si>
  <si>
    <t>spyera.com</t>
  </si>
  <si>
    <t>homemadebycarmona.com</t>
  </si>
  <si>
    <t>coinfi.com</t>
  </si>
  <si>
    <t>aabbir.com</t>
  </si>
  <si>
    <t>polnoepravo.ru</t>
  </si>
  <si>
    <t>irishrcloud.co.uk</t>
  </si>
  <si>
    <t>vvhan.com</t>
  </si>
  <si>
    <t>ellspot.de</t>
  </si>
  <si>
    <t>vac.gov.tw</t>
  </si>
  <si>
    <t>yieldkit.com</t>
  </si>
  <si>
    <t>medianauka.pl</t>
  </si>
  <si>
    <t>jxjst.gov.cn</t>
  </si>
  <si>
    <t>smartrving.net</t>
  </si>
  <si>
    <t>mycokerewards.com</t>
  </si>
  <si>
    <t>sexkomi.love</t>
  </si>
  <si>
    <t>wherearethosemorgans.com</t>
  </si>
  <si>
    <t>easycowork.com</t>
  </si>
  <si>
    <t>hsbc.com.py</t>
  </si>
  <si>
    <t>scenicglobal.com</t>
  </si>
  <si>
    <t>ingalls.com</t>
  </si>
  <si>
    <t>themocracy.com</t>
  </si>
  <si>
    <t>visionmobile.com</t>
  </si>
  <si>
    <t>kdsolar.com</t>
  </si>
  <si>
    <t>worldpantry.com</t>
  </si>
  <si>
    <t>vendimob.pl</t>
  </si>
  <si>
    <t>dangelos.com</t>
  </si>
  <si>
    <t>oen.tw</t>
  </si>
  <si>
    <t>vpo.link</t>
  </si>
  <si>
    <t>yallalive.one</t>
  </si>
  <si>
    <t>raptoreum.com</t>
  </si>
  <si>
    <t>openpop.eu</t>
  </si>
  <si>
    <t>nikrunmotor.com</t>
  </si>
  <si>
    <t>fluenz.com</t>
  </si>
  <si>
    <t>gleason.com</t>
  </si>
  <si>
    <t>stephanlivera.com</t>
  </si>
  <si>
    <t>huegahhome.com</t>
  </si>
  <si>
    <t>fucked-tube.com</t>
  </si>
  <si>
    <t>sequart.org</t>
  </si>
  <si>
    <t>haifa-group.com</t>
  </si>
  <si>
    <t>fennec-fox.net</t>
  </si>
  <si>
    <t>softmotions.com</t>
  </si>
  <si>
    <t>yournfc.ru</t>
  </si>
  <si>
    <t>sahlgrenska.se</t>
  </si>
  <si>
    <t>cashboxparty.com</t>
  </si>
  <si>
    <t>beverlyhillsmagazine.com</t>
  </si>
  <si>
    <t>sankhya.com.br</t>
  </si>
  <si>
    <t>spartanat.com</t>
  </si>
  <si>
    <t>lucidcrew.com</t>
  </si>
  <si>
    <t>etradns.com</t>
  </si>
  <si>
    <t>union.ru</t>
  </si>
  <si>
    <t>neca.re.kr</t>
  </si>
  <si>
    <t>billiardsport.ru</t>
  </si>
  <si>
    <t>mysquare.in</t>
  </si>
  <si>
    <t>mgimgs.com</t>
  </si>
  <si>
    <t>ddnet.es</t>
  </si>
  <si>
    <t>nightskyalerts.com</t>
  </si>
  <si>
    <t>kaisernetwork.org</t>
  </si>
  <si>
    <t>freephotoeditor.online</t>
  </si>
  <si>
    <t>matomy.com</t>
  </si>
  <si>
    <t>five9lab.com</t>
  </si>
  <si>
    <t>kanhkmoov.com</t>
  </si>
  <si>
    <t>nwedible.com</t>
  </si>
  <si>
    <t>mtechwex.com</t>
  </si>
  <si>
    <t>rmiguides.com</t>
  </si>
  <si>
    <t>1xbet.com.ug</t>
  </si>
  <si>
    <t>nkp.ru</t>
  </si>
  <si>
    <t>plus.ag</t>
  </si>
  <si>
    <t>gensen2ch.com</t>
  </si>
  <si>
    <t>mydeepmarketsweb.shop</t>
  </si>
  <si>
    <t>technonguide.com</t>
  </si>
  <si>
    <t>gemenii.ro</t>
  </si>
  <si>
    <t>ontariorefrigeration.com</t>
  </si>
  <si>
    <t>million-wallpapers.ru</t>
  </si>
  <si>
    <t>ycvc.edu.cn</t>
  </si>
  <si>
    <t>mariopartylegacy.com</t>
  </si>
  <si>
    <t>ecell.ir</t>
  </si>
  <si>
    <t>witbox.com.co</t>
  </si>
  <si>
    <t>nextbiella.it</t>
  </si>
  <si>
    <t>bbcshop.com</t>
  </si>
  <si>
    <t>racetech.com</t>
  </si>
  <si>
    <t>gcccks.edu</t>
  </si>
  <si>
    <t>trimixserver.com</t>
  </si>
  <si>
    <t>natbrokers.com</t>
  </si>
  <si>
    <t>martinus.cz</t>
  </si>
  <si>
    <t>belinkapp.com</t>
  </si>
  <si>
    <t>morganedataemea.net</t>
  </si>
  <si>
    <t>lucidity.com</t>
  </si>
  <si>
    <t>geo0node.com</t>
  </si>
  <si>
    <t>worldofescher.com</t>
  </si>
  <si>
    <t>catholicbishops.ie</t>
  </si>
  <si>
    <t>ma-shops.de</t>
  </si>
  <si>
    <t>ballictika.ru</t>
  </si>
  <si>
    <t>ultrasound.rocks</t>
  </si>
  <si>
    <t>dejavu-fonts.org</t>
  </si>
  <si>
    <t>hbol.jp</t>
  </si>
  <si>
    <t>markswebb.ru</t>
  </si>
  <si>
    <t>heic2jpeg.com</t>
  </si>
  <si>
    <t>cssd.ad</t>
  </si>
  <si>
    <t>consserve.com</t>
  </si>
  <si>
    <t>server12localweb.com</t>
  </si>
  <si>
    <t>baebeca.de</t>
  </si>
  <si>
    <t>tiwag.at</t>
  </si>
  <si>
    <t>joy-casino.company</t>
  </si>
  <si>
    <t>cityfurniture.io</t>
  </si>
  <si>
    <t>knowledgedict.com</t>
  </si>
  <si>
    <t>tubexxxdot.com</t>
  </si>
  <si>
    <t>dennisuniform.com</t>
  </si>
  <si>
    <t>locketsfud.com</t>
  </si>
  <si>
    <t>skopinpharm.com</t>
  </si>
  <si>
    <t>reveasy.hu</t>
  </si>
  <si>
    <t>nianet.org</t>
  </si>
  <si>
    <t>nsib.net</t>
  </si>
  <si>
    <t>upullandpay.com</t>
  </si>
  <si>
    <t>maturenudism.com</t>
  </si>
  <si>
    <t>revistaecclesia.com</t>
  </si>
  <si>
    <t>foxgreat.com</t>
  </si>
  <si>
    <t>asringrup.net</t>
  </si>
  <si>
    <t>xxxvideos.desi</t>
  </si>
  <si>
    <t>curseofaros.com</t>
  </si>
  <si>
    <t>stereo.com</t>
  </si>
  <si>
    <t>babybmw.net</t>
  </si>
  <si>
    <t>aphorism.ru</t>
  </si>
  <si>
    <t>hitechglitz.com</t>
  </si>
  <si>
    <t>singlepropertysites.com</t>
  </si>
  <si>
    <t>betonfoot.com</t>
  </si>
  <si>
    <t>everysteph.com</t>
  </si>
  <si>
    <t>tallos.com.br</t>
  </si>
  <si>
    <t>mined.gob.sv</t>
  </si>
  <si>
    <t>shinhan.com.vn</t>
  </si>
  <si>
    <t>donalskehan.com</t>
  </si>
  <si>
    <t>della.ua</t>
  </si>
  <si>
    <t>fibogroup.com</t>
  </si>
  <si>
    <t>mareincampania.it</t>
  </si>
  <si>
    <t>naturalnewsblogs.com</t>
  </si>
  <si>
    <t>90degreebenefits.com</t>
  </si>
  <si>
    <t>myengie.com</t>
  </si>
  <si>
    <t>highstreettv.com</t>
  </si>
  <si>
    <t>gettysburgfoundation.org</t>
  </si>
  <si>
    <t>md1stop.com</t>
  </si>
  <si>
    <t>keybits.de</t>
  </si>
  <si>
    <t>offers-cdn.net</t>
  </si>
  <si>
    <t>brf-global.com</t>
  </si>
  <si>
    <t>iconsumer.com</t>
  </si>
  <si>
    <t>uofg.edu.sd</t>
  </si>
  <si>
    <t>mistynet.jp</t>
  </si>
  <si>
    <t>xn--z69al79aksbn2h74az03c6ob.com</t>
  </si>
  <si>
    <t>gamecollections.co.uk</t>
  </si>
  <si>
    <t>uriwa.com</t>
  </si>
  <si>
    <t>goodcharlotte.com</t>
  </si>
  <si>
    <t>adresnie-tablichki.ru</t>
  </si>
  <si>
    <t>sonmezhali.com</t>
  </si>
  <si>
    <t>replicant.ai</t>
  </si>
  <si>
    <t>icrewplay.com</t>
  </si>
  <si>
    <t>evolvingcloud.net</t>
  </si>
  <si>
    <t>minotaur.net.uk</t>
  </si>
  <si>
    <t>mixcrate.com</t>
  </si>
  <si>
    <t>keystonejs.com</t>
  </si>
  <si>
    <t>ceskamincovna.cz</t>
  </si>
  <si>
    <t>protocolo.org</t>
  </si>
  <si>
    <t>rusatom-utilities.ru</t>
  </si>
  <si>
    <t>dreamtilt.com.au</t>
  </si>
  <si>
    <t>mavsocial.com</t>
  </si>
  <si>
    <t>differture.com</t>
  </si>
  <si>
    <t>hfdfedsd.tk</t>
  </si>
  <si>
    <t>soundsoftheuniverse.com</t>
  </si>
  <si>
    <t>dongguanbank.cn</t>
  </si>
  <si>
    <t>destinationontario.com</t>
  </si>
  <si>
    <t>700store.com</t>
  </si>
  <si>
    <t>sarahsoriano.com</t>
  </si>
  <si>
    <t>amanvpnapi.com</t>
  </si>
  <si>
    <t>playemulator.com</t>
  </si>
  <si>
    <t>securityfirstflorida.com</t>
  </si>
  <si>
    <t>wstv.biz</t>
  </si>
  <si>
    <t>lpeproject.org</t>
  </si>
  <si>
    <t>plenti.com.au</t>
  </si>
  <si>
    <t>finanza.guru</t>
  </si>
  <si>
    <t>carepointhealthdns.org</t>
  </si>
  <si>
    <t>safebrands.com</t>
  </si>
  <si>
    <t>ll.net</t>
  </si>
  <si>
    <t>getf.ly</t>
  </si>
  <si>
    <t>imunplugged.com</t>
  </si>
  <si>
    <t>webhostplace.com</t>
  </si>
  <si>
    <t>napai.cn</t>
  </si>
  <si>
    <t>tinypaste.com</t>
  </si>
  <si>
    <t>getproperly.io</t>
  </si>
  <si>
    <t>scriptmafia.org</t>
  </si>
  <si>
    <t>vetnil.com.br</t>
  </si>
  <si>
    <t>gleif.de</t>
  </si>
  <si>
    <t>ecco-ibd.eu</t>
  </si>
  <si>
    <t>dwellworks.com</t>
  </si>
  <si>
    <t>pizzaexpresslive.com</t>
  </si>
  <si>
    <t>livedarknet.com</t>
  </si>
  <si>
    <t>cmi.ac.in</t>
  </si>
  <si>
    <t>americanas.com</t>
  </si>
  <si>
    <t>sbcarstory.co.kr</t>
  </si>
  <si>
    <t>pons.eu</t>
  </si>
  <si>
    <t>data-alliance.net</t>
  </si>
  <si>
    <t>featurespace.net</t>
  </si>
  <si>
    <t>tetrascience.com</t>
  </si>
  <si>
    <t>supergslb.com</t>
  </si>
  <si>
    <t>leasevps.com</t>
  </si>
  <si>
    <t>resumes-writer.com</t>
  </si>
  <si>
    <t>exan.tech</t>
  </si>
  <si>
    <t>twomorrows.com</t>
  </si>
  <si>
    <t>gruppoterra.it</t>
  </si>
  <si>
    <t>jimmyvermeulen.be</t>
  </si>
  <si>
    <t>arilena.co.uk</t>
  </si>
  <si>
    <t>maturewomennudepics.com</t>
  </si>
  <si>
    <t>higheredtoday.org</t>
  </si>
  <si>
    <t>park-saitov.ru</t>
  </si>
  <si>
    <t>fuzzy.com</t>
  </si>
  <si>
    <t>bluemo7.sbs</t>
  </si>
  <si>
    <t>viewsfromapov.com</t>
  </si>
  <si>
    <t>stratmeyer-immobilien.de</t>
  </si>
  <si>
    <t>grocery.com</t>
  </si>
  <si>
    <t>umziehen.de</t>
  </si>
  <si>
    <t>westcoastvapesupply.com</t>
  </si>
  <si>
    <t>cetera.su</t>
  </si>
  <si>
    <t>horloge.nl</t>
  </si>
  <si>
    <t>wardandsmith.com</t>
  </si>
  <si>
    <t>emultisport.pl</t>
  </si>
  <si>
    <t>thewebhostingcompare.com</t>
  </si>
  <si>
    <t>rlf.org.uk</t>
  </si>
  <si>
    <t>allexch.club</t>
  </si>
  <si>
    <t>bitsuse.com</t>
  </si>
  <si>
    <t>aparto.ru</t>
  </si>
  <si>
    <t>lostfoundglobal.com</t>
  </si>
  <si>
    <t>support-download.com</t>
  </si>
  <si>
    <t>sales-motivator.ru</t>
  </si>
  <si>
    <t>merchmake.com</t>
  </si>
  <si>
    <t>pasdecalais.fr</t>
  </si>
  <si>
    <t>junzihaose2023.com</t>
  </si>
  <si>
    <t>eigotoka.com</t>
  </si>
  <si>
    <t>nerdville.co.za</t>
  </si>
  <si>
    <t>megaslot.app</t>
  </si>
  <si>
    <t>mamut.com</t>
  </si>
  <si>
    <t>intersoftgroup.net</t>
  </si>
  <si>
    <t>celk.com.br</t>
  </si>
  <si>
    <t>lifecycleinitiative.org</t>
  </si>
  <si>
    <t>artnopen.com</t>
  </si>
  <si>
    <t>flomax.digital</t>
  </si>
  <si>
    <t>redstarmerch.com</t>
  </si>
  <si>
    <t>imcd.biz</t>
  </si>
  <si>
    <t>executableoutlines.com</t>
  </si>
  <si>
    <t>pileshoppen.dk</t>
  </si>
  <si>
    <t>gp-pt.net</t>
  </si>
  <si>
    <t>media.gov.kw</t>
  </si>
  <si>
    <t>fuliti.com</t>
  </si>
  <si>
    <t>kerneldatarecovery.com</t>
  </si>
  <si>
    <t>ttzytp3.com</t>
  </si>
  <si>
    <t>dataupload.net</t>
  </si>
  <si>
    <t>plus.golf</t>
  </si>
  <si>
    <t>phcompany.com</t>
  </si>
  <si>
    <t>godsmack.com</t>
  </si>
  <si>
    <t>kobie.io</t>
  </si>
  <si>
    <t>freecatfights.com</t>
  </si>
  <si>
    <t>ardennes-etape.be</t>
  </si>
  <si>
    <t>as213151.net</t>
  </si>
  <si>
    <t>blink.domains</t>
  </si>
  <si>
    <t>monopus.io</t>
  </si>
  <si>
    <t>clownworldstore.com</t>
  </si>
  <si>
    <t>cuishifeng.cn</t>
  </si>
  <si>
    <t>henull.com</t>
  </si>
  <si>
    <t>cercomunicacao.com.br</t>
  </si>
  <si>
    <t>acfcs.org</t>
  </si>
  <si>
    <t>swiftycars.co.uk</t>
  </si>
  <si>
    <t>hydroxychloroquineoki.com</t>
  </si>
  <si>
    <t>baamobi.com</t>
  </si>
  <si>
    <t>englishnotes.com</t>
  </si>
  <si>
    <t>quranenc.com</t>
  </si>
  <si>
    <t>sumerki-kinofilm.ru</t>
  </si>
  <si>
    <t>hahalolo.com</t>
  </si>
  <si>
    <t>virtualreviews.info</t>
  </si>
  <si>
    <t>imbank.com</t>
  </si>
  <si>
    <t>hogibo.de</t>
  </si>
  <si>
    <t>btstopics.com</t>
  </si>
  <si>
    <t>igrovye-avtomaty.rocks</t>
  </si>
  <si>
    <t>narkolog.express</t>
  </si>
  <si>
    <t>hotvipescort.com</t>
  </si>
  <si>
    <t>christian-faversham-group.co.uk</t>
  </si>
  <si>
    <t>viewodyssey.com</t>
  </si>
  <si>
    <t>qhit.net</t>
  </si>
  <si>
    <t>bestwebpro.ru</t>
  </si>
  <si>
    <t>downredbuddrive.com</t>
  </si>
  <si>
    <t>amanogroup.de</t>
  </si>
  <si>
    <t>aiagentbot.com</t>
  </si>
  <si>
    <t>bj5800.com</t>
  </si>
  <si>
    <t>evworld.kr</t>
  </si>
  <si>
    <t>tulsu.ru</t>
  </si>
  <si>
    <t>tif.is</t>
  </si>
  <si>
    <t>crisphealth.org</t>
  </si>
  <si>
    <t>sbimobility.com</t>
  </si>
  <si>
    <t>vbw-bayern.de</t>
  </si>
  <si>
    <t>slotogate.com</t>
  </si>
  <si>
    <t>nifs-k.ac.jp</t>
  </si>
  <si>
    <t>classifieds4me.com</t>
  </si>
  <si>
    <t>skylagoon.com</t>
  </si>
  <si>
    <t>francesinmobiliaria.com.ar</t>
  </si>
  <si>
    <t>onignio.com</t>
  </si>
  <si>
    <t>1happybirthday.com</t>
  </si>
  <si>
    <t>salesandcoupons.com</t>
  </si>
  <si>
    <t>fiia.fi</t>
  </si>
  <si>
    <t>degewo.de</t>
  </si>
  <si>
    <t>fundingbox.com</t>
  </si>
  <si>
    <t>campusfcu.org</t>
  </si>
  <si>
    <t>webshell.de</t>
  </si>
  <si>
    <t>galactica.org</t>
  </si>
  <si>
    <t>xindisk.com</t>
  </si>
  <si>
    <t>stoptazmo.com</t>
  </si>
  <si>
    <t>charlestonpharma.com</t>
  </si>
  <si>
    <t>18jj.xyz</t>
  </si>
  <si>
    <t>enquiresolutions.com</t>
  </si>
  <si>
    <t>cremerj.org.br</t>
  </si>
  <si>
    <t>daitron.co.jp</t>
  </si>
  <si>
    <t>enjoygolfmarbella.com</t>
  </si>
  <si>
    <t>ifxreal.com</t>
  </si>
  <si>
    <t>caseologycases.com</t>
  </si>
  <si>
    <t>alfa-omega.plus</t>
  </si>
  <si>
    <t>buyweedcenter.com</t>
  </si>
  <si>
    <t>everydaynodaysoff.com</t>
  </si>
  <si>
    <t>power.se</t>
  </si>
  <si>
    <t>cryptocurrencybee.com</t>
  </si>
  <si>
    <t>dexma.com</t>
  </si>
  <si>
    <t>eastlondoncommunitylawservice.org.uk</t>
  </si>
  <si>
    <t>electrocom.info</t>
  </si>
  <si>
    <t>wandafilm.com</t>
  </si>
  <si>
    <t>oxleys.app</t>
  </si>
  <si>
    <t>nef2.com</t>
  </si>
  <si>
    <t>kyber-net.ru</t>
  </si>
  <si>
    <t>smartsrv.jp</t>
  </si>
  <si>
    <t>paycom.uz</t>
  </si>
  <si>
    <t>fzweiming.com</t>
  </si>
  <si>
    <t>otchet.ru</t>
  </si>
  <si>
    <t>bungalowspecials.nl</t>
  </si>
  <si>
    <t>positivephysics.org</t>
  </si>
  <si>
    <t>alltooflat.com</t>
  </si>
  <si>
    <t>jogaeparty80.com</t>
  </si>
  <si>
    <t>gerlang.pl</t>
  </si>
  <si>
    <t>english-grammar.biz</t>
  </si>
  <si>
    <t>xboxunity.net</t>
  </si>
  <si>
    <t>boomea.com</t>
  </si>
  <si>
    <t>fedsig.com</t>
  </si>
  <si>
    <t>minecraft-resourcepacks.com</t>
  </si>
  <si>
    <t>iprecheck.com</t>
  </si>
  <si>
    <t>ester.ee</t>
  </si>
  <si>
    <t>tabula.ge</t>
  </si>
  <si>
    <t>hdrezkaa.pw</t>
  </si>
  <si>
    <t>nouvelleantiagingcream.com</t>
  </si>
  <si>
    <t>saanvisolutions.in</t>
  </si>
  <si>
    <t>toponseek.com</t>
  </si>
  <si>
    <t>dns-serve.net</t>
  </si>
  <si>
    <t>bf-cname-lpsrv.net</t>
  </si>
  <si>
    <t>bitgert.com</t>
  </si>
  <si>
    <t>aceperhead.com</t>
  </si>
  <si>
    <t>motorlandby.ru</t>
  </si>
  <si>
    <t>datahal.com</t>
  </si>
  <si>
    <t>mycloud.ch</t>
  </si>
  <si>
    <t>mastersintime.com</t>
  </si>
  <si>
    <t>azino888.space</t>
  </si>
  <si>
    <t>abc4.kz</t>
  </si>
  <si>
    <t>informingscience.org</t>
  </si>
  <si>
    <t>ashmedia.co.uk</t>
  </si>
  <si>
    <t>withintelligence.com</t>
  </si>
  <si>
    <t>fanfire.com</t>
  </si>
  <si>
    <t>wooland.com</t>
  </si>
  <si>
    <t>thecre.com</t>
  </si>
  <si>
    <t>promstal-kuban.ru</t>
  </si>
  <si>
    <t>maker.ai</t>
  </si>
  <si>
    <t>thechiefleader.com</t>
  </si>
  <si>
    <t>prociv.pt</t>
  </si>
  <si>
    <t>dllcenter.com</t>
  </si>
  <si>
    <t>mgnw.jp</t>
  </si>
  <si>
    <t>edus.ir</t>
  </si>
  <si>
    <t>mtnsyr.com</t>
  </si>
  <si>
    <t>schoolclue.com</t>
  </si>
  <si>
    <t>nsstatic.com</t>
  </si>
  <si>
    <t>lasvegascasino.com</t>
  </si>
  <si>
    <t>wdt.edu</t>
  </si>
  <si>
    <t>beaufortcountysc.gov</t>
  </si>
  <si>
    <t>mein-exchange.de</t>
  </si>
  <si>
    <t>bigchaindb.com</t>
  </si>
  <si>
    <t>camerarentalseattle.com</t>
  </si>
  <si>
    <t>aise.it</t>
  </si>
  <si>
    <t>grimme.com</t>
  </si>
  <si>
    <t>scoutlink.net</t>
  </si>
  <si>
    <t>nursingexplorer.com</t>
  </si>
  <si>
    <t>robothost.ru</t>
  </si>
  <si>
    <t>topnetms.com.br</t>
  </si>
  <si>
    <t>pueblolibrary.org</t>
  </si>
  <si>
    <t>sorae.info</t>
  </si>
  <si>
    <t>allcasinogamblingreview.com</t>
  </si>
  <si>
    <t>theapkzone.net</t>
  </si>
  <si>
    <t>novaccinepass.ca</t>
  </si>
  <si>
    <t>mdcsnyc.com</t>
  </si>
  <si>
    <t>nubox.com</t>
  </si>
  <si>
    <t>speczakaz.info</t>
  </si>
  <si>
    <t>ysnews.com</t>
  </si>
  <si>
    <t>lorica.cloud</t>
  </si>
  <si>
    <t>klinikum-braunschweig.de</t>
  </si>
  <si>
    <t>techykeeday.com</t>
  </si>
  <si>
    <t>fanta.com</t>
  </si>
  <si>
    <t>merchantservicesupdate.com</t>
  </si>
  <si>
    <t>woodloch.com</t>
  </si>
  <si>
    <t>jordan6.net</t>
  </si>
  <si>
    <t>verychic.com</t>
  </si>
  <si>
    <t>scepsis.ru</t>
  </si>
  <si>
    <t>agentboxtraining.com.au</t>
  </si>
  <si>
    <t>yhdm07.com</t>
  </si>
  <si>
    <t>champion-casino-official-ru1.site</t>
  </si>
  <si>
    <t>christianet.com</t>
  </si>
  <si>
    <t>fishnet.com</t>
  </si>
  <si>
    <t>trx-co.com</t>
  </si>
  <si>
    <t>hipenpal.com</t>
  </si>
  <si>
    <t>sorglosinternet.de</t>
  </si>
  <si>
    <t>wefasa.click</t>
  </si>
  <si>
    <t>alphapo.net</t>
  </si>
  <si>
    <t>sncf-reseau.fr</t>
  </si>
  <si>
    <t>nauta.cu</t>
  </si>
  <si>
    <t>tigta.gov</t>
  </si>
  <si>
    <t>vipxxxadmiral.site</t>
  </si>
  <si>
    <t>flyingstartonline.com</t>
  </si>
  <si>
    <t>cheatpatch.net</t>
  </si>
  <si>
    <t>loopspark.com</t>
  </si>
  <si>
    <t>kinoman-hdfilms.online</t>
  </si>
  <si>
    <t>kinosx.online</t>
  </si>
  <si>
    <t>baden-airpark.de</t>
  </si>
  <si>
    <t>cdiapps.com</t>
  </si>
  <si>
    <t>viralnewshare.com</t>
  </si>
  <si>
    <t>flexerilmx.com</t>
  </si>
  <si>
    <t>ceip.org</t>
  </si>
  <si>
    <t>adhicitysentulbogor.com</t>
  </si>
  <si>
    <t>yamllint.com</t>
  </si>
  <si>
    <t>nfbio.com</t>
  </si>
  <si>
    <t>vedamo.com</t>
  </si>
  <si>
    <t>bairdholm.com</t>
  </si>
  <si>
    <t>banking.gov.tw</t>
  </si>
  <si>
    <t>3kp2013.com</t>
  </si>
  <si>
    <t>ticketxpress.tw</t>
  </si>
  <si>
    <t>glueandglitter.com</t>
  </si>
  <si>
    <t>cinemascore.com</t>
  </si>
  <si>
    <t>w1nr.net</t>
  </si>
  <si>
    <t>alquilercarrosenmedellin.com</t>
  </si>
  <si>
    <t>radiocable.com</t>
  </si>
  <si>
    <t>caribank.org</t>
  </si>
  <si>
    <t>wphostedsites3.com</t>
  </si>
  <si>
    <t>ipoteka.digital</t>
  </si>
  <si>
    <t>jfjb.com.cn</t>
  </si>
  <si>
    <t>casino-admiral.men</t>
  </si>
  <si>
    <t>0zero.jp</t>
  </si>
  <si>
    <t>mathfunworksheets.com</t>
  </si>
  <si>
    <t>kallista.com</t>
  </si>
  <si>
    <t>grupcompany.com</t>
  </si>
  <si>
    <t>cheapflights-advice.org</t>
  </si>
  <si>
    <t>tv80s.com</t>
  </si>
  <si>
    <t>iocreators.com</t>
  </si>
  <si>
    <t>winzmedia.top</t>
  </si>
  <si>
    <t>winklink.org</t>
  </si>
  <si>
    <t>hugolescargot.com</t>
  </si>
  <si>
    <t>news-yemuvo.cc</t>
  </si>
  <si>
    <t>babymike.com</t>
  </si>
  <si>
    <t>best4shops.com</t>
  </si>
  <si>
    <t>wch-ic.com</t>
  </si>
  <si>
    <t>kolomna-spravka.ru</t>
  </si>
  <si>
    <t>nrf.gov.sg</t>
  </si>
  <si>
    <t>bttdata.com</t>
  </si>
  <si>
    <t>nic.imdb</t>
  </si>
  <si>
    <t>city.hachioji.tokyo.jp</t>
  </si>
  <si>
    <t>actzero.ai</t>
  </si>
  <si>
    <t>shoptics.com</t>
  </si>
  <si>
    <t>universnet.ro</t>
  </si>
  <si>
    <t>victorchandler.com</t>
  </si>
  <si>
    <t>myvulkan-clubs.com</t>
  </si>
  <si>
    <t>zorro-tools.ru</t>
  </si>
  <si>
    <t>azieh.com</t>
  </si>
  <si>
    <t>codestates.com</t>
  </si>
  <si>
    <t>piratestreaming.wiki</t>
  </si>
  <si>
    <t>lairdconnect.com</t>
  </si>
  <si>
    <t>khake.com</t>
  </si>
  <si>
    <t>getvela.com</t>
  </si>
  <si>
    <t>goxxxporn.com</t>
  </si>
  <si>
    <t>ast-diploms.com</t>
  </si>
  <si>
    <t>tums.com</t>
  </si>
  <si>
    <t>ohiodnr.com</t>
  </si>
  <si>
    <t>alluschurches.com</t>
  </si>
  <si>
    <t>laughingbirdsoftware.com</t>
  </si>
  <si>
    <t>chrono24.com.au</t>
  </si>
  <si>
    <t>clownantics.com</t>
  </si>
  <si>
    <t>elelefanteblanco.online</t>
  </si>
  <si>
    <t>xjmty.com</t>
  </si>
  <si>
    <t>elm.co.jp</t>
  </si>
  <si>
    <t>casino-online.company</t>
  </si>
  <si>
    <t>eclectek.com</t>
  </si>
  <si>
    <t>vpcdns.com</t>
  </si>
  <si>
    <t>examhelp4.com</t>
  </si>
  <si>
    <t>livesport365.net</t>
  </si>
  <si>
    <t>west-dunbarton.gov.uk</t>
  </si>
  <si>
    <t>loadercdn.net</t>
  </si>
  <si>
    <t>hafencity.com</t>
  </si>
  <si>
    <t>imolko.com</t>
  </si>
  <si>
    <t>altadena.net</t>
  </si>
  <si>
    <t>novartis.co.uk</t>
  </si>
  <si>
    <t>vid-mg.com</t>
  </si>
  <si>
    <t>omnium.cat</t>
  </si>
  <si>
    <t>hunde-katzen.at</t>
  </si>
  <si>
    <t>tele-sport.ru</t>
  </si>
  <si>
    <t>hitstationery.com</t>
  </si>
  <si>
    <t>euronews.ro</t>
  </si>
  <si>
    <t>cocodecow.com</t>
  </si>
  <si>
    <t>extcheer.com</t>
  </si>
  <si>
    <t>bouwkundigekeuringbreda.nl</t>
  </si>
  <si>
    <t>bmybkeo.com</t>
  </si>
  <si>
    <t>safwa-tech.com</t>
  </si>
  <si>
    <t>777azino.biz</t>
  </si>
  <si>
    <t>pofu.io</t>
  </si>
  <si>
    <t>virtual-serial-port.org</t>
  </si>
  <si>
    <t>eyespy360.com</t>
  </si>
  <si>
    <t>mgorod.kz</t>
  </si>
  <si>
    <t>s2c.live</t>
  </si>
  <si>
    <t>jiudingpaint.com</t>
  </si>
  <si>
    <t>keibabook.co.jp</t>
  </si>
  <si>
    <t>ideas-solutions.net</t>
  </si>
  <si>
    <t>meltdownmotorsports.com</t>
  </si>
  <si>
    <t>avtomat-online.top</t>
  </si>
  <si>
    <t>drochy.com</t>
  </si>
  <si>
    <t>topamaxp.life</t>
  </si>
  <si>
    <t>freebies4mom.com</t>
  </si>
  <si>
    <t>vetiverapps.com</t>
  </si>
  <si>
    <t>tseed.com</t>
  </si>
  <si>
    <t>caresolutions.be</t>
  </si>
  <si>
    <t>accucon.com</t>
  </si>
  <si>
    <t>instafxdirect.com</t>
  </si>
  <si>
    <t>bittestan.com</t>
  </si>
  <si>
    <t>marcored.net</t>
  </si>
  <si>
    <t>myresponsee.com</t>
  </si>
  <si>
    <t>platypus.finance</t>
  </si>
  <si>
    <t>cayzu.com</t>
  </si>
  <si>
    <t>delvepoint.com</t>
  </si>
  <si>
    <t>casino-admiral.xyz</t>
  </si>
  <si>
    <t>fuckteen.xxx</t>
  </si>
  <si>
    <t>deathmask.net</t>
  </si>
  <si>
    <t>ocbmedia.com</t>
  </si>
  <si>
    <t>lushclinic.id</t>
  </si>
  <si>
    <t>angelkiss.jp</t>
  </si>
  <si>
    <t>tiltedkilt.com</t>
  </si>
  <si>
    <t>awma.com.au</t>
  </si>
  <si>
    <t>xgabapentin.com</t>
  </si>
  <si>
    <t>teledyne.us</t>
  </si>
  <si>
    <t>clarksonathletics.com</t>
  </si>
  <si>
    <t>mackenzieinvestments.com</t>
  </si>
  <si>
    <t>uwowocosplay.com</t>
  </si>
  <si>
    <t>pokerstarssochi.net</t>
  </si>
  <si>
    <t>hostingbyaces.com</t>
  </si>
  <si>
    <t>suminoe.co.jp</t>
  </si>
  <si>
    <t>carcover.com</t>
  </si>
  <si>
    <t>fieldpower.com</t>
  </si>
  <si>
    <t>rorc.org</t>
  </si>
  <si>
    <t>tracktik.app</t>
  </si>
  <si>
    <t>dsci.com</t>
  </si>
  <si>
    <t>sellerexpert.ru</t>
  </si>
  <si>
    <t>claremont-courier.com</t>
  </si>
  <si>
    <t>abc-fx.pro</t>
  </si>
  <si>
    <t>lode.by</t>
  </si>
  <si>
    <t>nauss.edu.sa</t>
  </si>
  <si>
    <t>spirt-pro-bb.site</t>
  </si>
  <si>
    <t>equian.com</t>
  </si>
  <si>
    <t>ambitiousbaba.com</t>
  </si>
  <si>
    <t>hejia-ele.cn</t>
  </si>
  <si>
    <t>enstargroup.com</t>
  </si>
  <si>
    <t>soheilamani.com</t>
  </si>
  <si>
    <t>middcreate.net</t>
  </si>
  <si>
    <t>jaywing.com</t>
  </si>
  <si>
    <t>dsarms.com</t>
  </si>
  <si>
    <t>diva-gis.org</t>
  </si>
  <si>
    <t>ppoker.co</t>
  </si>
  <si>
    <t>dcswins.com</t>
  </si>
  <si>
    <t>maitre-eolas.fr</t>
  </si>
  <si>
    <t>upskirtclothes.com</t>
  </si>
  <si>
    <t>retravision.com.au</t>
  </si>
  <si>
    <t>dotomater.club</t>
  </si>
  <si>
    <t>finlandia.edu</t>
  </si>
  <si>
    <t>ohfact.com</t>
  </si>
  <si>
    <t>royalswimmingpools.com</t>
  </si>
  <si>
    <t>schoolmessenger.ca</t>
  </si>
  <si>
    <t>tavrida.art</t>
  </si>
  <si>
    <t>freespeechextremist.com</t>
  </si>
  <si>
    <t>ilkkapohjalainen.fi</t>
  </si>
  <si>
    <t>firebearstudio.com</t>
  </si>
  <si>
    <t>aws-ws.net</t>
  </si>
  <si>
    <t>czechmegaswingers.com</t>
  </si>
  <si>
    <t>techelement.ru</t>
  </si>
  <si>
    <t>patrioticviralnews.com</t>
  </si>
  <si>
    <t>spacenet.tn</t>
  </si>
  <si>
    <t>momfuckme.com</t>
  </si>
  <si>
    <t>ruspornvideos.com</t>
  </si>
  <si>
    <t>zilvia.net</t>
  </si>
  <si>
    <t>nostradamus.nu</t>
  </si>
  <si>
    <t>optimateweb.com</t>
  </si>
  <si>
    <t>scientific-editing.info</t>
  </si>
  <si>
    <t>tss.ru</t>
  </si>
  <si>
    <t>rooyeshnews.com</t>
  </si>
  <si>
    <t>pacifiquehosting.com</t>
  </si>
  <si>
    <t>talent.io</t>
  </si>
  <si>
    <t>bucketlisttummy.com</t>
  </si>
  <si>
    <t>weibangong.com</t>
  </si>
  <si>
    <t>lacomfortair.com</t>
  </si>
  <si>
    <t>hospitalfts.ru</t>
  </si>
  <si>
    <t>otsimo.com</t>
  </si>
  <si>
    <t>facesitting.biz</t>
  </si>
  <si>
    <t>elms.pl</t>
  </si>
  <si>
    <t>bayshore.ca</t>
  </si>
  <si>
    <t>ndt.org</t>
  </si>
  <si>
    <t>artsboston.org</t>
  </si>
  <si>
    <t>naskov.net</t>
  </si>
  <si>
    <t>westlakellc.net</t>
  </si>
  <si>
    <t>onlinenews.com.pk</t>
  </si>
  <si>
    <t>fontsrepo.com</t>
  </si>
  <si>
    <t>makingmusicmag.com</t>
  </si>
  <si>
    <t>kgm.kz</t>
  </si>
  <si>
    <t>thatmyeduc.xyz</t>
  </si>
  <si>
    <t>jornalfloripa.com.br</t>
  </si>
  <si>
    <t>objectiveconnect.com</t>
  </si>
  <si>
    <t>wwddns.com.au</t>
  </si>
  <si>
    <t>firehost.co</t>
  </si>
  <si>
    <t>climateneutralnow.org</t>
  </si>
  <si>
    <t>madhosting.pl</t>
  </si>
  <si>
    <t>intercloud-bd.net</t>
  </si>
  <si>
    <t>joinladder.com</t>
  </si>
  <si>
    <t>qsv1.ch</t>
  </si>
  <si>
    <t>aroundtherings.com</t>
  </si>
  <si>
    <t>tea-exclusive.de</t>
  </si>
  <si>
    <t>surveyofindia.gov.in</t>
  </si>
  <si>
    <t>portopia.co.jp</t>
  </si>
  <si>
    <t>tlcement.com</t>
  </si>
  <si>
    <t>roc.work</t>
  </si>
  <si>
    <t>artwearexpress.com</t>
  </si>
  <si>
    <t>lk21official.biz</t>
  </si>
  <si>
    <t>vulkan-casino.trade</t>
  </si>
  <si>
    <t>coastalcountry.com</t>
  </si>
  <si>
    <t>cbdoilrank.com</t>
  </si>
  <si>
    <t>dotcomwork.com</t>
  </si>
  <si>
    <t>faraon-kazino.xyz</t>
  </si>
  <si>
    <t>itrack.it</t>
  </si>
  <si>
    <t>openfontlibrary.org</t>
  </si>
  <si>
    <t>strike-the-root.com</t>
  </si>
  <si>
    <t>eurofinsgenomics.eu</t>
  </si>
  <si>
    <t>openmultipleurl.com</t>
  </si>
  <si>
    <t>anbtx.com</t>
  </si>
  <si>
    <t>bmt.jp</t>
  </si>
  <si>
    <t>gscadmin.com</t>
  </si>
  <si>
    <t>velocityjs.org</t>
  </si>
  <si>
    <t>avalon.website</t>
  </si>
  <si>
    <t>doist-emails.com</t>
  </si>
  <si>
    <t>enec.gov.ae</t>
  </si>
  <si>
    <t>joycazino.rocks</t>
  </si>
  <si>
    <t>webdesigns.net.nz</t>
  </si>
  <si>
    <t>president.lv</t>
  </si>
  <si>
    <t>jawa.gg</t>
  </si>
  <si>
    <t>18006.bet</t>
  </si>
  <si>
    <t>webcamrips.com</t>
  </si>
  <si>
    <t>openbadges.me</t>
  </si>
  <si>
    <t>azino-mobile-go.ru</t>
  </si>
  <si>
    <t>marshalltown.com</t>
  </si>
  <si>
    <t>mricloud.net</t>
  </si>
  <si>
    <t>nancysnotions.com</t>
  </si>
  <si>
    <t>ran.es</t>
  </si>
  <si>
    <t>meritcircle.io</t>
  </si>
  <si>
    <t>ringmobi.com</t>
  </si>
  <si>
    <t>louis.eu</t>
  </si>
  <si>
    <t>foodretail.es</t>
  </si>
  <si>
    <t>dudaray.kz</t>
  </si>
  <si>
    <t>everythingmouse.com</t>
  </si>
  <si>
    <t>naughtyallie.com</t>
  </si>
  <si>
    <t>oapub.org</t>
  </si>
  <si>
    <t>dopper.com</t>
  </si>
  <si>
    <t>davie-fl.gov</t>
  </si>
  <si>
    <t>mangatyrant.com</t>
  </si>
  <si>
    <t>anacondaweb.net</t>
  </si>
  <si>
    <t>ccr.fr</t>
  </si>
  <si>
    <t>saxon747.com</t>
  </si>
  <si>
    <t>aipx.co</t>
  </si>
  <si>
    <t>ticodns.com</t>
  </si>
  <si>
    <t>rutubeinfo.ru</t>
  </si>
  <si>
    <t>livingstone.edu</t>
  </si>
  <si>
    <t>volvermanana.store</t>
  </si>
  <si>
    <t>kursy-seo-optimizacii.ru</t>
  </si>
  <si>
    <t>reactivated.net</t>
  </si>
  <si>
    <t>eplfootballmatch.com</t>
  </si>
  <si>
    <t>xnfgxh.com</t>
  </si>
  <si>
    <t>planeta-sport.ru</t>
  </si>
  <si>
    <t>chsu.ru</t>
  </si>
  <si>
    <t>newmaker.com</t>
  </si>
  <si>
    <t>physiologyweb.com</t>
  </si>
  <si>
    <t>xueserverhost.com</t>
  </si>
  <si>
    <t>bac-lac.gc.ca</t>
  </si>
  <si>
    <t>mciindia.org</t>
  </si>
  <si>
    <t>pewcenteronthestates.org</t>
  </si>
  <si>
    <t>rentsoft.ru</t>
  </si>
  <si>
    <t>dns-nameservers.net</t>
  </si>
  <si>
    <t>i-ra.jp</t>
  </si>
  <si>
    <t>leaguex.com</t>
  </si>
  <si>
    <t>tonsofthanks.com</t>
  </si>
  <si>
    <t>onlime.com</t>
  </si>
  <si>
    <t>stella-jones.com</t>
  </si>
  <si>
    <t>clinicasantamaria.cl</t>
  </si>
  <si>
    <t>mflenses.com</t>
  </si>
  <si>
    <t>wonderla.com</t>
  </si>
  <si>
    <t>petiteknit.com</t>
  </si>
  <si>
    <t>healthy4pepole.com</t>
  </si>
  <si>
    <t>allbarone.co.uk</t>
  </si>
  <si>
    <t>mnogodetey.ru</t>
  </si>
  <si>
    <t>glami.si</t>
  </si>
  <si>
    <t>gdrivecdn.work</t>
  </si>
  <si>
    <t>playstand.ru</t>
  </si>
  <si>
    <t>allofe.com</t>
  </si>
  <si>
    <t>ko.com.ua</t>
  </si>
  <si>
    <t>infolitic.net</t>
  </si>
  <si>
    <t>trimhealthymama.com</t>
  </si>
  <si>
    <t>electoralcalculus.co.uk</t>
  </si>
  <si>
    <t>city.yokohama.jp</t>
  </si>
  <si>
    <t>fluidr.com</t>
  </si>
  <si>
    <t>svdl.ir</t>
  </si>
  <si>
    <t>easthartford.org</t>
  </si>
  <si>
    <t>buyclonidine.store</t>
  </si>
  <si>
    <t>southcountyhealth.org</t>
  </si>
  <si>
    <t>kadk.dk</t>
  </si>
  <si>
    <t>setcce.si</t>
  </si>
  <si>
    <t>fermencol.ru</t>
  </si>
  <si>
    <t>pokerface.live</t>
  </si>
  <si>
    <t>motivationalinterviewing.org</t>
  </si>
  <si>
    <t>wavenet.at</t>
  </si>
  <si>
    <t>evolutions.global</t>
  </si>
  <si>
    <t>israte.com</t>
  </si>
  <si>
    <t>animalporn.app</t>
  </si>
  <si>
    <t>getpronounce.com</t>
  </si>
  <si>
    <t>iptvworld.co</t>
  </si>
  <si>
    <t>21shares.com</t>
  </si>
  <si>
    <t>chatel.com</t>
  </si>
  <si>
    <t>polizei.de</t>
  </si>
  <si>
    <t>henanyixue.com</t>
  </si>
  <si>
    <t>x3watch.com</t>
  </si>
  <si>
    <t>iowa-host.com</t>
  </si>
  <si>
    <t>mauritania.mr</t>
  </si>
  <si>
    <t>theflowermaker.com</t>
  </si>
  <si>
    <t>okpolicy.org</t>
  </si>
  <si>
    <t>bohoaffiliates.com</t>
  </si>
  <si>
    <t>buytramadolw.online</t>
  </si>
  <si>
    <t>hongkong.com</t>
  </si>
  <si>
    <t>imanageshare.com</t>
  </si>
  <si>
    <t>iecwtoh.com</t>
  </si>
  <si>
    <t>kandiid.com</t>
  </si>
  <si>
    <t>consult-exp.com</t>
  </si>
  <si>
    <t>autoserviceworld.com</t>
  </si>
  <si>
    <t>technobuzz.net</t>
  </si>
  <si>
    <t>feathermc.gg</t>
  </si>
  <si>
    <t>pdbu.net</t>
  </si>
  <si>
    <t>granangular.com.mx</t>
  </si>
  <si>
    <t>digital-metric.com</t>
  </si>
  <si>
    <t>miraelpremio.site</t>
  </si>
  <si>
    <t>billingsoftwareindia.in</t>
  </si>
  <si>
    <t>celab.se</t>
  </si>
  <si>
    <t>adgus.net</t>
  </si>
  <si>
    <t>hotelcontent.net</t>
  </si>
  <si>
    <t>ithinker.ru</t>
  </si>
  <si>
    <t>graceloveslace.com.au</t>
  </si>
  <si>
    <t>whattogetmy.com</t>
  </si>
  <si>
    <t>kazino-online.rocks</t>
  </si>
  <si>
    <t>nerdymamma.com</t>
  </si>
  <si>
    <t>insta.trade</t>
  </si>
  <si>
    <t>aareal-bank.com</t>
  </si>
  <si>
    <t>readcereal.com</t>
  </si>
  <si>
    <t>drtenpenny.com</t>
  </si>
  <si>
    <t>kianews24.ru</t>
  </si>
  <si>
    <t>melp.life</t>
  </si>
  <si>
    <t>sudba-cheloveka.ru</t>
  </si>
  <si>
    <t>viagroficial.ru</t>
  </si>
  <si>
    <t>primezone.ru</t>
  </si>
  <si>
    <t>vagonweb.cz</t>
  </si>
  <si>
    <t>cgmeetup.com</t>
  </si>
  <si>
    <t>solutionhealth.org</t>
  </si>
  <si>
    <t>micromenders.com</t>
  </si>
  <si>
    <t>scjkc.cn</t>
  </si>
  <si>
    <t>weil-mclain.com</t>
  </si>
  <si>
    <t>praxisgate.com</t>
  </si>
  <si>
    <t>huurzone.nl</t>
  </si>
  <si>
    <t>dvtv.cz</t>
  </si>
  <si>
    <t>lojagoat.com</t>
  </si>
  <si>
    <t>secpoint.com</t>
  </si>
  <si>
    <t>csi-ext.com</t>
  </si>
  <si>
    <t>nift.com.pk</t>
  </si>
  <si>
    <t>rmcsport.tv</t>
  </si>
  <si>
    <t>dz.zone</t>
  </si>
  <si>
    <t>sillyseason.com</t>
  </si>
  <si>
    <t>getlevitrix.com</t>
  </si>
  <si>
    <t>multinet24.net.pl</t>
  </si>
  <si>
    <t>dx8.bet</t>
  </si>
  <si>
    <t>alohi.ch</t>
  </si>
  <si>
    <t>shanse8.com</t>
  </si>
  <si>
    <t>rturbo.de</t>
  </si>
  <si>
    <t>nanapi.jp</t>
  </si>
  <si>
    <t>abimansour.com</t>
  </si>
  <si>
    <t>mypetsurvey.com</t>
  </si>
  <si>
    <t>androidnik.ru</t>
  </si>
  <si>
    <t>sonyservicecenters.com</t>
  </si>
  <si>
    <t>caroleobanion.com</t>
  </si>
  <si>
    <t>novafotograf.com</t>
  </si>
  <si>
    <t>emergetechnology.net</t>
  </si>
  <si>
    <t>vegetarian-shoes.co.uk</t>
  </si>
  <si>
    <t>newleftproject.org</t>
  </si>
  <si>
    <t>yuristjournal.uz</t>
  </si>
  <si>
    <t>takatsuki.co.jp</t>
  </si>
  <si>
    <t>my-seriya.com</t>
  </si>
  <si>
    <t>newextra.com</t>
  </si>
  <si>
    <t>pininfarina.com</t>
  </si>
  <si>
    <t>heyrodeo.co</t>
  </si>
  <si>
    <t>robi.to</t>
  </si>
  <si>
    <t>kirim.email</t>
  </si>
  <si>
    <t>whudat.de</t>
  </si>
  <si>
    <t>aloecare.io</t>
  </si>
  <si>
    <t>flavorite.net</t>
  </si>
  <si>
    <t>thestack.technology</t>
  </si>
  <si>
    <t>anima64.top</t>
  </si>
  <si>
    <t>fwmuseum.org</t>
  </si>
  <si>
    <t>kouvolansanomat.fi</t>
  </si>
  <si>
    <t>ip-sim.jp</t>
  </si>
  <si>
    <t>leyoo.com</t>
  </si>
  <si>
    <t>pinogy.com</t>
  </si>
  <si>
    <t>notino.be</t>
  </si>
  <si>
    <t>airamericaradio.com</t>
  </si>
  <si>
    <t>monicaantinarelli.com.br</t>
  </si>
  <si>
    <t>cif.org</t>
  </si>
  <si>
    <t>polymer.cn</t>
  </si>
  <si>
    <t>aiweibang.com</t>
  </si>
  <si>
    <t>moorish-american.com</t>
  </si>
  <si>
    <t>first-world.info</t>
  </si>
  <si>
    <t>edgestudios.com</t>
  </si>
  <si>
    <t>buyblissbrands.com</t>
  </si>
  <si>
    <t>lockmy.link</t>
  </si>
  <si>
    <t>meteonetwork.it</t>
  </si>
  <si>
    <t>rogersgardens.com</t>
  </si>
  <si>
    <t>mesasysillas.space</t>
  </si>
  <si>
    <t>amantesports.mx</t>
  </si>
  <si>
    <t>threesumdating.com</t>
  </si>
  <si>
    <t>rusrepublic.com</t>
  </si>
  <si>
    <t>omotesandohills.com</t>
  </si>
  <si>
    <t>stern.nl</t>
  </si>
  <si>
    <t>kcnc.co.kr</t>
  </si>
  <si>
    <t>ligowave.com</t>
  </si>
  <si>
    <t>hotnaked.net</t>
  </si>
  <si>
    <t>hwk-hamburg.de</t>
  </si>
  <si>
    <t>polarbackup.com</t>
  </si>
  <si>
    <t>cams247.com</t>
  </si>
  <si>
    <t>philippineconsulatela.org</t>
  </si>
  <si>
    <t>polter.pl</t>
  </si>
  <si>
    <t>prd.co.uk</t>
  </si>
  <si>
    <t>webandcrafts.com</t>
  </si>
  <si>
    <t>s4long.com</t>
  </si>
  <si>
    <t>constructionor.com</t>
  </si>
  <si>
    <t>aviationarchives.cf</t>
  </si>
  <si>
    <t>javaassignmenthelp.com</t>
  </si>
  <si>
    <t>domaintyper.com</t>
  </si>
  <si>
    <t>zdrav-nnov.ru</t>
  </si>
  <si>
    <t>homemademomporn.com</t>
  </si>
  <si>
    <t>aspgulf.ae</t>
  </si>
  <si>
    <t>wedo.org</t>
  </si>
  <si>
    <t>einforma.pt</t>
  </si>
  <si>
    <t>realdealdocs.com</t>
  </si>
  <si>
    <t>fizwig.com</t>
  </si>
  <si>
    <t>2megashop.buzz</t>
  </si>
  <si>
    <t>cheap-bg-properties.eu</t>
  </si>
  <si>
    <t>seobacklinks199.ml</t>
  </si>
  <si>
    <t>sheehynissanofwhitemarsh.com</t>
  </si>
  <si>
    <t>meta-game.gg</t>
  </si>
  <si>
    <t>androidgreek.com</t>
  </si>
  <si>
    <t>skinlords.com</t>
  </si>
  <si>
    <t>eloquant.cloud</t>
  </si>
  <si>
    <t>7rtb.com</t>
  </si>
  <si>
    <t>bzko.com</t>
  </si>
  <si>
    <t>opendarknetmarket.com</t>
  </si>
  <si>
    <t>oldnanny.com</t>
  </si>
  <si>
    <t>vagabomb.com</t>
  </si>
  <si>
    <t>businessfeedia.cards</t>
  </si>
  <si>
    <t>chateau-margaux.com</t>
  </si>
  <si>
    <t>eenvoudmedia.nl</t>
  </si>
  <si>
    <t>teamtechnology.co.uk</t>
  </si>
  <si>
    <t>angelsit.ru</t>
  </si>
  <si>
    <t>brandxy.com</t>
  </si>
  <si>
    <t>adoink.com</t>
  </si>
  <si>
    <t>artstudioworks.net</t>
  </si>
  <si>
    <t>thepaypalblog.com</t>
  </si>
  <si>
    <t>media-gem.co.uk</t>
  </si>
  <si>
    <t>directgames.store</t>
  </si>
  <si>
    <t>ffxiv-knights-ivalice.org</t>
  </si>
  <si>
    <t>isleaked.com</t>
  </si>
  <si>
    <t>istanbulstar.org</t>
  </si>
  <si>
    <t>riadatabase.com</t>
  </si>
  <si>
    <t>shopinlasvegas.net</t>
  </si>
  <si>
    <t>osmanonlinebangla.com</t>
  </si>
  <si>
    <t>dkd.ru</t>
  </si>
  <si>
    <t>ufh.com.cn</t>
  </si>
  <si>
    <t>ifxtrade.net</t>
  </si>
  <si>
    <t>cazino-x.biz</t>
  </si>
  <si>
    <t>sge4ever.de</t>
  </si>
  <si>
    <t>vulkan-russia24.com</t>
  </si>
  <si>
    <t>colef.mx</t>
  </si>
  <si>
    <t>deskserver.net</t>
  </si>
  <si>
    <t>studentedge.org</t>
  </si>
  <si>
    <t>asstelecom.com.br</t>
  </si>
  <si>
    <t>sadm.gob.mx</t>
  </si>
  <si>
    <t>123movies-ca.com</t>
  </si>
  <si>
    <t>squatters.com</t>
  </si>
  <si>
    <t>fizteh.org</t>
  </si>
  <si>
    <t>signbusiness.ru</t>
  </si>
  <si>
    <t>niconline.co.in</t>
  </si>
  <si>
    <t>successful-blog.com</t>
  </si>
  <si>
    <t>pst.net</t>
  </si>
  <si>
    <t>tjzj.edu.cn</t>
  </si>
  <si>
    <t>bizml.site</t>
  </si>
  <si>
    <t>newtube.app</t>
  </si>
  <si>
    <t>brandsafway.com</t>
  </si>
  <si>
    <t>fightbacknews.org</t>
  </si>
  <si>
    <t>mafiamind.com</t>
  </si>
  <si>
    <t>ledgerx.com</t>
  </si>
  <si>
    <t>sex3dcomix.com</t>
  </si>
  <si>
    <t>365silicon.com</t>
  </si>
  <si>
    <t>my-tracking.info</t>
  </si>
  <si>
    <t>musicfestconnect.com</t>
  </si>
  <si>
    <t>manceretoldxa.com.ua</t>
  </si>
  <si>
    <t>digitaltowpath.org</t>
  </si>
  <si>
    <t>servebase.co.th</t>
  </si>
  <si>
    <t>sk-knower.com</t>
  </si>
  <si>
    <t>adultrental.com</t>
  </si>
  <si>
    <t>tremulous.net</t>
  </si>
  <si>
    <t>zgmv.xyz</t>
  </si>
  <si>
    <t>masternews2018.com</t>
  </si>
  <si>
    <t>recharger.link</t>
  </si>
  <si>
    <t>dy2077.com</t>
  </si>
  <si>
    <t>rednova.com</t>
  </si>
  <si>
    <t>novoross.info</t>
  </si>
  <si>
    <t>servicecloud.info</t>
  </si>
  <si>
    <t>doktersehat.com</t>
  </si>
  <si>
    <t>thenowmassage.com</t>
  </si>
  <si>
    <t>dns-authority.com</t>
  </si>
  <si>
    <t>loans.com.au</t>
  </si>
  <si>
    <t>digicafe.jp</t>
  </si>
  <si>
    <t>healthsourceri.com</t>
  </si>
  <si>
    <t>ms-online.co.jp</t>
  </si>
  <si>
    <t>cronica.uno</t>
  </si>
  <si>
    <t>informator.press</t>
  </si>
  <si>
    <t>crestlinehotels.com</t>
  </si>
  <si>
    <t>nisharma.com</t>
  </si>
  <si>
    <t>downiestatistics.com</t>
  </si>
  <si>
    <t>kc-camapa.ru</t>
  </si>
  <si>
    <t>linuxbsdos.com</t>
  </si>
  <si>
    <t>legaleaseplan.com</t>
  </si>
  <si>
    <t>riversimple.com</t>
  </si>
  <si>
    <t>eltribuno.info</t>
  </si>
  <si>
    <t>mecspe.com</t>
  </si>
  <si>
    <t>eaglens.net</t>
  </si>
  <si>
    <t>progressivehealth.com</t>
  </si>
  <si>
    <t>mydeepmarketsweb.link</t>
  </si>
  <si>
    <t>bilettur.ru</t>
  </si>
  <si>
    <t>gamerhash.com</t>
  </si>
  <si>
    <t>gtaa.com</t>
  </si>
  <si>
    <t>vowlessbegged.com</t>
  </si>
  <si>
    <t>addisonsingles.com</t>
  </si>
  <si>
    <t>flexyourrights.org</t>
  </si>
  <si>
    <t>indir.fun</t>
  </si>
  <si>
    <t>popsmanga.com</t>
  </si>
  <si>
    <t>armadaskis.com</t>
  </si>
  <si>
    <t>bdex.ru</t>
  </si>
  <si>
    <t>iasbs.ac.ir</t>
  </si>
  <si>
    <t>recentporn.com</t>
  </si>
  <si>
    <t>ekoi.com</t>
  </si>
  <si>
    <t>ansaldoenergia.com</t>
  </si>
  <si>
    <t>newsinamerica.com</t>
  </si>
  <si>
    <t>ar-control.ru</t>
  </si>
  <si>
    <t>teeter.com</t>
  </si>
  <si>
    <t>hoomhost.com</t>
  </si>
  <si>
    <t>thefloatingpiers.com</t>
  </si>
  <si>
    <t>spp.com.tw</t>
  </si>
  <si>
    <t>vertumotors.com</t>
  </si>
  <si>
    <t>synerioncloud.net</t>
  </si>
  <si>
    <t>lookaftermybills.com</t>
  </si>
  <si>
    <t>hackster-cdn.online</t>
  </si>
  <si>
    <t>rishidemos.com</t>
  </si>
  <si>
    <t>lycoschat.com</t>
  </si>
  <si>
    <t>acyclovir.best</t>
  </si>
  <si>
    <t>alpahirt.ch</t>
  </si>
  <si>
    <t>nustormhosting.com</t>
  </si>
  <si>
    <t>thecommonwanderer.com</t>
  </si>
  <si>
    <t>digimonbtc.com</t>
  </si>
  <si>
    <t>lightningstream.com</t>
  </si>
  <si>
    <t>sanmaor.com</t>
  </si>
  <si>
    <t>stbank.net</t>
  </si>
  <si>
    <t>rivianownersforum.com</t>
  </si>
  <si>
    <t>weishaupt.de</t>
  </si>
  <si>
    <t>pvesi.ee</t>
  </si>
  <si>
    <t>bactrim.digital</t>
  </si>
  <si>
    <t>fabeveryday.com</t>
  </si>
  <si>
    <t>fffyouxi.cn</t>
  </si>
  <si>
    <t>medialintas.com</t>
  </si>
  <si>
    <t>fsmpc.com</t>
  </si>
  <si>
    <t>jtiweb.co.uk</t>
  </si>
  <si>
    <t>worldwideschool.org</t>
  </si>
  <si>
    <t>synbiobeta.com</t>
  </si>
  <si>
    <t>htmlhelp.org</t>
  </si>
  <si>
    <t>savoryspin.com</t>
  </si>
  <si>
    <t>dislife.ru</t>
  </si>
  <si>
    <t>planarchel.ru</t>
  </si>
  <si>
    <t>l2b.ca</t>
  </si>
  <si>
    <t>boobscategory.com</t>
  </si>
  <si>
    <t>movie2ufree.com</t>
  </si>
  <si>
    <t>cheddargetter.com</t>
  </si>
  <si>
    <t>pets4you.com</t>
  </si>
  <si>
    <t>bestusaed.quest</t>
  </si>
  <si>
    <t>columbiagaspa.com</t>
  </si>
  <si>
    <t>ontab.ru</t>
  </si>
  <si>
    <t>6868nbtc.com</t>
  </si>
  <si>
    <t>biggbossserial.com</t>
  </si>
  <si>
    <t>kisats.cf</t>
  </si>
  <si>
    <t>akd.hr</t>
  </si>
  <si>
    <t>saff.com.sa</t>
  </si>
  <si>
    <t>catchthecatthree.com</t>
  </si>
  <si>
    <t>gnesin.ru</t>
  </si>
  <si>
    <t>4woman.gov</t>
  </si>
  <si>
    <t>eldia.com.ar</t>
  </si>
  <si>
    <t>gasunie.nl</t>
  </si>
  <si>
    <t>unia.be</t>
  </si>
  <si>
    <t>tom.vg</t>
  </si>
  <si>
    <t>cxwsqv.com</t>
  </si>
  <si>
    <t>steptwo.com.au</t>
  </si>
  <si>
    <t>lizaonair.com</t>
  </si>
  <si>
    <t>pharaon-casino.men</t>
  </si>
  <si>
    <t>minobr74.ru</t>
  </si>
  <si>
    <t>purpleprofile.com</t>
  </si>
  <si>
    <t>princetontec.com</t>
  </si>
  <si>
    <t>omobiads.com</t>
  </si>
  <si>
    <t>powerpuffyourself.com</t>
  </si>
  <si>
    <t>ard-werbung.de</t>
  </si>
  <si>
    <t>abcrnews.com</t>
  </si>
  <si>
    <t>pravlife.org</t>
  </si>
  <si>
    <t>bitdreamsaffiliates.com</t>
  </si>
  <si>
    <t>cvonline.lt</t>
  </si>
  <si>
    <t>avenuep.org</t>
  </si>
  <si>
    <t>aishaescorts.com</t>
  </si>
  <si>
    <t>pinecrest.edu</t>
  </si>
  <si>
    <t>tools4.co.za</t>
  </si>
  <si>
    <t>at-internal.com</t>
  </si>
  <si>
    <t>baikalinc.ru</t>
  </si>
  <si>
    <t>todoticketsrd.com</t>
  </si>
  <si>
    <t>fundacionctic.org</t>
  </si>
  <si>
    <t>rayadistribution.com</t>
  </si>
  <si>
    <t>datathree.com</t>
  </si>
  <si>
    <t>nederlandschoon.nl</t>
  </si>
  <si>
    <t>provecom.com.br</t>
  </si>
  <si>
    <t>meinesv.at</t>
  </si>
  <si>
    <t>clickboarding.com</t>
  </si>
  <si>
    <t>pressenter.com</t>
  </si>
  <si>
    <t>vodpanel.com</t>
  </si>
  <si>
    <t>duoplanet.com</t>
  </si>
  <si>
    <t>uri.br</t>
  </si>
  <si>
    <t>ufinity.jp</t>
  </si>
  <si>
    <t>photographyinflux.com</t>
  </si>
  <si>
    <t>black-forest-travel.com</t>
  </si>
  <si>
    <t>womenshealthmag.co.uk</t>
  </si>
  <si>
    <t>consumerweekly.org</t>
  </si>
  <si>
    <t>hartje.de</t>
  </si>
  <si>
    <t>school73.by</t>
  </si>
  <si>
    <t>4hou.com</t>
  </si>
  <si>
    <t>oxbowanimalhealth.com</t>
  </si>
  <si>
    <t>seobacklinks200.ga</t>
  </si>
  <si>
    <t>websearches.club</t>
  </si>
  <si>
    <t>peaky-blinders.top</t>
  </si>
  <si>
    <t>hdrezkayyhdq3.net</t>
  </si>
  <si>
    <t>vlab.co.in</t>
  </si>
  <si>
    <t>rvoys.com.ar</t>
  </si>
  <si>
    <t>papyrus.com</t>
  </si>
  <si>
    <t>thinkinghuts.org</t>
  </si>
  <si>
    <t>azithromypin.com</t>
  </si>
  <si>
    <t>ukrainiancu.com</t>
  </si>
  <si>
    <t>stockmarketjunkie.com</t>
  </si>
  <si>
    <t>bestinfoz.net</t>
  </si>
  <si>
    <t>catholicleader.com.au</t>
  </si>
  <si>
    <t>newstanitim.com</t>
  </si>
  <si>
    <t>winetransit.com</t>
  </si>
  <si>
    <t>2040-motos.com</t>
  </si>
  <si>
    <t>allecco.pl</t>
  </si>
  <si>
    <t>cfcc.cc.fl.us</t>
  </si>
  <si>
    <t>onortec.com</t>
  </si>
  <si>
    <t>secrettantric.com</t>
  </si>
  <si>
    <t>gpoltava.com</t>
  </si>
  <si>
    <t>8wingaming.com</t>
  </si>
  <si>
    <t>webpromoexperts.net</t>
  </si>
  <si>
    <t>kmionline.com</t>
  </si>
  <si>
    <t>chinacheapjerseysaleonline.com</t>
  </si>
  <si>
    <t>egresscloud.com</t>
  </si>
  <si>
    <t>misterjoi.ru</t>
  </si>
  <si>
    <t>amazingcarousel.com</t>
  </si>
  <si>
    <t>uihere.com</t>
  </si>
  <si>
    <t>tvallseries.com</t>
  </si>
  <si>
    <t>cotswolds.info</t>
  </si>
  <si>
    <t>scunthorpetelegraph.co.uk</t>
  </si>
  <si>
    <t>clash.com</t>
  </si>
  <si>
    <t>accessatc.com</t>
  </si>
  <si>
    <t>dorukmak.com.tr</t>
  </si>
  <si>
    <t>oculusbrand.com</t>
  </si>
  <si>
    <t>ung.br</t>
  </si>
  <si>
    <t>kerchtt.ru</t>
  </si>
  <si>
    <t>huntershillclub.com.au</t>
  </si>
  <si>
    <t>clinicalsup.jp</t>
  </si>
  <si>
    <t>alcomen201.ru</t>
  </si>
  <si>
    <t>datafeedlive2.com</t>
  </si>
  <si>
    <t>vulkan-casino.loan</t>
  </si>
  <si>
    <t>eggcave.com</t>
  </si>
  <si>
    <t>maa1801.xyz</t>
  </si>
  <si>
    <t>gooddonegreat.com</t>
  </si>
  <si>
    <t>reece.com</t>
  </si>
  <si>
    <t>acsbc.net</t>
  </si>
  <si>
    <t>aurumprotect-test.de</t>
  </si>
  <si>
    <t>tepsalan.pl</t>
  </si>
  <si>
    <t>athomewithashley.com</t>
  </si>
  <si>
    <t>musikschulverwaltung.de</t>
  </si>
  <si>
    <t>erenoiba.sbs</t>
  </si>
  <si>
    <t>landnet.ro</t>
  </si>
  <si>
    <t>clermont-filmfest.com</t>
  </si>
  <si>
    <t>tixa.hu</t>
  </si>
  <si>
    <t>vakantiebeurs.nl</t>
  </si>
  <si>
    <t>ehacking.net</t>
  </si>
  <si>
    <t>ocrvmotorcoachsales.com</t>
  </si>
  <si>
    <t>qingsedhhh.xyz</t>
  </si>
  <si>
    <t>datamarkets.com.ar</t>
  </si>
  <si>
    <t>md-fashion.com.ua</t>
  </si>
  <si>
    <t>spb-kupit-snus.com</t>
  </si>
  <si>
    <t>sbsv.ru</t>
  </si>
  <si>
    <t>zeiders.com</t>
  </si>
  <si>
    <t>bucaramanga.gov.co</t>
  </si>
  <si>
    <t>opseu.org</t>
  </si>
  <si>
    <t>amolife.com</t>
  </si>
  <si>
    <t>diz-cafe.com</t>
  </si>
  <si>
    <t>u1inc.com</t>
  </si>
  <si>
    <t>atlantacasualtyagents.net</t>
  </si>
  <si>
    <t>vacationski.com</t>
  </si>
  <si>
    <t>gonyuathletics.com</t>
  </si>
  <si>
    <t>open-hide.pro</t>
  </si>
  <si>
    <t>blueimp.net</t>
  </si>
  <si>
    <t>virtualbites.co</t>
  </si>
  <si>
    <t>myvirtualserver.com</t>
  </si>
  <si>
    <t>champion-casino-online-official.site</t>
  </si>
  <si>
    <t>vidsugar.com</t>
  </si>
  <si>
    <t>do-it-mobile.com</t>
  </si>
  <si>
    <t>sarimusic.net</t>
  </si>
  <si>
    <t>radiofacts.com</t>
  </si>
  <si>
    <t>pornsites.cc</t>
  </si>
  <si>
    <t>bjphosting.com</t>
  </si>
  <si>
    <t>onlinecasinos2.ru</t>
  </si>
  <si>
    <t>kfc.com.sg</t>
  </si>
  <si>
    <t>multforum.ru</t>
  </si>
  <si>
    <t>vulkan-casino.download</t>
  </si>
  <si>
    <t>dogbark.com</t>
  </si>
  <si>
    <t>webhard.net</t>
  </si>
  <si>
    <t>dood.best</t>
  </si>
  <si>
    <t>anime-kage.net</t>
  </si>
  <si>
    <t>expertjobmatch.net</t>
  </si>
  <si>
    <t>asdata.sk</t>
  </si>
  <si>
    <t>chatcity.de</t>
  </si>
  <si>
    <t>nd.zp.ua</t>
  </si>
  <si>
    <t>editions-stock.fr</t>
  </si>
  <si>
    <t>sketchpad.app</t>
  </si>
  <si>
    <t>richmedia.cz</t>
  </si>
  <si>
    <t>eeeguide.com</t>
  </si>
  <si>
    <t>fantasynerds.com</t>
  </si>
  <si>
    <t>lordssfilms.online</t>
  </si>
  <si>
    <t>trackeraff.com</t>
  </si>
  <si>
    <t>mfc.ru</t>
  </si>
  <si>
    <t>pollen.co</t>
  </si>
  <si>
    <t>generali.com.tr</t>
  </si>
  <si>
    <t>appleleisuregroup.com</t>
  </si>
  <si>
    <t>biogena.com</t>
  </si>
  <si>
    <t>cityyap.com</t>
  </si>
  <si>
    <t>zhivagobank.ru</t>
  </si>
  <si>
    <t>qstream.com</t>
  </si>
  <si>
    <t>hd1080.ws</t>
  </si>
  <si>
    <t>cruoz.com</t>
  </si>
  <si>
    <t>wscountytimes.co.uk</t>
  </si>
  <si>
    <t>millioner-server.ru</t>
  </si>
  <si>
    <t>genieshopping.co.uk</t>
  </si>
  <si>
    <t>telegramindex.com</t>
  </si>
  <si>
    <t>ludwigmuseum.hu</t>
  </si>
  <si>
    <t>winemadeeasy.com</t>
  </si>
  <si>
    <t>ezt-online.de</t>
  </si>
  <si>
    <t>capella.ru</t>
  </si>
  <si>
    <t>pgal.com</t>
  </si>
  <si>
    <t>hott.ru</t>
  </si>
  <si>
    <t>canchild.ca</t>
  </si>
  <si>
    <t>almatar.com</t>
  </si>
  <si>
    <t>wgtnet.com</t>
  </si>
  <si>
    <t>itbtm.com</t>
  </si>
  <si>
    <t>kingvulkan.rocks</t>
  </si>
  <si>
    <t>sdns1.com</t>
  </si>
  <si>
    <t>timesnewspapers.com</t>
  </si>
  <si>
    <t>knowthycountry.com</t>
  </si>
  <si>
    <t>forteresearchapps.com</t>
  </si>
  <si>
    <t>ondawebhost.com.br</t>
  </si>
  <si>
    <t>bingbon.com</t>
  </si>
  <si>
    <t>dpf.cloud</t>
  </si>
  <si>
    <t>hdstreamss.club</t>
  </si>
  <si>
    <t>aclaritin.life</t>
  </si>
  <si>
    <t>worldwaterforum.org</t>
  </si>
  <si>
    <t>docomo-cycle.jp</t>
  </si>
  <si>
    <t>vizzit.se</t>
  </si>
  <si>
    <t>trainingground.guru</t>
  </si>
  <si>
    <t>iticapital.ru</t>
  </si>
  <si>
    <t>jbsoft.com.br</t>
  </si>
  <si>
    <t>vilt-saratov.ru</t>
  </si>
  <si>
    <t>xxxfilms.pro</t>
  </si>
  <si>
    <t>stopecocide.earth</t>
  </si>
  <si>
    <t>yijirecovery.com</t>
  </si>
  <si>
    <t>vladutit.ro</t>
  </si>
  <si>
    <t>dryrobe.com</t>
  </si>
  <si>
    <t>ipnc.info</t>
  </si>
  <si>
    <t>zyto.com</t>
  </si>
  <si>
    <t>thehistorycenter.org</t>
  </si>
  <si>
    <t>omnirevptc.biz</t>
  </si>
  <si>
    <t>ambslot.app</t>
  </si>
  <si>
    <t>alternatewars.com</t>
  </si>
  <si>
    <t>alittlecraftinyourday.com</t>
  </si>
  <si>
    <t>qihuo.org.cn</t>
  </si>
  <si>
    <t>bio-organic.com</t>
  </si>
  <si>
    <t>codemessaging.net</t>
  </si>
  <si>
    <t>mbaworld.com</t>
  </si>
  <si>
    <t>dp.dk</t>
  </si>
  <si>
    <t>carredartistes.com</t>
  </si>
  <si>
    <t>listn.to</t>
  </si>
  <si>
    <t>rewardengine.com</t>
  </si>
  <si>
    <t>ekoapp.com</t>
  </si>
  <si>
    <t>porngamesgo.com</t>
  </si>
  <si>
    <t>nickkolenda.com</t>
  </si>
  <si>
    <t>as62269.net</t>
  </si>
  <si>
    <t>rkfns.net</t>
  </si>
  <si>
    <t>thatslife.com.au</t>
  </si>
  <si>
    <t>powerleader.com.cn</t>
  </si>
  <si>
    <t>megabuy.com.au</t>
  </si>
  <si>
    <t>gaypornpics.xyz</t>
  </si>
  <si>
    <t>xn--b1afaandokxclpo7exf.xn--p1ai</t>
  </si>
  <si>
    <t>thetechtribune.com</t>
  </si>
  <si>
    <t>cheatlittlealchemy.com</t>
  </si>
  <si>
    <t>leofilm.club</t>
  </si>
  <si>
    <t>momonster.space</t>
  </si>
  <si>
    <t>port.one</t>
  </si>
  <si>
    <t>clifestyle.net</t>
  </si>
  <si>
    <t>cracksmage.com</t>
  </si>
  <si>
    <t>asian-cuties-online.com</t>
  </si>
  <si>
    <t>myfastbasket.com</t>
  </si>
  <si>
    <t>amatprime.com</t>
  </si>
  <si>
    <t>kczhengxin.com</t>
  </si>
  <si>
    <t>thetopflight.com</t>
  </si>
  <si>
    <t>machupicchu.gob.pe</t>
  </si>
  <si>
    <t>01happy.com</t>
  </si>
  <si>
    <t>festo.online</t>
  </si>
  <si>
    <t>ttstrt.com</t>
  </si>
  <si>
    <t>casino-admiral.trade</t>
  </si>
  <si>
    <t>bojonegorokab.go.id</t>
  </si>
  <si>
    <t>velominati.com</t>
  </si>
  <si>
    <t>juveaaesthetics.com</t>
  </si>
  <si>
    <t>cipro1st.store</t>
  </si>
  <si>
    <t>well.co.uk</t>
  </si>
  <si>
    <t>geekcleaner.live</t>
  </si>
  <si>
    <t>dltv.cn</t>
  </si>
  <si>
    <t>gorila.sk</t>
  </si>
  <si>
    <t>softsystem.pl</t>
  </si>
  <si>
    <t>ncsrv.de</t>
  </si>
  <si>
    <t>aorlistatd.com</t>
  </si>
  <si>
    <t>enap.ca</t>
  </si>
  <si>
    <t>tilemountain.co.uk</t>
  </si>
  <si>
    <t>somenek.net.br</t>
  </si>
  <si>
    <t>spotifynewsroom.jp</t>
  </si>
  <si>
    <t>concurtraining.com</t>
  </si>
  <si>
    <t>mails-news.com</t>
  </si>
  <si>
    <t>lospaziobianco.it</t>
  </si>
  <si>
    <t>suffolktileworks.com</t>
  </si>
  <si>
    <t>pavelrakov.com</t>
  </si>
  <si>
    <t>1branson.com</t>
  </si>
  <si>
    <t>everythingarcades.com</t>
  </si>
  <si>
    <t>smallsal.com</t>
  </si>
  <si>
    <t>tanner.org</t>
  </si>
  <si>
    <t>buruniv.ac.in</t>
  </si>
  <si>
    <t>alphashooterworld.com</t>
  </si>
  <si>
    <t>valesimdemais.com.br</t>
  </si>
  <si>
    <t>cre.ru</t>
  </si>
  <si>
    <t>basimhane.com</t>
  </si>
  <si>
    <t>peanutblossom.com</t>
  </si>
  <si>
    <t>coinappraiser.com</t>
  </si>
  <si>
    <t>zeitblueten.com</t>
  </si>
  <si>
    <t>tantaly.com</t>
  </si>
  <si>
    <t>bbmessaging.com</t>
  </si>
  <si>
    <t>showmystreet.com</t>
  </si>
  <si>
    <t>blueoystercult.com</t>
  </si>
  <si>
    <t>xxxvipadmiral.site</t>
  </si>
  <si>
    <t>ledilana.ru</t>
  </si>
  <si>
    <t>sabor.com</t>
  </si>
  <si>
    <t>vegb.net</t>
  </si>
  <si>
    <t>promexpert.ru</t>
  </si>
  <si>
    <t>nagel-group.com</t>
  </si>
  <si>
    <t>bourns.net</t>
  </si>
  <si>
    <t>xxxhdvideo.org</t>
  </si>
  <si>
    <t>ampicillins.live</t>
  </si>
  <si>
    <t>cortexlabs.ai</t>
  </si>
  <si>
    <t>korsit.com</t>
  </si>
  <si>
    <t>sparklingice.com</t>
  </si>
  <si>
    <t>blockspot.io</t>
  </si>
  <si>
    <t>vulcan-prestige.one</t>
  </si>
  <si>
    <t>fcl.co</t>
  </si>
  <si>
    <t>hitsxcash.com</t>
  </si>
  <si>
    <t>veezudispatch.com</t>
  </si>
  <si>
    <t>bedrenaetter.dk</t>
  </si>
  <si>
    <t>exilelink.com</t>
  </si>
  <si>
    <t>muhong.cn</t>
  </si>
  <si>
    <t>katsbits.com</t>
  </si>
  <si>
    <t>helloadorn.com</t>
  </si>
  <si>
    <t>mediabox.live</t>
  </si>
  <si>
    <t>glenrocks.com</t>
  </si>
  <si>
    <t>tu-auto.com</t>
  </si>
  <si>
    <t>skyline.limited</t>
  </si>
  <si>
    <t>2048bt.cc</t>
  </si>
  <si>
    <t>suizhou.gov.cn</t>
  </si>
  <si>
    <t>esfmockups2022.com</t>
  </si>
  <si>
    <t>dodungnoithat.net</t>
  </si>
  <si>
    <t>schmidtandclark.com</t>
  </si>
  <si>
    <t>khnp.co.kr</t>
  </si>
  <si>
    <t>dolphindiscovery.com</t>
  </si>
  <si>
    <t>vvsd.net</t>
  </si>
  <si>
    <t>ctw1dns.com</t>
  </si>
  <si>
    <t>logicone.eu</t>
  </si>
  <si>
    <t>panel01.net</t>
  </si>
  <si>
    <t>city.koriyama.fukushima.jp</t>
  </si>
  <si>
    <t>aticlix.net</t>
  </si>
  <si>
    <t>mycred.io</t>
  </si>
  <si>
    <t>bpxcoin.cc</t>
  </si>
  <si>
    <t>bytesabbreviation.com</t>
  </si>
  <si>
    <t>invia-travel.de</t>
  </si>
  <si>
    <t>simply-well-balanced.com</t>
  </si>
  <si>
    <t>parkerdesigngroup.com</t>
  </si>
  <si>
    <t>digital-photo-secrets.com</t>
  </si>
  <si>
    <t>guesehat.com</t>
  </si>
  <si>
    <t>surveyking.com</t>
  </si>
  <si>
    <t>deadgoodbooks.co.uk</t>
  </si>
  <si>
    <t>njut.edu.cn</t>
  </si>
  <si>
    <t>beautiflash.ru</t>
  </si>
  <si>
    <t>online-begraafplaatsen.nl</t>
  </si>
  <si>
    <t>buildahome.co.in</t>
  </si>
  <si>
    <t>norz.it</t>
  </si>
  <si>
    <t>dualsensex.com</t>
  </si>
  <si>
    <t>ps5.com.br</t>
  </si>
  <si>
    <t>huiwulin.com</t>
  </si>
  <si>
    <t>premiumwebdrugurl.link</t>
  </si>
  <si>
    <t>dazd.cn</t>
  </si>
  <si>
    <t>magicbabynames.com</t>
  </si>
  <si>
    <t>maxbet-club.cam</t>
  </si>
  <si>
    <t>umin.ne.jp</t>
  </si>
  <si>
    <t>pantiesless.com</t>
  </si>
  <si>
    <t>waypointcentre.ca</t>
  </si>
  <si>
    <t>flowlu.ru</t>
  </si>
  <si>
    <t>jiorockers.rent</t>
  </si>
  <si>
    <t>deluisterlijn.nl</t>
  </si>
  <si>
    <t>net-com.com.tr</t>
  </si>
  <si>
    <t>nafin.com</t>
  </si>
  <si>
    <t>npreviews.com</t>
  </si>
  <si>
    <t>onlinestores.com</t>
  </si>
  <si>
    <t>c64-wiki.de</t>
  </si>
  <si>
    <t>ddegjust.ac.in</t>
  </si>
  <si>
    <t>columbia.co.cr</t>
  </si>
  <si>
    <t>essaywritingservice.college</t>
  </si>
  <si>
    <t>2folie.com</t>
  </si>
  <si>
    <t>pluimveebeurs.com</t>
  </si>
  <si>
    <t>arrowheadregional.org</t>
  </si>
  <si>
    <t>onespot.com</t>
  </si>
  <si>
    <t>wcusd.k12.ca.us</t>
  </si>
  <si>
    <t>feedback.fish</t>
  </si>
  <si>
    <t>aidemsrv.com</t>
  </si>
  <si>
    <t>whiteswanaesthetics.co.uk</t>
  </si>
  <si>
    <t>xiaoke.cn</t>
  </si>
  <si>
    <t>gunesoluk.com</t>
  </si>
  <si>
    <t>thesunflowerlab.com</t>
  </si>
  <si>
    <t>no2veeamggaseber.com</t>
  </si>
  <si>
    <t>verteleseriesonline.com</t>
  </si>
  <si>
    <t>rocketon.pro</t>
  </si>
  <si>
    <t>admiralx77.ru</t>
  </si>
  <si>
    <t>tireconnect.ca</t>
  </si>
  <si>
    <t>bebeez.it</t>
  </si>
  <si>
    <t>techynews.fun</t>
  </si>
  <si>
    <t>mrgs.kr</t>
  </si>
  <si>
    <t>madziar.net</t>
  </si>
  <si>
    <t>pharaon-casino.trade</t>
  </si>
  <si>
    <t>theispot.com</t>
  </si>
  <si>
    <t>4siwi.net</t>
  </si>
  <si>
    <t>letsbrand.eu</t>
  </si>
  <si>
    <t>check-update-today.com</t>
  </si>
  <si>
    <t>voyage-to.me</t>
  </si>
  <si>
    <t>fantasticdatings.life</t>
  </si>
  <si>
    <t>onlinemarketingpal.in</t>
  </si>
  <si>
    <t>afpinstitute.com</t>
  </si>
  <si>
    <t>emaillistvalidation.com</t>
  </si>
  <si>
    <t>ross-shirejournal.co.uk</t>
  </si>
  <si>
    <t>bmcc.com.cn</t>
  </si>
  <si>
    <t>allureparfum.ru</t>
  </si>
  <si>
    <t>abrasel.com.br</t>
  </si>
  <si>
    <t>fulbright.com</t>
  </si>
  <si>
    <t>vodzilla.co</t>
  </si>
  <si>
    <t>balldrop.com</t>
  </si>
  <si>
    <t>kitpro.site</t>
  </si>
  <si>
    <t>velden.media</t>
  </si>
  <si>
    <t>tourisme-occitanie.com</t>
  </si>
  <si>
    <t>orangecountyrvrepair.com</t>
  </si>
  <si>
    <t>99sounds.org</t>
  </si>
  <si>
    <t>osgs.ru</t>
  </si>
  <si>
    <t>login.edeka</t>
  </si>
  <si>
    <t>kraneshares.com</t>
  </si>
  <si>
    <t>pitchforkfoodie.com</t>
  </si>
  <si>
    <t>8671.net</t>
  </si>
  <si>
    <t>sanjosehockeynow.com</t>
  </si>
  <si>
    <t>gloriousbride.com</t>
  </si>
  <si>
    <t>registeredatdomainnames.com.au</t>
  </si>
  <si>
    <t>caa.gov.tw</t>
  </si>
  <si>
    <t>rockyourhomeschool.net</t>
  </si>
  <si>
    <t>sakurai.lg.jp</t>
  </si>
  <si>
    <t>srvzone.com</t>
  </si>
  <si>
    <t>sumpulse.com</t>
  </si>
  <si>
    <t>alleducationresult.com</t>
  </si>
  <si>
    <t>artconnect.com</t>
  </si>
  <si>
    <t>progressiveautomations.com</t>
  </si>
  <si>
    <t>aztlan.net</t>
  </si>
  <si>
    <t>4m.net</t>
  </si>
  <si>
    <t>denk-it.be</t>
  </si>
  <si>
    <t>cleanfreak.com</t>
  </si>
  <si>
    <t>digitalindigo.com</t>
  </si>
  <si>
    <t>24vulcan.today</t>
  </si>
  <si>
    <t>myautoloan.com</t>
  </si>
  <si>
    <t>16graal.ru</t>
  </si>
  <si>
    <t>paradiselost.co.uk</t>
  </si>
  <si>
    <t>pcaccel.com</t>
  </si>
  <si>
    <t>kkagro.com</t>
  </si>
  <si>
    <t>tamtamweb.net</t>
  </si>
  <si>
    <t>dish.com.mx</t>
  </si>
  <si>
    <t>ghudanikalan.com</t>
  </si>
  <si>
    <t>meteoritecdn.com</t>
  </si>
  <si>
    <t>wpformation.com</t>
  </si>
  <si>
    <t>good.co</t>
  </si>
  <si>
    <t>kageherostudio.com</t>
  </si>
  <si>
    <t>sasxzxs.cf</t>
  </si>
  <si>
    <t>danio.ru</t>
  </si>
  <si>
    <t>sevenwebtasarim.com</t>
  </si>
  <si>
    <t>reclaimfinance.org</t>
  </si>
  <si>
    <t>tenormin.boutique</t>
  </si>
  <si>
    <t>admiral-x.rocks</t>
  </si>
  <si>
    <t>egyprojects.org</t>
  </si>
  <si>
    <t>ahbit.net</t>
  </si>
  <si>
    <t>serversecuredns.com</t>
  </si>
  <si>
    <t>genx-hosting.de</t>
  </si>
  <si>
    <t>selly.pl</t>
  </si>
  <si>
    <t>eaglefinancialpublications.com</t>
  </si>
  <si>
    <t>okay-cms.com</t>
  </si>
  <si>
    <t>newseoul.com</t>
  </si>
  <si>
    <t>arcpointlabs.com</t>
  </si>
  <si>
    <t>cryptado.xyz</t>
  </si>
  <si>
    <t>logistpro.su</t>
  </si>
  <si>
    <t>officialjoycasino.net</t>
  </si>
  <si>
    <t>dnamagazine.com.au</t>
  </si>
  <si>
    <t>toolsofarchitect.com</t>
  </si>
  <si>
    <t>streetarticles.com</t>
  </si>
  <si>
    <t>javascriptobfuscator.com</t>
  </si>
  <si>
    <t>insta4xbroker.com</t>
  </si>
  <si>
    <t>nt-ware.com</t>
  </si>
  <si>
    <t>newyork.co.uk</t>
  </si>
  <si>
    <t>1000hoursoutside.com</t>
  </si>
  <si>
    <t>aebi-schmidt.com</t>
  </si>
  <si>
    <t>fbpv.info</t>
  </si>
  <si>
    <t>bestnhl.com</t>
  </si>
  <si>
    <t>shawmut.com</t>
  </si>
  <si>
    <t>ajpe.org</t>
  </si>
  <si>
    <t>chartwell.com</t>
  </si>
  <si>
    <t>gotapparel.com</t>
  </si>
  <si>
    <t>mp-dns6.net</t>
  </si>
  <si>
    <t>avtoliga.taxi</t>
  </si>
  <si>
    <t>movable-ink-6958.com</t>
  </si>
  <si>
    <t>investenews.com</t>
  </si>
  <si>
    <t>mutide.com</t>
  </si>
  <si>
    <t>iswresearch.org</t>
  </si>
  <si>
    <t>vegasplus-casino.org</t>
  </si>
  <si>
    <t>conservatoriumhotel.com</t>
  </si>
  <si>
    <t>nothingventured.scot</t>
  </si>
  <si>
    <t>myfishbowl.com</t>
  </si>
  <si>
    <t>uss3star.com</t>
  </si>
  <si>
    <t>tunnelrush2.com</t>
  </si>
  <si>
    <t>wcnet.org</t>
  </si>
  <si>
    <t>ns2.ru</t>
  </si>
  <si>
    <t>wingsmuseum.org</t>
  </si>
  <si>
    <t>uclpress.co.uk</t>
  </si>
  <si>
    <t>apsema.com</t>
  </si>
  <si>
    <t>baquia.com</t>
  </si>
  <si>
    <t>cfse.biz</t>
  </si>
  <si>
    <t>cansinotech.com</t>
  </si>
  <si>
    <t>sunnyportal.de</t>
  </si>
  <si>
    <t>wppampering.com</t>
  </si>
  <si>
    <t>osg.co.jp</t>
  </si>
  <si>
    <t>flc.ie</t>
  </si>
  <si>
    <t>petabyte.vet</t>
  </si>
  <si>
    <t>visareservation.com</t>
  </si>
  <si>
    <t>mvalaw.com</t>
  </si>
  <si>
    <t>athenaclub.com</t>
  </si>
  <si>
    <t>u-audio.com.tw</t>
  </si>
  <si>
    <t>smartpricepower.com</t>
  </si>
  <si>
    <t>evalurx.com</t>
  </si>
  <si>
    <t>argon.id</t>
  </si>
  <si>
    <t>momentum.se</t>
  </si>
  <si>
    <t>library.tj</t>
  </si>
  <si>
    <t>vopromsi.ru</t>
  </si>
  <si>
    <t>eybond.com</t>
  </si>
  <si>
    <t>bistum-passau.de</t>
  </si>
  <si>
    <t>innocenthigh.com</t>
  </si>
  <si>
    <t>lvcloud.com</t>
  </si>
  <si>
    <t>sociosite.net</t>
  </si>
  <si>
    <t>okcheartandsoul.com</t>
  </si>
  <si>
    <t>mclemoreauction.com</t>
  </si>
  <si>
    <t>promotexteds.tk</t>
  </si>
  <si>
    <t>mygluten-freekitchen.com</t>
  </si>
  <si>
    <t>mfa.kz</t>
  </si>
  <si>
    <t>play-vulkan-klub.com</t>
  </si>
  <si>
    <t>bt-host.com</t>
  </si>
  <si>
    <t>burningassault.fun</t>
  </si>
  <si>
    <t>dnsi.pl</t>
  </si>
  <si>
    <t>helponline.ro</t>
  </si>
  <si>
    <t>rodneymoore.com</t>
  </si>
  <si>
    <t>xy14.us</t>
  </si>
  <si>
    <t>wifimagnit.ru</t>
  </si>
  <si>
    <t>wwdb.com</t>
  </si>
  <si>
    <t>npower.org</t>
  </si>
  <si>
    <t>mobilebulgaria.com</t>
  </si>
  <si>
    <t>augeninfo.de</t>
  </si>
  <si>
    <t>itfab.zone</t>
  </si>
  <si>
    <t>viagragel.ru</t>
  </si>
  <si>
    <t>baricitinc.com</t>
  </si>
  <si>
    <t>jameswalker.biz</t>
  </si>
  <si>
    <t>amisoprostol.best</t>
  </si>
  <si>
    <t>globaltableadventure.com</t>
  </si>
  <si>
    <t>otpetye.com</t>
  </si>
  <si>
    <t>transactiontree.com</t>
  </si>
  <si>
    <t>withflair.ai</t>
  </si>
  <si>
    <t>bcae1.com</t>
  </si>
  <si>
    <t>highchop.fun</t>
  </si>
  <si>
    <t>casinovulkan.money</t>
  </si>
  <si>
    <t>domains.com</t>
  </si>
  <si>
    <t>lordfilms.band</t>
  </si>
  <si>
    <t>realizesolucoesfinanceiras.com.br</t>
  </si>
  <si>
    <t>reality.sk</t>
  </si>
  <si>
    <t>lopersddw.cf</t>
  </si>
  <si>
    <t>dradiowissen.de</t>
  </si>
  <si>
    <t>casamance.com</t>
  </si>
  <si>
    <t>nakedjuice.com</t>
  </si>
  <si>
    <t>e-sports.hr</t>
  </si>
  <si>
    <t>eskort-pendikte.com</t>
  </si>
  <si>
    <t>joy-casino.one</t>
  </si>
  <si>
    <t>wontech.de</t>
  </si>
  <si>
    <t>hamyarfelez.com</t>
  </si>
  <si>
    <t>umbriagolfcenter.com</t>
  </si>
  <si>
    <t>udiscovermusic.jp</t>
  </si>
  <si>
    <t>keytechhost.com</t>
  </si>
  <si>
    <t>dumont-buchverlag.de</t>
  </si>
  <si>
    <t>wwf.org.za</t>
  </si>
  <si>
    <t>casinohex.co.za</t>
  </si>
  <si>
    <t>rockyhsu.com</t>
  </si>
  <si>
    <t>m5net.com</t>
  </si>
  <si>
    <t>sysdns.eu</t>
  </si>
  <si>
    <t>gundogmag.com</t>
  </si>
  <si>
    <t>jahsck.cc</t>
  </si>
  <si>
    <t>famy.ly</t>
  </si>
  <si>
    <t>colossaltech.com.sg</t>
  </si>
  <si>
    <t>footballtoday.com</t>
  </si>
  <si>
    <t>fnt.work</t>
  </si>
  <si>
    <t>rmucolonials.com</t>
  </si>
  <si>
    <t>piano-p.com</t>
  </si>
  <si>
    <t>melaterevancha.com</t>
  </si>
  <si>
    <t>shemaleblacksex.com</t>
  </si>
  <si>
    <t>hdseria.vip</t>
  </si>
  <si>
    <t>ewomennetwork.com</t>
  </si>
  <si>
    <t>islamic-awareness.org</t>
  </si>
  <si>
    <t>majorpusher1.com</t>
  </si>
  <si>
    <t>vileda.com</t>
  </si>
  <si>
    <t>paybyphone.co.uk</t>
  </si>
  <si>
    <t>hearusa.com</t>
  </si>
  <si>
    <t>setel.my</t>
  </si>
  <si>
    <t>flagman.kiev.ua</t>
  </si>
  <si>
    <t>pulitzeramsterdam.com</t>
  </si>
  <si>
    <t>crockhost.com.br</t>
  </si>
  <si>
    <t>completely-coastal.com</t>
  </si>
  <si>
    <t>peoplesearcher.com</t>
  </si>
  <si>
    <t>vivus.pl</t>
  </si>
  <si>
    <t>animeblix.org</t>
  </si>
  <si>
    <t>phimsex123.net</t>
  </si>
  <si>
    <t>kz.ru</t>
  </si>
  <si>
    <t>gigasat.net.br</t>
  </si>
  <si>
    <t>q4os.org</t>
  </si>
  <si>
    <t>artyx.ru</t>
  </si>
  <si>
    <t>landesmuseum.ch</t>
  </si>
  <si>
    <t>99xtrade.com</t>
  </si>
  <si>
    <t>timphillips.com</t>
  </si>
  <si>
    <t>html.cn</t>
  </si>
  <si>
    <t>inplatlabs.ru</t>
  </si>
  <si>
    <t>xyenterprise.com</t>
  </si>
  <si>
    <t>klyushkov.ru</t>
  </si>
  <si>
    <t>kb-lcd.com.tw</t>
  </si>
  <si>
    <t>1-x-admiral.club</t>
  </si>
  <si>
    <t>adsb4track.com</t>
  </si>
  <si>
    <t>georgialibraries.org</t>
  </si>
  <si>
    <t>bank-day.ir</t>
  </si>
  <si>
    <t>misakamikoto.network</t>
  </si>
  <si>
    <t>disconnectedponder.com</t>
  </si>
  <si>
    <t>leafletcasino.com</t>
  </si>
  <si>
    <t>tongue.pics</t>
  </si>
  <si>
    <t>darfikr.com</t>
  </si>
  <si>
    <t>galbiz.net</t>
  </si>
  <si>
    <t>rameducation.in</t>
  </si>
  <si>
    <t>cbdoilmarkets.net</t>
  </si>
  <si>
    <t>doordashstore.com</t>
  </si>
  <si>
    <t>searchly.com</t>
  </si>
  <si>
    <t>omaske.ru</t>
  </si>
  <si>
    <t>1xadmiral.club</t>
  </si>
  <si>
    <t>ocasiocortez.com</t>
  </si>
  <si>
    <t>riobet75.com</t>
  </si>
  <si>
    <t>shell.com.br</t>
  </si>
  <si>
    <t>weapontoys.com</t>
  </si>
  <si>
    <t>ramsymedlab.com</t>
  </si>
  <si>
    <t>vbl.de</t>
  </si>
  <si>
    <t>chers.com.ua</t>
  </si>
  <si>
    <t>eupati.eu</t>
  </si>
  <si>
    <t>fancythemes.com</t>
  </si>
  <si>
    <t>mtf.org</t>
  </si>
  <si>
    <t>madeurban.com</t>
  </si>
  <si>
    <t>xueda.com</t>
  </si>
  <si>
    <t>sum.in.ua</t>
  </si>
  <si>
    <t>newmanschool.org</t>
  </si>
  <si>
    <t>mazon.org</t>
  </si>
  <si>
    <t>gyanfocus.in</t>
  </si>
  <si>
    <t>tamoco.com</t>
  </si>
  <si>
    <t>crazydata.net</t>
  </si>
  <si>
    <t>dsnet.it</t>
  </si>
  <si>
    <t>affiliatewakel.com</t>
  </si>
  <si>
    <t>goldenbroox.com</t>
  </si>
  <si>
    <t>as60497.net</t>
  </si>
  <si>
    <t>silvretta-montafon.at</t>
  </si>
  <si>
    <t>academyhills.com</t>
  </si>
  <si>
    <t>pressplay.top</t>
  </si>
  <si>
    <t>thesaguaro.com</t>
  </si>
  <si>
    <t>pornohobot.com</t>
  </si>
  <si>
    <t>figandolive.com</t>
  </si>
  <si>
    <t>diwan.gov.qa</t>
  </si>
  <si>
    <t>alvenicloud.com</t>
  </si>
  <si>
    <t>superapp.id</t>
  </si>
  <si>
    <t>architectureprize.com</t>
  </si>
  <si>
    <t>whitehavennews.co.uk</t>
  </si>
  <si>
    <t>hopsch.de</t>
  </si>
  <si>
    <t>cornerecho.com</t>
  </si>
  <si>
    <t>glorykickboxing.com</t>
  </si>
  <si>
    <t>recurrent.co.jp</t>
  </si>
  <si>
    <t>indoorairsoftnj.com</t>
  </si>
  <si>
    <t>1001beach.com</t>
  </si>
  <si>
    <t>joycazino-online.one</t>
  </si>
  <si>
    <t>tirewheelguide.com</t>
  </si>
  <si>
    <t>vikingsfootball.net</t>
  </si>
  <si>
    <t>hauntedhappenings.org</t>
  </si>
  <si>
    <t>filmmovement.com</t>
  </si>
  <si>
    <t>serversmo.com</t>
  </si>
  <si>
    <t>ouiheberg.com</t>
  </si>
  <si>
    <t>bitazza.com</t>
  </si>
  <si>
    <t>pcmsisp.co.uk</t>
  </si>
  <si>
    <t>melbetcom.ru</t>
  </si>
  <si>
    <t>nmesvr.dk</t>
  </si>
  <si>
    <t>downloads.today</t>
  </si>
  <si>
    <t>coffeeandcovid.com</t>
  </si>
  <si>
    <t>evro-lek.ru</t>
  </si>
  <si>
    <t>plastep.ru</t>
  </si>
  <si>
    <t>ladiesproject.ru</t>
  </si>
  <si>
    <t>topasiafx.com</t>
  </si>
  <si>
    <t>cbsstore.com</t>
  </si>
  <si>
    <t>spam-rbl.com</t>
  </si>
  <si>
    <t>ivace.es</t>
  </si>
  <si>
    <t>tiendamonge.com</t>
  </si>
  <si>
    <t>casinoonnet.com</t>
  </si>
  <si>
    <t>1xbett-1x.site</t>
  </si>
  <si>
    <t>tcm.ie</t>
  </si>
  <si>
    <t>teach.org</t>
  </si>
  <si>
    <t>fartovik.com</t>
  </si>
  <si>
    <t>nichizeiren.or.jp</t>
  </si>
  <si>
    <t>mature-granny-sex.com</t>
  </si>
  <si>
    <t>gilt.jp</t>
  </si>
  <si>
    <t>dyatkovo.ru</t>
  </si>
  <si>
    <t>fltreasurehunt.gov</t>
  </si>
  <si>
    <t>gobiernoenlinea.gov.co</t>
  </si>
  <si>
    <t>f6em.co</t>
  </si>
  <si>
    <t>funarbe.org.br</t>
  </si>
  <si>
    <t>experian.com.au</t>
  </si>
  <si>
    <t>nmgzf.gov.cn</t>
  </si>
  <si>
    <t>crowdbotics.com</t>
  </si>
  <si>
    <t>musicalics.com</t>
  </si>
  <si>
    <t>loco.pl</t>
  </si>
  <si>
    <t>palmademallorca.es</t>
  </si>
  <si>
    <t>parkerrussia.ru</t>
  </si>
  <si>
    <t>sahabhaav.com</t>
  </si>
  <si>
    <t>onlinecompliance.org</t>
  </si>
  <si>
    <t>fntoday.co.kr</t>
  </si>
  <si>
    <t>tpgarc.com</t>
  </si>
  <si>
    <t>sitb.id</t>
  </si>
  <si>
    <t>rezero-lim.com</t>
  </si>
  <si>
    <t>mlargoville.com</t>
  </si>
  <si>
    <t>tvistaj.com</t>
  </si>
  <si>
    <t>astrology.com.au</t>
  </si>
  <si>
    <t>essentialworship.com</t>
  </si>
  <si>
    <t>ukad.org.uk</t>
  </si>
  <si>
    <t>pepper.ph</t>
  </si>
  <si>
    <t>hrm.cn</t>
  </si>
  <si>
    <t>nooga.com</t>
  </si>
  <si>
    <t>allstatesusadirectory.com</t>
  </si>
  <si>
    <t>pronabec.edu.pe</t>
  </si>
  <si>
    <t>azavea.com</t>
  </si>
  <si>
    <t>gxrcpx.com</t>
  </si>
  <si>
    <t>lek.net</t>
  </si>
  <si>
    <t>primaveralife.com</t>
  </si>
  <si>
    <t>momentranks.com</t>
  </si>
  <si>
    <t>youtv.co.jp</t>
  </si>
  <si>
    <t>520mybook.com</t>
  </si>
  <si>
    <t>justreachout.io</t>
  </si>
  <si>
    <t>journalisten.dk</t>
  </si>
  <si>
    <t>ponggame.org</t>
  </si>
  <si>
    <t>sdsolutions.de</t>
  </si>
  <si>
    <t>slnumber.info</t>
  </si>
  <si>
    <t>freewebz.com</t>
  </si>
  <si>
    <t>aiplgurugram.com</t>
  </si>
  <si>
    <t>xcheaters.com</t>
  </si>
  <si>
    <t>volleycountry.com</t>
  </si>
  <si>
    <t>summit.network</t>
  </si>
  <si>
    <t>tfdragon.com</t>
  </si>
  <si>
    <t>weiand-online.de</t>
  </si>
  <si>
    <t>mgchemicals.com</t>
  </si>
  <si>
    <t>itwperformancepolymers.com</t>
  </si>
  <si>
    <t>dedicatedhosting4u.com</t>
  </si>
  <si>
    <t>heebmagazine.com</t>
  </si>
  <si>
    <t>clb6.me</t>
  </si>
  <si>
    <t>1680380.com</t>
  </si>
  <si>
    <t>myboredtoddler.com</t>
  </si>
  <si>
    <t>islandpackers.com</t>
  </si>
  <si>
    <t>metafun.mobi</t>
  </si>
  <si>
    <t>ceiia.com</t>
  </si>
  <si>
    <t>tld-dns.com</t>
  </si>
  <si>
    <t>american-time-news.us</t>
  </si>
  <si>
    <t>vroomapi.com</t>
  </si>
  <si>
    <t>cloudstatic.net</t>
  </si>
  <si>
    <t>gogoanime.tv</t>
  </si>
  <si>
    <t>rural-hosting.com</t>
  </si>
  <si>
    <t>asiannet.com</t>
  </si>
  <si>
    <t>mydoitbest.com</t>
  </si>
  <si>
    <t>inditales.com</t>
  </si>
  <si>
    <t>mybuildercloud.com</t>
  </si>
  <si>
    <t>spacelordsthegame.com</t>
  </si>
  <si>
    <t>voyeurzz.com</t>
  </si>
  <si>
    <t>bot-to.com</t>
  </si>
  <si>
    <t>desiporn.su</t>
  </si>
  <si>
    <t>xn--icktho51ho02a0dc.com</t>
  </si>
  <si>
    <t>11admiral-x.com</t>
  </si>
  <si>
    <t>blueridgeheritage.com</t>
  </si>
  <si>
    <t>ivermectinhum.com</t>
  </si>
  <si>
    <t>naszezdrowie-24.pl</t>
  </si>
  <si>
    <t>blogpreston.co.uk</t>
  </si>
  <si>
    <t>cpse39.eu</t>
  </si>
  <si>
    <t>betraining.com</t>
  </si>
  <si>
    <t>bitql.co</t>
  </si>
  <si>
    <t>klider.ru</t>
  </si>
  <si>
    <t>asrockrack.com</t>
  </si>
  <si>
    <t>olimpru.com</t>
  </si>
  <si>
    <t>newsbighype.com</t>
  </si>
  <si>
    <t>gndaily.com</t>
  </si>
  <si>
    <t>ltw.org</t>
  </si>
  <si>
    <t>samurai-archives.com</t>
  </si>
  <si>
    <t>hhlacademy.com</t>
  </si>
  <si>
    <t>meisterdrucke.com</t>
  </si>
  <si>
    <t>northeastindianarailfan.com</t>
  </si>
  <si>
    <t>kinoteatr.mobi</t>
  </si>
  <si>
    <t>sekarskitchen.com</t>
  </si>
  <si>
    <t>efp.org</t>
  </si>
  <si>
    <t>xshemale.tube</t>
  </si>
  <si>
    <t>waffarha.com</t>
  </si>
  <si>
    <t>yodesiserials.net</t>
  </si>
  <si>
    <t>time-machine.app</t>
  </si>
  <si>
    <t>babla.vn</t>
  </si>
  <si>
    <t>bccla.org</t>
  </si>
  <si>
    <t>sctevtorissa.in</t>
  </si>
  <si>
    <t>efish.ru</t>
  </si>
  <si>
    <t>vimaru.edu.vn</t>
  </si>
  <si>
    <t>etcc.com</t>
  </si>
  <si>
    <t>keepsoft.net</t>
  </si>
  <si>
    <t>taleofthenight.com</t>
  </si>
  <si>
    <t>tsugi.fr</t>
  </si>
  <si>
    <t>elderscrolls.net</t>
  </si>
  <si>
    <t>macgaming.eu</t>
  </si>
  <si>
    <t>brndbot.net</t>
  </si>
  <si>
    <t>paraorkut.com</t>
  </si>
  <si>
    <t>biffyclyro.com</t>
  </si>
  <si>
    <t>r22.ru</t>
  </si>
  <si>
    <t>livetimese.com</t>
  </si>
  <si>
    <t>vblh.de</t>
  </si>
  <si>
    <t>acnusa.net</t>
  </si>
  <si>
    <t>norstrat.co.uk</t>
  </si>
  <si>
    <t>aocdn.net</t>
  </si>
  <si>
    <t>online-casino-champion.site</t>
  </si>
  <si>
    <t>pharmacywalmart.com</t>
  </si>
  <si>
    <t>sexyauto168.co</t>
  </si>
  <si>
    <t>gallup.co.kr</t>
  </si>
  <si>
    <t>pointspreads.com</t>
  </si>
  <si>
    <t>kaoskekinian.com</t>
  </si>
  <si>
    <t>annavonreitz.com</t>
  </si>
  <si>
    <t>lavaca.org</t>
  </si>
  <si>
    <t>nazarca.com</t>
  </si>
  <si>
    <t>ldwonline.com</t>
  </si>
  <si>
    <t>petspyjamas.com</t>
  </si>
  <si>
    <t>webrecruit.co</t>
  </si>
  <si>
    <t>kryteriononline.com</t>
  </si>
  <si>
    <t>empire.kred</t>
  </si>
  <si>
    <t>pronet.sy</t>
  </si>
  <si>
    <t>ejmste.com</t>
  </si>
  <si>
    <t>meetmindful.review</t>
  </si>
  <si>
    <t>1ckab.ru</t>
  </si>
  <si>
    <t>tamilprint1.in</t>
  </si>
  <si>
    <t>therealanthonyfaucimovie.com</t>
  </si>
  <si>
    <t>afarangabroad.com</t>
  </si>
  <si>
    <t>emacs-china.org</t>
  </si>
  <si>
    <t>buydiflucan.monster</t>
  </si>
  <si>
    <t>labo-svr.com</t>
  </si>
  <si>
    <t>watchnet.com</t>
  </si>
  <si>
    <t>bestofbharat.com</t>
  </si>
  <si>
    <t>abreva.com</t>
  </si>
  <si>
    <t>philips.ch</t>
  </si>
  <si>
    <t>juegostudio.com</t>
  </si>
  <si>
    <t>friendship-bracelets.net</t>
  </si>
  <si>
    <t>makeyourownjeans.com</t>
  </si>
  <si>
    <t>bautzen.de</t>
  </si>
  <si>
    <t>kandhasamaj.in</t>
  </si>
  <si>
    <t>thehabitableplanet.com</t>
  </si>
  <si>
    <t>meridian.org</t>
  </si>
  <si>
    <t>usg.net</t>
  </si>
  <si>
    <t>dns.net.za</t>
  </si>
  <si>
    <t>uhcrenewactive.com</t>
  </si>
  <si>
    <t>cnetworks.net</t>
  </si>
  <si>
    <t>shielded.co.nz</t>
  </si>
  <si>
    <t>indeed.at</t>
  </si>
  <si>
    <t>design-conf.ru</t>
  </si>
  <si>
    <t>zengm.com</t>
  </si>
  <si>
    <t>redcod.ch</t>
  </si>
  <si>
    <t>quartermaester.info</t>
  </si>
  <si>
    <t>open365.to</t>
  </si>
  <si>
    <t>kiwifamilies.co.nz</t>
  </si>
  <si>
    <t>mediadirectory.net</t>
  </si>
  <si>
    <t>dartsrankings.com</t>
  </si>
  <si>
    <t>libsoftiktok.com</t>
  </si>
  <si>
    <t>thecoromandel.com</t>
  </si>
  <si>
    <t>thekmagazine.co.kr</t>
  </si>
  <si>
    <t>njheli.com.cn</t>
  </si>
  <si>
    <t>vebmedia.ru</t>
  </si>
  <si>
    <t>unba.org.ua</t>
  </si>
  <si>
    <t>slots-online.rocks</t>
  </si>
  <si>
    <t>rever.vn</t>
  </si>
  <si>
    <t>lifehacktimes.com</t>
  </si>
  <si>
    <t>alaskanative.net</t>
  </si>
  <si>
    <t>fastbit.cc</t>
  </si>
  <si>
    <t>appspot.online</t>
  </si>
  <si>
    <t>starkeyhearingfoundation.org</t>
  </si>
  <si>
    <t>abilgisayar.net</t>
  </si>
  <si>
    <t>get.realtor</t>
  </si>
  <si>
    <t>bodbot.com</t>
  </si>
  <si>
    <t>powerfa.co.kr</t>
  </si>
  <si>
    <t>dsdate.com</t>
  </si>
  <si>
    <t>bawafx.com</t>
  </si>
  <si>
    <t>1c.kz</t>
  </si>
  <si>
    <t>help-you.me</t>
  </si>
  <si>
    <t>simplyss.com</t>
  </si>
  <si>
    <t>loopbaaninc.nl</t>
  </si>
  <si>
    <t>massardns.com</t>
  </si>
  <si>
    <t>americanwx.com</t>
  </si>
  <si>
    <t>gay-porevo.xyz</t>
  </si>
  <si>
    <t>modellismo.net</t>
  </si>
  <si>
    <t>sharksoftware.ro</t>
  </si>
  <si>
    <t>s2pmedia.com</t>
  </si>
  <si>
    <t>utepminers.com</t>
  </si>
  <si>
    <t>keungz.com</t>
  </si>
  <si>
    <t>icreativeideas.com</t>
  </si>
  <si>
    <t>greenteam.site</t>
  </si>
  <si>
    <t>happyfresh.com</t>
  </si>
  <si>
    <t>pbec.eu</t>
  </si>
  <si>
    <t>utui-ke.com</t>
  </si>
  <si>
    <t>eurobattle.net</t>
  </si>
  <si>
    <t>cpa.wtf</t>
  </si>
  <si>
    <t>revitiq.com</t>
  </si>
  <si>
    <t>binaryinternet.com.au</t>
  </si>
  <si>
    <t>heineken.co.uk</t>
  </si>
  <si>
    <t>tayriverhealthcentre.ca</t>
  </si>
  <si>
    <t>files.to</t>
  </si>
  <si>
    <t>zingitapps.com</t>
  </si>
  <si>
    <t>meowscorner.com</t>
  </si>
  <si>
    <t>time4writing.com</t>
  </si>
  <si>
    <t>thistlefarms.org</t>
  </si>
  <si>
    <t>unlimitedfox.ru</t>
  </si>
  <si>
    <t>raab.cz</t>
  </si>
  <si>
    <t>zpvhgsz.com</t>
  </si>
  <si>
    <t>hteamall.com</t>
  </si>
  <si>
    <t>kcparks.org</t>
  </si>
  <si>
    <t>billingit.com</t>
  </si>
  <si>
    <t>tlbranson.com</t>
  </si>
  <si>
    <t>xbombo.mobi</t>
  </si>
  <si>
    <t>cdndu.com</t>
  </si>
  <si>
    <t>chinabossron.com</t>
  </si>
  <si>
    <t>greenbonsai.co.kr</t>
  </si>
  <si>
    <t>simfamilysex.com</t>
  </si>
  <si>
    <t>shikshaconsulting.in</t>
  </si>
  <si>
    <t>printroom.com</t>
  </si>
  <si>
    <t>app-connecti.com</t>
  </si>
  <si>
    <t>wifesbank.com</t>
  </si>
  <si>
    <t>dahamyacreations.com</t>
  </si>
  <si>
    <t>rnktel.com</t>
  </si>
  <si>
    <t>dsnetwb.com</t>
  </si>
  <si>
    <t>worhot.com</t>
  </si>
  <si>
    <t>rockymountainbride.com</t>
  </si>
  <si>
    <t>ukiyo-e.org</t>
  </si>
  <si>
    <t>gibbscam.com</t>
  </si>
  <si>
    <t>famedones.com</t>
  </si>
  <si>
    <t>freshidolppv.com</t>
  </si>
  <si>
    <t>adelaidebank.com.au</t>
  </si>
  <si>
    <t>guanxu.com</t>
  </si>
  <si>
    <t>ledel.ru</t>
  </si>
  <si>
    <t>grammarism.com</t>
  </si>
  <si>
    <t>itbot.ru</t>
  </si>
  <si>
    <t>fensa.org.uk</t>
  </si>
  <si>
    <t>2ipcore.com</t>
  </si>
  <si>
    <t>cnw.ca</t>
  </si>
  <si>
    <t>vulkan-gold.biz</t>
  </si>
  <si>
    <t>impulseadventure.com</t>
  </si>
  <si>
    <t>loko-domain.ru</t>
  </si>
  <si>
    <t>esso.ca</t>
  </si>
  <si>
    <t>artivehost.com</t>
  </si>
  <si>
    <t>food05.com</t>
  </si>
  <si>
    <t>vzakupke.com</t>
  </si>
  <si>
    <t>gold.co.uk</t>
  </si>
  <si>
    <t>lynxgrills.com</t>
  </si>
  <si>
    <t>eurosvet.ru</t>
  </si>
  <si>
    <t>goodfoodstories.com</t>
  </si>
  <si>
    <t>lapu.edu</t>
  </si>
  <si>
    <t>wikiumpost.com</t>
  </si>
  <si>
    <t>vetsmart.com.br</t>
  </si>
  <si>
    <t>mta.net</t>
  </si>
  <si>
    <t>forumzevk.com</t>
  </si>
  <si>
    <t>lhned.cz</t>
  </si>
  <si>
    <t>redpptx.com</t>
  </si>
  <si>
    <t>czvtc.edu.cn</t>
  </si>
  <si>
    <t>skinmodz.com</t>
  </si>
  <si>
    <t>coedpictures.com</t>
  </si>
  <si>
    <t>diariohuarpe.com</t>
  </si>
  <si>
    <t>nuc.edu</t>
  </si>
  <si>
    <t>deedw.cf</t>
  </si>
  <si>
    <t>lk21official.art</t>
  </si>
  <si>
    <t>skydoor.net</t>
  </si>
  <si>
    <t>damndeliciou.com</t>
  </si>
  <si>
    <t>thecodebarbarian.com</t>
  </si>
  <si>
    <t>ub330.net</t>
  </si>
  <si>
    <t>pricescan.com</t>
  </si>
  <si>
    <t>shaman-kz.com</t>
  </si>
  <si>
    <t>kentchemistry.com</t>
  </si>
  <si>
    <t>journaldespalaces.com</t>
  </si>
  <si>
    <t>tbc.bg</t>
  </si>
  <si>
    <t>tehama.io</t>
  </si>
  <si>
    <t>xn--pacincia-n1a.eu</t>
  </si>
  <si>
    <t>globcat.ru</t>
  </si>
  <si>
    <t>business-ide-olgy.business</t>
  </si>
  <si>
    <t>whalefacts.org</t>
  </si>
  <si>
    <t>eduqia.com</t>
  </si>
  <si>
    <t>cancerindex.org</t>
  </si>
  <si>
    <t>xsbn.gov.cn</t>
  </si>
  <si>
    <t>cla.org.uk</t>
  </si>
  <si>
    <t>xswuliu.com</t>
  </si>
  <si>
    <t>ministryofcannabis.com</t>
  </si>
  <si>
    <t>workatfirst.com</t>
  </si>
  <si>
    <t>ocrvmotorsports.net</t>
  </si>
  <si>
    <t>hscwarranty.com</t>
  </si>
  <si>
    <t>skywarn.de</t>
  </si>
  <si>
    <t>scj.com</t>
  </si>
  <si>
    <t>guranka.ru</t>
  </si>
  <si>
    <t>avxhome.se</t>
  </si>
  <si>
    <t>matrixwarehouse.co.za</t>
  </si>
  <si>
    <t>77sportsdom.com</t>
  </si>
  <si>
    <t>hisdigital.com</t>
  </si>
  <si>
    <t>knipex.de</t>
  </si>
  <si>
    <t>mydeepmarketsweb.com</t>
  </si>
  <si>
    <t>unser-stadtplan.de</t>
  </si>
  <si>
    <t>igrovie-avtomaty24.ru</t>
  </si>
  <si>
    <t>workingclassheroes.co.uk</t>
  </si>
  <si>
    <t>ffri.hr</t>
  </si>
  <si>
    <t>danaabr.com</t>
  </si>
  <si>
    <t>centerplate.com</t>
  </si>
  <si>
    <t>domestos.com</t>
  </si>
  <si>
    <t>guu.vn</t>
  </si>
  <si>
    <t>gpbnews.org</t>
  </si>
  <si>
    <t>shopsonix.com</t>
  </si>
  <si>
    <t>trusbill.or.kr</t>
  </si>
  <si>
    <t>kengudetyam.ru</t>
  </si>
  <si>
    <t>ackermans.co.za</t>
  </si>
  <si>
    <t>wallpaper-bucket.com</t>
  </si>
  <si>
    <t>nfyy.com</t>
  </si>
  <si>
    <t>incu.com</t>
  </si>
  <si>
    <t>itsastampede.com</t>
  </si>
  <si>
    <t>windpower.org</t>
  </si>
  <si>
    <t>wikihouse.cc</t>
  </si>
  <si>
    <t>ifxdeal.net</t>
  </si>
  <si>
    <t>cabbagepatchkids.com</t>
  </si>
  <si>
    <t>coverfx.com</t>
  </si>
  <si>
    <t>beachhousebaltimore.com</t>
  </si>
  <si>
    <t>bsw.de</t>
  </si>
  <si>
    <t>bui.pm</t>
  </si>
  <si>
    <t>cafcisl.it</t>
  </si>
  <si>
    <t>debliteckhost.com</t>
  </si>
  <si>
    <t>admiral-casino.rocks</t>
  </si>
  <si>
    <t>nsk.se</t>
  </si>
  <si>
    <t>woljeong.com</t>
  </si>
  <si>
    <t>playsome-mobile.com</t>
  </si>
  <si>
    <t>pdchawaii.com</t>
  </si>
  <si>
    <t>nasos-pro.ru</t>
  </si>
  <si>
    <t>dinoffentligetransport.dk</t>
  </si>
  <si>
    <t>eclipsehub.xyz</t>
  </si>
  <si>
    <t>anima38.top</t>
  </si>
  <si>
    <t>jssrcfwypt.org.cn</t>
  </si>
  <si>
    <t>telecomdaily.ru</t>
  </si>
  <si>
    <t>energate-messenger.de</t>
  </si>
  <si>
    <t>minuteinbox.com</t>
  </si>
  <si>
    <t>impression.ru</t>
  </si>
  <si>
    <t>ikelite.com</t>
  </si>
  <si>
    <t>oster.com.br</t>
  </si>
  <si>
    <t>lestnicy-prosto.ru</t>
  </si>
  <si>
    <t>ruby.social</t>
  </si>
  <si>
    <t>leonardcohenfiles.com</t>
  </si>
  <si>
    <t>necolebitchie.com</t>
  </si>
  <si>
    <t>pungenerator.org</t>
  </si>
  <si>
    <t>luzernecounty.org</t>
  </si>
  <si>
    <t>ancfcc.gov.ma</t>
  </si>
  <si>
    <t>anupamaepisode.net</t>
  </si>
  <si>
    <t>eldictamen.mx</t>
  </si>
  <si>
    <t>bangunjo.com</t>
  </si>
  <si>
    <t>birdzi.com</t>
  </si>
  <si>
    <t>3cx.it</t>
  </si>
  <si>
    <t>wwake.com</t>
  </si>
  <si>
    <t>potomacbeads.com</t>
  </si>
  <si>
    <t>nprts.ru</t>
  </si>
  <si>
    <t>latestime.com</t>
  </si>
  <si>
    <t>sdrc.com.cn</t>
  </si>
  <si>
    <t>employeronthego.com</t>
  </si>
  <si>
    <t>rdcvw.com</t>
  </si>
  <si>
    <t>chatsworth.com</t>
  </si>
  <si>
    <t>dudikom.pl</t>
  </si>
  <si>
    <t>1xnews.online</t>
  </si>
  <si>
    <t>britishpainsociety.org</t>
  </si>
  <si>
    <t>m-hikari.com</t>
  </si>
  <si>
    <t>propool.ru</t>
  </si>
  <si>
    <t>n-focus.com</t>
  </si>
  <si>
    <t>ignitionpoker.net.lv</t>
  </si>
  <si>
    <t>interclan.net</t>
  </si>
  <si>
    <t>habitatebsv.org</t>
  </si>
  <si>
    <t>yogawall.cn</t>
  </si>
  <si>
    <t>starnetworks.com.ar</t>
  </si>
  <si>
    <t>remotejobsnearme.com</t>
  </si>
  <si>
    <t>cateee.net</t>
  </si>
  <si>
    <t>bouveau-consulting.com</t>
  </si>
  <si>
    <t>sec.gouv.sn</t>
  </si>
  <si>
    <t>jetsongreen.com</t>
  </si>
  <si>
    <t>buddylove.com</t>
  </si>
  <si>
    <t>nftb.io</t>
  </si>
  <si>
    <t>sploder.com</t>
  </si>
  <si>
    <t>networthbro.com</t>
  </si>
  <si>
    <t>jcgov.gov.cn</t>
  </si>
  <si>
    <t>connectsites.net</t>
  </si>
  <si>
    <t>papayaru.com</t>
  </si>
  <si>
    <t>chughtailab.com</t>
  </si>
  <si>
    <t>angosturabitters.com</t>
  </si>
  <si>
    <t>acturis.com</t>
  </si>
  <si>
    <t>chasingfoxes.com</t>
  </si>
  <si>
    <t>sexotver.com</t>
  </si>
  <si>
    <t>pharaon-casino.stream</t>
  </si>
  <si>
    <t>k2box.online</t>
  </si>
  <si>
    <t>voxcomp.net</t>
  </si>
  <si>
    <t>bhorowitz.com</t>
  </si>
  <si>
    <t>nelsonjameson.com</t>
  </si>
  <si>
    <t>cscloud.io</t>
  </si>
  <si>
    <t>intermail.ru</t>
  </si>
  <si>
    <t>ntw.nhs.uk</t>
  </si>
  <si>
    <t>nueskes.com</t>
  </si>
  <si>
    <t>webjoel.nl</t>
  </si>
  <si>
    <t>alle-noten.de</t>
  </si>
  <si>
    <t>frederiksberg.dk</t>
  </si>
  <si>
    <t>koec.com.ua</t>
  </si>
  <si>
    <t>eva1.ru</t>
  </si>
  <si>
    <t>rc-mir.com</t>
  </si>
  <si>
    <t>illustrationhistory.org</t>
  </si>
  <si>
    <t>osmfr.org</t>
  </si>
  <si>
    <t>centro.co.uk</t>
  </si>
  <si>
    <t>woodworkingclarity.com</t>
  </si>
  <si>
    <t>jobgirl247.ru</t>
  </si>
  <si>
    <t>tdonetworks.com</t>
  </si>
  <si>
    <t>kivismart.com</t>
  </si>
  <si>
    <t>doctor-hadizadeh.com</t>
  </si>
  <si>
    <t>surfsouth.com</t>
  </si>
  <si>
    <t>moto.kiev.ua</t>
  </si>
  <si>
    <t>irresfinance.com</t>
  </si>
  <si>
    <t>phimyeuthich.com</t>
  </si>
  <si>
    <t>seekingarrangement.review</t>
  </si>
  <si>
    <t>conde.digital</t>
  </si>
  <si>
    <t>atas.info</t>
  </si>
  <si>
    <t>whatsplus.app</t>
  </si>
  <si>
    <t>guoyi360.com</t>
  </si>
  <si>
    <t>xjpdf.com</t>
  </si>
  <si>
    <t>pusa123.com</t>
  </si>
  <si>
    <t>ts-serv.ru</t>
  </si>
  <si>
    <t>irbmanager.com</t>
  </si>
  <si>
    <t>dofuscreator.com</t>
  </si>
  <si>
    <t>lordserials.one</t>
  </si>
  <si>
    <t>technoven.com</t>
  </si>
  <si>
    <t>a-i-ad.com</t>
  </si>
  <si>
    <t>elbadil.info</t>
  </si>
  <si>
    <t>jtexpress-sa.com</t>
  </si>
  <si>
    <t>123moviesto.pw</t>
  </si>
  <si>
    <t>zolpharmachamp.com</t>
  </si>
  <si>
    <t>engagedforums.com</t>
  </si>
  <si>
    <t>weratv.ch</t>
  </si>
  <si>
    <t>patriarhia.ro</t>
  </si>
  <si>
    <t>shipilov.com</t>
  </si>
  <si>
    <t>incred.ru</t>
  </si>
  <si>
    <t>goo.im</t>
  </si>
  <si>
    <t>lampswell.com</t>
  </si>
  <si>
    <t>wannoys.com</t>
  </si>
  <si>
    <t>osaka-girl.com</t>
  </si>
  <si>
    <t>fdi.gov.cn</t>
  </si>
  <si>
    <t>yof.com</t>
  </si>
  <si>
    <t>intergeo.de</t>
  </si>
  <si>
    <t>internet-dns.net</t>
  </si>
  <si>
    <t>deltahealthgroup.com</t>
  </si>
  <si>
    <t>computer-programming-forum.com</t>
  </si>
  <si>
    <t>zara-fx.com</t>
  </si>
  <si>
    <t>read.in.ua</t>
  </si>
  <si>
    <t>luck-d.com</t>
  </si>
  <si>
    <t>blesshost.com</t>
  </si>
  <si>
    <t>wealthyretirement.com</t>
  </si>
  <si>
    <t>bargainhardware.co.uk</t>
  </si>
  <si>
    <t>legis.com.co</t>
  </si>
  <si>
    <t>genevafi.com</t>
  </si>
  <si>
    <t>onesite.com</t>
  </si>
  <si>
    <t>emirates-offshore.com</t>
  </si>
  <si>
    <t>hospitalgiftshop.com</t>
  </si>
  <si>
    <t>betcoin.ag</t>
  </si>
  <si>
    <t>nsgrid.net</t>
  </si>
  <si>
    <t>technologister.de</t>
  </si>
  <si>
    <t>admiral-x21.ru</t>
  </si>
  <si>
    <t>7ya1q.xyz</t>
  </si>
  <si>
    <t>advanceditservices.co.uk</t>
  </si>
  <si>
    <t>sullivan-county.com</t>
  </si>
  <si>
    <t>allies.shop</t>
  </si>
  <si>
    <t>cocodelivery.com</t>
  </si>
  <si>
    <t>tapkat.org</t>
  </si>
  <si>
    <t>qdgw.edu.cn</t>
  </si>
  <si>
    <t>rall.com</t>
  </si>
  <si>
    <t>soluno.se</t>
  </si>
  <si>
    <t>123hostingserver.biz</t>
  </si>
  <si>
    <t>techsingh123.com</t>
  </si>
  <si>
    <t>hflsolutions.com</t>
  </si>
  <si>
    <t>headlightrevolution.com</t>
  </si>
  <si>
    <t>itcglobal.net</t>
  </si>
  <si>
    <t>vazio.com</t>
  </si>
  <si>
    <t>fileswap.com</t>
  </si>
  <si>
    <t>aktiv-chat.ru</t>
  </si>
  <si>
    <t>santafecountynm.gov</t>
  </si>
  <si>
    <t>permaze.com</t>
  </si>
  <si>
    <t>high-stone.in</t>
  </si>
  <si>
    <t>scholarshipregion.com</t>
  </si>
  <si>
    <t>eclipsecrossword.com</t>
  </si>
  <si>
    <t>idnow.info</t>
  </si>
  <si>
    <t>hookupeasytonight.com</t>
  </si>
  <si>
    <t>4fast.net</t>
  </si>
  <si>
    <t>vulkan24.company</t>
  </si>
  <si>
    <t>camelia.lt</t>
  </si>
  <si>
    <t>linkbin.me</t>
  </si>
  <si>
    <t>dxinfocentre.com</t>
  </si>
  <si>
    <t>vseodnoklasniki.com</t>
  </si>
  <si>
    <t>lesaffre.com</t>
  </si>
  <si>
    <t>123office.com</t>
  </si>
  <si>
    <t>patente.it</t>
  </si>
  <si>
    <t>kafedns.com</t>
  </si>
  <si>
    <t>freelancer.com.ar</t>
  </si>
  <si>
    <t>kkeautocare.in</t>
  </si>
  <si>
    <t>goldfishka.website</t>
  </si>
  <si>
    <t>atlanticunionbanksecure.com</t>
  </si>
  <si>
    <t>ebay.com.br</t>
  </si>
  <si>
    <t>smartrobottutor.com</t>
  </si>
  <si>
    <t>video-b.com</t>
  </si>
  <si>
    <t>mopa.org</t>
  </si>
  <si>
    <t>hallensteins.com</t>
  </si>
  <si>
    <t>replacementremotes.com</t>
  </si>
  <si>
    <t>openlibra.com</t>
  </si>
  <si>
    <t>sagamorepub.com</t>
  </si>
  <si>
    <t>fivestarfastlane.info</t>
  </si>
  <si>
    <t>belvaping.com</t>
  </si>
  <si>
    <t>vbtelecom.net.br</t>
  </si>
  <si>
    <t>msme-asi.org</t>
  </si>
  <si>
    <t>vavada-casino.rocks</t>
  </si>
  <si>
    <t>hometownhomedecor.com</t>
  </si>
  <si>
    <t>businessbike.de</t>
  </si>
  <si>
    <t>applicantstream.com</t>
  </si>
  <si>
    <t>canifa.com</t>
  </si>
  <si>
    <t>leo.ru</t>
  </si>
  <si>
    <t>icopybot.com</t>
  </si>
  <si>
    <t>djurenko.com</t>
  </si>
  <si>
    <t>digitalnetworks.co.za</t>
  </si>
  <si>
    <t>nutleyschools.org</t>
  </si>
  <si>
    <t>wafai.net.sa</t>
  </si>
  <si>
    <t>nivalink.com</t>
  </si>
  <si>
    <t>getonlinerecipestab.com</t>
  </si>
  <si>
    <t>jobgurus.com.ng</t>
  </si>
  <si>
    <t>emetric.net</t>
  </si>
  <si>
    <t>vphost.eu</t>
  </si>
  <si>
    <t>soshistagram.com</t>
  </si>
  <si>
    <t>hanwa-sangyo.jp</t>
  </si>
  <si>
    <t>catharinaweb.nl</t>
  </si>
  <si>
    <t>foodbankcenc.org</t>
  </si>
  <si>
    <t>888-azino.net</t>
  </si>
  <si>
    <t>ham3dhosting.net</t>
  </si>
  <si>
    <t>mairetecnimont.com</t>
  </si>
  <si>
    <t>dnsdirectdns.com</t>
  </si>
  <si>
    <t>wordscapeshelp.com</t>
  </si>
  <si>
    <t>nooelec.com</t>
  </si>
  <si>
    <t>pornolymp.com</t>
  </si>
  <si>
    <t>palmbeachjewelry.com</t>
  </si>
  <si>
    <t>closethedoor.id</t>
  </si>
  <si>
    <t>atso.org.tr</t>
  </si>
  <si>
    <t>pdfsharp.net</t>
  </si>
  <si>
    <t>nacs.org</t>
  </si>
  <si>
    <t>zchocolat.com</t>
  </si>
  <si>
    <t>jet-tankstellen.de</t>
  </si>
  <si>
    <t>seobacklinks104.tk</t>
  </si>
  <si>
    <t>cloudflare-internal.com</t>
  </si>
  <si>
    <t>ucfunnel.com</t>
  </si>
  <si>
    <t>beddinge20.se</t>
  </si>
  <si>
    <t>wtoutiao.com</t>
  </si>
  <si>
    <t>casr3pm.sn</t>
  </si>
  <si>
    <t>verygoodlight.com</t>
  </si>
  <si>
    <t>wireless1.com.au</t>
  </si>
  <si>
    <t>snv.at</t>
  </si>
  <si>
    <t>intelec.co.cr</t>
  </si>
  <si>
    <t>adsnetwork.co.id</t>
  </si>
  <si>
    <t>iconwheels.it</t>
  </si>
  <si>
    <t>driftcasino.company</t>
  </si>
  <si>
    <t>hafnerandpartners.com</t>
  </si>
  <si>
    <t>rossbranch.com</t>
  </si>
  <si>
    <t>el-mundo365.es</t>
  </si>
  <si>
    <t>thenetheads.com</t>
  </si>
  <si>
    <t>actiontise.com</t>
  </si>
  <si>
    <t>ebay.net.nz</t>
  </si>
  <si>
    <t>cocamobile.com</t>
  </si>
  <si>
    <t>slv.vic.gov.au</t>
  </si>
  <si>
    <t>vipadmiralxxx.site</t>
  </si>
  <si>
    <t>admiralvip-xxx.site</t>
  </si>
  <si>
    <t>emfacademy.com</t>
  </si>
  <si>
    <t>rosen-group.com</t>
  </si>
  <si>
    <t>sccoe.k12.ca.us</t>
  </si>
  <si>
    <t>sportwereld.be</t>
  </si>
  <si>
    <t>maxx.ca</t>
  </si>
  <si>
    <t>admintest.ru</t>
  </si>
  <si>
    <t>warsaw2010.pl</t>
  </si>
  <si>
    <t>glamot.com</t>
  </si>
  <si>
    <t>ichec.be</t>
  </si>
  <si>
    <t>andrade.com.ar</t>
  </si>
  <si>
    <t>vlasta.cz</t>
  </si>
  <si>
    <t>gogrow.com</t>
  </si>
  <si>
    <t>agentur2c.net</t>
  </si>
  <si>
    <t>cnmcpl.com</t>
  </si>
  <si>
    <t>ascendio-corporate.com</t>
  </si>
  <si>
    <t>delos.com</t>
  </si>
  <si>
    <t>exhost.com.au</t>
  </si>
  <si>
    <t>paythepoolman.com</t>
  </si>
  <si>
    <t>deltaativa.com.br</t>
  </si>
  <si>
    <t>techcloudcity.com</t>
  </si>
  <si>
    <t>vastervik.se</t>
  </si>
  <si>
    <t>shcnc.ac.cn</t>
  </si>
  <si>
    <t>xujan.com</t>
  </si>
  <si>
    <t>chiefhealthcareexecutive.com</t>
  </si>
  <si>
    <t>sydneycatholic.org</t>
  </si>
  <si>
    <t>dumandegilbuhar.org</t>
  </si>
  <si>
    <t>horizonsetfs.com</t>
  </si>
  <si>
    <t>brasilnett.com.br</t>
  </si>
  <si>
    <t>boostbox.com.br</t>
  </si>
  <si>
    <t>thrillon.com</t>
  </si>
  <si>
    <t>brazilianblowout.com</t>
  </si>
  <si>
    <t>submitportal.com</t>
  </si>
  <si>
    <t>diploman-grup.com</t>
  </si>
  <si>
    <t>slashx.se</t>
  </si>
  <si>
    <t>fhlbdm.com</t>
  </si>
  <si>
    <t>kingstonbrass.com</t>
  </si>
  <si>
    <t>opendataday.org</t>
  </si>
  <si>
    <t>biztoc.com</t>
  </si>
  <si>
    <t>consplus.ru</t>
  </si>
  <si>
    <t>diaverum.com</t>
  </si>
  <si>
    <t>visiontv.az</t>
  </si>
  <si>
    <t>better-english.com</t>
  </si>
  <si>
    <t>imperia-of-hentai.net</t>
  </si>
  <si>
    <t>skoda.nl</t>
  </si>
  <si>
    <t>dagmintrud.ru</t>
  </si>
  <si>
    <t>jicft.com</t>
  </si>
  <si>
    <t>dvdactive.com</t>
  </si>
  <si>
    <t>jefusion.com</t>
  </si>
  <si>
    <t>scio.cz</t>
  </si>
  <si>
    <t>ordentbk.ru</t>
  </si>
  <si>
    <t>googletune.com</t>
  </si>
  <si>
    <t>ilgiunco.net</t>
  </si>
  <si>
    <t>eroids.com</t>
  </si>
  <si>
    <t>openadvertising.asia</t>
  </si>
  <si>
    <t>ridendo.cz</t>
  </si>
  <si>
    <t>paramadina.ac.id</t>
  </si>
  <si>
    <t>sm3ha2.store</t>
  </si>
  <si>
    <t>hollyshop.ru</t>
  </si>
  <si>
    <t>kiezblock-grossbeeren.de</t>
  </si>
  <si>
    <t>furcast.com</t>
  </si>
  <si>
    <t>lesjeudis.com</t>
  </si>
  <si>
    <t>koka36.de</t>
  </si>
  <si>
    <t>freudx.xyz</t>
  </si>
  <si>
    <t>mount-kilimanjarotrek.com</t>
  </si>
  <si>
    <t>sportyteens.net</t>
  </si>
  <si>
    <t>everyone.domains</t>
  </si>
  <si>
    <t>findacase.com</t>
  </si>
  <si>
    <t>mcsf.org</t>
  </si>
  <si>
    <t>mod.gov.ae</t>
  </si>
  <si>
    <t>ateachableteacher.com</t>
  </si>
  <si>
    <t>hbsc.cn</t>
  </si>
  <si>
    <t>sdccblog.com</t>
  </si>
  <si>
    <t>pulsenet.com</t>
  </si>
  <si>
    <t>iblogbox.com</t>
  </si>
  <si>
    <t>gov-bdj-o.top</t>
  </si>
  <si>
    <t>casinos-x.biz</t>
  </si>
  <si>
    <t>ifxtrading.net</t>
  </si>
  <si>
    <t>endurance-info.com</t>
  </si>
  <si>
    <t>kreatif.pl</t>
  </si>
  <si>
    <t>riccardoriparazioni.it</t>
  </si>
  <si>
    <t>tmginteractive.com</t>
  </si>
  <si>
    <t>breaddad.com</t>
  </si>
  <si>
    <t>tsowell.com</t>
  </si>
  <si>
    <t>xpressguards.com</t>
  </si>
  <si>
    <t>trainchinese.com</t>
  </si>
  <si>
    <t>joueb.com</t>
  </si>
  <si>
    <t>bctf.ca</t>
  </si>
  <si>
    <t>ida.gov.sg</t>
  </si>
  <si>
    <t>celtnet.org.uk</t>
  </si>
  <si>
    <t>seekingarrangement.reviews</t>
  </si>
  <si>
    <t>chooserestaurants.org</t>
  </si>
  <si>
    <t>taisyokukin.jp</t>
  </si>
  <si>
    <t>paradisefibers.com</t>
  </si>
  <si>
    <t>eurojackpot.org</t>
  </si>
  <si>
    <t>uproxy.best</t>
  </si>
  <si>
    <t>epochnewsletter.com</t>
  </si>
  <si>
    <t>ecosys.net</t>
  </si>
  <si>
    <t>qiip.com.co</t>
  </si>
  <si>
    <t>intertrust.com</t>
  </si>
  <si>
    <t>ecotrading.group</t>
  </si>
  <si>
    <t>noverca.com</t>
  </si>
  <si>
    <t>homeyerfeed.com</t>
  </si>
  <si>
    <t>oncasino.site</t>
  </si>
  <si>
    <t>gocardless-banking.io</t>
  </si>
  <si>
    <t>psn.net</t>
  </si>
  <si>
    <t>igrat-gaminatory.net</t>
  </si>
  <si>
    <t>iaccess.cc</t>
  </si>
  <si>
    <t>grupo-exito.com</t>
  </si>
  <si>
    <t>baysidemarketplace.com</t>
  </si>
  <si>
    <t>cbdoildiscount.net</t>
  </si>
  <si>
    <t>diplomy-online365.com</t>
  </si>
  <si>
    <t>777azino777casino.space</t>
  </si>
  <si>
    <t>kittygirls.club</t>
  </si>
  <si>
    <t>fornasetti.com</t>
  </si>
  <si>
    <t>belexpo.by</t>
  </si>
  <si>
    <t>homegenius.com</t>
  </si>
  <si>
    <t>turistipercaso.it</t>
  </si>
  <si>
    <t>elitesportnet.com</t>
  </si>
  <si>
    <t>7feel.net</t>
  </si>
  <si>
    <t>azlegends.shop</t>
  </si>
  <si>
    <t>marimo.or.jp</t>
  </si>
  <si>
    <t>northumbria.police.uk</t>
  </si>
  <si>
    <t>v88.vin</t>
  </si>
  <si>
    <t>everyoneweb.fr</t>
  </si>
  <si>
    <t>lustysextube.com</t>
  </si>
  <si>
    <t>nudeasianpics.net</t>
  </si>
  <si>
    <t>tridentnet.net</t>
  </si>
  <si>
    <t>cpay.com</t>
  </si>
  <si>
    <t>ccindex.cn</t>
  </si>
  <si>
    <t>docupet.com</t>
  </si>
  <si>
    <t>amvescap.net</t>
  </si>
  <si>
    <t>arime.kr</t>
  </si>
  <si>
    <t>admissionreport.com</t>
  </si>
  <si>
    <t>profitablenews.com</t>
  </si>
  <si>
    <t>ocsinventory-ng.org</t>
  </si>
  <si>
    <t>civisanalytics.com</t>
  </si>
  <si>
    <t>axacolpatria.co</t>
  </si>
  <si>
    <t>horlogeforum.nl</t>
  </si>
  <si>
    <t>miraclesoft.com</t>
  </si>
  <si>
    <t>fournova.com</t>
  </si>
  <si>
    <t>sonerhoca.net</t>
  </si>
  <si>
    <t>questler.de</t>
  </si>
  <si>
    <t>pharaon-casino.rocks</t>
  </si>
  <si>
    <t>aalen.de</t>
  </si>
  <si>
    <t>rotorriot.com</t>
  </si>
  <si>
    <t>oeabocbeogoaehgoi.in</t>
  </si>
  <si>
    <t>messagemedia.co</t>
  </si>
  <si>
    <t>choosingwisdom.org</t>
  </si>
  <si>
    <t>ztu.edu.ua</t>
  </si>
  <si>
    <t>hkea-holding.com</t>
  </si>
  <si>
    <t>18-h.com</t>
  </si>
  <si>
    <t>openscrobbler.com</t>
  </si>
  <si>
    <t>rus-muzke.pw</t>
  </si>
  <si>
    <t>artproaudio.com</t>
  </si>
  <si>
    <t>angels-tokyo.com</t>
  </si>
  <si>
    <t>orangepi.cn</t>
  </si>
  <si>
    <t>awazz.net</t>
  </si>
  <si>
    <t>caict.com.cn</t>
  </si>
  <si>
    <t>hexagongeospatial.com</t>
  </si>
  <si>
    <t>mikeshard.com</t>
  </si>
  <si>
    <t>oneftx.com</t>
  </si>
  <si>
    <t>intech.cloud</t>
  </si>
  <si>
    <t>pfh.de</t>
  </si>
  <si>
    <t>gup.de</t>
  </si>
  <si>
    <t>24azino777.club</t>
  </si>
  <si>
    <t>usafis.org</t>
  </si>
  <si>
    <t>shenyinjise.icu</t>
  </si>
  <si>
    <t>spiritofmaat.com</t>
  </si>
  <si>
    <t>zenith.ru</t>
  </si>
  <si>
    <t>calparks.org</t>
  </si>
  <si>
    <t>svanen.se</t>
  </si>
  <si>
    <t>timechamp.io</t>
  </si>
  <si>
    <t>zagonka-1368.cyou</t>
  </si>
  <si>
    <t>dckids.com</t>
  </si>
  <si>
    <t>getalphaheater.com</t>
  </si>
  <si>
    <t>99thz.cc</t>
  </si>
  <si>
    <t>researchconnections.org</t>
  </si>
  <si>
    <t>joykazino.xyz</t>
  </si>
  <si>
    <t>rscorporate.net</t>
  </si>
  <si>
    <t>gmaile.com</t>
  </si>
  <si>
    <t>consumer-coalition.com</t>
  </si>
  <si>
    <t>cwwbrew.com</t>
  </si>
  <si>
    <t>aeroportidipuglia.it</t>
  </si>
  <si>
    <t>espressotiamo.com</t>
  </si>
  <si>
    <t>anred.org</t>
  </si>
  <si>
    <t>rplnd23.com</t>
  </si>
  <si>
    <t>att-services.net</t>
  </si>
  <si>
    <t>elecity.ru</t>
  </si>
  <si>
    <t>000025.net</t>
  </si>
  <si>
    <t>android-studio.org</t>
  </si>
  <si>
    <t>santoandre.sp.gov.br</t>
  </si>
  <si>
    <t>kasino-champion-slots-ru.site</t>
  </si>
  <si>
    <t>forum-gd.ru</t>
  </si>
  <si>
    <t>buildandshoot.com</t>
  </si>
  <si>
    <t>srzc.com</t>
  </si>
  <si>
    <t>dumpen.se</t>
  </si>
  <si>
    <t>bountyparents.com.au</t>
  </si>
  <si>
    <t>cromwell-intl.com</t>
  </si>
  <si>
    <t>sino-life.com</t>
  </si>
  <si>
    <t>okiden.co.jp</t>
  </si>
  <si>
    <t>gripp.com</t>
  </si>
  <si>
    <t>diplom-r.biz</t>
  </si>
  <si>
    <t>mobiletosea.com</t>
  </si>
  <si>
    <t>advocatie.nl</t>
  </si>
  <si>
    <t>coeurdalene.org</t>
  </si>
  <si>
    <t>shopdap.com</t>
  </si>
  <si>
    <t>knihi.com</t>
  </si>
  <si>
    <t>ubmasia.com</t>
  </si>
  <si>
    <t>chtrse.com</t>
  </si>
  <si>
    <t>contestcalendar.com</t>
  </si>
  <si>
    <t>sdt.net</t>
  </si>
  <si>
    <t>vulcanpobeda.rocks</t>
  </si>
  <si>
    <t>ertcexpress.com</t>
  </si>
  <si>
    <t>encuesta.com</t>
  </si>
  <si>
    <t>vipxxx-admiral.site</t>
  </si>
  <si>
    <t>benaki.org</t>
  </si>
  <si>
    <t>turmatsan.com</t>
  </si>
  <si>
    <t>avbh10.xyz</t>
  </si>
  <si>
    <t>alarislabs.com</t>
  </si>
  <si>
    <t>cyltv.es</t>
  </si>
  <si>
    <t>ibizgift.com</t>
  </si>
  <si>
    <t>eros-tv.ru</t>
  </si>
  <si>
    <t>galenleather.com</t>
  </si>
  <si>
    <t>bitriver.com</t>
  </si>
  <si>
    <t>store974.com</t>
  </si>
  <si>
    <t>serverdensity.io</t>
  </si>
  <si>
    <t>ricethresher.org</t>
  </si>
  <si>
    <t>securedportals.com</t>
  </si>
  <si>
    <t>skyislimit.in</t>
  </si>
  <si>
    <t>stencilrevolution.com</t>
  </si>
  <si>
    <t>amouage.com</t>
  </si>
  <si>
    <t>tourmin.co.kr</t>
  </si>
  <si>
    <t>narip.com</t>
  </si>
  <si>
    <t>abestfashion.com</t>
  </si>
  <si>
    <t>opencsw.org</t>
  </si>
  <si>
    <t>topdelivery.ru</t>
  </si>
  <si>
    <t>vip-vulcan.rocks</t>
  </si>
  <si>
    <t>insightful-cloud-365.com</t>
  </si>
  <si>
    <t>cooler-lebensstil.com</t>
  </si>
  <si>
    <t>javabydeveloper.com</t>
  </si>
  <si>
    <t>safezone.cc</t>
  </si>
  <si>
    <t>bkkbn.go.id</t>
  </si>
  <si>
    <t>altarede.com.br</t>
  </si>
  <si>
    <t>funstock.co.uk</t>
  </si>
  <si>
    <t>claycord.com</t>
  </si>
  <si>
    <t>mangaporno.pro</t>
  </si>
  <si>
    <t>brokebankvegan.com</t>
  </si>
  <si>
    <t>sohosted69.com</t>
  </si>
  <si>
    <t>universityoffashion.com</t>
  </si>
  <si>
    <t>looksbysharon.com</t>
  </si>
  <si>
    <t>dynadmic.com</t>
  </si>
  <si>
    <t>atlastube.com</t>
  </si>
  <si>
    <t>sosenskoe-omsu.ru</t>
  </si>
  <si>
    <t>paytmpb.com</t>
  </si>
  <si>
    <t>aylma.com</t>
  </si>
  <si>
    <t>1and1-dns.ca</t>
  </si>
  <si>
    <t>manit.ac.in</t>
  </si>
  <si>
    <t>anoka.k12.mn.us</t>
  </si>
  <si>
    <t>xemedium.com</t>
  </si>
  <si>
    <t>geib-it.net</t>
  </si>
  <si>
    <t>1admiral-x.club</t>
  </si>
  <si>
    <t>hbcarpetcleaning.com</t>
  </si>
  <si>
    <t>ausgestrahlt.de</t>
  </si>
  <si>
    <t>soulcast.com</t>
  </si>
  <si>
    <t>specmash.com.ua</t>
  </si>
  <si>
    <t>lica.com.ua</t>
  </si>
  <si>
    <t>morpheus.network</t>
  </si>
  <si>
    <t>amritmahotsav.nic.in</t>
  </si>
  <si>
    <t>onesmi.com</t>
  </si>
  <si>
    <t>disctech.com</t>
  </si>
  <si>
    <t>myorbit.id</t>
  </si>
  <si>
    <t>conceito.de</t>
  </si>
  <si>
    <t>hallstatt.net</t>
  </si>
  <si>
    <t>anima81.top</t>
  </si>
  <si>
    <t>aviator-gaming.ru</t>
  </si>
  <si>
    <t>estrasol.com.mx</t>
  </si>
  <si>
    <t>kmsauto.cc</t>
  </si>
  <si>
    <t>rt.live</t>
  </si>
  <si>
    <t>pulseheadlines.com</t>
  </si>
  <si>
    <t>abccargoxpress.com</t>
  </si>
  <si>
    <t>bremenports.de</t>
  </si>
  <si>
    <t>disneystore.co.uk</t>
  </si>
  <si>
    <t>easyspeak.ru</t>
  </si>
  <si>
    <t>rafaelnadal.com</t>
  </si>
  <si>
    <t>91p789.com</t>
  </si>
  <si>
    <t>center-bereg.ru</t>
  </si>
  <si>
    <t>thegate.ca</t>
  </si>
  <si>
    <t>ctrlv.cz</t>
  </si>
  <si>
    <t>agefans.top</t>
  </si>
  <si>
    <t>filmepornohd.site</t>
  </si>
  <si>
    <t>nipandfab.com</t>
  </si>
  <si>
    <t>annieandre.com</t>
  </si>
  <si>
    <t>ecappe.com</t>
  </si>
  <si>
    <t>webhost5.com.au</t>
  </si>
  <si>
    <t>apornmovie.com</t>
  </si>
  <si>
    <t>world-of-photonics.com</t>
  </si>
  <si>
    <t>stg-aibixby.com</t>
  </si>
  <si>
    <t>deliveroo.com.kw</t>
  </si>
  <si>
    <t>tk-kit.net</t>
  </si>
  <si>
    <t>julioastillero.com</t>
  </si>
  <si>
    <t>watchvideo.co</t>
  </si>
  <si>
    <t>gridplus.io</t>
  </si>
  <si>
    <t>noobslab.com</t>
  </si>
  <si>
    <t>45drives.com</t>
  </si>
  <si>
    <t>ten6.net</t>
  </si>
  <si>
    <t>automonapps.com</t>
  </si>
  <si>
    <t>viagra174.site</t>
  </si>
  <si>
    <t>shishkin-shop.host</t>
  </si>
  <si>
    <t>vths.dk</t>
  </si>
  <si>
    <t>humorworld.net</t>
  </si>
  <si>
    <t>comelec.gov.ph</t>
  </si>
  <si>
    <t>baddaddypov.com</t>
  </si>
  <si>
    <t>rb-bait.ru</t>
  </si>
  <si>
    <t>hausupdate.de</t>
  </si>
  <si>
    <t>shopinhouston.com</t>
  </si>
  <si>
    <t>skat-satka.ru</t>
  </si>
  <si>
    <t>infotolium.com</t>
  </si>
  <si>
    <t>imagingadvantage.com</t>
  </si>
  <si>
    <t>aira.net</t>
  </si>
  <si>
    <t>overons.kpn</t>
  </si>
  <si>
    <t>ridiculousfish.com</t>
  </si>
  <si>
    <t>jalan.jp</t>
  </si>
  <si>
    <t>leefdevice.com</t>
  </si>
  <si>
    <t>dachau.de</t>
  </si>
  <si>
    <t>todocircuito.com</t>
  </si>
  <si>
    <t>naorib.ir</t>
  </si>
  <si>
    <t>atfcu.org</t>
  </si>
  <si>
    <t>importacioneslumina.com</t>
  </si>
  <si>
    <t>nic.xn--czrs0t</t>
  </si>
  <si>
    <t>acedigitech.com</t>
  </si>
  <si>
    <t>nakedchinese.info</t>
  </si>
  <si>
    <t>direkt36.hu</t>
  </si>
  <si>
    <t>masterthecall.com</t>
  </si>
  <si>
    <t>unlz.edu.ar</t>
  </si>
  <si>
    <t>naico.com</t>
  </si>
  <si>
    <t>justaveragejen.com</t>
  </si>
  <si>
    <t>autonatru.com</t>
  </si>
  <si>
    <t>1jour1film.me</t>
  </si>
  <si>
    <t>allianz.com.mx</t>
  </si>
  <si>
    <t>ethnoglobus.az</t>
  </si>
  <si>
    <t>andunet.com</t>
  </si>
  <si>
    <t>yoron.jp</t>
  </si>
  <si>
    <t>lustgarten.org</t>
  </si>
  <si>
    <t>petakids.com</t>
  </si>
  <si>
    <t>brillx3.gq</t>
  </si>
  <si>
    <t>rbsfera.ru</t>
  </si>
  <si>
    <t>rphangcdn.com</t>
  </si>
  <si>
    <t>rfiadhpad.com</t>
  </si>
  <si>
    <t>gulliver-wear.com</t>
  </si>
  <si>
    <t>iasted.org</t>
  </si>
  <si>
    <t>bauer-plus.de</t>
  </si>
  <si>
    <t>thebookmarkworld.com</t>
  </si>
  <si>
    <t>cusabio.com</t>
  </si>
  <si>
    <t>charlesprogers.com</t>
  </si>
  <si>
    <t>ez-net.com</t>
  </si>
  <si>
    <t>barranquilla.gov.co</t>
  </si>
  <si>
    <t>hfg-offenbach.de</t>
  </si>
  <si>
    <t>gr8.jp</t>
  </si>
  <si>
    <t>isen.fr</t>
  </si>
  <si>
    <t>tdtweb.net</t>
  </si>
  <si>
    <t>dunnlumber.com</t>
  </si>
  <si>
    <t>qhimgs1.com</t>
  </si>
  <si>
    <t>diplomoscwa.one</t>
  </si>
  <si>
    <t>monkeyandmekitchenadventures.com</t>
  </si>
  <si>
    <t>sohosted20.com</t>
  </si>
  <si>
    <t>stellarosawines.com</t>
  </si>
  <si>
    <t>answers4.com</t>
  </si>
  <si>
    <t>bloomassociation.org</t>
  </si>
  <si>
    <t>techtour.com</t>
  </si>
  <si>
    <t>hosting-store.gr</t>
  </si>
  <si>
    <t>thebestandbrightest.com</t>
  </si>
  <si>
    <t>infinitystarmusic.com</t>
  </si>
  <si>
    <t>barbiecollector.com</t>
  </si>
  <si>
    <t>mib19.co.kr</t>
  </si>
  <si>
    <t>openflights.org</t>
  </si>
  <si>
    <t>sanpou-s.net</t>
  </si>
  <si>
    <t>personapaycsr.com</t>
  </si>
  <si>
    <t>phparena.net</t>
  </si>
  <si>
    <t>sha2017.camp</t>
  </si>
  <si>
    <t>bootytube.net</t>
  </si>
  <si>
    <t>kinedu.com</t>
  </si>
  <si>
    <t>heynepmarkets.com</t>
  </si>
  <si>
    <t>z4.net</t>
  </si>
  <si>
    <t>homekitnews.com</t>
  </si>
  <si>
    <t>joanjett.com</t>
  </si>
  <si>
    <t>zeechumy.com</t>
  </si>
  <si>
    <t>creditbureauconnection.com</t>
  </si>
  <si>
    <t>reactflow.com</t>
  </si>
  <si>
    <t>ray-dns.ru</t>
  </si>
  <si>
    <t>aiartists.org</t>
  </si>
  <si>
    <t>intermaxinternet.com.br</t>
  </si>
  <si>
    <t>prontv.org</t>
  </si>
  <si>
    <t>uwu.ac.lk</t>
  </si>
  <si>
    <t>vlesociety.com</t>
  </si>
  <si>
    <t>camghosts.com</t>
  </si>
  <si>
    <t>3dcartoons.net</t>
  </si>
  <si>
    <t>caribbeanbusiness.com</t>
  </si>
  <si>
    <t>councilbluffs-ia.gov</t>
  </si>
  <si>
    <t>bosthost.ru</t>
  </si>
  <si>
    <t>communityguide.com.au</t>
  </si>
  <si>
    <t>seduce.go.gov.br</t>
  </si>
  <si>
    <t>billswaykenya.com</t>
  </si>
  <si>
    <t>jiminypeak.com</t>
  </si>
  <si>
    <t>muzikum.eu</t>
  </si>
  <si>
    <t>amg.net.pl</t>
  </si>
  <si>
    <t>brutele.com</t>
  </si>
  <si>
    <t>zimbardo.com</t>
  </si>
  <si>
    <t>bekonvn.ru</t>
  </si>
  <si>
    <t>yharoks-abenteuer.de</t>
  </si>
  <si>
    <t>birdcast.info</t>
  </si>
  <si>
    <t>kiranbajaj.com</t>
  </si>
  <si>
    <t>avrora-token.com</t>
  </si>
  <si>
    <t>fsfera.ru</t>
  </si>
  <si>
    <t>quiltingacademy.info</t>
  </si>
  <si>
    <t>careopinion.org.uk</t>
  </si>
  <si>
    <t>mongooseresearch.com</t>
  </si>
  <si>
    <t>wisconsinmedicalsociety.org</t>
  </si>
  <si>
    <t>onetouch11.info</t>
  </si>
  <si>
    <t>bycomp.info</t>
  </si>
  <si>
    <t>littlefroginnovations.com</t>
  </si>
  <si>
    <t>voltcasino.com</t>
  </si>
  <si>
    <t>kyoshin.co.jp</t>
  </si>
  <si>
    <t>gcccd.cc.ca.us</t>
  </si>
  <si>
    <t>alibra.ru</t>
  </si>
  <si>
    <t>sepsistrust.org</t>
  </si>
  <si>
    <t>ifxglobes.com</t>
  </si>
  <si>
    <t>notaboutthemiles.com</t>
  </si>
  <si>
    <t>mirtazapine.cyou</t>
  </si>
  <si>
    <t>documenteverywhere.com</t>
  </si>
  <si>
    <t>mayatama.id</t>
  </si>
  <si>
    <t>smartdirectroute.co</t>
  </si>
  <si>
    <t>chinabosscar.com</t>
  </si>
  <si>
    <t>dogbitelaw.com</t>
  </si>
  <si>
    <t>zockpit.com</t>
  </si>
  <si>
    <t>paperlit.com</t>
  </si>
  <si>
    <t>husnaslim.com</t>
  </si>
  <si>
    <t>htu.cn</t>
  </si>
  <si>
    <t>filmsclub.tv</t>
  </si>
  <si>
    <t>shdcjt.com</t>
  </si>
  <si>
    <t>socialrootsllc.org</t>
  </si>
  <si>
    <t>vestomedia.com</t>
  </si>
  <si>
    <t>promoxd.com</t>
  </si>
  <si>
    <t>u2c.co.kr</t>
  </si>
  <si>
    <t>issaonline1.com</t>
  </si>
  <si>
    <t>americanlibertyreportnews.com</t>
  </si>
  <si>
    <t>dbv.pl</t>
  </si>
  <si>
    <t>framatube.org</t>
  </si>
  <si>
    <t>gzgwbn.com.cn</t>
  </si>
  <si>
    <t>jaydanzie.com</t>
  </si>
  <si>
    <t>abfallplus.de</t>
  </si>
  <si>
    <t>pgt.com</t>
  </si>
  <si>
    <t>cdta.org</t>
  </si>
  <si>
    <t>tirage.net</t>
  </si>
  <si>
    <t>trade-print.ru</t>
  </si>
  <si>
    <t>karamandan.com</t>
  </si>
  <si>
    <t>jjhsck.cc</t>
  </si>
  <si>
    <t>studiosus.com</t>
  </si>
  <si>
    <t>usedpll.quest</t>
  </si>
  <si>
    <t>pornroh.com</t>
  </si>
  <si>
    <t>ntathome.com</t>
  </si>
  <si>
    <t>xwin-admiral.club</t>
  </si>
  <si>
    <t>bccomputertutor.com</t>
  </si>
  <si>
    <t>sozialversicherung.gv.at</t>
  </si>
  <si>
    <t>love9.xyz</t>
  </si>
  <si>
    <t>asbgwhgj.com</t>
  </si>
  <si>
    <t>vanilla-air.com</t>
  </si>
  <si>
    <t>roundup.com</t>
  </si>
  <si>
    <t>chordelectronics.co.uk</t>
  </si>
  <si>
    <t>americanleakdetection.com</t>
  </si>
  <si>
    <t>americanleather.com</t>
  </si>
  <si>
    <t>democraticaudit.com</t>
  </si>
  <si>
    <t>1ci.li</t>
  </si>
  <si>
    <t>fightout.com</t>
  </si>
  <si>
    <t>vats-on.ru</t>
  </si>
  <si>
    <t>fromdev.com</t>
  </si>
  <si>
    <t>planninginhighheels.com</t>
  </si>
  <si>
    <t>spra-sy.com</t>
  </si>
  <si>
    <t>sharering.network</t>
  </si>
  <si>
    <t>fh-koblenz.de</t>
  </si>
  <si>
    <t>redbeetinteractive.com</t>
  </si>
  <si>
    <t>voneus.net</t>
  </si>
  <si>
    <t>expertscape.com</t>
  </si>
  <si>
    <t>todayonlydiscount1kerasen.site</t>
  </si>
  <si>
    <t>coachoutletstoreonline.com.co</t>
  </si>
  <si>
    <t>precisiondoor.net</t>
  </si>
  <si>
    <t>driftboss.net</t>
  </si>
  <si>
    <t>eoc.dev</t>
  </si>
  <si>
    <t>777azino777.win</t>
  </si>
  <si>
    <t>selecao.site</t>
  </si>
  <si>
    <t>hostcli.com</t>
  </si>
  <si>
    <t>koerbercloud.com</t>
  </si>
  <si>
    <t>engoo-static.com</t>
  </si>
  <si>
    <t>savoringitaly.com</t>
  </si>
  <si>
    <t>cofchrist.org</t>
  </si>
  <si>
    <t>hrhelpline.ru</t>
  </si>
  <si>
    <t>penzamama.ru</t>
  </si>
  <si>
    <t>opensait.ru</t>
  </si>
  <si>
    <t>thebulletintime.com</t>
  </si>
  <si>
    <t>techfresh.net</t>
  </si>
  <si>
    <t>chevinfleet.com</t>
  </si>
  <si>
    <t>island.net.au</t>
  </si>
  <si>
    <t>quakecon.org</t>
  </si>
  <si>
    <t>xn--72c9abh1f8ad1lzc.tv</t>
  </si>
  <si>
    <t>run-forest.run</t>
  </si>
  <si>
    <t>bookmarkbay.com</t>
  </si>
  <si>
    <t>thietbisontinhdien.com.vn</t>
  </si>
  <si>
    <t>lesker.com</t>
  </si>
  <si>
    <t>mydomainhoster.com</t>
  </si>
  <si>
    <t>worthwhilenetwork.net</t>
  </si>
  <si>
    <t>dinhbros.com</t>
  </si>
  <si>
    <t>symondsresearch.com</t>
  </si>
  <si>
    <t>thealley.de</t>
  </si>
  <si>
    <t>azino777-games.space</t>
  </si>
  <si>
    <t>informasys.com</t>
  </si>
  <si>
    <t>binzel-abicor.com</t>
  </si>
  <si>
    <t>bhekisisa.org</t>
  </si>
  <si>
    <t>cluster04brasil.com</t>
  </si>
  <si>
    <t>macmiller.com</t>
  </si>
  <si>
    <t>opiums.eu</t>
  </si>
  <si>
    <t>trypantyhose.com</t>
  </si>
  <si>
    <t>samoanews.com</t>
  </si>
  <si>
    <t>turkru.guru</t>
  </si>
  <si>
    <t>getcollectr.com</t>
  </si>
  <si>
    <t>primaveratrack.com</t>
  </si>
  <si>
    <t>z24.nl</t>
  </si>
  <si>
    <t>nic.bentley</t>
  </si>
  <si>
    <t>vulcan-million.rocks</t>
  </si>
  <si>
    <t>aboca.com</t>
  </si>
  <si>
    <t>duckdiverllc.com</t>
  </si>
  <si>
    <t>sunset02.com</t>
  </si>
  <si>
    <t>dreamhomepuzzle.com</t>
  </si>
  <si>
    <t>wataniya-palestine.com</t>
  </si>
  <si>
    <t>next.hk</t>
  </si>
  <si>
    <t>jparkers.co.uk</t>
  </si>
  <si>
    <t>1000things.at</t>
  </si>
  <si>
    <t>job-tomori.com</t>
  </si>
  <si>
    <t>lightsgames.com</t>
  </si>
  <si>
    <t>justwebit.ru</t>
  </si>
  <si>
    <t>millerknoll.com</t>
  </si>
  <si>
    <t>gocamels.com</t>
  </si>
  <si>
    <t>eps.rs</t>
  </si>
  <si>
    <t>campaignforeducation.org</t>
  </si>
  <si>
    <t>trinityhome.org</t>
  </si>
  <si>
    <t>daxiaotongping.com</t>
  </si>
  <si>
    <t>dhha.org</t>
  </si>
  <si>
    <t>getgocube.com</t>
  </si>
  <si>
    <t>caobao.com</t>
  </si>
  <si>
    <t>2022god.info</t>
  </si>
  <si>
    <t>barefootstudent.com</t>
  </si>
  <si>
    <t>bestguns.net</t>
  </si>
  <si>
    <t>leonandsonwine.com</t>
  </si>
  <si>
    <t>blackmesagrp.com</t>
  </si>
  <si>
    <t>webgiare.info.vn</t>
  </si>
  <si>
    <t>1-admiralx.club</t>
  </si>
  <si>
    <t>happlay.tech</t>
  </si>
  <si>
    <t>elf.com</t>
  </si>
  <si>
    <t>wisecart.ne.jp</t>
  </si>
  <si>
    <t>honeypdf.com</t>
  </si>
  <si>
    <t>alive.bar</t>
  </si>
  <si>
    <t>eikonwebstar.com</t>
  </si>
  <si>
    <t>2nclick.com</t>
  </si>
  <si>
    <t>mycreativedays.com</t>
  </si>
  <si>
    <t>eps-int.com</t>
  </si>
  <si>
    <t>sophiasstyle.com</t>
  </si>
  <si>
    <t>ladiesfuckgents.com</t>
  </si>
  <si>
    <t>tax-brackets.org</t>
  </si>
  <si>
    <t>nationalchurchillmuseum.org</t>
  </si>
  <si>
    <t>cvmus.com</t>
  </si>
  <si>
    <t>lightware.co.jp</t>
  </si>
  <si>
    <t>monax.cam</t>
  </si>
  <si>
    <t>mega4down.com</t>
  </si>
  <si>
    <t>dieselhost.com</t>
  </si>
  <si>
    <t>termsandconditionstemplate.net</t>
  </si>
  <si>
    <t>softaware.com</t>
  </si>
  <si>
    <t>questzones.com</t>
  </si>
  <si>
    <t>legkovmeste.ru</t>
  </si>
  <si>
    <t>ifxtraders.com</t>
  </si>
  <si>
    <t>swagroup.com</t>
  </si>
  <si>
    <t>happy-travel.kz</t>
  </si>
  <si>
    <t>reusethisbag.com</t>
  </si>
  <si>
    <t>thegooddogguide.com</t>
  </si>
  <si>
    <t>bthetravelbrand.com</t>
  </si>
  <si>
    <t>123cric.com</t>
  </si>
  <si>
    <t>ssonetwork.com</t>
  </si>
  <si>
    <t>churchm.ag</t>
  </si>
  <si>
    <t>skinoza.co.uk</t>
  </si>
  <si>
    <t>dourfestival.eu</t>
  </si>
  <si>
    <t>casinorecension.net</t>
  </si>
  <si>
    <t>northamptonma.gov</t>
  </si>
  <si>
    <t>indian-creek.net</t>
  </si>
  <si>
    <t>qiannan.gov.cn</t>
  </si>
  <si>
    <t>jolf.jp</t>
  </si>
  <si>
    <t>sdedu.co.kr</t>
  </si>
  <si>
    <t>ghorfe24.com</t>
  </si>
  <si>
    <t>kibek.de</t>
  </si>
  <si>
    <t>rivalo.co</t>
  </si>
  <si>
    <t>deinesexfilme.com</t>
  </si>
  <si>
    <t>imo.hu</t>
  </si>
  <si>
    <t>thehistoryofdestroyingherstory.com</t>
  </si>
  <si>
    <t>marc.org</t>
  </si>
  <si>
    <t>omskgazzeta.ru</t>
  </si>
  <si>
    <t>casino-champion-2022.site</t>
  </si>
  <si>
    <t>skanska.co.uk</t>
  </si>
  <si>
    <t>xbox360torrent.com</t>
  </si>
  <si>
    <t>sexyteenboy.com</t>
  </si>
  <si>
    <t>jetsettimes.com</t>
  </si>
  <si>
    <t>meckano.co.il</t>
  </si>
  <si>
    <t>bchotspot.com</t>
  </si>
  <si>
    <t>c1janus.com</t>
  </si>
  <si>
    <t>gamestatic.net</t>
  </si>
  <si>
    <t>uil.it</t>
  </si>
  <si>
    <t>populationconnection.org</t>
  </si>
  <si>
    <t>yibozhou.com</t>
  </si>
  <si>
    <t>yokellocal.com</t>
  </si>
  <si>
    <t>fctgl.com</t>
  </si>
  <si>
    <t>dtbs.org</t>
  </si>
  <si>
    <t>lenmo.app</t>
  </si>
  <si>
    <t>wpx.jp</t>
  </si>
  <si>
    <t>asmscience.org</t>
  </si>
  <si>
    <t>beyaztv.com.tr</t>
  </si>
  <si>
    <t>billluke.com</t>
  </si>
  <si>
    <t>vulcan-neon.rocks</t>
  </si>
  <si>
    <t>radionetz.de</t>
  </si>
  <si>
    <t>reacoms.in</t>
  </si>
  <si>
    <t>ankaraescortbayan.com</t>
  </si>
  <si>
    <t>end.gg</t>
  </si>
  <si>
    <t>sma.org.au</t>
  </si>
  <si>
    <t>tarhsara.com</t>
  </si>
  <si>
    <t>ism.ca</t>
  </si>
  <si>
    <t>fliqi.com</t>
  </si>
  <si>
    <t>partypoker10007.com</t>
  </si>
  <si>
    <t>topsportbetsonline.com</t>
  </si>
  <si>
    <t>crochetisimo.com</t>
  </si>
  <si>
    <t>dnapainter.com</t>
  </si>
  <si>
    <t>77admiral-x.ru</t>
  </si>
  <si>
    <t>hubbleconnected.com</t>
  </si>
  <si>
    <t>couvertureandthegarbstore.com</t>
  </si>
  <si>
    <t>keepkidshealthy.com</t>
  </si>
  <si>
    <t>moby.it</t>
  </si>
  <si>
    <t>stayclassy.org</t>
  </si>
  <si>
    <t>mortgage101.com</t>
  </si>
  <si>
    <t>innuitydns.com</t>
  </si>
  <si>
    <t>meridianfiberblaze.com</t>
  </si>
  <si>
    <t>hostworks.net.au</t>
  </si>
  <si>
    <t>landschaftspark.de</t>
  </si>
  <si>
    <t>schroer.nl</t>
  </si>
  <si>
    <t>perdu.com</t>
  </si>
  <si>
    <t>videomine.ru</t>
  </si>
  <si>
    <t>vt100.net</t>
  </si>
  <si>
    <t>zamecnicibenesov.cz</t>
  </si>
  <si>
    <t>eq2wire.com</t>
  </si>
  <si>
    <t>ict29.ru</t>
  </si>
  <si>
    <t>ninhbinh.gov.vn</t>
  </si>
  <si>
    <t>bgrci.de</t>
  </si>
  <si>
    <t>marthadebayle.com</t>
  </si>
  <si>
    <t>stillwater.org</t>
  </si>
  <si>
    <t>valliant.net</t>
  </si>
  <si>
    <t>onquidd.com</t>
  </si>
  <si>
    <t>personal-defi.info</t>
  </si>
  <si>
    <t>globalhost.com.ve</t>
  </si>
  <si>
    <t>sbmtd.gov</t>
  </si>
  <si>
    <t>lucikinadezdy.ru</t>
  </si>
  <si>
    <t>sheryan.org</t>
  </si>
  <si>
    <t>voga360.com</t>
  </si>
  <si>
    <t>netexpress.net</t>
  </si>
  <si>
    <t>riobet109.com</t>
  </si>
  <si>
    <t>152media.com</t>
  </si>
  <si>
    <t>cemedine.co.jp</t>
  </si>
  <si>
    <t>unityfreaks.com</t>
  </si>
  <si>
    <t>leader-call.com</t>
  </si>
  <si>
    <t>xn--8ftv4fr9a9x9c8s2a.com</t>
  </si>
  <si>
    <t>apollokino.ee</t>
  </si>
  <si>
    <t>strrz.com</t>
  </si>
  <si>
    <t>pmccontracts.com</t>
  </si>
  <si>
    <t>anumuseum.org.il</t>
  </si>
  <si>
    <t>longhu.net</t>
  </si>
  <si>
    <t>eurofighter.com</t>
  </si>
  <si>
    <t>torrnado.cc</t>
  </si>
  <si>
    <t>rsh-p.com</t>
  </si>
  <si>
    <t>elganso.com</t>
  </si>
  <si>
    <t>viduguru.com</t>
  </si>
  <si>
    <t>shirazweb.net</t>
  </si>
  <si>
    <t>amb365.club</t>
  </si>
  <si>
    <t>qbik.com</t>
  </si>
  <si>
    <t>desparnd.com</t>
  </si>
  <si>
    <t>talkdeskid.eu</t>
  </si>
  <si>
    <t>sainwales.com</t>
  </si>
  <si>
    <t>djt0815.de</t>
  </si>
  <si>
    <t>kasino-vulkan.party</t>
  </si>
  <si>
    <t>genuis-info.com</t>
  </si>
  <si>
    <t>newmediawire.com</t>
  </si>
  <si>
    <t>teamphotonetwork.com</t>
  </si>
  <si>
    <t>biccloud.com</t>
  </si>
  <si>
    <t>anima31.top</t>
  </si>
  <si>
    <t>synetrix.co.uk</t>
  </si>
  <si>
    <t>ximxim.com</t>
  </si>
  <si>
    <t>stroika.tech</t>
  </si>
  <si>
    <t>wsuraiders.com</t>
  </si>
  <si>
    <t>ib-sachsen-anhalt.de</t>
  </si>
  <si>
    <t>mercermarketplace365plus.com</t>
  </si>
  <si>
    <t>techgilli.com</t>
  </si>
  <si>
    <t>anima85.top</t>
  </si>
  <si>
    <t>kpia.shop</t>
  </si>
  <si>
    <t>bridge.nl</t>
  </si>
  <si>
    <t>reptiledirect.com</t>
  </si>
  <si>
    <t>sipnet.wiki</t>
  </si>
  <si>
    <t>veenx.com</t>
  </si>
  <si>
    <t>techtunes.info</t>
  </si>
  <si>
    <t>bancoindustrial.com.br</t>
  </si>
  <si>
    <t>everythinggirl.com</t>
  </si>
  <si>
    <t>6297.com</t>
  </si>
  <si>
    <t>asianewsnetwork.net</t>
  </si>
  <si>
    <t>vkurse.pro</t>
  </si>
  <si>
    <t>xn----dtbdeglbi6acdmca3a.xn--p1ai</t>
  </si>
  <si>
    <t>namegenerator.biz</t>
  </si>
  <si>
    <t>poemsearcher.com</t>
  </si>
  <si>
    <t>ehu.lt</t>
  </si>
  <si>
    <t>cupnoodle.jp</t>
  </si>
  <si>
    <t>dugiguides.com</t>
  </si>
  <si>
    <t>pariseventicket.com</t>
  </si>
  <si>
    <t>rusongs.ru</t>
  </si>
  <si>
    <t>datainsight.kr</t>
  </si>
  <si>
    <t>bonanzasatrangi.com</t>
  </si>
  <si>
    <t>hirschtec.eu</t>
  </si>
  <si>
    <t>stcg.ac.uk</t>
  </si>
  <si>
    <t>ggplaypoker.info</t>
  </si>
  <si>
    <t>nanoomega3.com</t>
  </si>
  <si>
    <t>anima60.top</t>
  </si>
  <si>
    <t>cybercity.game</t>
  </si>
  <si>
    <t>liberatedsystems.com</t>
  </si>
  <si>
    <t>anima55.top</t>
  </si>
  <si>
    <t>artcld.com</t>
  </si>
  <si>
    <t>mangozero.com</t>
  </si>
  <si>
    <t>luckyreferrals.com</t>
  </si>
  <si>
    <t>shelkoviyput.ru</t>
  </si>
  <si>
    <t>lowninstitute.org</t>
  </si>
  <si>
    <t>rbxt.de</t>
  </si>
  <si>
    <t>shanshanku.com</t>
  </si>
  <si>
    <t>mvdemidov.com</t>
  </si>
  <si>
    <t>meanix.ru</t>
  </si>
  <si>
    <t>ddti.net</t>
  </si>
  <si>
    <t>yutaoyouxi.com</t>
  </si>
  <si>
    <t>apomeds.digital</t>
  </si>
  <si>
    <t>jhm.nl</t>
  </si>
  <si>
    <t>mnbaq.org</t>
  </si>
  <si>
    <t>potjebier.nl</t>
  </si>
  <si>
    <t>topbritishessays.com</t>
  </si>
  <si>
    <t>freejinger.org</t>
  </si>
  <si>
    <t>kasino-vulkan.download</t>
  </si>
  <si>
    <t>venturesouth.vc</t>
  </si>
  <si>
    <t>kessel.de</t>
  </si>
  <si>
    <t>uni.bydgoszcz.pl</t>
  </si>
  <si>
    <t>anima67.top</t>
  </si>
  <si>
    <t>cellcore.com</t>
  </si>
  <si>
    <t>ucthat-v-skole.ru</t>
  </si>
  <si>
    <t>nextdayhotels.com</t>
  </si>
  <si>
    <t>advairtech.eu</t>
  </si>
  <si>
    <t>descoindustries.com</t>
  </si>
  <si>
    <t>nakas.gr</t>
  </si>
  <si>
    <t>wondfo.com</t>
  </si>
  <si>
    <t>sacw.com</t>
  </si>
  <si>
    <t>paracleese.net</t>
  </si>
  <si>
    <t>nureva.com</t>
  </si>
  <si>
    <t>hdrhdr.com</t>
  </si>
  <si>
    <t>secretservers.org</t>
  </si>
  <si>
    <t>mailflowmonitoring.com</t>
  </si>
  <si>
    <t>shearings.com</t>
  </si>
  <si>
    <t>filmoteka.cc</t>
  </si>
  <si>
    <t>ensinolusofona.pt</t>
  </si>
  <si>
    <t>verticalhosting.com</t>
  </si>
  <si>
    <t>jhalderm.com</t>
  </si>
  <si>
    <t>namyco.org</t>
  </si>
  <si>
    <t>islabit.com</t>
  </si>
  <si>
    <t>xxxhead.ru</t>
  </si>
  <si>
    <t>tangson.com</t>
  </si>
  <si>
    <t>zwickau.de</t>
  </si>
  <si>
    <t>catanzaroinforma.it</t>
  </si>
  <si>
    <t>assistinghands.com</t>
  </si>
  <si>
    <t>ail.co.jp</t>
  </si>
  <si>
    <t>cursor.org</t>
  </si>
  <si>
    <t>mydailybible.org</t>
  </si>
  <si>
    <t>ieskok.lt</t>
  </si>
  <si>
    <t>zwqzxh.com</t>
  </si>
  <si>
    <t>lucidgen.com</t>
  </si>
  <si>
    <t>fileopen.com</t>
  </si>
  <si>
    <t>rabbijason.com</t>
  </si>
  <si>
    <t>ruiermi.com</t>
  </si>
  <si>
    <t>northdevongazette.co.uk</t>
  </si>
  <si>
    <t>champion-play-ru.site</t>
  </si>
  <si>
    <t>katmatfield.com</t>
  </si>
  <si>
    <t>menupro.com.au</t>
  </si>
  <si>
    <t>autolider42.ru</t>
  </si>
  <si>
    <t>p1care.com</t>
  </si>
  <si>
    <t>mercedesmagazin.ru</t>
  </si>
  <si>
    <t>lhfhc.com</t>
  </si>
  <si>
    <t>tv-tabla.se</t>
  </si>
  <si>
    <t>coinprices.watch</t>
  </si>
  <si>
    <t>ad-server.com</t>
  </si>
  <si>
    <t>kyotographie.jp</t>
  </si>
  <si>
    <t>fastemu.co</t>
  </si>
  <si>
    <t>pcnews.ru</t>
  </si>
  <si>
    <t>uplab.ru</t>
  </si>
  <si>
    <t>vulkan24.date</t>
  </si>
  <si>
    <t>everywomaneverychild.org</t>
  </si>
  <si>
    <t>briop.ru</t>
  </si>
  <si>
    <t>gas.info</t>
  </si>
  <si>
    <t>foodandtravel.mx</t>
  </si>
  <si>
    <t>lordfilmx-onlain.net</t>
  </si>
  <si>
    <t>tsw-eisleb.de</t>
  </si>
  <si>
    <t>trivamtechnosolutions.com</t>
  </si>
  <si>
    <t>h11.ru</t>
  </si>
  <si>
    <t>ruscdn.com</t>
  </si>
  <si>
    <t>champion-casino-vip.site</t>
  </si>
  <si>
    <t>daybeg.com</t>
  </si>
  <si>
    <t>cinemaieti.com</t>
  </si>
  <si>
    <t>greydot.me</t>
  </si>
  <si>
    <t>customchurchapps.net</t>
  </si>
  <si>
    <t>longtermcare.or.kr</t>
  </si>
  <si>
    <t>diam-almaz.ru</t>
  </si>
  <si>
    <t>mediasterling.com</t>
  </si>
  <si>
    <t>arthritisaustralia.com.au</t>
  </si>
  <si>
    <t>uona.edu</t>
  </si>
  <si>
    <t>esmeralda-psychic.com</t>
  </si>
  <si>
    <t>titoloshop.com</t>
  </si>
  <si>
    <t>keyzard.org</t>
  </si>
  <si>
    <t>pandora-alarm.ru</t>
  </si>
  <si>
    <t>apoiocom.com.br</t>
  </si>
  <si>
    <t>hfcuvt.com</t>
  </si>
  <si>
    <t>elitesgrid.com</t>
  </si>
  <si>
    <t>lnkf2t3f47ogmst.com</t>
  </si>
  <si>
    <t>usustatesman.com</t>
  </si>
  <si>
    <t>wickedthemusical.co.uk</t>
  </si>
  <si>
    <t>wmcard.cn</t>
  </si>
  <si>
    <t>eatthelove.com</t>
  </si>
  <si>
    <t>secretarypantyhose.com</t>
  </si>
  <si>
    <t>newsflash24.de</t>
  </si>
  <si>
    <t>autoexpo-themotorshow.in</t>
  </si>
  <si>
    <t>pornhub.net.co</t>
  </si>
  <si>
    <t>dr-bill.ca</t>
  </si>
  <si>
    <t>oldcastleprecast.com</t>
  </si>
  <si>
    <t>adorilabs.com</t>
  </si>
  <si>
    <t>beikezhaofang.cn</t>
  </si>
  <si>
    <t>adidom.com</t>
  </si>
  <si>
    <t>connectionsystems.nl</t>
  </si>
  <si>
    <t>otxataba.net</t>
  </si>
  <si>
    <t>svenskfilmdatabas.se</t>
  </si>
  <si>
    <t>atlasgeneticsoncology.org</t>
  </si>
  <si>
    <t>mx62.com</t>
  </si>
  <si>
    <t>ibtapps.com</t>
  </si>
  <si>
    <t>seogroup10.tk</t>
  </si>
  <si>
    <t>donmz.ru</t>
  </si>
  <si>
    <t>junkfoodclothing.com</t>
  </si>
  <si>
    <t>owogram.com</t>
  </si>
  <si>
    <t>dosugmap.com</t>
  </si>
  <si>
    <t>go2oh.net</t>
  </si>
  <si>
    <t>grangecoop.com</t>
  </si>
  <si>
    <t>onebackpage.com</t>
  </si>
  <si>
    <t>ryansg.com</t>
  </si>
  <si>
    <t>sunucualdns.com</t>
  </si>
  <si>
    <t>alora.io</t>
  </si>
  <si>
    <t>staticgs.com</t>
  </si>
  <si>
    <t>aliansoftware.net</t>
  </si>
  <si>
    <t>xapxam.com</t>
  </si>
  <si>
    <t>kabuyutai.com</t>
  </si>
  <si>
    <t>quantumsails.com</t>
  </si>
  <si>
    <t>judoverband-bayern.de</t>
  </si>
  <si>
    <t>celloni.com.br</t>
  </si>
  <si>
    <t>afternorth.com</t>
  </si>
  <si>
    <t>klarstein.de</t>
  </si>
  <si>
    <t>methotrexate.life</t>
  </si>
  <si>
    <t>mysoltv.com</t>
  </si>
  <si>
    <t>mcdelivery.com.my</t>
  </si>
  <si>
    <t>1j1ju.com</t>
  </si>
  <si>
    <t>tfol.com</t>
  </si>
  <si>
    <t>802.cz</t>
  </si>
  <si>
    <t>thetwentyminutevc.com</t>
  </si>
  <si>
    <t>luanagames.com</t>
  </si>
  <si>
    <t>merahputih.com</t>
  </si>
  <si>
    <t>quins.co.uk</t>
  </si>
  <si>
    <t>vpdacha.ru</t>
  </si>
  <si>
    <t>rademacher.de</t>
  </si>
  <si>
    <t>dti1ticketapps.com</t>
  </si>
  <si>
    <t>swissdevjobs.ch</t>
  </si>
  <si>
    <t>bitterend.com</t>
  </si>
  <si>
    <t>centranet.com.br</t>
  </si>
  <si>
    <t>ars.uz</t>
  </si>
  <si>
    <t>myeschoolhome.com</t>
  </si>
  <si>
    <t>smarthomepursuits.com</t>
  </si>
  <si>
    <t>nasushiobara.lg.jp</t>
  </si>
  <si>
    <t>cep.org</t>
  </si>
  <si>
    <t>casino-admiral.biz</t>
  </si>
  <si>
    <t>vitrue.com</t>
  </si>
  <si>
    <t>allfortennessee.com</t>
  </si>
  <si>
    <t>filmy4wap.xyz</t>
  </si>
  <si>
    <t>chel.ru</t>
  </si>
  <si>
    <t>ringside24.com</t>
  </si>
  <si>
    <t>hawthornesupplyco.com</t>
  </si>
  <si>
    <t>hosting.am</t>
  </si>
  <si>
    <t>blushandpearls.com</t>
  </si>
  <si>
    <t>modernismweek.com</t>
  </si>
  <si>
    <t>aaacapital.ru</t>
  </si>
  <si>
    <t>fibbl.com</t>
  </si>
  <si>
    <t>cnmq.com.cn</t>
  </si>
  <si>
    <t>saberion.org</t>
  </si>
  <si>
    <t>precept.org</t>
  </si>
  <si>
    <t>elitesecurity.org</t>
  </si>
  <si>
    <t>healthgoodsin.com</t>
  </si>
  <si>
    <t>assignmenthelpshop.com</t>
  </si>
  <si>
    <t>wokandkin.com</t>
  </si>
  <si>
    <t>ncfgiving.com</t>
  </si>
  <si>
    <t>ifourtechnolab.com</t>
  </si>
  <si>
    <t>onautcatholi.xyz</t>
  </si>
  <si>
    <t>marathonzerkalo.ru</t>
  </si>
  <si>
    <t>escuelainfantilcarrusel.es</t>
  </si>
  <si>
    <t>nissan-usa.com</t>
  </si>
  <si>
    <t>muzik.kz</t>
  </si>
  <si>
    <t>reship.com</t>
  </si>
  <si>
    <t>perksys.com</t>
  </si>
  <si>
    <t>sdswa.cf</t>
  </si>
  <si>
    <t>ausrad.com</t>
  </si>
  <si>
    <t>access.ch</t>
  </si>
  <si>
    <t>authority.builders</t>
  </si>
  <si>
    <t>shyteenpussy.com</t>
  </si>
  <si>
    <t>healthedge.com</t>
  </si>
  <si>
    <t>nobhillgazette.com</t>
  </si>
  <si>
    <t>trustinnews.pt</t>
  </si>
  <si>
    <t>somatechnology.com</t>
  </si>
  <si>
    <t>entertainingwithbeth.com</t>
  </si>
  <si>
    <t>daddyvideo.info</t>
  </si>
  <si>
    <t>top1000funds.com</t>
  </si>
  <si>
    <t>bttoronto.ca</t>
  </si>
  <si>
    <t>wulkan.gold</t>
  </si>
  <si>
    <t>88ip.cn</t>
  </si>
  <si>
    <t>neoattack.com</t>
  </si>
  <si>
    <t>4aquan.com</t>
  </si>
  <si>
    <t>lan01.bid</t>
  </si>
  <si>
    <t>kfmc.med.sa</t>
  </si>
  <si>
    <t>aspeed.com.sg</t>
  </si>
  <si>
    <t>roverradio.com</t>
  </si>
  <si>
    <t>actioniq.com</t>
  </si>
  <si>
    <t>ppoone.com</t>
  </si>
  <si>
    <t>gotopac.com</t>
  </si>
  <si>
    <t>casino-admiral.one</t>
  </si>
  <si>
    <t>cavy9soho.com</t>
  </si>
  <si>
    <t>verylocal.com</t>
  </si>
  <si>
    <t>fcdigital.com.mx</t>
  </si>
  <si>
    <t>kvzrm.ru</t>
  </si>
  <si>
    <t>babenki.top</t>
  </si>
  <si>
    <t>ahxsew.cn</t>
  </si>
  <si>
    <t>travelstyle.gr</t>
  </si>
  <si>
    <t>hodges.edu</t>
  </si>
  <si>
    <t>houko.com</t>
  </si>
  <si>
    <t>vipwebservers.com</t>
  </si>
  <si>
    <t>kb978.com</t>
  </si>
  <si>
    <t>admiralxxxvip.site</t>
  </si>
  <si>
    <t>bmwgroup.at</t>
  </si>
  <si>
    <t>chambers.com.au</t>
  </si>
  <si>
    <t>toutelanutrition.com</t>
  </si>
  <si>
    <t>51drv.com</t>
  </si>
  <si>
    <t>zakadiconsultant.com</t>
  </si>
  <si>
    <t>hoaphat.com.vn</t>
  </si>
  <si>
    <t>pepboys.net</t>
  </si>
  <si>
    <t>wvutech.edu</t>
  </si>
  <si>
    <t>web-services.co.uk</t>
  </si>
  <si>
    <t>meso-scale.com</t>
  </si>
  <si>
    <t>casinoadmiral4.ru</t>
  </si>
  <si>
    <t>freecinema.info</t>
  </si>
  <si>
    <t>kizo-bel.ru</t>
  </si>
  <si>
    <t>europeanlawblog.eu</t>
  </si>
  <si>
    <t>maiskaza.com.br</t>
  </si>
  <si>
    <t>vivatecnologia.com.br</t>
  </si>
  <si>
    <t>fischl.de</t>
  </si>
  <si>
    <t>oberlo.fr</t>
  </si>
  <si>
    <t>game4y.com</t>
  </si>
  <si>
    <t>simpleonlinepharmacy.co.uk</t>
  </si>
  <si>
    <t>agarto.com</t>
  </si>
  <si>
    <t>deutschefotothek.de</t>
  </si>
  <si>
    <t>saintluc.be</t>
  </si>
  <si>
    <t>idloom.com</t>
  </si>
  <si>
    <t>ch-adm.ru</t>
  </si>
  <si>
    <t>cgbookcase.com</t>
  </si>
  <si>
    <t>coyahoo.com</t>
  </si>
  <si>
    <t>whitestudios.ru</t>
  </si>
  <si>
    <t>9m.no</t>
  </si>
  <si>
    <t>normanusa.com</t>
  </si>
  <si>
    <t>ameri-co.com</t>
  </si>
  <si>
    <t>serbonline.in</t>
  </si>
  <si>
    <t>shopdowntown.org</t>
  </si>
  <si>
    <t>dianyingkang.com</t>
  </si>
  <si>
    <t>speednet-wireless.net</t>
  </si>
  <si>
    <t>cooper-electric.com</t>
  </si>
  <si>
    <t>ontargetsystem.ru</t>
  </si>
  <si>
    <t>csignal.org</t>
  </si>
  <si>
    <t>75hardapp.com</t>
  </si>
  <si>
    <t>finnstyle.com</t>
  </si>
  <si>
    <t>shengruihao.cn</t>
  </si>
  <si>
    <t>usa-mature.com</t>
  </si>
  <si>
    <t>canerildes.com</t>
  </si>
  <si>
    <t>mdrxdev.com</t>
  </si>
  <si>
    <t>zahcomputers.pk</t>
  </si>
  <si>
    <t>nitter.eu</t>
  </si>
  <si>
    <t>champion-casino-1.ru</t>
  </si>
  <si>
    <t>couponado.com</t>
  </si>
  <si>
    <t>triggerfish.cloud</t>
  </si>
  <si>
    <t>buonacausa.org</t>
  </si>
  <si>
    <t>rocktel.ru</t>
  </si>
  <si>
    <t>myhermes.at</t>
  </si>
  <si>
    <t>ocokorea.com</t>
  </si>
  <si>
    <t>vinsalsace.com</t>
  </si>
  <si>
    <t>copyright.or.kr</t>
  </si>
  <si>
    <t>tstonline.com</t>
  </si>
  <si>
    <t>printingnews.com</t>
  </si>
  <si>
    <t>atarotcards.com</t>
  </si>
  <si>
    <t>infiniteprospects.com</t>
  </si>
  <si>
    <t>giftstoindia24x7.com</t>
  </si>
  <si>
    <t>se.net</t>
  </si>
  <si>
    <t>lakome2.com</t>
  </si>
  <si>
    <t>co.university</t>
  </si>
  <si>
    <t>inkself.co.kr</t>
  </si>
  <si>
    <t>dormister.com</t>
  </si>
  <si>
    <t>truckertotrucker.com</t>
  </si>
  <si>
    <t>journalofsubstanceabusetreatment.com</t>
  </si>
  <si>
    <t>westakfish.com</t>
  </si>
  <si>
    <t>songstraducidas.com</t>
  </si>
  <si>
    <t>spacefacts.de</t>
  </si>
  <si>
    <t>mudrunnermods.com</t>
  </si>
  <si>
    <t>pandatraffic.site</t>
  </si>
  <si>
    <t>puffingbilly.com.au</t>
  </si>
  <si>
    <t>myquiz.ge</t>
  </si>
  <si>
    <t>cambridgeanalytica.org</t>
  </si>
  <si>
    <t>i12.de</t>
  </si>
  <si>
    <t>invisiblepeople.tv</t>
  </si>
  <si>
    <t>chacon.cloud</t>
  </si>
  <si>
    <t>worldanimalfoundation.com</t>
  </si>
  <si>
    <t>mocki.io</t>
  </si>
  <si>
    <t>lnk.do</t>
  </si>
  <si>
    <t>9ub.cn</t>
  </si>
  <si>
    <t>gstu.by</t>
  </si>
  <si>
    <t>buydiclofenac.works</t>
  </si>
  <si>
    <t>ziarecords.com</t>
  </si>
  <si>
    <t>dabutcher.org</t>
  </si>
  <si>
    <t>ck-download.com</t>
  </si>
  <si>
    <t>freephototool.com</t>
  </si>
  <si>
    <t>cursefire.com</t>
  </si>
  <si>
    <t>viverepiusani.it</t>
  </si>
  <si>
    <t>mysterywire.com</t>
  </si>
  <si>
    <t>jdecoffee.net</t>
  </si>
  <si>
    <t>plumserver.de</t>
  </si>
  <si>
    <t>pagejumper.de</t>
  </si>
  <si>
    <t>politik-digital.de</t>
  </si>
  <si>
    <t>ulii.org</t>
  </si>
  <si>
    <t>cryms.com</t>
  </si>
  <si>
    <t>xn--85-glci8c8d.xn--p1ai</t>
  </si>
  <si>
    <t>imca-int.com</t>
  </si>
  <si>
    <t>insitessquare.com</t>
  </si>
  <si>
    <t>contalink.com</t>
  </si>
  <si>
    <t>premierhealthpartners.org</t>
  </si>
  <si>
    <t>heartbeatinternational.org</t>
  </si>
  <si>
    <t>ivermectinws.monster</t>
  </si>
  <si>
    <t>opensips.org</t>
  </si>
  <si>
    <t>spiinc.com</t>
  </si>
  <si>
    <t>slumberkins.com</t>
  </si>
  <si>
    <t>rule34hq.com</t>
  </si>
  <si>
    <t>sheehynissanwaldorf.com</t>
  </si>
  <si>
    <t>parent.com</t>
  </si>
  <si>
    <t>restaurantworkerscf.org</t>
  </si>
  <si>
    <t>menerga.es</t>
  </si>
  <si>
    <t>dzinemedia.com</t>
  </si>
  <si>
    <t>n4bb.com</t>
  </si>
  <si>
    <t>orangebowl.org</t>
  </si>
  <si>
    <t>continiaonline.com</t>
  </si>
  <si>
    <t>onecloudpro.com</t>
  </si>
  <si>
    <t>eslkidsgames.com</t>
  </si>
  <si>
    <t>rethinkfirst.com</t>
  </si>
  <si>
    <t>animepahe.org</t>
  </si>
  <si>
    <t>luvero.co.uk</t>
  </si>
  <si>
    <t>steuerring.de</t>
  </si>
  <si>
    <t>avastreviews.com</t>
  </si>
  <si>
    <t>sporkful.com</t>
  </si>
  <si>
    <t>marktschwaermer.de</t>
  </si>
  <si>
    <t>bonus-es.online</t>
  </si>
  <si>
    <t>aswpapieu.com</t>
  </si>
  <si>
    <t>biotique.com</t>
  </si>
  <si>
    <t>1004gundam.co.kr</t>
  </si>
  <si>
    <t>vivi01.com</t>
  </si>
  <si>
    <t>nextgenbioproducts.com</t>
  </si>
  <si>
    <t>tsp.ne.jp</t>
  </si>
  <si>
    <t>newshunttimes.com</t>
  </si>
  <si>
    <t>cpa-apc.org</t>
  </si>
  <si>
    <t>jfnet.de</t>
  </si>
  <si>
    <t>wscom.com.br</t>
  </si>
  <si>
    <t>autoconxsystems.cf</t>
  </si>
  <si>
    <t>learnersbucket.com</t>
  </si>
  <si>
    <t>lolavie.com</t>
  </si>
  <si>
    <t>bangaloreuniversity.ac.in</t>
  </si>
  <si>
    <t>carifred.com</t>
  </si>
  <si>
    <t>poglicier.com</t>
  </si>
  <si>
    <t>enamine.net</t>
  </si>
  <si>
    <t>anjukestatic.com</t>
  </si>
  <si>
    <t>bayanihan.co</t>
  </si>
  <si>
    <t>surveyjs.io</t>
  </si>
  <si>
    <t>joykazino.rocks</t>
  </si>
  <si>
    <t>sharetool.net</t>
  </si>
  <si>
    <t>webix.de</t>
  </si>
  <si>
    <t>synergy-foss.org</t>
  </si>
  <si>
    <t>nightfireproductions.com</t>
  </si>
  <si>
    <t>xpresshr.ca</t>
  </si>
  <si>
    <t>dover-gtme.net</t>
  </si>
  <si>
    <t>ciapp.ru</t>
  </si>
  <si>
    <t>mediastrg.com</t>
  </si>
  <si>
    <t>crashpadseries.com</t>
  </si>
  <si>
    <t>mrproject.com.pl</t>
  </si>
  <si>
    <t>feiku.com</t>
  </si>
  <si>
    <t>kattappanaonline.com</t>
  </si>
  <si>
    <t>chucklee.top</t>
  </si>
  <si>
    <t>av8n.com</t>
  </si>
  <si>
    <t>php-factory.net</t>
  </si>
  <si>
    <t>uc.od.ua</t>
  </si>
  <si>
    <t>locanto.cl</t>
  </si>
  <si>
    <t>nis.eu</t>
  </si>
  <si>
    <t>youhdjizz.com</t>
  </si>
  <si>
    <t>e-print.my</t>
  </si>
  <si>
    <t>irdirect.net</t>
  </si>
  <si>
    <t>fastnet.net.br</t>
  </si>
  <si>
    <t>triathletesports.com</t>
  </si>
  <si>
    <t>cuzpet.com</t>
  </si>
  <si>
    <t>vestranet.com</t>
  </si>
  <si>
    <t>riobet46.com</t>
  </si>
  <si>
    <t>wintouch.life</t>
  </si>
  <si>
    <t>ifaketextmessage.com</t>
  </si>
  <si>
    <t>despachantedok.com.br</t>
  </si>
  <si>
    <t>abbyychina.com</t>
  </si>
  <si>
    <t>kushnews.net</t>
  </si>
  <si>
    <t>fepoc.com</t>
  </si>
  <si>
    <t>brasseriezedel.com</t>
  </si>
  <si>
    <t>azino777online.space</t>
  </si>
  <si>
    <t>arabbarometer.org</t>
  </si>
  <si>
    <t>asiagirls.org</t>
  </si>
  <si>
    <t>norwalk.edu</t>
  </si>
  <si>
    <t>zebarrier.com</t>
  </si>
  <si>
    <t>c24-tools.de</t>
  </si>
  <si>
    <t>76.my</t>
  </si>
  <si>
    <t>aiovideodl.ml</t>
  </si>
  <si>
    <t>gkblesk.ru</t>
  </si>
  <si>
    <t>remarkt.nl</t>
  </si>
  <si>
    <t>mobileairconditioningrentals.com</t>
  </si>
  <si>
    <t>43folder.com</t>
  </si>
  <si>
    <t>bethhart.com</t>
  </si>
  <si>
    <t>kronos5.by</t>
  </si>
  <si>
    <t>grmp.ru</t>
  </si>
  <si>
    <t>avesta.tj</t>
  </si>
  <si>
    <t>barefootcollege.org</t>
  </si>
  <si>
    <t>50plusdates.co.uk</t>
  </si>
  <si>
    <t>copanetarab.com</t>
  </si>
  <si>
    <t>ngs22.ru</t>
  </si>
  <si>
    <t>wildfirerestaurant.com</t>
  </si>
  <si>
    <t>shannonhealth.org</t>
  </si>
  <si>
    <t>globalhealthnow.org</t>
  </si>
  <si>
    <t>tathastu.fashion</t>
  </si>
  <si>
    <t>ifxinvesting.com</t>
  </si>
  <si>
    <t>pobedavkusa.ru</t>
  </si>
  <si>
    <t>amarkets.biz</t>
  </si>
  <si>
    <t>novatel.com</t>
  </si>
  <si>
    <t>shortgirltallorder.com</t>
  </si>
  <si>
    <t>michigantechhuskies.com</t>
  </si>
  <si>
    <t>ecost.com</t>
  </si>
  <si>
    <t>nida.edu.au</t>
  </si>
  <si>
    <t>iesa.edu.ve</t>
  </si>
  <si>
    <t>combostore.net</t>
  </si>
  <si>
    <t>investormailbox.com</t>
  </si>
  <si>
    <t>ros.net.pl</t>
  </si>
  <si>
    <t>walz.de</t>
  </si>
  <si>
    <t>xn----8sbdbpdl8bjbfy0n.xn--p1ai</t>
  </si>
  <si>
    <t>acluaz.org</t>
  </si>
  <si>
    <t>centralstatesfunds.org</t>
  </si>
  <si>
    <t>domifemdom.com</t>
  </si>
  <si>
    <t>freegames.ws</t>
  </si>
  <si>
    <t>ruedesecoles.com</t>
  </si>
  <si>
    <t>vpcondos.com</t>
  </si>
  <si>
    <t>sbc21.co.jp</t>
  </si>
  <si>
    <t>cinemarkca.com</t>
  </si>
  <si>
    <t>silverplatter.com</t>
  </si>
  <si>
    <t>starmall.ae</t>
  </si>
  <si>
    <t>sloboda-studio.com</t>
  </si>
  <si>
    <t>utro-news-film.site</t>
  </si>
  <si>
    <t>atomictrivia.ru</t>
  </si>
  <si>
    <t>parkroyalhotels.com</t>
  </si>
  <si>
    <t>rightsgrab.com</t>
  </si>
  <si>
    <t>urvicom.com.co</t>
  </si>
  <si>
    <t>prodengi.kz</t>
  </si>
  <si>
    <t>todaydevotional.com</t>
  </si>
  <si>
    <t>sexynews24.com</t>
  </si>
  <si>
    <t>apptamin.com</t>
  </si>
  <si>
    <t>jajananviral.com</t>
  </si>
  <si>
    <t>drop-desk.com</t>
  </si>
  <si>
    <t>clb4.icu</t>
  </si>
  <si>
    <t>zbwlkj.cn</t>
  </si>
  <si>
    <t>yardmap.org</t>
  </si>
  <si>
    <t>instamusic.ir</t>
  </si>
  <si>
    <t>anagram-solver.net</t>
  </si>
  <si>
    <t>ingenio.com</t>
  </si>
  <si>
    <t>maxbetslots7.xyz</t>
  </si>
  <si>
    <t>penmai.com</t>
  </si>
  <si>
    <t>adinsight.co.kr</t>
  </si>
  <si>
    <t>mfdevco.com</t>
  </si>
  <si>
    <t>merchantsofdoubt.org</t>
  </si>
  <si>
    <t>blickpunktfilm.de</t>
  </si>
  <si>
    <t>dstv.de</t>
  </si>
  <si>
    <t>edpsycinteractive.org</t>
  </si>
  <si>
    <t>chengyucd.com</t>
  </si>
  <si>
    <t>linkstechnology.com</t>
  </si>
  <si>
    <t>geekswhodrink.com</t>
  </si>
  <si>
    <t>toad.net</t>
  </si>
  <si>
    <t>ns724.net</t>
  </si>
  <si>
    <t>alkor.ru</t>
  </si>
  <si>
    <t>billpricelaw.com</t>
  </si>
  <si>
    <t>farmamir.ru</t>
  </si>
  <si>
    <t>devim.team</t>
  </si>
  <si>
    <t>zmb1.com</t>
  </si>
  <si>
    <t>assurancetech.com</t>
  </si>
  <si>
    <t>bazazonline.com</t>
  </si>
  <si>
    <t>golfpride.com</t>
  </si>
  <si>
    <t>masseyservices.com</t>
  </si>
  <si>
    <t>solosegment.com</t>
  </si>
  <si>
    <t>lineupr.com</t>
  </si>
  <si>
    <t>fishpond.com.sg</t>
  </si>
  <si>
    <t>siro-hame.net</t>
  </si>
  <si>
    <t>beechtree.pk</t>
  </si>
  <si>
    <t>downloadlagu.me</t>
  </si>
  <si>
    <t>rubix-group.com</t>
  </si>
  <si>
    <t>eminers802.ru</t>
  </si>
  <si>
    <t>detroithockeynow.com</t>
  </si>
  <si>
    <t>sgweb.us</t>
  </si>
  <si>
    <t>cap.de</t>
  </si>
  <si>
    <t>nfoic.org</t>
  </si>
  <si>
    <t>777azino777official.space</t>
  </si>
  <si>
    <t>knpp.ru</t>
  </si>
  <si>
    <t>lodeo.io</t>
  </si>
  <si>
    <t>bestteestore.net</t>
  </si>
  <si>
    <t>wellgosh.com</t>
  </si>
  <si>
    <t>lets-role.wiki</t>
  </si>
  <si>
    <t>learningall.com</t>
  </si>
  <si>
    <t>ozbcoz.com</t>
  </si>
  <si>
    <t>allstatefoundation.org</t>
  </si>
  <si>
    <t>akiliinteractive.com</t>
  </si>
  <si>
    <t>remotelands.com</t>
  </si>
  <si>
    <t>pharmaciya.ru</t>
  </si>
  <si>
    <t>ttvm.com.tr</t>
  </si>
  <si>
    <t>mankatowebsite.com</t>
  </si>
  <si>
    <t>power98fm.com</t>
  </si>
  <si>
    <t>dnabehavior.com</t>
  </si>
  <si>
    <t>sasg.net</t>
  </si>
  <si>
    <t>prazdnovik.ru</t>
  </si>
  <si>
    <t>porno24.tv</t>
  </si>
  <si>
    <t>landesmuseum.at</t>
  </si>
  <si>
    <t>d-interventions.com</t>
  </si>
  <si>
    <t>hostengage.net</t>
  </si>
  <si>
    <t>hqew.cf</t>
  </si>
  <si>
    <t>tvsanmiguel.com</t>
  </si>
  <si>
    <t>csgolounge.com</t>
  </si>
  <si>
    <t>sangweb.no</t>
  </si>
  <si>
    <t>goonus.io</t>
  </si>
  <si>
    <t>connectmerchandising.com</t>
  </si>
  <si>
    <t>embassies.info</t>
  </si>
  <si>
    <t>phpclub.ru</t>
  </si>
  <si>
    <t>i-center.jp</t>
  </si>
  <si>
    <t>kbjtube.com</t>
  </si>
  <si>
    <t>outsoc.com</t>
  </si>
  <si>
    <t>hirewriters.com</t>
  </si>
  <si>
    <t>cgkit.cn</t>
  </si>
  <si>
    <t>citybase.com</t>
  </si>
  <si>
    <t>interlink.ru</t>
  </si>
  <si>
    <t>ticketmelon.com</t>
  </si>
  <si>
    <t>cbau.io</t>
  </si>
  <si>
    <t>getaroundknee.com</t>
  </si>
  <si>
    <t>marlink.com</t>
  </si>
  <si>
    <t>uni-mate.hu</t>
  </si>
  <si>
    <t>rabbitholebd.com</t>
  </si>
  <si>
    <t>euromast.nl</t>
  </si>
  <si>
    <t>smartevals.com</t>
  </si>
  <si>
    <t>rheuma-online.de</t>
  </si>
  <si>
    <t>vinhomessaigon.net</t>
  </si>
  <si>
    <t>cramerdns.de</t>
  </si>
  <si>
    <t>not-just-a-box.com</t>
  </si>
  <si>
    <t>knmi.cloud</t>
  </si>
  <si>
    <t>firaigualada.org</t>
  </si>
  <si>
    <t>markpack.org.uk</t>
  </si>
  <si>
    <t>admiral-x32.ru</t>
  </si>
  <si>
    <t>coachnow.io</t>
  </si>
  <si>
    <t>commackschools.org</t>
  </si>
  <si>
    <t>parkhost.ru</t>
  </si>
  <si>
    <t>herlawyer.com</t>
  </si>
  <si>
    <t>ymarketing.ca</t>
  </si>
  <si>
    <t>txzqw.me</t>
  </si>
  <si>
    <t>additionalmedia.com</t>
  </si>
  <si>
    <t>kdhcd.org</t>
  </si>
  <si>
    <t>alltribes.com</t>
  </si>
  <si>
    <t>cecilsdolia.com</t>
  </si>
  <si>
    <t>bio-faq.ru</t>
  </si>
  <si>
    <t>acquisition-international.com</t>
  </si>
  <si>
    <t>konyaescortbayanlar.com</t>
  </si>
  <si>
    <t>olddaysporn.com</t>
  </si>
  <si>
    <t>inreal-net.com</t>
  </si>
  <si>
    <t>1000genomes.org</t>
  </si>
  <si>
    <t>paralekhaonline.net</t>
  </si>
  <si>
    <t>rock-club.net</t>
  </si>
  <si>
    <t>swydo.com</t>
  </si>
  <si>
    <t>unique.nl</t>
  </si>
  <si>
    <t>src-master.ru</t>
  </si>
  <si>
    <t>tampabayfederal.com</t>
  </si>
  <si>
    <t>cellarpassion.com</t>
  </si>
  <si>
    <t>cryptoplus.market</t>
  </si>
  <si>
    <t>betmarafon.pw</t>
  </si>
  <si>
    <t>dragonblogger.com</t>
  </si>
  <si>
    <t>koresdresd.cf</t>
  </si>
  <si>
    <t>famfonts.com</t>
  </si>
  <si>
    <t>getyour.id</t>
  </si>
  <si>
    <t>bernduo.com</t>
  </si>
  <si>
    <t>northamericanbancard.com</t>
  </si>
  <si>
    <t>scam.fr</t>
  </si>
  <si>
    <t>freemason.org</t>
  </si>
  <si>
    <t>kwikdeals.co.uk</t>
  </si>
  <si>
    <t>jualanmeja.com</t>
  </si>
  <si>
    <t>swtafe.vic.edu.au</t>
  </si>
  <si>
    <t>pornstar.gallery</t>
  </si>
  <si>
    <t>catholicdigest.com</t>
  </si>
  <si>
    <t>nespresso.press</t>
  </si>
  <si>
    <t>intex.com</t>
  </si>
  <si>
    <t>yoomee.cm</t>
  </si>
  <si>
    <t>crownhotels.com.au</t>
  </si>
  <si>
    <t>learnweb3.io</t>
  </si>
  <si>
    <t>layanankargo.com</t>
  </si>
  <si>
    <t>preflightairportparking.com</t>
  </si>
  <si>
    <t>jp-guide.net</t>
  </si>
  <si>
    <t>mayegy.cc</t>
  </si>
  <si>
    <t>processregister.com</t>
  </si>
  <si>
    <t>picapp.com</t>
  </si>
  <si>
    <t>blast-info.fr</t>
  </si>
  <si>
    <t>aerobie.com</t>
  </si>
  <si>
    <t>max-it.de</t>
  </si>
  <si>
    <t>webnode.ro</t>
  </si>
  <si>
    <t>xtoenergy.com</t>
  </si>
  <si>
    <t>litres.com</t>
  </si>
  <si>
    <t>nhacaiso1.com</t>
  </si>
  <si>
    <t>homeenergy.org</t>
  </si>
  <si>
    <t>daman.co.id</t>
  </si>
  <si>
    <t>htfoot66.com</t>
  </si>
  <si>
    <t>bytevcloudapi.com</t>
  </si>
  <si>
    <t>paloma.com</t>
  </si>
  <si>
    <t>dncp.co.kr</t>
  </si>
  <si>
    <t>adelantehealthcare.com</t>
  </si>
  <si>
    <t>paineladm.com</t>
  </si>
  <si>
    <t>garantiserver.com</t>
  </si>
  <si>
    <t>cambabe.video</t>
  </si>
  <si>
    <t>redeveloper.ru</t>
  </si>
  <si>
    <t>cssinsuranceservices.com</t>
  </si>
  <si>
    <t>gabapentin.guru</t>
  </si>
  <si>
    <t>tentan.jp</t>
  </si>
  <si>
    <t>ho.io</t>
  </si>
  <si>
    <t>hrblock.com.au</t>
  </si>
  <si>
    <t>orascom.com</t>
  </si>
  <si>
    <t>rba.nom.es</t>
  </si>
  <si>
    <t>csnstatic.com</t>
  </si>
  <si>
    <t>rambjx.com</t>
  </si>
  <si>
    <t>piercetransit.org</t>
  </si>
  <si>
    <t>classiccarscene.co.uk</t>
  </si>
  <si>
    <t>voazimbabwe.com</t>
  </si>
  <si>
    <t>interserved.com</t>
  </si>
  <si>
    <t>lungeninformationsdienst.de</t>
  </si>
  <si>
    <t>elpotosi.net</t>
  </si>
  <si>
    <t>monroeandmain.com</t>
  </si>
  <si>
    <t>kupit-diplomys-v-moskve-495.com</t>
  </si>
  <si>
    <t>dolphin-swim.org</t>
  </si>
  <si>
    <t>trauttmansdorff.it</t>
  </si>
  <si>
    <t>bizlistusa.com</t>
  </si>
  <si>
    <t>cylo.io</t>
  </si>
  <si>
    <t>seobacklinks103.tk</t>
  </si>
  <si>
    <t>kede.com</t>
  </si>
  <si>
    <t>wror.com</t>
  </si>
  <si>
    <t>rsr-olymp.ru</t>
  </si>
  <si>
    <t>ueeshop.com</t>
  </si>
  <si>
    <t>faith-farm.com</t>
  </si>
  <si>
    <t>mcl-group.net</t>
  </si>
  <si>
    <t>cazinopinup.rocks</t>
  </si>
  <si>
    <t>leader-network.com</t>
  </si>
  <si>
    <t>planw.kr</t>
  </si>
  <si>
    <t>lullabeebs.com</t>
  </si>
  <si>
    <t>getconverter.org</t>
  </si>
  <si>
    <t>itcs-georgia.com</t>
  </si>
  <si>
    <t>m13.su</t>
  </si>
  <si>
    <t>c.com</t>
  </si>
  <si>
    <t>cmrwebsitedesign.com</t>
  </si>
  <si>
    <t>linkedphone.com</t>
  </si>
  <si>
    <t>vitaminangels.org</t>
  </si>
  <si>
    <t>tinypic.host</t>
  </si>
  <si>
    <t>peteco.com</t>
  </si>
  <si>
    <t>wparena.com</t>
  </si>
  <si>
    <t>guidetour.in</t>
  </si>
  <si>
    <t>darwinservers.com</t>
  </si>
  <si>
    <t>qsttelecom.com.br</t>
  </si>
  <si>
    <t>drslayer.com</t>
  </si>
  <si>
    <t>skylead.io</t>
  </si>
  <si>
    <t>diariodecuiaba.com.br</t>
  </si>
  <si>
    <t>top5claimsmistakesvideo.com</t>
  </si>
  <si>
    <t>biosagenda.nl</t>
  </si>
  <si>
    <t>langu.club</t>
  </si>
  <si>
    <t>enclosuresites.com</t>
  </si>
  <si>
    <t>m14forum.com</t>
  </si>
  <si>
    <t>objetivas.com.br</t>
  </si>
  <si>
    <t>finrally.com</t>
  </si>
  <si>
    <t>cnet.ne.jp</t>
  </si>
  <si>
    <t>gst0771.com</t>
  </si>
  <si>
    <t>gms-play24.com</t>
  </si>
  <si>
    <t>summerpalace-china.com</t>
  </si>
  <si>
    <t>skoda-auto.it</t>
  </si>
  <si>
    <t>altuera.com</t>
  </si>
  <si>
    <t>ikeamuseum.com</t>
  </si>
  <si>
    <t>webridge.net</t>
  </si>
  <si>
    <t>ennectmail.com</t>
  </si>
  <si>
    <t>myblessedlife.net</t>
  </si>
  <si>
    <t>amiba.net</t>
  </si>
  <si>
    <t>careercross.com</t>
  </si>
  <si>
    <t>vesti-moscow.ru</t>
  </si>
  <si>
    <t>bdfnet.com</t>
  </si>
  <si>
    <t>cyclable.com</t>
  </si>
  <si>
    <t>anti-empire.com</t>
  </si>
  <si>
    <t>heavychips.com</t>
  </si>
  <si>
    <t>keepidea.net</t>
  </si>
  <si>
    <t>stucarecloud.in</t>
  </si>
  <si>
    <t>onecompany.com</t>
  </si>
  <si>
    <t>stromectolabc.online</t>
  </si>
  <si>
    <t>fujicco.co.jp</t>
  </si>
  <si>
    <t>descargaseriestv.com</t>
  </si>
  <si>
    <t>fia-tech.com</t>
  </si>
  <si>
    <t>ebalovo.online</t>
  </si>
  <si>
    <t>winker.com.br</t>
  </si>
  <si>
    <t>blestenation.com</t>
  </si>
  <si>
    <t>feriasbrasil.com.br</t>
  </si>
  <si>
    <t>msgcu.org</t>
  </si>
  <si>
    <t>news-jajafi.cc</t>
  </si>
  <si>
    <t>damsan.net</t>
  </si>
  <si>
    <t>peruhop.com</t>
  </si>
  <si>
    <t>sistemasdemexico.com</t>
  </si>
  <si>
    <t>vier.be</t>
  </si>
  <si>
    <t>triponzy.com</t>
  </si>
  <si>
    <t>livehistoryindia.com</t>
  </si>
  <si>
    <t>fujianbenz.com</t>
  </si>
  <si>
    <t>waarmaarraar.nl</t>
  </si>
  <si>
    <t>chinesesmartwatches.com</t>
  </si>
  <si>
    <t>mgabilisim.net</t>
  </si>
  <si>
    <t>keibanomiryoku.com</t>
  </si>
  <si>
    <t>gskentucky.org</t>
  </si>
  <si>
    <t>viljamis.com</t>
  </si>
  <si>
    <t>s-fints-pt-hs.de</t>
  </si>
  <si>
    <t>cmr.com.cn</t>
  </si>
  <si>
    <t>americanpridebank.com</t>
  </si>
  <si>
    <t>apktelechargersurpc.com</t>
  </si>
  <si>
    <t>morrgasm.com</t>
  </si>
  <si>
    <t>fiatec.my</t>
  </si>
  <si>
    <t>vullkanrussia24-pro.com</t>
  </si>
  <si>
    <t>hermesvize.com</t>
  </si>
  <si>
    <t>inspirythemesdemo.com</t>
  </si>
  <si>
    <t>concise.co.uk</t>
  </si>
  <si>
    <t>mypaydayloancash.com</t>
  </si>
  <si>
    <t>domrz.ru</t>
  </si>
  <si>
    <t>givergy.com</t>
  </si>
  <si>
    <t>nairabet.com</t>
  </si>
  <si>
    <t>hilgmbh.de</t>
  </si>
  <si>
    <t>agira-auto.ru</t>
  </si>
  <si>
    <t>andalusiaegypt.com</t>
  </si>
  <si>
    <t>b2bname.com</t>
  </si>
  <si>
    <t>visittemeculavalley.com</t>
  </si>
  <si>
    <t>similarsite.net</t>
  </si>
  <si>
    <t>aspiringgentleman.com</t>
  </si>
  <si>
    <t>thedivineindia.com</t>
  </si>
  <si>
    <t>ns7pokerdom.com</t>
  </si>
  <si>
    <t>gettvid.com</t>
  </si>
  <si>
    <t>cgmus.com</t>
  </si>
  <si>
    <t>blackdove.io</t>
  </si>
  <si>
    <t>sneac.edu.cn</t>
  </si>
  <si>
    <t>vbid.ru</t>
  </si>
  <si>
    <t>idcare.org</t>
  </si>
  <si>
    <t>newseveryday.jp</t>
  </si>
  <si>
    <t>adp-id.net</t>
  </si>
  <si>
    <t>mycrisisgear.com</t>
  </si>
  <si>
    <t>landtreff.de</t>
  </si>
  <si>
    <t>commodery.com</t>
  </si>
  <si>
    <t>m-z.tv</t>
  </si>
  <si>
    <t>tanabesports.com</t>
  </si>
  <si>
    <t>mypureplants.com</t>
  </si>
  <si>
    <t>fengkongcloud.cn</t>
  </si>
  <si>
    <t>handmadeintheheartland.com</t>
  </si>
  <si>
    <t>british-assessment.co.uk</t>
  </si>
  <si>
    <t>symbolikon.com</t>
  </si>
  <si>
    <t>journalijar.com</t>
  </si>
  <si>
    <t>gpsurgery.net</t>
  </si>
  <si>
    <t>turboscores.com</t>
  </si>
  <si>
    <t>fea-dz.org</t>
  </si>
  <si>
    <t>soundandvisionmag.com</t>
  </si>
  <si>
    <t>barmani.ru</t>
  </si>
  <si>
    <t>winsport.ca</t>
  </si>
  <si>
    <t>wdxxf.cf</t>
  </si>
  <si>
    <t>endcorporalpunishment.org</t>
  </si>
  <si>
    <t>uae-massage-center.com</t>
  </si>
  <si>
    <t>punchsensor.com</t>
  </si>
  <si>
    <t>singdown.com</t>
  </si>
  <si>
    <t>1expressauto.com</t>
  </si>
  <si>
    <t>leeheeexpress.com</t>
  </si>
  <si>
    <t>owyst.com</t>
  </si>
  <si>
    <t>x-glamour.com</t>
  </si>
  <si>
    <t>nlsteel.ru</t>
  </si>
  <si>
    <t>izi-by-edf.fr</t>
  </si>
  <si>
    <t>ctsfw.edu</t>
  </si>
  <si>
    <t>thelegaladvocate.com</t>
  </si>
  <si>
    <t>eimperium.pl</t>
  </si>
  <si>
    <t>cenyavto.com</t>
  </si>
  <si>
    <t>ruselkom.ru</t>
  </si>
  <si>
    <t>freiheitsrechte.org</t>
  </si>
  <si>
    <t>mookasports.com</t>
  </si>
  <si>
    <t>jointhedating.com</t>
  </si>
  <si>
    <t>comcon-2.com</t>
  </si>
  <si>
    <t>planneratheart.com</t>
  </si>
  <si>
    <t>koshara.co</t>
  </si>
  <si>
    <t>tipsclubcr.com</t>
  </si>
  <si>
    <t>dajibang.cn</t>
  </si>
  <si>
    <t>muyfitness.com</t>
  </si>
  <si>
    <t>eventilla.com</t>
  </si>
  <si>
    <t>magpiegames.com</t>
  </si>
  <si>
    <t>climatepledgearena.com</t>
  </si>
  <si>
    <t>brestgoo.gov.by</t>
  </si>
  <si>
    <t>axium.com</t>
  </si>
  <si>
    <t>blackfootdns.net</t>
  </si>
  <si>
    <t>businesstopia.net</t>
  </si>
  <si>
    <t>onlinevacationcenter.com</t>
  </si>
  <si>
    <t>solidtechapps.com</t>
  </si>
  <si>
    <t>autochimps.com</t>
  </si>
  <si>
    <t>shuquge.com</t>
  </si>
  <si>
    <t>myluckstars.com</t>
  </si>
  <si>
    <t>memebox.com</t>
  </si>
  <si>
    <t>finanza.com</t>
  </si>
  <si>
    <t>mazda.eu</t>
  </si>
  <si>
    <t>watchtamilmv.com</t>
  </si>
  <si>
    <t>forbis.sk</t>
  </si>
  <si>
    <t>sale-flowers.org</t>
  </si>
  <si>
    <t>dekoracie-vianoce.sk</t>
  </si>
  <si>
    <t>foodbook.com</t>
  </si>
  <si>
    <t>cmsimple.dk</t>
  </si>
  <si>
    <t>marinetalk.com</t>
  </si>
  <si>
    <t>empoweredcomic.com</t>
  </si>
  <si>
    <t>fistofzeus.com</t>
  </si>
  <si>
    <t>sport-way.ru</t>
  </si>
  <si>
    <t>admiralxxx.best</t>
  </si>
  <si>
    <t>info-comp.ru</t>
  </si>
  <si>
    <t>stopthesethings.com</t>
  </si>
  <si>
    <t>img-sys.com</t>
  </si>
  <si>
    <t>erocast.me</t>
  </si>
  <si>
    <t>robinsonsbank.com.ph</t>
  </si>
  <si>
    <t>blagayavest.info</t>
  </si>
  <si>
    <t>glyph.net</t>
  </si>
  <si>
    <t>horsefuckme.org</t>
  </si>
  <si>
    <t>if.com</t>
  </si>
  <si>
    <t>nutuk.com.tr</t>
  </si>
  <si>
    <t>streemalabs.com</t>
  </si>
  <si>
    <t>myhughesnet.com</t>
  </si>
  <si>
    <t>audiounion.jp</t>
  </si>
  <si>
    <t>tempdorstroy.ru</t>
  </si>
  <si>
    <t>syzx.cf</t>
  </si>
  <si>
    <t>onefinewallet.com</t>
  </si>
  <si>
    <t>cursor.style</t>
  </si>
  <si>
    <t>data-line.io</t>
  </si>
  <si>
    <t>commentouvrir.com</t>
  </si>
  <si>
    <t>filmfest-muenchen.de</t>
  </si>
  <si>
    <t>dddmag.com</t>
  </si>
  <si>
    <t>meipian5.cn</t>
  </si>
  <si>
    <t>postdicom.com</t>
  </si>
  <si>
    <t>helpteh.com</t>
  </si>
  <si>
    <t>ifeu.de</t>
  </si>
  <si>
    <t>sawater.com.au</t>
  </si>
  <si>
    <t>woonnet-haaglanden.nl</t>
  </si>
  <si>
    <t>aannet.org</t>
  </si>
  <si>
    <t>askoto.be</t>
  </si>
  <si>
    <t>nude-milfs.com</t>
  </si>
  <si>
    <t>noz-mhn.de</t>
  </si>
  <si>
    <t>hudsonvalleycountry.com</t>
  </si>
  <si>
    <t>kursimurah.com</t>
  </si>
  <si>
    <t>free-bonus.online</t>
  </si>
  <si>
    <t>koeratoit.ee</t>
  </si>
  <si>
    <t>lordfilma.biz</t>
  </si>
  <si>
    <t>fixit-sistemas.com</t>
  </si>
  <si>
    <t>sms20.net</t>
  </si>
  <si>
    <t>grekohome.gr</t>
  </si>
  <si>
    <t>carriageworks.com.au</t>
  </si>
  <si>
    <t>liblink.pl</t>
  </si>
  <si>
    <t>gamesta.info</t>
  </si>
  <si>
    <t>bcr.com.ar</t>
  </si>
  <si>
    <t>horuscasino.com</t>
  </si>
  <si>
    <t>agriculture-xprt.com</t>
  </si>
  <si>
    <t>portalsolar.com.br</t>
  </si>
  <si>
    <t>classvr.com</t>
  </si>
  <si>
    <t>rutronik.com</t>
  </si>
  <si>
    <t>lanrenao.com</t>
  </si>
  <si>
    <t>darkoderebornmarkets.com</t>
  </si>
  <si>
    <t>pcez.com</t>
  </si>
  <si>
    <t>s005jp6619.info</t>
  </si>
  <si>
    <t>handy-tab.com</t>
  </si>
  <si>
    <t>revseller.com</t>
  </si>
  <si>
    <t>petro-pol.ru</t>
  </si>
  <si>
    <t>heybike.com</t>
  </si>
  <si>
    <t>ozdevelopment.com</t>
  </si>
  <si>
    <t>peakmanager.com</t>
  </si>
  <si>
    <t>jssp.tv</t>
  </si>
  <si>
    <t>maturemoms.pro</t>
  </si>
  <si>
    <t>meadedistributing.com</t>
  </si>
  <si>
    <t>pons.de</t>
  </si>
  <si>
    <t>ihow.info</t>
  </si>
  <si>
    <t>dragonsneedle.com</t>
  </si>
  <si>
    <t>npnhostserver.com</t>
  </si>
  <si>
    <t>lvcharts.com</t>
  </si>
  <si>
    <t>evolvedfightslez.com</t>
  </si>
  <si>
    <t>nordstjernan.com</t>
  </si>
  <si>
    <t>epilogue.net</t>
  </si>
  <si>
    <t>health-e.org.za</t>
  </si>
  <si>
    <t>linkfamily.co.kr</t>
  </si>
  <si>
    <t>andalasmedia.net.id</t>
  </si>
  <si>
    <t>benditoguia.com.br</t>
  </si>
  <si>
    <t>webofdebt.com</t>
  </si>
  <si>
    <t>figmachina.com</t>
  </si>
  <si>
    <t>iwannawatch.is</t>
  </si>
  <si>
    <t>undernylon.com</t>
  </si>
  <si>
    <t>teethtalkgirl.com</t>
  </si>
  <si>
    <t>nationaltransport.ie</t>
  </si>
  <si>
    <t>sehtjv.com</t>
  </si>
  <si>
    <t>future-processing.com</t>
  </si>
  <si>
    <t>all-bet.co</t>
  </si>
  <si>
    <t>gs1-ir.org</t>
  </si>
  <si>
    <t>gentlegiantltd.com</t>
  </si>
  <si>
    <t>netmore.net</t>
  </si>
  <si>
    <t>lec.edu</t>
  </si>
  <si>
    <t>undanet.net</t>
  </si>
  <si>
    <t>freefullpdf.com</t>
  </si>
  <si>
    <t>jetkino.xyz</t>
  </si>
  <si>
    <t>cumulus-cloud.com</t>
  </si>
  <si>
    <t>couragecampaign.org</t>
  </si>
  <si>
    <t>packeta.sk</t>
  </si>
  <si>
    <t>servidor101.xyz</t>
  </si>
  <si>
    <t>fooddemocracynow.org</t>
  </si>
  <si>
    <t>safekiosk.com</t>
  </si>
  <si>
    <t>wholelifestylenutrition.com</t>
  </si>
  <si>
    <t>xline.biz</t>
  </si>
  <si>
    <t>transparencycdn.org</t>
  </si>
  <si>
    <t>harpocloud.com.br</t>
  </si>
  <si>
    <t>soholine.com</t>
  </si>
  <si>
    <t>futureshop.com</t>
  </si>
  <si>
    <t>gnomikologikon.gr</t>
  </si>
  <si>
    <t>ecoavisos.com</t>
  </si>
  <si>
    <t>isd.kz</t>
  </si>
  <si>
    <t>laitilanpuhelin.fi</t>
  </si>
  <si>
    <t>fortis.com</t>
  </si>
  <si>
    <t>wingzone.com</t>
  </si>
  <si>
    <t>mobilesuica.com</t>
  </si>
  <si>
    <t>eskisehirpartner.com</t>
  </si>
  <si>
    <t>kikonclub.com</t>
  </si>
  <si>
    <t>postpartumtrainer.com</t>
  </si>
  <si>
    <t>res-smartb.info</t>
  </si>
  <si>
    <t>forextips.com</t>
  </si>
  <si>
    <t>sales-exec.net</t>
  </si>
  <si>
    <t>xn--wlqw5ebvdg6der9a.xn--czru2d</t>
  </si>
  <si>
    <t>roliki.tv</t>
  </si>
  <si>
    <t>citizengroup10.com.ng</t>
  </si>
  <si>
    <t>dagparus.ru</t>
  </si>
  <si>
    <t>visifeed.org</t>
  </si>
  <si>
    <t>azulik.com</t>
  </si>
  <si>
    <t>anaximanderdirectory.com</t>
  </si>
  <si>
    <t>eurostavka.ru</t>
  </si>
  <si>
    <t>grundsteuer-digital.de</t>
  </si>
  <si>
    <t>fawjiefang.com.cn</t>
  </si>
  <si>
    <t>telephony.com</t>
  </si>
  <si>
    <t>gecko.fun</t>
  </si>
  <si>
    <t>cummins.jobs</t>
  </si>
  <si>
    <t>epsb.net</t>
  </si>
  <si>
    <t>jorto.net</t>
  </si>
  <si>
    <t>changyuyunshang.com</t>
  </si>
  <si>
    <t>scuhv.com</t>
  </si>
  <si>
    <t>hamrahtarashe.com</t>
  </si>
  <si>
    <t>sinergy.com.co</t>
  </si>
  <si>
    <t>vettafi.com</t>
  </si>
  <si>
    <t>turkiyecamihalisi.com</t>
  </si>
  <si>
    <t>drawingdatabase.com</t>
  </si>
  <si>
    <t>shaivam.org</t>
  </si>
  <si>
    <t>cnie.org</t>
  </si>
  <si>
    <t>supanova.com.au</t>
  </si>
  <si>
    <t>qy.cn</t>
  </si>
  <si>
    <t>needspec.ru</t>
  </si>
  <si>
    <t>woman.es</t>
  </si>
  <si>
    <t>climatedesk.org</t>
  </si>
  <si>
    <t>bgu.ac.jp</t>
  </si>
  <si>
    <t>rusdocument.online</t>
  </si>
  <si>
    <t>primestage.net</t>
  </si>
  <si>
    <t>riobet72.com</t>
  </si>
  <si>
    <t>hc1.com</t>
  </si>
  <si>
    <t>steinhartwatches.de</t>
  </si>
  <si>
    <t>inikaorganic.com</t>
  </si>
  <si>
    <t>polwizjer.com</t>
  </si>
  <si>
    <t>krbd.org</t>
  </si>
  <si>
    <t>777-azino-mobile.ru</t>
  </si>
  <si>
    <t>falcionius.com</t>
  </si>
  <si>
    <t>disfold.com</t>
  </si>
  <si>
    <t>wynkoop.com</t>
  </si>
  <si>
    <t>root-center.net</t>
  </si>
  <si>
    <t>hlebo.me</t>
  </si>
  <si>
    <t>yunzhanxinxi.com</t>
  </si>
  <si>
    <t>hra.com</t>
  </si>
  <si>
    <t>motherteresa.org</t>
  </si>
  <si>
    <t>wishwit.com</t>
  </si>
  <si>
    <t>urlr.me</t>
  </si>
  <si>
    <t>mtsolutions.net</t>
  </si>
  <si>
    <t>qiaqa.com</t>
  </si>
  <si>
    <t>bigrigtruckshows.cf</t>
  </si>
  <si>
    <t>sonat.com</t>
  </si>
  <si>
    <t>propacks.cn</t>
  </si>
  <si>
    <t>ispdeep.net</t>
  </si>
  <si>
    <t>gkpad.com</t>
  </si>
  <si>
    <t>a-too.co.jp</t>
  </si>
  <si>
    <t>corewebservers.com</t>
  </si>
  <si>
    <t>paks.ru</t>
  </si>
  <si>
    <t>sendit.cloud</t>
  </si>
  <si>
    <t>u-buy.com.au</t>
  </si>
  <si>
    <t>manipalcigna.com</t>
  </si>
  <si>
    <t>shell.com.my</t>
  </si>
  <si>
    <t>countingup.com</t>
  </si>
  <si>
    <t>ddm.com.tw</t>
  </si>
  <si>
    <t>bananaboat.com</t>
  </si>
  <si>
    <t>prime.net.np</t>
  </si>
  <si>
    <t>hackrule.com</t>
  </si>
  <si>
    <t>triagonal.net</t>
  </si>
  <si>
    <t>btmdns.com</t>
  </si>
  <si>
    <t>selexion.be</t>
  </si>
  <si>
    <t>y2kwebs.com</t>
  </si>
  <si>
    <t>la-grange.net</t>
  </si>
  <si>
    <t>wild-kitty.net</t>
  </si>
  <si>
    <t>seobacklinks105.ml</t>
  </si>
  <si>
    <t>convert-jpg-to-pdf.net</t>
  </si>
  <si>
    <t>xterium.com</t>
  </si>
  <si>
    <t>scannerjs.com</t>
  </si>
  <si>
    <t>forper.fr</t>
  </si>
  <si>
    <t>rekrea.ru</t>
  </si>
  <si>
    <t>thenekodark.com</t>
  </si>
  <si>
    <t>vulkan-casino.party</t>
  </si>
  <si>
    <t>sales-generator.ru</t>
  </si>
  <si>
    <t>momentumdns.com</t>
  </si>
  <si>
    <t>war-and-peace.com</t>
  </si>
  <si>
    <t>avmu.mk</t>
  </si>
  <si>
    <t>cityofdestin.com</t>
  </si>
  <si>
    <t>sonikelf.ru</t>
  </si>
  <si>
    <t>comtrade.com</t>
  </si>
  <si>
    <t>spacestar.net</t>
  </si>
  <si>
    <t>theresanaiforthat.com</t>
  </si>
  <si>
    <t>mitsuifoods.co.jp</t>
  </si>
  <si>
    <t>anima65.top</t>
  </si>
  <si>
    <t>coola.com</t>
  </si>
  <si>
    <t>americanrodeo.com</t>
  </si>
  <si>
    <t>samtrans.com</t>
  </si>
  <si>
    <t>thebomb.net.pl</t>
  </si>
  <si>
    <t>exterro.net</t>
  </si>
  <si>
    <t>boerenbusiness.nl</t>
  </si>
  <si>
    <t>marathonzerkalo.net</t>
  </si>
  <si>
    <t>understance.com</t>
  </si>
  <si>
    <t>yacine-tv.xyz</t>
  </si>
  <si>
    <t>tesnexus.com</t>
  </si>
  <si>
    <t>enchoice.com</t>
  </si>
  <si>
    <t>4ever.eu</t>
  </si>
  <si>
    <t>nrdpartnermarketing.com</t>
  </si>
  <si>
    <t>remix-x.ru</t>
  </si>
  <si>
    <t>wittenberg.de</t>
  </si>
  <si>
    <t>idealind.com</t>
  </si>
  <si>
    <t>prednisonesnw.com</t>
  </si>
  <si>
    <t>aliyue.net</t>
  </si>
  <si>
    <t>gamescampus.com</t>
  </si>
  <si>
    <t>lightsamerica.com</t>
  </si>
  <si>
    <t>samro.org.za</t>
  </si>
  <si>
    <t>olympus-ossa.com</t>
  </si>
  <si>
    <t>echna.ne.jp</t>
  </si>
  <si>
    <t>s-lotgacor.xyz</t>
  </si>
  <si>
    <t>prokk.net</t>
  </si>
  <si>
    <t>uufscc.org</t>
  </si>
  <si>
    <t>buell.com</t>
  </si>
  <si>
    <t>econet.co.ls</t>
  </si>
  <si>
    <t>redditnbastreams.org</t>
  </si>
  <si>
    <t>vipserv.org</t>
  </si>
  <si>
    <t>bursaweb.net</t>
  </si>
  <si>
    <t>isb.cn</t>
  </si>
  <si>
    <t>backtothefuture.com</t>
  </si>
  <si>
    <t>watchpussinboots.com</t>
  </si>
  <si>
    <t>oaklandsprimarybromley.co.uk</t>
  </si>
  <si>
    <t>xtrfy.com</t>
  </si>
  <si>
    <t>mybikaner.com</t>
  </si>
  <si>
    <t>substackapi.com</t>
  </si>
  <si>
    <t>mindtitan.com</t>
  </si>
  <si>
    <t>lawsnote.com</t>
  </si>
  <si>
    <t>escortsindwarka.com</t>
  </si>
  <si>
    <t>011235813213455.dk</t>
  </si>
  <si>
    <t>ok-internet.ru</t>
  </si>
  <si>
    <t>egyptlaptop.com</t>
  </si>
  <si>
    <t>abstractdynamics.org</t>
  </si>
  <si>
    <t>daiko.co.jp</t>
  </si>
  <si>
    <t>2ns2.com</t>
  </si>
  <si>
    <t>fotosbor.com</t>
  </si>
  <si>
    <t>staydu.com</t>
  </si>
  <si>
    <t>peerx-press.org</t>
  </si>
  <si>
    <t>playdapp.io</t>
  </si>
  <si>
    <t>upme.net</t>
  </si>
  <si>
    <t>businessdes.com</t>
  </si>
  <si>
    <t>coingambling.info</t>
  </si>
  <si>
    <t>naturefreshpurifier.com</t>
  </si>
  <si>
    <t>scjst.gov.cn</t>
  </si>
  <si>
    <t>lisinopriltgj.com</t>
  </si>
  <si>
    <t>saaa.co.th</t>
  </si>
  <si>
    <t>kotakajair.xyz</t>
  </si>
  <si>
    <t>sweetgrassthemovie.com</t>
  </si>
  <si>
    <t>goznaka-diplomans.com</t>
  </si>
  <si>
    <t>compucounselor.com</t>
  </si>
  <si>
    <t>xn--ok1b72qyze4td.com</t>
  </si>
  <si>
    <t>guojing.net</t>
  </si>
  <si>
    <t>silveradoresort.com</t>
  </si>
  <si>
    <t>gta.gov.zw</t>
  </si>
  <si>
    <t>rfpgroup.ru</t>
  </si>
  <si>
    <t>trcsolutions.com</t>
  </si>
  <si>
    <t>yildizbilisim.com.tr</t>
  </si>
  <si>
    <t>filmykeeday.com</t>
  </si>
  <si>
    <t>gotohungary.com</t>
  </si>
  <si>
    <t>hssoft.com</t>
  </si>
  <si>
    <t>topnonprofits.com</t>
  </si>
  <si>
    <t>ageihehaioeoaiegj.in</t>
  </si>
  <si>
    <t>no1assignmenthelp.com</t>
  </si>
  <si>
    <t>res-smarta.info</t>
  </si>
  <si>
    <t>net-trade.site</t>
  </si>
  <si>
    <t>vectips.com</t>
  </si>
  <si>
    <t>btc2100-g.com</t>
  </si>
  <si>
    <t>fstreamservice.com</t>
  </si>
  <si>
    <t>reggaelatinjazzclub.com</t>
  </si>
  <si>
    <t>remly.com</t>
  </si>
  <si>
    <t>amzfootball.com</t>
  </si>
  <si>
    <t>sitesinformation.com</t>
  </si>
  <si>
    <t>drwray.org</t>
  </si>
  <si>
    <t>addsomni.com</t>
  </si>
  <si>
    <t>bluecom.fr</t>
  </si>
  <si>
    <t>displaytheapp.com</t>
  </si>
  <si>
    <t>reea.net</t>
  </si>
  <si>
    <t>ohpadmin.com</t>
  </si>
  <si>
    <t>goparrot.ai</t>
  </si>
  <si>
    <t>ayurich.com</t>
  </si>
  <si>
    <t>rastishki.top</t>
  </si>
  <si>
    <t>pri.org.mx</t>
  </si>
  <si>
    <t>spotmebro.com</t>
  </si>
  <si>
    <t>qassa.fr</t>
  </si>
  <si>
    <t>medlearn.com</t>
  </si>
  <si>
    <t>tanpaifang.com</t>
  </si>
  <si>
    <t>binge.audio</t>
  </si>
  <si>
    <t>1slots.xyz</t>
  </si>
  <si>
    <t>aladin.ch</t>
  </si>
  <si>
    <t>cloudpanel.io</t>
  </si>
  <si>
    <t>verdecanyonrr.com</t>
  </si>
  <si>
    <t>realtech-vr.com</t>
  </si>
  <si>
    <t>iopus.com</t>
  </si>
  <si>
    <t>hairymilfpics.com</t>
  </si>
  <si>
    <t>koanserver.net</t>
  </si>
  <si>
    <t>firma-diplomp.com</t>
  </si>
  <si>
    <t>tiddlyspot.com</t>
  </si>
  <si>
    <t>fatcatsoftware.com</t>
  </si>
  <si>
    <t>debuz.com</t>
  </si>
  <si>
    <t>blogbasters.com</t>
  </si>
  <si>
    <t>ukrforest.com</t>
  </si>
  <si>
    <t>prava-moscow.info</t>
  </si>
  <si>
    <t>universalweather.com</t>
  </si>
  <si>
    <t>hmrtelecom.ru</t>
  </si>
  <si>
    <t>kateaspen.com</t>
  </si>
  <si>
    <t>acresusa.com</t>
  </si>
  <si>
    <t>automotive-online.nl</t>
  </si>
  <si>
    <t>rotavicentina.com</t>
  </si>
  <si>
    <t>seeleyinternational.com</t>
  </si>
  <si>
    <t>twinkl.es</t>
  </si>
  <si>
    <t>ptan.ch</t>
  </si>
  <si>
    <t>sparkbusinessmail.co.nz</t>
  </si>
  <si>
    <t>kmkg-mrah.be</t>
  </si>
  <si>
    <t>eduvpn.org</t>
  </si>
  <si>
    <t>zhujiworld.com</t>
  </si>
  <si>
    <t>zlatsosh.ru</t>
  </si>
  <si>
    <t>darwinhost.com</t>
  </si>
  <si>
    <t>silzee.com</t>
  </si>
  <si>
    <t>resonancemarketings.com</t>
  </si>
  <si>
    <t>iceers.org</t>
  </si>
  <si>
    <t>propeller.la</t>
  </si>
  <si>
    <t>custkb.com</t>
  </si>
  <si>
    <t>porno365.biz</t>
  </si>
  <si>
    <t>bsl.org.au</t>
  </si>
  <si>
    <t>regnames.com</t>
  </si>
  <si>
    <t>ozenirisi.com</t>
  </si>
  <si>
    <t>wiserwomen.org</t>
  </si>
  <si>
    <t>beachsafe.org.au</t>
  </si>
  <si>
    <t>minvoice.com.vn</t>
  </si>
  <si>
    <t>adthereis.buzz</t>
  </si>
  <si>
    <t>virtus.pro</t>
  </si>
  <si>
    <t>ankaradaeskortbayanlar.com</t>
  </si>
  <si>
    <t>tb3.cn</t>
  </si>
  <si>
    <t>bacolodcars.com</t>
  </si>
  <si>
    <t>indianbidi.com</t>
  </si>
  <si>
    <t>pic-upload.xyz</t>
  </si>
  <si>
    <t>choosecolorado.com</t>
  </si>
  <si>
    <t>tdcdn.net</t>
  </si>
  <si>
    <t>glowfoto.com</t>
  </si>
  <si>
    <t>websurf.ru</t>
  </si>
  <si>
    <t>gleneagles.com.sg</t>
  </si>
  <si>
    <t>voxeo.com</t>
  </si>
  <si>
    <t>wqed.cf</t>
  </si>
  <si>
    <t>openpornvids.com</t>
  </si>
  <si>
    <t>mycmc.com</t>
  </si>
  <si>
    <t>my-gkh.ru</t>
  </si>
  <si>
    <t>glassfy.io</t>
  </si>
  <si>
    <t>arx.com.au</t>
  </si>
  <si>
    <t>tulsapeople.com</t>
  </si>
  <si>
    <t>sweaterkeren.com</t>
  </si>
  <si>
    <t>chatjawaly.com</t>
  </si>
  <si>
    <t>commons.com.ua</t>
  </si>
  <si>
    <t>hnjy.com.cn</t>
  </si>
  <si>
    <t>blackbusiness.com</t>
  </si>
  <si>
    <t>ideastorm.com</t>
  </si>
  <si>
    <t>bmt.org</t>
  </si>
  <si>
    <t>riobet114.com</t>
  </si>
  <si>
    <t>mykino.site</t>
  </si>
  <si>
    <t>aoworld.com</t>
  </si>
  <si>
    <t>tjxdev1.com</t>
  </si>
  <si>
    <t>yrc.co.jp</t>
  </si>
  <si>
    <t>techscape6.com</t>
  </si>
  <si>
    <t>keralasteds.com</t>
  </si>
  <si>
    <t>yoganatomy.com</t>
  </si>
  <si>
    <t>cinfores.com</t>
  </si>
  <si>
    <t>fillgame.com</t>
  </si>
  <si>
    <t>lifecaremedstore.com</t>
  </si>
  <si>
    <t>heyiguolv.com</t>
  </si>
  <si>
    <t>sanatorium-is.ru</t>
  </si>
  <si>
    <t>bomndo.xyz</t>
  </si>
  <si>
    <t>cpapsupplies.com</t>
  </si>
  <si>
    <t>sunteamdns.nl</t>
  </si>
  <si>
    <t>1myt.ru</t>
  </si>
  <si>
    <t>x18mh.com</t>
  </si>
  <si>
    <t>interaktiv-media.se</t>
  </si>
  <si>
    <t>efestoevents.in</t>
  </si>
  <si>
    <t>greenbuildermedia.com</t>
  </si>
  <si>
    <t>hotcakebutton.com</t>
  </si>
  <si>
    <t>sparkasse-landshut.de</t>
  </si>
  <si>
    <t>propakasia.com</t>
  </si>
  <si>
    <t>amaltd.com</t>
  </si>
  <si>
    <t>diltiazem.best</t>
  </si>
  <si>
    <t>999zv.ru</t>
  </si>
  <si>
    <t>shukach.com</t>
  </si>
  <si>
    <t>lanef.com</t>
  </si>
  <si>
    <t>riobet45.com</t>
  </si>
  <si>
    <t>centraldesk.com</t>
  </si>
  <si>
    <t>upsolit.com</t>
  </si>
  <si>
    <t>bluesfest.com.au</t>
  </si>
  <si>
    <t>hiksemi.cn</t>
  </si>
  <si>
    <t>gltjp.com</t>
  </si>
  <si>
    <t>observatoire-omic.org</t>
  </si>
  <si>
    <t>wendyperrin.com</t>
  </si>
  <si>
    <t>recept.se</t>
  </si>
  <si>
    <t>prednibestp.quest</t>
  </si>
  <si>
    <t>facileporno.com</t>
  </si>
  <si>
    <t>noticiasfides.com</t>
  </si>
  <si>
    <t>buysynthroid.works</t>
  </si>
  <si>
    <t>mnbasketballhub.com</t>
  </si>
  <si>
    <t>cafeinca.com</t>
  </si>
  <si>
    <t>xxxstream.me</t>
  </si>
  <si>
    <t>stealthdocuments.com</t>
  </si>
  <si>
    <t>dot.az</t>
  </si>
  <si>
    <t>ineos-styrolution.com</t>
  </si>
  <si>
    <t>verasuite.com</t>
  </si>
  <si>
    <t>eroporn.club</t>
  </si>
  <si>
    <t>haeco.com</t>
  </si>
  <si>
    <t>expertsglobal.com</t>
  </si>
  <si>
    <t>uninterruptible.com</t>
  </si>
  <si>
    <t>rojit.com</t>
  </si>
  <si>
    <t>zumax.com</t>
  </si>
  <si>
    <t>peteducate.com</t>
  </si>
  <si>
    <t>futbolperuano.com</t>
  </si>
  <si>
    <t>taskcards.app</t>
  </si>
  <si>
    <t>dewildesalhab.com</t>
  </si>
  <si>
    <t>bahisnerde.icu</t>
  </si>
  <si>
    <t>rwjuh.edu</t>
  </si>
  <si>
    <t>jdbthai.com</t>
  </si>
  <si>
    <t>theincline.com</t>
  </si>
  <si>
    <t>tgm.ge</t>
  </si>
  <si>
    <t>shadowweather.com</t>
  </si>
  <si>
    <t>mml.org</t>
  </si>
  <si>
    <t>szxqcjj.com</t>
  </si>
  <si>
    <t>paintballnation.ca</t>
  </si>
  <si>
    <t>rentman.net</t>
  </si>
  <si>
    <t>marykayintouch.com.mx</t>
  </si>
  <si>
    <t>vmate.in</t>
  </si>
  <si>
    <t>aerowestmfg.com</t>
  </si>
  <si>
    <t>hexten.net</t>
  </si>
  <si>
    <t>nanotel.ru</t>
  </si>
  <si>
    <t>searchtap.io</t>
  </si>
  <si>
    <t>adlweb.com</t>
  </si>
  <si>
    <t>livetex.me</t>
  </si>
  <si>
    <t>profitguide.com</t>
  </si>
  <si>
    <t>aware.com.au</t>
  </si>
  <si>
    <t>kdns.jp</t>
  </si>
  <si>
    <t>cheapsoccerjersey.net</t>
  </si>
  <si>
    <t>ivirus.ru</t>
  </si>
  <si>
    <t>x-admiral-win.club</t>
  </si>
  <si>
    <t>ibncs.net</t>
  </si>
  <si>
    <t>7thlevel.com</t>
  </si>
  <si>
    <t>gxufe.edu.cn</t>
  </si>
  <si>
    <t>basalpro.cz</t>
  </si>
  <si>
    <t>techsafety.org</t>
  </si>
  <si>
    <t>insurance-forums.com</t>
  </si>
  <si>
    <t>youncensored.com</t>
  </si>
  <si>
    <t>doverpost.com</t>
  </si>
  <si>
    <t>botsdekho.com</t>
  </si>
  <si>
    <t>juno-tech.com</t>
  </si>
  <si>
    <t>xtekdns.com</t>
  </si>
  <si>
    <t>rednet.com.cn</t>
  </si>
  <si>
    <t>tcmis.com</t>
  </si>
  <si>
    <t>thesismethyl.com</t>
  </si>
  <si>
    <t>bazoom.com</t>
  </si>
  <si>
    <t>cltlbook.com</t>
  </si>
  <si>
    <t>overnightglasses.com</t>
  </si>
  <si>
    <t>japan-mfg.jp</t>
  </si>
  <si>
    <t>crc.id.au</t>
  </si>
  <si>
    <t>appyourself.net</t>
  </si>
  <si>
    <t>static-swaven.com</t>
  </si>
  <si>
    <t>amref.it</t>
  </si>
  <si>
    <t>gzhcgroup.com</t>
  </si>
  <si>
    <t>netlink.ovh</t>
  </si>
  <si>
    <t>kumulusvape.fr</t>
  </si>
  <si>
    <t>thewright.org</t>
  </si>
  <si>
    <t>balzac-paris.fr</t>
  </si>
  <si>
    <t>armlur.am</t>
  </si>
  <si>
    <t>tgnet.co.kr</t>
  </si>
  <si>
    <t>milsurps.com</t>
  </si>
  <si>
    <t>dreamproducts.com</t>
  </si>
  <si>
    <t>velocity-servers.net</t>
  </si>
  <si>
    <t>thelog.com</t>
  </si>
  <si>
    <t>marineinspector.org</t>
  </si>
  <si>
    <t>nileair.com</t>
  </si>
  <si>
    <t>top10-casino-online.xyz</t>
  </si>
  <si>
    <t>ihovboa.icu</t>
  </si>
  <si>
    <t>kijolariat.net</t>
  </si>
  <si>
    <t>sicb.org</t>
  </si>
  <si>
    <t>expandfurniture.com</t>
  </si>
  <si>
    <t>ticketpay.jp</t>
  </si>
  <si>
    <t>kiteaai.org</t>
  </si>
  <si>
    <t>zeny.cz</t>
  </si>
  <si>
    <t>allbusinessschools.com</t>
  </si>
  <si>
    <t>nature3dwallpapers.com</t>
  </si>
  <si>
    <t>careerkey.org</t>
  </si>
  <si>
    <t>pdftowordconvart.com</t>
  </si>
  <si>
    <t>xn--72c0bb1hqd.com</t>
  </si>
  <si>
    <t>multisight.com</t>
  </si>
  <si>
    <t>letshavesexx.com</t>
  </si>
  <si>
    <t>foodmarkets.ru</t>
  </si>
  <si>
    <t>fifpl.fr</t>
  </si>
  <si>
    <t>youngtubexl.com</t>
  </si>
  <si>
    <t>burgerthemes.com</t>
  </si>
  <si>
    <t>viethost.net</t>
  </si>
  <si>
    <t>kudos.net.nz</t>
  </si>
  <si>
    <t>submedia.nl</t>
  </si>
  <si>
    <t>cathedralcity.gov</t>
  </si>
  <si>
    <t>bet-marathon.com</t>
  </si>
  <si>
    <t>waspsnetball.co.uk</t>
  </si>
  <si>
    <t>rangefinder.ru</t>
  </si>
  <si>
    <t>freshgogo.com</t>
  </si>
  <si>
    <t>urbanchildinstitute.org</t>
  </si>
  <si>
    <t>politico.cd</t>
  </si>
  <si>
    <t>heroesempires.com</t>
  </si>
  <si>
    <t>batterysolutions.cf</t>
  </si>
  <si>
    <t>vouched.id</t>
  </si>
  <si>
    <t>ezpzfun.com</t>
  </si>
  <si>
    <t>lockdown168.to</t>
  </si>
  <si>
    <t>simsbase.ru</t>
  </si>
  <si>
    <t>hosting-platform.com</t>
  </si>
  <si>
    <t>boldorganizing.org</t>
  </si>
  <si>
    <t>beztabu.net</t>
  </si>
  <si>
    <t>disasi.com</t>
  </si>
  <si>
    <t>siteground346.com</t>
  </si>
  <si>
    <t>findabride.co</t>
  </si>
  <si>
    <t>btimesonline.com</t>
  </si>
  <si>
    <t>amazonbusiness.eu</t>
  </si>
  <si>
    <t>fb2-epub.com</t>
  </si>
  <si>
    <t>siragu.com</t>
  </si>
  <si>
    <t>tamilyogi.io</t>
  </si>
  <si>
    <t>climatecolab.org</t>
  </si>
  <si>
    <t>milka.de</t>
  </si>
  <si>
    <t>steelerfurypodcast.com</t>
  </si>
  <si>
    <t>woosuite.com</t>
  </si>
  <si>
    <t>bridgebandit.com</t>
  </si>
  <si>
    <t>kellerencompass.com</t>
  </si>
  <si>
    <t>callie.com</t>
  </si>
  <si>
    <t>seryap.in</t>
  </si>
  <si>
    <t>nafmii.org.cn</t>
  </si>
  <si>
    <t>robetoy.com.hk</t>
  </si>
  <si>
    <t>myhumatrix.com</t>
  </si>
  <si>
    <t>enxadahost.com</t>
  </si>
  <si>
    <t>tutorstips.com</t>
  </si>
  <si>
    <t>theoasislic.com</t>
  </si>
  <si>
    <t>nindoparking.com</t>
  </si>
  <si>
    <t>theickabog.com</t>
  </si>
  <si>
    <t>noplink.com</t>
  </si>
  <si>
    <t>onepoll.us</t>
  </si>
  <si>
    <t>engraved.blog</t>
  </si>
  <si>
    <t>uniformesartetextil.com</t>
  </si>
  <si>
    <t>up.com.au</t>
  </si>
  <si>
    <t>nyanyao.com</t>
  </si>
  <si>
    <t>sycor.de</t>
  </si>
  <si>
    <t>cewater.com.cn</t>
  </si>
  <si>
    <t>visiontek.com</t>
  </si>
  <si>
    <t>crystal-clean.com</t>
  </si>
  <si>
    <t>vatnajokulsthjodgardur.is</t>
  </si>
  <si>
    <t>secretfoodtours.com</t>
  </si>
  <si>
    <t>otakudesu.bio</t>
  </si>
  <si>
    <t>arenediverse.com</t>
  </si>
  <si>
    <t>vshn.ch</t>
  </si>
  <si>
    <t>mandatewire.com</t>
  </si>
  <si>
    <t>theimi.org.uk</t>
  </si>
  <si>
    <t>dnscloudserver.in</t>
  </si>
  <si>
    <t>bruford.ac.uk</t>
  </si>
  <si>
    <t>cliki.net</t>
  </si>
  <si>
    <t>nemkutya.com</t>
  </si>
  <si>
    <t>alilaguna.it</t>
  </si>
  <si>
    <t>trkme.net</t>
  </si>
  <si>
    <t>kiscosl.com</t>
  </si>
  <si>
    <t>winkflash.com</t>
  </si>
  <si>
    <t>vpmemorial.net</t>
  </si>
  <si>
    <t>gci.co.cr</t>
  </si>
  <si>
    <t>siteswan.com</t>
  </si>
  <si>
    <t>stylishster.com</t>
  </si>
  <si>
    <t>promax.com</t>
  </si>
  <si>
    <t>dramacool.is</t>
  </si>
  <si>
    <t>brooklynboulders.com</t>
  </si>
  <si>
    <t>wmd-systems.com</t>
  </si>
  <si>
    <t>netpci.com</t>
  </si>
  <si>
    <t>cisgames.cn</t>
  </si>
  <si>
    <t>teacherplus.cn</t>
  </si>
  <si>
    <t>ielts-fighter.com</t>
  </si>
  <si>
    <t>rivp.fr</t>
  </si>
  <si>
    <t>anitrendz.com</t>
  </si>
  <si>
    <t>bf2hub.com</t>
  </si>
  <si>
    <t>owlday.com</t>
  </si>
  <si>
    <t>apgen.org</t>
  </si>
  <si>
    <t>appletrade.co</t>
  </si>
  <si>
    <t>jiweichengzhu.com</t>
  </si>
  <si>
    <t>meotric.com</t>
  </si>
  <si>
    <t>supremedissertations.com</t>
  </si>
  <si>
    <t>ecelticseo.com</t>
  </si>
  <si>
    <t>firesafe.org.uk</t>
  </si>
  <si>
    <t>szxysbz.com</t>
  </si>
  <si>
    <t>zetorrents.ch</t>
  </si>
  <si>
    <t>y2k.it</t>
  </si>
  <si>
    <t>casinovulkan.party</t>
  </si>
  <si>
    <t>bioritmo.com.br</t>
  </si>
  <si>
    <t>u-netsurf.jp</t>
  </si>
  <si>
    <t>vse-svoi.ru</t>
  </si>
  <si>
    <t>100procent.com</t>
  </si>
  <si>
    <t>us30.ru</t>
  </si>
  <si>
    <t>velvettraffic.xyz</t>
  </si>
  <si>
    <t>superwincloud.com</t>
  </si>
  <si>
    <t>casinoadmiral7.ru</t>
  </si>
  <si>
    <t>globalpaycan.com</t>
  </si>
  <si>
    <t>ultramar.ca</t>
  </si>
  <si>
    <t>rockenstein.de</t>
  </si>
  <si>
    <t>statwow.xyz</t>
  </si>
  <si>
    <t>adidas.fi</t>
  </si>
  <si>
    <t>bartamediagroup.com</t>
  </si>
  <si>
    <t>xn----7sbev0bhje.xn--p1ai</t>
  </si>
  <si>
    <t>laughingkidslearn.com</t>
  </si>
  <si>
    <t>financesod.com</t>
  </si>
  <si>
    <t>xinye365.com.cn</t>
  </si>
  <si>
    <t>freethechildren.com</t>
  </si>
  <si>
    <t>jaring.asia</t>
  </si>
  <si>
    <t>code41.com</t>
  </si>
  <si>
    <t>riobet83.com</t>
  </si>
  <si>
    <t>amadel37.ru</t>
  </si>
  <si>
    <t>educationveritas.org</t>
  </si>
  <si>
    <t>onmo.com</t>
  </si>
  <si>
    <t>mdoorny.com</t>
  </si>
  <si>
    <t>icoteen.ru</t>
  </si>
  <si>
    <t>thennt.com</t>
  </si>
  <si>
    <t>treterrazze.it</t>
  </si>
  <si>
    <t>stackmagazines.com</t>
  </si>
  <si>
    <t>dorset.tech</t>
  </si>
  <si>
    <t>cancer-network.org</t>
  </si>
  <si>
    <t>lm.ru</t>
  </si>
  <si>
    <t>perfectweddingguide.com</t>
  </si>
  <si>
    <t>nsb.su</t>
  </si>
  <si>
    <t>iglesia.cl</t>
  </si>
  <si>
    <t>top10cybersecurity.com</t>
  </si>
  <si>
    <t>cum4k.tube</t>
  </si>
  <si>
    <t>zoonkie.com</t>
  </si>
  <si>
    <t>carpartplanet.com</t>
  </si>
  <si>
    <t>tangoanalytics.com</t>
  </si>
  <si>
    <t>muenchner-kammerspiele.de</t>
  </si>
  <si>
    <t>touslesprix.com</t>
  </si>
  <si>
    <t>tslprb.in</t>
  </si>
  <si>
    <t>peer2profit.info</t>
  </si>
  <si>
    <t>essentialdayspa.com</t>
  </si>
  <si>
    <t>sensotheria.net</t>
  </si>
  <si>
    <t>informationisbeautifulawards.com</t>
  </si>
  <si>
    <t>library-pktj.id</t>
  </si>
  <si>
    <t>indy.team</t>
  </si>
  <si>
    <t>ginx.media</t>
  </si>
  <si>
    <t>ecis05.ru</t>
  </si>
  <si>
    <t>twicebro.com</t>
  </si>
  <si>
    <t>ruay77s.net</t>
  </si>
  <si>
    <t>azino777-2.win</t>
  </si>
  <si>
    <t>ejrcf.or.jp</t>
  </si>
  <si>
    <t>landscapemanagement.net</t>
  </si>
  <si>
    <t>mondoblog.org</t>
  </si>
  <si>
    <t>coe.es</t>
  </si>
  <si>
    <t>ereglifirma.com</t>
  </si>
  <si>
    <t>cpplt168testorder2017022701.info</t>
  </si>
  <si>
    <t>vidstreamingplayer.xyz</t>
  </si>
  <si>
    <t>gzkedun.com</t>
  </si>
  <si>
    <t>mapfreconnect.com.br</t>
  </si>
  <si>
    <t>entri.cz</t>
  </si>
  <si>
    <t>pornolika.tv</t>
  </si>
  <si>
    <t>gpsfrozen.eu</t>
  </si>
  <si>
    <t>ittk.kz</t>
  </si>
  <si>
    <t>ustc.life</t>
  </si>
  <si>
    <t>dmit.io</t>
  </si>
  <si>
    <t>houdinisportswear.com</t>
  </si>
  <si>
    <t>mishka-shop.com</t>
  </si>
  <si>
    <t>faq-mac.com</t>
  </si>
  <si>
    <t>egpuganda.go.ug</t>
  </si>
  <si>
    <t>keslerscience.com</t>
  </si>
  <si>
    <t>seqtech.co.in</t>
  </si>
  <si>
    <t>fundacaobradesco.org.br</t>
  </si>
  <si>
    <t>annex.net</t>
  </si>
  <si>
    <t>sirlin.net</t>
  </si>
  <si>
    <t>mytrendyphone.eu</t>
  </si>
  <si>
    <t>echofin.com</t>
  </si>
  <si>
    <t>iaproducers.com</t>
  </si>
  <si>
    <t>eway.ca</t>
  </si>
  <si>
    <t>freeindexer.com</t>
  </si>
  <si>
    <t>betaprofiles.com</t>
  </si>
  <si>
    <t>nomuranow.com</t>
  </si>
  <si>
    <t>ihuyi.com</t>
  </si>
  <si>
    <t>m3datarecovery.com</t>
  </si>
  <si>
    <t>gsutigers.com</t>
  </si>
  <si>
    <t>zohokitchenmaster.com</t>
  </si>
  <si>
    <t>livenation.ninja</t>
  </si>
  <si>
    <t>gboxapp.com</t>
  </si>
  <si>
    <t>websenin.net</t>
  </si>
  <si>
    <t>stuffpanda.com</t>
  </si>
  <si>
    <t>dinpopor.ro</t>
  </si>
  <si>
    <t>bks-tv.ru</t>
  </si>
  <si>
    <t>iposfscnea.cf</t>
  </si>
  <si>
    <t>ttgames.com</t>
  </si>
  <si>
    <t>abdi.com.br</t>
  </si>
  <si>
    <t>pirogov-center.ru</t>
  </si>
  <si>
    <t>bahistadyum.icu</t>
  </si>
  <si>
    <t>justlabelit.org</t>
  </si>
  <si>
    <t>catimage.net</t>
  </si>
  <si>
    <t>travelchinacheaper.com</t>
  </si>
  <si>
    <t>letsreachsuccess.com</t>
  </si>
  <si>
    <t>meiji.com</t>
  </si>
  <si>
    <t>hawksey.info</t>
  </si>
  <si>
    <t>promotexted.tk</t>
  </si>
  <si>
    <t>grafixdrive.com</t>
  </si>
  <si>
    <t>homndo.com</t>
  </si>
  <si>
    <t>freewatch.tv</t>
  </si>
  <si>
    <t>koaladns.com</t>
  </si>
  <si>
    <t>test-preparation.ca</t>
  </si>
  <si>
    <t>livetables.io</t>
  </si>
  <si>
    <t>pornovizion.xyz</t>
  </si>
  <si>
    <t>healthaxis.com</t>
  </si>
  <si>
    <t>athensnews.gr</t>
  </si>
  <si>
    <t>lcdtech.info</t>
  </si>
  <si>
    <t>arrowstream.com</t>
  </si>
  <si>
    <t>pagosadailypost.com</t>
  </si>
  <si>
    <t>thegatewayonline.ca</t>
  </si>
  <si>
    <t>seatosummitusa.com</t>
  </si>
  <si>
    <t>daemax.ca</t>
  </si>
  <si>
    <t>coinads.co</t>
  </si>
  <si>
    <t>famblog.ir</t>
  </si>
  <si>
    <t>stanly.edu</t>
  </si>
  <si>
    <t>pinnacle21.com</t>
  </si>
  <si>
    <t>kompromat1.info</t>
  </si>
  <si>
    <t>aau.edu.jo</t>
  </si>
  <si>
    <t>anythingbutipod.com</t>
  </si>
  <si>
    <t>studyocrea.com</t>
  </si>
  <si>
    <t>mrbhost.com</t>
  </si>
  <si>
    <t>pornowap.mobi</t>
  </si>
  <si>
    <t>vishwatrade.cn</t>
  </si>
  <si>
    <t>dict.edu.tw</t>
  </si>
  <si>
    <t>bookcoverarchive.com</t>
  </si>
  <si>
    <t>969116.com</t>
  </si>
  <si>
    <t>festung-koenigstein.de</t>
  </si>
  <si>
    <t>deutschewildtierstiftung.de</t>
  </si>
  <si>
    <t>wearcommando.com</t>
  </si>
  <si>
    <t>jeremykun.com</t>
  </si>
  <si>
    <t>lottoage.com</t>
  </si>
  <si>
    <t>rankemailads.com</t>
  </si>
  <si>
    <t>anima72.top</t>
  </si>
  <si>
    <t>osaarchivum.org</t>
  </si>
  <si>
    <t>techregister.co.uk</t>
  </si>
  <si>
    <t>stikwood.com</t>
  </si>
  <si>
    <t>wileypub.com</t>
  </si>
  <si>
    <t>well.org</t>
  </si>
  <si>
    <t>serverdomain.net</t>
  </si>
  <si>
    <t>banyuleandnillumbikweekly.com.au</t>
  </si>
  <si>
    <t>ckp-rf.ru</t>
  </si>
  <si>
    <t>midnightsunsafelist.com</t>
  </si>
  <si>
    <t>casino-selector.fun</t>
  </si>
  <si>
    <t>yless4u.com.au</t>
  </si>
  <si>
    <t>hot-pol.com</t>
  </si>
  <si>
    <t>bolnichnyj-24.online</t>
  </si>
  <si>
    <t>hostclouddns.com</t>
  </si>
  <si>
    <t>yhhcl.com</t>
  </si>
  <si>
    <t>aabbgames.com</t>
  </si>
  <si>
    <t>casino-v.top</t>
  </si>
  <si>
    <t>mahshow.com</t>
  </si>
  <si>
    <t>skydrive2020.com</t>
  </si>
  <si>
    <t>ynxxb.com</t>
  </si>
  <si>
    <t>bhajanganga.com</t>
  </si>
  <si>
    <t>hostersale.com</t>
  </si>
  <si>
    <t>pro-shooter.ru</t>
  </si>
  <si>
    <t>pitapa.com</t>
  </si>
  <si>
    <t>petitions24.com</t>
  </si>
  <si>
    <t>boldwasborn.com</t>
  </si>
  <si>
    <t>zohoduolingo.com</t>
  </si>
  <si>
    <t>lnnk.in</t>
  </si>
  <si>
    <t>nbcwpshield.com</t>
  </si>
  <si>
    <t>soliddocuments.com</t>
  </si>
  <si>
    <t>whistlingwoods.net</t>
  </si>
  <si>
    <t>ombudsstelle.at</t>
  </si>
  <si>
    <t>gogoanime.com</t>
  </si>
  <si>
    <t>olivemail.net</t>
  </si>
  <si>
    <t>emny.com</t>
  </si>
  <si>
    <t>etfsimplified.com</t>
  </si>
  <si>
    <t>dust2.com.br</t>
  </si>
  <si>
    <t>brcc.edu</t>
  </si>
  <si>
    <t>smartvalor.com</t>
  </si>
  <si>
    <t>hbk-bs.de</t>
  </si>
  <si>
    <t>enzahome.com.tr</t>
  </si>
  <si>
    <t>receiveasms.com</t>
  </si>
  <si>
    <t>sostrategic.com.au</t>
  </si>
  <si>
    <t>asalalqima.com</t>
  </si>
  <si>
    <t>javascripter.net</t>
  </si>
  <si>
    <t>zionladdero.com</t>
  </si>
  <si>
    <t>industrialspec.com</t>
  </si>
  <si>
    <t>wynnsocial.com</t>
  </si>
  <si>
    <t>allrefrs.ru</t>
  </si>
  <si>
    <t>freelegalanswers.org</t>
  </si>
  <si>
    <t>host4all.ro</t>
  </si>
  <si>
    <t>kinosex.info</t>
  </si>
  <si>
    <t>chinv.ru</t>
  </si>
  <si>
    <t>bongdanet.vn</t>
  </si>
  <si>
    <t>charlotteslivelykitchen.com</t>
  </si>
  <si>
    <t>zostanolimpijczykiem.pl</t>
  </si>
  <si>
    <t>biginzerce.cz</t>
  </si>
  <si>
    <t>shimmercat-c3.com</t>
  </si>
  <si>
    <t>creadunet.com</t>
  </si>
  <si>
    <t>unmatchedstyle.com</t>
  </si>
  <si>
    <t>nhm.it</t>
  </si>
  <si>
    <t>adytude.com</t>
  </si>
  <si>
    <t>micropayment.site</t>
  </si>
  <si>
    <t>fap-guru.pro</t>
  </si>
  <si>
    <t>ellipsis.finance</t>
  </si>
  <si>
    <t>agencyvista.com</t>
  </si>
  <si>
    <t>arizonawebsitedesign.net</t>
  </si>
  <si>
    <t>solarium.tv</t>
  </si>
  <si>
    <t>milfdatingnetwork.com</t>
  </si>
  <si>
    <t>upinthesky.nl</t>
  </si>
  <si>
    <t>finds.ir</t>
  </si>
  <si>
    <t>shopcanal.com</t>
  </si>
  <si>
    <t>christianstudylibrary.org</t>
  </si>
  <si>
    <t>sunnyneo.com</t>
  </si>
  <si>
    <t>trevog.net</t>
  </si>
  <si>
    <t>jpn.gov.my</t>
  </si>
  <si>
    <t>travel-library.com</t>
  </si>
  <si>
    <t>chessmove.org</t>
  </si>
  <si>
    <t>elsoldeparral.com.mx</t>
  </si>
  <si>
    <t>rosemood.fr</t>
  </si>
  <si>
    <t>biqugek.com</t>
  </si>
  <si>
    <t>ekuep.com</t>
  </si>
  <si>
    <t>zoconut.com</t>
  </si>
  <si>
    <t>multidealspacker.net</t>
  </si>
  <si>
    <t>twater.xyz</t>
  </si>
  <si>
    <t>dodihosting.com</t>
  </si>
  <si>
    <t>ddrpill.com</t>
  </si>
  <si>
    <t>vecima.com</t>
  </si>
  <si>
    <t>my-server7.co.za</t>
  </si>
  <si>
    <t>buyzoloft.monster</t>
  </si>
  <si>
    <t>964442.com</t>
  </si>
  <si>
    <t>hellorajasthan.com</t>
  </si>
  <si>
    <t>cherokee.k12.ga.us</t>
  </si>
  <si>
    <t>index.digital</t>
  </si>
  <si>
    <t>geoarm.com</t>
  </si>
  <si>
    <t>realinstafx.com</t>
  </si>
  <si>
    <t>tucineclasico.es</t>
  </si>
  <si>
    <t>dewinespot.co</t>
  </si>
  <si>
    <t>itech.md</t>
  </si>
  <si>
    <t>wartourday.com</t>
  </si>
  <si>
    <t>shortnews.com</t>
  </si>
  <si>
    <t>spkostroma.ru</t>
  </si>
  <si>
    <t>chateauversailles-spectacles.fr</t>
  </si>
  <si>
    <t>starbucks.co.id</t>
  </si>
  <si>
    <t>owcdigital.com</t>
  </si>
  <si>
    <t>toonio.ru</t>
  </si>
  <si>
    <t>lmsmalaysia.edu.my</t>
  </si>
  <si>
    <t>ucentral.edu.co</t>
  </si>
  <si>
    <t>himchistka-biysk.ru</t>
  </si>
  <si>
    <t>acpe.edu</t>
  </si>
  <si>
    <t>tribulant.com</t>
  </si>
  <si>
    <t>lxhd.wang</t>
  </si>
  <si>
    <t>spcpa.ru</t>
  </si>
  <si>
    <t>moralfibres.co.uk</t>
  </si>
  <si>
    <t>tunecharts.com</t>
  </si>
  <si>
    <t>mediosindependientes.org</t>
  </si>
  <si>
    <t>alsoby.me</t>
  </si>
  <si>
    <t>cbdoiladvice.net</t>
  </si>
  <si>
    <t>asatonline.org</t>
  </si>
  <si>
    <t>freedomainradio.com</t>
  </si>
  <si>
    <t>tri.net</t>
  </si>
  <si>
    <t>banidea.com</t>
  </si>
  <si>
    <t>hog.com</t>
  </si>
  <si>
    <t>outdoorsfirst.com</t>
  </si>
  <si>
    <t>bluemusic.com.br</t>
  </si>
  <si>
    <t>wako.co.jp</t>
  </si>
  <si>
    <t>estreetjournal.net</t>
  </si>
  <si>
    <t>jjctv.kr</t>
  </si>
  <si>
    <t>mortgageintroducer.com</t>
  </si>
  <si>
    <t>linkr.top</t>
  </si>
  <si>
    <t>infragard.org</t>
  </si>
  <si>
    <t>xalqsigorta.az</t>
  </si>
  <si>
    <t>astra.ac.id</t>
  </si>
  <si>
    <t>skicamelback.com</t>
  </si>
  <si>
    <t>volunteersweek.org</t>
  </si>
  <si>
    <t>vtdc.in</t>
  </si>
  <si>
    <t>chaussures.fr</t>
  </si>
  <si>
    <t>pharaoncasino.site</t>
  </si>
  <si>
    <t>texastimetravel.com</t>
  </si>
  <si>
    <t>lodi.gov</t>
  </si>
  <si>
    <t>promapp.com</t>
  </si>
  <si>
    <t>cityclassify.com</t>
  </si>
  <si>
    <t>datera.pl</t>
  </si>
  <si>
    <t>zollsoft.de</t>
  </si>
  <si>
    <t>aksteel.com</t>
  </si>
  <si>
    <t>chuguo.cn</t>
  </si>
  <si>
    <t>java-source.net</t>
  </si>
  <si>
    <t>rinkratron.com</t>
  </si>
  <si>
    <t>freesms.vip</t>
  </si>
  <si>
    <t>cod3.biz</t>
  </si>
  <si>
    <t>ezeeabsolute.com</t>
  </si>
  <si>
    <t>diversdirect.com</t>
  </si>
  <si>
    <t>ctbhost.com</t>
  </si>
  <si>
    <t>kampusyuk.com</t>
  </si>
  <si>
    <t>snzwkj.com</t>
  </si>
  <si>
    <t>klorg.com</t>
  </si>
  <si>
    <t>ifpg.org</t>
  </si>
  <si>
    <t>porncom.red</t>
  </si>
  <si>
    <t>limequery.org</t>
  </si>
  <si>
    <t>frappe.cloud</t>
  </si>
  <si>
    <t>siteground266.com</t>
  </si>
  <si>
    <t>espaciofernandino.com.py</t>
  </si>
  <si>
    <t>vnua.edu.vn</t>
  </si>
  <si>
    <t>e-learningportal.com</t>
  </si>
  <si>
    <t>voentele.com</t>
  </si>
  <si>
    <t>voltage-games.com</t>
  </si>
  <si>
    <t>internet-bikes.com</t>
  </si>
  <si>
    <t>jobapplicationcenter.com</t>
  </si>
  <si>
    <t>reynoldsam.com</t>
  </si>
  <si>
    <t>sasksun.com</t>
  </si>
  <si>
    <t>watchomovies.life</t>
  </si>
  <si>
    <t>akcjademokracja.pl</t>
  </si>
  <si>
    <t>wambo.ch</t>
  </si>
  <si>
    <t>besearched.com</t>
  </si>
  <si>
    <t>riobet89.com</t>
  </si>
  <si>
    <t>3casoo.com</t>
  </si>
  <si>
    <t>middlesexcollege.edu</t>
  </si>
  <si>
    <t>milkcreative.my</t>
  </si>
  <si>
    <t>lynxdance.net</t>
  </si>
  <si>
    <t>msan.hr</t>
  </si>
  <si>
    <t>tui-reisecenter.de</t>
  </si>
  <si>
    <t>commongroundalliance.com</t>
  </si>
  <si>
    <t>redstarpoker.su</t>
  </si>
  <si>
    <t>ism.com.br</t>
  </si>
  <si>
    <t>collectors-society.com</t>
  </si>
  <si>
    <t>thebanffblog.com</t>
  </si>
  <si>
    <t>tingbook.com</t>
  </si>
  <si>
    <t>thehealthandnutritioncoach.com</t>
  </si>
  <si>
    <t>muare.vn</t>
  </si>
  <si>
    <t>yachting-pages.com</t>
  </si>
  <si>
    <t>xn--webducation-dbb.com</t>
  </si>
  <si>
    <t>helloneighborgame.com</t>
  </si>
  <si>
    <t>alatzase.com</t>
  </si>
  <si>
    <t>broadwaynews.com</t>
  </si>
  <si>
    <t>mobiili.fi</t>
  </si>
  <si>
    <t>oogneenu.net</t>
  </si>
  <si>
    <t>aurorastudio8.com</t>
  </si>
  <si>
    <t>iklanbarisbandaaceh.com</t>
  </si>
  <si>
    <t>tuzonamarket.com</t>
  </si>
  <si>
    <t>magicboxpro.com</t>
  </si>
  <si>
    <t>thefashionablebuzz.com</t>
  </si>
  <si>
    <t>gljhs.com</t>
  </si>
  <si>
    <t>jacksonholenet.com</t>
  </si>
  <si>
    <t>sgt.gr</t>
  </si>
  <si>
    <t>czjhy.com</t>
  </si>
  <si>
    <t>bobthebuilder.com</t>
  </si>
  <si>
    <t>trendnet.org</t>
  </si>
  <si>
    <t>cirrinity.com</t>
  </si>
  <si>
    <t>portablesoft.org</t>
  </si>
  <si>
    <t>uafoundation.org</t>
  </si>
  <si>
    <t>bilbaodigital.com.br</t>
  </si>
  <si>
    <t>managementtrust.com</t>
  </si>
  <si>
    <t>asrebank.ir</t>
  </si>
  <si>
    <t>dn.ru</t>
  </si>
  <si>
    <t>mymusclechef.com</t>
  </si>
  <si>
    <t>2khosting.com.tr</t>
  </si>
  <si>
    <t>ucb.co.uk</t>
  </si>
  <si>
    <t>serengetifashions.com</t>
  </si>
  <si>
    <t>bosboslink.net</t>
  </si>
  <si>
    <t>weisradio.com</t>
  </si>
  <si>
    <t>shejipxw.com</t>
  </si>
  <si>
    <t>preispirat.ch</t>
  </si>
  <si>
    <t>alterecofoods.com</t>
  </si>
  <si>
    <t>tektonics.org</t>
  </si>
  <si>
    <t>makrodigital.com</t>
  </si>
  <si>
    <t>spikevm.com</t>
  </si>
  <si>
    <t>qtech.ru</t>
  </si>
  <si>
    <t>mixproject.net</t>
  </si>
  <si>
    <t>betelguise.com</t>
  </si>
  <si>
    <t>travelingformiles.com</t>
  </si>
  <si>
    <t>data-economy.ru</t>
  </si>
  <si>
    <t>xn--e1adehesl3d.com</t>
  </si>
  <si>
    <t>vaccinationcouncil.org</t>
  </si>
  <si>
    <t>outbound.io</t>
  </si>
  <si>
    <t>patternws.com</t>
  </si>
  <si>
    <t>xhibition.co</t>
  </si>
  <si>
    <t>extremadura7dias.com</t>
  </si>
  <si>
    <t>createsend4.com</t>
  </si>
  <si>
    <t>jmpolska.com</t>
  </si>
  <si>
    <t>mobilityscootersdirect.com</t>
  </si>
  <si>
    <t>softdebut.net</t>
  </si>
  <si>
    <t>cleverly.co</t>
  </si>
  <si>
    <t>soundboardguy.com</t>
  </si>
  <si>
    <t>riobet95.com</t>
  </si>
  <si>
    <t>humanrightshouse.org</t>
  </si>
  <si>
    <t>vulkan-casino.win</t>
  </si>
  <si>
    <t>kbjplay.com</t>
  </si>
  <si>
    <t>modd.com.au</t>
  </si>
  <si>
    <t>mrinetwork.com</t>
  </si>
  <si>
    <t>pormega.com</t>
  </si>
  <si>
    <t>seobacklinks121.ml</t>
  </si>
  <si>
    <t>power-m.ru</t>
  </si>
  <si>
    <t>pawet.net</t>
  </si>
  <si>
    <t>greatplacetowork.at</t>
  </si>
  <si>
    <t>veedmo-static.com</t>
  </si>
  <si>
    <t>intersport.es</t>
  </si>
  <si>
    <t>cenaccess.com</t>
  </si>
  <si>
    <t>kiz.ru</t>
  </si>
  <si>
    <t>instantfox.co</t>
  </si>
  <si>
    <t>s24h.net</t>
  </si>
  <si>
    <t>hermesbeltoutlet.com</t>
  </si>
  <si>
    <t>eatsomethingvegan.com</t>
  </si>
  <si>
    <t>trend-top.com</t>
  </si>
  <si>
    <t>vtindustries.com</t>
  </si>
  <si>
    <t>zoovipartners.com</t>
  </si>
  <si>
    <t>hatley.com</t>
  </si>
  <si>
    <t>labpass.online</t>
  </si>
  <si>
    <t>autofinance.com</t>
  </si>
  <si>
    <t>adecosystems.net</t>
  </si>
  <si>
    <t>velkybrands.com</t>
  </si>
  <si>
    <t>zapopen.com</t>
  </si>
  <si>
    <t>dekkoo.com</t>
  </si>
  <si>
    <t>1optomed.ru</t>
  </si>
  <si>
    <t>izw-berlin.de</t>
  </si>
  <si>
    <t>entreviable.com</t>
  </si>
  <si>
    <t>kinolord.net</t>
  </si>
  <si>
    <t>pangolinlaser.com</t>
  </si>
  <si>
    <t>zenpipe.com</t>
  </si>
  <si>
    <t>healingbrave.com</t>
  </si>
  <si>
    <t>softwareheritage.org</t>
  </si>
  <si>
    <t>revgroup.com</t>
  </si>
  <si>
    <t>diariodigital.com.do</t>
  </si>
  <si>
    <t>legioxxirapax.com</t>
  </si>
  <si>
    <t>loga.gov.ua</t>
  </si>
  <si>
    <t>masterpages.ca</t>
  </si>
  <si>
    <t>zlovedoll.com</t>
  </si>
  <si>
    <t>gamesos.co.kr</t>
  </si>
  <si>
    <t>businesswest.co.uk</t>
  </si>
  <si>
    <t>trash-mail.com</t>
  </si>
  <si>
    <t>instafxbroker.com</t>
  </si>
  <si>
    <t>trikalavoice.gr</t>
  </si>
  <si>
    <t>guvenbozum.com</t>
  </si>
  <si>
    <t>iptv-playoutcenter.de</t>
  </si>
  <si>
    <t>saltmedia.ca</t>
  </si>
  <si>
    <t>anima54.top</t>
  </si>
  <si>
    <t>tattoo-journal.com</t>
  </si>
  <si>
    <t>kellyhba.com</t>
  </si>
  <si>
    <t>adright.co</t>
  </si>
  <si>
    <t>drsti.com.br</t>
  </si>
  <si>
    <t>ro7pokerdom.com</t>
  </si>
  <si>
    <t>novakahovka.city</t>
  </si>
  <si>
    <t>arf-models.ru</t>
  </si>
  <si>
    <t>machikadonet.com</t>
  </si>
  <si>
    <t>duluthsuperior.com</t>
  </si>
  <si>
    <t>tribox.net.br</t>
  </si>
  <si>
    <t>americanamicable.com</t>
  </si>
  <si>
    <t>epodex.com</t>
  </si>
  <si>
    <t>riobet69.com</t>
  </si>
  <si>
    <t>ctwater.com</t>
  </si>
  <si>
    <t>risecrypto.net</t>
  </si>
  <si>
    <t>fcc-online.pl</t>
  </si>
  <si>
    <t>cityofnewburyport.com</t>
  </si>
  <si>
    <t>autoo.ru</t>
  </si>
  <si>
    <t>feefhs.org</t>
  </si>
  <si>
    <t>foto.com</t>
  </si>
  <si>
    <t>studieren-studium.com</t>
  </si>
  <si>
    <t>unlimited-space.com</t>
  </si>
  <si>
    <t>tupperware.com.au</t>
  </si>
  <si>
    <t>netwerknotarissen.nl</t>
  </si>
  <si>
    <t>ivykiosk.com</t>
  </si>
  <si>
    <t>cobra-museum.nl</t>
  </si>
  <si>
    <t>itma.com</t>
  </si>
  <si>
    <t>bootspy.com</t>
  </si>
  <si>
    <t>ninjapromo.io</t>
  </si>
  <si>
    <t>granollers.cat</t>
  </si>
  <si>
    <t>jiaoguansdfsdfcdn.com</t>
  </si>
  <si>
    <t>jerrygame.net</t>
  </si>
  <si>
    <t>brownsvilleclaimhelp.com</t>
  </si>
  <si>
    <t>shinagawa.com</t>
  </si>
  <si>
    <t>onzin.nl</t>
  </si>
  <si>
    <t>masstamilan.audio</t>
  </si>
  <si>
    <t>xlr.ru</t>
  </si>
  <si>
    <t>meandmymouse.com</t>
  </si>
  <si>
    <t>arkadia-holding.eu</t>
  </si>
  <si>
    <t>windley.com</t>
  </si>
  <si>
    <t>sphere-engine.com</t>
  </si>
  <si>
    <t>tlmnc.com</t>
  </si>
  <si>
    <t>synergize.co</t>
  </si>
  <si>
    <t>bestott.net</t>
  </si>
  <si>
    <t>neustadt.eu</t>
  </si>
  <si>
    <t>x-diesel.com</t>
  </si>
  <si>
    <t>aast.org</t>
  </si>
  <si>
    <t>playmodapp.ru</t>
  </si>
  <si>
    <t>caf678.com</t>
  </si>
  <si>
    <t>kinozzz.online</t>
  </si>
  <si>
    <t>candid.tube</t>
  </si>
  <si>
    <t>sokon.com</t>
  </si>
  <si>
    <t>frozencraft.ru</t>
  </si>
  <si>
    <t>tsportline.com</t>
  </si>
  <si>
    <t>iep.org.pe</t>
  </si>
  <si>
    <t>champion-vip-slots.site</t>
  </si>
  <si>
    <t>ulytka.ru</t>
  </si>
  <si>
    <t>coventryobserver.co.uk</t>
  </si>
  <si>
    <t>criticalcommons.org</t>
  </si>
  <si>
    <t>heroclassifieds.com</t>
  </si>
  <si>
    <t>technical.com</t>
  </si>
  <si>
    <t>sgpics.net</t>
  </si>
  <si>
    <t>monitoredsecurity.com</t>
  </si>
  <si>
    <t>berizaryad.ru</t>
  </si>
  <si>
    <t>rosesebastian.com</t>
  </si>
  <si>
    <t>riobet88.com</t>
  </si>
  <si>
    <t>cooleffect.org</t>
  </si>
  <si>
    <t>58xgx.com</t>
  </si>
  <si>
    <t>zolgensmacopayassist.com</t>
  </si>
  <si>
    <t>prudential.co.jp</t>
  </si>
  <si>
    <t>napapunchout.com</t>
  </si>
  <si>
    <t>guildsomm.com</t>
  </si>
  <si>
    <t>gpylmwtjiy.com</t>
  </si>
  <si>
    <t>mocha.com.vn</t>
  </si>
  <si>
    <t>abcte.org</t>
  </si>
  <si>
    <t>goldfishka1.com</t>
  </si>
  <si>
    <t>visitcentralflorida.org</t>
  </si>
  <si>
    <t>grand-club.space</t>
  </si>
  <si>
    <t>sfcrussia.ru</t>
  </si>
  <si>
    <t>sparkassenversicherung.de</t>
  </si>
  <si>
    <t>marinenet.jp</t>
  </si>
  <si>
    <t>azino777play.space</t>
  </si>
  <si>
    <t>e-icisleri.gov.tr</t>
  </si>
  <si>
    <t>bcert.me</t>
  </si>
  <si>
    <t>spaceandmotion.com</t>
  </si>
  <si>
    <t>baden-baden.com</t>
  </si>
  <si>
    <t>befalcon.com</t>
  </si>
  <si>
    <t>ebunpro.click</t>
  </si>
  <si>
    <t>russ-diplomj.ru</t>
  </si>
  <si>
    <t>conocidosrv09.nl</t>
  </si>
  <si>
    <t>bankofafrica.ma</t>
  </si>
  <si>
    <t>contactlenses.co.uk</t>
  </si>
  <si>
    <t>payroc.com</t>
  </si>
  <si>
    <t>pornhaha.com</t>
  </si>
  <si>
    <t>123naahomeprotection.com</t>
  </si>
  <si>
    <t>bigbinary.com</t>
  </si>
  <si>
    <t>pcbyte.com.au</t>
  </si>
  <si>
    <t>fpa.com.au</t>
  </si>
  <si>
    <t>corellebrands.com</t>
  </si>
  <si>
    <t>sso-mil.ru</t>
  </si>
  <si>
    <t>emoovio.com</t>
  </si>
  <si>
    <t>retext.ai</t>
  </si>
  <si>
    <t>lorservice.com</t>
  </si>
  <si>
    <t>broadbean.com</t>
  </si>
  <si>
    <t>sfbok.se</t>
  </si>
  <si>
    <t>xpoint.tech</t>
  </si>
  <si>
    <t>cbagroup.com</t>
  </si>
  <si>
    <t>rothira.com</t>
  </si>
  <si>
    <t>imgset.info</t>
  </si>
  <si>
    <t>ctrana.media</t>
  </si>
  <si>
    <t>caloriesburnedhq.com</t>
  </si>
  <si>
    <t>k-78.ru</t>
  </si>
  <si>
    <t>gcfb.com</t>
  </si>
  <si>
    <t>british-bakery.ru</t>
  </si>
  <si>
    <t>tolueserver.com</t>
  </si>
  <si>
    <t>njonlinegambling.com</t>
  </si>
  <si>
    <t>elmg.net</t>
  </si>
  <si>
    <t>callcreditsecure.co.uk</t>
  </si>
  <si>
    <t>twizzit.com</t>
  </si>
  <si>
    <t>salegame.ru</t>
  </si>
  <si>
    <t>unitrendix.com</t>
  </si>
  <si>
    <t>laithwaites.com</t>
  </si>
  <si>
    <t>it-loesung.info</t>
  </si>
  <si>
    <t>bethanywv.edu</t>
  </si>
  <si>
    <t>flylouisville.com</t>
  </si>
  <si>
    <t>telge.se</t>
  </si>
  <si>
    <t>free-solitaire.org</t>
  </si>
  <si>
    <t>casinoadmiral2.ru</t>
  </si>
  <si>
    <t>nofxofficialwebsite.com</t>
  </si>
  <si>
    <t>toilet-extras.org</t>
  </si>
  <si>
    <t>fishingtoursplayadelcarmen.com</t>
  </si>
  <si>
    <t>odintsovo.biz</t>
  </si>
  <si>
    <t>peterharrington.co.uk</t>
  </si>
  <si>
    <t>anhinternational.org</t>
  </si>
  <si>
    <t>rmll.info</t>
  </si>
  <si>
    <t>lationet.org</t>
  </si>
  <si>
    <t>gdn-app.com</t>
  </si>
  <si>
    <t>imperialdade.com</t>
  </si>
  <si>
    <t>bookridesonline.com</t>
  </si>
  <si>
    <t>aliendro.id</t>
  </si>
  <si>
    <t>oriserve.com</t>
  </si>
  <si>
    <t>netbiter.net</t>
  </si>
  <si>
    <t>redeemer.ca</t>
  </si>
  <si>
    <t>creaventures.co.kr</t>
  </si>
  <si>
    <t>gastro.ru</t>
  </si>
  <si>
    <t>buymyliquor.com</t>
  </si>
  <si>
    <t>focusrs.org</t>
  </si>
  <si>
    <t>simula.no</t>
  </si>
  <si>
    <t>bracket.email</t>
  </si>
  <si>
    <t>georgestreetphoto.com</t>
  </si>
  <si>
    <t>rplnd54.com</t>
  </si>
  <si>
    <t>buzzoole.com</t>
  </si>
  <si>
    <t>kinogoo.biz</t>
  </si>
  <si>
    <t>n1.kyiv.ua</t>
  </si>
  <si>
    <t>newsyc.com</t>
  </si>
  <si>
    <t>din-server.dk</t>
  </si>
  <si>
    <t>tier3communications.com</t>
  </si>
  <si>
    <t>platejoy.com</t>
  </si>
  <si>
    <t>steelmasterusa.com</t>
  </si>
  <si>
    <t>mail.td</t>
  </si>
  <si>
    <t>top1000vk.com</t>
  </si>
  <si>
    <t>7figureworkshop.com</t>
  </si>
  <si>
    <t>acasadatiaelisa.com</t>
  </si>
  <si>
    <t>slavnet.cz</t>
  </si>
  <si>
    <t>nih.no</t>
  </si>
  <si>
    <t>kksou.com</t>
  </si>
  <si>
    <t>777azino777-casino.space</t>
  </si>
  <si>
    <t>nopers.cf</t>
  </si>
  <si>
    <t>pricemate.info</t>
  </si>
  <si>
    <t>mybihr.com</t>
  </si>
  <si>
    <t>thelondonwesthollywood.com</t>
  </si>
  <si>
    <t>der.org</t>
  </si>
  <si>
    <t>zxxdx.com.cn</t>
  </si>
  <si>
    <t>ghdna.io</t>
  </si>
  <si>
    <t>ihoctot.com</t>
  </si>
  <si>
    <t>lebonheur.org</t>
  </si>
  <si>
    <t>tinboatwebworks.com</t>
  </si>
  <si>
    <t>xstudioo.com</t>
  </si>
  <si>
    <t>generaltops.com</t>
  </si>
  <si>
    <t>pc-internet.nl</t>
  </si>
  <si>
    <t>asdarewards.com</t>
  </si>
  <si>
    <t>studioplayer.com</t>
  </si>
  <si>
    <t>bacamanga.id</t>
  </si>
  <si>
    <t>euskomedia.org</t>
  </si>
  <si>
    <t>silentsoldiers.ru</t>
  </si>
  <si>
    <t>rcjy.gov.sa</t>
  </si>
  <si>
    <t>egb.com</t>
  </si>
  <si>
    <t>labslots.com</t>
  </si>
  <si>
    <t>cohoferry.com</t>
  </si>
  <si>
    <t>shirehosting.com.au</t>
  </si>
  <si>
    <t>seobacklinks105.tk</t>
  </si>
  <si>
    <t>ssanadia.in</t>
  </si>
  <si>
    <t>dark-movies.fun</t>
  </si>
  <si>
    <t>qx.se</t>
  </si>
  <si>
    <t>advertpro.ru</t>
  </si>
  <si>
    <t>manycookinggames.com</t>
  </si>
  <si>
    <t>mytravelworlds.com</t>
  </si>
  <si>
    <t>golfreiswijzer.nl</t>
  </si>
  <si>
    <t>acquire.co.jp</t>
  </si>
  <si>
    <t>lkadnalssd.cf</t>
  </si>
  <si>
    <t>fines.vic.gov.au</t>
  </si>
  <si>
    <t>cation-comeekly.com</t>
  </si>
  <si>
    <t>gosmed.ru</t>
  </si>
  <si>
    <t>informuji.cz</t>
  </si>
  <si>
    <t>leftlion.co.uk</t>
  </si>
  <si>
    <t>tuftandpaw.com</t>
  </si>
  <si>
    <t>tony-ng.com</t>
  </si>
  <si>
    <t>rdhosting.net</t>
  </si>
  <si>
    <t>hechtgroup.com</t>
  </si>
  <si>
    <t>baileysonline.com</t>
  </si>
  <si>
    <t>bigbangpage.com</t>
  </si>
  <si>
    <t>hexdownload.net</t>
  </si>
  <si>
    <t>19crimes.com</t>
  </si>
  <si>
    <t>jcomic.net</t>
  </si>
  <si>
    <t>licenseplates.tv</t>
  </si>
  <si>
    <t>lg-firmwares.com</t>
  </si>
  <si>
    <t>instafxglobe.com</t>
  </si>
  <si>
    <t>linux-mips.org</t>
  </si>
  <si>
    <t>ach-internet.com.ar</t>
  </si>
  <si>
    <t>siriusdisclosure.com</t>
  </si>
  <si>
    <t>rexswain.com</t>
  </si>
  <si>
    <t>joicasino.company</t>
  </si>
  <si>
    <t>netsurf-browser.org</t>
  </si>
  <si>
    <t>dzlinko.com</t>
  </si>
  <si>
    <t>softcomm.ru</t>
  </si>
  <si>
    <t>euractiv.pl</t>
  </si>
  <si>
    <t>sugarsmama.com</t>
  </si>
  <si>
    <t>dreye.com</t>
  </si>
  <si>
    <t>adonde.com</t>
  </si>
  <si>
    <t>ezvizops.com</t>
  </si>
  <si>
    <t>taprootfoundation.org</t>
  </si>
  <si>
    <t>funatec.org.br</t>
  </si>
  <si>
    <t>vulcanoriginal.xyz</t>
  </si>
  <si>
    <t>diawellfurniture.com</t>
  </si>
  <si>
    <t>agro.uz</t>
  </si>
  <si>
    <t>gwct.org.uk</t>
  </si>
  <si>
    <t>euroinnova.mx</t>
  </si>
  <si>
    <t>msmts.com</t>
  </si>
  <si>
    <t>premiumwebdrugurl.com</t>
  </si>
  <si>
    <t>axischatlounges.cf</t>
  </si>
  <si>
    <t>smoservice.media</t>
  </si>
  <si>
    <t>catereaseconnect.com</t>
  </si>
  <si>
    <t>ostrov-s.ru</t>
  </si>
  <si>
    <t>istruzioneer.it</t>
  </si>
  <si>
    <t>prestel.co.uk</t>
  </si>
  <si>
    <t>inspiringvacations.com</t>
  </si>
  <si>
    <t>talentguard.com</t>
  </si>
  <si>
    <t>3rdcoasthosting.com</t>
  </si>
  <si>
    <t>paragin.nl</t>
  </si>
  <si>
    <t>flomax.store</t>
  </si>
  <si>
    <t>netnation.nl</t>
  </si>
  <si>
    <t>singers-renaissance.org</t>
  </si>
  <si>
    <t>redprism.co.uk</t>
  </si>
  <si>
    <t>websiteca.com</t>
  </si>
  <si>
    <t>seobacklinks104.ga</t>
  </si>
  <si>
    <t>dyyongling.com</t>
  </si>
  <si>
    <t>brainbell.com</t>
  </si>
  <si>
    <t>theluxuryspot.com</t>
  </si>
  <si>
    <t>mumbaiindians.com</t>
  </si>
  <si>
    <t>d-series.org</t>
  </si>
  <si>
    <t>dgs35.ru</t>
  </si>
  <si>
    <t>hhg-multistore.com</t>
  </si>
  <si>
    <t>quantumideas.com</t>
  </si>
  <si>
    <t>unionepro.ru</t>
  </si>
  <si>
    <t>carriersedge.com</t>
  </si>
  <si>
    <t>phifer.com</t>
  </si>
  <si>
    <t>webfundament.com</t>
  </si>
  <si>
    <t>puyofever.com</t>
  </si>
  <si>
    <t>zepto.co.in</t>
  </si>
  <si>
    <t>contitouch.co.zw</t>
  </si>
  <si>
    <t>gocharlie.ai</t>
  </si>
  <si>
    <t>popsters.ru</t>
  </si>
  <si>
    <t>dunstew.com</t>
  </si>
  <si>
    <t>casasdeapuestas.com</t>
  </si>
  <si>
    <t>themulia.com</t>
  </si>
  <si>
    <t>lbsfcu.org</t>
  </si>
  <si>
    <t>hugs2.co.uk</t>
  </si>
  <si>
    <t>newproxyof.com</t>
  </si>
  <si>
    <t>rest.com.au</t>
  </si>
  <si>
    <t>galsgroup.com.ua</t>
  </si>
  <si>
    <t>spravki-na.co</t>
  </si>
  <si>
    <t>ndsoftnews.com</t>
  </si>
  <si>
    <t>lubuskie.pl</t>
  </si>
  <si>
    <t>baketotheroots.de</t>
  </si>
  <si>
    <t>webloft-dns.com</t>
  </si>
  <si>
    <t>videoitaliaproduction.com</t>
  </si>
  <si>
    <t>interplex.com</t>
  </si>
  <si>
    <t>jeengcdn.com</t>
  </si>
  <si>
    <t>arenal.net</t>
  </si>
  <si>
    <t>bridgewaternj.gov</t>
  </si>
  <si>
    <t>brand.live</t>
  </si>
  <si>
    <t>wip.com.ua</t>
  </si>
  <si>
    <t>ktsecure.co.uk</t>
  </si>
  <si>
    <t>gennetworks.in</t>
  </si>
  <si>
    <t>mtsbu.ua</t>
  </si>
  <si>
    <t>metr.by</t>
  </si>
  <si>
    <t>jafco.co.jp</t>
  </si>
  <si>
    <t>ilovetv.tw</t>
  </si>
  <si>
    <t>paramountmarketing.gq</t>
  </si>
  <si>
    <t>riobet68.com</t>
  </si>
  <si>
    <t>johnbirch.org</t>
  </si>
  <si>
    <t>sviva.gov.il</t>
  </si>
  <si>
    <t>cookingzoho.com</t>
  </si>
  <si>
    <t>zcnewy.com</t>
  </si>
  <si>
    <t>designbase-server7.nl</t>
  </si>
  <si>
    <t>propertynl.com</t>
  </si>
  <si>
    <t>landi-bg.com</t>
  </si>
  <si>
    <t>co-recipe.com</t>
  </si>
  <si>
    <t>elliotjaystocks.com</t>
  </si>
  <si>
    <t>muzboom.net</t>
  </si>
  <si>
    <t>hostingzar.com</t>
  </si>
  <si>
    <t>eminers605.ru</t>
  </si>
  <si>
    <t>talispoint.com</t>
  </si>
  <si>
    <t>as63293.net</t>
  </si>
  <si>
    <t>nippon-shinyaku.co.jp</t>
  </si>
  <si>
    <t>forefrontderm.com</t>
  </si>
  <si>
    <t>hydemed.com</t>
  </si>
  <si>
    <t>autoclub36.ru</t>
  </si>
  <si>
    <t>excitekitdev.ru</t>
  </si>
  <si>
    <t>mbank.kg</t>
  </si>
  <si>
    <t>penzioneri.me</t>
  </si>
  <si>
    <t>qlife.org.au</t>
  </si>
  <si>
    <t>journaltunisie.net</t>
  </si>
  <si>
    <t>jpin.eu</t>
  </si>
  <si>
    <t>seosherpa.com</t>
  </si>
  <si>
    <t>freevision.me</t>
  </si>
  <si>
    <t>p7cdn.com</t>
  </si>
  <si>
    <t>oreht.ru</t>
  </si>
  <si>
    <t>evoshield.com</t>
  </si>
  <si>
    <t>myzencommerce.in</t>
  </si>
  <si>
    <t>alparigroup.com</t>
  </si>
  <si>
    <t>patrickbetdavid.com</t>
  </si>
  <si>
    <t>american-marketplace.com</t>
  </si>
  <si>
    <t>whosoff.com</t>
  </si>
  <si>
    <t>specgeo.ru</t>
  </si>
  <si>
    <t>galeriasavaria.hu</t>
  </si>
  <si>
    <t>cbwgulfcoast.com</t>
  </si>
  <si>
    <t>dnsvoip.com</t>
  </si>
  <si>
    <t>santasoftech.com</t>
  </si>
  <si>
    <t>avasys.jp</t>
  </si>
  <si>
    <t>nidc.co.tz</t>
  </si>
  <si>
    <t>moyo.moda</t>
  </si>
  <si>
    <t>follower-kaufen.co</t>
  </si>
  <si>
    <t>riobet61.com</t>
  </si>
  <si>
    <t>bayard-jeunesse.com</t>
  </si>
  <si>
    <t>marypages.com</t>
  </si>
  <si>
    <t>humanrightsinitiative.org</t>
  </si>
  <si>
    <t>clickadpost.com</t>
  </si>
  <si>
    <t>mohandsen.net</t>
  </si>
  <si>
    <t>studiokhora.com</t>
  </si>
  <si>
    <t>myxtremnet.cm</t>
  </si>
  <si>
    <t>e-menessaptieka.lv</t>
  </si>
  <si>
    <t>trendscatchers.co.uk</t>
  </si>
  <si>
    <t>globalflyfisher.com</t>
  </si>
  <si>
    <t>anapa.org</t>
  </si>
  <si>
    <t>mariegohan.com</t>
  </si>
  <si>
    <t>thetartan.org</t>
  </si>
  <si>
    <t>argentinalove.net</t>
  </si>
  <si>
    <t>11h5.com</t>
  </si>
  <si>
    <t>pokmusic.top</t>
  </si>
  <si>
    <t>bestcarfinder.com</t>
  </si>
  <si>
    <t>theserversystem.net</t>
  </si>
  <si>
    <t>fiserold.tk</t>
  </si>
  <si>
    <t>11magnolialane.com</t>
  </si>
  <si>
    <t>datalust.co</t>
  </si>
  <si>
    <t>mkgt.ru</t>
  </si>
  <si>
    <t>kajitaku.com</t>
  </si>
  <si>
    <t>mabhk.com</t>
  </si>
  <si>
    <t>bukuaktual.com</t>
  </si>
  <si>
    <t>dum-magnit.ru</t>
  </si>
  <si>
    <t>ash.org</t>
  </si>
  <si>
    <t>monro24.by</t>
  </si>
  <si>
    <t>slotdemo.biz</t>
  </si>
  <si>
    <t>360nethosting.ca</t>
  </si>
  <si>
    <t>cozycorner.co.jp</t>
  </si>
  <si>
    <t>autodoc24.ru</t>
  </si>
  <si>
    <t>from1.com</t>
  </si>
  <si>
    <t>complexsql.com</t>
  </si>
  <si>
    <t>sercotec.cl</t>
  </si>
  <si>
    <t>coditel.net</t>
  </si>
  <si>
    <t>totalstream.net</t>
  </si>
  <si>
    <t>coursat.org</t>
  </si>
  <si>
    <t>kasino-tigrecristal.top</t>
  </si>
  <si>
    <t>readcomicsfree.net</t>
  </si>
  <si>
    <t>luatvietan.vn</t>
  </si>
  <si>
    <t>anima21.top</t>
  </si>
  <si>
    <t>8499583.com</t>
  </si>
  <si>
    <t>mlsd.gov.bh</t>
  </si>
  <si>
    <t>txxx.xyz</t>
  </si>
  <si>
    <t>61n.ru</t>
  </si>
  <si>
    <t>pornofakings.com</t>
  </si>
  <si>
    <t>cwtsatotravel.com</t>
  </si>
  <si>
    <t>kamuajans.com</t>
  </si>
  <si>
    <t>onepipe.co.in</t>
  </si>
  <si>
    <t>myads.ge</t>
  </si>
  <si>
    <t>tesoon.com</t>
  </si>
  <si>
    <t>channelnomics.com</t>
  </si>
  <si>
    <t>fgsglobal.com</t>
  </si>
  <si>
    <t>mortech-inc.com</t>
  </si>
  <si>
    <t>city.fukuyama.hiroshima.jp</t>
  </si>
  <si>
    <t>ioweyouth.com</t>
  </si>
  <si>
    <t>oppcdn.com</t>
  </si>
  <si>
    <t>saint-joseph.org</t>
  </si>
  <si>
    <t>tryindianporn.com</t>
  </si>
  <si>
    <t>journalsofindia.com</t>
  </si>
  <si>
    <t>accessoptima.com</t>
  </si>
  <si>
    <t>germaniavid.com</t>
  </si>
  <si>
    <t>advancedpricing.com</t>
  </si>
  <si>
    <t>rwdsu.info</t>
  </si>
  <si>
    <t>vimawesome.com</t>
  </si>
  <si>
    <t>teledyn.ru</t>
  </si>
  <si>
    <t>betboyscasino.net</t>
  </si>
  <si>
    <t>cooldatingzone.top</t>
  </si>
  <si>
    <t>23snaps.com</t>
  </si>
  <si>
    <t>shopcode.ru</t>
  </si>
  <si>
    <t>vidaxl.es</t>
  </si>
  <si>
    <t>barryanddistrictnews.co.uk</t>
  </si>
  <si>
    <t>fdhome.com.tw</t>
  </si>
  <si>
    <t>surgonc.org</t>
  </si>
  <si>
    <t>777oniza.info</t>
  </si>
  <si>
    <t>mymilitarybenefits.com</t>
  </si>
  <si>
    <t>uswater.com</t>
  </si>
  <si>
    <t>wewatch.gg</t>
  </si>
  <si>
    <t>pran.ru</t>
  </si>
  <si>
    <t>fitomarket.com.ua</t>
  </si>
  <si>
    <t>enri.go.jp</t>
  </si>
  <si>
    <t>one-mi.ru</t>
  </si>
  <si>
    <t>wmuk.org</t>
  </si>
  <si>
    <t>watchknowlearn.org</t>
  </si>
  <si>
    <t>norman.k12.ok.us</t>
  </si>
  <si>
    <t>dsdamat.com</t>
  </si>
  <si>
    <t>rcan.org</t>
  </si>
  <si>
    <t>rokid.com</t>
  </si>
  <si>
    <t>18teenvideos.com</t>
  </si>
  <si>
    <t>ren-a-car-cheap.com</t>
  </si>
  <si>
    <t>primusville.com</t>
  </si>
  <si>
    <t>kreativa-italia.com</t>
  </si>
  <si>
    <t>t-assets.net</t>
  </si>
  <si>
    <t>downlode.org</t>
  </si>
  <si>
    <t>mastercard.com.mx</t>
  </si>
  <si>
    <t>ztconstructor.com</t>
  </si>
  <si>
    <t>middenstandot.be</t>
  </si>
  <si>
    <t>karhu.com</t>
  </si>
  <si>
    <t>thirdhour.org</t>
  </si>
  <si>
    <t>riyutool.com</t>
  </si>
  <si>
    <t>alconnet.com</t>
  </si>
  <si>
    <t>3qcw.net</t>
  </si>
  <si>
    <t>illimitybank.com</t>
  </si>
  <si>
    <t>sector27.de</t>
  </si>
  <si>
    <t>snavi.ru</t>
  </si>
  <si>
    <t>royalihc.com</t>
  </si>
  <si>
    <t>vintageair.com</t>
  </si>
  <si>
    <t>every-holiday.ru</t>
  </si>
  <si>
    <t>iplay-tv.com</t>
  </si>
  <si>
    <t>extratorrent.si</t>
  </si>
  <si>
    <t>0123zx.com</t>
  </si>
  <si>
    <t>rajasthanjobportal.com</t>
  </si>
  <si>
    <t>liftsession.com</t>
  </si>
  <si>
    <t>bizzoria.com</t>
  </si>
  <si>
    <t>hankotrade.com</t>
  </si>
  <si>
    <t>optelgt.com</t>
  </si>
  <si>
    <t>gnlg.org</t>
  </si>
  <si>
    <t>xxsc2022.com</t>
  </si>
  <si>
    <t>meidilight.com</t>
  </si>
  <si>
    <t>address-il.com</t>
  </si>
  <si>
    <t>sip.uz</t>
  </si>
  <si>
    <t>zunyihospital.cn</t>
  </si>
  <si>
    <t>experiencecolumbiasc.com</t>
  </si>
  <si>
    <t>hotelhasslerroma.com</t>
  </si>
  <si>
    <t>tescom-japan.co.jp</t>
  </si>
  <si>
    <t>sibenugol.ru</t>
  </si>
  <si>
    <t>riobet65.com</t>
  </si>
  <si>
    <t>lexierads.com</t>
  </si>
  <si>
    <t>auxoads.com</t>
  </si>
  <si>
    <t>motopodbor.com</t>
  </si>
  <si>
    <t>bsnpubs.com</t>
  </si>
  <si>
    <t>liikennevirasto.fi</t>
  </si>
  <si>
    <t>swisslifeone.fr</t>
  </si>
  <si>
    <t>itajai.sc.gov.br</t>
  </si>
  <si>
    <t>sportwh.com</t>
  </si>
  <si>
    <t>airwiredns.in</t>
  </si>
  <si>
    <t>utz.org</t>
  </si>
  <si>
    <t>missingremote.com</t>
  </si>
  <si>
    <t>upscgk.com</t>
  </si>
  <si>
    <t>phoenixhnr.co.kr</t>
  </si>
  <si>
    <t>oniion.store</t>
  </si>
  <si>
    <t>qbg.kz</t>
  </si>
  <si>
    <t>wow-armory.ru</t>
  </si>
  <si>
    <t>vitresoft.pl</t>
  </si>
  <si>
    <t>362-com.com</t>
  </si>
  <si>
    <t>vitalitymagazine.com</t>
  </si>
  <si>
    <t>leveluppickleballcamps.com</t>
  </si>
  <si>
    <t>lexuspartsnow.com</t>
  </si>
  <si>
    <t>wealthminder.com</t>
  </si>
  <si>
    <t>simplii.net</t>
  </si>
  <si>
    <t>iqlog.su</t>
  </si>
  <si>
    <t>seayoo.io</t>
  </si>
  <si>
    <t>horsepharmaceuticals.com</t>
  </si>
  <si>
    <t>file-up.org</t>
  </si>
  <si>
    <t>anima79.top</t>
  </si>
  <si>
    <t>yw03.buzz</t>
  </si>
  <si>
    <t>byinvitationonly.store</t>
  </si>
  <si>
    <t>muscoop.com</t>
  </si>
  <si>
    <t>deadandcompany.com</t>
  </si>
  <si>
    <t>macrojuegos.com</t>
  </si>
  <si>
    <t>combo-tech.com</t>
  </si>
  <si>
    <t>game-columbus.net</t>
  </si>
  <si>
    <t>onlinecasinoworld321.site</t>
  </si>
  <si>
    <t>ctstatelibrary.org</t>
  </si>
  <si>
    <t>torbau-kraemer.de</t>
  </si>
  <si>
    <t>mdc.de</t>
  </si>
  <si>
    <t>boslink.id</t>
  </si>
  <si>
    <t>christianpf.com</t>
  </si>
  <si>
    <t>smacs.in</t>
  </si>
  <si>
    <t>cusd200.org</t>
  </si>
  <si>
    <t>webcazine.com</t>
  </si>
  <si>
    <t>catholicsforchoice.org</t>
  </si>
  <si>
    <t>rightstartup.in</t>
  </si>
  <si>
    <t>kinderboxapp.com</t>
  </si>
  <si>
    <t>vampr.me</t>
  </si>
  <si>
    <t>fmu.br</t>
  </si>
  <si>
    <t>for-teacher.ru</t>
  </si>
  <si>
    <t>kpanews.co.kr</t>
  </si>
  <si>
    <t>bestilmaling.dk</t>
  </si>
  <si>
    <t>allreleases.ru</t>
  </si>
  <si>
    <t>k-village.co.kr</t>
  </si>
  <si>
    <t>doctorshishonin.ru</t>
  </si>
  <si>
    <t>helc.edu.cn</t>
  </si>
  <si>
    <t>cmprzyjazni.pl</t>
  </si>
  <si>
    <t>sfcservice.com</t>
  </si>
  <si>
    <t>ibard.com</t>
  </si>
  <si>
    <t>artgravia.com</t>
  </si>
  <si>
    <t>lifestyle.com.au</t>
  </si>
  <si>
    <t>cdnads.com</t>
  </si>
  <si>
    <t>stylus-lang.com</t>
  </si>
  <si>
    <t>healthtruenews.com</t>
  </si>
  <si>
    <t>totsfamily.com</t>
  </si>
  <si>
    <t>vod-replay.com</t>
  </si>
  <si>
    <t>reinderk.com</t>
  </si>
  <si>
    <t>itcom.pl</t>
  </si>
  <si>
    <t>aurumprotect-int.de</t>
  </si>
  <si>
    <t>asdasd.it</t>
  </si>
  <si>
    <t>onchainpay.io</t>
  </si>
  <si>
    <t>healthguideusa.org</t>
  </si>
  <si>
    <t>topnotchlocs.com</t>
  </si>
  <si>
    <t>boxscores.site</t>
  </si>
  <si>
    <t>21twelveinteractive.com</t>
  </si>
  <si>
    <t>abae.pt</t>
  </si>
  <si>
    <t>okidoomedia.com</t>
  </si>
  <si>
    <t>uploadnroll.me</t>
  </si>
  <si>
    <t>brucepower.com</t>
  </si>
  <si>
    <t>oneflextiank.com</t>
  </si>
  <si>
    <t>lotus365.com</t>
  </si>
  <si>
    <t>gamerhome.com</t>
  </si>
  <si>
    <t>dsportmag.com</t>
  </si>
  <si>
    <t>love-sextoys.co.uk</t>
  </si>
  <si>
    <t>planmarketing.ga</t>
  </si>
  <si>
    <t>l7-dns.online</t>
  </si>
  <si>
    <t>allianceblock.io</t>
  </si>
  <si>
    <t>pahter.tech</t>
  </si>
  <si>
    <t>evs8.com</t>
  </si>
  <si>
    <t>blk-finance.com</t>
  </si>
  <si>
    <t>fanpa.ge</t>
  </si>
  <si>
    <t>tribuna.cu</t>
  </si>
  <si>
    <t>willstequatschen.de</t>
  </si>
  <si>
    <t>neocaselive.com</t>
  </si>
  <si>
    <t>circuitliving.com</t>
  </si>
  <si>
    <t>preloved.com</t>
  </si>
  <si>
    <t>zoholanguage.com</t>
  </si>
  <si>
    <t>discounttackle.com</t>
  </si>
  <si>
    <t>boorsa.org</t>
  </si>
  <si>
    <t>hotdeal.vn</t>
  </si>
  <si>
    <t>teafactory.ru</t>
  </si>
  <si>
    <t>synchronize.ru</t>
  </si>
  <si>
    <t>stroymet-shop.ru</t>
  </si>
  <si>
    <t>fongplay.com</t>
  </si>
  <si>
    <t>meugamer.com</t>
  </si>
  <si>
    <t>badil.org</t>
  </si>
  <si>
    <t>tyfjlwit5tiwncso.com</t>
  </si>
  <si>
    <t>nat123.com</t>
  </si>
  <si>
    <t>anima24.top</t>
  </si>
  <si>
    <t>esupplierconnect.com</t>
  </si>
  <si>
    <t>gankana.com</t>
  </si>
  <si>
    <t>kingsizemag.se</t>
  </si>
  <si>
    <t>novu.com</t>
  </si>
  <si>
    <t>apisrv.top</t>
  </si>
  <si>
    <t>mrswintersbliss.com</t>
  </si>
  <si>
    <t>comchs.ru</t>
  </si>
  <si>
    <t>at-media.ru</t>
  </si>
  <si>
    <t>chicco.ru</t>
  </si>
  <si>
    <t>fancydeals.net</t>
  </si>
  <si>
    <t>brs.ie</t>
  </si>
  <si>
    <t>environnement-magazine.fr</t>
  </si>
  <si>
    <t>b2bnn.com</t>
  </si>
  <si>
    <t>flowermanager.com</t>
  </si>
  <si>
    <t>soufunimg.com</t>
  </si>
  <si>
    <t>sebs.kr</t>
  </si>
  <si>
    <t>translateth.is</t>
  </si>
  <si>
    <t>huaynaga.info</t>
  </si>
  <si>
    <t>topgolfmedia.com</t>
  </si>
  <si>
    <t>stav-zakupki.ru</t>
  </si>
  <si>
    <t>foot-worship.net</t>
  </si>
  <si>
    <t>outsite.co</t>
  </si>
  <si>
    <t>draggo.com</t>
  </si>
  <si>
    <t>enpnetwork.com</t>
  </si>
  <si>
    <t>netkobiety.pl</t>
  </si>
  <si>
    <t>explorandoh.cl</t>
  </si>
  <si>
    <t>kaktuz.com</t>
  </si>
  <si>
    <t>procell.com.cn</t>
  </si>
  <si>
    <t>susanpalmerwood.com</t>
  </si>
  <si>
    <t>global-smt.ru</t>
  </si>
  <si>
    <t>electronicbuildingdirectory.com</t>
  </si>
  <si>
    <t>manhuaga.com</t>
  </si>
  <si>
    <t>qiouw78jcn.com</t>
  </si>
  <si>
    <t>gid24.de</t>
  </si>
  <si>
    <t>tubemilf.com</t>
  </si>
  <si>
    <t>azurehdinsight.net</t>
  </si>
  <si>
    <t>nl2k.ab.ca</t>
  </si>
  <si>
    <t>linux-ia64.org</t>
  </si>
  <si>
    <t>nanotechweb.org</t>
  </si>
  <si>
    <t>dmhospedagem.com.br</t>
  </si>
  <si>
    <t>gsk.de</t>
  </si>
  <si>
    <t>fidion.de</t>
  </si>
  <si>
    <t>politicalviolenceataglance.org</t>
  </si>
  <si>
    <t>studybay.ws</t>
  </si>
  <si>
    <t>supercleanerusa.com</t>
  </si>
  <si>
    <t>runningwarehouse.com.au</t>
  </si>
  <si>
    <t>stjames.ru</t>
  </si>
  <si>
    <t>sipuser.ru</t>
  </si>
  <si>
    <t>baikaldialog.ru</t>
  </si>
  <si>
    <t>my3cx.com.br</t>
  </si>
  <si>
    <t>sonicmoov.net</t>
  </si>
  <si>
    <t>god-doujin.com</t>
  </si>
  <si>
    <t>frapsy.ru</t>
  </si>
  <si>
    <t>dataprotectionreport.com</t>
  </si>
  <si>
    <t>mirage.it</t>
  </si>
  <si>
    <t>parentsasteachers.org</t>
  </si>
  <si>
    <t>upperserver8.com</t>
  </si>
  <si>
    <t>reicar.dk</t>
  </si>
  <si>
    <t>dotvpn.com</t>
  </si>
  <si>
    <t>improvementscatalog.com</t>
  </si>
  <si>
    <t>sdstc.gov.cn</t>
  </si>
  <si>
    <t>smartmedia.co.uk</t>
  </si>
  <si>
    <t>rea-group.com</t>
  </si>
  <si>
    <t>greginhollywood.com</t>
  </si>
  <si>
    <t>trivago.com.tw</t>
  </si>
  <si>
    <t>imandarpk.com</t>
  </si>
  <si>
    <t>aniweek.com</t>
  </si>
  <si>
    <t>nikeshoesoutlet.us</t>
  </si>
  <si>
    <t>myefox.pl</t>
  </si>
  <si>
    <t>inventivhealth.net</t>
  </si>
  <si>
    <t>djjmeets.com</t>
  </si>
  <si>
    <t>ziplogix.com</t>
  </si>
  <si>
    <t>lecip.co.jp</t>
  </si>
  <si>
    <t>zohocookingmeals.com</t>
  </si>
  <si>
    <t>garagesaleoffers.com</t>
  </si>
  <si>
    <t>grillagrills.com</t>
  </si>
  <si>
    <t>dtel-ix.net</t>
  </si>
  <si>
    <t>crystalfontz.com</t>
  </si>
  <si>
    <t>cok-ocks.ru</t>
  </si>
  <si>
    <t>mailbox.co.uk</t>
  </si>
  <si>
    <t>nyaa.se</t>
  </si>
  <si>
    <t>registeram.com</t>
  </si>
  <si>
    <t>yiwu.com.tw</t>
  </si>
  <si>
    <t>kobs.co.kr</t>
  </si>
  <si>
    <t>endai.net</t>
  </si>
  <si>
    <t>pishugramotno.ru</t>
  </si>
  <si>
    <t>ball-pythons.net</t>
  </si>
  <si>
    <t>writersunion.ca</t>
  </si>
  <si>
    <t>fapdolls.com</t>
  </si>
  <si>
    <t>proshop.at</t>
  </si>
  <si>
    <t>blogging.com</t>
  </si>
  <si>
    <t>azino777-casino.website</t>
  </si>
  <si>
    <t>ikld.kr</t>
  </si>
  <si>
    <t>wrcnet.net.au</t>
  </si>
  <si>
    <t>sloveos.com</t>
  </si>
  <si>
    <t>alladvertisingdomclub.com</t>
  </si>
  <si>
    <t>gw.com</t>
  </si>
  <si>
    <t>kookmincard.co.kr</t>
  </si>
  <si>
    <t>newsyes.ru</t>
  </si>
  <si>
    <t>vulcan-777-kazino.com</t>
  </si>
  <si>
    <t>oranges-game.com</t>
  </si>
  <si>
    <t>singlemusic.com</t>
  </si>
  <si>
    <t>nubega.lt</t>
  </si>
  <si>
    <t>mayaa.ml</t>
  </si>
  <si>
    <t>casinoadmiral8.ru</t>
  </si>
  <si>
    <t>brandywinerealty.com</t>
  </si>
  <si>
    <t>casinospot.de</t>
  </si>
  <si>
    <t>caapartnerconnect.ca</t>
  </si>
  <si>
    <t>pageflows.com</t>
  </si>
  <si>
    <t>anima86.top</t>
  </si>
  <si>
    <t>legalmarketing.org</t>
  </si>
  <si>
    <t>ndt-club.com</t>
  </si>
  <si>
    <t>psychscenehub.com</t>
  </si>
  <si>
    <t>backbox.org</t>
  </si>
  <si>
    <t>realtraveltime.com</t>
  </si>
  <si>
    <t>geodesign07.com</t>
  </si>
  <si>
    <t>suningholdings.com</t>
  </si>
  <si>
    <t>paycheck.in</t>
  </si>
  <si>
    <t>wuca.net</t>
  </si>
  <si>
    <t>atm.com</t>
  </si>
  <si>
    <t>kimianovin.ir</t>
  </si>
  <si>
    <t>cardgamedb.com</t>
  </si>
  <si>
    <t>clippercreek.com</t>
  </si>
  <si>
    <t>mozillafestival.org</t>
  </si>
  <si>
    <t>bildir.net</t>
  </si>
  <si>
    <t>cnshipping.com</t>
  </si>
  <si>
    <t>laletrade.com</t>
  </si>
  <si>
    <t>internetmandns.com</t>
  </si>
  <si>
    <t>snipes.it</t>
  </si>
  <si>
    <t>kaustik.ru</t>
  </si>
  <si>
    <t>immigrationspain.es</t>
  </si>
  <si>
    <t>tvpodolsk.ru</t>
  </si>
  <si>
    <t>deliveryguru.ru</t>
  </si>
  <si>
    <t>econcordia.com</t>
  </si>
  <si>
    <t>wikihouse.com</t>
  </si>
  <si>
    <t>imgtg.com</t>
  </si>
  <si>
    <t>ucn.edu.co</t>
  </si>
  <si>
    <t>yourumla.com</t>
  </si>
  <si>
    <t>taemeernews.com</t>
  </si>
  <si>
    <t>gaijin.co.jp</t>
  </si>
  <si>
    <t>easytravelhosting.com</t>
  </si>
  <si>
    <t>discoverapp.com</t>
  </si>
  <si>
    <t>securitas-training.ch</t>
  </si>
  <si>
    <t>decathlon.at</t>
  </si>
  <si>
    <t>comwebportal.com</t>
  </si>
  <si>
    <t>teatroscanal.com</t>
  </si>
  <si>
    <t>assctech.com</t>
  </si>
  <si>
    <t>bostonmutual.com</t>
  </si>
  <si>
    <t>riobet58.com</t>
  </si>
  <si>
    <t>spin789.net</t>
  </si>
  <si>
    <t>purebulk.com</t>
  </si>
  <si>
    <t>neu.ne.jp</t>
  </si>
  <si>
    <t>salesinsightslab.com</t>
  </si>
  <si>
    <t>ltrck.com.br</t>
  </si>
  <si>
    <t>bearmc.xyz</t>
  </si>
  <si>
    <t>yynet.cn</t>
  </si>
  <si>
    <t>rentbits.com</t>
  </si>
  <si>
    <t>karnaval-maskarad.ru</t>
  </si>
  <si>
    <t>vrhump.com</t>
  </si>
  <si>
    <t>ivermectin-12mg.net</t>
  </si>
  <si>
    <t>bwanet.ca</t>
  </si>
  <si>
    <t>wisenetlife.com</t>
  </si>
  <si>
    <t>xytc.edu.cn</t>
  </si>
  <si>
    <t>wesiedu.com</t>
  </si>
  <si>
    <t>tablica-rejestracyjna.pl</t>
  </si>
  <si>
    <t>pointersolutiosn.cf</t>
  </si>
  <si>
    <t>dungas.org</t>
  </si>
  <si>
    <t>hangzhou2022.cn</t>
  </si>
  <si>
    <t>inversionesgyg.com.co</t>
  </si>
  <si>
    <t>itswebs.com</t>
  </si>
  <si>
    <t>neurographics-avdeeva.com</t>
  </si>
  <si>
    <t>osakidetza.net</t>
  </si>
  <si>
    <t>atndns.de</t>
  </si>
  <si>
    <t>smilefoundationindia.org</t>
  </si>
  <si>
    <t>freshgate.ru</t>
  </si>
  <si>
    <t>surfsideweb.com</t>
  </si>
  <si>
    <t>zenitbet.net</t>
  </si>
  <si>
    <t>ctcompanydir.com</t>
  </si>
  <si>
    <t>infinitumtech.com</t>
  </si>
  <si>
    <t>letgames.org</t>
  </si>
  <si>
    <t>uniqueic.com</t>
  </si>
  <si>
    <t>milkyperu.com</t>
  </si>
  <si>
    <t>forusall.com</t>
  </si>
  <si>
    <t>buqicompany.com</t>
  </si>
  <si>
    <t>thespark.com</t>
  </si>
  <si>
    <t>samidoun.net</t>
  </si>
  <si>
    <t>scancafe.com</t>
  </si>
  <si>
    <t>777oniza.ru</t>
  </si>
  <si>
    <t>morefreecamsecrets.com</t>
  </si>
  <si>
    <t>gayhdporno.com</t>
  </si>
  <si>
    <t>strializabeth.com</t>
  </si>
  <si>
    <t>allenuniversity.edu</t>
  </si>
  <si>
    <t>text4baby.org</t>
  </si>
  <si>
    <t>smolgazeta.ru</t>
  </si>
  <si>
    <t>adyannews.com</t>
  </si>
  <si>
    <t>buyaugmentin.store</t>
  </si>
  <si>
    <t>zvents.com</t>
  </si>
  <si>
    <t>mizu-voip.com</t>
  </si>
  <si>
    <t>vina-host.com</t>
  </si>
  <si>
    <t>kingsherald.com</t>
  </si>
  <si>
    <t>c0msys.net</t>
  </si>
  <si>
    <t>houseofcoco.net</t>
  </si>
  <si>
    <t>anotherproducer.com</t>
  </si>
  <si>
    <t>sdxiehe.edu.cn</t>
  </si>
  <si>
    <t>foundationcapital.com</t>
  </si>
  <si>
    <t>jbwwz.com</t>
  </si>
  <si>
    <t>hostingnameserver.biz</t>
  </si>
  <si>
    <t>arshaw.com</t>
  </si>
  <si>
    <t>adzfree-watch.net</t>
  </si>
  <si>
    <t>domain.id</t>
  </si>
  <si>
    <t>megahookup.com</t>
  </si>
  <si>
    <t>odinschool.com</t>
  </si>
  <si>
    <t>wazaki.xyz</t>
  </si>
  <si>
    <t>rebizplus.com</t>
  </si>
  <si>
    <t>pokemon-planet.com</t>
  </si>
  <si>
    <t>gocyclingcolombia.com</t>
  </si>
  <si>
    <t>karambola-shop.ru</t>
  </si>
  <si>
    <t>airsoftsociety.com</t>
  </si>
  <si>
    <t>nic.select</t>
  </si>
  <si>
    <t>freebbs.tw</t>
  </si>
  <si>
    <t>cirracore.com</t>
  </si>
  <si>
    <t>netviewshop.com</t>
  </si>
  <si>
    <t>dailyposter.com</t>
  </si>
  <si>
    <t>rz520.com</t>
  </si>
  <si>
    <t>bigclick.me</t>
  </si>
  <si>
    <t>averyproducts.com.au</t>
  </si>
  <si>
    <t>svetinljudje.si</t>
  </si>
  <si>
    <t>sgforums.com</t>
  </si>
  <si>
    <t>21vek-dev.by</t>
  </si>
  <si>
    <t>ctswebsitesolutions.co.uk</t>
  </si>
  <si>
    <t>poolarserver.com</t>
  </si>
  <si>
    <t>tu.edu.iq</t>
  </si>
  <si>
    <t>italian-duolingo.com</t>
  </si>
  <si>
    <t>riobet54.com</t>
  </si>
  <si>
    <t>ssk.pl</t>
  </si>
  <si>
    <t>automaticarticle.xyz</t>
  </si>
  <si>
    <t>ukdigital.in</t>
  </si>
  <si>
    <t>otdel.dev</t>
  </si>
  <si>
    <t>guimcode.co.uk</t>
  </si>
  <si>
    <t>chriswetherell.com</t>
  </si>
  <si>
    <t>quizkitapp.com</t>
  </si>
  <si>
    <t>berkshirerealtys.cf</t>
  </si>
  <si>
    <t>morphodriver.in</t>
  </si>
  <si>
    <t>jsdoc.app</t>
  </si>
  <si>
    <t>kpukubar.id</t>
  </si>
  <si>
    <t>freedomnews.org.uk</t>
  </si>
  <si>
    <t>riobet60.com</t>
  </si>
  <si>
    <t>simplydesigning.net</t>
  </si>
  <si>
    <t>bid4u.co.kr</t>
  </si>
  <si>
    <t>diva-dirt.com</t>
  </si>
  <si>
    <t>bevyengine.org</t>
  </si>
  <si>
    <t>igberetvnews.com</t>
  </si>
  <si>
    <t>hosttour.net</t>
  </si>
  <si>
    <t>mindtoolsbusiness.com</t>
  </si>
  <si>
    <t>cnet24.pl</t>
  </si>
  <si>
    <t>toddgross.live</t>
  </si>
  <si>
    <t>ip-94-23-165.eu</t>
  </si>
  <si>
    <t>pxbee.com</t>
  </si>
  <si>
    <t>keithurban.net</t>
  </si>
  <si>
    <t>sonnenstaatland.com</t>
  </si>
  <si>
    <t>aquaticplantcentral.com</t>
  </si>
  <si>
    <t>hivemc.eu</t>
  </si>
  <si>
    <t>samdan.com.tr</t>
  </si>
  <si>
    <t>muvafakgo.shop</t>
  </si>
  <si>
    <t>azdesign.az</t>
  </si>
  <si>
    <t>cookingwithcocktailrings.com</t>
  </si>
  <si>
    <t>2f8a830db8-2d0e-4a55-aced-ef6d0279b1442f.org</t>
  </si>
  <si>
    <t>dakarmatin.com</t>
  </si>
  <si>
    <t>gosportsshoes.co</t>
  </si>
  <si>
    <t>staratel.com</t>
  </si>
  <si>
    <t>etedavi.net</t>
  </si>
  <si>
    <t>rayados.com</t>
  </si>
  <si>
    <t>iris.go.kr</t>
  </si>
  <si>
    <t>nazdika.com</t>
  </si>
  <si>
    <t>mahanagargas.com</t>
  </si>
  <si>
    <t>medicalhomeportal.org</t>
  </si>
  <si>
    <t>javidhatami.com</t>
  </si>
  <si>
    <t>firstweber.com</t>
  </si>
  <si>
    <t>teen-xxx-tube.com</t>
  </si>
  <si>
    <t>allaccess.com.ph</t>
  </si>
  <si>
    <t>caribbeanskillsbank.com</t>
  </si>
  <si>
    <t>cloakbrand.com</t>
  </si>
  <si>
    <t>freshtools.pw</t>
  </si>
  <si>
    <t>clutejournals.com</t>
  </si>
  <si>
    <t>godatetonight.com</t>
  </si>
  <si>
    <t>itravelnet.com</t>
  </si>
  <si>
    <t>wiko-ota.com</t>
  </si>
  <si>
    <t>duchyofcornwall.org</t>
  </si>
  <si>
    <t>holeinthewallhosting.biz</t>
  </si>
  <si>
    <t>helphubbd.com</t>
  </si>
  <si>
    <t>kpravda.ru</t>
  </si>
  <si>
    <t>mykguard.com</t>
  </si>
  <si>
    <t>sxl.co.jp</t>
  </si>
  <si>
    <t>euromaster.fr</t>
  </si>
  <si>
    <t>1stream.link</t>
  </si>
  <si>
    <t>faraon-cazino777.com</t>
  </si>
  <si>
    <t>advantmed.com</t>
  </si>
  <si>
    <t>masterzohoclass.com</t>
  </si>
  <si>
    <t>camgo.com</t>
  </si>
  <si>
    <t>fordhamobserver.com</t>
  </si>
  <si>
    <t>iforgeiron.com</t>
  </si>
  <si>
    <t>dnevnik-znaniy.ru</t>
  </si>
  <si>
    <t>standardlife.ca</t>
  </si>
  <si>
    <t>medspravki777.com</t>
  </si>
  <si>
    <t>moneezy.com</t>
  </si>
  <si>
    <t>qsimaging.com</t>
  </si>
  <si>
    <t>cr13g.com</t>
  </si>
  <si>
    <t>crossxml.nl</t>
  </si>
  <si>
    <t>1000mostcommonwords.com</t>
  </si>
  <si>
    <t>darkroom.tech</t>
  </si>
  <si>
    <t>smolbattle.ru</t>
  </si>
  <si>
    <t>xn--80ahmiqnrc4h.xn--p1ai</t>
  </si>
  <si>
    <t>augu3yhd485st.com</t>
  </si>
  <si>
    <t>nsis.net</t>
  </si>
  <si>
    <t>miniatures.com</t>
  </si>
  <si>
    <t>sortsofsports.com</t>
  </si>
  <si>
    <t>booba.tv</t>
  </si>
  <si>
    <t>lifeoptimizer.org</t>
  </si>
  <si>
    <t>skat-spielen.de</t>
  </si>
  <si>
    <t>amovps.ru</t>
  </si>
  <si>
    <t>peoplepets.com</t>
  </si>
  <si>
    <t>genwords.com</t>
  </si>
  <si>
    <t>alefgard.com</t>
  </si>
  <si>
    <t>likenesspoke.com</t>
  </si>
  <si>
    <t>nadadventist.org</t>
  </si>
  <si>
    <t>everyrealm.com</t>
  </si>
  <si>
    <t>measureofamerica.org</t>
  </si>
  <si>
    <t>infoslips.com</t>
  </si>
  <si>
    <t>allfans.it</t>
  </si>
  <si>
    <t>macecraft.com</t>
  </si>
  <si>
    <t>bizandsoft1.ru</t>
  </si>
  <si>
    <t>conversenow.ai</t>
  </si>
  <si>
    <t>jujuanma.com</t>
  </si>
  <si>
    <t>legnanonews.com</t>
  </si>
  <si>
    <t>lacoste.com.tr</t>
  </si>
  <si>
    <t>systemsurveyor.com</t>
  </si>
  <si>
    <t>boudot.one</t>
  </si>
  <si>
    <t>lukesmith.xyz</t>
  </si>
  <si>
    <t>eyelight.vn</t>
  </si>
  <si>
    <t>crucial.fr</t>
  </si>
  <si>
    <t>payplus.co.il</t>
  </si>
  <si>
    <t>napiarfolyam.hu</t>
  </si>
  <si>
    <t>challengedairy.com</t>
  </si>
  <si>
    <t>namak.fun</t>
  </si>
  <si>
    <t>junmi360.com</t>
  </si>
  <si>
    <t>promundoglobal.org</t>
  </si>
  <si>
    <t>bbsgayru.com</t>
  </si>
  <si>
    <t>immigrantships.net</t>
  </si>
  <si>
    <t>lukesinsideout.com</t>
  </si>
  <si>
    <t>pepecine.top</t>
  </si>
  <si>
    <t>internet-6g.com</t>
  </si>
  <si>
    <t>fumetto-online.it</t>
  </si>
  <si>
    <t>clairepettibone.com</t>
  </si>
  <si>
    <t>windkraft-journal.de</t>
  </si>
  <si>
    <t>suamanhinhlcd.net</t>
  </si>
  <si>
    <t>swiftideas.com</t>
  </si>
  <si>
    <t>psa.com.sg</t>
  </si>
  <si>
    <t>allmeooumought.xyz</t>
  </si>
  <si>
    <t>pianoapps.com</t>
  </si>
  <si>
    <t>ip-198-50-173.net</t>
  </si>
  <si>
    <t>ngex.com</t>
  </si>
  <si>
    <t>puregrenada.com</t>
  </si>
  <si>
    <t>fringeworld.com.au</t>
  </si>
  <si>
    <t>montereyfinancial.com</t>
  </si>
  <si>
    <t>gnsildenafil.store</t>
  </si>
  <si>
    <t>kobe.jp</t>
  </si>
  <si>
    <t>hrwebhost.com</t>
  </si>
  <si>
    <t>jerseyshoreonline.com</t>
  </si>
  <si>
    <t>lewinnersclub.com</t>
  </si>
  <si>
    <t>beauty-park.jp</t>
  </si>
  <si>
    <t>etcetera.com.mx</t>
  </si>
  <si>
    <t>tamr.com</t>
  </si>
  <si>
    <t>robokits.co.in</t>
  </si>
  <si>
    <t>pmmvy-cas.nic.in</t>
  </si>
  <si>
    <t>usacountyrecords.com</t>
  </si>
  <si>
    <t>hohmodrom.ru</t>
  </si>
  <si>
    <t>skipavg.com</t>
  </si>
  <si>
    <t>analysales.mx</t>
  </si>
  <si>
    <t>dotnet-hosting.ch</t>
  </si>
  <si>
    <t>offthegridmedia.com</t>
  </si>
  <si>
    <t>cumuda.com</t>
  </si>
  <si>
    <t>wh2ahosted.nl</t>
  </si>
  <si>
    <t>zoophilist.net</t>
  </si>
  <si>
    <t>stayfitwithrohan.com</t>
  </si>
  <si>
    <t>coachoutlet.cn</t>
  </si>
  <si>
    <t>familiarosselliana.com</t>
  </si>
  <si>
    <t>barakcha.kg</t>
  </si>
  <si>
    <t>wtphosting.com</t>
  </si>
  <si>
    <t>thetruthwins.com</t>
  </si>
  <si>
    <t>anxietyin.me</t>
  </si>
  <si>
    <t>themezinho.net</t>
  </si>
  <si>
    <t>patrospermit.com</t>
  </si>
  <si>
    <t>estrellagalicia.es</t>
  </si>
  <si>
    <t>excelhana.com</t>
  </si>
  <si>
    <t>weatherunlocked.com</t>
  </si>
  <si>
    <t>renegadebrewing.com</t>
  </si>
  <si>
    <t>c-p.com</t>
  </si>
  <si>
    <t>hipstrumentals.com</t>
  </si>
  <si>
    <t>enercalc.net</t>
  </si>
  <si>
    <t>premarin.online</t>
  </si>
  <si>
    <t>komrep.com</t>
  </si>
  <si>
    <t>cremonaoggi.it</t>
  </si>
  <si>
    <t>svitla.com</t>
  </si>
  <si>
    <t>freeplay-avtomat2.com</t>
  </si>
  <si>
    <t>allduolingo.com</t>
  </si>
  <si>
    <t>skyvision.net.ua</t>
  </si>
  <si>
    <t>ncbcenter.org</t>
  </si>
  <si>
    <t>mungo.com</t>
  </si>
  <si>
    <t>bblab.ru</t>
  </si>
  <si>
    <t>robeez.com</t>
  </si>
  <si>
    <t>naps2.com</t>
  </si>
  <si>
    <t>kaldewei.de</t>
  </si>
  <si>
    <t>yuelun.com</t>
  </si>
  <si>
    <t>clasificadostampa.com</t>
  </si>
  <si>
    <t>tubexxx8k.com</t>
  </si>
  <si>
    <t>wayneschools.com</t>
  </si>
  <si>
    <t>programmer.group</t>
  </si>
  <si>
    <t>siebenbuerger.de</t>
  </si>
  <si>
    <t>pinelavenderfarm.com</t>
  </si>
  <si>
    <t>arteria-hikari.net</t>
  </si>
  <si>
    <t>ashleyhomestore.com</t>
  </si>
  <si>
    <t>panaragency.com</t>
  </si>
  <si>
    <t>egitimsistem.com</t>
  </si>
  <si>
    <t>careerfirst.lk</t>
  </si>
  <si>
    <t>tropicair.com</t>
  </si>
  <si>
    <t>cmcrossroads.com</t>
  </si>
  <si>
    <t>xxxcasinos.com</t>
  </si>
  <si>
    <t>janssenlabels.com</t>
  </si>
  <si>
    <t>ergodeinc.com</t>
  </si>
  <si>
    <t>168gamesf.com</t>
  </si>
  <si>
    <t>xn----7sbhbj7aosv.xn--p1ai</t>
  </si>
  <si>
    <t>zone-file.com</t>
  </si>
  <si>
    <t>daypilot.org</t>
  </si>
  <si>
    <t>5fbuy.com</t>
  </si>
  <si>
    <t>atlasescorts.com</t>
  </si>
  <si>
    <t>gzwhir.com</t>
  </si>
  <si>
    <t>jonsbo.com</t>
  </si>
  <si>
    <t>mychesterfieldschools.com</t>
  </si>
  <si>
    <t>santu.com</t>
  </si>
  <si>
    <t>luckybirdcasino.com</t>
  </si>
  <si>
    <t>imuyuan.com</t>
  </si>
  <si>
    <t>ashiya.lg.jp</t>
  </si>
  <si>
    <t>manxweb.net</t>
  </si>
  <si>
    <t>booi3y3s.com</t>
  </si>
  <si>
    <t>postnext.com</t>
  </si>
  <si>
    <t>banconal.com.pa</t>
  </si>
  <si>
    <t>isweetyvas.com</t>
  </si>
  <si>
    <t>pembrokeobserver.com</t>
  </si>
  <si>
    <t>legendseniorliving.com</t>
  </si>
  <si>
    <t>kevindurantshoes.name</t>
  </si>
  <si>
    <t>abertis.com</t>
  </si>
  <si>
    <t>avwikidb.com</t>
  </si>
  <si>
    <t>investchronicle.com</t>
  </si>
  <si>
    <t>potatorolls.com</t>
  </si>
  <si>
    <t>vpshostingservice.co</t>
  </si>
  <si>
    <t>geunes.com</t>
  </si>
  <si>
    <t>caseonit.net</t>
  </si>
  <si>
    <t>sunket.cn</t>
  </si>
  <si>
    <t>freevideo-freefoto.cz</t>
  </si>
  <si>
    <t>printio.ru</t>
  </si>
  <si>
    <t>tittle.pl</t>
  </si>
  <si>
    <t>abcd.com</t>
  </si>
  <si>
    <t>acsac.org</t>
  </si>
  <si>
    <t>zohocooking.com</t>
  </si>
  <si>
    <t>asicommunications.com</t>
  </si>
  <si>
    <t>ratioapp.de</t>
  </si>
  <si>
    <t>atv-plus.net</t>
  </si>
  <si>
    <t>dostrojar.sk</t>
  </si>
  <si>
    <t>gayshow.com</t>
  </si>
  <si>
    <t>smi.ru</t>
  </si>
  <si>
    <t>riobet66.com</t>
  </si>
  <si>
    <t>whatisepigenetics.com</t>
  </si>
  <si>
    <t>fanniemay.com</t>
  </si>
  <si>
    <t>quoteunquoteapps.com</t>
  </si>
  <si>
    <t>emmersion.ai</t>
  </si>
  <si>
    <t>anons-zak.com.ua</t>
  </si>
  <si>
    <t>sixpol.com</t>
  </si>
  <si>
    <t>telly.cz</t>
  </si>
  <si>
    <t>chcsi.org</t>
  </si>
  <si>
    <t>jayasrilanka.net</t>
  </si>
  <si>
    <t>krastown.com</t>
  </si>
  <si>
    <t>tsm-msk.ru</t>
  </si>
  <si>
    <t>esono.de</t>
  </si>
  <si>
    <t>theorganicpharmacy.com</t>
  </si>
  <si>
    <t>elitec.eu</t>
  </si>
  <si>
    <t>trbzdrav.ru</t>
  </si>
  <si>
    <t>allfreedatinghyp.com</t>
  </si>
  <si>
    <t>bpcgroup.ch</t>
  </si>
  <si>
    <t>biodiversidad.gt</t>
  </si>
  <si>
    <t>westhealth.org</t>
  </si>
  <si>
    <t>safelink.id</t>
  </si>
  <si>
    <t>wallicases.com</t>
  </si>
  <si>
    <t>uscasinohub.com</t>
  </si>
  <si>
    <t>nafa.org</t>
  </si>
  <si>
    <t>enterprisestarter.net</t>
  </si>
  <si>
    <t>web-pick.com</t>
  </si>
  <si>
    <t>yuqunkj.com</t>
  </si>
  <si>
    <t>dia-net.ne.jp</t>
  </si>
  <si>
    <t>djoef.dk</t>
  </si>
  <si>
    <t>miralax.com</t>
  </si>
  <si>
    <t>pronline.ru</t>
  </si>
  <si>
    <t>autofaq.com.ua</t>
  </si>
  <si>
    <t>portolahotel.com</t>
  </si>
  <si>
    <t>netcdns.net</t>
  </si>
  <si>
    <t>luhringaugustine.com</t>
  </si>
  <si>
    <t>studyzoho.com</t>
  </si>
  <si>
    <t>zerodium.com</t>
  </si>
  <si>
    <t>reuniontower.com</t>
  </si>
  <si>
    <t>it-mastery.com</t>
  </si>
  <si>
    <t>bobavilix.ru</t>
  </si>
  <si>
    <t>vku.de</t>
  </si>
  <si>
    <t>777mobile.top</t>
  </si>
  <si>
    <t>campingworld.co.uk</t>
  </si>
  <si>
    <t>olderwomen.tv</t>
  </si>
  <si>
    <t>waterfrontoronto.ca</t>
  </si>
  <si>
    <t>artosdns.com</t>
  </si>
  <si>
    <t>viagraltabs.quest</t>
  </si>
  <si>
    <t>thewavemediaco.com</t>
  </si>
  <si>
    <t>dns-website.com</t>
  </si>
  <si>
    <t>1000grad-epaper.de</t>
  </si>
  <si>
    <t>cybox.eu</t>
  </si>
  <si>
    <t>osdn.io</t>
  </si>
  <si>
    <t>ifag.de</t>
  </si>
  <si>
    <t>alivegirls.com</t>
  </si>
  <si>
    <t>football-2ch.com</t>
  </si>
  <si>
    <t>kaineroshop.com</t>
  </si>
  <si>
    <t>braindw.com</t>
  </si>
  <si>
    <t>mpinet.net</t>
  </si>
  <si>
    <t>darxton.ru</t>
  </si>
  <si>
    <t>ytdeliver.com</t>
  </si>
  <si>
    <t>syrinscape.com</t>
  </si>
  <si>
    <t>hardlystrictlybluegrass.com</t>
  </si>
  <si>
    <t>kairos.com</t>
  </si>
  <si>
    <t>freecheatershookup.com</t>
  </si>
  <si>
    <t>wearelumos.org</t>
  </si>
  <si>
    <t>seed.pr.gov.br</t>
  </si>
  <si>
    <t>hplibrary.ru</t>
  </si>
  <si>
    <t>ethicaljournalismnetwork.org</t>
  </si>
  <si>
    <t>spravka-master.xyz</t>
  </si>
  <si>
    <t>lm360.us</t>
  </si>
  <si>
    <t>codns.com</t>
  </si>
  <si>
    <t>buyazithromycin.works</t>
  </si>
  <si>
    <t>persephonemagazine.com</t>
  </si>
  <si>
    <t>bnv-bamberg.de</t>
  </si>
  <si>
    <t>research-online.ru</t>
  </si>
  <si>
    <t>newgo.ru</t>
  </si>
  <si>
    <t>irobotweb.com</t>
  </si>
  <si>
    <t>pip-maker.com</t>
  </si>
  <si>
    <t>goldendelta.net</t>
  </si>
  <si>
    <t>sankaku.app</t>
  </si>
  <si>
    <t>stkgroup.pro</t>
  </si>
  <si>
    <t>time-zones-map.com</t>
  </si>
  <si>
    <t>myhobbies.hk</t>
  </si>
  <si>
    <t>southwestjournal.com</t>
  </si>
  <si>
    <t>opentracker.co</t>
  </si>
  <si>
    <t>ccamplus.net</t>
  </si>
  <si>
    <t>anubis-web.com</t>
  </si>
  <si>
    <t>multipolster.de</t>
  </si>
  <si>
    <t>art-nft.host</t>
  </si>
  <si>
    <t>hiddenservers.net</t>
  </si>
  <si>
    <t>tekno41.com</t>
  </si>
  <si>
    <t>electronics-cooling.com</t>
  </si>
  <si>
    <t>premiumduolingo.com</t>
  </si>
  <si>
    <t>truvideo.com</t>
  </si>
  <si>
    <t>aigexing.com</t>
  </si>
  <si>
    <t>crouzet.com</t>
  </si>
  <si>
    <t>clovedental.in</t>
  </si>
  <si>
    <t>networkisa.org</t>
  </si>
  <si>
    <t>shiseidogroup.jp</t>
  </si>
  <si>
    <t>anabuki.co.jp</t>
  </si>
  <si>
    <t>email-intimissimi.com</t>
  </si>
  <si>
    <t>duolingoit.com</t>
  </si>
  <si>
    <t>android-iphone-recovery.com</t>
  </si>
  <si>
    <t>reanod.com</t>
  </si>
  <si>
    <t>proportionaltax.com</t>
  </si>
  <si>
    <t>sqb.uz</t>
  </si>
  <si>
    <t>mpskin.com</t>
  </si>
  <si>
    <t>meetfilipinas.online</t>
  </si>
  <si>
    <t>seetao.com</t>
  </si>
  <si>
    <t>ntrx.com</t>
  </si>
  <si>
    <t>tarkovmap.ru</t>
  </si>
  <si>
    <t>fuadaghayev.us</t>
  </si>
  <si>
    <t>signpanda.me</t>
  </si>
  <si>
    <t>res-smartd.info</t>
  </si>
  <si>
    <t>wtc.edu.cn</t>
  </si>
  <si>
    <t>parclick.com</t>
  </si>
  <si>
    <t>antarvasnastory.org</t>
  </si>
  <si>
    <t>thebigadsstore.com</t>
  </si>
  <si>
    <t>maturesexvideos.cc</t>
  </si>
  <si>
    <t>esciencecentral.org</t>
  </si>
  <si>
    <t>777azino777-official.space</t>
  </si>
  <si>
    <t>worldclim.org</t>
  </si>
  <si>
    <t>sonyazilim.net</t>
  </si>
  <si>
    <t>labrute.fr</t>
  </si>
  <si>
    <t>zendri.com</t>
  </si>
  <si>
    <t>rvd.gov.hk</t>
  </si>
  <si>
    <t>rezlet.com</t>
  </si>
  <si>
    <t>servertools24.de</t>
  </si>
  <si>
    <t>stevemadden.co.uk</t>
  </si>
  <si>
    <t>trypoker.ru</t>
  </si>
  <si>
    <t>findteamnames.com</t>
  </si>
  <si>
    <t>massispost.com</t>
  </si>
  <si>
    <t>riva-yacht.com</t>
  </si>
  <si>
    <t>the-links-group.com</t>
  </si>
  <si>
    <t>peraichiapp.com</t>
  </si>
  <si>
    <t>meditec.com</t>
  </si>
  <si>
    <t>bettaso.com</t>
  </si>
  <si>
    <t>aqua-flo.com</t>
  </si>
  <si>
    <t>farmfutures.com</t>
  </si>
  <si>
    <t>nashrin.com</t>
  </si>
  <si>
    <t>energymadeeasy.gov.au</t>
  </si>
  <si>
    <t>bocsci.com</t>
  </si>
  <si>
    <t>trubridge.com</t>
  </si>
  <si>
    <t>floods.org</t>
  </si>
  <si>
    <t>agedcunts.com</t>
  </si>
  <si>
    <t>effectsdatabase.com</t>
  </si>
  <si>
    <t>southernfilminstitute.org</t>
  </si>
  <si>
    <t>fakeinternetgirlfriend.com</t>
  </si>
  <si>
    <t>1xbet-apk-app.com</t>
  </si>
  <si>
    <t>riobet44.com</t>
  </si>
  <si>
    <t>freebeegtube.com</t>
  </si>
  <si>
    <t>hushkit.net</t>
  </si>
  <si>
    <t>jojo-animation.com</t>
  </si>
  <si>
    <t>hesgoal.name</t>
  </si>
  <si>
    <t>thesportznews.com</t>
  </si>
  <si>
    <t>ip-zone.com</t>
  </si>
  <si>
    <t>rmgtrker.com</t>
  </si>
  <si>
    <t>educationduolingo.com</t>
  </si>
  <si>
    <t>simplybearings.co.uk</t>
  </si>
  <si>
    <t>growerz.de</t>
  </si>
  <si>
    <t>listenlive.eu</t>
  </si>
  <si>
    <t>heyciara.com</t>
  </si>
  <si>
    <t>ask.net.pl</t>
  </si>
  <si>
    <t>cartoonporn.games</t>
  </si>
  <si>
    <t>poissonrouge.com</t>
  </si>
  <si>
    <t>vbt.com</t>
  </si>
  <si>
    <t>3djake.com</t>
  </si>
  <si>
    <t>marsbahis.xyz</t>
  </si>
  <si>
    <t>supplystore.com.au</t>
  </si>
  <si>
    <t>vmyths.com</t>
  </si>
  <si>
    <t>markandlona.com</t>
  </si>
  <si>
    <t>mulinobianco.it</t>
  </si>
  <si>
    <t>freediplomy24.com</t>
  </si>
  <si>
    <t>idealunique.shop</t>
  </si>
  <si>
    <t>duolingoeducation.com</t>
  </si>
  <si>
    <t>adviseloan.com</t>
  </si>
  <si>
    <t>gbappss.net</t>
  </si>
  <si>
    <t>ampnuts.com</t>
  </si>
  <si>
    <t>uqr.me</t>
  </si>
  <si>
    <t>tjc8888.com</t>
  </si>
  <si>
    <t>ascona-locarno.com</t>
  </si>
  <si>
    <t>mydeepdruglinks.com</t>
  </si>
  <si>
    <t>andrettikarting.com</t>
  </si>
  <si>
    <t>speedymice.net</t>
  </si>
  <si>
    <t>bgplookingglass.com</t>
  </si>
  <si>
    <t>areswp.com</t>
  </si>
  <si>
    <t>jobdescriptionsandduties.com</t>
  </si>
  <si>
    <t>disenowebakus.net</t>
  </si>
  <si>
    <t>hondaatvforums.net</t>
  </si>
  <si>
    <t>poweredbyascent.net</t>
  </si>
  <si>
    <t>eduei.com</t>
  </si>
  <si>
    <t>bayareane.ws</t>
  </si>
  <si>
    <t>kpmg.com.au</t>
  </si>
  <si>
    <t>omegasystemscorp.com</t>
  </si>
  <si>
    <t>nsp25.ru</t>
  </si>
  <si>
    <t>rwwad.com</t>
  </si>
  <si>
    <t>edgereg.net</t>
  </si>
  <si>
    <t>carbonenewyork.com</t>
  </si>
  <si>
    <t>mailorderbridesprices.com</t>
  </si>
  <si>
    <t>anima88.top</t>
  </si>
  <si>
    <t>positron.gr</t>
  </si>
  <si>
    <t>sildshop.com</t>
  </si>
  <si>
    <t>kubikhd.ru</t>
  </si>
  <si>
    <t>antihate.ca</t>
  </si>
  <si>
    <t>romi.gov</t>
  </si>
  <si>
    <t>hotchilli.uk</t>
  </si>
  <si>
    <t>pramac.com</t>
  </si>
  <si>
    <t>qafqazislam.com</t>
  </si>
  <si>
    <t>zak.de</t>
  </si>
  <si>
    <t>westwoodonesports.com</t>
  </si>
  <si>
    <t>kino-online.tv</t>
  </si>
  <si>
    <t>njsl.org</t>
  </si>
  <si>
    <t>vnickname.ru</t>
  </si>
  <si>
    <t>qsibanking.com</t>
  </si>
  <si>
    <t>threesnackateers.com</t>
  </si>
  <si>
    <t>turijobs.com</t>
  </si>
  <si>
    <t>skipro.com</t>
  </si>
  <si>
    <t>dianet.jp</t>
  </si>
  <si>
    <t>bc-click.net</t>
  </si>
  <si>
    <t>previser.com</t>
  </si>
  <si>
    <t>highprseo2018.online</t>
  </si>
  <si>
    <t>deepsecu.com</t>
  </si>
  <si>
    <t>zohoteaching.com</t>
  </si>
  <si>
    <t>freepornee.com</t>
  </si>
  <si>
    <t>middleschoolchemistry.com</t>
  </si>
  <si>
    <t>zohoapis.com</t>
  </si>
  <si>
    <t>hostboxer.com</t>
  </si>
  <si>
    <t>coryrylan.com</t>
  </si>
  <si>
    <t>idlethumbs.net</t>
  </si>
  <si>
    <t>arduino.org</t>
  </si>
  <si>
    <t>cbssportsnetwork.com</t>
  </si>
  <si>
    <t>onepageexpress.com</t>
  </si>
  <si>
    <t>policonomics.com</t>
  </si>
  <si>
    <t>montypython.net</t>
  </si>
  <si>
    <t>charlesclinkard.co.uk</t>
  </si>
  <si>
    <t>pravamskavto.net</t>
  </si>
  <si>
    <t>australianexplorer.com</t>
  </si>
  <si>
    <t>goodsie.com</t>
  </si>
  <si>
    <t>athleteps.com</t>
  </si>
  <si>
    <t>llevatilde.es</t>
  </si>
  <si>
    <t>toddbrown.me</t>
  </si>
  <si>
    <t>chinakongzi.org</t>
  </si>
  <si>
    <t>admiral-kasino.net</t>
  </si>
  <si>
    <t>vantagefit.io</t>
  </si>
  <si>
    <t>dokterdokter.nl</t>
  </si>
  <si>
    <t>zohoteachingmaster.com</t>
  </si>
  <si>
    <t>thorlabs.us</t>
  </si>
  <si>
    <t>smginc.jp</t>
  </si>
  <si>
    <t>inwink.com</t>
  </si>
  <si>
    <t>holisticallyheal.org</t>
  </si>
  <si>
    <t>oblong.com</t>
  </si>
  <si>
    <t>egirlgames.net</t>
  </si>
  <si>
    <t>kodomonokagaku.com</t>
  </si>
  <si>
    <t>tpllp.com</t>
  </si>
  <si>
    <t>kship.com</t>
  </si>
  <si>
    <t>e-consystems.com</t>
  </si>
  <si>
    <t>click-to-continue.network</t>
  </si>
  <si>
    <t>casinoadmiral9.ru</t>
  </si>
  <si>
    <t>jjvirgin.com</t>
  </si>
  <si>
    <t>ocrvmotorsports.org</t>
  </si>
  <si>
    <t>firststerling.com</t>
  </si>
  <si>
    <t>9damaogame.com</t>
  </si>
  <si>
    <t>jeneriki.ru</t>
  </si>
  <si>
    <t>svs.pl.ua</t>
  </si>
  <si>
    <t>56dr.com</t>
  </si>
  <si>
    <t>avtb2374.com</t>
  </si>
  <si>
    <t>euremotejobs.com</t>
  </si>
  <si>
    <t>sange.fi</t>
  </si>
  <si>
    <t>alertsec.com</t>
  </si>
  <si>
    <t>mysiteserver.net</t>
  </si>
  <si>
    <t>jakeross.me</t>
  </si>
  <si>
    <t>sahara24.ru</t>
  </si>
  <si>
    <t>parsijoo.ir</t>
  </si>
  <si>
    <t>spectrumscience.com</t>
  </si>
  <si>
    <t>blackpinkmusic.com</t>
  </si>
  <si>
    <t>novabase.pt</t>
  </si>
  <si>
    <t>holanuncios.com</t>
  </si>
  <si>
    <t>upn.com</t>
  </si>
  <si>
    <t>all-mods.ru</t>
  </si>
  <si>
    <t>diplom-russ.one</t>
  </si>
  <si>
    <t>puni-puni.com</t>
  </si>
  <si>
    <t>liluziofficial.com</t>
  </si>
  <si>
    <t>entiredigital.com</t>
  </si>
  <si>
    <t>topadventure.com</t>
  </si>
  <si>
    <t>opalstacked.com</t>
  </si>
  <si>
    <t>ysroad.net</t>
  </si>
  <si>
    <t>ea-cinema.ru</t>
  </si>
  <si>
    <t>plataformaurbana.cl</t>
  </si>
  <si>
    <t>cook-masterclass.com</t>
  </si>
  <si>
    <t>housing.co.jp</t>
  </si>
  <si>
    <t>kasinojoy.net</t>
  </si>
  <si>
    <t>azymutarena.pl</t>
  </si>
  <si>
    <t>ecours.ru</t>
  </si>
  <si>
    <t>designmechanix.net</t>
  </si>
  <si>
    <t>incommon-ecc.org</t>
  </si>
  <si>
    <t>pji.nu</t>
  </si>
  <si>
    <t>logicserver.co.uk</t>
  </si>
  <si>
    <t>americanregistry.com</t>
  </si>
  <si>
    <t>e-centras.lt</t>
  </si>
  <si>
    <t>viewitapp.me</t>
  </si>
  <si>
    <t>businessnewsclub.business</t>
  </si>
  <si>
    <t>steveearle.com</t>
  </si>
  <si>
    <t>alltheanime.com</t>
  </si>
  <si>
    <t>autokaryszczecin.pl</t>
  </si>
  <si>
    <t>kcbs.us</t>
  </si>
  <si>
    <t>doceasy.it</t>
  </si>
  <si>
    <t>nsw2u.xyz</t>
  </si>
  <si>
    <t>f140jp9331.info</t>
  </si>
  <si>
    <t>fagbokforlaget.no</t>
  </si>
  <si>
    <t>gamecrate.com</t>
  </si>
  <si>
    <t>sgdf.fr</t>
  </si>
  <si>
    <t>jdailyhk.com</t>
  </si>
  <si>
    <t>weddingdressesguide.com</t>
  </si>
  <si>
    <t>clevernero.com</t>
  </si>
  <si>
    <t>pinkyparadise.com</t>
  </si>
  <si>
    <t>bossdesk.io</t>
  </si>
  <si>
    <t>bettinggods.com</t>
  </si>
  <si>
    <t>zuidhost3.com</t>
  </si>
  <si>
    <t>activegraphics.eu</t>
  </si>
  <si>
    <t>psm.gov.eg</t>
  </si>
  <si>
    <t>flippedmath.com</t>
  </si>
  <si>
    <t>checkmerobot.cc</t>
  </si>
  <si>
    <t>chipoilino.com</t>
  </si>
  <si>
    <t>cityscope.net</t>
  </si>
  <si>
    <t>lifetimefinancialadvisers.co.uk</t>
  </si>
  <si>
    <t>casnocha.com</t>
  </si>
  <si>
    <t>nationalindemnity.com</t>
  </si>
  <si>
    <t>bgthost.com</t>
  </si>
  <si>
    <t>mahjong-gardens.com</t>
  </si>
  <si>
    <t>akhmorning.com</t>
  </si>
  <si>
    <t>omsknet.pro</t>
  </si>
  <si>
    <t>xrchippenham.earth</t>
  </si>
  <si>
    <t>blgospot.com</t>
  </si>
  <si>
    <t>kelly.com</t>
  </si>
  <si>
    <t>smartsme.co.th</t>
  </si>
  <si>
    <t>below0.net</t>
  </si>
  <si>
    <t>pinaultcollection.com</t>
  </si>
  <si>
    <t>wdxa.tk</t>
  </si>
  <si>
    <t>crimethreatalert.com</t>
  </si>
  <si>
    <t>krpax.com</t>
  </si>
  <si>
    <t>wphealthcarenews.com</t>
  </si>
  <si>
    <t>drdiary.co.kr</t>
  </si>
  <si>
    <t>webguestposting.com</t>
  </si>
  <si>
    <t>exomagazine.com</t>
  </si>
  <si>
    <t>myconvermax.com</t>
  </si>
  <si>
    <t>79sportsdom.com</t>
  </si>
  <si>
    <t>edestad.nl</t>
  </si>
  <si>
    <t>mascom.ru</t>
  </si>
  <si>
    <t>elgi.com</t>
  </si>
  <si>
    <t>caoporn.com</t>
  </si>
  <si>
    <t>screencom.eu</t>
  </si>
  <si>
    <t>flashscore.si</t>
  </si>
  <si>
    <t>bartonpublishing.com</t>
  </si>
  <si>
    <t>niazchi.com</t>
  </si>
  <si>
    <t>marchespublics.gov.ma</t>
  </si>
  <si>
    <t>ksgaming.bet</t>
  </si>
  <si>
    <t>inet.net.sa</t>
  </si>
  <si>
    <t>bcca.org</t>
  </si>
  <si>
    <t>compress.online</t>
  </si>
  <si>
    <t>spacex.net</t>
  </si>
  <si>
    <t>namespace4all.com</t>
  </si>
  <si>
    <t>taiger.fun</t>
  </si>
  <si>
    <t>cityweekend.com.cn</t>
  </si>
  <si>
    <t>vision.org.au</t>
  </si>
  <si>
    <t>so-net.tw</t>
  </si>
  <si>
    <t>webmd2ndopinion.com</t>
  </si>
  <si>
    <t>masterclass-cook.com</t>
  </si>
  <si>
    <t>stagepopkek.com</t>
  </si>
  <si>
    <t>xmayitxt.com</t>
  </si>
  <si>
    <t>lagalvanotecnica.com</t>
  </si>
  <si>
    <t>creativefamilyfun.net</t>
  </si>
  <si>
    <t>jsb-syleasing.com</t>
  </si>
  <si>
    <t>singerscreations.com</t>
  </si>
  <si>
    <t>lodiusd.net</t>
  </si>
  <si>
    <t>tuiad.net</t>
  </si>
  <si>
    <t>fitness-cccp.ru</t>
  </si>
  <si>
    <t>play-columbus.net</t>
  </si>
  <si>
    <t>jasaeditgambar.com</t>
  </si>
  <si>
    <t>js.wiki</t>
  </si>
  <si>
    <t>getsdk.online</t>
  </si>
  <si>
    <t>iskoop.org</t>
  </si>
  <si>
    <t>codethemes.co</t>
  </si>
  <si>
    <t>androidevlog.com</t>
  </si>
  <si>
    <t>koluone.site</t>
  </si>
  <si>
    <t>centricweb.net</t>
  </si>
  <si>
    <t>leiyimei.com</t>
  </si>
  <si>
    <t>agfinancial.org</t>
  </si>
  <si>
    <t>playbeasts.com</t>
  </si>
  <si>
    <t>italyheaven.co.uk</t>
  </si>
  <si>
    <t>castlehillinn.com</t>
  </si>
  <si>
    <t>xamin.com</t>
  </si>
  <si>
    <t>sanrico.com</t>
  </si>
  <si>
    <t>js-space.de</t>
  </si>
  <si>
    <t>freshmommyblog.com</t>
  </si>
  <si>
    <t>etableraweb.net</t>
  </si>
  <si>
    <t>tyumenek.pro</t>
  </si>
  <si>
    <t>usynovi-moskva.ru</t>
  </si>
  <si>
    <t>irefillconnect.com</t>
  </si>
  <si>
    <t>regionostergotland.se</t>
  </si>
  <si>
    <t>enkei.co.jp</t>
  </si>
  <si>
    <t>masterclass-chef.com</t>
  </si>
  <si>
    <t>cr-cms.net</t>
  </si>
  <si>
    <t>weillcornellbrainandspine.org</t>
  </si>
  <si>
    <t>seobacklinks105.ga</t>
  </si>
  <si>
    <t>esildenafilpl.com</t>
  </si>
  <si>
    <t>zongscan.com</t>
  </si>
  <si>
    <t>nodwick.com</t>
  </si>
  <si>
    <t>keralachessyoutubers.com</t>
  </si>
  <si>
    <t>at-dns.com</t>
  </si>
  <si>
    <t>welps.app</t>
  </si>
  <si>
    <t>wxedu.com.cn</t>
  </si>
  <si>
    <t>femalewellnessboutique.com</t>
  </si>
  <si>
    <t>22slot.com</t>
  </si>
  <si>
    <t>tisco.com.cn</t>
  </si>
  <si>
    <t>sakh.biz</t>
  </si>
  <si>
    <t>mixam.com</t>
  </si>
  <si>
    <t>lyrica.press</t>
  </si>
  <si>
    <t>listfist.com</t>
  </si>
  <si>
    <t>trse.ru</t>
  </si>
  <si>
    <t>mahadbtmahait.in</t>
  </si>
  <si>
    <t>rsdjournal.org</t>
  </si>
  <si>
    <t>wadav.com</t>
  </si>
  <si>
    <t>c-labo.jp</t>
  </si>
  <si>
    <t>belatragames.com</t>
  </si>
  <si>
    <t>arlboston.org</t>
  </si>
  <si>
    <t>afterfivehosting.com</t>
  </si>
  <si>
    <t>euromillones.com.es</t>
  </si>
  <si>
    <t>isaimininews.com</t>
  </si>
  <si>
    <t>riobet50.com</t>
  </si>
  <si>
    <t>residentslot-play.com</t>
  </si>
  <si>
    <t>kimpex.com</t>
  </si>
  <si>
    <t>dibeo.at</t>
  </si>
  <si>
    <t>shopcsntv.com</t>
  </si>
  <si>
    <t>riobet91.com</t>
  </si>
  <si>
    <t>inforney.com</t>
  </si>
  <si>
    <t>hdvideobox.website</t>
  </si>
  <si>
    <t>kavun.city</t>
  </si>
  <si>
    <t>theystudy.com</t>
  </si>
  <si>
    <t>pluspicture.ru</t>
  </si>
  <si>
    <t>eshiksa.net</t>
  </si>
  <si>
    <t>ediy.co.nz</t>
  </si>
  <si>
    <t>doramki.ru</t>
  </si>
  <si>
    <t>scooterdesigns.com</t>
  </si>
  <si>
    <t>sinai.org</t>
  </si>
  <si>
    <t>golemape.net</t>
  </si>
  <si>
    <t>audaud.com</t>
  </si>
  <si>
    <t>ainfos.ca</t>
  </si>
  <si>
    <t>aonechem.co.kr</t>
  </si>
  <si>
    <t>logaretm.com</t>
  </si>
  <si>
    <t>hkmovie6.com</t>
  </si>
  <si>
    <t>pinaysexscandal.co</t>
  </si>
  <si>
    <t>powerretail.com.au</t>
  </si>
  <si>
    <t>themento.net</t>
  </si>
  <si>
    <t>dufaco.com</t>
  </si>
  <si>
    <t>harrypotter.com</t>
  </si>
  <si>
    <t>jenniferrizzo.com</t>
  </si>
  <si>
    <t>automexico.com</t>
  </si>
  <si>
    <t>cityofvista.com</t>
  </si>
  <si>
    <t>amfhost.com</t>
  </si>
  <si>
    <t>lowcostavia.com.ua</t>
  </si>
  <si>
    <t>zorinaq.com</t>
  </si>
  <si>
    <t>tcglobal.com</t>
  </si>
  <si>
    <t>declarations.com.ua</t>
  </si>
  <si>
    <t>agfeo-tel.de</t>
  </si>
  <si>
    <t>avidratings.com</t>
  </si>
  <si>
    <t>neo.co.jp</t>
  </si>
  <si>
    <t>pub-hub.com</t>
  </si>
  <si>
    <t>moltenhosting.com</t>
  </si>
  <si>
    <t>stansat.pl</t>
  </si>
  <si>
    <t>asm120.com</t>
  </si>
  <si>
    <t>ipayment.com</t>
  </si>
  <si>
    <t>stockbiz.vn</t>
  </si>
  <si>
    <t>akparat.kz</t>
  </si>
  <si>
    <t>aliceindairyland.com</t>
  </si>
  <si>
    <t>casinoscad.com</t>
  </si>
  <si>
    <t>loucosporvantagem.com.br</t>
  </si>
  <si>
    <t>virtualjerusalem.com</t>
  </si>
  <si>
    <t>mytravelquiz.com</t>
  </si>
  <si>
    <t>fpa.org</t>
  </si>
  <si>
    <t>photographyforrealestate.net</t>
  </si>
  <si>
    <t>netfabb.com</t>
  </si>
  <si>
    <t>servidorlinux9.com</t>
  </si>
  <si>
    <t>dioceseofbrooklyn.org</t>
  </si>
  <si>
    <t>prefixhealth.com</t>
  </si>
  <si>
    <t>w-j.co</t>
  </si>
  <si>
    <t>aloha-collection.com</t>
  </si>
  <si>
    <t>ultras-tifo.net</t>
  </si>
  <si>
    <t>nichesiteninja.com</t>
  </si>
  <si>
    <t>igrozoom.ru</t>
  </si>
  <si>
    <t>palisociety.com</t>
  </si>
  <si>
    <t>tynon.com</t>
  </si>
  <si>
    <t>lengmen.org</t>
  </si>
  <si>
    <t>pagingsupermom.com</t>
  </si>
  <si>
    <t>lacasting.com</t>
  </si>
  <si>
    <t>hapgood.us</t>
  </si>
  <si>
    <t>whitemountainknives.com</t>
  </si>
  <si>
    <t>casino-114.com</t>
  </si>
  <si>
    <t>sovet-teipov.ru</t>
  </si>
  <si>
    <t>wzjky.net</t>
  </si>
  <si>
    <t>jp-kitte.jp</t>
  </si>
  <si>
    <t>avellanadigital.cat</t>
  </si>
  <si>
    <t>retrogamerepairshop.com</t>
  </si>
  <si>
    <t>betshoma.xyz</t>
  </si>
  <si>
    <t>fenzin.org</t>
  </si>
  <si>
    <t>gamax-moto.cz</t>
  </si>
  <si>
    <t>cdn999.net</t>
  </si>
  <si>
    <t>studyduolingo.com</t>
  </si>
  <si>
    <t>src-nav.com</t>
  </si>
  <si>
    <t>sportisimo.ro</t>
  </si>
  <si>
    <t>anima94.top</t>
  </si>
  <si>
    <t>sfdaccr.org.cn</t>
  </si>
  <si>
    <t>amzix.ru</t>
  </si>
  <si>
    <t>fullers.co.nz</t>
  </si>
  <si>
    <t>shipwreckmuseum.com</t>
  </si>
  <si>
    <t>malaysexvideos.com</t>
  </si>
  <si>
    <t>laoxuezhuji.com</t>
  </si>
  <si>
    <t>smartpls.com</t>
  </si>
  <si>
    <t>recowin.es</t>
  </si>
  <si>
    <t>seq.org</t>
  </si>
  <si>
    <t>xn--2019-93dr5b6abbv4m.xn--p1ai</t>
  </si>
  <si>
    <t>siteminder.systems</t>
  </si>
  <si>
    <t>cept.org</t>
  </si>
  <si>
    <t>neowin.com</t>
  </si>
  <si>
    <t>salon-du-chocolat.com</t>
  </si>
  <si>
    <t>thaidns.net</t>
  </si>
  <si>
    <t>robots2doss.org</t>
  </si>
  <si>
    <t>jcv.co.jp</t>
  </si>
  <si>
    <t>barbasdigital.net</t>
  </si>
  <si>
    <t>billlevkoff.com</t>
  </si>
  <si>
    <t>222email.com</t>
  </si>
  <si>
    <t>lotoazart.com</t>
  </si>
  <si>
    <t>3pin-up39.com</t>
  </si>
  <si>
    <t>school887.ru</t>
  </si>
  <si>
    <t>yourpapajohns.com</t>
  </si>
  <si>
    <t>clnk.in</t>
  </si>
  <si>
    <t>canadamotoguide.com</t>
  </si>
  <si>
    <t>oilvoice.com</t>
  </si>
  <si>
    <t>avahan.net</t>
  </si>
  <si>
    <t>xn-----6kcabofibag8dqarfelguc4ag84a.xn--p1ai</t>
  </si>
  <si>
    <t>milknet.ru</t>
  </si>
  <si>
    <t>anima84.top</t>
  </si>
  <si>
    <t>herschel.ca</t>
  </si>
  <si>
    <t>mail-orderbride.net</t>
  </si>
  <si>
    <t>avangatenetwork.com</t>
  </si>
  <si>
    <t>militant.zone</t>
  </si>
  <si>
    <t>factcrescendo.com</t>
  </si>
  <si>
    <t>getwemap.com</t>
  </si>
  <si>
    <t>frontex.com</t>
  </si>
  <si>
    <t>78sportsdom.com</t>
  </si>
  <si>
    <t>riobet59.com</t>
  </si>
  <si>
    <t>marchandash.com</t>
  </si>
  <si>
    <t>nvidia.pl</t>
  </si>
  <si>
    <t>gominno.com</t>
  </si>
  <si>
    <t>fobtrust.com</t>
  </si>
  <si>
    <t>zohocookingclass.com</t>
  </si>
  <si>
    <t>meowingtons.com</t>
  </si>
  <si>
    <t>ismyswitchpatched.com</t>
  </si>
  <si>
    <t>lexingtoninstitute.org</t>
  </si>
  <si>
    <t>apexmagnets.com</t>
  </si>
  <si>
    <t>periodicoelapogeo.com.ar</t>
  </si>
  <si>
    <t>scpublic.cn</t>
  </si>
  <si>
    <t>bellen.com</t>
  </si>
  <si>
    <t>1domain.ru</t>
  </si>
  <si>
    <t>bukmekercity.com</t>
  </si>
  <si>
    <t>riobet73.com</t>
  </si>
  <si>
    <t>roedlcloud.com</t>
  </si>
  <si>
    <t>ringplan.com</t>
  </si>
  <si>
    <t>mistersparky.com</t>
  </si>
  <si>
    <t>xn--c1abmmenk.xn--p1ai</t>
  </si>
  <si>
    <t>scotclans.com</t>
  </si>
  <si>
    <t>binoticias.com</t>
  </si>
  <si>
    <t>blueparrot.media</t>
  </si>
  <si>
    <t>stxfood.com</t>
  </si>
  <si>
    <t>cdn36.com</t>
  </si>
  <si>
    <t>rating-casino2022.ru</t>
  </si>
  <si>
    <t>youavhub.com</t>
  </si>
  <si>
    <t>britishcouncil.fr</t>
  </si>
  <si>
    <t>psychology-spot.com</t>
  </si>
  <si>
    <t>siiifibiiegiiciib.in</t>
  </si>
  <si>
    <t>universodetelenovelas.net</t>
  </si>
  <si>
    <t>irmng.org</t>
  </si>
  <si>
    <t>lakotaonline.com</t>
  </si>
  <si>
    <t>xyzcdn.net</t>
  </si>
  <si>
    <t>belapan.com</t>
  </si>
  <si>
    <t>ofhsck.cc</t>
  </si>
  <si>
    <t>rbs6nations.com</t>
  </si>
  <si>
    <t>skateistan.org</t>
  </si>
  <si>
    <t>adbyby.com</t>
  </si>
  <si>
    <t>oneomg.com</t>
  </si>
  <si>
    <t>sstk.biz</t>
  </si>
  <si>
    <t>destinationanalysts.com</t>
  </si>
  <si>
    <t>geek360.com.br</t>
  </si>
  <si>
    <t>einzahlungbonus.de</t>
  </si>
  <si>
    <t>hlink.pt</t>
  </si>
  <si>
    <t>stuartgrantconfidence.com</t>
  </si>
  <si>
    <t>quickmacbooster.com</t>
  </si>
  <si>
    <t>eetindia.co.in</t>
  </si>
  <si>
    <t>northeastmetaldetectingforum.com</t>
  </si>
  <si>
    <t>pluginsgpl.com</t>
  </si>
  <si>
    <t>gaysissies.com</t>
  </si>
  <si>
    <t>net3-tv.net</t>
  </si>
  <si>
    <t>newzz.in.ua</t>
  </si>
  <si>
    <t>lifelongmedical.org</t>
  </si>
  <si>
    <t>realinfopoint.com</t>
  </si>
  <si>
    <t>bukkake.vip</t>
  </si>
  <si>
    <t>leoninedistribution.com</t>
  </si>
  <si>
    <t>novasol.dk</t>
  </si>
  <si>
    <t>popoh5.com</t>
  </si>
  <si>
    <t>crvenazvezdafk.com</t>
  </si>
  <si>
    <t>wanderingeducators.com</t>
  </si>
  <si>
    <t>bundesdrogenbeauftragter.de</t>
  </si>
  <si>
    <t>thetylt.com</t>
  </si>
  <si>
    <t>blucactus.es</t>
  </si>
  <si>
    <t>greateasternfa.com.sg</t>
  </si>
  <si>
    <t>pwinsiderelite.com</t>
  </si>
  <si>
    <t>camaronhosting.net</t>
  </si>
  <si>
    <t>gctech.com</t>
  </si>
  <si>
    <t>ottboxer.cn</t>
  </si>
  <si>
    <t>codigosanluis.com</t>
  </si>
  <si>
    <t>eventige.com</t>
  </si>
  <si>
    <t>thehitavada.com</t>
  </si>
  <si>
    <t>freeserifsoftware.com</t>
  </si>
  <si>
    <t>gakkai.ne.jp</t>
  </si>
  <si>
    <t>iopay.me</t>
  </si>
  <si>
    <t>backgammon-online.org</t>
  </si>
  <si>
    <t>seazusouth.com</t>
  </si>
  <si>
    <t>dailyreckoning.com.au</t>
  </si>
  <si>
    <t>cnns.co.uk</t>
  </si>
  <si>
    <t>sugarandjade.com</t>
  </si>
  <si>
    <t>ikonet.co.jp</t>
  </si>
  <si>
    <t>krksys.com</t>
  </si>
  <si>
    <t>wmondemand.com</t>
  </si>
  <si>
    <t>medisys.org</t>
  </si>
  <si>
    <t>turismodearagon.com</t>
  </si>
  <si>
    <t>jordan1.uk</t>
  </si>
  <si>
    <t>powerhoster.com</t>
  </si>
  <si>
    <t>transportnyhederne.dk</t>
  </si>
  <si>
    <t>pwdserver.de</t>
  </si>
  <si>
    <t>mindoo.co</t>
  </si>
  <si>
    <t>cmy.cn</t>
  </si>
  <si>
    <t>zoomradar.net</t>
  </si>
  <si>
    <t>ddnscloud.net</t>
  </si>
  <si>
    <t>colegioanestesiologiapediatrica.org</t>
  </si>
  <si>
    <t>masterclasscooking.com</t>
  </si>
  <si>
    <t>mightyforms.com</t>
  </si>
  <si>
    <t>underarmour.es</t>
  </si>
  <si>
    <t>itsdcdn.com</t>
  </si>
  <si>
    <t>uptele.com</t>
  </si>
  <si>
    <t>easy-speak.org</t>
  </si>
  <si>
    <t>zten.co.kr</t>
  </si>
  <si>
    <t>magneticmarketing.com</t>
  </si>
  <si>
    <t>warofdragons.com</t>
  </si>
  <si>
    <t>thenavigatorcompany.com</t>
  </si>
  <si>
    <t>jspn.or.jp</t>
  </si>
  <si>
    <t>ghm.io</t>
  </si>
  <si>
    <t>qpostie.com</t>
  </si>
  <si>
    <t>creafire.ru</t>
  </si>
  <si>
    <t>kakopis.ru</t>
  </si>
  <si>
    <t>gunstar.co.uk</t>
  </si>
  <si>
    <t>onthebox.com</t>
  </si>
  <si>
    <t>riobet70.com</t>
  </si>
  <si>
    <t>tiia.ai</t>
  </si>
  <si>
    <t>vlxxtube.cc</t>
  </si>
  <si>
    <t>hsl.org.br</t>
  </si>
  <si>
    <t>amazdi.com</t>
  </si>
  <si>
    <t>reptrax.com</t>
  </si>
  <si>
    <t>casino-admiral.rocks</t>
  </si>
  <si>
    <t>adriaticluxuryhotels.com</t>
  </si>
  <si>
    <t>quickvmail.com</t>
  </si>
  <si>
    <t>alklinker.com</t>
  </si>
  <si>
    <t>apaopen.org</t>
  </si>
  <si>
    <t>edgybride.com</t>
  </si>
  <si>
    <t>gin-vue-admin.com</t>
  </si>
  <si>
    <t>ambauto.club</t>
  </si>
  <si>
    <t>russianatom.ru</t>
  </si>
  <si>
    <t>odg.it</t>
  </si>
  <si>
    <t>riobet84.com</t>
  </si>
  <si>
    <t>nashvillechatterclass.com</t>
  </si>
  <si>
    <t>chocolatebar.com</t>
  </si>
  <si>
    <t>fh-heilbronn.de</t>
  </si>
  <si>
    <t>solarexperte.ch</t>
  </si>
  <si>
    <t>cultureleagenda.nl</t>
  </si>
  <si>
    <t>iee.org</t>
  </si>
  <si>
    <t>twistle.com</t>
  </si>
  <si>
    <t>ultrasite-03.ru</t>
  </si>
  <si>
    <t>klimadao.finance</t>
  </si>
  <si>
    <t>centrisag.ch</t>
  </si>
  <si>
    <t>pc-tools.net</t>
  </si>
  <si>
    <t>premiumdarkmarkets.com</t>
  </si>
  <si>
    <t>as.gov</t>
  </si>
  <si>
    <t>globalcustodian.com</t>
  </si>
  <si>
    <t>v-spb.city</t>
  </si>
  <si>
    <t>publicpickups.com</t>
  </si>
  <si>
    <t>winfieldsoutdoors.co.uk</t>
  </si>
  <si>
    <t>hdmatureporn.net</t>
  </si>
  <si>
    <t>hellodd.com</t>
  </si>
  <si>
    <t>visa.com.mx</t>
  </si>
  <si>
    <t>easyzic.com</t>
  </si>
  <si>
    <t>eaworldview.com</t>
  </si>
  <si>
    <t>huelva24.com</t>
  </si>
  <si>
    <t>portugalmail.net</t>
  </si>
  <si>
    <t>elnassrnews.com</t>
  </si>
  <si>
    <t>lesscode.co.nz</t>
  </si>
  <si>
    <t>ktm001.com</t>
  </si>
  <si>
    <t>milligazette.com</t>
  </si>
  <si>
    <t>dreamsexworld.com</t>
  </si>
  <si>
    <t>deniskostroma.com</t>
  </si>
  <si>
    <t>crackleo.com</t>
  </si>
  <si>
    <t>saveourh2o.org</t>
  </si>
  <si>
    <t>jewelrymakingjournal.com</t>
  </si>
  <si>
    <t>essayassistant.org</t>
  </si>
  <si>
    <t>webcamforadults.com</t>
  </si>
  <si>
    <t>millionairedates.com</t>
  </si>
  <si>
    <t>trier-info.de</t>
  </si>
  <si>
    <t>alethea.ai</t>
  </si>
  <si>
    <t>hansstroeve.nl</t>
  </si>
  <si>
    <t>olsztyn.com.pl</t>
  </si>
  <si>
    <t>teknologia.co</t>
  </si>
  <si>
    <t>12hp.at</t>
  </si>
  <si>
    <t>open6servers.com</t>
  </si>
  <si>
    <t>hostxtrem.net</t>
  </si>
  <si>
    <t>salnunz.com</t>
  </si>
  <si>
    <t>calampcorp.com</t>
  </si>
  <si>
    <t>alaesthetics.co.uk</t>
  </si>
  <si>
    <t>emacity.com.pk</t>
  </si>
  <si>
    <t>wdka.nl</t>
  </si>
  <si>
    <t>disenosweb.mx</t>
  </si>
  <si>
    <t>admiral-vipxxx.site</t>
  </si>
  <si>
    <t>saratov24.tv</t>
  </si>
  <si>
    <t>iliketowastemytime.com</t>
  </si>
  <si>
    <t>vanilla.joburg</t>
  </si>
  <si>
    <t>digital-mc.de</t>
  </si>
  <si>
    <t>pleshy.com</t>
  </si>
  <si>
    <t>iebookteca.com</t>
  </si>
  <si>
    <t>hytlive.com</t>
  </si>
  <si>
    <t>amnavigator.com</t>
  </si>
  <si>
    <t>sitesco.ru</t>
  </si>
  <si>
    <t>joylada.io</t>
  </si>
  <si>
    <t>crossroads.com.co</t>
  </si>
  <si>
    <t>renault.jp</t>
  </si>
  <si>
    <t>designdisease.com</t>
  </si>
  <si>
    <t>hinokuni-net.jp</t>
  </si>
  <si>
    <t>huarenjie.com</t>
  </si>
  <si>
    <t>naijarhythm.com.ng</t>
  </si>
  <si>
    <t>canadianpharmacy.guru</t>
  </si>
  <si>
    <t>steroidsshop-ua.com</t>
  </si>
  <si>
    <t>mallorca-serviciotecnico.com</t>
  </si>
  <si>
    <t>uray.ru</t>
  </si>
  <si>
    <t>nmgco.com</t>
  </si>
  <si>
    <t>lfg.org</t>
  </si>
  <si>
    <t>apalanj.org</t>
  </si>
  <si>
    <t>scorum.com</t>
  </si>
  <si>
    <t>shield.ai</t>
  </si>
  <si>
    <t>rconx.com</t>
  </si>
  <si>
    <t>skif.biz</t>
  </si>
  <si>
    <t>7654.com</t>
  </si>
  <si>
    <t>innofuture.com.cn</t>
  </si>
  <si>
    <t>zbird.com</t>
  </si>
  <si>
    <t>c25kfree.com</t>
  </si>
  <si>
    <t>emergencyrus.ru</t>
  </si>
  <si>
    <t>kyso.io</t>
  </si>
  <si>
    <t>bluecow.com</t>
  </si>
  <si>
    <t>velocidi.io</t>
  </si>
  <si>
    <t>3dvision-blog.com</t>
  </si>
  <si>
    <t>myptv.com</t>
  </si>
  <si>
    <t>samuelnegoiescu.ro</t>
  </si>
  <si>
    <t>vspink.com</t>
  </si>
  <si>
    <t>o2solutions.ae</t>
  </si>
  <si>
    <t>program-unity.com</t>
  </si>
  <si>
    <t>edufe.com.cn</t>
  </si>
  <si>
    <t>michaelkorsoutletsonline.com</t>
  </si>
  <si>
    <t>gall.pro</t>
  </si>
  <si>
    <t>merchsource.com</t>
  </si>
  <si>
    <t>footnote.com</t>
  </si>
  <si>
    <t>verifix.com</t>
  </si>
  <si>
    <t>dvcshop.com</t>
  </si>
  <si>
    <t>jimbakkershow.com</t>
  </si>
  <si>
    <t>rednx.eu</t>
  </si>
  <si>
    <t>88ht.com</t>
  </si>
  <si>
    <t>ververica.com</t>
  </si>
  <si>
    <t>mommyskitchen.net</t>
  </si>
  <si>
    <t>zephyronline.com</t>
  </si>
  <si>
    <t>kinoman.uz</t>
  </si>
  <si>
    <t>markettrack.com</t>
  </si>
  <si>
    <t>javerdel.com</t>
  </si>
  <si>
    <t>academicjournals.info</t>
  </si>
  <si>
    <t>bluserwer.pl</t>
  </si>
  <si>
    <t>atholdailynews.com</t>
  </si>
  <si>
    <t>skobelkin.ru</t>
  </si>
  <si>
    <t>8zt.cc</t>
  </si>
  <si>
    <t>tonysfreshmarket.com</t>
  </si>
  <si>
    <t>expertgamereviews.com</t>
  </si>
  <si>
    <t>rupay.co.in</t>
  </si>
  <si>
    <t>larazon.com.ar</t>
  </si>
  <si>
    <t>hdrams.com</t>
  </si>
  <si>
    <t>liceum-lipusz.pl</t>
  </si>
  <si>
    <t>americascarmuseum.org</t>
  </si>
  <si>
    <t>edcialistop.net</t>
  </si>
  <si>
    <t>electrosim.ro</t>
  </si>
  <si>
    <t>langmuirsystems.com</t>
  </si>
  <si>
    <t>canon.ie</t>
  </si>
  <si>
    <t>websmidhost.nl</t>
  </si>
  <si>
    <t>adshares.net</t>
  </si>
  <si>
    <t>classicalpoets.org</t>
  </si>
  <si>
    <t>guestlist.co</t>
  </si>
  <si>
    <t>andar.co.kr</t>
  </si>
  <si>
    <t>starvegasvip.com</t>
  </si>
  <si>
    <t>rv28.com</t>
  </si>
  <si>
    <t>svobodny-vysilac.cz</t>
  </si>
  <si>
    <t>exitinternational.net</t>
  </si>
  <si>
    <t>pinet.de</t>
  </si>
  <si>
    <t>inbar.int</t>
  </si>
  <si>
    <t>xsmart.tv</t>
  </si>
  <si>
    <t>unetvale.net.br</t>
  </si>
  <si>
    <t>action-tv-app.com</t>
  </si>
  <si>
    <t>iteea.org</t>
  </si>
  <si>
    <t>tschuggencollection.ch</t>
  </si>
  <si>
    <t>webnetmt.net.br</t>
  </si>
  <si>
    <t>hkmj.org</t>
  </si>
  <si>
    <t>grutadalafilfat.com</t>
  </si>
  <si>
    <t>405th.com</t>
  </si>
  <si>
    <t>ortelmobile.de</t>
  </si>
  <si>
    <t>samarazaim.ru</t>
  </si>
  <si>
    <t>airportmspcarservice.com</t>
  </si>
  <si>
    <t>akhbarsham.info</t>
  </si>
  <si>
    <t>pawged.com</t>
  </si>
  <si>
    <t>money-insider.ru</t>
  </si>
  <si>
    <t>thetravelbreeze.com</t>
  </si>
  <si>
    <t>seebruecke.org</t>
  </si>
  <si>
    <t>mega365.net</t>
  </si>
  <si>
    <t>egynow.cam</t>
  </si>
  <si>
    <t>pdstech.com</t>
  </si>
  <si>
    <t>ao-system.net</t>
  </si>
  <si>
    <t>resilientscript.com</t>
  </si>
  <si>
    <t>pascoclerk.com</t>
  </si>
  <si>
    <t>17tahun.com</t>
  </si>
  <si>
    <t>coolarchive.com</t>
  </si>
  <si>
    <t>thelodgecannabis.com</t>
  </si>
  <si>
    <t>ehubsoft.net</t>
  </si>
  <si>
    <t>ugabartint.net</t>
  </si>
  <si>
    <t>baptistonecare.org</t>
  </si>
  <si>
    <t>onlinelaminate.ir</t>
  </si>
  <si>
    <t>goldstartool.com</t>
  </si>
  <si>
    <t>garmin.com.cn</t>
  </si>
  <si>
    <t>impulsecreative.com</t>
  </si>
  <si>
    <t>admroidigital.com.br</t>
  </si>
  <si>
    <t>kiddofspeed.com</t>
  </si>
  <si>
    <t>tencentgames.co</t>
  </si>
  <si>
    <t>nhl.nl</t>
  </si>
  <si>
    <t>phptr.com</t>
  </si>
  <si>
    <t>securityphresh.com</t>
  </si>
  <si>
    <t>mobilepornovideo.com</t>
  </si>
  <si>
    <t>bibomart.com.vn</t>
  </si>
  <si>
    <t>dooglys.net</t>
  </si>
  <si>
    <t>bulletinmedia.com</t>
  </si>
  <si>
    <t>etcserver.com</t>
  </si>
  <si>
    <t>tricider.com</t>
  </si>
  <si>
    <t>contentserv.com</t>
  </si>
  <si>
    <t>truckinsuranceindiana.com</t>
  </si>
  <si>
    <t>digitalseas.io</t>
  </si>
  <si>
    <t>alsabaah.iq</t>
  </si>
  <si>
    <t>eatveg.sg</t>
  </si>
  <si>
    <t>riobet80.com</t>
  </si>
  <si>
    <t>pafoa.org</t>
  </si>
  <si>
    <t>ses.edu</t>
  </si>
  <si>
    <t>vaincrelamuco.org</t>
  </si>
  <si>
    <t>nationalmedals.org</t>
  </si>
  <si>
    <t>admiral-avto.ru</t>
  </si>
  <si>
    <t>blogpay.co.kr</t>
  </si>
  <si>
    <t>defiantamerica.com</t>
  </si>
  <si>
    <t>aladom.fr</t>
  </si>
  <si>
    <t>lazersport.com</t>
  </si>
  <si>
    <t>deltazakelijk.nl</t>
  </si>
  <si>
    <t>dramaonlinelibrary.com</t>
  </si>
  <si>
    <t>aladdin.ie</t>
  </si>
  <si>
    <t>gobroncs.com</t>
  </si>
  <si>
    <t>sudafed.com</t>
  </si>
  <si>
    <t>danielco.net</t>
  </si>
  <si>
    <t>kz-rv.com</t>
  </si>
  <si>
    <t>c-system.dk</t>
  </si>
  <si>
    <t>dcviews.com</t>
  </si>
  <si>
    <t>dimenews.mx</t>
  </si>
  <si>
    <t>actsupport.com</t>
  </si>
  <si>
    <t>171meridian.com</t>
  </si>
  <si>
    <t>greenroad.com</t>
  </si>
  <si>
    <t>meritkingin.online</t>
  </si>
  <si>
    <t>izjum.ru</t>
  </si>
  <si>
    <t>peaceandchaos.com</t>
  </si>
  <si>
    <t>colemak.com</t>
  </si>
  <si>
    <t>pinganjrkj.com</t>
  </si>
  <si>
    <t>icmp.ac.uk</t>
  </si>
  <si>
    <t>kinotan.cc</t>
  </si>
  <si>
    <t>zanuda.info</t>
  </si>
  <si>
    <t>38a.ru</t>
  </si>
  <si>
    <t>ab-news.ru</t>
  </si>
  <si>
    <t>assvideos.pro</t>
  </si>
  <si>
    <t>koinbasket.com</t>
  </si>
  <si>
    <t>i0110.com</t>
  </si>
  <si>
    <t>sigrok.org</t>
  </si>
  <si>
    <t>provocateur.gr</t>
  </si>
  <si>
    <t>imjustcreative.com</t>
  </si>
  <si>
    <t>ef.fr</t>
  </si>
  <si>
    <t>bris.se</t>
  </si>
  <si>
    <t>psarena.ir</t>
  </si>
  <si>
    <t>hc-avto.ru</t>
  </si>
  <si>
    <t>phimz.org</t>
  </si>
  <si>
    <t>cannibalcorpse.net</t>
  </si>
  <si>
    <t>kbs-america.com</t>
  </si>
  <si>
    <t>modmy.com</t>
  </si>
  <si>
    <t>hinetidc.net</t>
  </si>
  <si>
    <t>bachflower.com</t>
  </si>
  <si>
    <t>harebrained-schemes.com</t>
  </si>
  <si>
    <t>carsonteam.com</t>
  </si>
  <si>
    <t>northamericanwhitetail.com</t>
  </si>
  <si>
    <t>idcreator.com</t>
  </si>
  <si>
    <t>nidec-shimpo.co.jp</t>
  </si>
  <si>
    <t>riobet63.com</t>
  </si>
  <si>
    <t>webtribune.rs</t>
  </si>
  <si>
    <t>wtcsystem.edu</t>
  </si>
  <si>
    <t>mantareys.net</t>
  </si>
  <si>
    <t>zositech.com</t>
  </si>
  <si>
    <t>medjugorje.org</t>
  </si>
  <si>
    <t>novatiaconsulting.com</t>
  </si>
  <si>
    <t>paraterrestrialfiles.com</t>
  </si>
  <si>
    <t>tiexi.gov.cn</t>
  </si>
  <si>
    <t>wittkiel-gruppe.de</t>
  </si>
  <si>
    <t>basbleu.com</t>
  </si>
  <si>
    <t>3planesoft.com</t>
  </si>
  <si>
    <t>graupner.de</t>
  </si>
  <si>
    <t>555dy3.com</t>
  </si>
  <si>
    <t>newtransnudes.com</t>
  </si>
  <si>
    <t>opinione.it</t>
  </si>
  <si>
    <t>frank-und-freunde.de</t>
  </si>
  <si>
    <t>s-zametki.ru</t>
  </si>
  <si>
    <t>popsww.com</t>
  </si>
  <si>
    <t>valor-software.com</t>
  </si>
  <si>
    <t>mdyy13.xyz</t>
  </si>
  <si>
    <t>other-guys.com</t>
  </si>
  <si>
    <t>duolingoclass.com</t>
  </si>
  <si>
    <t>micronix.solutions</t>
  </si>
  <si>
    <t>njtoday.net</t>
  </si>
  <si>
    <t>enjoyurbiz.com</t>
  </si>
  <si>
    <t>bettingprousa.com</t>
  </si>
  <si>
    <t>cityvox.fr</t>
  </si>
  <si>
    <t>perrysplate.com</t>
  </si>
  <si>
    <t>ibizaglobalradio.com</t>
  </si>
  <si>
    <t>capitalbnews.org</t>
  </si>
  <si>
    <t>loveoutlet.co.uk</t>
  </si>
  <si>
    <t>k-ur.ru</t>
  </si>
  <si>
    <t>adsdata.ru</t>
  </si>
  <si>
    <t>buytetracycline.shop</t>
  </si>
  <si>
    <t>helblingnutrition.com</t>
  </si>
  <si>
    <t>geowebspace.net</t>
  </si>
  <si>
    <t>acerca.com.ar</t>
  </si>
  <si>
    <t>app178.com</t>
  </si>
  <si>
    <t>stadtwerke-muenster.de</t>
  </si>
  <si>
    <t>qgdapaz.org</t>
  </si>
  <si>
    <t>techwebhosting.net</t>
  </si>
  <si>
    <t>funzine.hu</t>
  </si>
  <si>
    <t>mk-mosobl.ru</t>
  </si>
  <si>
    <t>riverreporter.com</t>
  </si>
  <si>
    <t>atxglobal.com</t>
  </si>
  <si>
    <t>2x2.su</t>
  </si>
  <si>
    <t>techtown.uk</t>
  </si>
  <si>
    <t>astera-led.com</t>
  </si>
  <si>
    <t>thomasgericke.de</t>
  </si>
  <si>
    <t>spravkaru.net</t>
  </si>
  <si>
    <t>marbkonline.com</t>
  </si>
  <si>
    <t>fireffl.info</t>
  </si>
  <si>
    <t>ttvc.com.tw</t>
  </si>
  <si>
    <t>robkerry.com</t>
  </si>
  <si>
    <t>msn.nl</t>
  </si>
  <si>
    <t>buzzcdn.com</t>
  </si>
  <si>
    <t>myron.com</t>
  </si>
  <si>
    <t>createbot.net</t>
  </si>
  <si>
    <t>futuresol.net</t>
  </si>
  <si>
    <t>thehartcentre.com.au</t>
  </si>
  <si>
    <t>idnomic.net</t>
  </si>
  <si>
    <t>bauermedia.sk</t>
  </si>
  <si>
    <t>tendermeets.com</t>
  </si>
  <si>
    <t>katrov.com</t>
  </si>
  <si>
    <t>brand-experience.nl</t>
  </si>
  <si>
    <t>edimelo.net.br</t>
  </si>
  <si>
    <t>bigsongs.in</t>
  </si>
  <si>
    <t>52youzai.com</t>
  </si>
  <si>
    <t>geyikkimya.com</t>
  </si>
  <si>
    <t>ogier.com</t>
  </si>
  <si>
    <t>baltocdn.com</t>
  </si>
  <si>
    <t>ohla-group.com</t>
  </si>
  <si>
    <t>177dns.com</t>
  </si>
  <si>
    <t>forhealth.org</t>
  </si>
  <si>
    <t>cmtoinches.co</t>
  </si>
  <si>
    <t>docpeter.it</t>
  </si>
  <si>
    <t>schwartzsdeli.com</t>
  </si>
  <si>
    <t>kab.co.jp</t>
  </si>
  <si>
    <t>tureblechu.net</t>
  </si>
  <si>
    <t>oekonews.at</t>
  </si>
  <si>
    <t>safebrands.fr</t>
  </si>
  <si>
    <t>qrofertas.com</t>
  </si>
  <si>
    <t>yb550.com</t>
  </si>
  <si>
    <t>abingtonhealth.org</t>
  </si>
  <si>
    <t>ibxwebhosting.com</t>
  </si>
  <si>
    <t>pornharbour.me</t>
  </si>
  <si>
    <t>toto-agency.com</t>
  </si>
  <si>
    <t>compagnie-des-sens.fr</t>
  </si>
  <si>
    <t>japanfs.org</t>
  </si>
  <si>
    <t>godarknetmarket.com</t>
  </si>
  <si>
    <t>antivor.ru</t>
  </si>
  <si>
    <t>agence-france-electricite.fr</t>
  </si>
  <si>
    <t>blossom.works</t>
  </si>
  <si>
    <t>agitator24.com</t>
  </si>
  <si>
    <t>cnewa.org</t>
  </si>
  <si>
    <t>buycelebrex.shop</t>
  </si>
  <si>
    <t>bottegaverde.com</t>
  </si>
  <si>
    <t>egorovatatiana.ru</t>
  </si>
  <si>
    <t>pdf-to-word-converter-online.com</t>
  </si>
  <si>
    <t>farrinstitute.org</t>
  </si>
  <si>
    <t>metinvest.ua</t>
  </si>
  <si>
    <t>bot.com</t>
  </si>
  <si>
    <t>coderprog.com</t>
  </si>
  <si>
    <t>nexeps.com</t>
  </si>
  <si>
    <t>cheatersnetwork.com</t>
  </si>
  <si>
    <t>balashiha.ru</t>
  </si>
  <si>
    <t>gadgety.net</t>
  </si>
  <si>
    <t>lifeapps.io</t>
  </si>
  <si>
    <t>dtsrv.net</t>
  </si>
  <si>
    <t>cat-casino-2022.site</t>
  </si>
  <si>
    <t>reddevelopment.com</t>
  </si>
  <si>
    <t>dyulgerov.info</t>
  </si>
  <si>
    <t>people-connect.com</t>
  </si>
  <si>
    <t>familyradio.com</t>
  </si>
  <si>
    <t>have8.tv</t>
  </si>
  <si>
    <t>ascom-standards.org</t>
  </si>
  <si>
    <t>infomsk.ru</t>
  </si>
  <si>
    <t>madmenshow.com</t>
  </si>
  <si>
    <t>todayshospitalist.com</t>
  </si>
  <si>
    <t>streamforex.id</t>
  </si>
  <si>
    <t>alchemical-weddings.com</t>
  </si>
  <si>
    <t>hsfund.com</t>
  </si>
  <si>
    <t>herodns.net</t>
  </si>
  <si>
    <t>xxxxsx.com</t>
  </si>
  <si>
    <t>cpp-group.ru</t>
  </si>
  <si>
    <t>artasmoke.com</t>
  </si>
  <si>
    <t>slotxo24.center</t>
  </si>
  <si>
    <t>phim24h.xyz</t>
  </si>
  <si>
    <t>roleplayhub.net</t>
  </si>
  <si>
    <t>chinawj.com.cn</t>
  </si>
  <si>
    <t>driveragent.com</t>
  </si>
  <si>
    <t>houseparty.life</t>
  </si>
  <si>
    <t>lifecellskin.com</t>
  </si>
  <si>
    <t>pipelinesystems.de</t>
  </si>
  <si>
    <t>redwerk.com</t>
  </si>
  <si>
    <t>extragsm.ro</t>
  </si>
  <si>
    <t>mr0u.xyz</t>
  </si>
  <si>
    <t>templeofthai.com</t>
  </si>
  <si>
    <t>abitab.com.uy</t>
  </si>
  <si>
    <t>keizaireport.com</t>
  </si>
  <si>
    <t>lifeaudio.com</t>
  </si>
  <si>
    <t>eclbet9.com</t>
  </si>
  <si>
    <t>ihax.io</t>
  </si>
  <si>
    <t>scarletconnect.com</t>
  </si>
  <si>
    <t>pccvpn.com</t>
  </si>
  <si>
    <t>freevipdating.com</t>
  </si>
  <si>
    <t>spotvnow.jp</t>
  </si>
  <si>
    <t>hostheim.ru</t>
  </si>
  <si>
    <t>nickyee.com</t>
  </si>
  <si>
    <t>biharbhumibazar.com</t>
  </si>
  <si>
    <t>showa1.co.jp</t>
  </si>
  <si>
    <t>fpie2.com</t>
  </si>
  <si>
    <t>yrzhcloud.cn</t>
  </si>
  <si>
    <t>truedata.co</t>
  </si>
  <si>
    <t>alparipartnershub.com</t>
  </si>
  <si>
    <t>dhrmedical.org</t>
  </si>
  <si>
    <t>mc-ala.org</t>
  </si>
  <si>
    <t>digi-trade.ru</t>
  </si>
  <si>
    <t>buytopguns.com</t>
  </si>
  <si>
    <t>fluent2ns.uk</t>
  </si>
  <si>
    <t>gifttomillions.com</t>
  </si>
  <si>
    <t>wemed.com</t>
  </si>
  <si>
    <t>pornoru.online</t>
  </si>
  <si>
    <t>riskmap6.com</t>
  </si>
  <si>
    <t>swissphone.ch</t>
  </si>
  <si>
    <t>luckydays.com</t>
  </si>
  <si>
    <t>pridito.com</t>
  </si>
  <si>
    <t>networkhealth.com</t>
  </si>
  <si>
    <t>batirama.com</t>
  </si>
  <si>
    <t>apsrtclogistics.in</t>
  </si>
  <si>
    <t>devsaid.com</t>
  </si>
  <si>
    <t>bna.nl</t>
  </si>
  <si>
    <t>riobet51.com</t>
  </si>
  <si>
    <t>ctyscourt.gov.cn</t>
  </si>
  <si>
    <t>mixup.com</t>
  </si>
  <si>
    <t>french-stream.ac</t>
  </si>
  <si>
    <t>dns-not-in-service-ev1.com</t>
  </si>
  <si>
    <t>govxml.ru</t>
  </si>
  <si>
    <t>firstdatacorp.co.kr</t>
  </si>
  <si>
    <t>wissenschaft-aktuell.de</t>
  </si>
  <si>
    <t>riobet57.com</t>
  </si>
  <si>
    <t>twinix.net</t>
  </si>
  <si>
    <t>knue.ac.kr</t>
  </si>
  <si>
    <t>onlayn-kazino-reyting.ru</t>
  </si>
  <si>
    <t>codewithhugo.com</t>
  </si>
  <si>
    <t>kasinojoy.com</t>
  </si>
  <si>
    <t>tahsda.org.tw</t>
  </si>
  <si>
    <t>forexestafa.es</t>
  </si>
  <si>
    <t>sokehsmungovt.org</t>
  </si>
  <si>
    <t>olmmed.org</t>
  </si>
  <si>
    <t>wedia.gr</t>
  </si>
  <si>
    <t>veraicgiyimmarmaris.com</t>
  </si>
  <si>
    <t>willseye.org</t>
  </si>
  <si>
    <t>vevor.fr</t>
  </si>
  <si>
    <t>fdlclassifieds.com</t>
  </si>
  <si>
    <t>burstroy.ru</t>
  </si>
  <si>
    <t>medicdrug.org</t>
  </si>
  <si>
    <t>european-accreditation.org</t>
  </si>
  <si>
    <t>restore.co.uk</t>
  </si>
  <si>
    <t>ebay.ao</t>
  </si>
  <si>
    <t>facturame.mx</t>
  </si>
  <si>
    <t>imageworld.fi</t>
  </si>
  <si>
    <t>icmads.com</t>
  </si>
  <si>
    <t>limitlesswalls.com</t>
  </si>
  <si>
    <t>yucheng0769.net</t>
  </si>
  <si>
    <t>agilstore.pt</t>
  </si>
  <si>
    <t>fox.ra.it</t>
  </si>
  <si>
    <t>chinahk-ip.com</t>
  </si>
  <si>
    <t>mdttac.com</t>
  </si>
  <si>
    <t>fitnessfirst.com.au</t>
  </si>
  <si>
    <t>idrpoker.net</t>
  </si>
  <si>
    <t>totoright.com</t>
  </si>
  <si>
    <t>medios-de-uruguay.com</t>
  </si>
  <si>
    <t>list-finder.jp</t>
  </si>
  <si>
    <t>channeldailynews.com</t>
  </si>
  <si>
    <t>bookgorilla.com</t>
  </si>
  <si>
    <t>vsemaykishop.ru</t>
  </si>
  <si>
    <t>ternairsoftware.com</t>
  </si>
  <si>
    <t>a1freesoundeffects.com</t>
  </si>
  <si>
    <t>thechurchonline.com</t>
  </si>
  <si>
    <t>de-nis-ner-mi-5.info</t>
  </si>
  <si>
    <t>cedizmir.com</t>
  </si>
  <si>
    <t>smart-phoneprice.com</t>
  </si>
  <si>
    <t>celestar.com</t>
  </si>
  <si>
    <t>androidhost.ru</t>
  </si>
  <si>
    <t>evine-h.net</t>
  </si>
  <si>
    <t>betclic.it</t>
  </si>
  <si>
    <t>digitalflux.net</t>
  </si>
  <si>
    <t>njdry.com</t>
  </si>
  <si>
    <t>waitly.dk</t>
  </si>
  <si>
    <t>scanelec.net</t>
  </si>
  <si>
    <t>distinguished.io</t>
  </si>
  <si>
    <t>niubi.gg</t>
  </si>
  <si>
    <t>iron-man-films.ru</t>
  </si>
  <si>
    <t>021huisheng.com</t>
  </si>
  <si>
    <t>poseidongate.com</t>
  </si>
  <si>
    <t>openmymind.net</t>
  </si>
  <si>
    <t>maturesexq.com</t>
  </si>
  <si>
    <t>microupnp.com</t>
  </si>
  <si>
    <t>hammerdates.com</t>
  </si>
  <si>
    <t>toronto-entertainment.ca</t>
  </si>
  <si>
    <t>reinhardt-online.com</t>
  </si>
  <si>
    <t>manatelugumovies.cc</t>
  </si>
  <si>
    <t>paxpat.com</t>
  </si>
  <si>
    <t>motostyle.net</t>
  </si>
  <si>
    <t>darkhackerworld.com</t>
  </si>
  <si>
    <t>vivarecipes.com</t>
  </si>
  <si>
    <t>evides.nl</t>
  </si>
  <si>
    <t>nicu.de</t>
  </si>
  <si>
    <t>xhfz6.com</t>
  </si>
  <si>
    <t>dmghosting.com</t>
  </si>
  <si>
    <t>clxite.ru</t>
  </si>
  <si>
    <t>bonyadmaskan.ir</t>
  </si>
  <si>
    <t>hasco-group.com</t>
  </si>
  <si>
    <t>asapmarketlinks.com</t>
  </si>
  <si>
    <t>fastnedcharging.com</t>
  </si>
  <si>
    <t>doxycyclinep.store</t>
  </si>
  <si>
    <t>babform.com</t>
  </si>
  <si>
    <t>8digits.com</t>
  </si>
  <si>
    <t>kryptosino.com</t>
  </si>
  <si>
    <t>truereligion.shop</t>
  </si>
  <si>
    <t>tc.de</t>
  </si>
  <si>
    <t>datasrvrs.com</t>
  </si>
  <si>
    <t>cmxd.com.mx</t>
  </si>
  <si>
    <t>naviter.com</t>
  </si>
  <si>
    <t>ru-music.online</t>
  </si>
  <si>
    <t>kinogruz.net</t>
  </si>
  <si>
    <t>idealcup.ru</t>
  </si>
  <si>
    <t>dance-on-tnt.ru</t>
  </si>
  <si>
    <t>bomj.xyz</t>
  </si>
  <si>
    <t>idealo.cloud</t>
  </si>
  <si>
    <t>pwcepay.com</t>
  </si>
  <si>
    <t>reallifedinner.com</t>
  </si>
  <si>
    <t>hurdtlkme.org</t>
  </si>
  <si>
    <t>fdbhealth.com</t>
  </si>
  <si>
    <t>goodkidsgame.com</t>
  </si>
  <si>
    <t>xlust24.com</t>
  </si>
  <si>
    <t>dacorum.gov.uk</t>
  </si>
  <si>
    <t>cadastre.am</t>
  </si>
  <si>
    <t>gmpartsnow.com</t>
  </si>
  <si>
    <t>b-uchet.ru</t>
  </si>
  <si>
    <t>24video.love</t>
  </si>
  <si>
    <t>pepo.jp</t>
  </si>
  <si>
    <t>itc.fi</t>
  </si>
  <si>
    <t>elevenbyvenuswilliams.com</t>
  </si>
  <si>
    <t>ideanomics.ru</t>
  </si>
  <si>
    <t>owlnovel.com</t>
  </si>
  <si>
    <t>maopu.tv</t>
  </si>
  <si>
    <t>writersandartists.co.uk</t>
  </si>
  <si>
    <t>adukar.com</t>
  </si>
  <si>
    <t>16175.com</t>
  </si>
  <si>
    <t>rsz.sk</t>
  </si>
  <si>
    <t>nwi.se</t>
  </si>
  <si>
    <t>gogoanime.ec</t>
  </si>
  <si>
    <t>sbshoutout.com</t>
  </si>
  <si>
    <t>ukasian.co.uk</t>
  </si>
  <si>
    <t>thewindpower.net</t>
  </si>
  <si>
    <t>lingamex.com</t>
  </si>
  <si>
    <t>netreputation.com</t>
  </si>
  <si>
    <t>automaticblogpostgenerator.xyz</t>
  </si>
  <si>
    <t>semmel.de</t>
  </si>
  <si>
    <t>polyusgold.com</t>
  </si>
  <si>
    <t>dns-bloxy.ru</t>
  </si>
  <si>
    <t>pyramids-pool.com</t>
  </si>
  <si>
    <t>kihoilbo.co.kr</t>
  </si>
  <si>
    <t>boscolohotels.com</t>
  </si>
  <si>
    <t>crossdresserheaven.com</t>
  </si>
  <si>
    <t>vodovoz-spb.ru</t>
  </si>
  <si>
    <t>geocom.su</t>
  </si>
  <si>
    <t>webr.net.za</t>
  </si>
  <si>
    <t>jshosts.com</t>
  </si>
  <si>
    <t>x4y.biz</t>
  </si>
  <si>
    <t>turkish123.vip</t>
  </si>
  <si>
    <t>shoujia.cn</t>
  </si>
  <si>
    <t>takethislollipop.com</t>
  </si>
  <si>
    <t>flashiki.com</t>
  </si>
  <si>
    <t>riobet56.com</t>
  </si>
  <si>
    <t>yts1.zone</t>
  </si>
  <si>
    <t>imechanica.org</t>
  </si>
  <si>
    <t>i00.eu</t>
  </si>
  <si>
    <t>bazresi.ir</t>
  </si>
  <si>
    <t>fiftysounds.com</t>
  </si>
  <si>
    <t>problemcar.nl</t>
  </si>
  <si>
    <t>smallsteptech.com</t>
  </si>
  <si>
    <t>moscombank.ru</t>
  </si>
  <si>
    <t>enspirecommerce.com</t>
  </si>
  <si>
    <t>numerolog.ru</t>
  </si>
  <si>
    <t>automatiq.com</t>
  </si>
  <si>
    <t>loveswans.com</t>
  </si>
  <si>
    <t>smsgorod.ru</t>
  </si>
  <si>
    <t>polska-org.pl</t>
  </si>
  <si>
    <t>cajuhost.net.br</t>
  </si>
  <si>
    <t>hentaishare.xyz</t>
  </si>
  <si>
    <t>playpennies.com</t>
  </si>
  <si>
    <t>meguiarsonline.com</t>
  </si>
  <si>
    <t>sccld.org</t>
  </si>
  <si>
    <t>hype.com.tr</t>
  </si>
  <si>
    <t>ect.go.th</t>
  </si>
  <si>
    <t>apache.be</t>
  </si>
  <si>
    <t>songsear.ch</t>
  </si>
  <si>
    <t>brandthunder.com</t>
  </si>
  <si>
    <t>anima11.top</t>
  </si>
  <si>
    <t>cricketapi.com</t>
  </si>
  <si>
    <t>infinitumgame.com</t>
  </si>
  <si>
    <t>linkoops.com</t>
  </si>
  <si>
    <t>ezpostpin.com</t>
  </si>
  <si>
    <t>vistared.com</t>
  </si>
  <si>
    <t>canpack.eu</t>
  </si>
  <si>
    <t>fleetstreetops.net</t>
  </si>
  <si>
    <t>unimon.ru</t>
  </si>
  <si>
    <t>tebilaterde.xyz</t>
  </si>
  <si>
    <t>dataphd.com</t>
  </si>
  <si>
    <t>wezom.ua</t>
  </si>
  <si>
    <t>show.nl</t>
  </si>
  <si>
    <t>renta.im</t>
  </si>
  <si>
    <t>ijdh.org</t>
  </si>
  <si>
    <t>game-superslot.com</t>
  </si>
  <si>
    <t>bradfordtoday.ca</t>
  </si>
  <si>
    <t>truckinsurancewisconsin.net</t>
  </si>
  <si>
    <t>getpro.ru</t>
  </si>
  <si>
    <t>playlistmag.com</t>
  </si>
  <si>
    <t>gosdolgi.site</t>
  </si>
  <si>
    <t>skargardenstakplatfasad.com</t>
  </si>
  <si>
    <t>fila-china.com.cn</t>
  </si>
  <si>
    <t>oliverparkerdb.com</t>
  </si>
  <si>
    <t>htmlburger.com</t>
  </si>
  <si>
    <t>glosstolicy.com</t>
  </si>
  <si>
    <t>deliverysuccess.net</t>
  </si>
  <si>
    <t>racingaustralia.horse</t>
  </si>
  <si>
    <t>justice-ni.gov.uk</t>
  </si>
  <si>
    <t>domeinnaam-systeem.nl</t>
  </si>
  <si>
    <t>cinescape.com</t>
  </si>
  <si>
    <t>shishkin-seedshop.ru</t>
  </si>
  <si>
    <t>pcgamesinsider.biz</t>
  </si>
  <si>
    <t>derslig.com</t>
  </si>
  <si>
    <t>lesiteimmo.com</t>
  </si>
  <si>
    <t>riobet122.com</t>
  </si>
  <si>
    <t>njgzagro.com</t>
  </si>
  <si>
    <t>mostxxxmovies.com</t>
  </si>
  <si>
    <t>wooricasino114.com</t>
  </si>
  <si>
    <t>riobet113.com</t>
  </si>
  <si>
    <t>russian-virgin.us</t>
  </si>
  <si>
    <t>leoadaly.com</t>
  </si>
  <si>
    <t>dutable.com</t>
  </si>
  <si>
    <t>sportrider.com</t>
  </si>
  <si>
    <t>mydeltekgcc.com</t>
  </si>
  <si>
    <t>individual.com</t>
  </si>
  <si>
    <t>sharedrive.pics</t>
  </si>
  <si>
    <t>homeinspectorsites.com</t>
  </si>
  <si>
    <t>aplaycasinogood.info</t>
  </si>
  <si>
    <t>arabica2.tk</t>
  </si>
  <si>
    <t>emailgoal.com</t>
  </si>
  <si>
    <t>megalyrics.ru</t>
  </si>
  <si>
    <t>casinopuls.ru</t>
  </si>
  <si>
    <t>gearboxpublishing.com</t>
  </si>
  <si>
    <t>hostcomb.com</t>
  </si>
  <si>
    <t>allsmart.gr</t>
  </si>
  <si>
    <t>preschoolactivities.us</t>
  </si>
  <si>
    <t>aceauto.co.za</t>
  </si>
  <si>
    <t>philip-pullman.com</t>
  </si>
  <si>
    <t>ysearchingfo.xyz</t>
  </si>
  <si>
    <t>ru-mc.ru</t>
  </si>
  <si>
    <t>flint17.com</t>
  </si>
  <si>
    <t>melco-resorts.com</t>
  </si>
  <si>
    <t>businessnlpacademy.co.uk</t>
  </si>
  <si>
    <t>mixindia.com</t>
  </si>
  <si>
    <t>dgline.it</t>
  </si>
  <si>
    <t>barberwindturbines.com</t>
  </si>
  <si>
    <t>shakesville.com</t>
  </si>
  <si>
    <t>pakistanchristiancongress.org</t>
  </si>
  <si>
    <t>online-education-courses.com</t>
  </si>
  <si>
    <t>headfirstbristol.co.uk</t>
  </si>
  <si>
    <t>brixtonbuzz.com</t>
  </si>
  <si>
    <t>sonline.hu</t>
  </si>
  <si>
    <t>ens-lsh.fr</t>
  </si>
  <si>
    <t>sbra.com</t>
  </si>
  <si>
    <t>blogulmeu.net</t>
  </si>
  <si>
    <t>laco.de</t>
  </si>
  <si>
    <t>hwsathletics.com</t>
  </si>
  <si>
    <t>atlanticbb.com</t>
  </si>
  <si>
    <t>akvaforum.no</t>
  </si>
  <si>
    <t>websuccess-data.com</t>
  </si>
  <si>
    <t>lyrica.guru</t>
  </si>
  <si>
    <t>rypsysepu.com</t>
  </si>
  <si>
    <t>gree-apps.net</t>
  </si>
  <si>
    <t>8owic0.icu</t>
  </si>
  <si>
    <t>theblurb.ca</t>
  </si>
  <si>
    <t>allopurinola.com</t>
  </si>
  <si>
    <t>foroatletismo.com</t>
  </si>
  <si>
    <t>51ielts.com</t>
  </si>
  <si>
    <t>21vianet.com</t>
  </si>
  <si>
    <t>kasynparts.com</t>
  </si>
  <si>
    <t>slootowin.net</t>
  </si>
  <si>
    <t>xmrpool.ru</t>
  </si>
  <si>
    <t>ctaa.org</t>
  </si>
  <si>
    <t>smartdonusum.com</t>
  </si>
  <si>
    <t>mnet-ad.net</t>
  </si>
  <si>
    <t>ludwig.social</t>
  </si>
  <si>
    <t>anima45.top</t>
  </si>
  <si>
    <t>ondato.com</t>
  </si>
  <si>
    <t>nhsskatedirect.com</t>
  </si>
  <si>
    <t>educationwebnetwork.com</t>
  </si>
  <si>
    <t>bestwebhostingaustralia.org</t>
  </si>
  <si>
    <t>par.com.ua</t>
  </si>
  <si>
    <t>volkenkunde.nl</t>
  </si>
  <si>
    <t>shpg.org</t>
  </si>
  <si>
    <t>zenrus.ru</t>
  </si>
  <si>
    <t>mahagenco.in</t>
  </si>
  <si>
    <t>maquinandoysubastando.com</t>
  </si>
  <si>
    <t>teledynedalsa.com</t>
  </si>
  <si>
    <t>vincheckup.com</t>
  </si>
  <si>
    <t>cloudserver.ru</t>
  </si>
  <si>
    <t>deliciasbylouise.com.br</t>
  </si>
  <si>
    <t>myactiveserver.com</t>
  </si>
  <si>
    <t>barbizon.com</t>
  </si>
  <si>
    <t>tgtcollege.com</t>
  </si>
  <si>
    <t>followersarab.com</t>
  </si>
  <si>
    <t>heytrooper.com</t>
  </si>
  <si>
    <t>lahoreview.com</t>
  </si>
  <si>
    <t>libroamigo.com</t>
  </si>
  <si>
    <t>tenkites.com</t>
  </si>
  <si>
    <t>bookmarkdrive.com</t>
  </si>
  <si>
    <t>carltonone.com</t>
  </si>
  <si>
    <t>izmirescortbar.com</t>
  </si>
  <si>
    <t>alltobid.com</t>
  </si>
  <si>
    <t>societyonrent.com</t>
  </si>
  <si>
    <t>bestwaywholesale.co.uk</t>
  </si>
  <si>
    <t>swiftqueue.co.uk</t>
  </si>
  <si>
    <t>dohto.ac.jp</t>
  </si>
  <si>
    <t>lifos.net</t>
  </si>
  <si>
    <t>uyum.com.tr</t>
  </si>
  <si>
    <t>mastek.com</t>
  </si>
  <si>
    <t>thecobf.com</t>
  </si>
  <si>
    <t>megafonural.ru</t>
  </si>
  <si>
    <t>curocomp.com</t>
  </si>
  <si>
    <t>amsn-project.net</t>
  </si>
  <si>
    <t>heinz.co.uk</t>
  </si>
  <si>
    <t>lagradaonline.com</t>
  </si>
  <si>
    <t>shopee.systems</t>
  </si>
  <si>
    <t>puntoscolombia.com</t>
  </si>
  <si>
    <t>upsa.com</t>
  </si>
  <si>
    <t>lirr.org</t>
  </si>
  <si>
    <t>shotbow.net</t>
  </si>
  <si>
    <t>agritech.kr</t>
  </si>
  <si>
    <t>thefork.pt</t>
  </si>
  <si>
    <t>naturkompaniet.se</t>
  </si>
  <si>
    <t>madridfusion.net</t>
  </si>
  <si>
    <t>kozlonyok.hu</t>
  </si>
  <si>
    <t>portsanantonio.us</t>
  </si>
  <si>
    <t>harneys.blog</t>
  </si>
  <si>
    <t>silpa-mag.com</t>
  </si>
  <si>
    <t>sudoku-game.net</t>
  </si>
  <si>
    <t>9e-maya.com</t>
  </si>
  <si>
    <t>douphp.com</t>
  </si>
  <si>
    <t>cardinalcorp.com</t>
  </si>
  <si>
    <t>government-assistance.org</t>
  </si>
  <si>
    <t>mamilove.com.tw</t>
  </si>
  <si>
    <t>casino-cat-reg1.online</t>
  </si>
  <si>
    <t>wildgay.com</t>
  </si>
  <si>
    <t>megabbw.com</t>
  </si>
  <si>
    <t>leecountyhumane.org</t>
  </si>
  <si>
    <t>cdycacc.com</t>
  </si>
  <si>
    <t>bnbt-group.com</t>
  </si>
  <si>
    <t>8.is</t>
  </si>
  <si>
    <t>biggnutrition.com</t>
  </si>
  <si>
    <t>dinancars.com</t>
  </si>
  <si>
    <t>fujikasai.co.jp</t>
  </si>
  <si>
    <t>locu.com</t>
  </si>
  <si>
    <t>frato.com</t>
  </si>
  <si>
    <t>oren-led.ru</t>
  </si>
  <si>
    <t>avoncompany.com</t>
  </si>
  <si>
    <t>wvik.org</t>
  </si>
  <si>
    <t>perspektiva24.com</t>
  </si>
  <si>
    <t>slashdot.com</t>
  </si>
  <si>
    <t>basketballking.jp</t>
  </si>
  <si>
    <t>bwoodtadka.com</t>
  </si>
  <si>
    <t>buycipro.monster</t>
  </si>
  <si>
    <t>website-creator.org</t>
  </si>
  <si>
    <t>aif.hu</t>
  </si>
  <si>
    <t>sdlib.com</t>
  </si>
  <si>
    <t>lmzvvyefpe.com</t>
  </si>
  <si>
    <t>voiceattack.com</t>
  </si>
  <si>
    <t>edirnereklamajansi.com</t>
  </si>
  <si>
    <t>paydayloansindiana.net</t>
  </si>
  <si>
    <t>1c-host.ru</t>
  </si>
  <si>
    <t>inetindo.net.id</t>
  </si>
  <si>
    <t>zacuto.com</t>
  </si>
  <si>
    <t>mdy.co.kr</t>
  </si>
  <si>
    <t>patient-message.com</t>
  </si>
  <si>
    <t>superflixfilmes.com</t>
  </si>
  <si>
    <t>zizzi.org</t>
  </si>
  <si>
    <t>dikoms.ru</t>
  </si>
  <si>
    <t>chrisd.ca</t>
  </si>
  <si>
    <t>30la.com.cn</t>
  </si>
  <si>
    <t>bigstepcloud.com</t>
  </si>
  <si>
    <t>agenjudijoker123.com</t>
  </si>
  <si>
    <t>tinhhoa.net</t>
  </si>
  <si>
    <t>anba.com.br</t>
  </si>
  <si>
    <t>myacpbenefit.com</t>
  </si>
  <si>
    <t>eldiestro.es</t>
  </si>
  <si>
    <t>otesaly.ru</t>
  </si>
  <si>
    <t>myhousing.com</t>
  </si>
  <si>
    <t>rsdata.com.br</t>
  </si>
  <si>
    <t>as28220.net</t>
  </si>
  <si>
    <t>businesslist.pk</t>
  </si>
  <si>
    <t>methowtrails.org</t>
  </si>
  <si>
    <t>scop.ly</t>
  </si>
  <si>
    <t>greendiary.com</t>
  </si>
  <si>
    <t>aldi-gruene-energie.de</t>
  </si>
  <si>
    <t>iskra-dnr.ru</t>
  </si>
  <si>
    <t>koshelek.app</t>
  </si>
  <si>
    <t>netmarketingweb1.net</t>
  </si>
  <si>
    <t>precisionrifleblog.com</t>
  </si>
  <si>
    <t>viaoceanica.net</t>
  </si>
  <si>
    <t>health-plan-enrollment.com</t>
  </si>
  <si>
    <t>pawsetrack.vet</t>
  </si>
  <si>
    <t>anvplay.su</t>
  </si>
  <si>
    <t>discovergy.com</t>
  </si>
  <si>
    <t>hostbox.ge</t>
  </si>
  <si>
    <t>allbooksworld.com</t>
  </si>
  <si>
    <t>ninetail.info</t>
  </si>
  <si>
    <t>questionsexualite.fr</t>
  </si>
  <si>
    <t>xdguru.com</t>
  </si>
  <si>
    <t>daejeon.go.kr</t>
  </si>
  <si>
    <t>mymum-madeit.com</t>
  </si>
  <si>
    <t>nevinka-info.ru</t>
  </si>
  <si>
    <t>mentallyhealthyschools.org.uk</t>
  </si>
  <si>
    <t>foodprocessing-technology.com</t>
  </si>
  <si>
    <t>oaxaca.gob.mx</t>
  </si>
  <si>
    <t>orbmu2k.de</t>
  </si>
  <si>
    <t>stxnext.com</t>
  </si>
  <si>
    <t>thisisvegas.com</t>
  </si>
  <si>
    <t>commonwealth.im</t>
  </si>
  <si>
    <t>chinthai.com</t>
  </si>
  <si>
    <t>oncnursingnews.com</t>
  </si>
  <si>
    <t>dinadino.com</t>
  </si>
  <si>
    <t>dark2web.one</t>
  </si>
  <si>
    <t>thenorthface.com.au</t>
  </si>
  <si>
    <t>hqseek.com</t>
  </si>
  <si>
    <t>heartlandvetsupply.com</t>
  </si>
  <si>
    <t>ubspectrum.com</t>
  </si>
  <si>
    <t>bildungsspender.de</t>
  </si>
  <si>
    <t>fogonazos.es</t>
  </si>
  <si>
    <t>max-it.com</t>
  </si>
  <si>
    <t>fitprodiet.com</t>
  </si>
  <si>
    <t>phygical-questall.icu</t>
  </si>
  <si>
    <t>igrovue-avtomatu-online1.com</t>
  </si>
  <si>
    <t>volga-dnepr.com</t>
  </si>
  <si>
    <t>kinoda.ru</t>
  </si>
  <si>
    <t>dopaleads.com</t>
  </si>
  <si>
    <t>pin-up120.com</t>
  </si>
  <si>
    <t>mim.be</t>
  </si>
  <si>
    <t>zerowastechef.com</t>
  </si>
  <si>
    <t>bendparksandrec.org</t>
  </si>
  <si>
    <t>hypotheekshop.nl</t>
  </si>
  <si>
    <t>perspektivafund.ru</t>
  </si>
  <si>
    <t>hi-tr.com</t>
  </si>
  <si>
    <t>iriborg.ir</t>
  </si>
  <si>
    <t>dxline.eu</t>
  </si>
  <si>
    <t>lustful.tv</t>
  </si>
  <si>
    <t>epicdermis.co.uk</t>
  </si>
  <si>
    <t>visitduluth.com</t>
  </si>
  <si>
    <t>sweetchia.com</t>
  </si>
  <si>
    <t>tokyo-horei.co.jp</t>
  </si>
  <si>
    <t>onlinecasinos.ru</t>
  </si>
  <si>
    <t>trekitt.co.uk</t>
  </si>
  <si>
    <t>globalwidemedia.com</t>
  </si>
  <si>
    <t>korealotterystar.com</t>
  </si>
  <si>
    <t>indieground.net</t>
  </si>
  <si>
    <t>e-talentbank.co.jp</t>
  </si>
  <si>
    <t>mkjfgfi.nrw</t>
  </si>
  <si>
    <t>senegence.net</t>
  </si>
  <si>
    <t>cccoer.org</t>
  </si>
  <si>
    <t>el-pais365.es</t>
  </si>
  <si>
    <t>meerval.net</t>
  </si>
  <si>
    <t>securepagestats.com</t>
  </si>
  <si>
    <t>it-mind.ru</t>
  </si>
  <si>
    <t>ciprofloxns.live</t>
  </si>
  <si>
    <t>famvibe.com</t>
  </si>
  <si>
    <t>51queqiao.net</t>
  </si>
  <si>
    <t>lasart.es</t>
  </si>
  <si>
    <t>gpsinsight.io</t>
  </si>
  <si>
    <t>tvzhe.com</t>
  </si>
  <si>
    <t>danapardaz.net</t>
  </si>
  <si>
    <t>tokyoflyfishing.com</t>
  </si>
  <si>
    <t>uiparade.com</t>
  </si>
  <si>
    <t>passculture.app</t>
  </si>
  <si>
    <t>szbcblg.com</t>
  </si>
  <si>
    <t>oceankey.com</t>
  </si>
  <si>
    <t>oecd.ai</t>
  </si>
  <si>
    <t>sudba.info</t>
  </si>
  <si>
    <t>intercom.es</t>
  </si>
  <si>
    <t>rgames31.com</t>
  </si>
  <si>
    <t>dqhysc.com</t>
  </si>
  <si>
    <t>spoke-london.com</t>
  </si>
  <si>
    <t>mx5588.com</t>
  </si>
  <si>
    <t>guideone.com</t>
  </si>
  <si>
    <t>redcross.org.hk</t>
  </si>
  <si>
    <t>onlife.co.il</t>
  </si>
  <si>
    <t>cscgrup.com</t>
  </si>
  <si>
    <t>ich-11.com</t>
  </si>
  <si>
    <t>myanimeguru.com</t>
  </si>
  <si>
    <t>metrodeal.com</t>
  </si>
  <si>
    <t>plancast.com</t>
  </si>
  <si>
    <t>sporteyes51.ml</t>
  </si>
  <si>
    <t>thehowtohome.com</t>
  </si>
  <si>
    <t>collectiflondon.com</t>
  </si>
  <si>
    <t>gaziantepsefkateli.com</t>
  </si>
  <si>
    <t>mdli.com</t>
  </si>
  <si>
    <t>bignetwork.com</t>
  </si>
  <si>
    <t>tommychongshemp.com</t>
  </si>
  <si>
    <t>usnewdayonlineallgames.com</t>
  </si>
  <si>
    <t>appic.org</t>
  </si>
  <si>
    <t>colmar.it</t>
  </si>
  <si>
    <t>prikupok.icu</t>
  </si>
  <si>
    <t>brrh.com</t>
  </si>
  <si>
    <t>islandlifecaribbean.com</t>
  </si>
  <si>
    <t>csvcoll.org</t>
  </si>
  <si>
    <t>hardcorepornmodels.com</t>
  </si>
  <si>
    <t>elvigia.net</t>
  </si>
  <si>
    <t>greenwich.com</t>
  </si>
  <si>
    <t>playsudokusolver.com</t>
  </si>
  <si>
    <t>enduranceserver.com.br</t>
  </si>
  <si>
    <t>mkfm.com</t>
  </si>
  <si>
    <t>univarta.com</t>
  </si>
  <si>
    <t>kmnewsletters.com</t>
  </si>
  <si>
    <t>rtsinc.com</t>
  </si>
  <si>
    <t>asclo.com</t>
  </si>
  <si>
    <t>clinet.fi</t>
  </si>
  <si>
    <t>rfhlx.cn</t>
  </si>
  <si>
    <t>appcontent.stream</t>
  </si>
  <si>
    <t>lhsfna.org</t>
  </si>
  <si>
    <t>thebusinesswomanmedia.com</t>
  </si>
  <si>
    <t>ccio.co</t>
  </si>
  <si>
    <t>birkinbag.us</t>
  </si>
  <si>
    <t>eneba-static.com</t>
  </si>
  <si>
    <t>xhhuiting.com</t>
  </si>
  <si>
    <t>kamchatinfo.com</t>
  </si>
  <si>
    <t>roobrik.com</t>
  </si>
  <si>
    <t>getone.fun</t>
  </si>
  <si>
    <t>lyric.co.uk</t>
  </si>
  <si>
    <t>bossdesign.cn</t>
  </si>
  <si>
    <t>peopleschoicebeefjerky.com</t>
  </si>
  <si>
    <t>cazinofaraon.net</t>
  </si>
  <si>
    <t>riobet47.com</t>
  </si>
  <si>
    <t>vadivudaiamman.org</t>
  </si>
  <si>
    <t>dineshonjava.com</t>
  </si>
  <si>
    <t>maniprana.com</t>
  </si>
  <si>
    <t>elmu.hu</t>
  </si>
  <si>
    <t>bioplanet.it</t>
  </si>
  <si>
    <t>awaan.ae</t>
  </si>
  <si>
    <t>mostfungames.com</t>
  </si>
  <si>
    <t>emeraldcoastbyowner.com</t>
  </si>
  <si>
    <t>spyonweb.com</t>
  </si>
  <si>
    <t>openshotvideo.com</t>
  </si>
  <si>
    <t>uteacher.net</t>
  </si>
  <si>
    <t>californiacoastline.org</t>
  </si>
  <si>
    <t>freeubs.com</t>
  </si>
  <si>
    <t>directorysection.com</t>
  </si>
  <si>
    <t>joannavargas.com</t>
  </si>
  <si>
    <t>flsten.com</t>
  </si>
  <si>
    <t>netcloud.ch</t>
  </si>
  <si>
    <t>ip-149-56-37.net</t>
  </si>
  <si>
    <t>effsadness.com</t>
  </si>
  <si>
    <t>softonixs.xyz</t>
  </si>
  <si>
    <t>dhhp.edu.vn</t>
  </si>
  <si>
    <t>dlhcorp.com</t>
  </si>
  <si>
    <t>routerus.com</t>
  </si>
  <si>
    <t>generationim.com</t>
  </si>
  <si>
    <t>culturavrn.ru</t>
  </si>
  <si>
    <t>signalnode.io</t>
  </si>
  <si>
    <t>irm.org</t>
  </si>
  <si>
    <t>managedcpanelserver.com</t>
  </si>
  <si>
    <t>9longe.net</t>
  </si>
  <si>
    <t>prototion.com</t>
  </si>
  <si>
    <t>crashlytics.ru</t>
  </si>
  <si>
    <t>scsyw.com</t>
  </si>
  <si>
    <t>kfapfakes.com</t>
  </si>
  <si>
    <t>hellotrade.com</t>
  </si>
  <si>
    <t>xano.io</t>
  </si>
  <si>
    <t>squareoffnow.com</t>
  </si>
  <si>
    <t>casinoplayfortuna.top</t>
  </si>
  <si>
    <t>kpnu.edu.ua</t>
  </si>
  <si>
    <t>h-gac.com</t>
  </si>
  <si>
    <t>mophela.com</t>
  </si>
  <si>
    <t>dapkade.com</t>
  </si>
  <si>
    <t>moteginc.com</t>
  </si>
  <si>
    <t>putanamoskva.com</t>
  </si>
  <si>
    <t>stackvaults.com</t>
  </si>
  <si>
    <t>ohlq.com</t>
  </si>
  <si>
    <t>funinformatique.com</t>
  </si>
  <si>
    <t>pof-live-video.com</t>
  </si>
  <si>
    <t>qomps.com.my</t>
  </si>
  <si>
    <t>espagnolfacile.com</t>
  </si>
  <si>
    <t>m2clasic.ro</t>
  </si>
  <si>
    <t>playcasino.co.za</t>
  </si>
  <si>
    <t>mahr.com</t>
  </si>
  <si>
    <t>my300specialrecipes.com</t>
  </si>
  <si>
    <t>karir.com</t>
  </si>
  <si>
    <t>swellaws.com</t>
  </si>
  <si>
    <t>generational-theory.com</t>
  </si>
  <si>
    <t>warp2biz.com</t>
  </si>
  <si>
    <t>carbone4.com</t>
  </si>
  <si>
    <t>campagnamica.it</t>
  </si>
  <si>
    <t>tottazo.com</t>
  </si>
  <si>
    <t>cbb.dk</t>
  </si>
  <si>
    <t>azazino.com</t>
  </si>
  <si>
    <t>libristo.hu</t>
  </si>
  <si>
    <t>withc.kr</t>
  </si>
  <si>
    <t>linkplein.net</t>
  </si>
  <si>
    <t>diglib.org</t>
  </si>
  <si>
    <t>theonmom.com</t>
  </si>
  <si>
    <t>xxdem.pro</t>
  </si>
  <si>
    <t>hfurosemide.com</t>
  </si>
  <si>
    <t>ericjavits.com</t>
  </si>
  <si>
    <t>shelfgenie.com</t>
  </si>
  <si>
    <t>alwyzon.com</t>
  </si>
  <si>
    <t>justcoglobal.com</t>
  </si>
  <si>
    <t>clarelibrary.ie</t>
  </si>
  <si>
    <t>xmaturemix.com</t>
  </si>
  <si>
    <t>roraimanet.com.br</t>
  </si>
  <si>
    <t>playapki.com</t>
  </si>
  <si>
    <t>zukunft-personal.com</t>
  </si>
  <si>
    <t>turbonetworkdns.com.br</t>
  </si>
  <si>
    <t>sadfiweb.gob.sv</t>
  </si>
  <si>
    <t>primariaclujnapoca.ro</t>
  </si>
  <si>
    <t>kromas.pw</t>
  </si>
  <si>
    <t>netcentric.biz</t>
  </si>
  <si>
    <t>copestec.com</t>
  </si>
  <si>
    <t>diamond.ne.jp</t>
  </si>
  <si>
    <t>netvolt.com.br</t>
  </si>
  <si>
    <t>newsauto.it</t>
  </si>
  <si>
    <t>horrorobsessive.com</t>
  </si>
  <si>
    <t>itmech.ru</t>
  </si>
  <si>
    <t>faniq.com</t>
  </si>
  <si>
    <t>hoylosangeles.com</t>
  </si>
  <si>
    <t>madison.at</t>
  </si>
  <si>
    <t>vapoo.de</t>
  </si>
  <si>
    <t>tcoe.org</t>
  </si>
  <si>
    <t>fotomilenio.com</t>
  </si>
  <si>
    <t>getspeks.com</t>
  </si>
  <si>
    <t>grammica.com</t>
  </si>
  <si>
    <t>ipokiso.com</t>
  </si>
  <si>
    <t>intac.com</t>
  </si>
  <si>
    <t>brookstrapmill.com</t>
  </si>
  <si>
    <t>lalley.com</t>
  </si>
  <si>
    <t>fortepan.hu</t>
  </si>
  <si>
    <t>hdklaps.ru</t>
  </si>
  <si>
    <t>byrpex.ru</t>
  </si>
  <si>
    <t>veriotis.gr</t>
  </si>
  <si>
    <t>vision-net.dk</t>
  </si>
  <si>
    <t>secureprovide1.com</t>
  </si>
  <si>
    <t>darkmarketnet.com</t>
  </si>
  <si>
    <t>socialpill.in</t>
  </si>
  <si>
    <t>lithost.lt</t>
  </si>
  <si>
    <t>alanjackson.com</t>
  </si>
  <si>
    <t>seriebox.com</t>
  </si>
  <si>
    <t>porntube.co.uk</t>
  </si>
  <si>
    <t>kompravda.eu</t>
  </si>
  <si>
    <t>birkinbags.us</t>
  </si>
  <si>
    <t>uchuanbo.com</t>
  </si>
  <si>
    <t>powermin.gov.in</t>
  </si>
  <si>
    <t>hopperapp.com</t>
  </si>
  <si>
    <t>oneprofit.ru</t>
  </si>
  <si>
    <t>cos-sun.com</t>
  </si>
  <si>
    <t>stevereich.com</t>
  </si>
  <si>
    <t>studybays.me</t>
  </si>
  <si>
    <t>largeporntube.com</t>
  </si>
  <si>
    <t>otcommerce.com</t>
  </si>
  <si>
    <t>kinokopilka.pro</t>
  </si>
  <si>
    <t>freewebalert.com</t>
  </si>
  <si>
    <t>loveavent.com</t>
  </si>
  <si>
    <t>biogenomics.co.jp</t>
  </si>
  <si>
    <t>newworldhotels.com</t>
  </si>
  <si>
    <t>jtsprockets.com</t>
  </si>
  <si>
    <t>lazismukalbar.org</t>
  </si>
  <si>
    <t>birchmere.com</t>
  </si>
  <si>
    <t>exitcertified.com</t>
  </si>
  <si>
    <t>diplomany-russiann.com</t>
  </si>
  <si>
    <t>icamiami.org</t>
  </si>
  <si>
    <t>pornhdtube.tv</t>
  </si>
  <si>
    <t>yumaaz.gov</t>
  </si>
  <si>
    <t>productor.io</t>
  </si>
  <si>
    <t>iuliuconstruct.ro</t>
  </si>
  <si>
    <t>obdurodon.org</t>
  </si>
  <si>
    <t>energizercollege.com</t>
  </si>
  <si>
    <t>focusky.com.cn</t>
  </si>
  <si>
    <t>rande.cz</t>
  </si>
  <si>
    <t>chc.lt</t>
  </si>
  <si>
    <t>cikna.com</t>
  </si>
  <si>
    <t>kyoundo.jp</t>
  </si>
  <si>
    <t>danhgiatot.vn</t>
  </si>
  <si>
    <t>sparkdev2.com</t>
  </si>
  <si>
    <t>domdoo.net</t>
  </si>
  <si>
    <t>hsy1978.com</t>
  </si>
  <si>
    <t>deportestvc.com</t>
  </si>
  <si>
    <t>smartseoservice.com</t>
  </si>
  <si>
    <t>mhivofs.net</t>
  </si>
  <si>
    <t>col-care.com</t>
  </si>
  <si>
    <t>tolyatty.ru</t>
  </si>
  <si>
    <t>llowever-doweden.com</t>
  </si>
  <si>
    <t>3upsexer.com</t>
  </si>
  <si>
    <t>waywithm.one</t>
  </si>
  <si>
    <t>bergelectric.com</t>
  </si>
  <si>
    <t>shubhgems.com</t>
  </si>
  <si>
    <t>carolinevlieghe.fr</t>
  </si>
  <si>
    <t>kitchenkapers.com</t>
  </si>
  <si>
    <t>chumbak.com</t>
  </si>
  <si>
    <t>mostbet-tss.top</t>
  </si>
  <si>
    <t>leadcricket.com</t>
  </si>
  <si>
    <t>howardspromo.cf</t>
  </si>
  <si>
    <t>frogtoon.com</t>
  </si>
  <si>
    <t>cpm-int.com</t>
  </si>
  <si>
    <t>hostnamer.com</t>
  </si>
  <si>
    <t>investous.com</t>
  </si>
  <si>
    <t>ynis.nl</t>
  </si>
  <si>
    <t>kit-e.ru</t>
  </si>
  <si>
    <t>jeddah4fun.net</t>
  </si>
  <si>
    <t>sidekickopen87.com</t>
  </si>
  <si>
    <t>ariosadx.com</t>
  </si>
  <si>
    <t>online-film.site</t>
  </si>
  <si>
    <t>m-idc.biz</t>
  </si>
  <si>
    <t>symple.ch</t>
  </si>
  <si>
    <t>benzo-addictions.com</t>
  </si>
  <si>
    <t>citethemrightonline.com</t>
  </si>
  <si>
    <t>getdrachen.com</t>
  </si>
  <si>
    <t>interiorfrugalista.com</t>
  </si>
  <si>
    <t>webmine.cz</t>
  </si>
  <si>
    <t>naked-pics.top</t>
  </si>
  <si>
    <t>kentalis.nl</t>
  </si>
  <si>
    <t>opticsplanet.net</t>
  </si>
  <si>
    <t>dwidayatour.co.id</t>
  </si>
  <si>
    <t>thecollective.com</t>
  </si>
  <si>
    <t>astray.com</t>
  </si>
  <si>
    <t>limecloud.it</t>
  </si>
  <si>
    <t>istanbuleskortbayanlar.xyz</t>
  </si>
  <si>
    <t>clicktools.com</t>
  </si>
  <si>
    <t>prostohost.kz</t>
  </si>
  <si>
    <t>sterlingholidays.com</t>
  </si>
  <si>
    <t>stylight.fr</t>
  </si>
  <si>
    <t>fast-tor.net</t>
  </si>
  <si>
    <t>nic.tui</t>
  </si>
  <si>
    <t>moodyonthemarket.com</t>
  </si>
  <si>
    <t>kureyka.ru</t>
  </si>
  <si>
    <t>collateralanalytics.com</t>
  </si>
  <si>
    <t>pelotok.net</t>
  </si>
  <si>
    <t>leopays.social</t>
  </si>
  <si>
    <t>saveweb2zip.com</t>
  </si>
  <si>
    <t>sigarety-piter.com</t>
  </si>
  <si>
    <t>festik.net</t>
  </si>
  <si>
    <t>chasingice.com</t>
  </si>
  <si>
    <t>montelena.com</t>
  </si>
  <si>
    <t>tnib.eu</t>
  </si>
  <si>
    <t>soft-taxi.com</t>
  </si>
  <si>
    <t>british-sign.co.uk</t>
  </si>
  <si>
    <t>beagleweekly.com.au</t>
  </si>
  <si>
    <t>webmdhealthservices.com</t>
  </si>
  <si>
    <t>labtoday.net</t>
  </si>
  <si>
    <t>ckanalyze.com</t>
  </si>
  <si>
    <t>leaddev.com</t>
  </si>
  <si>
    <t>libreriacad.com</t>
  </si>
  <si>
    <t>panari.pt</t>
  </si>
  <si>
    <t>theshovel.com.au</t>
  </si>
  <si>
    <t>w9windigital.org</t>
  </si>
  <si>
    <t>sm3ha.id</t>
  </si>
  <si>
    <t>museumdermoderne.at</t>
  </si>
  <si>
    <t>swtjc.net</t>
  </si>
  <si>
    <t>conso.gouv.fr</t>
  </si>
  <si>
    <t>hayoo.com</t>
  </si>
  <si>
    <t>dearevanhansen.com</t>
  </si>
  <si>
    <t>parksnow.sk</t>
  </si>
  <si>
    <t>listenbelieveandfollow.com</t>
  </si>
  <si>
    <t>73sportsdom.com</t>
  </si>
  <si>
    <t>keiser.com</t>
  </si>
  <si>
    <t>stilsoft.ru</t>
  </si>
  <si>
    <t>harrypotterwizardscollection.com</t>
  </si>
  <si>
    <t>co2-prestatieladder.nl</t>
  </si>
  <si>
    <t>sephora-asia.net</t>
  </si>
  <si>
    <t>claimclicks.com</t>
  </si>
  <si>
    <t>babytrend.com</t>
  </si>
  <si>
    <t>rkmotors.com</t>
  </si>
  <si>
    <t>logicllpdns.com</t>
  </si>
  <si>
    <t>55sportswear.com</t>
  </si>
  <si>
    <t>theyarehuge.net</t>
  </si>
  <si>
    <t>sinfonia.or.jp</t>
  </si>
  <si>
    <t>mercatocentrale.it</t>
  </si>
  <si>
    <t>dengxiaopingnet.com</t>
  </si>
  <si>
    <t>southeastiowaunion.com</t>
  </si>
  <si>
    <t>fringe81.com</t>
  </si>
  <si>
    <t>cookidoo.fr</t>
  </si>
  <si>
    <t>sobis.ro</t>
  </si>
  <si>
    <t>rada.info</t>
  </si>
  <si>
    <t>hseforums.com</t>
  </si>
  <si>
    <t>oncasino25.com</t>
  </si>
  <si>
    <t>guestarticlehouse.com</t>
  </si>
  <si>
    <t>unicorn-nest.com</t>
  </si>
  <si>
    <t>chatdaddy.tech</t>
  </si>
  <si>
    <t>dripworks.com</t>
  </si>
  <si>
    <t>today2news.com</t>
  </si>
  <si>
    <t>zumba.dance</t>
  </si>
  <si>
    <t>preston.gov.uk</t>
  </si>
  <si>
    <t>onanistov.net</t>
  </si>
  <si>
    <t>leaseplan.io</t>
  </si>
  <si>
    <t>elisasaddictions.fr</t>
  </si>
  <si>
    <t>licensepet.com</t>
  </si>
  <si>
    <t>wneweb.com.tw</t>
  </si>
  <si>
    <t>carealotpets.com</t>
  </si>
  <si>
    <t>rost-bet.com</t>
  </si>
  <si>
    <t>favecentral.com</t>
  </si>
  <si>
    <t>ashden.org</t>
  </si>
  <si>
    <t>supernovaott.rs</t>
  </si>
  <si>
    <t>retaildecisions.com.au</t>
  </si>
  <si>
    <t>saledip-att.com</t>
  </si>
  <si>
    <t>useoftechnology.com</t>
  </si>
  <si>
    <t>stepagency-sy.net</t>
  </si>
  <si>
    <t>younewsd.com</t>
  </si>
  <si>
    <t>nhai.org</t>
  </si>
  <si>
    <t>gelbergroup.com</t>
  </si>
  <si>
    <t>dorsetforyou.com</t>
  </si>
  <si>
    <t>carlofet.com</t>
  </si>
  <si>
    <t>sociopost.com</t>
  </si>
  <si>
    <t>nevadatreasurer.gov</t>
  </si>
  <si>
    <t>dphoto.com</t>
  </si>
  <si>
    <t>cywacg.moe</t>
  </si>
  <si>
    <t>ns2.to.gov.br</t>
  </si>
  <si>
    <t>bosch.ru</t>
  </si>
  <si>
    <t>coppertreeanalytics.com</t>
  </si>
  <si>
    <t>tamilnet.com</t>
  </si>
  <si>
    <t>detroitcoralfarms.com</t>
  </si>
  <si>
    <t>bettermmf.com</t>
  </si>
  <si>
    <t>elastrin.com</t>
  </si>
  <si>
    <t>regin.com.co</t>
  </si>
  <si>
    <t>isdown.app</t>
  </si>
  <si>
    <t>jmxyedu.cn</t>
  </si>
  <si>
    <t>casinoarizona.com</t>
  </si>
  <si>
    <t>pornoespaniol.com</t>
  </si>
  <si>
    <t>satexpat.com</t>
  </si>
  <si>
    <t>bezdepnakazino.ru</t>
  </si>
  <si>
    <t>sjcam.com</t>
  </si>
  <si>
    <t>ip-adress.eu</t>
  </si>
  <si>
    <t>funkschau.de</t>
  </si>
  <si>
    <t>appleshop.com.pk</t>
  </si>
  <si>
    <t>goelks.com</t>
  </si>
  <si>
    <t>myflashfetish.com</t>
  </si>
  <si>
    <t>gd-clients.ru</t>
  </si>
  <si>
    <t>guitarhabits.com</t>
  </si>
  <si>
    <t>myfashionrep.com</t>
  </si>
  <si>
    <t>hookherhe.xyz</t>
  </si>
  <si>
    <t>gotgame.com</t>
  </si>
  <si>
    <t>koch-chemie.com</t>
  </si>
  <si>
    <t>semantico.com</t>
  </si>
  <si>
    <t>dewaele.com</t>
  </si>
  <si>
    <t>adveniat.com</t>
  </si>
  <si>
    <t>xn----7sbdqbfldlsq5dd8p.xn--p1ai</t>
  </si>
  <si>
    <t>startandroid.ru</t>
  </si>
  <si>
    <t>arabic-text.com</t>
  </si>
  <si>
    <t>prom-film.site</t>
  </si>
  <si>
    <t>gamescdn.top</t>
  </si>
  <si>
    <t>kodomo.go.jp</t>
  </si>
  <si>
    <t>fujitv.com</t>
  </si>
  <si>
    <t>uchat.io</t>
  </si>
  <si>
    <t>mechnet.com.cn</t>
  </si>
  <si>
    <t>manisaeskort.com</t>
  </si>
  <si>
    <t>perubahan.id</t>
  </si>
  <si>
    <t>itbg.ru</t>
  </si>
  <si>
    <t>buyprednisone.boutique</t>
  </si>
  <si>
    <t>zoneservers.net</t>
  </si>
  <si>
    <t>reddressboutique.com</t>
  </si>
  <si>
    <t>ucem.ac.uk</t>
  </si>
  <si>
    <t>ecoteo.ru</t>
  </si>
  <si>
    <t>bdrthermea.com</t>
  </si>
  <si>
    <t>storeyourboard.com</t>
  </si>
  <si>
    <t>beachpark.com.br</t>
  </si>
  <si>
    <t>blazetrklive.org</t>
  </si>
  <si>
    <t>integralis.si</t>
  </si>
  <si>
    <t>sonnysdirect.com</t>
  </si>
  <si>
    <t>etapes.com</t>
  </si>
  <si>
    <t>easydinnerideas.com</t>
  </si>
  <si>
    <t>coinminerz.com</t>
  </si>
  <si>
    <t>anyline.com</t>
  </si>
  <si>
    <t>ua.org</t>
  </si>
  <si>
    <t>jdcloud-scdndns.com</t>
  </si>
  <si>
    <t>callen-lorde.org</t>
  </si>
  <si>
    <t>10kresearch.com</t>
  </si>
  <si>
    <t>bachans.com</t>
  </si>
  <si>
    <t>clubd.co.jp</t>
  </si>
  <si>
    <t>egnet.net</t>
  </si>
  <si>
    <t>poesi.as</t>
  </si>
  <si>
    <t>qds-i.com</t>
  </si>
  <si>
    <t>atthewatercooler.co.uk</t>
  </si>
  <si>
    <t>bkwm.net</t>
  </si>
  <si>
    <t>cardplace.ru</t>
  </si>
  <si>
    <t>burlesonisd.net</t>
  </si>
  <si>
    <t>jbzj.com</t>
  </si>
  <si>
    <t>thedownliner.com</t>
  </si>
  <si>
    <t>radiant.com.tw</t>
  </si>
  <si>
    <t>mydreamit.com</t>
  </si>
  <si>
    <t>inveno.com</t>
  </si>
  <si>
    <t>slotfreebies.com</t>
  </si>
  <si>
    <t>nutritionreview.org</t>
  </si>
  <si>
    <t>apis.kz</t>
  </si>
  <si>
    <t>hilahcooking.com</t>
  </si>
  <si>
    <t>booths.co.uk</t>
  </si>
  <si>
    <t>electrohost.net</t>
  </si>
  <si>
    <t>vavada1.live</t>
  </si>
  <si>
    <t>kingvulkan.work</t>
  </si>
  <si>
    <t>bizopcntr.com</t>
  </si>
  <si>
    <t>bsdspeclink.com</t>
  </si>
  <si>
    <t>sharplaunch.com</t>
  </si>
  <si>
    <t>yj8823.com</t>
  </si>
  <si>
    <t>csnzoo.com</t>
  </si>
  <si>
    <t>onlinecasinos1.ru</t>
  </si>
  <si>
    <t>123-hosting-server.biz</t>
  </si>
  <si>
    <t>alphaomegawebhost.com</t>
  </si>
  <si>
    <t>bunny-sloty2.com</t>
  </si>
  <si>
    <t>srsplatform.com</t>
  </si>
  <si>
    <t>efind.com</t>
  </si>
  <si>
    <t>xooit.eu</t>
  </si>
  <si>
    <t>garnierprojects.nl</t>
  </si>
  <si>
    <t>vivalafocaccia.com</t>
  </si>
  <si>
    <t>impella.com</t>
  </si>
  <si>
    <t>puesto-uruguayo24.com</t>
  </si>
  <si>
    <t>tribunadelabahia.com.mx</t>
  </si>
  <si>
    <t>donnad.it</t>
  </si>
  <si>
    <t>freelancewritersden.com</t>
  </si>
  <si>
    <t>roi4cio.com</t>
  </si>
  <si>
    <t>runtriz.com</t>
  </si>
  <si>
    <t>servidorescloud.pt</t>
  </si>
  <si>
    <t>yvesdelorme.com</t>
  </si>
  <si>
    <t>caoguoyun.com</t>
  </si>
  <si>
    <t>sloanvalve.com</t>
  </si>
  <si>
    <t>casinoluck.ca</t>
  </si>
  <si>
    <t>eipr.org</t>
  </si>
  <si>
    <t>geoslam.com</t>
  </si>
  <si>
    <t>cdfoi9.com</t>
  </si>
  <si>
    <t>wildbit.com</t>
  </si>
  <si>
    <t>ker58.com</t>
  </si>
  <si>
    <t>bbkingblues.com</t>
  </si>
  <si>
    <t>cyprusconferences.org</t>
  </si>
  <si>
    <t>triconah.com</t>
  </si>
  <si>
    <t>spravmagazin.com</t>
  </si>
  <si>
    <t>leukaemiacare.org.uk</t>
  </si>
  <si>
    <t>mycart2go.com</t>
  </si>
  <si>
    <t>sitc.com</t>
  </si>
  <si>
    <t>maison.com</t>
  </si>
  <si>
    <t>vpk.ru</t>
  </si>
  <si>
    <t>stv-info.com</t>
  </si>
  <si>
    <t>adi-design.org</t>
  </si>
  <si>
    <t>f001jp9260.info</t>
  </si>
  <si>
    <t>wifinetnews.com</t>
  </si>
  <si>
    <t>plusweb.com.tr</t>
  </si>
  <si>
    <t>harriswilliams.com</t>
  </si>
  <si>
    <t>biosciencedbc.jp</t>
  </si>
  <si>
    <t>soloadprofits.com</t>
  </si>
  <si>
    <t>reality-dns.org</t>
  </si>
  <si>
    <t>cirruspilots.org</t>
  </si>
  <si>
    <t>anima59.top</t>
  </si>
  <si>
    <t>homeflow-assets.co.uk</t>
  </si>
  <si>
    <t>shandonghuanrun.com</t>
  </si>
  <si>
    <t>constantstories.com</t>
  </si>
  <si>
    <t>runbuggy.com</t>
  </si>
  <si>
    <t>petcare.lk</t>
  </si>
  <si>
    <t>taiwantradeshows.com.tw</t>
  </si>
  <si>
    <t>algobuy.net</t>
  </si>
  <si>
    <t>bcstechno.org</t>
  </si>
  <si>
    <t>alpenpark-neuss.de</t>
  </si>
  <si>
    <t>laser-correction.ru</t>
  </si>
  <si>
    <t>unlimihost.net</t>
  </si>
  <si>
    <t>ani-stream.com</t>
  </si>
  <si>
    <t>ereality.org</t>
  </si>
  <si>
    <t>bettilt.club</t>
  </si>
  <si>
    <t>brakecaliper.co.kr</t>
  </si>
  <si>
    <t>winealign.com</t>
  </si>
  <si>
    <t>mstiteli-films.ru</t>
  </si>
  <si>
    <t>nflwebcast.com</t>
  </si>
  <si>
    <t>mustanglist.com</t>
  </si>
  <si>
    <t>ebay.co.ke</t>
  </si>
  <si>
    <t>getcurrencies.com</t>
  </si>
  <si>
    <t>netalytics-cloud.com</t>
  </si>
  <si>
    <t>ipozdravil.ru</t>
  </si>
  <si>
    <t>riobet53.com</t>
  </si>
  <si>
    <t>freshprints.com</t>
  </si>
  <si>
    <t>verite.org</t>
  </si>
  <si>
    <t>erikjohanssonphoto.com</t>
  </si>
  <si>
    <t>jobcloud.ai</t>
  </si>
  <si>
    <t>tradia.me</t>
  </si>
  <si>
    <t>euseguros.pt</t>
  </si>
  <si>
    <t>westviamidwest.com</t>
  </si>
  <si>
    <t>japanla.com</t>
  </si>
  <si>
    <t>debden.org</t>
  </si>
  <si>
    <t>proactivity.ru</t>
  </si>
  <si>
    <t>rolecosplay.com</t>
  </si>
  <si>
    <t>egisplc.com</t>
  </si>
  <si>
    <t>shearlines.ga</t>
  </si>
  <si>
    <t>ntwonline.com</t>
  </si>
  <si>
    <t>workspace.bmw</t>
  </si>
  <si>
    <t>zentyal.org</t>
  </si>
  <si>
    <t>sdcc.edu</t>
  </si>
  <si>
    <t>jozzs0i2.com</t>
  </si>
  <si>
    <t>marwatch.net</t>
  </si>
  <si>
    <t>newspressuk.com</t>
  </si>
  <si>
    <t>autopilotmail.io</t>
  </si>
  <si>
    <t>gion.co.kr</t>
  </si>
  <si>
    <t>ska.ac.za</t>
  </si>
  <si>
    <t>myheritage.dk</t>
  </si>
  <si>
    <t>bhid.com</t>
  </si>
  <si>
    <t>pimpernet.ch</t>
  </si>
  <si>
    <t>rdsar.ro</t>
  </si>
  <si>
    <t>xuan239.top</t>
  </si>
  <si>
    <t>leicestershospitals.nhs.uk</t>
  </si>
  <si>
    <t>zoosexnet.com</t>
  </si>
  <si>
    <t>riobet48.com</t>
  </si>
  <si>
    <t>accessv.com</t>
  </si>
  <si>
    <t>ambitic.net</t>
  </si>
  <si>
    <t>aeonshop.com</t>
  </si>
  <si>
    <t>republicahosting.com</t>
  </si>
  <si>
    <t>snowreport.gr</t>
  </si>
  <si>
    <t>novoselementos.com</t>
  </si>
  <si>
    <t>nbsia.org</t>
  </si>
  <si>
    <t>healssoothe.com</t>
  </si>
  <si>
    <t>terfit.ru</t>
  </si>
  <si>
    <t>poandpo.com</t>
  </si>
  <si>
    <t>rajaampatcity.id</t>
  </si>
  <si>
    <t>bestceramic.ru</t>
  </si>
  <si>
    <t>gameaholic.com</t>
  </si>
  <si>
    <t>basildon.gov.uk</t>
  </si>
  <si>
    <t>hqporner.red</t>
  </si>
  <si>
    <t>rcem.ac.uk</t>
  </si>
  <si>
    <t>220vk.com</t>
  </si>
  <si>
    <t>npnsk.ru</t>
  </si>
  <si>
    <t>scotddock.com</t>
  </si>
  <si>
    <t>tupperwarebrands.com</t>
  </si>
  <si>
    <t>portal.cz</t>
  </si>
  <si>
    <t>orhs.org</t>
  </si>
  <si>
    <t>brightflag.com</t>
  </si>
  <si>
    <t>kodpromo.net</t>
  </si>
  <si>
    <t>centralparkpaws.net</t>
  </si>
  <si>
    <t>shufa.org</t>
  </si>
  <si>
    <t>utsource.net</t>
  </si>
  <si>
    <t>backontrack.ru</t>
  </si>
  <si>
    <t>sofary.com</t>
  </si>
  <si>
    <t>j-wave.net</t>
  </si>
  <si>
    <t>guidant.com</t>
  </si>
  <si>
    <t>vodplayvideo.net</t>
  </si>
  <si>
    <t>legalporn4k.com</t>
  </si>
  <si>
    <t>most.cn</t>
  </si>
  <si>
    <t>kotous.com</t>
  </si>
  <si>
    <t>parkingday.org</t>
  </si>
  <si>
    <t>hostingalligator.com</t>
  </si>
  <si>
    <t>konicaminolta.com.cn</t>
  </si>
  <si>
    <t>aktuell-verein.de</t>
  </si>
  <si>
    <t>brandforbeauty.com</t>
  </si>
  <si>
    <t>akkamal.kz</t>
  </si>
  <si>
    <t>toscanasempre.com</t>
  </si>
  <si>
    <t>555dy7.com</t>
  </si>
  <si>
    <t>panzura.support</t>
  </si>
  <si>
    <t>lotterycanada.com</t>
  </si>
  <si>
    <t>hospitalrecords.com</t>
  </si>
  <si>
    <t>lunardistribution.com</t>
  </si>
  <si>
    <t>missionariesofprayer.org</t>
  </si>
  <si>
    <t>transartists.org</t>
  </si>
  <si>
    <t>gybe.top</t>
  </si>
  <si>
    <t>arimetrics.com</t>
  </si>
  <si>
    <t>idealadvertising.com</t>
  </si>
  <si>
    <t>raggedstaff.net</t>
  </si>
  <si>
    <t>k-mix.co.jp</t>
  </si>
  <si>
    <t>spielen-slots.de</t>
  </si>
  <si>
    <t>quiiik.com</t>
  </si>
  <si>
    <t>voirserie.win</t>
  </si>
  <si>
    <t>gullerupstrandkro.dk</t>
  </si>
  <si>
    <t>generalsystems.com</t>
  </si>
  <si>
    <t>lapalingo.com</t>
  </si>
  <si>
    <t>0800076666.com.tw</t>
  </si>
  <si>
    <t>japanhub.com</t>
  </si>
  <si>
    <t>glamourandgains.com</t>
  </si>
  <si>
    <t>ips.co.id</t>
  </si>
  <si>
    <t>chamberlains.co.za</t>
  </si>
  <si>
    <t>diversual.com</t>
  </si>
  <si>
    <t>tail.jp</t>
  </si>
  <si>
    <t>maktobee.com</t>
  </si>
  <si>
    <t>hillyard.com</t>
  </si>
  <si>
    <t>smrt-content.com</t>
  </si>
  <si>
    <t>hostinghandal.com</t>
  </si>
  <si>
    <t>natur.com</t>
  </si>
  <si>
    <t>hartmann-shop.ru</t>
  </si>
  <si>
    <t>examinedexistence.com</t>
  </si>
  <si>
    <t>liquidimageco.com</t>
  </si>
  <si>
    <t>indocin.digital</t>
  </si>
  <si>
    <t>wildmoka.com</t>
  </si>
  <si>
    <t>viagraeiu.com</t>
  </si>
  <si>
    <t>cinfuhost.com</t>
  </si>
  <si>
    <t>wah.ch</t>
  </si>
  <si>
    <t>viastreaming.net</t>
  </si>
  <si>
    <t>accessdrive.net</t>
  </si>
  <si>
    <t>poweredlocal.com</t>
  </si>
  <si>
    <t>viagrantabs.monster</t>
  </si>
  <si>
    <t>quickcap.net</t>
  </si>
  <si>
    <t>69v.ru</t>
  </si>
  <si>
    <t>mini.fr</t>
  </si>
  <si>
    <t>silverstripe.com</t>
  </si>
  <si>
    <t>asdsweesxd.cf</t>
  </si>
  <si>
    <t>wedia-group.com</t>
  </si>
  <si>
    <t>vpsace.com</t>
  </si>
  <si>
    <t>ownerlistens.com</t>
  </si>
  <si>
    <t>monopoli.gr</t>
  </si>
  <si>
    <t>guerilla-chefs.com</t>
  </si>
  <si>
    <t>ns1.to.gov.br</t>
  </si>
  <si>
    <t>pingshu8.com</t>
  </si>
  <si>
    <t>sareeka.com</t>
  </si>
  <si>
    <t>dhootgroup.net</t>
  </si>
  <si>
    <t>cognitoedu.org</t>
  </si>
  <si>
    <t>bgmlist.com</t>
  </si>
  <si>
    <t>japan-i.net</t>
  </si>
  <si>
    <t>wstep4.biz</t>
  </si>
  <si>
    <t>dndnha.online</t>
  </si>
  <si>
    <t>russianforfree.com</t>
  </si>
  <si>
    <t>tvipupdate.net</t>
  </si>
  <si>
    <t>taifsn.com</t>
  </si>
  <si>
    <t>jpcomplex.ir</t>
  </si>
  <si>
    <t>ns3.to.gov.br</t>
  </si>
  <si>
    <t>seoxa.club</t>
  </si>
  <si>
    <t>simonefiocco.com</t>
  </si>
  <si>
    <t>saidaonline.com</t>
  </si>
  <si>
    <t>thelube.com</t>
  </si>
  <si>
    <t>eatwithus.net</t>
  </si>
  <si>
    <t>mercubuana-yogya.ac.id</t>
  </si>
  <si>
    <t>istorage.com</t>
  </si>
  <si>
    <t>news-sirotin.com</t>
  </si>
  <si>
    <t>thevapor.co.kr</t>
  </si>
  <si>
    <t>godius.co.kr</t>
  </si>
  <si>
    <t>dotnetconsult.co.uk</t>
  </si>
  <si>
    <t>misakaf.org</t>
  </si>
  <si>
    <t>lucifero.net</t>
  </si>
  <si>
    <t>ibiza.travel</t>
  </si>
  <si>
    <t>steaser.ru</t>
  </si>
  <si>
    <t>tryfucktube.com</t>
  </si>
  <si>
    <t>sumedu.com</t>
  </si>
  <si>
    <t>linkos.bg</t>
  </si>
  <si>
    <t>star.ne.jp</t>
  </si>
  <si>
    <t>thegoodhuman.com</t>
  </si>
  <si>
    <t>dreamcrest.biz</t>
  </si>
  <si>
    <t>sportwettenvergleich.net</t>
  </si>
  <si>
    <t>res-smartc.info</t>
  </si>
  <si>
    <t>zuowen521.com</t>
  </si>
  <si>
    <t>sheehynissanglenburnie.com</t>
  </si>
  <si>
    <t>nhadep99.com</t>
  </si>
  <si>
    <t>as132680.net.au</t>
  </si>
  <si>
    <t>cazinocolumbus.net</t>
  </si>
  <si>
    <t>fenjoonet.com</t>
  </si>
  <si>
    <t>transversal.net</t>
  </si>
  <si>
    <t>mypureaesthetics.com</t>
  </si>
  <si>
    <t>10mtv.jp</t>
  </si>
  <si>
    <t>fpsbanana.com</t>
  </si>
  <si>
    <t>spotifyonstage.com</t>
  </si>
  <si>
    <t>bicyclebenefits.org</t>
  </si>
  <si>
    <t>nspo.org.tw</t>
  </si>
  <si>
    <t>county-taxes.net</t>
  </si>
  <si>
    <t>newssky.com.ua</t>
  </si>
  <si>
    <t>hen-tay.net</t>
  </si>
  <si>
    <t>infantswim.com</t>
  </si>
  <si>
    <t>stream-together.org</t>
  </si>
  <si>
    <t>doggrooming.guru</t>
  </si>
  <si>
    <t>calmlywriter.com</t>
  </si>
  <si>
    <t>nocodelytics.com</t>
  </si>
  <si>
    <t>itwire.com.au</t>
  </si>
  <si>
    <t>oransi.com</t>
  </si>
  <si>
    <t>siekman.io</t>
  </si>
  <si>
    <t>esmagazine.com</t>
  </si>
  <si>
    <t>ns4.to.gov.br</t>
  </si>
  <si>
    <t>4cmedica.com</t>
  </si>
  <si>
    <t>elite-hunters.com</t>
  </si>
  <si>
    <t>homeenergyclub.com</t>
  </si>
  <si>
    <t>tugzip.com</t>
  </si>
  <si>
    <t>svharbor.com</t>
  </si>
  <si>
    <t>schlagelink.com</t>
  </si>
  <si>
    <t>fixedteens.com</t>
  </si>
  <si>
    <t>bakken.dk</t>
  </si>
  <si>
    <t>countyofglenn.net</t>
  </si>
  <si>
    <t>pacdv.com</t>
  </si>
  <si>
    <t>motionservers.com</t>
  </si>
  <si>
    <t>pov.su</t>
  </si>
  <si>
    <t>march-against-monsanto.com</t>
  </si>
  <si>
    <t>escom.mw</t>
  </si>
  <si>
    <t>1881.digital</t>
  </si>
  <si>
    <t>designscad.com</t>
  </si>
  <si>
    <t>topdrives.io</t>
  </si>
  <si>
    <t>shopinlosangeles.net</t>
  </si>
  <si>
    <t>zhuoku.com</t>
  </si>
  <si>
    <t>tech0nline.com</t>
  </si>
  <si>
    <t>oldermendatingyoungerwomensite.com</t>
  </si>
  <si>
    <t>sapofc.com</t>
  </si>
  <si>
    <t>nwestnet.net</t>
  </si>
  <si>
    <t>foxeg.com</t>
  </si>
  <si>
    <t>bet-pt.icu</t>
  </si>
  <si>
    <t>cazasouq.com</t>
  </si>
  <si>
    <t>lamps.com</t>
  </si>
  <si>
    <t>chooselove.org</t>
  </si>
  <si>
    <t>abbeycarpet.com</t>
  </si>
  <si>
    <t>izpravodajstvi.cz</t>
  </si>
  <si>
    <t>develop3d.com</t>
  </si>
  <si>
    <t>lafatorrent.site</t>
  </si>
  <si>
    <t>juditphotography.com</t>
  </si>
  <si>
    <t>daadscholarship.com</t>
  </si>
  <si>
    <t>cryptomarketbee.exchange</t>
  </si>
  <si>
    <t>fxrateslive.com</t>
  </si>
  <si>
    <t>tacnet.com</t>
  </si>
  <si>
    <t>unycom-online.com</t>
  </si>
  <si>
    <t>ortadogugazetesi.net</t>
  </si>
  <si>
    <t>meras.gov.sa</t>
  </si>
  <si>
    <t>reedgroup.com</t>
  </si>
  <si>
    <t>region10.org</t>
  </si>
  <si>
    <t>webnewsindia.com</t>
  </si>
  <si>
    <t>preferencelink.com</t>
  </si>
  <si>
    <t>strom-report.de</t>
  </si>
  <si>
    <t>donbranco.fi</t>
  </si>
  <si>
    <t>vebra.com</t>
  </si>
  <si>
    <t>ibpost.ru</t>
  </si>
  <si>
    <t>rtt.digital</t>
  </si>
  <si>
    <t>9393114.com</t>
  </si>
  <si>
    <t>canadianbusinessdirectory.ca</t>
  </si>
  <si>
    <t>royalkingdom.pk</t>
  </si>
  <si>
    <t>lesobservateurs.ch</t>
  </si>
  <si>
    <t>synthonia.com</t>
  </si>
  <si>
    <t>vuurwerk.net</t>
  </si>
  <si>
    <t>conservatoire-du-littoral.fr</t>
  </si>
  <si>
    <t>algoroo.com</t>
  </si>
  <si>
    <t>matrica.io</t>
  </si>
  <si>
    <t>seasonsepisode.watch</t>
  </si>
  <si>
    <t>bikerentalmanager.com</t>
  </si>
  <si>
    <t>onewheels.org</t>
  </si>
  <si>
    <t>childrensaidnyc.org</t>
  </si>
  <si>
    <t>cloudrail.com</t>
  </si>
  <si>
    <t>kinovod161122.cc</t>
  </si>
  <si>
    <t>correspongfast.org</t>
  </si>
  <si>
    <t>upcomingupdates.com</t>
  </si>
  <si>
    <t>cherry-hosting.nl</t>
  </si>
  <si>
    <t>pro-spec.ru</t>
  </si>
  <si>
    <t>healthsync.app</t>
  </si>
  <si>
    <t>home-plus.hk</t>
  </si>
  <si>
    <t>microsoftsupport.com</t>
  </si>
  <si>
    <t>flint18.com</t>
  </si>
  <si>
    <t>ddl.net</t>
  </si>
  <si>
    <t>perkotek.com</t>
  </si>
  <si>
    <t>kinopad.club</t>
  </si>
  <si>
    <t>jeomosbangcol.tk</t>
  </si>
  <si>
    <t>fitgirlrepacks.co</t>
  </si>
  <si>
    <t>runscope.in</t>
  </si>
  <si>
    <t>bestedplg.com</t>
  </si>
  <si>
    <t>chguernsey.com</t>
  </si>
  <si>
    <t>mtonline.shop</t>
  </si>
  <si>
    <t>celeo.net</t>
  </si>
  <si>
    <t>boba.com</t>
  </si>
  <si>
    <t>cec.gov.tw</t>
  </si>
  <si>
    <t>sochi-ivc.ru</t>
  </si>
  <si>
    <t>funkhouse.de</t>
  </si>
  <si>
    <t>lezhiyun.com</t>
  </si>
  <si>
    <t>realfaith.com</t>
  </si>
  <si>
    <t>videotravel.com</t>
  </si>
  <si>
    <t>gmcertified.com</t>
  </si>
  <si>
    <t>spielen-mit-verantwortung.de</t>
  </si>
  <si>
    <t>thefreshgrocer.com</t>
  </si>
  <si>
    <t>ghurry.com</t>
  </si>
  <si>
    <t>fowlersubaru.com</t>
  </si>
  <si>
    <t>langistic.com</t>
  </si>
  <si>
    <t>onecaribbean.org</t>
  </si>
  <si>
    <t>funfair.io</t>
  </si>
  <si>
    <t>yoodley.com</t>
  </si>
  <si>
    <t>economicexpert.com</t>
  </si>
  <si>
    <t>breezesys.com</t>
  </si>
  <si>
    <t>hager.de</t>
  </si>
  <si>
    <t>pwd.com.au</t>
  </si>
  <si>
    <t>nursinghomeabusecenter.com</t>
  </si>
  <si>
    <t>onebark.org</t>
  </si>
  <si>
    <t>mili.ru</t>
  </si>
  <si>
    <t>webgames.cz</t>
  </si>
  <si>
    <t>oneefs.com</t>
  </si>
  <si>
    <t>primecisco.com</t>
  </si>
  <si>
    <t>hellodoctor.com.ph</t>
  </si>
  <si>
    <t>llamamegratis.es</t>
  </si>
  <si>
    <t>bettertransport.org.uk</t>
  </si>
  <si>
    <t>dzhjmp.com</t>
  </si>
  <si>
    <t>74sportsdom.com</t>
  </si>
  <si>
    <t>tracktracerx.com</t>
  </si>
  <si>
    <t>maringa.com</t>
  </si>
  <si>
    <t>oma.org.tw</t>
  </si>
  <si>
    <t>yenixeber.org</t>
  </si>
  <si>
    <t>onlinelife.cyou</t>
  </si>
  <si>
    <t>alertsclk.com</t>
  </si>
  <si>
    <t>marinatimes.com</t>
  </si>
  <si>
    <t>nashaplaneta.su</t>
  </si>
  <si>
    <t>hitrustpay.com.tw</t>
  </si>
  <si>
    <t>aeeg5idiuenbi7erger.com</t>
  </si>
  <si>
    <t>kataloginzyniera.pl</t>
  </si>
  <si>
    <t>millenniumpark.org</t>
  </si>
  <si>
    <t>kclife.net</t>
  </si>
  <si>
    <t>briolle.ru</t>
  </si>
  <si>
    <t>polarismedia.no</t>
  </si>
  <si>
    <t>rounb.ru</t>
  </si>
  <si>
    <t>laraclassifier.com</t>
  </si>
  <si>
    <t>anima58.top</t>
  </si>
  <si>
    <t>zebest-3000.com</t>
  </si>
  <si>
    <t>ired.team</t>
  </si>
  <si>
    <t>nimble-needles.com</t>
  </si>
  <si>
    <t>aru.ac.th</t>
  </si>
  <si>
    <t>foxes.com</t>
  </si>
  <si>
    <t>vekrosta.ru</t>
  </si>
  <si>
    <t>mezhuev.su</t>
  </si>
  <si>
    <t>getandroid.ir</t>
  </si>
  <si>
    <t>luttenation.com</t>
  </si>
  <si>
    <t>anima56.top</t>
  </si>
  <si>
    <t>bolsovercruiseclub.com</t>
  </si>
  <si>
    <t>yaharu.ru</t>
  </si>
  <si>
    <t>concordia.ch</t>
  </si>
  <si>
    <t>roberlo.cz</t>
  </si>
  <si>
    <t>azcms.com</t>
  </si>
  <si>
    <t>travelcharme.com</t>
  </si>
  <si>
    <t>almstba.tv</t>
  </si>
  <si>
    <t>9-eyes.com</t>
  </si>
  <si>
    <t>freesheetmusic.net</t>
  </si>
  <si>
    <t>uassistme.com</t>
  </si>
  <si>
    <t>dirkzwager.nl</t>
  </si>
  <si>
    <t>sheassure.net</t>
  </si>
  <si>
    <t>cryptovibes.com</t>
  </si>
  <si>
    <t>giadinhmoi.vn</t>
  </si>
  <si>
    <t>amirwatches.com</t>
  </si>
  <si>
    <t>alcomag.ru</t>
  </si>
  <si>
    <t>pinupcasinobest.info</t>
  </si>
  <si>
    <t>valaszonline.hu</t>
  </si>
  <si>
    <t>doa.go.th</t>
  </si>
  <si>
    <t>alpina-sports.com</t>
  </si>
  <si>
    <t>mahaconnect.in</t>
  </si>
  <si>
    <t>spread.name</t>
  </si>
  <si>
    <t>maturenudes.me</t>
  </si>
  <si>
    <t>nitro.download</t>
  </si>
  <si>
    <t>iribtv.ir</t>
  </si>
  <si>
    <t>in2ip.net</t>
  </si>
  <si>
    <t>wearespin.com</t>
  </si>
  <si>
    <t>manatoki154.net</t>
  </si>
  <si>
    <t>kehindewiley.com</t>
  </si>
  <si>
    <t>fieracosmetics.com</t>
  </si>
  <si>
    <t>coolpython.net</t>
  </si>
  <si>
    <t>nbchao.com</t>
  </si>
  <si>
    <t>pro-tr.online</t>
  </si>
  <si>
    <t>apphit.us</t>
  </si>
  <si>
    <t>joinweb.gr</t>
  </si>
  <si>
    <t>spacesafetymagazine.com</t>
  </si>
  <si>
    <t>lpj.org</t>
  </si>
  <si>
    <t>ric.org</t>
  </si>
  <si>
    <t>newyorkdental.co.kr</t>
  </si>
  <si>
    <t>fennia.fi</t>
  </si>
  <si>
    <t>udg.de</t>
  </si>
  <si>
    <t>myriviera.fr</t>
  </si>
  <si>
    <t>monstercloudapps.com</t>
  </si>
  <si>
    <t>posta.com.mx</t>
  </si>
  <si>
    <t>crawford.com</t>
  </si>
  <si>
    <t>machineryhouse.com.au</t>
  </si>
  <si>
    <t>staceyhomemaker.com</t>
  </si>
  <si>
    <t>inmak.net</t>
  </si>
  <si>
    <t>teknoboss.com.tr</t>
  </si>
  <si>
    <t>autoinsure.com</t>
  </si>
  <si>
    <t>riobet52.com</t>
  </si>
  <si>
    <t>engineer.or.jp</t>
  </si>
  <si>
    <t>humancellatlas.org</t>
  </si>
  <si>
    <t>dinst.pl</t>
  </si>
  <si>
    <t>highperf.pro</t>
  </si>
  <si>
    <t>pakalertpress.com</t>
  </si>
  <si>
    <t>metlink.org.nz</t>
  </si>
  <si>
    <t>mkt10534.com</t>
  </si>
  <si>
    <t>seqingx.com</t>
  </si>
  <si>
    <t>feifeishijie.com</t>
  </si>
  <si>
    <t>netpady.com</t>
  </si>
  <si>
    <t>nokiantyres.ru</t>
  </si>
  <si>
    <t>ethiopianskylightinterminalhotel.com</t>
  </si>
  <si>
    <t>zjgrrb.com</t>
  </si>
  <si>
    <t>messages2.com</t>
  </si>
  <si>
    <t>rootmaster.ru</t>
  </si>
  <si>
    <t>gamegaz.com</t>
  </si>
  <si>
    <t>super-copy.com</t>
  </si>
  <si>
    <t>mti.co.jp</t>
  </si>
  <si>
    <t>videoken.com</t>
  </si>
  <si>
    <t>mishpacha.com</t>
  </si>
  <si>
    <t>kobil.com</t>
  </si>
  <si>
    <t>putlocker9.com</t>
  </si>
  <si>
    <t>shenzhoubaby.com</t>
  </si>
  <si>
    <t>020yibao.com</t>
  </si>
  <si>
    <t>zeplingo.com</t>
  </si>
  <si>
    <t>movieffm.cc</t>
  </si>
  <si>
    <t>videoigr.net</t>
  </si>
  <si>
    <t>pilotcompany.com</t>
  </si>
  <si>
    <t>republicaninformer.com</t>
  </si>
  <si>
    <t>aronium.com</t>
  </si>
  <si>
    <t>sciencespo-lyon.fr</t>
  </si>
  <si>
    <t>softcobra.com</t>
  </si>
  <si>
    <t>govlimitedme.xyz</t>
  </si>
  <si>
    <t>hamilton-trust.org.uk</t>
  </si>
  <si>
    <t>mypornwap.fun</t>
  </si>
  <si>
    <t>kennyflowers.com</t>
  </si>
  <si>
    <t>hostadmin.co.nz</t>
  </si>
  <si>
    <t>aac.ru</t>
  </si>
  <si>
    <t>swingleft.org</t>
  </si>
  <si>
    <t>hxen.com</t>
  </si>
  <si>
    <t>vixi.tv</t>
  </si>
  <si>
    <t>maccabi-tlv.co.il</t>
  </si>
  <si>
    <t>concordma.gov</t>
  </si>
  <si>
    <t>cigepty.com</t>
  </si>
  <si>
    <t>cupom.org</t>
  </si>
  <si>
    <t>eagency-server.com</t>
  </si>
  <si>
    <t>elementorpress.com</t>
  </si>
  <si>
    <t>thefrugalnavywife.com</t>
  </si>
  <si>
    <t>ufoai.org</t>
  </si>
  <si>
    <t>therealpbx.co.uk</t>
  </si>
  <si>
    <t>mangakyo.id</t>
  </si>
  <si>
    <t>skifernie.com</t>
  </si>
  <si>
    <t>networkmercenaries.com</t>
  </si>
  <si>
    <t>american-classifieds.net</t>
  </si>
  <si>
    <t>casinoonlinerating.ru</t>
  </si>
  <si>
    <t>meet-n-get-laid.com</t>
  </si>
  <si>
    <t>arounder.com</t>
  </si>
  <si>
    <t>itwriting.com</t>
  </si>
  <si>
    <t>coinstatics.com</t>
  </si>
  <si>
    <t>tnstatic.net</t>
  </si>
  <si>
    <t>steemkr.com</t>
  </si>
  <si>
    <t>dannon.com</t>
  </si>
  <si>
    <t>app001.biz</t>
  </si>
  <si>
    <t>valenciacfacademyitaly.com</t>
  </si>
  <si>
    <t>digicel.com.sv</t>
  </si>
  <si>
    <t>wdc.pl</t>
  </si>
  <si>
    <t>smartbuys.ru</t>
  </si>
  <si>
    <t>75sportsdom.com</t>
  </si>
  <si>
    <t>1harvest.ru</t>
  </si>
  <si>
    <t>icdf.org.tw</t>
  </si>
  <si>
    <t>fleurandbee.com</t>
  </si>
  <si>
    <t>estmt.net</t>
  </si>
  <si>
    <t>yrieoa8.com</t>
  </si>
  <si>
    <t>hodopro.com</t>
  </si>
  <si>
    <t>johnogroat-journal.co.uk</t>
  </si>
  <si>
    <t>finledger.com</t>
  </si>
  <si>
    <t>sentimentrader.com</t>
  </si>
  <si>
    <t>techynewsspot.com</t>
  </si>
  <si>
    <t>1xbetx.fun</t>
  </si>
  <si>
    <t>ispnet.co.uk</t>
  </si>
  <si>
    <t>business-software.com</t>
  </si>
  <si>
    <t>zencdn.host</t>
  </si>
  <si>
    <t>gardena.net</t>
  </si>
  <si>
    <t>dns7949.be</t>
  </si>
  <si>
    <t>westelm.com.mx</t>
  </si>
  <si>
    <t>videonetworks.kz</t>
  </si>
  <si>
    <t>76sportsdom.com</t>
  </si>
  <si>
    <t>elementaryos.org</t>
  </si>
  <si>
    <t>xjyzgg.com</t>
  </si>
  <si>
    <t>biovantek.com</t>
  </si>
  <si>
    <t>elsegundo.org</t>
  </si>
  <si>
    <t>wusports.com</t>
  </si>
  <si>
    <t>siba-vending.ru</t>
  </si>
  <si>
    <t>defender-usa.com</t>
  </si>
  <si>
    <t>submarinenetworks.com</t>
  </si>
  <si>
    <t>golfrating.net</t>
  </si>
  <si>
    <t>calbarois.com</t>
  </si>
  <si>
    <t>addmerit.com</t>
  </si>
  <si>
    <t>thefiberinternetbandalarga.net.br</t>
  </si>
  <si>
    <t>nstserver2.com</t>
  </si>
  <si>
    <t>fmj.co.uk</t>
  </si>
  <si>
    <t>haji2.cfd</t>
  </si>
  <si>
    <t>roundhillinvestments.com</t>
  </si>
  <si>
    <t>journaway.com</t>
  </si>
  <si>
    <t>trussle.com</t>
  </si>
  <si>
    <t>mindrightdetroit.com</t>
  </si>
  <si>
    <t>zivameditation.com</t>
  </si>
  <si>
    <t>pdexp.com</t>
  </si>
  <si>
    <t>dafontfile.com</t>
  </si>
  <si>
    <t>usaveinclinics.com</t>
  </si>
  <si>
    <t>imh.org</t>
  </si>
  <si>
    <t>charleskochinstitute.org</t>
  </si>
  <si>
    <t>watermelon.nu</t>
  </si>
  <si>
    <t>termedisaturnia.it</t>
  </si>
  <si>
    <t>ip-5-196-160.eu</t>
  </si>
  <si>
    <t>panoramaaudiovisual.com</t>
  </si>
  <si>
    <t>plcforum.uz.ua</t>
  </si>
  <si>
    <t>condoroutdoor.com</t>
  </si>
  <si>
    <t>havanautos.com</t>
  </si>
  <si>
    <t>guerrillanews.com</t>
  </si>
  <si>
    <t>willmaster.com</t>
  </si>
  <si>
    <t>raehub.com</t>
  </si>
  <si>
    <t>mx-server.ro</t>
  </si>
  <si>
    <t>uooutlands.com</t>
  </si>
  <si>
    <t>193dy.com</t>
  </si>
  <si>
    <t>trillant.com</t>
  </si>
  <si>
    <t>glasgowconcerthalls.com</t>
  </si>
  <si>
    <t>bridge-card-game.com</t>
  </si>
  <si>
    <t>tribanco.com.br</t>
  </si>
  <si>
    <t>freesexvideos.su</t>
  </si>
  <si>
    <t>finteria.com</t>
  </si>
  <si>
    <t>medifox.de</t>
  </si>
  <si>
    <t>winisiren.com</t>
  </si>
  <si>
    <t>bakkleavdd.com</t>
  </si>
  <si>
    <t>netlab.it</t>
  </si>
  <si>
    <t>minkei.net</t>
  </si>
  <si>
    <t>hokinetitapora.com.br</t>
  </si>
  <si>
    <t>tiflohost.ru</t>
  </si>
  <si>
    <t>yescoloring.com</t>
  </si>
  <si>
    <t>bongacams.cc</t>
  </si>
  <si>
    <t>azregents.edu</t>
  </si>
  <si>
    <t>gdqm.com.cn</t>
  </si>
  <si>
    <t>offshoregit.com</t>
  </si>
  <si>
    <t>varna.bg</t>
  </si>
  <si>
    <t>tropeninstitut.de</t>
  </si>
  <si>
    <t>carrollk12.org</t>
  </si>
  <si>
    <t>moynat.com</t>
  </si>
  <si>
    <t>pornstreams.co</t>
  </si>
  <si>
    <t>riskband.com</t>
  </si>
  <si>
    <t>aboutstryker.com</t>
  </si>
  <si>
    <t>sizaga.com</t>
  </si>
  <si>
    <t>jyve.io</t>
  </si>
  <si>
    <t>bimmerforums.co.uk</t>
  </si>
  <si>
    <t>aliancaplano.com.br</t>
  </si>
  <si>
    <t>gracehighersecondaryschool.com</t>
  </si>
  <si>
    <t>ukdzer.ru</t>
  </si>
  <si>
    <t>200660.ru</t>
  </si>
  <si>
    <t>editasmedicine.com</t>
  </si>
  <si>
    <t>maverickpayments.com</t>
  </si>
  <si>
    <t>lady.co.uk</t>
  </si>
  <si>
    <t>spirit-of-rock.com</t>
  </si>
  <si>
    <t>justquiz.com</t>
  </si>
  <si>
    <t>hostingnovapyme34.com</t>
  </si>
  <si>
    <t>vipguanjia.net</t>
  </si>
  <si>
    <t>i-am-dead.sbs</t>
  </si>
  <si>
    <t>023zw.com</t>
  </si>
  <si>
    <t>talkafricana.com</t>
  </si>
  <si>
    <t>pecsi.vn</t>
  </si>
  <si>
    <t>migiverse.com</t>
  </si>
  <si>
    <t>tmnf.jp</t>
  </si>
  <si>
    <t>happybob.app</t>
  </si>
  <si>
    <t>techtastic.nl</t>
  </si>
  <si>
    <t>vicenzaoro.com</t>
  </si>
  <si>
    <t>tsebhatu.com</t>
  </si>
  <si>
    <t>rocknola.com</t>
  </si>
  <si>
    <t>osssr.com</t>
  </si>
  <si>
    <t>cobaltapps.com</t>
  </si>
  <si>
    <t>lunarxtest.com</t>
  </si>
  <si>
    <t>idnt.net</t>
  </si>
  <si>
    <t>whitesandstreatment.com</t>
  </si>
  <si>
    <t>artonmedia.ro</t>
  </si>
  <si>
    <t>behome247.com</t>
  </si>
  <si>
    <t>viagraatabs.quest</t>
  </si>
  <si>
    <t>150sms.com</t>
  </si>
  <si>
    <t>qwertyhosting.xyz</t>
  </si>
  <si>
    <t>audacity.de</t>
  </si>
  <si>
    <t>lekkervanbijons.be</t>
  </si>
  <si>
    <t>b4uindia.com</t>
  </si>
  <si>
    <t>refugiocad.org</t>
  </si>
  <si>
    <t>autogeneratearticle.xyz</t>
  </si>
  <si>
    <t>fiphfp.fr</t>
  </si>
  <si>
    <t>xeams.com</t>
  </si>
  <si>
    <t>catholichealthservices.org</t>
  </si>
  <si>
    <t>poka.io</t>
  </si>
  <si>
    <t>vendezvotrevoiture.fr</t>
  </si>
  <si>
    <t>ngu.ac.jp</t>
  </si>
  <si>
    <t>cavsnation.com</t>
  </si>
  <si>
    <t>medicaps.com</t>
  </si>
  <si>
    <t>infiniroot.net</t>
  </si>
  <si>
    <t>edenred.de</t>
  </si>
  <si>
    <t>thpmg.com.cn</t>
  </si>
  <si>
    <t>ekgas.ru</t>
  </si>
  <si>
    <t>acwa.com</t>
  </si>
  <si>
    <t>bruno-groening.org</t>
  </si>
  <si>
    <t>tafsir.app</t>
  </si>
  <si>
    <t>connellforthecourt.com</t>
  </si>
  <si>
    <t>mobailm.com</t>
  </si>
  <si>
    <t>gameofroles.wiki</t>
  </si>
  <si>
    <t>cohprog.com</t>
  </si>
  <si>
    <t>domainsector.hu</t>
  </si>
  <si>
    <t>ampache.org</t>
  </si>
  <si>
    <t>globinfo.net</t>
  </si>
  <si>
    <t>echols.io</t>
  </si>
  <si>
    <t>aznbcontent.net</t>
  </si>
  <si>
    <t>okxxx.pro</t>
  </si>
  <si>
    <t>men-gov.ma</t>
  </si>
  <si>
    <t>afribaba.com</t>
  </si>
  <si>
    <t>masolusi.net</t>
  </si>
  <si>
    <t>fwinc.co.jp</t>
  </si>
  <si>
    <t>devcisco.com</t>
  </si>
  <si>
    <t>vxb.com</t>
  </si>
  <si>
    <t>cargomatic.com</t>
  </si>
  <si>
    <t>rec.gov.by</t>
  </si>
  <si>
    <t>webee.it</t>
  </si>
  <si>
    <t>mngd-hosting.com</t>
  </si>
  <si>
    <t>tripeaks-solitaire.net</t>
  </si>
  <si>
    <t>supersportssociety.org</t>
  </si>
  <si>
    <t>pagewizz.com</t>
  </si>
  <si>
    <t>edmc.nu</t>
  </si>
  <si>
    <t>osensorax.ru</t>
  </si>
  <si>
    <t>theangelicconnections.com</t>
  </si>
  <si>
    <t>contourglobal.com</t>
  </si>
  <si>
    <t>hisconet.com</t>
  </si>
  <si>
    <t>dallasmarketingservices.com</t>
  </si>
  <si>
    <t>mayerelectric.com</t>
  </si>
  <si>
    <t>webhelplogin.com</t>
  </si>
  <si>
    <t>novasishost.net</t>
  </si>
  <si>
    <t>benfry.com</t>
  </si>
  <si>
    <t>ri-net.com</t>
  </si>
  <si>
    <t>123gf.com</t>
  </si>
  <si>
    <t>draios.com</t>
  </si>
  <si>
    <t>hdrezka.win</t>
  </si>
  <si>
    <t>espressif.com.cn</t>
  </si>
  <si>
    <t>ray-web.jp</t>
  </si>
  <si>
    <t>refactoringui.com</t>
  </si>
  <si>
    <t>unumotors.com</t>
  </si>
  <si>
    <t>ccmariners.com.au</t>
  </si>
  <si>
    <t>realincest.pro</t>
  </si>
  <si>
    <t>tabs3.com</t>
  </si>
  <si>
    <t>scnem2.com</t>
  </si>
  <si>
    <t>slotowin.net</t>
  </si>
  <si>
    <t>c-budejovice.cz</t>
  </si>
  <si>
    <t>whalebox.co</t>
  </si>
  <si>
    <t>theobelisk.net</t>
  </si>
  <si>
    <t>streamwijzer.nl</t>
  </si>
  <si>
    <t>secretnaturecbd.com</t>
  </si>
  <si>
    <t>tamarackidaho.com</t>
  </si>
  <si>
    <t>mcla.us</t>
  </si>
  <si>
    <t>pampaporno.com</t>
  </si>
  <si>
    <t>fildenab.com</t>
  </si>
  <si>
    <t>g-form.com</t>
  </si>
  <si>
    <t>copperalliance.org</t>
  </si>
  <si>
    <t>ursgift.com</t>
  </si>
  <si>
    <t>university-hr.com</t>
  </si>
  <si>
    <t>trendingtopics.at</t>
  </si>
  <si>
    <t>inciweb.org</t>
  </si>
  <si>
    <t>wingoal.io</t>
  </si>
  <si>
    <t>rxhealthalerts.com</t>
  </si>
  <si>
    <t>jibonpata.com</t>
  </si>
  <si>
    <t>houyou.co.jp</t>
  </si>
  <si>
    <t>diskaa.com</t>
  </si>
  <si>
    <t>aeb.de</t>
  </si>
  <si>
    <t>sunajans.net</t>
  </si>
  <si>
    <t>interviu.es</t>
  </si>
  <si>
    <t>midi.gov.et</t>
  </si>
  <si>
    <t>radioactive.sg</t>
  </si>
  <si>
    <t>torah-box.com</t>
  </si>
  <si>
    <t>rapefilms.net</t>
  </si>
  <si>
    <t>mukandindustries.in</t>
  </si>
  <si>
    <t>minutekey.com</t>
  </si>
  <si>
    <t>happyfeet.com</t>
  </si>
  <si>
    <t>soliver.eu</t>
  </si>
  <si>
    <t>khbartar.ir</t>
  </si>
  <si>
    <t>mkto-test.com</t>
  </si>
  <si>
    <t>2aktera.ru</t>
  </si>
  <si>
    <t>mnhousing.gov</t>
  </si>
  <si>
    <t>winrar.it</t>
  </si>
  <si>
    <t>onerepublic.com</t>
  </si>
  <si>
    <t>memohrc.org</t>
  </si>
  <si>
    <t>rollershop.ru</t>
  </si>
  <si>
    <t>ansaok.com</t>
  </si>
  <si>
    <t>ndevor.net</t>
  </si>
  <si>
    <t>professionalacademy.com</t>
  </si>
  <si>
    <t>flint22.com</t>
  </si>
  <si>
    <t>mixvolleyball-worldcup.com</t>
  </si>
  <si>
    <t>mangaplanet.com</t>
  </si>
  <si>
    <t>almostedenplants.com</t>
  </si>
  <si>
    <t>dirklinik.ru</t>
  </si>
  <si>
    <t>gamercorner.net</t>
  </si>
  <si>
    <t>startours.co.uk</t>
  </si>
  <si>
    <t>vecmir.ru</t>
  </si>
  <si>
    <t>thehighersidechats.com</t>
  </si>
  <si>
    <t>seemyloanstatus.com</t>
  </si>
  <si>
    <t>qali.kz</t>
  </si>
  <si>
    <t>imaton.ru</t>
  </si>
  <si>
    <t>gaggia.com</t>
  </si>
  <si>
    <t>ecliente2.com.br</t>
  </si>
  <si>
    <t>writerscentre.com.au</t>
  </si>
  <si>
    <t>mladiinfo.eu</t>
  </si>
  <si>
    <t>appliancehelper.net</t>
  </si>
  <si>
    <t>locusassignments.com</t>
  </si>
  <si>
    <t>dualpal.com</t>
  </si>
  <si>
    <t>comeinsidebox.com</t>
  </si>
  <si>
    <t>bridalshopavenues.com</t>
  </si>
  <si>
    <t>dongguangree.com</t>
  </si>
  <si>
    <t>commonsenseadvisory.com</t>
  </si>
  <si>
    <t>bitconnect.hosting</t>
  </si>
  <si>
    <t>houserejuvenators.info</t>
  </si>
  <si>
    <t>angelswife.com</t>
  </si>
  <si>
    <t>avon.com.tr</t>
  </si>
  <si>
    <t>irelandxo.com</t>
  </si>
  <si>
    <t>artranked.com</t>
  </si>
  <si>
    <t>anerbarrena.com</t>
  </si>
  <si>
    <t>tiffany.de</t>
  </si>
  <si>
    <t>mcgeorge.edu</t>
  </si>
  <si>
    <t>boschplus-co.ir</t>
  </si>
  <si>
    <t>torkusa.com</t>
  </si>
  <si>
    <t>nodejitsu.com</t>
  </si>
  <si>
    <t>anderinger.com</t>
  </si>
  <si>
    <t>adultdating.com</t>
  </si>
  <si>
    <t>marketled.bio</t>
  </si>
  <si>
    <t>bmw-dealer-development.net</t>
  </si>
  <si>
    <t>miacnao.ru</t>
  </si>
  <si>
    <t>hiltongardeninn.com</t>
  </si>
  <si>
    <t>expeditionforum.com</t>
  </si>
  <si>
    <t>riobet64.com</t>
  </si>
  <si>
    <t>eishockeynews.de</t>
  </si>
  <si>
    <t>servicemasterbyzaba.com</t>
  </si>
  <si>
    <t>payoo.vn</t>
  </si>
  <si>
    <t>poole.gov.uk</t>
  </si>
  <si>
    <t>explorerea.com</t>
  </si>
  <si>
    <t>chapeldown.com</t>
  </si>
  <si>
    <t>partisan.live</t>
  </si>
  <si>
    <t>redrockcolo.com</t>
  </si>
  <si>
    <t>bizinsure.com</t>
  </si>
  <si>
    <t>eldo-club.com</t>
  </si>
  <si>
    <t>rulibra.com</t>
  </si>
  <si>
    <t>horseandcountry.tv</t>
  </si>
  <si>
    <t>life-science-alliance.org</t>
  </si>
  <si>
    <t>chgeol.org</t>
  </si>
  <si>
    <t>bna.dz</t>
  </si>
  <si>
    <t>secjuice.com</t>
  </si>
  <si>
    <t>casaskaren.com</t>
  </si>
  <si>
    <t>windows-update-02-en.com</t>
  </si>
  <si>
    <t>workink.biz</t>
  </si>
  <si>
    <t>jalabc.com</t>
  </si>
  <si>
    <t>zangia.mn</t>
  </si>
  <si>
    <t>backdoorlesbians.com</t>
  </si>
  <si>
    <t>ifkgoteborgorientering.se</t>
  </si>
  <si>
    <t>1utama.com.my</t>
  </si>
  <si>
    <t>flyordie.io</t>
  </si>
  <si>
    <t>solitariospider.es</t>
  </si>
  <si>
    <t>snapfinger.com</t>
  </si>
  <si>
    <t>agenciafoco.com.ar</t>
  </si>
  <si>
    <t>medpresence.com</t>
  </si>
  <si>
    <t>prix-carburants.gouv.fr</t>
  </si>
  <si>
    <t>capitalpunishmentuk.org</t>
  </si>
  <si>
    <t>avatarcropper.com</t>
  </si>
  <si>
    <t>snet.ru</t>
  </si>
  <si>
    <t>buykamagra.guru</t>
  </si>
  <si>
    <t>us3-usndr.com</t>
  </si>
  <si>
    <t>yxkfw.com</t>
  </si>
  <si>
    <t>iho.hu</t>
  </si>
  <si>
    <t>oglmove.com</t>
  </si>
  <si>
    <t>scanmyessay.com</t>
  </si>
  <si>
    <t>gimsrf24.com</t>
  </si>
  <si>
    <t>left.ru</t>
  </si>
  <si>
    <t>doctorsnews.co.kr</t>
  </si>
  <si>
    <t>cf68.live</t>
  </si>
  <si>
    <t>heatonminded.com</t>
  </si>
  <si>
    <t>devex.pro</t>
  </si>
  <si>
    <t>umetrics.io</t>
  </si>
  <si>
    <t>cineville.nl</t>
  </si>
  <si>
    <t>gsrb.ru</t>
  </si>
  <si>
    <t>bmsgroup.com</t>
  </si>
  <si>
    <t>futureforeseen.com</t>
  </si>
  <si>
    <t>webclicktracer.com</t>
  </si>
  <si>
    <t>nearnews.in</t>
  </si>
  <si>
    <t>wildernessfestival.com</t>
  </si>
  <si>
    <t>ik18.ru</t>
  </si>
  <si>
    <t>oneup.com</t>
  </si>
  <si>
    <t>nss.kz</t>
  </si>
  <si>
    <t>vyopta.com</t>
  </si>
  <si>
    <t>communityfoundations.ca</t>
  </si>
  <si>
    <t>zimyo.work</t>
  </si>
  <si>
    <t>rakehama.net</t>
  </si>
  <si>
    <t>perlmaven.com</t>
  </si>
  <si>
    <t>texttwistfinder.com</t>
  </si>
  <si>
    <t>assemble.me</t>
  </si>
  <si>
    <t>hamburg-gastronomie.de</t>
  </si>
  <si>
    <t>sansha.co.jp</t>
  </si>
  <si>
    <t>wildlife-removal.com</t>
  </si>
  <si>
    <t>cabaretclub.com</t>
  </si>
  <si>
    <t>toponclick.com</t>
  </si>
  <si>
    <t>cressetcapital.com</t>
  </si>
  <si>
    <t>munchymc.com</t>
  </si>
  <si>
    <t>mapclub.com</t>
  </si>
  <si>
    <t>frankmys.com</t>
  </si>
  <si>
    <t>mapmyvisit.com</t>
  </si>
  <si>
    <t>sovcombank.com</t>
  </si>
  <si>
    <t>rubbermonkey.co.nz</t>
  </si>
  <si>
    <t>gaziantepotoservis.com</t>
  </si>
  <si>
    <t>dwsdx.cf</t>
  </si>
  <si>
    <t>coriell.org</t>
  </si>
  <si>
    <t>2kanna.biz</t>
  </si>
  <si>
    <t>databacksystems.com</t>
  </si>
  <si>
    <t>luyta.com</t>
  </si>
  <si>
    <t>snapshooter.com</t>
  </si>
  <si>
    <t>streamforex.com.ua</t>
  </si>
  <si>
    <t>hosgeldin.net</t>
  </si>
  <si>
    <t>neironix.io</t>
  </si>
  <si>
    <t>shishkin-shop-1.ru</t>
  </si>
  <si>
    <t>middletownbiblechurch.org</t>
  </si>
  <si>
    <t>qooqle.ro</t>
  </si>
  <si>
    <t>resetters.com</t>
  </si>
  <si>
    <t>livdc.net</t>
  </si>
  <si>
    <t>italcoholicmocktest.in</t>
  </si>
  <si>
    <t>semarnat.gob.mx</t>
  </si>
  <si>
    <t>link-man.org</t>
  </si>
  <si>
    <t>prognoz3.ru</t>
  </si>
  <si>
    <t>wajo-holdings.jp</t>
  </si>
  <si>
    <t>capitu.al</t>
  </si>
  <si>
    <t>accessng.com</t>
  </si>
  <si>
    <t>baltinvestbank.com</t>
  </si>
  <si>
    <t>anyimage.io</t>
  </si>
  <si>
    <t>elbow.co.uk</t>
  </si>
  <si>
    <t>aepnet.com</t>
  </si>
  <si>
    <t>jinja-tera-gosyuin-meguri.com</t>
  </si>
  <si>
    <t>e06.org</t>
  </si>
  <si>
    <t>orfo.ru</t>
  </si>
  <si>
    <t>roamright.com</t>
  </si>
  <si>
    <t>theubj.com</t>
  </si>
  <si>
    <t>iosexample.com</t>
  </si>
  <si>
    <t>soniknet.com.br</t>
  </si>
  <si>
    <t>apricorn.com</t>
  </si>
  <si>
    <t>gomain.pro</t>
  </si>
  <si>
    <t>woebothealth.com</t>
  </si>
  <si>
    <t>dudleynews.co.uk</t>
  </si>
  <si>
    <t>msichoices.org.uk</t>
  </si>
  <si>
    <t>shockers.de</t>
  </si>
  <si>
    <t>katvondbeauty.com</t>
  </si>
  <si>
    <t>cordbux.com</t>
  </si>
  <si>
    <t>yassu-cooking.com</t>
  </si>
  <si>
    <t>vclock.kr</t>
  </si>
  <si>
    <t>drweineracademy.com</t>
  </si>
  <si>
    <t>iasb.org</t>
  </si>
  <si>
    <t>table14.fr</t>
  </si>
  <si>
    <t>pontevedra.com</t>
  </si>
  <si>
    <t>popfitclothing.com</t>
  </si>
  <si>
    <t>vibrafusionlab.com</t>
  </si>
  <si>
    <t>teknobilgi.net</t>
  </si>
  <si>
    <t>appreciative-community.com</t>
  </si>
  <si>
    <t>centralengland.coop</t>
  </si>
  <si>
    <t>pufferfish.host</t>
  </si>
  <si>
    <t>buehlers.com</t>
  </si>
  <si>
    <t>xdhosted.com</t>
  </si>
  <si>
    <t>kos.com</t>
  </si>
  <si>
    <t>betahaus.com</t>
  </si>
  <si>
    <t>visaic.tv</t>
  </si>
  <si>
    <t>lafemmefashion.com</t>
  </si>
  <si>
    <t>incorta.com</t>
  </si>
  <si>
    <t>easyceramicservos.ml</t>
  </si>
  <si>
    <t>stage-doflo.com</t>
  </si>
  <si>
    <t>usasean.org</t>
  </si>
  <si>
    <t>bankeasy.com</t>
  </si>
  <si>
    <t>darethcolburn.com</t>
  </si>
  <si>
    <t>harwin.com</t>
  </si>
  <si>
    <t>arunachalreflector.com</t>
  </si>
  <si>
    <t>ridewithme.ru</t>
  </si>
  <si>
    <t>pooyanlearn.com</t>
  </si>
  <si>
    <t>franshiza.ru</t>
  </si>
  <si>
    <t>js7tv.cn</t>
  </si>
  <si>
    <t>parken-und-fliegen.de</t>
  </si>
  <si>
    <t>voicemedia.ro</t>
  </si>
  <si>
    <t>sonic.it</t>
  </si>
  <si>
    <t>dccloud.com.cn</t>
  </si>
  <si>
    <t>my80stv.com</t>
  </si>
  <si>
    <t>pc16.hu</t>
  </si>
  <si>
    <t>spdlink.com.br</t>
  </si>
  <si>
    <t>merkur.at</t>
  </si>
  <si>
    <t>adoptioncouncil.org</t>
  </si>
  <si>
    <t>codewith.mu</t>
  </si>
  <si>
    <t>clinicallabs.com.au</t>
  </si>
  <si>
    <t>kwantek.com</t>
  </si>
  <si>
    <t>6gn.buzz</t>
  </si>
  <si>
    <t>prostitutkibuzz.com</t>
  </si>
  <si>
    <t>fearof.net</t>
  </si>
  <si>
    <t>airport-world.com</t>
  </si>
  <si>
    <t>crocs.de</t>
  </si>
  <si>
    <t>belleyou.ru</t>
  </si>
  <si>
    <t>makeo.app</t>
  </si>
  <si>
    <t>vietthuongshop.vn</t>
  </si>
  <si>
    <t>123movieson.co</t>
  </si>
  <si>
    <t>mistupid.com</t>
  </si>
  <si>
    <t>b2xonline.net</t>
  </si>
  <si>
    <t>scorito.com</t>
  </si>
  <si>
    <t>akita-pref.ed.jp</t>
  </si>
  <si>
    <t>intelliflo.net</t>
  </si>
  <si>
    <t>needsedu.in</t>
  </si>
  <si>
    <t>ladieskissladies.com</t>
  </si>
  <si>
    <t>sisord.com</t>
  </si>
  <si>
    <t>willhill.com</t>
  </si>
  <si>
    <t>transdev-idf.com</t>
  </si>
  <si>
    <t>enshu-net.or.jp</t>
  </si>
  <si>
    <t>flexihosting.sk</t>
  </si>
  <si>
    <t>bluesibs.com</t>
  </si>
  <si>
    <t>matichonweekly.com</t>
  </si>
  <si>
    <t>noc-h.com</t>
  </si>
  <si>
    <t>shijianline.cn</t>
  </si>
  <si>
    <t>olimp-union.com</t>
  </si>
  <si>
    <t>megafoods.in</t>
  </si>
  <si>
    <t>n-production.com</t>
  </si>
  <si>
    <t>devciscoprograms.com</t>
  </si>
  <si>
    <t>otedia.com</t>
  </si>
  <si>
    <t>zk789.cn</t>
  </si>
  <si>
    <t>galloti.eti.br</t>
  </si>
  <si>
    <t>citynet.az</t>
  </si>
  <si>
    <t>internationalopenacademy.com</t>
  </si>
  <si>
    <t>vertbaudet.es</t>
  </si>
  <si>
    <t>el-tiempo-espana.es</t>
  </si>
  <si>
    <t>honkforhelp.com</t>
  </si>
  <si>
    <t>myeverydaytable.com</t>
  </si>
  <si>
    <t>itsubuntu.com</t>
  </si>
  <si>
    <t>nacasbi.ru</t>
  </si>
  <si>
    <t>jevades.com</t>
  </si>
  <si>
    <t>electrical.com</t>
  </si>
  <si>
    <t>wlsrv.com</t>
  </si>
  <si>
    <t>semenagavrish.ru</t>
  </si>
  <si>
    <t>na-telefon.biz</t>
  </si>
  <si>
    <t>lasaweb.org</t>
  </si>
  <si>
    <t>fobosworld.ru</t>
  </si>
  <si>
    <t>alvit.de</t>
  </si>
  <si>
    <t>miningmagazine.com</t>
  </si>
  <si>
    <t>uguu.se</t>
  </si>
  <si>
    <t>heliumcomedy.com</t>
  </si>
  <si>
    <t>uingtherequ.biz</t>
  </si>
  <si>
    <t>pin-up-casino.win</t>
  </si>
  <si>
    <t>ividenokkam.com</t>
  </si>
  <si>
    <t>martinjetpack.com</t>
  </si>
  <si>
    <t>fuck-teens.net</t>
  </si>
  <si>
    <t>servidorweb21.com</t>
  </si>
  <si>
    <t>mover-film.site</t>
  </si>
  <si>
    <t>coutureusa.com</t>
  </si>
  <si>
    <t>listarmor.com</t>
  </si>
  <si>
    <t>zfilm-hd-731.cyou</t>
  </si>
  <si>
    <t>tradeuniquecars.com.au</t>
  </si>
  <si>
    <t>forbesmarket.net</t>
  </si>
  <si>
    <t>luther.de</t>
  </si>
  <si>
    <t>agglo-pau.fr</t>
  </si>
  <si>
    <t>scz.org</t>
  </si>
  <si>
    <t>giga2024.com</t>
  </si>
  <si>
    <t>somiibo.com</t>
  </si>
  <si>
    <t>conbraco.net</t>
  </si>
  <si>
    <t>magnatoff.site</t>
  </si>
  <si>
    <t>nmanateex.top</t>
  </si>
  <si>
    <t>gdshu.com</t>
  </si>
  <si>
    <t>firstrowsports.eu</t>
  </si>
  <si>
    <t>realmedia.com</t>
  </si>
  <si>
    <t>saberespractico.com</t>
  </si>
  <si>
    <t>herl.network</t>
  </si>
  <si>
    <t>universitysite.com</t>
  </si>
  <si>
    <t>centralepneus.fr</t>
  </si>
  <si>
    <t>tabelafipebrasil.com</t>
  </si>
  <si>
    <t>legendgames.co.uk</t>
  </si>
  <si>
    <t>siizii.cn</t>
  </si>
  <si>
    <t>hbz.pl</t>
  </si>
  <si>
    <t>wipsites.com.br</t>
  </si>
  <si>
    <t>ztxz.org.cn</t>
  </si>
  <si>
    <t>avfcservices.co.uk</t>
  </si>
  <si>
    <t>punjabiuniversity.ac.in</t>
  </si>
  <si>
    <t>socwall.com</t>
  </si>
  <si>
    <t>olukai.de</t>
  </si>
  <si>
    <t>goodshomefurnishings.com</t>
  </si>
  <si>
    <t>belgianfootball.be</t>
  </si>
  <si>
    <t>edubrite.com</t>
  </si>
  <si>
    <t>desbravador.com.br</t>
  </si>
  <si>
    <t>mein-gruendungszuschuss.de</t>
  </si>
  <si>
    <t>jslxyy.com</t>
  </si>
  <si>
    <t>wusfeetlinks.com</t>
  </si>
  <si>
    <t>game-learn.com</t>
  </si>
  <si>
    <t>patternuniverse.com</t>
  </si>
  <si>
    <t>ocrvmotorsports.life</t>
  </si>
  <si>
    <t>scenegroup.eu</t>
  </si>
  <si>
    <t>ev29.com</t>
  </si>
  <si>
    <t>urbanplanet.org</t>
  </si>
  <si>
    <t>boxx.com</t>
  </si>
  <si>
    <t>orbiscorporation.com</t>
  </si>
  <si>
    <t>win-fl.com</t>
  </si>
  <si>
    <t>freetibet.ru</t>
  </si>
  <si>
    <t>wunderdog.com</t>
  </si>
  <si>
    <t>nullx.net</t>
  </si>
  <si>
    <t>adsrvr.io</t>
  </si>
  <si>
    <t>mststz.com</t>
  </si>
  <si>
    <t>gabonbiota.org</t>
  </si>
  <si>
    <t>i-m4.com</t>
  </si>
  <si>
    <t>brasilgameshow.com.br</t>
  </si>
  <si>
    <t>heroal.de</t>
  </si>
  <si>
    <t>pcanet.org</t>
  </si>
  <si>
    <t>1betwin.ru</t>
  </si>
  <si>
    <t>bestdiningtucson.com</t>
  </si>
  <si>
    <t>exar.com</t>
  </si>
  <si>
    <t>greatplainsconservation.com</t>
  </si>
  <si>
    <t>aarpsupplementalhealth.com</t>
  </si>
  <si>
    <t>deutschland-machts-effizient.de</t>
  </si>
  <si>
    <t>xl-andev.ru</t>
  </si>
  <si>
    <t>yurls.net</t>
  </si>
  <si>
    <t>ngda.de</t>
  </si>
  <si>
    <t>woffu.com</t>
  </si>
  <si>
    <t>princesas.tv</t>
  </si>
  <si>
    <t>samaschools.ir</t>
  </si>
  <si>
    <t>1004pop.com</t>
  </si>
  <si>
    <t>rodina.ru</t>
  </si>
  <si>
    <t>supercartoons.net</t>
  </si>
  <si>
    <t>pharmaceptica.com</t>
  </si>
  <si>
    <t>kinemojo.com</t>
  </si>
  <si>
    <t>vcssoftware.com</t>
  </si>
  <si>
    <t>colonialfirststate.com.au</t>
  </si>
  <si>
    <t>ufreevpn.com</t>
  </si>
  <si>
    <t>betkolik.fun</t>
  </si>
  <si>
    <t>seocrawl.com</t>
  </si>
  <si>
    <t>yesterweb.org</t>
  </si>
  <si>
    <t>play-free777sloty1.com</t>
  </si>
  <si>
    <t>103.xn--p1ai</t>
  </si>
  <si>
    <t>colourstrendz.in</t>
  </si>
  <si>
    <t>lfaturkiye.com</t>
  </si>
  <si>
    <t>anex.team</t>
  </si>
  <si>
    <t>usedautomoto.com</t>
  </si>
  <si>
    <t>infonova.at</t>
  </si>
  <si>
    <t>xlink.at</t>
  </si>
  <si>
    <t>froleprotrem.com</t>
  </si>
  <si>
    <t>geniunemagicmushrooms.com</t>
  </si>
  <si>
    <t>medicalresearch.com</t>
  </si>
  <si>
    <t>sleadvisor.com</t>
  </si>
  <si>
    <t>yeezycrocs.us</t>
  </si>
  <si>
    <t>littledebbieicecream.com</t>
  </si>
  <si>
    <t>rdspos.com</t>
  </si>
  <si>
    <t>bancochile-promociones.cl</t>
  </si>
  <si>
    <t>bionorica.de</t>
  </si>
  <si>
    <t>carlovirtucio.com</t>
  </si>
  <si>
    <t>gozenhost.com</t>
  </si>
  <si>
    <t>juradm.fr</t>
  </si>
  <si>
    <t>appsplus.co</t>
  </si>
  <si>
    <t>ciallisonline.com</t>
  </si>
  <si>
    <t>gluon.com</t>
  </si>
  <si>
    <t>financial.com</t>
  </si>
  <si>
    <t>lawruler.com</t>
  </si>
  <si>
    <t>esptadalafilred.com</t>
  </si>
  <si>
    <t>anima69.top</t>
  </si>
  <si>
    <t>tinybop.com</t>
  </si>
  <si>
    <t>kfmlax.com</t>
  </si>
  <si>
    <t>copyrightcontent.org</t>
  </si>
  <si>
    <t>novastargame.net</t>
  </si>
  <si>
    <t>ipolk.ru</t>
  </si>
  <si>
    <t>mrcpuk.org</t>
  </si>
  <si>
    <t>aydinligroup.com</t>
  </si>
  <si>
    <t>bradpaisley.com</t>
  </si>
  <si>
    <t>goldesel.tv</t>
  </si>
  <si>
    <t>allslotscasino.org</t>
  </si>
  <si>
    <t>crgroup.com</t>
  </si>
  <si>
    <t>gmiaritis.xyz</t>
  </si>
  <si>
    <t>timeneye.com</t>
  </si>
  <si>
    <t>paine.edu</t>
  </si>
  <si>
    <t>zdravlje.hr</t>
  </si>
  <si>
    <t>quartzbenefits.com</t>
  </si>
  <si>
    <t>websaver.ca</t>
  </si>
  <si>
    <t>ncpti.su</t>
  </si>
  <si>
    <t>iptrackeronline.com</t>
  </si>
  <si>
    <t>electrodb.ro</t>
  </si>
  <si>
    <t>diginights.com</t>
  </si>
  <si>
    <t>cancuracao.org</t>
  </si>
  <si>
    <t>nyjphb.com</t>
  </si>
  <si>
    <t>spamfilter.io</t>
  </si>
  <si>
    <t>svarka.ooo</t>
  </si>
  <si>
    <t>spie-ics.ch</t>
  </si>
  <si>
    <t>sport-english.com</t>
  </si>
  <si>
    <t>sexomaluco.com</t>
  </si>
  <si>
    <t>vtaov.lol</t>
  </si>
  <si>
    <t>salemsurround.com</t>
  </si>
  <si>
    <t>ticket-place.ru</t>
  </si>
  <si>
    <t>reviewatlas.com</t>
  </si>
  <si>
    <t>tal-ip.de</t>
  </si>
  <si>
    <t>esport1.hu</t>
  </si>
  <si>
    <t>se2.ca</t>
  </si>
  <si>
    <t>mymotiv.com</t>
  </si>
  <si>
    <t>esahq.org</t>
  </si>
  <si>
    <t>freeplay-avtomat.com</t>
  </si>
  <si>
    <t>brenkoweb.com</t>
  </si>
  <si>
    <t>coursesweb.net</t>
  </si>
  <si>
    <t>premiumdarkmarkets.link</t>
  </si>
  <si>
    <t>ooze.cc</t>
  </si>
  <si>
    <t>pi-top.com</t>
  </si>
  <si>
    <t>micimpact.com</t>
  </si>
  <si>
    <t>ev32.com</t>
  </si>
  <si>
    <t>coalitionbrewing.com</t>
  </si>
  <si>
    <t>cloversecurity.com</t>
  </si>
  <si>
    <t>dailyscandinavian.com</t>
  </si>
  <si>
    <t>mynokiablog.com</t>
  </si>
  <si>
    <t>graphiclab.it</t>
  </si>
  <si>
    <t>bigboss-mx.com</t>
  </si>
  <si>
    <t>catholic365.com</t>
  </si>
  <si>
    <t>stopstalkerware.org</t>
  </si>
  <si>
    <t>westernnrg.com</t>
  </si>
  <si>
    <t>digi.net.my</t>
  </si>
  <si>
    <t>unisayogya.ac.id</t>
  </si>
  <si>
    <t>szte.hu</t>
  </si>
  <si>
    <t>zlatmvd.ru</t>
  </si>
  <si>
    <t>freeride.com</t>
  </si>
  <si>
    <t>ziwoyou.net</t>
  </si>
  <si>
    <t>whatsapp-channel.com</t>
  </si>
  <si>
    <t>wifiwien.at</t>
  </si>
  <si>
    <t>emploi-public-files.ma</t>
  </si>
  <si>
    <t>slotgame168.net</t>
  </si>
  <si>
    <t>abiworld.org</t>
  </si>
  <si>
    <t>hizlikargola.com</t>
  </si>
  <si>
    <t>zeus.it</t>
  </si>
  <si>
    <t>fairfx.com</t>
  </si>
  <si>
    <t>gologica.com</t>
  </si>
  <si>
    <t>hughessupport.com</t>
  </si>
  <si>
    <t>jimnnicks.com</t>
  </si>
  <si>
    <t>sprinkle-th.com</t>
  </si>
  <si>
    <t>hadcloudservers.com.br</t>
  </si>
  <si>
    <t>nextail.co</t>
  </si>
  <si>
    <t>myref.pro</t>
  </si>
  <si>
    <t>oktv.hr</t>
  </si>
  <si>
    <t>ruslit.net</t>
  </si>
  <si>
    <t>virtitdns.com</t>
  </si>
  <si>
    <t>porta.hu</t>
  </si>
  <si>
    <t>play-fortuna-slot85s4xr.com</t>
  </si>
  <si>
    <t>slovopoisk.ru</t>
  </si>
  <si>
    <t>gilisports.com</t>
  </si>
  <si>
    <t>realmaturesingles.com</t>
  </si>
  <si>
    <t>voylla.com</t>
  </si>
  <si>
    <t>ludwig-drums.com</t>
  </si>
  <si>
    <t>veetrends.com</t>
  </si>
  <si>
    <t>autoaffiliatelinks.com</t>
  </si>
  <si>
    <t>footballperspective.com</t>
  </si>
  <si>
    <t>opalescence.com</t>
  </si>
  <si>
    <t>cujae.edu.cu</t>
  </si>
  <si>
    <t>ifmgcarloan.com</t>
  </si>
  <si>
    <t>mutualmortgage.com</t>
  </si>
  <si>
    <t>minuto-de-noticias.com</t>
  </si>
  <si>
    <t>objectcomputing.com</t>
  </si>
  <si>
    <t>zhaotaotu.cc</t>
  </si>
  <si>
    <t>singing-bell.com</t>
  </si>
  <si>
    <t>lelogicielgratuit.com</t>
  </si>
  <si>
    <t>grainnow.com</t>
  </si>
  <si>
    <t>look-sport.net</t>
  </si>
  <si>
    <t>manuscriptwishlist.com</t>
  </si>
  <si>
    <t>repreve.com</t>
  </si>
  <si>
    <t>vulkan24.name</t>
  </si>
  <si>
    <t>expo-torg.ru</t>
  </si>
  <si>
    <t>seeklearning.com.au</t>
  </si>
  <si>
    <t>onlineengineeringdegree.org</t>
  </si>
  <si>
    <t>chongvip.net</t>
  </si>
  <si>
    <t>sizees.com</t>
  </si>
  <si>
    <t>the-home-cinema-guide.com</t>
  </si>
  <si>
    <t>takhfife.com</t>
  </si>
  <si>
    <t>driftcasinowin.info</t>
  </si>
  <si>
    <t>pricefx.com</t>
  </si>
  <si>
    <t>catarata.org</t>
  </si>
  <si>
    <t>spravkey.one</t>
  </si>
  <si>
    <t>sunsohu.cn</t>
  </si>
  <si>
    <t>tatil.com</t>
  </si>
  <si>
    <t>swgoh.help</t>
  </si>
  <si>
    <t>bernabei.it</t>
  </si>
  <si>
    <t>rcnmundo.com</t>
  </si>
  <si>
    <t>groundsguys.com</t>
  </si>
  <si>
    <t>luminancered.com</t>
  </si>
  <si>
    <t>blackcart.com</t>
  </si>
  <si>
    <t>learningcenteriin.com</t>
  </si>
  <si>
    <t>halotopgoalgetter.com</t>
  </si>
  <si>
    <t>volgaflot.com</t>
  </si>
  <si>
    <t>musikit.net</t>
  </si>
  <si>
    <t>exithum.com.br</t>
  </si>
  <si>
    <t>cartage.org.lb</t>
  </si>
  <si>
    <t>3kita.ru</t>
  </si>
  <si>
    <t>dosttv.site</t>
  </si>
  <si>
    <t>cintek.com</t>
  </si>
  <si>
    <t>locksmithledger.com</t>
  </si>
  <si>
    <t>thefoa.org</t>
  </si>
  <si>
    <t>777azino.online</t>
  </si>
  <si>
    <t>lembeh.id</t>
  </si>
  <si>
    <t>advantastar.com</t>
  </si>
  <si>
    <t>gamecenter.com</t>
  </si>
  <si>
    <t>joy-casino-zk.ru</t>
  </si>
  <si>
    <t>icemix.jp</t>
  </si>
  <si>
    <t>undertheumbrellabookstore.com</t>
  </si>
  <si>
    <t>bizzocasino.com</t>
  </si>
  <si>
    <t>businessofcollegesports.com</t>
  </si>
  <si>
    <t>backend-hyperdash.be</t>
  </si>
  <si>
    <t>scuttlebutt.nz</t>
  </si>
  <si>
    <t>wefashion.com</t>
  </si>
  <si>
    <t>customsforum.ru</t>
  </si>
  <si>
    <t>ancs.ru</t>
  </si>
  <si>
    <t>shared-host.net</t>
  </si>
  <si>
    <t>benetech.org</t>
  </si>
  <si>
    <t>adbeacon.com</t>
  </si>
  <si>
    <t>minamitohoku.or.jp</t>
  </si>
  <si>
    <t>bizhubevolution.eu</t>
  </si>
  <si>
    <t>airplaydirect.com</t>
  </si>
  <si>
    <t>nbastreams.to</t>
  </si>
  <si>
    <t>transparency.eu</t>
  </si>
  <si>
    <t>gormanshop.com.au</t>
  </si>
  <si>
    <t>andiemitchell.com</t>
  </si>
  <si>
    <t>portageonline.com</t>
  </si>
  <si>
    <t>bruceautoservice.com</t>
  </si>
  <si>
    <t>inco-service.ru</t>
  </si>
  <si>
    <t>cat-casino-game.ru</t>
  </si>
  <si>
    <t>torrentdosfilmeshd1.net</t>
  </si>
  <si>
    <t>legitmailorderbride.net</t>
  </si>
  <si>
    <t>sbg.org.sg</t>
  </si>
  <si>
    <t>travel-tv.online</t>
  </si>
  <si>
    <t>cialisdex.com</t>
  </si>
  <si>
    <t>truebeautycash.com</t>
  </si>
  <si>
    <t>oncasinosite.net</t>
  </si>
  <si>
    <t>godubai.com</t>
  </si>
  <si>
    <t>burlingtonstores.jobs</t>
  </si>
  <si>
    <t>unyc.it</t>
  </si>
  <si>
    <t>parrots.org</t>
  </si>
  <si>
    <t>guldsmedenhotels.com</t>
  </si>
  <si>
    <t>southerncrossbroadcasting.com.au</t>
  </si>
  <si>
    <t>airdate.cc</t>
  </si>
  <si>
    <t>prozac.sale</t>
  </si>
  <si>
    <t>codemeter.us</t>
  </si>
  <si>
    <t>bestba.cn</t>
  </si>
  <si>
    <t>nieuwekerk.nl</t>
  </si>
  <si>
    <t>start.at</t>
  </si>
  <si>
    <t>serviceall.info</t>
  </si>
  <si>
    <t>diversitybestpractices.com</t>
  </si>
  <si>
    <t>hs-sec.co.jp</t>
  </si>
  <si>
    <t>visitcompletecare.com</t>
  </si>
  <si>
    <t>pinpointe.com</t>
  </si>
  <si>
    <t>bagallery.com</t>
  </si>
  <si>
    <t>fredfrde.cf</t>
  </si>
  <si>
    <t>npws.ie</t>
  </si>
  <si>
    <t>vhosscom.com</t>
  </si>
  <si>
    <t>recording.de</t>
  </si>
  <si>
    <t>datangoa.cn</t>
  </si>
  <si>
    <t>arena.ch</t>
  </si>
  <si>
    <t>alshahranigroup.com</t>
  </si>
  <si>
    <t>silentsamurai.fr</t>
  </si>
  <si>
    <t>ghettodoorway.com</t>
  </si>
  <si>
    <t>contact-software.com</t>
  </si>
  <si>
    <t>sonico.com</t>
  </si>
  <si>
    <t>virginmobile.pl</t>
  </si>
  <si>
    <t>vpscash.nl</t>
  </si>
  <si>
    <t>musicweek.ir</t>
  </si>
  <si>
    <t>itspxx.com</t>
  </si>
  <si>
    <t>javlibrary.cc</t>
  </si>
  <si>
    <t>baumax.cz</t>
  </si>
  <si>
    <t>happywheels2.io</t>
  </si>
  <si>
    <t>watchfiresigns.com</t>
  </si>
  <si>
    <t>classicalradio.com</t>
  </si>
  <si>
    <t>odessa-tx.gov</t>
  </si>
  <si>
    <t>eustat.eus</t>
  </si>
  <si>
    <t>letvimg.com</t>
  </si>
  <si>
    <t>apunkachoice.com</t>
  </si>
  <si>
    <t>2basketballbundesliga.de</t>
  </si>
  <si>
    <t>grottonetwork.com</t>
  </si>
  <si>
    <t>mundodevalor.me</t>
  </si>
  <si>
    <t>gsd-berlin.de</t>
  </si>
  <si>
    <t>dynrs.host</t>
  </si>
  <si>
    <t>groovedigital.com</t>
  </si>
  <si>
    <t>iamcal.com</t>
  </si>
  <si>
    <t>banki.ir</t>
  </si>
  <si>
    <t>vaultguard.com</t>
  </si>
  <si>
    <t>anima35.top</t>
  </si>
  <si>
    <t>regione.calabria.it</t>
  </si>
  <si>
    <t>polarnet.ru</t>
  </si>
  <si>
    <t>bilisimankara.net</t>
  </si>
  <si>
    <t>youdecide.com</t>
  </si>
  <si>
    <t>pornxvideos.tv</t>
  </si>
  <si>
    <t>urmiabook.ir</t>
  </si>
  <si>
    <t>ahtp.fi</t>
  </si>
  <si>
    <t>usplaynet.com</t>
  </si>
  <si>
    <t>coserba.net</t>
  </si>
  <si>
    <t>bjfogg.com</t>
  </si>
  <si>
    <t>usabynumbers.com</t>
  </si>
  <si>
    <t>materinski-kapital.ru</t>
  </si>
  <si>
    <t>ds-media.info</t>
  </si>
  <si>
    <t>hughsgarden.co.uk</t>
  </si>
  <si>
    <t>coastappliances.ca</t>
  </si>
  <si>
    <t>pern.pl</t>
  </si>
  <si>
    <t>cloud.mu</t>
  </si>
  <si>
    <t>ratel-ad.com</t>
  </si>
  <si>
    <t>mann-napoli.it</t>
  </si>
  <si>
    <t>makuv.com</t>
  </si>
  <si>
    <t>gstylemag.com</t>
  </si>
  <si>
    <t>kirova.biz</t>
  </si>
  <si>
    <t>hdwatched1.com</t>
  </si>
  <si>
    <t>michaeleisen.org</t>
  </si>
  <si>
    <t>volcvideos.com</t>
  </si>
  <si>
    <t>author24.online</t>
  </si>
  <si>
    <t>californiaoliveranch.com</t>
  </si>
  <si>
    <t>purilogics.com</t>
  </si>
  <si>
    <t>superfast.com</t>
  </si>
  <si>
    <t>gyrc.com.cn</t>
  </si>
  <si>
    <t>clim-past.net</t>
  </si>
  <si>
    <t>corporate-host.biz</t>
  </si>
  <si>
    <t>stroytransgaz.com</t>
  </si>
  <si>
    <t>ilol.cc</t>
  </si>
  <si>
    <t>opendesigns.org</t>
  </si>
  <si>
    <t>leadpost.net</t>
  </si>
  <si>
    <t>finam.dev</t>
  </si>
  <si>
    <t>russian-woman-meet.com</t>
  </si>
  <si>
    <t>riobet81.com</t>
  </si>
  <si>
    <t>tabletoptactics.tv</t>
  </si>
  <si>
    <t>91360.com</t>
  </si>
  <si>
    <t>vismaraet.nl</t>
  </si>
  <si>
    <t>pomosch.com</t>
  </si>
  <si>
    <t>melhorcomsaude.com.br</t>
  </si>
  <si>
    <t>ownthegrill.com</t>
  </si>
  <si>
    <t>7ogorod.ru</t>
  </si>
  <si>
    <t>orimeskyries.com</t>
  </si>
  <si>
    <t>urd.ac.ir</t>
  </si>
  <si>
    <t>bestsilverchains.cf</t>
  </si>
  <si>
    <t>xysa.com</t>
  </si>
  <si>
    <t>caritas.it</t>
  </si>
  <si>
    <t>hgcapital.com</t>
  </si>
  <si>
    <t>organicfoodanddrink.com</t>
  </si>
  <si>
    <t>shareinfo.pl</t>
  </si>
  <si>
    <t>studiobookr.com</t>
  </si>
  <si>
    <t>tf.edu.tw</t>
  </si>
  <si>
    <t>artifiedweb.com</t>
  </si>
  <si>
    <t>skalanexus.com</t>
  </si>
  <si>
    <t>commonwealthofnations.org</t>
  </si>
  <si>
    <t>bloomseo.com</t>
  </si>
  <si>
    <t>internetpartner.at</t>
  </si>
  <si>
    <t>zalaris.com</t>
  </si>
  <si>
    <t>sxqgyu.cn</t>
  </si>
  <si>
    <t>redundns.net</t>
  </si>
  <si>
    <t>musody.com</t>
  </si>
  <si>
    <t>software-solutions-pro.com</t>
  </si>
  <si>
    <t>exler.me</t>
  </si>
  <si>
    <t>gblaw.com</t>
  </si>
  <si>
    <t>observatoriorh.com</t>
  </si>
  <si>
    <t>fmaspen.com</t>
  </si>
  <si>
    <t>aviui.com</t>
  </si>
  <si>
    <t>politix.com.au</t>
  </si>
  <si>
    <t>lovevoodoo.com</t>
  </si>
  <si>
    <t>ericledeuil.com</t>
  </si>
  <si>
    <t>1muslimapp.com</t>
  </si>
  <si>
    <t>akr-online.ru</t>
  </si>
  <si>
    <t>livere.co.kr</t>
  </si>
  <si>
    <t>navigation-center.com</t>
  </si>
  <si>
    <t>beautifulworld.com</t>
  </si>
  <si>
    <t>neonet.org</t>
  </si>
  <si>
    <t>radiorethink.com</t>
  </si>
  <si>
    <t>chevronwithtechron.com</t>
  </si>
  <si>
    <t>badmanners.com</t>
  </si>
  <si>
    <t>hyperexpert.com</t>
  </si>
  <si>
    <t>songslover.vip</t>
  </si>
  <si>
    <t>opst.com</t>
  </si>
  <si>
    <t>phuquocexpress.com</t>
  </si>
  <si>
    <t>g--o.info</t>
  </si>
  <si>
    <t>revitupnow.com</t>
  </si>
  <si>
    <t>worldfilia.net</t>
  </si>
  <si>
    <t>wolontariusz.com</t>
  </si>
  <si>
    <t>chloroquinepls.site</t>
  </si>
  <si>
    <t>nationalcargobird.com</t>
  </si>
  <si>
    <t>lokdon.com</t>
  </si>
  <si>
    <t>paritetbank.by</t>
  </si>
  <si>
    <t>stbemu.com</t>
  </si>
  <si>
    <t>lemmacres.com</t>
  </si>
  <si>
    <t>taishin.com</t>
  </si>
  <si>
    <t>lawforfamilies.com</t>
  </si>
  <si>
    <t>xlnet.ru</t>
  </si>
  <si>
    <t>cityskinclinic.com</t>
  </si>
  <si>
    <t>transtelex.ro</t>
  </si>
  <si>
    <t>northwest.aero</t>
  </si>
  <si>
    <t>keepup.de</t>
  </si>
  <si>
    <t>fitec.biz</t>
  </si>
  <si>
    <t>coursesites.com</t>
  </si>
  <si>
    <t>hilltopsecurities.com</t>
  </si>
  <si>
    <t>faradayfuture.com</t>
  </si>
  <si>
    <t>nursemakalak.com</t>
  </si>
  <si>
    <t>buyallopurinol.monster</t>
  </si>
  <si>
    <t>ezwin789.com</t>
  </si>
  <si>
    <t>riobet55.com</t>
  </si>
  <si>
    <t>codingapple.com</t>
  </si>
  <si>
    <t>joy.money</t>
  </si>
  <si>
    <t>olympus.global</t>
  </si>
  <si>
    <t>56rwe8d8te2fg5r.com</t>
  </si>
  <si>
    <t>alcohole.ru</t>
  </si>
  <si>
    <t>indian7gv.com</t>
  </si>
  <si>
    <t>zonadeligues.com</t>
  </si>
  <si>
    <t>sodastreamusa.com</t>
  </si>
  <si>
    <t>idolforums.com</t>
  </si>
  <si>
    <t>nt2.it</t>
  </si>
  <si>
    <t>ezyspot.com</t>
  </si>
  <si>
    <t>geauxlockedandloaded.com</t>
  </si>
  <si>
    <t>rutgers.nl</t>
  </si>
  <si>
    <t>grahamfoundation.org</t>
  </si>
  <si>
    <t>savedarfur.org</t>
  </si>
  <si>
    <t>qtss.ru</t>
  </si>
  <si>
    <t>brightlending.com</t>
  </si>
  <si>
    <t>depoga.com</t>
  </si>
  <si>
    <t>corpita.net</t>
  </si>
  <si>
    <t>bharattimes.co.in</t>
  </si>
  <si>
    <t>porntubecontent.com</t>
  </si>
  <si>
    <t>scfull.com</t>
  </si>
  <si>
    <t>cwc.edu</t>
  </si>
  <si>
    <t>nestle.com.au</t>
  </si>
  <si>
    <t>brooklyncyclones.com</t>
  </si>
  <si>
    <t>fan-tex.com.pl</t>
  </si>
  <si>
    <t>rdrama.net</t>
  </si>
  <si>
    <t>lihpao.com</t>
  </si>
  <si>
    <t>s1partscenter.com</t>
  </si>
  <si>
    <t>henrikafabian.de</t>
  </si>
  <si>
    <t>goldenladycasino.com</t>
  </si>
  <si>
    <t>netbalancer.com</t>
  </si>
  <si>
    <t>sushi-idea.com</t>
  </si>
  <si>
    <t>synevo.pl</t>
  </si>
  <si>
    <t>internetkazinoru.com</t>
  </si>
  <si>
    <t>xfel.eu</t>
  </si>
  <si>
    <t>zieglergroup.com</t>
  </si>
  <si>
    <t>teacherhorizons.com</t>
  </si>
  <si>
    <t>transportspb.com</t>
  </si>
  <si>
    <t>vulkanklub777.ru</t>
  </si>
  <si>
    <t>comenalco.com</t>
  </si>
  <si>
    <t>ovu.com.ua</t>
  </si>
  <si>
    <t>austin.org.au</t>
  </si>
  <si>
    <t>oakmeadow.com</t>
  </si>
  <si>
    <t>vesti-lipetsk.ru</t>
  </si>
  <si>
    <t>twenga.fr</t>
  </si>
  <si>
    <t>playfortunagl12.com</t>
  </si>
  <si>
    <t>opennic.com</t>
  </si>
  <si>
    <t>dooga.co.jp</t>
  </si>
  <si>
    <t>spheresofa.net</t>
  </si>
  <si>
    <t>4banket.ru</t>
  </si>
  <si>
    <t>0831ly.com</t>
  </si>
  <si>
    <t>esu.ac.ae</t>
  </si>
  <si>
    <t>dyndn.es</t>
  </si>
  <si>
    <t>jozzpi20.com</t>
  </si>
  <si>
    <t>upperserver20.com</t>
  </si>
  <si>
    <t>ntfsformac.cn</t>
  </si>
  <si>
    <t>jabarnet.net.id</t>
  </si>
  <si>
    <t>ar.net</t>
  </si>
  <si>
    <t>medicinemangallery.com</t>
  </si>
  <si>
    <t>domatic.net</t>
  </si>
  <si>
    <t>eunet.si</t>
  </si>
  <si>
    <t>s227v.xyz</t>
  </si>
  <si>
    <t>meadowood.com</t>
  </si>
  <si>
    <t>butunclebob.com</t>
  </si>
  <si>
    <t>mcso.us</t>
  </si>
  <si>
    <t>cfpa.org.cn</t>
  </si>
  <si>
    <t>fnliga.cz</t>
  </si>
  <si>
    <t>bigasoft.com</t>
  </si>
  <si>
    <t>peacefulqode.com</t>
  </si>
  <si>
    <t>malware-traffic-analysis.net</t>
  </si>
  <si>
    <t>abs-saas.com</t>
  </si>
  <si>
    <t>sanantoniowritersguild.org</t>
  </si>
  <si>
    <t>mcelroymetal.com</t>
  </si>
  <si>
    <t>catvisp.net.tw</t>
  </si>
  <si>
    <t>vpeybsuirx7z.top</t>
  </si>
  <si>
    <t>baloise.be</t>
  </si>
  <si>
    <t>lrhosting.net</t>
  </si>
  <si>
    <t>infohost.ru</t>
  </si>
  <si>
    <t>anima73.top</t>
  </si>
  <si>
    <t>ubook.com</t>
  </si>
  <si>
    <t>go2land.com</t>
  </si>
  <si>
    <t>fcpablogjobs.com</t>
  </si>
  <si>
    <t>psico.edu.uy</t>
  </si>
  <si>
    <t>newtonew.com</t>
  </si>
  <si>
    <t>fpg.com.cn</t>
  </si>
  <si>
    <t>gogame.net</t>
  </si>
  <si>
    <t>topsurveyspot.com</t>
  </si>
  <si>
    <t>rybelsus.com</t>
  </si>
  <si>
    <t>13x.com</t>
  </si>
  <si>
    <t>x-com.pl</t>
  </si>
  <si>
    <t>fnfonline.co</t>
  </si>
  <si>
    <t>g-truc.net</t>
  </si>
  <si>
    <t>rtwab.live</t>
  </si>
  <si>
    <t>wfcmw.cn</t>
  </si>
  <si>
    <t>fjuhsd.org</t>
  </si>
  <si>
    <t>bwbcovers.com</t>
  </si>
  <si>
    <t>etr.ru</t>
  </si>
  <si>
    <t>dpwn.com</t>
  </si>
  <si>
    <t>insta-sex.com</t>
  </si>
  <si>
    <t>c-r-y.org.uk</t>
  </si>
  <si>
    <t>merlinone.com</t>
  </si>
  <si>
    <t>osculati.ru</t>
  </si>
  <si>
    <t>ecstasypillforsale.com</t>
  </si>
  <si>
    <t>datodns.com</t>
  </si>
  <si>
    <t>smashing.services</t>
  </si>
  <si>
    <t>lsmedia6.com</t>
  </si>
  <si>
    <t>beta.rs</t>
  </si>
  <si>
    <t>leaderinme.com</t>
  </si>
  <si>
    <t>ingramer.com</t>
  </si>
  <si>
    <t>oakandrowan.com</t>
  </si>
  <si>
    <t>altinbas.com</t>
  </si>
  <si>
    <t>alwiam.info</t>
  </si>
  <si>
    <t>antweb.org</t>
  </si>
  <si>
    <t>thepottershouse.org</t>
  </si>
  <si>
    <t>din-2design.com</t>
  </si>
  <si>
    <t>hmru.ru</t>
  </si>
  <si>
    <t>sers.top</t>
  </si>
  <si>
    <t>sensorex.com</t>
  </si>
  <si>
    <t>devsisters.com</t>
  </si>
  <si>
    <t>datacentertecnologia.com.br</t>
  </si>
  <si>
    <t>frankfred.com</t>
  </si>
  <si>
    <t>mdmed.ru</t>
  </si>
  <si>
    <t>4dailyblogs.com</t>
  </si>
  <si>
    <t>attijariwafabank.com</t>
  </si>
  <si>
    <t>babcock.edu.ng</t>
  </si>
  <si>
    <t>bestedpus.com</t>
  </si>
  <si>
    <t>xn--80akpwk.xn--d1acj3b</t>
  </si>
  <si>
    <t>agencyx.ru</t>
  </si>
  <si>
    <t>wefeelfine.org</t>
  </si>
  <si>
    <t>gidrator.com</t>
  </si>
  <si>
    <t>honorcu.com</t>
  </si>
  <si>
    <t>msexchangeoutlook.com</t>
  </si>
  <si>
    <t>atvhost.live</t>
  </si>
  <si>
    <t>erogif.ru</t>
  </si>
  <si>
    <t>xtraserp.com</t>
  </si>
  <si>
    <t>charlesdowding.co.uk</t>
  </si>
  <si>
    <t>gratis-sexnoveller.dk</t>
  </si>
  <si>
    <t>iserlohn.de</t>
  </si>
  <si>
    <t>worldef.net</t>
  </si>
  <si>
    <t>truthfuleditor.com</t>
  </si>
  <si>
    <t>slidnenafilviagramore.net</t>
  </si>
  <si>
    <t>gasum.com</t>
  </si>
  <si>
    <t>metahistory.gallery</t>
  </si>
  <si>
    <t>townshiptale.com</t>
  </si>
  <si>
    <t>nazor24.cz</t>
  </si>
  <si>
    <t>offshorecorptalk.com</t>
  </si>
  <si>
    <t>favikon.com</t>
  </si>
  <si>
    <t>festival-of-lights.de</t>
  </si>
  <si>
    <t>rioapplication.com</t>
  </si>
  <si>
    <t>post-about.com</t>
  </si>
  <si>
    <t>3sktv.news</t>
  </si>
  <si>
    <t>exolid.com</t>
  </si>
  <si>
    <t>coinsrev.com</t>
  </si>
  <si>
    <t>pana.ir</t>
  </si>
  <si>
    <t>shopogoliky.ru</t>
  </si>
  <si>
    <t>playlouder.com</t>
  </si>
  <si>
    <t>sccr.ir</t>
  </si>
  <si>
    <t>sinolandminmetal.com</t>
  </si>
  <si>
    <t>krepublishers.com</t>
  </si>
  <si>
    <t>workius.ru</t>
  </si>
  <si>
    <t>turkcinema.one</t>
  </si>
  <si>
    <t>russian-records.com</t>
  </si>
  <si>
    <t>refmexgl.com</t>
  </si>
  <si>
    <t>kazinobezdepozita.ru</t>
  </si>
  <si>
    <t>waterloorecords.com</t>
  </si>
  <si>
    <t>happydickissick.com</t>
  </si>
  <si>
    <t>essen-motorshow.de</t>
  </si>
  <si>
    <t>khanwebhost.com</t>
  </si>
  <si>
    <t>golosinfo.org</t>
  </si>
  <si>
    <t>movistarcloud.com.ve</t>
  </si>
  <si>
    <t>puy-de-dome.fr</t>
  </si>
  <si>
    <t>casino-playfortuna6fl1.com</t>
  </si>
  <si>
    <t>s44.co</t>
  </si>
  <si>
    <t>automeris.io</t>
  </si>
  <si>
    <t>tutby.news</t>
  </si>
  <si>
    <t>unlimits.ru</t>
  </si>
  <si>
    <t>ipornonline.com</t>
  </si>
  <si>
    <t>primalogik.com</t>
  </si>
  <si>
    <t>ijiangao.top</t>
  </si>
  <si>
    <t>beastzone.club</t>
  </si>
  <si>
    <t>tv-karelia.ru</t>
  </si>
  <si>
    <t>recfaces.com</t>
  </si>
  <si>
    <t>ifxwh.com.br</t>
  </si>
  <si>
    <t>middleatlantics.cf</t>
  </si>
  <si>
    <t>job.sy</t>
  </si>
  <si>
    <t>pwc.ad</t>
  </si>
  <si>
    <t>footballadvantage.com</t>
  </si>
  <si>
    <t>jya.com</t>
  </si>
  <si>
    <t>zohosecurepay.in</t>
  </si>
  <si>
    <t>casinofib.com</t>
  </si>
  <si>
    <t>designwiki.ru</t>
  </si>
  <si>
    <t>lazfan.com</t>
  </si>
  <si>
    <t>posceramics.co.kr</t>
  </si>
  <si>
    <t>visitaland.com</t>
  </si>
  <si>
    <t>ncs.com</t>
  </si>
  <si>
    <t>czgaoyuan.com</t>
  </si>
  <si>
    <t>ithosting.com.au</t>
  </si>
  <si>
    <t>icanbwell.com</t>
  </si>
  <si>
    <t>freeprokeys.com</t>
  </si>
  <si>
    <t>vonaffenfels.net</t>
  </si>
  <si>
    <t>ifpapinball.com</t>
  </si>
  <si>
    <t>gpmradio.ru</t>
  </si>
  <si>
    <t>ads6.lol</t>
  </si>
  <si>
    <t>r6pt6kfz.com</t>
  </si>
  <si>
    <t>highstreetapp-services.com</t>
  </si>
  <si>
    <t>securiton.com.au</t>
  </si>
  <si>
    <t>aatampa-area.org</t>
  </si>
  <si>
    <t>cdnregion.com</t>
  </si>
  <si>
    <t>sudokuwiki.org</t>
  </si>
  <si>
    <t>wileyc.edu</t>
  </si>
  <si>
    <t>mixcord.co</t>
  </si>
  <si>
    <t>rockathletics.com</t>
  </si>
  <si>
    <t>childenglish.ru</t>
  </si>
  <si>
    <t>biodieselmarkets.cf</t>
  </si>
  <si>
    <t>premiumdarkmarketsonion.link</t>
  </si>
  <si>
    <t>hertie.de</t>
  </si>
  <si>
    <t>vzglagtime.net</t>
  </si>
  <si>
    <t>chii.in</t>
  </si>
  <si>
    <t>radioservers5.com</t>
  </si>
  <si>
    <t>zencharts.com</t>
  </si>
  <si>
    <t>mbsonline.gov.au</t>
  </si>
  <si>
    <t>roflcopter.fr</t>
  </si>
  <si>
    <t>pedelecforum.de</t>
  </si>
  <si>
    <t>cnrs-bellevue.fr</t>
  </si>
  <si>
    <t>jpma.org</t>
  </si>
  <si>
    <t>golden-road.net</t>
  </si>
  <si>
    <t>pravda.press</t>
  </si>
  <si>
    <t>paap.org.tw</t>
  </si>
  <si>
    <t>alarmbiller.com</t>
  </si>
  <si>
    <t>millionaire.it</t>
  </si>
  <si>
    <t>tverobr.ru</t>
  </si>
  <si>
    <t>push7.jp</t>
  </si>
  <si>
    <t>bergerbullets.com</t>
  </si>
  <si>
    <t>docuweb.ca</t>
  </si>
  <si>
    <t>rjcorp.in</t>
  </si>
  <si>
    <t>eulji.ac.kr</t>
  </si>
  <si>
    <t>cvt.org</t>
  </si>
  <si>
    <t>sandhills.edu</t>
  </si>
  <si>
    <t>fantasticservicesgroup.com.au</t>
  </si>
  <si>
    <t>oecd-opsi.org</t>
  </si>
  <si>
    <t>imgcm.com</t>
  </si>
  <si>
    <t>audio.com.pl</t>
  </si>
  <si>
    <t>kidneyresearchuk.org</t>
  </si>
  <si>
    <t>modalai.com</t>
  </si>
  <si>
    <t>vidos.life</t>
  </si>
  <si>
    <t>mannagraphics.com</t>
  </si>
  <si>
    <t>lancashire.police.uk</t>
  </si>
  <si>
    <t>soaicacomic.com</t>
  </si>
  <si>
    <t>softvaerket.dk</t>
  </si>
  <si>
    <t>queerpig.com</t>
  </si>
  <si>
    <t>click-videov.com</t>
  </si>
  <si>
    <t>vivereinformati.org</t>
  </si>
  <si>
    <t>musalsalatflah.com</t>
  </si>
  <si>
    <t>energyflexibi.autos</t>
  </si>
  <si>
    <t>hedgehoghostng.com</t>
  </si>
  <si>
    <t>hostingdraft.com</t>
  </si>
  <si>
    <t>payprop.com</t>
  </si>
  <si>
    <t>leaktape.com</t>
  </si>
  <si>
    <t>ohmibod.cam</t>
  </si>
  <si>
    <t>bitdl.ir</t>
  </si>
  <si>
    <t>infandum.uk</t>
  </si>
  <si>
    <t>nocworldwifi.com.br</t>
  </si>
  <si>
    <t>simdiplomus.com</t>
  </si>
  <si>
    <t>nds-voris.de</t>
  </si>
  <si>
    <t>hibridmena.com</t>
  </si>
  <si>
    <t>michieldburnett.life</t>
  </si>
  <si>
    <t>ot.live</t>
  </si>
  <si>
    <t>animeyt.to</t>
  </si>
  <si>
    <t>guichetdusavoir.org</t>
  </si>
  <si>
    <t>innovatn.net</t>
  </si>
  <si>
    <t>lared.am</t>
  </si>
  <si>
    <t>mcs-cloud.ru</t>
  </si>
  <si>
    <t>ewstudio.ro</t>
  </si>
  <si>
    <t>2222.one</t>
  </si>
  <si>
    <t>intelliflex.com</t>
  </si>
  <si>
    <t>pasi.gov.om</t>
  </si>
  <si>
    <t>aandgproductions.com</t>
  </si>
  <si>
    <t>avto-svet.ru</t>
  </si>
  <si>
    <t>maxpanda.com</t>
  </si>
  <si>
    <t>chappell-university.com</t>
  </si>
  <si>
    <t>booi45p4ob.com</t>
  </si>
  <si>
    <t>deltawt.it</t>
  </si>
  <si>
    <t>getfluence.com</t>
  </si>
  <si>
    <t>vacancies.ae</t>
  </si>
  <si>
    <t>gamez.center</t>
  </si>
  <si>
    <t>sls.expert</t>
  </si>
  <si>
    <t>siemens.co.jp</t>
  </si>
  <si>
    <t>inroots.com</t>
  </si>
  <si>
    <t>topvoucherscode.co.uk</t>
  </si>
  <si>
    <t>gatewayglobe.com</t>
  </si>
  <si>
    <t>grupoadslzone.es</t>
  </si>
  <si>
    <t>gfjules.com</t>
  </si>
  <si>
    <t>rudere.com</t>
  </si>
  <si>
    <t>ggdt.ru</t>
  </si>
  <si>
    <t>hexbug.com</t>
  </si>
  <si>
    <t>kencook.com</t>
  </si>
  <si>
    <t>cotizup.com</t>
  </si>
  <si>
    <t>torino2006.org</t>
  </si>
  <si>
    <t>asianamateurxxx.com</t>
  </si>
  <si>
    <t>blackmamasmatter.org</t>
  </si>
  <si>
    <t>palagroup.ge</t>
  </si>
  <si>
    <t>likemeshops.com</t>
  </si>
  <si>
    <t>takecontrolbooks.com</t>
  </si>
  <si>
    <t>80-lower.com</t>
  </si>
  <si>
    <t>pixelsconverter.com</t>
  </si>
  <si>
    <t>allfreecasserolerecipes.com</t>
  </si>
  <si>
    <t>chosenfoods.com</t>
  </si>
  <si>
    <t>abdurantom.com</t>
  </si>
  <si>
    <t>belfastmedia.com</t>
  </si>
  <si>
    <t>booibonus.com</t>
  </si>
  <si>
    <t>noticieroelcirco.mx</t>
  </si>
  <si>
    <t>channelintelligence.com</t>
  </si>
  <si>
    <t>instagramtakipz.com</t>
  </si>
  <si>
    <t>caijihao.com</t>
  </si>
  <si>
    <t>cobaltcu.com</t>
  </si>
  <si>
    <t>sfhsa.org</t>
  </si>
  <si>
    <t>busd.club</t>
  </si>
  <si>
    <t>veorus.ru</t>
  </si>
  <si>
    <t>listoric.com</t>
  </si>
  <si>
    <t>academicminute.org</t>
  </si>
  <si>
    <t>crackphilia.com</t>
  </si>
  <si>
    <t>sisunnews.co.kr</t>
  </si>
  <si>
    <t>payaelectronic.ir</t>
  </si>
  <si>
    <t>yt1s.site</t>
  </si>
  <si>
    <t>net-kontakt.com.pl</t>
  </si>
  <si>
    <t>pronostico.us</t>
  </si>
  <si>
    <t>ss-gtm.com</t>
  </si>
  <si>
    <t>cogeaps.it</t>
  </si>
  <si>
    <t>homecredit.vn</t>
  </si>
  <si>
    <t>prep.vn</t>
  </si>
  <si>
    <t>k-souz.com</t>
  </si>
  <si>
    <t>kurma.website</t>
  </si>
  <si>
    <t>hustwit.com</t>
  </si>
  <si>
    <t>intercon.com</t>
  </si>
  <si>
    <t>failedarchitecture.com</t>
  </si>
  <si>
    <t>duhocphap.edu.vn</t>
  </si>
  <si>
    <t>chemsoc.org</t>
  </si>
  <si>
    <t>symbola.net</t>
  </si>
  <si>
    <t>baristocort.shop</t>
  </si>
  <si>
    <t>onexbet-apk-app.com</t>
  </si>
  <si>
    <t>webdo.tn</t>
  </si>
  <si>
    <t>perma-bound.com</t>
  </si>
  <si>
    <t>commerx.com</t>
  </si>
  <si>
    <t>theasa.net</t>
  </si>
  <si>
    <t>anima68.top</t>
  </si>
  <si>
    <t>organicmaps.app</t>
  </si>
  <si>
    <t>imsaz.com</t>
  </si>
  <si>
    <t>bacfilms.com</t>
  </si>
  <si>
    <t>lobbydesires.com</t>
  </si>
  <si>
    <t>autismsciencefoundation.org</t>
  </si>
  <si>
    <t>pornjapanese.biz</t>
  </si>
  <si>
    <t>beeteam368.net</t>
  </si>
  <si>
    <t>anjolee.com</t>
  </si>
  <si>
    <t>kljtyklrjety.com</t>
  </si>
  <si>
    <t>vermontel.com</t>
  </si>
  <si>
    <t>evode.net</t>
  </si>
  <si>
    <t>menarini.com</t>
  </si>
  <si>
    <t>fjxm.edu.cn</t>
  </si>
  <si>
    <t>booksandideas.net</t>
  </si>
  <si>
    <t>mahoneswallpapershop.com</t>
  </si>
  <si>
    <t>akindofguise.com</t>
  </si>
  <si>
    <t>santiago-online.com.ar</t>
  </si>
  <si>
    <t>kevin-indig.com</t>
  </si>
  <si>
    <t>naierchina.com</t>
  </si>
  <si>
    <t>nestle.com.cn</t>
  </si>
  <si>
    <t>synergia.lu</t>
  </si>
  <si>
    <t>binger.cf</t>
  </si>
  <si>
    <t>pythontips.com</t>
  </si>
  <si>
    <t>cst.org.uk</t>
  </si>
  <si>
    <t>resavenue.com</t>
  </si>
  <si>
    <t>icons-for-free.com</t>
  </si>
  <si>
    <t>pol.dk</t>
  </si>
  <si>
    <t>habererk.com</t>
  </si>
  <si>
    <t>vetwest.com.au</t>
  </si>
  <si>
    <t>xmodels-live.ch</t>
  </si>
  <si>
    <t>gaming-fans.com</t>
  </si>
  <si>
    <t>bivek.net</t>
  </si>
  <si>
    <t>covidmutualaid.org</t>
  </si>
  <si>
    <t>wickedgoodcupcakes.com</t>
  </si>
  <si>
    <t>canadianpharmacyservice.com</t>
  </si>
  <si>
    <t>actsoft.com</t>
  </si>
  <si>
    <t>vinilmoscow.ru</t>
  </si>
  <si>
    <t>alnavio.es</t>
  </si>
  <si>
    <t>movemedical.com</t>
  </si>
  <si>
    <t>asiafilm.ru</t>
  </si>
  <si>
    <t>hitachi-hhta.net</t>
  </si>
  <si>
    <t>maitlandmercury.com.au</t>
  </si>
  <si>
    <t>buyazithromycin.guru</t>
  </si>
  <si>
    <t>anima10.top</t>
  </si>
  <si>
    <t>zak.edu.pl</t>
  </si>
  <si>
    <t>porncomics.to</t>
  </si>
  <si>
    <t>compass.co.at</t>
  </si>
  <si>
    <t>synertrade.ro</t>
  </si>
  <si>
    <t>slcpd.com</t>
  </si>
  <si>
    <t>maskar.cl</t>
  </si>
  <si>
    <t>andersentax.com</t>
  </si>
  <si>
    <t>amysmartgirls.com</t>
  </si>
  <si>
    <t>renderbetter.app</t>
  </si>
  <si>
    <t>socks-studio.com</t>
  </si>
  <si>
    <t>consultancy.com.au</t>
  </si>
  <si>
    <t>claro.com.hn</t>
  </si>
  <si>
    <t>mercedes-benz-passion.com</t>
  </si>
  <si>
    <t>lovetab.biz</t>
  </si>
  <si>
    <t>gamepromote.net</t>
  </si>
  <si>
    <t>ki-news.ru</t>
  </si>
  <si>
    <t>fivepoint.com</t>
  </si>
  <si>
    <t>tispy.net</t>
  </si>
  <si>
    <t>pesterafsanjan.com</t>
  </si>
  <si>
    <t>apk-mod.net</t>
  </si>
  <si>
    <t>zmotpro.com</t>
  </si>
  <si>
    <t>vulkanclub-daily.com</t>
  </si>
  <si>
    <t>wtatour.com</t>
  </si>
  <si>
    <t>nbu.jp</t>
  </si>
  <si>
    <t>e-plan-web.com</t>
  </si>
  <si>
    <t>winace.com</t>
  </si>
  <si>
    <t>mercurioantofagasta.cl</t>
  </si>
  <si>
    <t>neotrix.pl</t>
  </si>
  <si>
    <t>porntrex.best</t>
  </si>
  <si>
    <t>bancochubut.com.ar</t>
  </si>
  <si>
    <t>konsis.no</t>
  </si>
  <si>
    <t>shodanhq.com</t>
  </si>
  <si>
    <t>vlc-clb.com</t>
  </si>
  <si>
    <t>lisari.gr</t>
  </si>
  <si>
    <t>meendocash.com</t>
  </si>
  <si>
    <t>net-miyagi.com</t>
  </si>
  <si>
    <t>ritimo.org</t>
  </si>
  <si>
    <t>mobilni-kadernictvi.cz</t>
  </si>
  <si>
    <t>collectiveblend.com</t>
  </si>
  <si>
    <t>douguo.net</t>
  </si>
  <si>
    <t>wix.to</t>
  </si>
  <si>
    <t>rio-carnival.net</t>
  </si>
  <si>
    <t>directory.com.ar</t>
  </si>
  <si>
    <t>chevycrewcab.com</t>
  </si>
  <si>
    <t>rvpark.com</t>
  </si>
  <si>
    <t>csm.ng</t>
  </si>
  <si>
    <t>betterpeoplesworld.cf</t>
  </si>
  <si>
    <t>uprofit.com</t>
  </si>
  <si>
    <t>kskdts.ru</t>
  </si>
  <si>
    <t>citadelid.com</t>
  </si>
  <si>
    <t>rastko.rs</t>
  </si>
  <si>
    <t>montanasilversmiths.com</t>
  </si>
  <si>
    <t>latalkradio.com</t>
  </si>
  <si>
    <t>gw54.com</t>
  </si>
  <si>
    <t>cycospray.com</t>
  </si>
  <si>
    <t>proxysite.site</t>
  </si>
  <si>
    <t>aberdame.com</t>
  </si>
  <si>
    <t>musicoff.com</t>
  </si>
  <si>
    <t>krlife.com.ua</t>
  </si>
  <si>
    <t>hundeurlaub.de</t>
  </si>
  <si>
    <t>essaytag.com</t>
  </si>
  <si>
    <t>newscitech.com</t>
  </si>
  <si>
    <t>medactionplan.com</t>
  </si>
  <si>
    <t>shoutmix.com</t>
  </si>
  <si>
    <t>sergeferrari.com</t>
  </si>
  <si>
    <t>mfglobaldr.com</t>
  </si>
  <si>
    <t>easywbdesign.com</t>
  </si>
  <si>
    <t>cat-casino-official3.site</t>
  </si>
  <si>
    <t>ziaossalehin.ir</t>
  </si>
  <si>
    <t>upswing.io</t>
  </si>
  <si>
    <t>bigland.ru</t>
  </si>
  <si>
    <t>hyderabadbeauties.com</t>
  </si>
  <si>
    <t>illuminate.online</t>
  </si>
  <si>
    <t>jav101hd.com</t>
  </si>
  <si>
    <t>pieta.ie</t>
  </si>
  <si>
    <t>youngplatform.com</t>
  </si>
  <si>
    <t>beethoven-haus-bonn.de</t>
  </si>
  <si>
    <t>ciberpanel.com</t>
  </si>
  <si>
    <t>a-dmin.ru</t>
  </si>
  <si>
    <t>e4cloud.com</t>
  </si>
  <si>
    <t>slantshack.com</t>
  </si>
  <si>
    <t>pr-usa.net</t>
  </si>
  <si>
    <t>aria.ru</t>
  </si>
  <si>
    <t>mu-43.com</t>
  </si>
  <si>
    <t>webiihost.net</t>
  </si>
  <si>
    <t>volokit.to</t>
  </si>
  <si>
    <t>seatoncorp.com</t>
  </si>
  <si>
    <t>daniel-fast.com</t>
  </si>
  <si>
    <t>gerums.ac.ir</t>
  </si>
  <si>
    <t>cocinaycomparte.com</t>
  </si>
  <si>
    <t>wegetitperiod.com</t>
  </si>
  <si>
    <t>ber.org</t>
  </si>
  <si>
    <t>electronicsandyou.com</t>
  </si>
  <si>
    <t>turismodecantabria.com</t>
  </si>
  <si>
    <t>transactionale.com</t>
  </si>
  <si>
    <t>g-shock.eu</t>
  </si>
  <si>
    <t>anima46.top</t>
  </si>
  <si>
    <t>zxdyw.com</t>
  </si>
  <si>
    <t>contemporarywriters.com</t>
  </si>
  <si>
    <t>itols.com</t>
  </si>
  <si>
    <t>inetku.net.id</t>
  </si>
  <si>
    <t>neatcreativemedia.com</t>
  </si>
  <si>
    <t>gear4music.se</t>
  </si>
  <si>
    <t>telepixtv.com</t>
  </si>
  <si>
    <t>alpha-audio.nl</t>
  </si>
  <si>
    <t>adclixx.net</t>
  </si>
  <si>
    <t>controlpad.com</t>
  </si>
  <si>
    <t>amyskitchen.net</t>
  </si>
  <si>
    <t>mpnrs.com</t>
  </si>
  <si>
    <t>eleminist.com</t>
  </si>
  <si>
    <t>autoxo.app</t>
  </si>
  <si>
    <t>coco-mat.com</t>
  </si>
  <si>
    <t>cbl.ie</t>
  </si>
  <si>
    <t>offenburg.de</t>
  </si>
  <si>
    <t>vdrsetup.com</t>
  </si>
  <si>
    <t>guardyoureyes.com</t>
  </si>
  <si>
    <t>adfsc.ae</t>
  </si>
  <si>
    <t>zfilm-hd-2679.cyou</t>
  </si>
  <si>
    <t>preposting.com</t>
  </si>
  <si>
    <t>uniforme.co.kr</t>
  </si>
  <si>
    <t>1supjav.xyz</t>
  </si>
  <si>
    <t>hippiegod.com</t>
  </si>
  <si>
    <t>mls2u.com</t>
  </si>
  <si>
    <t>thisdns.net</t>
  </si>
  <si>
    <t>rpgsoluce.com</t>
  </si>
  <si>
    <t>thehomeofheroes.org</t>
  </si>
  <si>
    <t>xn-ahlaishuthinee.com</t>
  </si>
  <si>
    <t>network.com.tw</t>
  </si>
  <si>
    <t>keystoneschoolonline.com</t>
  </si>
  <si>
    <t>justiva.ru</t>
  </si>
  <si>
    <t>tacare.com</t>
  </si>
  <si>
    <t>arkon.com</t>
  </si>
  <si>
    <t>kriacao.pt</t>
  </si>
  <si>
    <t>siytek.com</t>
  </si>
  <si>
    <t>upspcm.co.kr</t>
  </si>
  <si>
    <t>prof-medicina.ru</t>
  </si>
  <si>
    <t>communes.com</t>
  </si>
  <si>
    <t>arktika.ru</t>
  </si>
  <si>
    <t>egybist.xyz</t>
  </si>
  <si>
    <t>cushionsource.com</t>
  </si>
  <si>
    <t>elgforum.com</t>
  </si>
  <si>
    <t>lupusalimentos.com.br</t>
  </si>
  <si>
    <t>freeteenspussy.com</t>
  </si>
  <si>
    <t>xpornotube.net</t>
  </si>
  <si>
    <t>tpcllp.com</t>
  </si>
  <si>
    <t>emulatoronline.com</t>
  </si>
  <si>
    <t>safarzon.com</t>
  </si>
  <si>
    <t>ktn.co.jp</t>
  </si>
  <si>
    <t>pokypkadiplomov.ru</t>
  </si>
  <si>
    <t>xnet.cz</t>
  </si>
  <si>
    <t>montrealracing.com</t>
  </si>
  <si>
    <t>christyharrison.com</t>
  </si>
  <si>
    <t>shoutwire.com</t>
  </si>
  <si>
    <t>softerra.com</t>
  </si>
  <si>
    <t>adultsites.co</t>
  </si>
  <si>
    <t>bsag.de</t>
  </si>
  <si>
    <t>automotor.hu</t>
  </si>
  <si>
    <t>kawarthanow.com</t>
  </si>
  <si>
    <t>malik.ru</t>
  </si>
  <si>
    <t>ppsfibernet.com</t>
  </si>
  <si>
    <t>aab889.com</t>
  </si>
  <si>
    <t>uggstore.co.il</t>
  </si>
  <si>
    <t>71sportsdom.com</t>
  </si>
  <si>
    <t>bigspaceship.com</t>
  </si>
  <si>
    <t>rrwebhost.com.br</t>
  </si>
  <si>
    <t>twmotel.com</t>
  </si>
  <si>
    <t>ncjw.org</t>
  </si>
  <si>
    <t>attribytes.com</t>
  </si>
  <si>
    <t>xjtvs.com.cn</t>
  </si>
  <si>
    <t>easyadblocker.com</t>
  </si>
  <si>
    <t>modern-mint.com</t>
  </si>
  <si>
    <t>necliberia.org</t>
  </si>
  <si>
    <t>partcatalog.com</t>
  </si>
  <si>
    <t>eqhost.net</t>
  </si>
  <si>
    <t>poy.org</t>
  </si>
  <si>
    <t>dcfund.com.cn</t>
  </si>
  <si>
    <t>lunarastro.com</t>
  </si>
  <si>
    <t>laziodisco.it</t>
  </si>
  <si>
    <t>ewol.com</t>
  </si>
  <si>
    <t>genealogyexplained.com</t>
  </si>
  <si>
    <t>ngmu.ru</t>
  </si>
  <si>
    <t>funtek.pl</t>
  </si>
  <si>
    <t>seceidos.de</t>
  </si>
  <si>
    <t>mega999.app</t>
  </si>
  <si>
    <t>fashion.net</t>
  </si>
  <si>
    <t>sst.dev</t>
  </si>
  <si>
    <t>lajovisena.com</t>
  </si>
  <si>
    <t>moeys.gov.kh</t>
  </si>
  <si>
    <t>definefetish.com</t>
  </si>
  <si>
    <t>fooddrinkeurope.eu</t>
  </si>
  <si>
    <t>x-film.ws</t>
  </si>
  <si>
    <t>fenshuajiang88.com</t>
  </si>
  <si>
    <t>anima76.top</t>
  </si>
  <si>
    <t>antihijack.app</t>
  </si>
  <si>
    <t>tbb.org.tr</t>
  </si>
  <si>
    <t>homembt.com</t>
  </si>
  <si>
    <t>geovm.eu</t>
  </si>
  <si>
    <t>coinmarketmatch.com</t>
  </si>
  <si>
    <t>rsnet.com.au</t>
  </si>
  <si>
    <t>sorozatok.me</t>
  </si>
  <si>
    <t>velociti.us</t>
  </si>
  <si>
    <t>hd-kinomax.online</t>
  </si>
  <si>
    <t>okfb.com</t>
  </si>
  <si>
    <t>pompeyskaya-pech.ru</t>
  </si>
  <si>
    <t>balkanturkleri.com</t>
  </si>
  <si>
    <t>uvex-safety.com</t>
  </si>
  <si>
    <t>iperfect.in</t>
  </si>
  <si>
    <t>lmsoftwebsolution.com</t>
  </si>
  <si>
    <t>mrcheckout.net</t>
  </si>
  <si>
    <t>vimtag.com</t>
  </si>
  <si>
    <t>edgewaterhotel.com</t>
  </si>
  <si>
    <t>888bingo.com</t>
  </si>
  <si>
    <t>anima03.top</t>
  </si>
  <si>
    <t>buraydahcity.net</t>
  </si>
  <si>
    <t>emeraldcruises.com</t>
  </si>
  <si>
    <t>art-items.ru</t>
  </si>
  <si>
    <t>newsochub.com</t>
  </si>
  <si>
    <t>adt.ca</t>
  </si>
  <si>
    <t>doupobook.cc</t>
  </si>
  <si>
    <t>colours.cz</t>
  </si>
  <si>
    <t>theuncool.com</t>
  </si>
  <si>
    <t>jocpr.com</t>
  </si>
  <si>
    <t>airnetz.net.in</t>
  </si>
  <si>
    <t>softdisc.site</t>
  </si>
  <si>
    <t>pescopmc.com</t>
  </si>
  <si>
    <t>jojobaa.me</t>
  </si>
  <si>
    <t>datafarm.world</t>
  </si>
  <si>
    <t>surfwax.com</t>
  </si>
  <si>
    <t>zep.com.pl</t>
  </si>
  <si>
    <t>agentplus.online</t>
  </si>
  <si>
    <t>plaicecaught.com</t>
  </si>
  <si>
    <t>horror-shop.com</t>
  </si>
  <si>
    <t>jpclip.net</t>
  </si>
  <si>
    <t>rickhansen.com</t>
  </si>
  <si>
    <t>chaziyu.com</t>
  </si>
  <si>
    <t>guoyudiaosu.cn</t>
  </si>
  <si>
    <t>huffpost.ca</t>
  </si>
  <si>
    <t>xbhuijia45.life</t>
  </si>
  <si>
    <t>slackr.dk</t>
  </si>
  <si>
    <t>esk.gov.tr</t>
  </si>
  <si>
    <t>berlinwheeler.com</t>
  </si>
  <si>
    <t>mclx.hu</t>
  </si>
  <si>
    <t>springboardvr.com</t>
  </si>
  <si>
    <t>cylex.ro</t>
  </si>
  <si>
    <t>ciao.it</t>
  </si>
  <si>
    <t>gayonlyfans.net</t>
  </si>
  <si>
    <t>adishaktiyogashala.com</t>
  </si>
  <si>
    <t>redisfans.com</t>
  </si>
  <si>
    <t>beeg.work</t>
  </si>
  <si>
    <t>voice2v.com</t>
  </si>
  <si>
    <t>u-mall.com.tw</t>
  </si>
  <si>
    <t>genpatech.com.tr</t>
  </si>
  <si>
    <t>selt.su</t>
  </si>
  <si>
    <t>k-state.com</t>
  </si>
  <si>
    <t>damariuslovezanime.com</t>
  </si>
  <si>
    <t>identity.foundation</t>
  </si>
  <si>
    <t>cellphones.ca</t>
  </si>
  <si>
    <t>saug.us</t>
  </si>
  <si>
    <t>hometrustbanking.com</t>
  </si>
  <si>
    <t>taobaodaji.com</t>
  </si>
  <si>
    <t>x-moda.ru</t>
  </si>
  <si>
    <t>sugamo-sengoku-hifu.jp</t>
  </si>
  <si>
    <t>servicenotice.info</t>
  </si>
  <si>
    <t>weednews.co</t>
  </si>
  <si>
    <t>apnadata.net</t>
  </si>
  <si>
    <t>098.pl</t>
  </si>
  <si>
    <t>sales-i.com</t>
  </si>
  <si>
    <t>abicart.se</t>
  </si>
  <si>
    <t>alexandraares.com</t>
  </si>
  <si>
    <t>nnforum.gr</t>
  </si>
  <si>
    <t>dealereprocess.net</t>
  </si>
  <si>
    <t>mtwo.co.jp</t>
  </si>
  <si>
    <t>member-data.com</t>
  </si>
  <si>
    <t>labstori.ru</t>
  </si>
  <si>
    <t>zarphost.com</t>
  </si>
  <si>
    <t>forumblog.org</t>
  </si>
  <si>
    <t>krakenhost.com</t>
  </si>
  <si>
    <t>giftwits.com</t>
  </si>
  <si>
    <t>ippodo-tea.co.jp</t>
  </si>
  <si>
    <t>rhodesmill.org</t>
  </si>
  <si>
    <t>shakinghip.com</t>
  </si>
  <si>
    <t>mealpal.com</t>
  </si>
  <si>
    <t>art3.com.br</t>
  </si>
  <si>
    <t>westside-barbell.com</t>
  </si>
  <si>
    <t>adamoeurope.com</t>
  </si>
  <si>
    <t>caliburnintl.online</t>
  </si>
  <si>
    <t>kinomod.online</t>
  </si>
  <si>
    <t>osinka.net</t>
  </si>
  <si>
    <t>silverdiner.com</t>
  </si>
  <si>
    <t>9998494.ru</t>
  </si>
  <si>
    <t>anufrievaa.ru</t>
  </si>
  <si>
    <t>3456.tv</t>
  </si>
  <si>
    <t>learncodewithmike.com</t>
  </si>
  <si>
    <t>a1park.com</t>
  </si>
  <si>
    <t>3761121ccc.com</t>
  </si>
  <si>
    <t>nubiapage.com</t>
  </si>
  <si>
    <t>trendeconomy.com</t>
  </si>
  <si>
    <t>rhap.com</t>
  </si>
  <si>
    <t>topcomic.casa</t>
  </si>
  <si>
    <t>aeryon.com</t>
  </si>
  <si>
    <t>pussybook.xyz</t>
  </si>
  <si>
    <t>notification.info</t>
  </si>
  <si>
    <t>visma.fi</t>
  </si>
  <si>
    <t>financialimpulses.com</t>
  </si>
  <si>
    <t>shareable.com</t>
  </si>
  <si>
    <t>austinist.com</t>
  </si>
  <si>
    <t>mylearning.org</t>
  </si>
  <si>
    <t>energieagentur.nrw</t>
  </si>
  <si>
    <t>pref.yamagata.jp</t>
  </si>
  <si>
    <t>acebevdc.com</t>
  </si>
  <si>
    <t>praxisdienst.de</t>
  </si>
  <si>
    <t>xnxxhdvideo.com</t>
  </si>
  <si>
    <t>missfit.ru</t>
  </si>
  <si>
    <t>best888poker.com</t>
  </si>
  <si>
    <t>clickwork7secure.com</t>
  </si>
  <si>
    <t>capitello.it</t>
  </si>
  <si>
    <t>weddingwindow.com</t>
  </si>
  <si>
    <t>casino.zone</t>
  </si>
  <si>
    <t>bravostudio.com</t>
  </si>
  <si>
    <t>webtechsurvey.com</t>
  </si>
  <si>
    <t>chouffe.com</t>
  </si>
  <si>
    <t>ltsports.com.tw</t>
  </si>
  <si>
    <t>u-dengi.biz</t>
  </si>
  <si>
    <t>vaisala.io</t>
  </si>
  <si>
    <t>mwcshanghai.com</t>
  </si>
  <si>
    <t>skillovilla.com</t>
  </si>
  <si>
    <t>technolutions.com</t>
  </si>
  <si>
    <t>blocked.ru</t>
  </si>
  <si>
    <t>flvto.online</t>
  </si>
  <si>
    <t>fineboost.cn</t>
  </si>
  <si>
    <t>td-detstvo.ru</t>
  </si>
  <si>
    <t>saberhealth.com</t>
  </si>
  <si>
    <t>infohub.com</t>
  </si>
  <si>
    <t>royalparkhotels.co.jp</t>
  </si>
  <si>
    <t>arcanemarketing.com</t>
  </si>
  <si>
    <t>shoplazza.cn</t>
  </si>
  <si>
    <t>braciasamcy.pl</t>
  </si>
  <si>
    <t>hellsing.tech</t>
  </si>
  <si>
    <t>voluntarypeasants.com</t>
  </si>
  <si>
    <t>muzikus.cz</t>
  </si>
  <si>
    <t>klippa.com</t>
  </si>
  <si>
    <t>erzbistum-paderborn.de</t>
  </si>
  <si>
    <t>opiniac.com</t>
  </si>
  <si>
    <t>hemos.pl</t>
  </si>
  <si>
    <t>southbayriders.com</t>
  </si>
  <si>
    <t>readitwriteitlearnit.com</t>
  </si>
  <si>
    <t>tmsmed.net</t>
  </si>
  <si>
    <t>unimedpetropolis.com.br</t>
  </si>
  <si>
    <t>kemba.org</t>
  </si>
  <si>
    <t>noacsc.org</t>
  </si>
  <si>
    <t>jamesfriend.com.au</t>
  </si>
  <si>
    <t>ecommercemarket.ru</t>
  </si>
  <si>
    <t>mediator.co.jp</t>
  </si>
  <si>
    <t>solairus.aero</t>
  </si>
  <si>
    <t>bizview.pt</t>
  </si>
  <si>
    <t>dansmc.com</t>
  </si>
  <si>
    <t>nedap.com</t>
  </si>
  <si>
    <t>tatect.ru</t>
  </si>
  <si>
    <t>modernmeadow.com</t>
  </si>
  <si>
    <t>seresnet.com</t>
  </si>
  <si>
    <t>kulturradio.de</t>
  </si>
  <si>
    <t>rentauto.md</t>
  </si>
  <si>
    <t>rusmillion.ru</t>
  </si>
  <si>
    <t>birthplaceofcountrymusic.org</t>
  </si>
  <si>
    <t>porno720.link</t>
  </si>
  <si>
    <t>boom.cards</t>
  </si>
  <si>
    <t>lbank.site</t>
  </si>
  <si>
    <t>freelikes.online</t>
  </si>
  <si>
    <t>trovagnocca.com</t>
  </si>
  <si>
    <t>utorrent.tv</t>
  </si>
  <si>
    <t>buzzillions.com</t>
  </si>
  <si>
    <t>ilocalserver-2.com</t>
  </si>
  <si>
    <t>nice-vesti.com</t>
  </si>
  <si>
    <t>hdtvpolska.com</t>
  </si>
  <si>
    <t>songwritingcompetition.com</t>
  </si>
  <si>
    <t>bjak.my</t>
  </si>
  <si>
    <t>haf.as</t>
  </si>
  <si>
    <t>masttelecom.com.br</t>
  </si>
  <si>
    <t>ac-schnitzer.de</t>
  </si>
  <si>
    <t>beveragefactorys.cf</t>
  </si>
  <si>
    <t>arabxntube.com</t>
  </si>
  <si>
    <t>ricpic.com</t>
  </si>
  <si>
    <t>host4linux.com</t>
  </si>
  <si>
    <t>japancamerahunter.com</t>
  </si>
  <si>
    <t>austms.org.au</t>
  </si>
  <si>
    <t>m1avio.com</t>
  </si>
  <si>
    <t>mrthbetting.com</t>
  </si>
  <si>
    <t>organo.net</t>
  </si>
  <si>
    <t>anekdotifoto.ru</t>
  </si>
  <si>
    <t>gamned.com</t>
  </si>
  <si>
    <t>thedrop.com</t>
  </si>
  <si>
    <t>lambdasrv.com</t>
  </si>
  <si>
    <t>yourtubetvs.site</t>
  </si>
  <si>
    <t>clevelandheartlab.com</t>
  </si>
  <si>
    <t>nesterov02.ru</t>
  </si>
  <si>
    <t>openlinksystems.com</t>
  </si>
  <si>
    <t>infogere.net</t>
  </si>
  <si>
    <t>mehoathinh.com</t>
  </si>
  <si>
    <t>mostbet-uz83.com</t>
  </si>
  <si>
    <t>theweedtube.com</t>
  </si>
  <si>
    <t>3gbikes.com</t>
  </si>
  <si>
    <t>firgelliauto.com</t>
  </si>
  <si>
    <t>gtp-marketplace.com</t>
  </si>
  <si>
    <t>happy-wifi-life.com</t>
  </si>
  <si>
    <t>screenshotcomparison.com</t>
  </si>
  <si>
    <t>safetycomputing.no</t>
  </si>
  <si>
    <t>brandnamemenow.com</t>
  </si>
  <si>
    <t>lemanbleu.ch</t>
  </si>
  <si>
    <t>airitaly.com</t>
  </si>
  <si>
    <t>excelenteporno.com</t>
  </si>
  <si>
    <t>new.net</t>
  </si>
  <si>
    <t>projetodraft.com</t>
  </si>
  <si>
    <t>hkcapsule.com</t>
  </si>
  <si>
    <t>dekbeddenland.nl</t>
  </si>
  <si>
    <t>merkeleon.de</t>
  </si>
  <si>
    <t>bahigox.fun</t>
  </si>
  <si>
    <t>benfmedia.eu</t>
  </si>
  <si>
    <t>cegid.cloud</t>
  </si>
  <si>
    <t>newday.com</t>
  </si>
  <si>
    <t>sarahscucinabella.com</t>
  </si>
  <si>
    <t>cns.com</t>
  </si>
  <si>
    <t>xn--77-6kcljtb1asudheo6d7h.xn--p1ai</t>
  </si>
  <si>
    <t>aeg.nl</t>
  </si>
  <si>
    <t>weqollab.com</t>
  </si>
  <si>
    <t>regalassets.com</t>
  </si>
  <si>
    <t>pinkboutique.co.uk</t>
  </si>
  <si>
    <t>neko-miku.com</t>
  </si>
  <si>
    <t>motherfarm.co.jp</t>
  </si>
  <si>
    <t>kowela.com</t>
  </si>
  <si>
    <t>french-stream.blog</t>
  </si>
  <si>
    <t>cy9453.com</t>
  </si>
  <si>
    <t>shroomsdirect.cc</t>
  </si>
  <si>
    <t>absolutemiddle.com</t>
  </si>
  <si>
    <t>buymebeauty.com</t>
  </si>
  <si>
    <t>etus.com.br</t>
  </si>
  <si>
    <t>themercantilestore.com</t>
  </si>
  <si>
    <t>capitolahistorys.cf</t>
  </si>
  <si>
    <t>coronaviruspreventionnetwork.org</t>
  </si>
  <si>
    <t>secstore.com</t>
  </si>
  <si>
    <t>bigbrothernetwork.com</t>
  </si>
  <si>
    <t>athemeart.net</t>
  </si>
  <si>
    <t>titansci.com</t>
  </si>
  <si>
    <t>redcanary.io</t>
  </si>
  <si>
    <t>daikincc.com</t>
  </si>
  <si>
    <t>mvz-labor-saar.de</t>
  </si>
  <si>
    <t>tvk.lt</t>
  </si>
  <si>
    <t>kerrygoldusa.com</t>
  </si>
  <si>
    <t>comfortzoneskin.com</t>
  </si>
  <si>
    <t>taxo.info</t>
  </si>
  <si>
    <t>spider-solitaire-online.net</t>
  </si>
  <si>
    <t>tvbrowser.org</t>
  </si>
  <si>
    <t>simquebom.com.br</t>
  </si>
  <si>
    <t>banddservicing.com</t>
  </si>
  <si>
    <t>lvcm.net</t>
  </si>
  <si>
    <t>foxygames.com</t>
  </si>
  <si>
    <t>opentabs.org</t>
  </si>
  <si>
    <t>the-big-bang-theory.com</t>
  </si>
  <si>
    <t>sprengel-museum.de</t>
  </si>
  <si>
    <t>population-hub.com</t>
  </si>
  <si>
    <t>bitstarz.eu</t>
  </si>
  <si>
    <t>yajrabox.com</t>
  </si>
  <si>
    <t>sillajen.com</t>
  </si>
  <si>
    <t>rshost.com.br</t>
  </si>
  <si>
    <t>increate.net</t>
  </si>
  <si>
    <t>thatsnerdalicious.com</t>
  </si>
  <si>
    <t>hostinger.my</t>
  </si>
  <si>
    <t>proxymo.net</t>
  </si>
  <si>
    <t>bronte.org.uk</t>
  </si>
  <si>
    <t>scuolamaternasanpaolo.com</t>
  </si>
  <si>
    <t>shopbop-mail.com</t>
  </si>
  <si>
    <t>grumpybumpers.com</t>
  </si>
  <si>
    <t>emansion.gov.lr</t>
  </si>
  <si>
    <t>contrareturnsm.com</t>
  </si>
  <si>
    <t>edu-hb.com</t>
  </si>
  <si>
    <t>medianet.at</t>
  </si>
  <si>
    <t>bazis.kz</t>
  </si>
  <si>
    <t>mtw.nhs.uk</t>
  </si>
  <si>
    <t>vanillacraftsmp.org</t>
  </si>
  <si>
    <t>bestech.de</t>
  </si>
  <si>
    <t>cowboyway.com</t>
  </si>
  <si>
    <t>cablex.ch</t>
  </si>
  <si>
    <t>novelpia.jp</t>
  </si>
  <si>
    <t>artmotion.net</t>
  </si>
  <si>
    <t>aitecreformas.es</t>
  </si>
  <si>
    <t>crypto-economy.com</t>
  </si>
  <si>
    <t>intimcity.biz</t>
  </si>
  <si>
    <t>yeezyboosts.us</t>
  </si>
  <si>
    <t>stylo.pk</t>
  </si>
  <si>
    <t>jesicaoions.gq</t>
  </si>
  <si>
    <t>vcomflyer.com</t>
  </si>
  <si>
    <t>yeezyslidess.us</t>
  </si>
  <si>
    <t>mbiz20.net</t>
  </si>
  <si>
    <t>french-stream.love</t>
  </si>
  <si>
    <t>curry6shoes.us</t>
  </si>
  <si>
    <t>pb-partners.co.kr</t>
  </si>
  <si>
    <t>difoosion.net</t>
  </si>
  <si>
    <t>lmshosting.solutions</t>
  </si>
  <si>
    <t>askitalian.co.uk</t>
  </si>
  <si>
    <t>17win.com</t>
  </si>
  <si>
    <t>mueller.at</t>
  </si>
  <si>
    <t>linguee.pl</t>
  </si>
  <si>
    <t>bongdaplut.net</t>
  </si>
  <si>
    <t>vsclp.com</t>
  </si>
  <si>
    <t>qualityinspection.org</t>
  </si>
  <si>
    <t>qnsystem.com</t>
  </si>
  <si>
    <t>vananaarbeter.nl</t>
  </si>
  <si>
    <t>speedy-dns.com</t>
  </si>
  <si>
    <t>sangngay.com</t>
  </si>
  <si>
    <t>rgsa.pl</t>
  </si>
  <si>
    <t>ihatethemedia.com</t>
  </si>
  <si>
    <t>sexkzn.love</t>
  </si>
  <si>
    <t>maroussi.gr</t>
  </si>
  <si>
    <t>searcher.mobi</t>
  </si>
  <si>
    <t>imao.us</t>
  </si>
  <si>
    <t>knigi516.ru</t>
  </si>
  <si>
    <t>serveweb.net</t>
  </si>
  <si>
    <t>wei2008.com</t>
  </si>
  <si>
    <t>marions-kochbuch.de</t>
  </si>
  <si>
    <t>totaalnet.com</t>
  </si>
  <si>
    <t>cashbuild.co.za</t>
  </si>
  <si>
    <t>vegaschamber.com</t>
  </si>
  <si>
    <t>polemicaparaiba.com.br</t>
  </si>
  <si>
    <t>skisporet.no</t>
  </si>
  <si>
    <t>novunapersonalfinance.co.uk</t>
  </si>
  <si>
    <t>swsg.co</t>
  </si>
  <si>
    <t>hayhouseu.com</t>
  </si>
  <si>
    <t>cfs.energy</t>
  </si>
  <si>
    <t>composter-uniumber.com</t>
  </si>
  <si>
    <t>yp.mo</t>
  </si>
  <si>
    <t>parsiza.com</t>
  </si>
  <si>
    <t>reishosting.com.br</t>
  </si>
  <si>
    <t>ns-kiev.km.ua</t>
  </si>
  <si>
    <t>cruisewise.com</t>
  </si>
  <si>
    <t>propellerdir.com</t>
  </si>
  <si>
    <t>vv.se</t>
  </si>
  <si>
    <t>eatsleepride.com</t>
  </si>
  <si>
    <t>dxmjinr.com</t>
  </si>
  <si>
    <t>coolgirl01.com</t>
  </si>
  <si>
    <t>3kbktygzr5.ru</t>
  </si>
  <si>
    <t>lz.finance</t>
  </si>
  <si>
    <t>nbagaffer.net</t>
  </si>
  <si>
    <t>ville.com.br</t>
  </si>
  <si>
    <t>06se.com</t>
  </si>
  <si>
    <t>aeroklub-jihlava.cz</t>
  </si>
  <si>
    <t>novicktutoringservices.com</t>
  </si>
  <si>
    <t>projectaccount.com</t>
  </si>
  <si>
    <t>kevinbays.xyz</t>
  </si>
  <si>
    <t>onlinetouch.nl</t>
  </si>
  <si>
    <t>pelisnetwork.com</t>
  </si>
  <si>
    <t>py-group.ru</t>
  </si>
  <si>
    <t>buytadalafil.store</t>
  </si>
  <si>
    <t>bradfordcityfc.co.uk</t>
  </si>
  <si>
    <t>nohasslegoals.com</t>
  </si>
  <si>
    <t>vispoback.com</t>
  </si>
  <si>
    <t>ride2esc.com</t>
  </si>
  <si>
    <t>mvp82.com</t>
  </si>
  <si>
    <t>nef6.com</t>
  </si>
  <si>
    <t>iain.cx</t>
  </si>
  <si>
    <t>cheshirepartnersllc.com</t>
  </si>
  <si>
    <t>hochdruckliga.de</t>
  </si>
  <si>
    <t>getsavi.com</t>
  </si>
  <si>
    <t>boribori.co.kr</t>
  </si>
  <si>
    <t>myfamily.com</t>
  </si>
  <si>
    <t>ruteko.ru</t>
  </si>
  <si>
    <t>abancommercials.com</t>
  </si>
  <si>
    <t>agembi.com</t>
  </si>
  <si>
    <t>parrishart.org</t>
  </si>
  <si>
    <t>anglersclub.net</t>
  </si>
  <si>
    <t>japantrustee.co.jp</t>
  </si>
  <si>
    <t>bjahjd.com</t>
  </si>
  <si>
    <t>webstoredevelopers.com</t>
  </si>
  <si>
    <t>pk-pro.ru</t>
  </si>
  <si>
    <t>histologyguide.com</t>
  </si>
  <si>
    <t>8dt.hk</t>
  </si>
  <si>
    <t>coade.com</t>
  </si>
  <si>
    <t>aju.edu</t>
  </si>
  <si>
    <t>871pp.cc</t>
  </si>
  <si>
    <t>megatakip.com</t>
  </si>
  <si>
    <t>glenivy.com</t>
  </si>
  <si>
    <t>archaeology-travel.com</t>
  </si>
  <si>
    <t>myotpusk.com</t>
  </si>
  <si>
    <t>scee.net</t>
  </si>
  <si>
    <t>grannywildporn.com</t>
  </si>
  <si>
    <t>grainews.ca</t>
  </si>
  <si>
    <t>ciff.org</t>
  </si>
  <si>
    <t>tickoweb.net</t>
  </si>
  <si>
    <t>esprima.org</t>
  </si>
  <si>
    <t>dineshyadav.com</t>
  </si>
  <si>
    <t>notarius-kulishova.ru</t>
  </si>
  <si>
    <t>nextgenbiz.in</t>
  </si>
  <si>
    <t>indishare.cc</t>
  </si>
  <si>
    <t>casino24.bg</t>
  </si>
  <si>
    <t>runemate.com</t>
  </si>
  <si>
    <t>kemgik.ru</t>
  </si>
  <si>
    <t>bch.hn</t>
  </si>
  <si>
    <t>xygbyzc.cn</t>
  </si>
  <si>
    <t>fiber1.bg</t>
  </si>
  <si>
    <t>nationltd.com</t>
  </si>
  <si>
    <t>axens.net</t>
  </si>
  <si>
    <t>sewrella.com</t>
  </si>
  <si>
    <t>hitparades.org</t>
  </si>
  <si>
    <t>selectphysicaltherapy.com</t>
  </si>
  <si>
    <t>maminsite.ru</t>
  </si>
  <si>
    <t>whijournal.com</t>
  </si>
  <si>
    <t>51arttree.com</t>
  </si>
  <si>
    <t>stemclub.com.cn</t>
  </si>
  <si>
    <t>zestysouthindiankitchen.com</t>
  </si>
  <si>
    <t>lionelrichie.com</t>
  </si>
  <si>
    <t>rpboostpro.club</t>
  </si>
  <si>
    <t>gayatrijobs.com</t>
  </si>
  <si>
    <t>polamuseum.or.jp</t>
  </si>
  <si>
    <t>ubvip1688.com</t>
  </si>
  <si>
    <t>yizlife.com</t>
  </si>
  <si>
    <t>bestnest.com</t>
  </si>
  <si>
    <t>mosa.com</t>
  </si>
  <si>
    <t>plenainclusion.org</t>
  </si>
  <si>
    <t>glomax.ru</t>
  </si>
  <si>
    <t>inductionfoodsystems.com</t>
  </si>
  <si>
    <t>frontapplication.com</t>
  </si>
  <si>
    <t>flemings-hotels.com</t>
  </si>
  <si>
    <t>flawlesswidescreen.org</t>
  </si>
  <si>
    <t>ottodiy.com</t>
  </si>
  <si>
    <t>nanohearingaids.com</t>
  </si>
  <si>
    <t>iris-works.com</t>
  </si>
  <si>
    <t>intim-ufa.com</t>
  </si>
  <si>
    <t>obhavo.uz</t>
  </si>
  <si>
    <t>remcomp.fr</t>
  </si>
  <si>
    <t>teaching-certification.com</t>
  </si>
  <si>
    <t>tilaajavastuu.fi</t>
  </si>
  <si>
    <t>indifi.com</t>
  </si>
  <si>
    <t>tvtver.ru</t>
  </si>
  <si>
    <t>fileerrors.com</t>
  </si>
  <si>
    <t>contra-ataque.it</t>
  </si>
  <si>
    <t>wdflat.com</t>
  </si>
  <si>
    <t>snhometex.com</t>
  </si>
  <si>
    <t>spellsofmagic.com</t>
  </si>
  <si>
    <t>putmega.com</t>
  </si>
  <si>
    <t>digitaltrend.xyz</t>
  </si>
  <si>
    <t>jsaddeliver.com</t>
  </si>
  <si>
    <t>hearthnhome.com</t>
  </si>
  <si>
    <t>topdoctors.it</t>
  </si>
  <si>
    <t>gafei.com</t>
  </si>
  <si>
    <t>cloudhimalaya.com</t>
  </si>
  <si>
    <t>svoimi-rukami-da.ru</t>
  </si>
  <si>
    <t>nourishandnestle.com</t>
  </si>
  <si>
    <t>x-plane.to</t>
  </si>
  <si>
    <t>bwin.se</t>
  </si>
  <si>
    <t>eazel.com</t>
  </si>
  <si>
    <t>fitsuny.edu</t>
  </si>
  <si>
    <t>wvintra.com</t>
  </si>
  <si>
    <t>twistedfood.co.uk</t>
  </si>
  <si>
    <t>healthprofessionalsdirectory.net</t>
  </si>
  <si>
    <t>gposting.com</t>
  </si>
  <si>
    <t>texasarchive.org</t>
  </si>
  <si>
    <t>stellihandles.hair</t>
  </si>
  <si>
    <t>mysevenoakscommunity.com</t>
  </si>
  <si>
    <t>escobar.gob.ar</t>
  </si>
  <si>
    <t>mondo.chat</t>
  </si>
  <si>
    <t>movable-ink-2552.com</t>
  </si>
  <si>
    <t>nerdfighteria.info</t>
  </si>
  <si>
    <t>ukrkino.net</t>
  </si>
  <si>
    <t>kenwoodtravel.co.uk</t>
  </si>
  <si>
    <t>vinci-closluce.com</t>
  </si>
  <si>
    <t>mick0711.com</t>
  </si>
  <si>
    <t>teencoreclub.com</t>
  </si>
  <si>
    <t>drifttravel.com</t>
  </si>
  <si>
    <t>sovenix.net</t>
  </si>
  <si>
    <t>thesunnysideupblog.com</t>
  </si>
  <si>
    <t>bosstaro.com</t>
  </si>
  <si>
    <t>in-tel.ru</t>
  </si>
  <si>
    <t>wealthmsi.com</t>
  </si>
  <si>
    <t>finfacts.ie</t>
  </si>
  <si>
    <t>ultraeurope.com</t>
  </si>
  <si>
    <t>cognitivemarketresearch.com</t>
  </si>
  <si>
    <t>mirror-melbet.com</t>
  </si>
  <si>
    <t>omekin.info</t>
  </si>
  <si>
    <t>petersontuners.com</t>
  </si>
  <si>
    <t>justice.bg</t>
  </si>
  <si>
    <t>midtown.com</t>
  </si>
  <si>
    <t>zjltu.com</t>
  </si>
  <si>
    <t>ad-monetize.com</t>
  </si>
  <si>
    <t>dns-nac-zone.com</t>
  </si>
  <si>
    <t>checkthis.com</t>
  </si>
  <si>
    <t>audiolang.info</t>
  </si>
  <si>
    <t>bigdogserver.com</t>
  </si>
  <si>
    <t>qianyan001.com</t>
  </si>
  <si>
    <t>zippysharesearch.info</t>
  </si>
  <si>
    <t>joycasino32.com</t>
  </si>
  <si>
    <t>drugssquare.com</t>
  </si>
  <si>
    <t>unlockcardooraustin.com</t>
  </si>
  <si>
    <t>pleasantlyvolatiletiptoe.com</t>
  </si>
  <si>
    <t>chillys.com</t>
  </si>
  <si>
    <t>cognizantsoftvision.com</t>
  </si>
  <si>
    <t>connexone.co.uk</t>
  </si>
  <si>
    <t>sparebusiness.com</t>
  </si>
  <si>
    <t>thacher.org</t>
  </si>
  <si>
    <t>idaliassalon.com</t>
  </si>
  <si>
    <t>bitcoin.fr</t>
  </si>
  <si>
    <t>kudoway.com</t>
  </si>
  <si>
    <t>schulte.de</t>
  </si>
  <si>
    <t>lilayazilim.net</t>
  </si>
  <si>
    <t>hkecl.net</t>
  </si>
  <si>
    <t>carefulcents.com</t>
  </si>
  <si>
    <t>intheranostics.com</t>
  </si>
  <si>
    <t>rmig.com</t>
  </si>
  <si>
    <t>jiji.co.tz</t>
  </si>
  <si>
    <t>hivebrands.com</t>
  </si>
  <si>
    <t>widehostmedia.com</t>
  </si>
  <si>
    <t>dalil140.com</t>
  </si>
  <si>
    <t>mci.gov.sg</t>
  </si>
  <si>
    <t>slickcams.com</t>
  </si>
  <si>
    <t>normanregional.com</t>
  </si>
  <si>
    <t>goodeyes.com</t>
  </si>
  <si>
    <t>a-team.com.tw</t>
  </si>
  <si>
    <t>srsly.ru</t>
  </si>
  <si>
    <t>g-shocktou.com</t>
  </si>
  <si>
    <t>bloomsybox.com</t>
  </si>
  <si>
    <t>dk-kogebogen.dk</t>
  </si>
  <si>
    <t>100sal.co.kr</t>
  </si>
  <si>
    <t>ninewest.com.tr</t>
  </si>
  <si>
    <t>fullscript.io</t>
  </si>
  <si>
    <t>gmaestelecom.com.br</t>
  </si>
  <si>
    <t>onedoor.com</t>
  </si>
  <si>
    <t>userwalls.news</t>
  </si>
  <si>
    <t>happycheck365.com</t>
  </si>
  <si>
    <t>anallievent.com</t>
  </si>
  <si>
    <t>coreresponse.org</t>
  </si>
  <si>
    <t>earlytelevision.org</t>
  </si>
  <si>
    <t>thirdmovies.com</t>
  </si>
  <si>
    <t>golkoochik.com</t>
  </si>
  <si>
    <t>softwatch.com</t>
  </si>
  <si>
    <t>lexxion.eu</t>
  </si>
  <si>
    <t>tadedplg.com</t>
  </si>
  <si>
    <t>divxclasico.com</t>
  </si>
  <si>
    <t>petice.com</t>
  </si>
  <si>
    <t>passdatacommunitysummit.com</t>
  </si>
  <si>
    <t>siteground353.com</t>
  </si>
  <si>
    <t>drhtv.com.pl</t>
  </si>
  <si>
    <t>pornomapa.info</t>
  </si>
  <si>
    <t>greatestspeakers.com</t>
  </si>
  <si>
    <t>riobet112.com</t>
  </si>
  <si>
    <t>appleblossomhomeriv.com</t>
  </si>
  <si>
    <t>sooschools.com</t>
  </si>
  <si>
    <t>screenshot9.com</t>
  </si>
  <si>
    <t>infoarmor.io</t>
  </si>
  <si>
    <t>klx.io</t>
  </si>
  <si>
    <t>designandcre8.com</t>
  </si>
  <si>
    <t>subimods.com</t>
  </si>
  <si>
    <t>connections-pro.com</t>
  </si>
  <si>
    <t>cheapestees.com</t>
  </si>
  <si>
    <t>abn-ad.com</t>
  </si>
  <si>
    <t>investottawa.ca</t>
  </si>
  <si>
    <t>findrate.tw</t>
  </si>
  <si>
    <t>redsms.ru</t>
  </si>
  <si>
    <t>hsnp.com</t>
  </si>
  <si>
    <t>viofo.com</t>
  </si>
  <si>
    <t>previo.cz</t>
  </si>
  <si>
    <t>bchloroquin.com</t>
  </si>
  <si>
    <t>giuseppe-zanotti-outlet.org</t>
  </si>
  <si>
    <t>cyberclubcasino.com</t>
  </si>
  <si>
    <t>yakfaceforums.com</t>
  </si>
  <si>
    <t>pozareport.si</t>
  </si>
  <si>
    <t>namealogysupreme.com</t>
  </si>
  <si>
    <t>buzztable.com</t>
  </si>
  <si>
    <t>hostcoyote.com</t>
  </si>
  <si>
    <t>panamasolidario.gob.pa</t>
  </si>
  <si>
    <t>rolandcorp.com.au</t>
  </si>
  <si>
    <t>open.com.au</t>
  </si>
  <si>
    <t>roiughttohimhe.xyz</t>
  </si>
  <si>
    <t>delfino.cr</t>
  </si>
  <si>
    <t>flightnetwork.com.au</t>
  </si>
  <si>
    <t>hitachi-ies.co.jp</t>
  </si>
  <si>
    <t>binnopharmgroup.ru</t>
  </si>
  <si>
    <t>liquidonetransfer.com.mx</t>
  </si>
  <si>
    <t>arbor-education.com</t>
  </si>
  <si>
    <t>cozumubuldum.com</t>
  </si>
  <si>
    <t>landscapearchitecturemagazine.org</t>
  </si>
  <si>
    <t>hasil.org.my</t>
  </si>
  <si>
    <t>tarjetarojadirectatv.net</t>
  </si>
  <si>
    <t>greenme.com.br</t>
  </si>
  <si>
    <t>fonts3.com</t>
  </si>
  <si>
    <t>llss.ws</t>
  </si>
  <si>
    <t>traveller365.com</t>
  </si>
  <si>
    <t>myrtlebeachsc.com</t>
  </si>
  <si>
    <t>telpress.it</t>
  </si>
  <si>
    <t>brownpalace.com</t>
  </si>
  <si>
    <t>imangelapowers.com</t>
  </si>
  <si>
    <t>rengalin.ru</t>
  </si>
  <si>
    <t>stanleygraphics.com</t>
  </si>
  <si>
    <t>insuransia.com</t>
  </si>
  <si>
    <t>saimparis.com</t>
  </si>
  <si>
    <t>andlight.dk</t>
  </si>
  <si>
    <t>donsat.tv</t>
  </si>
  <si>
    <t>wolffer.com</t>
  </si>
  <si>
    <t>gruenderkueche.de</t>
  </si>
  <si>
    <t>crownwineandspirits.com</t>
  </si>
  <si>
    <t>santiagoways.com</t>
  </si>
  <si>
    <t>waermepumpe.de</t>
  </si>
  <si>
    <t>tntracker.org</t>
  </si>
  <si>
    <t>sparkasse-kl.de</t>
  </si>
  <si>
    <t>ekaterina-evtuh.ru</t>
  </si>
  <si>
    <t>digitalcontrolroom.com</t>
  </si>
  <si>
    <t>starfm.de</t>
  </si>
  <si>
    <t>nextdoordolls.com</t>
  </si>
  <si>
    <t>essaymercantile.com</t>
  </si>
  <si>
    <t>radioplay.se</t>
  </si>
  <si>
    <t>hepcnet.net</t>
  </si>
  <si>
    <t>cdsp.co.kr</t>
  </si>
  <si>
    <t>gavra-games.com</t>
  </si>
  <si>
    <t>serenity.co.uk</t>
  </si>
  <si>
    <t>goodwil.ru</t>
  </si>
  <si>
    <t>realdolmendatacenter.com</t>
  </si>
  <si>
    <t>velikieluki.ru</t>
  </si>
  <si>
    <t>adoptionnetwork.com</t>
  </si>
  <si>
    <t>chaisr.org</t>
  </si>
  <si>
    <t>comhem.com</t>
  </si>
  <si>
    <t>hotelmanga.com</t>
  </si>
  <si>
    <t>nokiantires.com</t>
  </si>
  <si>
    <t>thunder-nba.net</t>
  </si>
  <si>
    <t>flashcourier.com.br</t>
  </si>
  <si>
    <t>pushermegawinner.com</t>
  </si>
  <si>
    <t>homeschoolplanet.com</t>
  </si>
  <si>
    <t>1412joycasino.com</t>
  </si>
  <si>
    <t>disneysurveys.com</t>
  </si>
  <si>
    <t>thepornuniverse.com</t>
  </si>
  <si>
    <t>apracing.com</t>
  </si>
  <si>
    <t>jenny.co.za</t>
  </si>
  <si>
    <t>leonua4.com</t>
  </si>
  <si>
    <t>payrix.co</t>
  </si>
  <si>
    <t>badarim.co.kr</t>
  </si>
  <si>
    <t>hcnx.eu</t>
  </si>
  <si>
    <t>apstudynotes.org</t>
  </si>
  <si>
    <t>s1i.net</t>
  </si>
  <si>
    <t>vanderzwet.net</t>
  </si>
  <si>
    <t>wanlongsofa.com</t>
  </si>
  <si>
    <t>helpdesks.com</t>
  </si>
  <si>
    <t>lenatoplist.com</t>
  </si>
  <si>
    <t>euronet3dsecure.com</t>
  </si>
  <si>
    <t>atse.ru</t>
  </si>
  <si>
    <t>itellico.com</t>
  </si>
  <si>
    <t>teamviewer.su</t>
  </si>
  <si>
    <t>dildoking.de</t>
  </si>
  <si>
    <t>xxx-teen-xxx.com</t>
  </si>
  <si>
    <t>sweetgirls.biz</t>
  </si>
  <si>
    <t>rubyphuket.com</t>
  </si>
  <si>
    <t>younglogistics.no</t>
  </si>
  <si>
    <t>tspb.su</t>
  </si>
  <si>
    <t>indextv.org</t>
  </si>
  <si>
    <t>ecofys.com</t>
  </si>
  <si>
    <t>kmqcrj.com</t>
  </si>
  <si>
    <t>itsmejjd.com</t>
  </si>
  <si>
    <t>amsn.org</t>
  </si>
  <si>
    <t>cardcluster.de</t>
  </si>
  <si>
    <t>xmpie.com</t>
  </si>
  <si>
    <t>rhein-kreis-neuss.de</t>
  </si>
  <si>
    <t>katrinsteck.de</t>
  </si>
  <si>
    <t>gunboyugazetesi.com.tr</t>
  </si>
  <si>
    <t>hadley.nz</t>
  </si>
  <si>
    <t>thebluegrasssituation.com</t>
  </si>
  <si>
    <t>playzool.com</t>
  </si>
  <si>
    <t>medinformatix.co</t>
  </si>
  <si>
    <t>eudyogaadhaar.org</t>
  </si>
  <si>
    <t>shop-companyofdogs.com</t>
  </si>
  <si>
    <t>hurdtlkme.com</t>
  </si>
  <si>
    <t>primamonza.it</t>
  </si>
  <si>
    <t>advania.se</t>
  </si>
  <si>
    <t>smartinnovates.com</t>
  </si>
  <si>
    <t>fireups.net</t>
  </si>
  <si>
    <t>candrliquors.com</t>
  </si>
  <si>
    <t>xpgamesaves.com</t>
  </si>
  <si>
    <t>dubaiopera.com</t>
  </si>
  <si>
    <t>marlerblog.com</t>
  </si>
  <si>
    <t>webturbonet.com.br</t>
  </si>
  <si>
    <t>essaypro.co</t>
  </si>
  <si>
    <t>ipsinternational.org</t>
  </si>
  <si>
    <t>bigpowernews.ru</t>
  </si>
  <si>
    <t>mt-cleaner.com</t>
  </si>
  <si>
    <t>lancerx.ru</t>
  </si>
  <si>
    <t>valvepress.com</t>
  </si>
  <si>
    <t>mysupersk.com</t>
  </si>
  <si>
    <t>wogibtswas.at</t>
  </si>
  <si>
    <t>vulkandeluxe.app</t>
  </si>
  <si>
    <t>dijitalkampus.org</t>
  </si>
  <si>
    <t>wysokienapiecie.pl</t>
  </si>
  <si>
    <t>doezos.net</t>
  </si>
  <si>
    <t>webadepthost.co.uk</t>
  </si>
  <si>
    <t>it-webservic.es</t>
  </si>
  <si>
    <t>reil.com</t>
  </si>
  <si>
    <t>giant.cz</t>
  </si>
  <si>
    <t>seebiz.com</t>
  </si>
  <si>
    <t>w1dns.com</t>
  </si>
  <si>
    <t>peoplefoster.com</t>
  </si>
  <si>
    <t>lambsivy.com</t>
  </si>
  <si>
    <t>explorealert.com</t>
  </si>
  <si>
    <t>female-anatomy-for-artist.com</t>
  </si>
  <si>
    <t>hynwebhosting.co.uk</t>
  </si>
  <si>
    <t>divan.com.tr</t>
  </si>
  <si>
    <t>universohq.com</t>
  </si>
  <si>
    <t>consultek.com.mx</t>
  </si>
  <si>
    <t>metronethn.com</t>
  </si>
  <si>
    <t>dakotacom.net</t>
  </si>
  <si>
    <t>pdfhoney.com</t>
  </si>
  <si>
    <t>savagelovecast.com</t>
  </si>
  <si>
    <t>newzstudios.com</t>
  </si>
  <si>
    <t>cnphotos.net</t>
  </si>
  <si>
    <t>earlyexperts.net</t>
  </si>
  <si>
    <t>mailhop.us</t>
  </si>
  <si>
    <t>ccache.dev</t>
  </si>
  <si>
    <t>polaroidoriginals.com</t>
  </si>
  <si>
    <t>kansalaisaloite.fi</t>
  </si>
  <si>
    <t>pdyd.me</t>
  </si>
  <si>
    <t>deandeluca.co.jp</t>
  </si>
  <si>
    <t>htw-aalen.de</t>
  </si>
  <si>
    <t>123sonography.com</t>
  </si>
  <si>
    <t>marketsod.com</t>
  </si>
  <si>
    <t>bralessforever.com</t>
  </si>
  <si>
    <t>burus.name</t>
  </si>
  <si>
    <t>maneo.jp</t>
  </si>
  <si>
    <t>healthquotes.ca</t>
  </si>
  <si>
    <t>benfmedia.be</t>
  </si>
  <si>
    <t>braam.com.br</t>
  </si>
  <si>
    <t>5aixz.com</t>
  </si>
  <si>
    <t>amigoenergy.com</t>
  </si>
  <si>
    <t>sportyhq.com</t>
  </si>
  <si>
    <t>free-telecharger.org</t>
  </si>
  <si>
    <t>film-streaming.io</t>
  </si>
  <si>
    <t>salonveronika.ru</t>
  </si>
  <si>
    <t>purvainfosystems.info</t>
  </si>
  <si>
    <t>azureart.ch</t>
  </si>
  <si>
    <t>connect2any.net</t>
  </si>
  <si>
    <t>chapinhall.org</t>
  </si>
  <si>
    <t>nsn-now.com</t>
  </si>
  <si>
    <t>free-powerpoint-templates-download.com</t>
  </si>
  <si>
    <t>legoland.jp</t>
  </si>
  <si>
    <t>alternativecpmgate.com</t>
  </si>
  <si>
    <t>w3img.com</t>
  </si>
  <si>
    <t>bitstream.com</t>
  </si>
  <si>
    <t>antivirussprotection.com</t>
  </si>
  <si>
    <t>pyxll.com</t>
  </si>
  <si>
    <t>thecareerproject.org</t>
  </si>
  <si>
    <t>450corp.com</t>
  </si>
  <si>
    <t>poppiyum.com</t>
  </si>
  <si>
    <t>delasalle.edu.mx</t>
  </si>
  <si>
    <t>dutasterid.quest</t>
  </si>
  <si>
    <t>migolive.com</t>
  </si>
  <si>
    <t>oscamerica.com</t>
  </si>
  <si>
    <t>clickrj.com.br</t>
  </si>
  <si>
    <t>lyntonwebdesign.net</t>
  </si>
  <si>
    <t>brandslogos.com</t>
  </si>
  <si>
    <t>bitebeauty.com</t>
  </si>
  <si>
    <t>nettricity.com</t>
  </si>
  <si>
    <t>targetphoto.com</t>
  </si>
  <si>
    <t>skillspace.ru</t>
  </si>
  <si>
    <t>mxssr2.top</t>
  </si>
  <si>
    <t>tmbank.com.au</t>
  </si>
  <si>
    <t>vtservices.com</t>
  </si>
  <si>
    <t>lieselholler.com</t>
  </si>
  <si>
    <t>lakersstore.com</t>
  </si>
  <si>
    <t>lebristolparis.com</t>
  </si>
  <si>
    <t>commentseduire.net</t>
  </si>
  <si>
    <t>bomtoon.tw</t>
  </si>
  <si>
    <t>puzzles-mobile.com</t>
  </si>
  <si>
    <t>server-055.com</t>
  </si>
  <si>
    <t>wallstreetenglish.fr</t>
  </si>
  <si>
    <t>channellincolnshire.com</t>
  </si>
  <si>
    <t>ryb.ru</t>
  </si>
  <si>
    <t>vermontcreamery.com</t>
  </si>
  <si>
    <t>cryptocurrencyup.com</t>
  </si>
  <si>
    <t>hopa.com</t>
  </si>
  <si>
    <t>ca-payment-services.com</t>
  </si>
  <si>
    <t>monster.eu</t>
  </si>
  <si>
    <t>vichy.ru</t>
  </si>
  <si>
    <t>alia.ge</t>
  </si>
  <si>
    <t>topcatridgesnow.com</t>
  </si>
  <si>
    <t>phillipsind.com</t>
  </si>
  <si>
    <t>clientaccess.net</t>
  </si>
  <si>
    <t>cnzhenghan.com</t>
  </si>
  <si>
    <t>southaven.org</t>
  </si>
  <si>
    <t>letsswim.pl</t>
  </si>
  <si>
    <t>wegayboys.com</t>
  </si>
  <si>
    <t>rainbowsystem.com</t>
  </si>
  <si>
    <t>biteb.buzz</t>
  </si>
  <si>
    <t>adaccess.fr</t>
  </si>
  <si>
    <t>bluerosepackaging.com</t>
  </si>
  <si>
    <t>doobzi.com</t>
  </si>
  <si>
    <t>corum-watches.com</t>
  </si>
  <si>
    <t>sals.edu</t>
  </si>
  <si>
    <t>sewonos.com</t>
  </si>
  <si>
    <t>evocation.info</t>
  </si>
  <si>
    <t>varyantplusyonetim.com</t>
  </si>
  <si>
    <t>buypropecia.quest</t>
  </si>
  <si>
    <t>nhplayer.com</t>
  </si>
  <si>
    <t>eltexcm.ru</t>
  </si>
  <si>
    <t>1yuanwei.com</t>
  </si>
  <si>
    <t>imdb.es</t>
  </si>
  <si>
    <t>csgiutil.com</t>
  </si>
  <si>
    <t>webauthn.guide</t>
  </si>
  <si>
    <t>hometutorbd.com</t>
  </si>
  <si>
    <t>vasterbottensmat.info</t>
  </si>
  <si>
    <t>furniturelightingdecor.com</t>
  </si>
  <si>
    <t>gorefield.net</t>
  </si>
  <si>
    <t>mosk.ru</t>
  </si>
  <si>
    <t>emails.run</t>
  </si>
  <si>
    <t>fulgaz.com</t>
  </si>
  <si>
    <t>dom-eda.com</t>
  </si>
  <si>
    <t>redgumhosting.com.au</t>
  </si>
  <si>
    <t>exoticsenualoriental.com</t>
  </si>
  <si>
    <t>techtelegraph.co.uk</t>
  </si>
  <si>
    <t>33voirseries.com</t>
  </si>
  <si>
    <t>aqaratalpha.com</t>
  </si>
  <si>
    <t>xinwenba.net</t>
  </si>
  <si>
    <t>softwoodwebhosting.com</t>
  </si>
  <si>
    <t>klubschule.ch</t>
  </si>
  <si>
    <t>bkt-tires.com</t>
  </si>
  <si>
    <t>baidufe.com</t>
  </si>
  <si>
    <t>zzdanshen.com</t>
  </si>
  <si>
    <t>brebeskab.go.id</t>
  </si>
  <si>
    <t>jinyaramenbar.com</t>
  </si>
  <si>
    <t>nmgscjm.com</t>
  </si>
  <si>
    <t>airsoftatlanta.com</t>
  </si>
  <si>
    <t>in2ip.eu</t>
  </si>
  <si>
    <t>oui-0xfff100.com</t>
  </si>
  <si>
    <t>sjvsun.com</t>
  </si>
  <si>
    <t>c-ozaengyikid.com</t>
  </si>
  <si>
    <t>timgolden.me.uk</t>
  </si>
  <si>
    <t>tegola.ru</t>
  </si>
  <si>
    <t>didomusic.com</t>
  </si>
  <si>
    <t>lygtc.edu.cn</t>
  </si>
  <si>
    <t>mamotorworks.com</t>
  </si>
  <si>
    <t>iiitdm.ac.in</t>
  </si>
  <si>
    <t>evine.com</t>
  </si>
  <si>
    <t>aday.fr</t>
  </si>
  <si>
    <t>vironit.com</t>
  </si>
  <si>
    <t>zaloznabreva.sk</t>
  </si>
  <si>
    <t>fultonclerk.org</t>
  </si>
  <si>
    <t>medicalbag.com</t>
  </si>
  <si>
    <t>cadenagramonte.cu</t>
  </si>
  <si>
    <t>itproffi.ru</t>
  </si>
  <si>
    <t>kpnet.fi</t>
  </si>
  <si>
    <t>8seasons.com</t>
  </si>
  <si>
    <t>ucbcloud.com</t>
  </si>
  <si>
    <t>galleon.ph</t>
  </si>
  <si>
    <t>boneclones.com</t>
  </si>
  <si>
    <t>athensmicro.com</t>
  </si>
  <si>
    <t>xs.uz</t>
  </si>
  <si>
    <t>wigwamarizona.com</t>
  </si>
  <si>
    <t>coda-apeldoorn.nl</t>
  </si>
  <si>
    <t>care-cure.jp</t>
  </si>
  <si>
    <t>securecampaigntrackinglink.com</t>
  </si>
  <si>
    <t>sitamol.com</t>
  </si>
  <si>
    <t>ussqueenfish.org</t>
  </si>
  <si>
    <t>lowa.de</t>
  </si>
  <si>
    <t>nippersinkresort.com</t>
  </si>
  <si>
    <t>timetube.ru</t>
  </si>
  <si>
    <t>fake-znamenitosti.com</t>
  </si>
  <si>
    <t>scamcharge.com</t>
  </si>
  <si>
    <t>paul-uk.com</t>
  </si>
  <si>
    <t>myofficetricks.com</t>
  </si>
  <si>
    <t>hotgear.vn</t>
  </si>
  <si>
    <t>kungligaslotten.se</t>
  </si>
  <si>
    <t>eleoem.com</t>
  </si>
  <si>
    <t>clicktrix.de</t>
  </si>
  <si>
    <t>sportsnhobbies.org</t>
  </si>
  <si>
    <t>placeweb.site</t>
  </si>
  <si>
    <t>leadzu.com</t>
  </si>
  <si>
    <t>baltbetgame.com</t>
  </si>
  <si>
    <t>vidalista-tadalafils.com</t>
  </si>
  <si>
    <t>denia.com</t>
  </si>
  <si>
    <t>ewan.cn</t>
  </si>
  <si>
    <t>spinnoriter77.com</t>
  </si>
  <si>
    <t>mynewchinesewife.com</t>
  </si>
  <si>
    <t>car-tikhvin.ru</t>
  </si>
  <si>
    <t>news-jamume.cc</t>
  </si>
  <si>
    <t>myfuelportal.com</t>
  </si>
  <si>
    <t>supremecourt.gov.bd</t>
  </si>
  <si>
    <t>evatmaster.com</t>
  </si>
  <si>
    <t>chemistscorner.com</t>
  </si>
  <si>
    <t>britain-magazine.com</t>
  </si>
  <si>
    <t>flatuicolorpicker.com</t>
  </si>
  <si>
    <t>townwot.com</t>
  </si>
  <si>
    <t>neobitfx.com</t>
  </si>
  <si>
    <t>jingames.net</t>
  </si>
  <si>
    <t>apeshit.org</t>
  </si>
  <si>
    <t>moneza.ru</t>
  </si>
  <si>
    <t>hillierhopkinsappraisal.co.uk</t>
  </si>
  <si>
    <t>guzida.com</t>
  </si>
  <si>
    <t>tpd-games.org</t>
  </si>
  <si>
    <t>agemys.cc</t>
  </si>
  <si>
    <t>lindevs.com</t>
  </si>
  <si>
    <t>utot.com</t>
  </si>
  <si>
    <t>ceramicus.ru</t>
  </si>
  <si>
    <t>verticalmass.com</t>
  </si>
  <si>
    <t>xx7z.com</t>
  </si>
  <si>
    <t>sexvrn.love</t>
  </si>
  <si>
    <t>albuterol.boutique</t>
  </si>
  <si>
    <t>smotri.ru</t>
  </si>
  <si>
    <t>the-bikini.com</t>
  </si>
  <si>
    <t>barenutty.com</t>
  </si>
  <si>
    <t>caminodesantiago.gal</t>
  </si>
  <si>
    <t>nationalinternet.com</t>
  </si>
  <si>
    <t>yeezysshoess.us</t>
  </si>
  <si>
    <t>walser.com</t>
  </si>
  <si>
    <t>luciferio.ru</t>
  </si>
  <si>
    <t>mega168.app</t>
  </si>
  <si>
    <t>adelaideunited.com.au</t>
  </si>
  <si>
    <t>zipforhome.com</t>
  </si>
  <si>
    <t>h3xed.com</t>
  </si>
  <si>
    <t>vxisoftwareupdate.com</t>
  </si>
  <si>
    <t>tamilchristianchurch.com</t>
  </si>
  <si>
    <t>toushi-gamble-ranking.com</t>
  </si>
  <si>
    <t>walker.net.cn</t>
  </si>
  <si>
    <t>oodleimg.com</t>
  </si>
  <si>
    <t>3dsex.pro</t>
  </si>
  <si>
    <t>baths-belle.org</t>
  </si>
  <si>
    <t>dnsfibernet.net.br</t>
  </si>
  <si>
    <t>343industries.com</t>
  </si>
  <si>
    <t>tlivecloud.com</t>
  </si>
  <si>
    <t>westkentuckystar.com</t>
  </si>
  <si>
    <t>myvetstoreonline.pharmacy</t>
  </si>
  <si>
    <t>bouroullec.com</t>
  </si>
  <si>
    <t>shemalesfuckgirls.com</t>
  </si>
  <si>
    <t>hosting-secure.com</t>
  </si>
  <si>
    <t>putilovka.net</t>
  </si>
  <si>
    <t>kamrad.ru</t>
  </si>
  <si>
    <t>vestadom.ru</t>
  </si>
  <si>
    <t>daily-word-search.com</t>
  </si>
  <si>
    <t>ezwebsites.co</t>
  </si>
  <si>
    <t>logpostback.com</t>
  </si>
  <si>
    <t>grad.hr</t>
  </si>
  <si>
    <t>mk-chr.ru</t>
  </si>
  <si>
    <t>ant4mobi.com</t>
  </si>
  <si>
    <t>myessentia.com</t>
  </si>
  <si>
    <t>balancediario.com</t>
  </si>
  <si>
    <t>fabdreem.com</t>
  </si>
  <si>
    <t>vkwaeo.com</t>
  </si>
  <si>
    <t>pokefind.co</t>
  </si>
  <si>
    <t>tellernetpfcu.com</t>
  </si>
  <si>
    <t>store.com</t>
  </si>
  <si>
    <t>marcomawards.com</t>
  </si>
  <si>
    <t>solaris-club.net</t>
  </si>
  <si>
    <t>sagchip.org</t>
  </si>
  <si>
    <t>petersonassoc.com</t>
  </si>
  <si>
    <t>designhooks.com</t>
  </si>
  <si>
    <t>bios-pw.org</t>
  </si>
  <si>
    <t>laborie.com</t>
  </si>
  <si>
    <t>fastsecureserver.cloud</t>
  </si>
  <si>
    <t>smrif.com</t>
  </si>
  <si>
    <t>szp45.pl</t>
  </si>
  <si>
    <t>urospace.de</t>
  </si>
  <si>
    <t>sarvdata.com</t>
  </si>
  <si>
    <t>lic-com.net</t>
  </si>
  <si>
    <t>provider-match.com</t>
  </si>
  <si>
    <t>tirediscounters.com</t>
  </si>
  <si>
    <t>superforo.net</t>
  </si>
  <si>
    <t>dailypopcrossword.com</t>
  </si>
  <si>
    <t>msimga.com</t>
  </si>
  <si>
    <t>thememedia.xyz</t>
  </si>
  <si>
    <t>yomereba.com</t>
  </si>
  <si>
    <t>network-internet.com</t>
  </si>
  <si>
    <t>qwell.ru</t>
  </si>
  <si>
    <t>rgzm.de</t>
  </si>
  <si>
    <t>margaretastudio.hu</t>
  </si>
  <si>
    <t>runahr.com</t>
  </si>
  <si>
    <t>pvzp.cz</t>
  </si>
  <si>
    <t>flexit.fit</t>
  </si>
  <si>
    <t>xolodremont.ru</t>
  </si>
  <si>
    <t>sell4.com</t>
  </si>
  <si>
    <t>plumfund.com</t>
  </si>
  <si>
    <t>charles-de-gaulle.org</t>
  </si>
  <si>
    <t>samedaygeek.com</t>
  </si>
  <si>
    <t>remes365.com</t>
  </si>
  <si>
    <t>deso.com</t>
  </si>
  <si>
    <t>luluabc.com</t>
  </si>
  <si>
    <t>boware.net</t>
  </si>
  <si>
    <t>sigma-photo.com.cn</t>
  </si>
  <si>
    <t>specialpound.online</t>
  </si>
  <si>
    <t>pokemontcg.com</t>
  </si>
  <si>
    <t>vups.org</t>
  </si>
  <si>
    <t>cheapestdestinationsblog.com</t>
  </si>
  <si>
    <t>siptpna.com</t>
  </si>
  <si>
    <t>ahswarranty.com</t>
  </si>
  <si>
    <t>chinott.com</t>
  </si>
  <si>
    <t>beautifulbizarre.net</t>
  </si>
  <si>
    <t>256hosting.com</t>
  </si>
  <si>
    <t>progress.net</t>
  </si>
  <si>
    <t>orangetechnolab.com</t>
  </si>
  <si>
    <t>poqosex2.cc</t>
  </si>
  <si>
    <t>kulturnews.de</t>
  </si>
  <si>
    <t>gna.es</t>
  </si>
  <si>
    <t>internetmarketingschool.co.in</t>
  </si>
  <si>
    <t>3v99.com</t>
  </si>
  <si>
    <t>cloudbsn.com</t>
  </si>
  <si>
    <t>virtuell.at</t>
  </si>
  <si>
    <t>xawb.com</t>
  </si>
  <si>
    <t>microlab.at</t>
  </si>
  <si>
    <t>xyniubi.com</t>
  </si>
  <si>
    <t>testyourvocab.com</t>
  </si>
  <si>
    <t>unipampa.edu.br</t>
  </si>
  <si>
    <t>isoa.org</t>
  </si>
  <si>
    <t>alleima.com</t>
  </si>
  <si>
    <t>logofaves.com</t>
  </si>
  <si>
    <t>hostingcloud.com.au</t>
  </si>
  <si>
    <t>nastykick.com</t>
  </si>
  <si>
    <t>rotaract.de</t>
  </si>
  <si>
    <t>spokechoice.com</t>
  </si>
  <si>
    <t>multizone.pw</t>
  </si>
  <si>
    <t>peyk313.ir</t>
  </si>
  <si>
    <t>jissen.ac.jp</t>
  </si>
  <si>
    <t>pornoseks.fun</t>
  </si>
  <si>
    <t>christen.ws</t>
  </si>
  <si>
    <t>cygnusdelivers.com</t>
  </si>
  <si>
    <t>byteworx.de</t>
  </si>
  <si>
    <t>vr-elibrary.de</t>
  </si>
  <si>
    <t>mpgu.info</t>
  </si>
  <si>
    <t>cen.biz</t>
  </si>
  <si>
    <t>gunshowcomic.com</t>
  </si>
  <si>
    <t>rgr.ru</t>
  </si>
  <si>
    <t>fanca.io</t>
  </si>
  <si>
    <t>rickysroom.com</t>
  </si>
  <si>
    <t>jeun.fr</t>
  </si>
  <si>
    <t>mercedes-fans.de</t>
  </si>
  <si>
    <t>cpsol.com.ar</t>
  </si>
  <si>
    <t>haberts.com</t>
  </si>
  <si>
    <t>sqribble.com</t>
  </si>
  <si>
    <t>exagono.net</t>
  </si>
  <si>
    <t>fintech.net</t>
  </si>
  <si>
    <t>informate.com.mx</t>
  </si>
  <si>
    <t>ranchobernardoinn.com</t>
  </si>
  <si>
    <t>brisbanepowerhouse.org</t>
  </si>
  <si>
    <t>brodmn.com</t>
  </si>
  <si>
    <t>superbwebsitebuilders.com</t>
  </si>
  <si>
    <t>nosdeputes.fr</t>
  </si>
  <si>
    <t>bestgedclasses.org</t>
  </si>
  <si>
    <t>no-shave.org</t>
  </si>
  <si>
    <t>rmmhost.com</t>
  </si>
  <si>
    <t>golfweb.com</t>
  </si>
  <si>
    <t>summerwindsnursery.com</t>
  </si>
  <si>
    <t>jumptrading.com</t>
  </si>
  <si>
    <t>mitdenkt.io</t>
  </si>
  <si>
    <t>cometography.com</t>
  </si>
  <si>
    <t>straightastyleblog.com</t>
  </si>
  <si>
    <t>sibsvst.ru</t>
  </si>
  <si>
    <t>toyota-boshoku.com</t>
  </si>
  <si>
    <t>woningnetregioutrecht.nl</t>
  </si>
  <si>
    <t>fridayparts.com</t>
  </si>
  <si>
    <t>cleveland.edu</t>
  </si>
  <si>
    <t>faithlife.net</t>
  </si>
  <si>
    <t>binarymoon.co.uk</t>
  </si>
  <si>
    <t>kinotut.fun</t>
  </si>
  <si>
    <t>secretservercloud.eu</t>
  </si>
  <si>
    <t>shahr.ir</t>
  </si>
  <si>
    <t>pets-ural.ru</t>
  </si>
  <si>
    <t>duofengcy.com</t>
  </si>
  <si>
    <t>showare.net</t>
  </si>
  <si>
    <t>hostinglizard.com</t>
  </si>
  <si>
    <t>trangwebvang.net</t>
  </si>
  <si>
    <t>casinogames77.com</t>
  </si>
  <si>
    <t>80320.xyz</t>
  </si>
  <si>
    <t>cadentitero.com</t>
  </si>
  <si>
    <t>apii.uk</t>
  </si>
  <si>
    <t>habpl.com</t>
  </si>
  <si>
    <t>playblackjack21.org</t>
  </si>
  <si>
    <t>sherland.ru</t>
  </si>
  <si>
    <t>cucinabyelena.com</t>
  </si>
  <si>
    <t>meigin.com</t>
  </si>
  <si>
    <t>gigtelecom.com</t>
  </si>
  <si>
    <t>conasems.app</t>
  </si>
  <si>
    <t>windows10activation.ru</t>
  </si>
  <si>
    <t>wirtgage-proxing.icu</t>
  </si>
  <si>
    <t>oid.wiki</t>
  </si>
  <si>
    <t>7azino777.win</t>
  </si>
  <si>
    <t>frandsenbank.com</t>
  </si>
  <si>
    <t>mutlukadin.net</t>
  </si>
  <si>
    <t>lacrawfish.com</t>
  </si>
  <si>
    <t>hippocraticpost.com</t>
  </si>
  <si>
    <t>tipobet.org</t>
  </si>
  <si>
    <t>smp11.cn</t>
  </si>
  <si>
    <t>hostspartans.com</t>
  </si>
  <si>
    <t>persiankhodro.com</t>
  </si>
  <si>
    <t>futurae.com</t>
  </si>
  <si>
    <t>producteev.com</t>
  </si>
  <si>
    <t>oshihaku.jp</t>
  </si>
  <si>
    <t>church.by</t>
  </si>
  <si>
    <t>bipandgo.com</t>
  </si>
  <si>
    <t>w88th2.com</t>
  </si>
  <si>
    <t>adtrackers.net</t>
  </si>
  <si>
    <t>dzs.cz</t>
  </si>
  <si>
    <t>witchesofthecraft.com</t>
  </si>
  <si>
    <t>shipway.in</t>
  </si>
  <si>
    <t>mojeppk.pl</t>
  </si>
  <si>
    <t>peel.fr</t>
  </si>
  <si>
    <t>michaelshermer.com</t>
  </si>
  <si>
    <t>zxp.nl</t>
  </si>
  <si>
    <t>arabica2.cf</t>
  </si>
  <si>
    <t>bizhosting.in</t>
  </si>
  <si>
    <t>ccsds.org</t>
  </si>
  <si>
    <t>worldcarawards.com</t>
  </si>
  <si>
    <t>koofr.eu</t>
  </si>
  <si>
    <t>faktograf.hr</t>
  </si>
  <si>
    <t>racing.by</t>
  </si>
  <si>
    <t>aiys04.com</t>
  </si>
  <si>
    <t>datingscout.com</t>
  </si>
  <si>
    <t>cat-casino-zerkalo2.ru</t>
  </si>
  <si>
    <t>highdesertrent.com</t>
  </si>
  <si>
    <t>thetalentequation.co.uk</t>
  </si>
  <si>
    <t>33seriestreaming.lol</t>
  </si>
  <si>
    <t>hdzo-rezka.net</t>
  </si>
  <si>
    <t>vbetua1.com</t>
  </si>
  <si>
    <t>ellacard.com</t>
  </si>
  <si>
    <t>meine-krankenkasse.de</t>
  </si>
  <si>
    <t>partica.online</t>
  </si>
  <si>
    <t>ihker.com</t>
  </si>
  <si>
    <t>listingsus.com</t>
  </si>
  <si>
    <t>highpayingaffiliateprograms.com</t>
  </si>
  <si>
    <t>academia.ly</t>
  </si>
  <si>
    <t>datalinkbilgisayar.com</t>
  </si>
  <si>
    <t>arcolatheatre.com</t>
  </si>
  <si>
    <t>sas.am</t>
  </si>
  <si>
    <t>hqrw.com.cn</t>
  </si>
  <si>
    <t>ikuandai.cn</t>
  </si>
  <si>
    <t>chopperexchange.com</t>
  </si>
  <si>
    <t>escolaindependente.com.br</t>
  </si>
  <si>
    <t>civilax.com</t>
  </si>
  <si>
    <t>bnpparibas.no</t>
  </si>
  <si>
    <t>adt.co.uk</t>
  </si>
  <si>
    <t>simcoe.ca</t>
  </si>
  <si>
    <t>urlget.cn</t>
  </si>
  <si>
    <t>vip-urcdkey.com</t>
  </si>
  <si>
    <t>yclassroom.com</t>
  </si>
  <si>
    <t>saintsrowmods.com</t>
  </si>
  <si>
    <t>cndglobal.net</t>
  </si>
  <si>
    <t>themlc.com</t>
  </si>
  <si>
    <t>homage.sg</t>
  </si>
  <si>
    <t>xigangzx.com</t>
  </si>
  <si>
    <t>portalmdm.pl</t>
  </si>
  <si>
    <t>chello.se</t>
  </si>
  <si>
    <t>emcc.edu</t>
  </si>
  <si>
    <t>sonatrach.com</t>
  </si>
  <si>
    <t>kinolenta.vip</t>
  </si>
  <si>
    <t>johnfogerty.com</t>
  </si>
  <si>
    <t>vradns.com.mx</t>
  </si>
  <si>
    <t>pfzhe.com</t>
  </si>
  <si>
    <t>dash-lights.com</t>
  </si>
  <si>
    <t>ukings.ca</t>
  </si>
  <si>
    <t>sarahcandersen.com</t>
  </si>
  <si>
    <t>mobilpiu.ru</t>
  </si>
  <si>
    <t>gmailcity.com</t>
  </si>
  <si>
    <t>enersysinc.com</t>
  </si>
  <si>
    <t>finway.de</t>
  </si>
  <si>
    <t>neurologyindia.com</t>
  </si>
  <si>
    <t>ninevisunvo.com</t>
  </si>
  <si>
    <t>evolve.gr</t>
  </si>
  <si>
    <t>simpleketosystem.com</t>
  </si>
  <si>
    <t>secondharvest.ca</t>
  </si>
  <si>
    <t>fit-fuer-erfolg.de</t>
  </si>
  <si>
    <t>thekingcasino.info</t>
  </si>
  <si>
    <t>kamagrasilcit.com</t>
  </si>
  <si>
    <t>jobleads.de</t>
  </si>
  <si>
    <t>club-joycasino.online</t>
  </si>
  <si>
    <t>smatching.de</t>
  </si>
  <si>
    <t>automobile-sportive.com</t>
  </si>
  <si>
    <t>alpinawatches.com</t>
  </si>
  <si>
    <t>businessadvocates.ht</t>
  </si>
  <si>
    <t>freedomnationtoday.com</t>
  </si>
  <si>
    <t>paulcbuff.com</t>
  </si>
  <si>
    <t>odel.lk</t>
  </si>
  <si>
    <t>slateandtell.com</t>
  </si>
  <si>
    <t>etcoin.site</t>
  </si>
  <si>
    <t>video-soccer.com</t>
  </si>
  <si>
    <t>completecolorado.com</t>
  </si>
  <si>
    <t>brutalanimalfuck.com</t>
  </si>
  <si>
    <t>tryboobs.com</t>
  </si>
  <si>
    <t>saferwholesale.net</t>
  </si>
  <si>
    <t>wpfriendship.com</t>
  </si>
  <si>
    <t>hornyoldgents.com</t>
  </si>
  <si>
    <t>homicshutters.com.au</t>
  </si>
  <si>
    <t>sigapnews.id</t>
  </si>
  <si>
    <t>doisongvietnam.vn</t>
  </si>
  <si>
    <t>vv.si</t>
  </si>
  <si>
    <t>eim-cloud.com</t>
  </si>
  <si>
    <t>dokterejakulasidini.com</t>
  </si>
  <si>
    <t>zip-rar.com</t>
  </si>
  <si>
    <t>herringshoes.co.uk</t>
  </si>
  <si>
    <t>kodirovanie-ot-alkogolizma-msk.ru</t>
  </si>
  <si>
    <t>nhscareers.nhs.uk</t>
  </si>
  <si>
    <t>gpltop.com</t>
  </si>
  <si>
    <t>carmate.co.jp</t>
  </si>
  <si>
    <t>kansasband.com</t>
  </si>
  <si>
    <t>21usdeal.com</t>
  </si>
  <si>
    <t>soberlink.com</t>
  </si>
  <si>
    <t>eef.org.uk</t>
  </si>
  <si>
    <t>mngbackprocess.com</t>
  </si>
  <si>
    <t>anarchistnews.org</t>
  </si>
  <si>
    <t>sxodim.com</t>
  </si>
  <si>
    <t>qmo6.com</t>
  </si>
  <si>
    <t>developersalley.com</t>
  </si>
  <si>
    <t>aqdweb.com</t>
  </si>
  <si>
    <t>sexandpsychology.com</t>
  </si>
  <si>
    <t>furtherafrica.com</t>
  </si>
  <si>
    <t>scienceleadership.org</t>
  </si>
  <si>
    <t>landsat.com</t>
  </si>
  <si>
    <t>veloceinternational.com</t>
  </si>
  <si>
    <t>ascat.porn</t>
  </si>
  <si>
    <t>hairtrade.com.au</t>
  </si>
  <si>
    <t>baysarov.ru</t>
  </si>
  <si>
    <t>gearinstitute.com</t>
  </si>
  <si>
    <t>robeco.nl</t>
  </si>
  <si>
    <t>frontbridge.be</t>
  </si>
  <si>
    <t>pr5-articles.com</t>
  </si>
  <si>
    <t>cascompany.com</t>
  </si>
  <si>
    <t>engadin.com</t>
  </si>
  <si>
    <t>fbstatic.cn</t>
  </si>
  <si>
    <t>dekra-norisko.fr</t>
  </si>
  <si>
    <t>vetinte.nu</t>
  </si>
  <si>
    <t>tgcloud.top</t>
  </si>
  <si>
    <t>ilestencoretemps.fr</t>
  </si>
  <si>
    <t>usewm.com</t>
  </si>
  <si>
    <t>intertekqatar.com</t>
  </si>
  <si>
    <t>250wordessay.net</t>
  </si>
  <si>
    <t>thephotostick.com</t>
  </si>
  <si>
    <t>dom2.one</t>
  </si>
  <si>
    <t>cherringtonmedia.com</t>
  </si>
  <si>
    <t>avative.net</t>
  </si>
  <si>
    <t>arikinet.com.br</t>
  </si>
  <si>
    <t>togas.com</t>
  </si>
  <si>
    <t>arielhsu.tw</t>
  </si>
  <si>
    <t>reedsrains.co.uk</t>
  </si>
  <si>
    <t>openfile.ru</t>
  </si>
  <si>
    <t>ghlinks.com.gh</t>
  </si>
  <si>
    <t>digitalproduct-labs.com</t>
  </si>
  <si>
    <t>expert24.com</t>
  </si>
  <si>
    <t>seo-optimizacija-kursy-onlajn.ru</t>
  </si>
  <si>
    <t>piemonteitinera.net</t>
  </si>
  <si>
    <t>114.co.kr</t>
  </si>
  <si>
    <t>skolestudio.no</t>
  </si>
  <si>
    <t>liftblog.com</t>
  </si>
  <si>
    <t>thecontemporaryaustin.org</t>
  </si>
  <si>
    <t>ohtakakohso.co.jp</t>
  </si>
  <si>
    <t>theboatrace.org</t>
  </si>
  <si>
    <t>tlivecdn.cn</t>
  </si>
  <si>
    <t>skumboy.com</t>
  </si>
  <si>
    <t>socel.net</t>
  </si>
  <si>
    <t>jetoncloud.pl</t>
  </si>
  <si>
    <t>bloguje.cz</t>
  </si>
  <si>
    <t>doptcirculars.nic.in</t>
  </si>
  <si>
    <t>lechetube.com</t>
  </si>
  <si>
    <t>lashworld.ru</t>
  </si>
  <si>
    <t>vmp.su</t>
  </si>
  <si>
    <t>1bbook.com</t>
  </si>
  <si>
    <t>phoenix.org</t>
  </si>
  <si>
    <t>ghwk.de</t>
  </si>
  <si>
    <t>libro.at</t>
  </si>
  <si>
    <t>pltrack.bz</t>
  </si>
  <si>
    <t>nitrosnowboards.com</t>
  </si>
  <si>
    <t>hentain.tv</t>
  </si>
  <si>
    <t>afsca.be</t>
  </si>
  <si>
    <t>downdetector.mx</t>
  </si>
  <si>
    <t>kompanion.kg</t>
  </si>
  <si>
    <t>cleanspacen.com</t>
  </si>
  <si>
    <t>mundojuridico.info</t>
  </si>
  <si>
    <t>adoption.org</t>
  </si>
  <si>
    <t>jj-tours.ru</t>
  </si>
  <si>
    <t>xvideosex.site</t>
  </si>
  <si>
    <t>mullinsit.com</t>
  </si>
  <si>
    <t>caoyise.one</t>
  </si>
  <si>
    <t>newsfly2332.com</t>
  </si>
  <si>
    <t>cryptoreportclub.exchange</t>
  </si>
  <si>
    <t>digitalcamerareview.com</t>
  </si>
  <si>
    <t>mtcdevserver4.com</t>
  </si>
  <si>
    <t>sonataarctica.info</t>
  </si>
  <si>
    <t>notpla.com</t>
  </si>
  <si>
    <t>coker.edu</t>
  </si>
  <si>
    <t>aroundtownent.com</t>
  </si>
  <si>
    <t>sherpadm.com</t>
  </si>
  <si>
    <t>dailytidings.com</t>
  </si>
  <si>
    <t>nerzhul.ru</t>
  </si>
  <si>
    <t>eqsoftwares.com</t>
  </si>
  <si>
    <t>csrahrs.com</t>
  </si>
  <si>
    <t>rostercon.com</t>
  </si>
  <si>
    <t>3.ly</t>
  </si>
  <si>
    <t>trendsbrands.ru</t>
  </si>
  <si>
    <t>gcc-uk.org</t>
  </si>
  <si>
    <t>weka.ch</t>
  </si>
  <si>
    <t>jv-internal.com</t>
  </si>
  <si>
    <t>hydroxychloroquinepharm.com</t>
  </si>
  <si>
    <t>lukoil-aik.ru</t>
  </si>
  <si>
    <t>1-to-all.in.th</t>
  </si>
  <si>
    <t>yesilgazete.org</t>
  </si>
  <si>
    <t>pm.rn.gov.br</t>
  </si>
  <si>
    <t>arenatasarim.net</t>
  </si>
  <si>
    <t>leatherdyke.porn</t>
  </si>
  <si>
    <t>aliapp.com</t>
  </si>
  <si>
    <t>renups.co.kr</t>
  </si>
  <si>
    <t>sonomalibrary.org</t>
  </si>
  <si>
    <t>zgwlds.xyz</t>
  </si>
  <si>
    <t>velzewool.com</t>
  </si>
  <si>
    <t>golfscape.com</t>
  </si>
  <si>
    <t>makitatrading.ru</t>
  </si>
  <si>
    <t>myasthenia.org</t>
  </si>
  <si>
    <t>krudor.ru</t>
  </si>
  <si>
    <t>fsolver.es</t>
  </si>
  <si>
    <t>prostitutki.in</t>
  </si>
  <si>
    <t>banknn.ru</t>
  </si>
  <si>
    <t>pornotanja.com</t>
  </si>
  <si>
    <t>interplas.com</t>
  </si>
  <si>
    <t>rapidsosportal.com</t>
  </si>
  <si>
    <t>whmcsglobalservices.com</t>
  </si>
  <si>
    <t>riceroadcc.ca</t>
  </si>
  <si>
    <t>proasdf.com</t>
  </si>
  <si>
    <t>chucknorris.com</t>
  </si>
  <si>
    <t>xtardns.com</t>
  </si>
  <si>
    <t>productivityist.com</t>
  </si>
  <si>
    <t>prae.hu</t>
  </si>
  <si>
    <t>unionlevermetal.com</t>
  </si>
  <si>
    <t>520xw.com.cn</t>
  </si>
  <si>
    <t>drmax.pl</t>
  </si>
  <si>
    <t>edtadfpls.online</t>
  </si>
  <si>
    <t>e-ofd.ru</t>
  </si>
  <si>
    <t>owltrack.com</t>
  </si>
  <si>
    <t>ostrichpillow.com</t>
  </si>
  <si>
    <t>vlasevo.ru</t>
  </si>
  <si>
    <t>mousesteps.com</t>
  </si>
  <si>
    <t>ao-arena.com</t>
  </si>
  <si>
    <t>greenbelarus.info</t>
  </si>
  <si>
    <t>elie.net</t>
  </si>
  <si>
    <t>meliahotelsinternational.com</t>
  </si>
  <si>
    <t>dohost.us</t>
  </si>
  <si>
    <t>juice.net</t>
  </si>
  <si>
    <t>kopas.cf</t>
  </si>
  <si>
    <t>selfrelianceoutfitters.com</t>
  </si>
  <si>
    <t>tradeallcrypto.space</t>
  </si>
  <si>
    <t>seogroup10.ml</t>
  </si>
  <si>
    <t>angarakshaksecurity.com</t>
  </si>
  <si>
    <t>wallpoper.com</t>
  </si>
  <si>
    <t>smithtea.com</t>
  </si>
  <si>
    <t>playwhiz.xyz</t>
  </si>
  <si>
    <t>fall.health</t>
  </si>
  <si>
    <t>hebergementwebarabais.com</t>
  </si>
  <si>
    <t>abcdinamo.com</t>
  </si>
  <si>
    <t>ivermectincovi.online</t>
  </si>
  <si>
    <t>prestwickhouse.com</t>
  </si>
  <si>
    <t>bjzdcfh.cn</t>
  </si>
  <si>
    <t>heibonsha.co.jp</t>
  </si>
  <si>
    <t>enbala-engine.com</t>
  </si>
  <si>
    <t>pcfarm.ro</t>
  </si>
  <si>
    <t>visittromso.no</t>
  </si>
  <si>
    <t>musicmaxsoft.com</t>
  </si>
  <si>
    <t>sabre-roads.org.uk</t>
  </si>
  <si>
    <t>sell.com</t>
  </si>
  <si>
    <t>tamilpaa.com</t>
  </si>
  <si>
    <t>artinfo.com.br</t>
  </si>
  <si>
    <t>benecapsaude.com.br</t>
  </si>
  <si>
    <t>wowthtks.com</t>
  </si>
  <si>
    <t>item24.de</t>
  </si>
  <si>
    <t>reliablemsdsdc.com</t>
  </si>
  <si>
    <t>centralazsupply.com</t>
  </si>
  <si>
    <t>ironfistathletic.com</t>
  </si>
  <si>
    <t>thatcolumn.xyz</t>
  </si>
  <si>
    <t>dats24.be</t>
  </si>
  <si>
    <t>theposterclub.com</t>
  </si>
  <si>
    <t>incredibleforest.net</t>
  </si>
  <si>
    <t>xintopic.com</t>
  </si>
  <si>
    <t>onemtservers.com</t>
  </si>
  <si>
    <t>wyomingtourism.org</t>
  </si>
  <si>
    <t>growgreenhydroseeding.com</t>
  </si>
  <si>
    <t>tasptaxi.ru</t>
  </si>
  <si>
    <t>millionpixelvideos.com</t>
  </si>
  <si>
    <t>globalfoods.ru</t>
  </si>
  <si>
    <t>candid.io</t>
  </si>
  <si>
    <t>alaport.com</t>
  </si>
  <si>
    <t>tech-gate.org</t>
  </si>
  <si>
    <t>menc.org</t>
  </si>
  <si>
    <t>illinoiszone.com</t>
  </si>
  <si>
    <t>appslure.com</t>
  </si>
  <si>
    <t>fstyr.dk</t>
  </si>
  <si>
    <t>perkinelmer.cloud</t>
  </si>
  <si>
    <t>davidgauntlett.com</t>
  </si>
  <si>
    <t>brillx.network</t>
  </si>
  <si>
    <t>loyolacollege.edu</t>
  </si>
  <si>
    <t>w3.lg.ua</t>
  </si>
  <si>
    <t>scoreland2.com</t>
  </si>
  <si>
    <t>eanixter.com</t>
  </si>
  <si>
    <t>peregiacc.co.uk</t>
  </si>
  <si>
    <t>swizec.com</t>
  </si>
  <si>
    <t>azart-mania.com</t>
  </si>
  <si>
    <t>evitastore.ru</t>
  </si>
  <si>
    <t>portalprivado.com</t>
  </si>
  <si>
    <t>openligadb.de</t>
  </si>
  <si>
    <t>healthlist.health</t>
  </si>
  <si>
    <t>gedtestingservice.com</t>
  </si>
  <si>
    <t>786hosting.net</t>
  </si>
  <si>
    <t>rosoncoweb.ru</t>
  </si>
  <si>
    <t>statehousenews.com</t>
  </si>
  <si>
    <t>pornhub-sexfilme.net</t>
  </si>
  <si>
    <t>newsleap.com</t>
  </si>
  <si>
    <t>chartbundle.com</t>
  </si>
  <si>
    <t>raiglihi.net</t>
  </si>
  <si>
    <t>indices-culture.eu</t>
  </si>
  <si>
    <t>huntingdonshire.gov.uk</t>
  </si>
  <si>
    <t>surmodics.com</t>
  </si>
  <si>
    <t>grayinsco.com</t>
  </si>
  <si>
    <t>stunningmotivation.com</t>
  </si>
  <si>
    <t>sellerlogic.com</t>
  </si>
  <si>
    <t>ebsmedya.com</t>
  </si>
  <si>
    <t>tenzor.ru</t>
  </si>
  <si>
    <t>paulaner.com</t>
  </si>
  <si>
    <t>csgamearena.net</t>
  </si>
  <si>
    <t>winmoes.com</t>
  </si>
  <si>
    <t>wwiionline.com</t>
  </si>
  <si>
    <t>konesali.io</t>
  </si>
  <si>
    <t>rus-diplomas.com</t>
  </si>
  <si>
    <t>heihmh.top</t>
  </si>
  <si>
    <t>kuzbank.ru</t>
  </si>
  <si>
    <t>gardeningexpress.co.uk</t>
  </si>
  <si>
    <t>eeussmp.com</t>
  </si>
  <si>
    <t>iltossicoindipendente.it</t>
  </si>
  <si>
    <t>platige.com</t>
  </si>
  <si>
    <t>mikaraw.com</t>
  </si>
  <si>
    <t>diagnotes.com</t>
  </si>
  <si>
    <t>eteamsponsor.com</t>
  </si>
  <si>
    <t>mednx.com</t>
  </si>
  <si>
    <t>gektor-dveri.ru</t>
  </si>
  <si>
    <t>waspada.co.id</t>
  </si>
  <si>
    <t>fasterwayservice.com</t>
  </si>
  <si>
    <t>impress.pw</t>
  </si>
  <si>
    <t>chenahotsprings.com</t>
  </si>
  <si>
    <t>crunchbangplusplus.org</t>
  </si>
  <si>
    <t>laphil.org</t>
  </si>
  <si>
    <t>usnewdayonlineallgame.com</t>
  </si>
  <si>
    <t>ilca.ru</t>
  </si>
  <si>
    <t>gxxing.cn</t>
  </si>
  <si>
    <t>hardwoodhoudini.com</t>
  </si>
  <si>
    <t>xxk.net</t>
  </si>
  <si>
    <t>seria-hd.xyz</t>
  </si>
  <si>
    <t>gmunk.com</t>
  </si>
  <si>
    <t>24porn.com</t>
  </si>
  <si>
    <t>dolbyaxon.net</t>
  </si>
  <si>
    <t>investro.fm</t>
  </si>
  <si>
    <t>zappfree.com</t>
  </si>
  <si>
    <t>hastings.gov.uk</t>
  </si>
  <si>
    <t>daynew.net</t>
  </si>
  <si>
    <t>inmidairkft.com</t>
  </si>
  <si>
    <t>brainacademy.id</t>
  </si>
  <si>
    <t>tidlor.com</t>
  </si>
  <si>
    <t>pakvim.net</t>
  </si>
  <si>
    <t>allforend.tech</t>
  </si>
  <si>
    <t>thejoysofboys.com</t>
  </si>
  <si>
    <t>yushu.or.jp</t>
  </si>
  <si>
    <t>wolkvox.com</t>
  </si>
  <si>
    <t>addnine.com</t>
  </si>
  <si>
    <t>braincert.com</t>
  </si>
  <si>
    <t>ntmofa.gov.tw</t>
  </si>
  <si>
    <t>hawksoft.com</t>
  </si>
  <si>
    <t>rputools.com</t>
  </si>
  <si>
    <t>uhbest.com</t>
  </si>
  <si>
    <t>action-upravlenie.ru</t>
  </si>
  <si>
    <t>sib-met.ru</t>
  </si>
  <si>
    <t>elektrikforen.de</t>
  </si>
  <si>
    <t>sk-systemkey.ru</t>
  </si>
  <si>
    <t>sadscans.com</t>
  </si>
  <si>
    <t>coelhotecnologia.com.br</t>
  </si>
  <si>
    <t>evrosouz.online</t>
  </si>
  <si>
    <t>shiphighline.com</t>
  </si>
  <si>
    <t>skyviewonlineltd.com</t>
  </si>
  <si>
    <t>midi.com.au</t>
  </si>
  <si>
    <t>inter-disciplinary.net</t>
  </si>
  <si>
    <t>konspektiruem.ru</t>
  </si>
  <si>
    <t>dtadalafil.com</t>
  </si>
  <si>
    <t>reefclubcasino.com</t>
  </si>
  <si>
    <t>is-very-sweet.org</t>
  </si>
  <si>
    <t>solarfoods.com</t>
  </si>
  <si>
    <t>athletic-club.net</t>
  </si>
  <si>
    <t>pehr.com</t>
  </si>
  <si>
    <t>vazuza-telecom.ru</t>
  </si>
  <si>
    <t>dyminhosting.com</t>
  </si>
  <si>
    <t>mykostroma.ru</t>
  </si>
  <si>
    <t>smartresultsnow.net</t>
  </si>
  <si>
    <t>deltronix.com</t>
  </si>
  <si>
    <t>organizewithsandy.com</t>
  </si>
  <si>
    <t>bctechnology.com</t>
  </si>
  <si>
    <t>rockriverarms.com</t>
  </si>
  <si>
    <t>brizz11.online</t>
  </si>
  <si>
    <t>guannan.gov.cn</t>
  </si>
  <si>
    <t>trendmicro.com.cn</t>
  </si>
  <si>
    <t>respect-po.ru</t>
  </si>
  <si>
    <t>supermariobrosx.org</t>
  </si>
  <si>
    <t>teckwrapcraft.com</t>
  </si>
  <si>
    <t>tech-ex.com</t>
  </si>
  <si>
    <t>paralymp.ru</t>
  </si>
  <si>
    <t>lightstorm.sk</t>
  </si>
  <si>
    <t>dhusacorp.com</t>
  </si>
  <si>
    <t>thatblushedlife.com</t>
  </si>
  <si>
    <t>yoursavegames.com</t>
  </si>
  <si>
    <t>ribometrix.com</t>
  </si>
  <si>
    <t>zmbr.us</t>
  </si>
  <si>
    <t>parsasaze.com</t>
  </si>
  <si>
    <t>interstices.info</t>
  </si>
  <si>
    <t>cloud.srv.br</t>
  </si>
  <si>
    <t>xiabingbao.com</t>
  </si>
  <si>
    <t>getbiom.co</t>
  </si>
  <si>
    <t>prepgirlshoops.com</t>
  </si>
  <si>
    <t>fleishman.com</t>
  </si>
  <si>
    <t>coaxiscloud.com</t>
  </si>
  <si>
    <t>billygrahamlibrary.org</t>
  </si>
  <si>
    <t>live365.net</t>
  </si>
  <si>
    <t>megazone.com</t>
  </si>
  <si>
    <t>bellerose.be</t>
  </si>
  <si>
    <t>doneta.pl</t>
  </si>
  <si>
    <t>belbeton.ru</t>
  </si>
  <si>
    <t>expostroy.ru</t>
  </si>
  <si>
    <t>prostitutki-love.com</t>
  </si>
  <si>
    <t>hki.org</t>
  </si>
  <si>
    <t>worldequestriancenter.com</t>
  </si>
  <si>
    <t>drtatiana.co.uk</t>
  </si>
  <si>
    <t>greenlightbookstore.com</t>
  </si>
  <si>
    <t>rareform.com</t>
  </si>
  <si>
    <t>silksdarwin.com.au</t>
  </si>
  <si>
    <t>app-wallee.com</t>
  </si>
  <si>
    <t>hevelsolar.kz</t>
  </si>
  <si>
    <t>haojue.com</t>
  </si>
  <si>
    <t>almazrestaurant.com</t>
  </si>
  <si>
    <t>wesleyan.co.uk</t>
  </si>
  <si>
    <t>jic.capital</t>
  </si>
  <si>
    <t>nbaa.cf</t>
  </si>
  <si>
    <t>homequicks.com</t>
  </si>
  <si>
    <t>bitebackpublishing.com</t>
  </si>
  <si>
    <t>gouvu.com</t>
  </si>
  <si>
    <t>startcyclingteam.com</t>
  </si>
  <si>
    <t>talkbank.org</t>
  </si>
  <si>
    <t>onlineplus.dk</t>
  </si>
  <si>
    <t>questiondb.io</t>
  </si>
  <si>
    <t>openinapp.com</t>
  </si>
  <si>
    <t>oncapan.com</t>
  </si>
  <si>
    <t>nazarovo-online.ru</t>
  </si>
  <si>
    <t>td-scs.ru</t>
  </si>
  <si>
    <t>enucuzgb.com</t>
  </si>
  <si>
    <t>guns-saler.ru</t>
  </si>
  <si>
    <t>seguridadjusticiaypaz.org.mx</t>
  </si>
  <si>
    <t>voilabox.com.ar</t>
  </si>
  <si>
    <t>sagawa-sgx.com</t>
  </si>
  <si>
    <t>vegascasinoonline.eu</t>
  </si>
  <si>
    <t>automotiontv.com</t>
  </si>
  <si>
    <t>latest-ufo-sightings.net</t>
  </si>
  <si>
    <t>goldenbet.com</t>
  </si>
  <si>
    <t>interglobeserver.com</t>
  </si>
  <si>
    <t>conceptdata.dk</t>
  </si>
  <si>
    <t>beaverpalace.com</t>
  </si>
  <si>
    <t>mtsdatacentres.com</t>
  </si>
  <si>
    <t>czecho.pl</t>
  </si>
  <si>
    <t>orderedlist.com</t>
  </si>
  <si>
    <t>denzai-net.jp</t>
  </si>
  <si>
    <t>wpslash.com</t>
  </si>
  <si>
    <t>lmndprod.com</t>
  </si>
  <si>
    <t>annagriffin.com</t>
  </si>
  <si>
    <t>malzero.xyz</t>
  </si>
  <si>
    <t>786enterprises.com</t>
  </si>
  <si>
    <t>plymouth.com</t>
  </si>
  <si>
    <t>goweblab.com</t>
  </si>
  <si>
    <t>bksmb.com</t>
  </si>
  <si>
    <t>bounceads.net</t>
  </si>
  <si>
    <t>huuskstore.com</t>
  </si>
  <si>
    <t>sapporo-classic.com</t>
  </si>
  <si>
    <t>ccvideo.com</t>
  </si>
  <si>
    <t>level-iv.com</t>
  </si>
  <si>
    <t>surplusammo.com</t>
  </si>
  <si>
    <t>ruralmur.com</t>
  </si>
  <si>
    <t>chinahost.org</t>
  </si>
  <si>
    <t>free-freecell-solitaire.net</t>
  </si>
  <si>
    <t>chimbis.com</t>
  </si>
  <si>
    <t>urbanlinx.net</t>
  </si>
  <si>
    <t>fseconomy.net</t>
  </si>
  <si>
    <t>pneumatik.cloud</t>
  </si>
  <si>
    <t>purespace.de</t>
  </si>
  <si>
    <t>pactcoffee.com</t>
  </si>
  <si>
    <t>statushero.com</t>
  </si>
  <si>
    <t>papystreaminghd.net</t>
  </si>
  <si>
    <t>refinechem.com</t>
  </si>
  <si>
    <t>cam.com.cn</t>
  </si>
  <si>
    <t>insightec.com</t>
  </si>
  <si>
    <t>fiservmw.net</t>
  </si>
  <si>
    <t>kmdesign.net</t>
  </si>
  <si>
    <t>opendi.co.uk</t>
  </si>
  <si>
    <t>funerals360.com</t>
  </si>
  <si>
    <t>commandcentral.ca</t>
  </si>
  <si>
    <t>infohio.org</t>
  </si>
  <si>
    <t>getfluent.com</t>
  </si>
  <si>
    <t>newgen.co.in</t>
  </si>
  <si>
    <t>thecarpetbarn.co.nz</t>
  </si>
  <si>
    <t>pontualpromocoes.com.br</t>
  </si>
  <si>
    <t>hnsanenban.com</t>
  </si>
  <si>
    <t>zpetny-odkaz.eu</t>
  </si>
  <si>
    <t>shopfuggit.com</t>
  </si>
  <si>
    <t>digitus.info</t>
  </si>
  <si>
    <t>fryslan4045.nl</t>
  </si>
  <si>
    <t>apdnews.com</t>
  </si>
  <si>
    <t>jokersplayer.xyz</t>
  </si>
  <si>
    <t>poeajobs.ph</t>
  </si>
  <si>
    <t>superfreevpn.com</t>
  </si>
  <si>
    <t>word-web.com</t>
  </si>
  <si>
    <t>bisexualgirlhookup.com</t>
  </si>
  <si>
    <t>prouds.com.au</t>
  </si>
  <si>
    <t>millions-plays.com</t>
  </si>
  <si>
    <t>streamlike.com</t>
  </si>
  <si>
    <t>opengarden.com</t>
  </si>
  <si>
    <t>csn.click</t>
  </si>
  <si>
    <t>bigpuzzle.ru</t>
  </si>
  <si>
    <t>commonpass.org</t>
  </si>
  <si>
    <t>vchasno.info</t>
  </si>
  <si>
    <t>aurinkomatkat.fi</t>
  </si>
  <si>
    <t>simhubdash.com</t>
  </si>
  <si>
    <t>buildup.eu</t>
  </si>
  <si>
    <t>payway.com.au</t>
  </si>
  <si>
    <t>stenalinefreight.com</t>
  </si>
  <si>
    <t>sirenevy1.ru</t>
  </si>
  <si>
    <t>richmondfc.com.au</t>
  </si>
  <si>
    <t>rks-energo.ru</t>
  </si>
  <si>
    <t>city-academy.com</t>
  </si>
  <si>
    <t>bmfoc.zone</t>
  </si>
  <si>
    <t>damcogroup.com</t>
  </si>
  <si>
    <t>ta3swim.com</t>
  </si>
  <si>
    <t>anima74.top</t>
  </si>
  <si>
    <t>online-spravki.one</t>
  </si>
  <si>
    <t>itsolutions-inc.com</t>
  </si>
  <si>
    <t>justgear.net</t>
  </si>
  <si>
    <t>questmodding.com</t>
  </si>
  <si>
    <t>ymm.co.jp</t>
  </si>
  <si>
    <t>huash.com</t>
  </si>
  <si>
    <t>njfamilycare.org</t>
  </si>
  <si>
    <t>autoclicker.gg</t>
  </si>
  <si>
    <t>leonardaccessories.com</t>
  </si>
  <si>
    <t>tbs-education.fr</t>
  </si>
  <si>
    <t>il24.net</t>
  </si>
  <si>
    <t>rubicon-group.ru</t>
  </si>
  <si>
    <t>insightful-enterprise-247.com</t>
  </si>
  <si>
    <t>91wan.com</t>
  </si>
  <si>
    <t>hollyrandall.com</t>
  </si>
  <si>
    <t>rvavoip4u.com</t>
  </si>
  <si>
    <t>itgrus.net</t>
  </si>
  <si>
    <t>maga888.com</t>
  </si>
  <si>
    <t>zooall.info</t>
  </si>
  <si>
    <t>salamdl.co</t>
  </si>
  <si>
    <t>internet-law.de</t>
  </si>
  <si>
    <t>radarbase.info</t>
  </si>
  <si>
    <t>fjfnjd.cn</t>
  </si>
  <si>
    <t>nnmc.edu</t>
  </si>
  <si>
    <t>tendringdc.gov.uk</t>
  </si>
  <si>
    <t>ativanlorazepam.online</t>
  </si>
  <si>
    <t>uchumayo.com</t>
  </si>
  <si>
    <t>aztekium.pl</t>
  </si>
  <si>
    <t>blossom-street.ru</t>
  </si>
  <si>
    <t>newlife.com</t>
  </si>
  <si>
    <t>gartentipps.com</t>
  </si>
  <si>
    <t>ati-auto.ru</t>
  </si>
  <si>
    <t>tryasianporn.com</t>
  </si>
  <si>
    <t>jjhanjutv.com</t>
  </si>
  <si>
    <t>lansing.org</t>
  </si>
  <si>
    <t>lsj.com</t>
  </si>
  <si>
    <t>buytiffanyjewelry.net</t>
  </si>
  <si>
    <t>skillsfuture.gov.sg</t>
  </si>
  <si>
    <t>mygcuworkday.com</t>
  </si>
  <si>
    <t>static-mxdcloud.de</t>
  </si>
  <si>
    <t>kdv.com</t>
  </si>
  <si>
    <t>yeezy-boots.us</t>
  </si>
  <si>
    <t>skinandsanctuary.com</t>
  </si>
  <si>
    <t>mst3kinfo.com</t>
  </si>
  <si>
    <t>stephgaudreau.com</t>
  </si>
  <si>
    <t>levelcredit.com</t>
  </si>
  <si>
    <t>banan.be</t>
  </si>
  <si>
    <t>springworks.in</t>
  </si>
  <si>
    <t>prose.io</t>
  </si>
  <si>
    <t>sugarmama.app</t>
  </si>
  <si>
    <t>recognified.net</t>
  </si>
  <si>
    <t>otherhalfbrewing.com</t>
  </si>
  <si>
    <t>zebraweb.org</t>
  </si>
  <si>
    <t>buildit.net</t>
  </si>
  <si>
    <t>premiumwebdarklink.shop</t>
  </si>
  <si>
    <t>cng-inc.com</t>
  </si>
  <si>
    <t>freelancerserver.de</t>
  </si>
  <si>
    <t>jilislotcity.com</t>
  </si>
  <si>
    <t>slotoking.com</t>
  </si>
  <si>
    <t>fleetpoint.org</t>
  </si>
  <si>
    <t>naomiw.com</t>
  </si>
  <si>
    <t>vm-host.ru</t>
  </si>
  <si>
    <t>abxair.com</t>
  </si>
  <si>
    <t>codingmaker.kr</t>
  </si>
  <si>
    <t>worldhum.com</t>
  </si>
  <si>
    <t>outlift.com</t>
  </si>
  <si>
    <t>bloopanimation.com</t>
  </si>
  <si>
    <t>ipmark.com</t>
  </si>
  <si>
    <t>rossiusa.com</t>
  </si>
  <si>
    <t>nataliejacksonx.com</t>
  </si>
  <si>
    <t>royalkasino88site.xyz</t>
  </si>
  <si>
    <t>dainet.ro</t>
  </si>
  <si>
    <t>marijuanabeginner.com</t>
  </si>
  <si>
    <t>tfhrc.gov</t>
  </si>
  <si>
    <t>pipastudios.com</t>
  </si>
  <si>
    <t>blueislands.com</t>
  </si>
  <si>
    <t>war.lt</t>
  </si>
  <si>
    <t>harpercollins.co.in</t>
  </si>
  <si>
    <t>positano.com</t>
  </si>
  <si>
    <t>mebelaero.ru</t>
  </si>
  <si>
    <t>vetostore.com</t>
  </si>
  <si>
    <t>besthookupdatingsites.com</t>
  </si>
  <si>
    <t>loopjamaica.com</t>
  </si>
  <si>
    <t>scottwesterfeld.com</t>
  </si>
  <si>
    <t>foodstampassistanceforyou.com</t>
  </si>
  <si>
    <t>publishwall.si</t>
  </si>
  <si>
    <t>pystatic.com</t>
  </si>
  <si>
    <t>tonnel.ru</t>
  </si>
  <si>
    <t>piranhaprofits.com</t>
  </si>
  <si>
    <t>melipayamak.ir</t>
  </si>
  <si>
    <t>unfospreys.com</t>
  </si>
  <si>
    <t>jav111.com</t>
  </si>
  <si>
    <t>arctic.org</t>
  </si>
  <si>
    <t>myreadreceipts.com</t>
  </si>
  <si>
    <t>kawtef.com</t>
  </si>
  <si>
    <t>topwriting.services</t>
  </si>
  <si>
    <t>lasagnaloveportal.org</t>
  </si>
  <si>
    <t>iworx-host.net</t>
  </si>
  <si>
    <t>highspeedoptions.com</t>
  </si>
  <si>
    <t>createyum.com</t>
  </si>
  <si>
    <t>ecyacg.net</t>
  </si>
  <si>
    <t>medigence.com</t>
  </si>
  <si>
    <t>chuckbaldwinlive.com</t>
  </si>
  <si>
    <t>laketrustonline.org</t>
  </si>
  <si>
    <t>ohfucktube.com</t>
  </si>
  <si>
    <t>realclearhealth.com</t>
  </si>
  <si>
    <t>hipinion.com</t>
  </si>
  <si>
    <t>michverlieben.com</t>
  </si>
  <si>
    <t>nextgenphone.co.uk</t>
  </si>
  <si>
    <t>tomatofest.com</t>
  </si>
  <si>
    <t>parkrangerjohn.com</t>
  </si>
  <si>
    <t>multigestionale.com</t>
  </si>
  <si>
    <t>artsakhtert.com</t>
  </si>
  <si>
    <t>alterinfo.net</t>
  </si>
  <si>
    <t>penn.com</t>
  </si>
  <si>
    <t>icrea.cat</t>
  </si>
  <si>
    <t>gwup.org</t>
  </si>
  <si>
    <t>riobet62.com</t>
  </si>
  <si>
    <t>visitflam.com</t>
  </si>
  <si>
    <t>valleymls.com</t>
  </si>
  <si>
    <t>autopartsway.com</t>
  </si>
  <si>
    <t>dreamcortex.com</t>
  </si>
  <si>
    <t>orionhealth.com</t>
  </si>
  <si>
    <t>footballticket.club</t>
  </si>
  <si>
    <t>uzxit.net</t>
  </si>
  <si>
    <t>journallive.co.uk</t>
  </si>
  <si>
    <t>adwhirl.com</t>
  </si>
  <si>
    <t>thelovelyclinic.co.uk</t>
  </si>
  <si>
    <t>globalvetlink.com</t>
  </si>
  <si>
    <t>v063.ru</t>
  </si>
  <si>
    <t>bestdubbedanime.com</t>
  </si>
  <si>
    <t>bootstrapshuffle.com</t>
  </si>
  <si>
    <t>autotec.com</t>
  </si>
  <si>
    <t>autodesign.mx</t>
  </si>
  <si>
    <t>mugeda.com</t>
  </si>
  <si>
    <t>parkmycloud.com</t>
  </si>
  <si>
    <t>octotree.io</t>
  </si>
  <si>
    <t>porterroad.com</t>
  </si>
  <si>
    <t>trackier.com</t>
  </si>
  <si>
    <t>bellotelo.com</t>
  </si>
  <si>
    <t>phc.bc.ca</t>
  </si>
  <si>
    <t>kuulpeeps.com</t>
  </si>
  <si>
    <t>unplggd.com</t>
  </si>
  <si>
    <t>unbox.ph</t>
  </si>
  <si>
    <t>xn----7sbksackldkrcxt8qla.xn--p1ai</t>
  </si>
  <si>
    <t>qcn.com.cn</t>
  </si>
  <si>
    <t>escienceinfo.com</t>
  </si>
  <si>
    <t>prtl.pl</t>
  </si>
  <si>
    <t>warhorn.net</t>
  </si>
  <si>
    <t>peppercarrot.com</t>
  </si>
  <si>
    <t>puslapiai.lt</t>
  </si>
  <si>
    <t>silva.se</t>
  </si>
  <si>
    <t>sanitainformazione.it</t>
  </si>
  <si>
    <t>400cilianyun.xyz</t>
  </si>
  <si>
    <t>tnk-bp.com</t>
  </si>
  <si>
    <t>delightoys.co.uk</t>
  </si>
  <si>
    <t>manablog.org</t>
  </si>
  <si>
    <t>islandmob.com</t>
  </si>
  <si>
    <t>harper.ru</t>
  </si>
  <si>
    <t>aeonet.co.jp</t>
  </si>
  <si>
    <t>python.engineering</t>
  </si>
  <si>
    <t>inspb.net</t>
  </si>
  <si>
    <t>thebok.co.za</t>
  </si>
  <si>
    <t>metastudio.net.ua</t>
  </si>
  <si>
    <t>thewoodveneerhub.com</t>
  </si>
  <si>
    <t>mondou.com</t>
  </si>
  <si>
    <t>novostink.ru</t>
  </si>
  <si>
    <t>arcticchat.com</t>
  </si>
  <si>
    <t>jiix.net</t>
  </si>
  <si>
    <t>emcp.com</t>
  </si>
  <si>
    <t>678cv.com</t>
  </si>
  <si>
    <t>skoobe.de</t>
  </si>
  <si>
    <t>risun.com</t>
  </si>
  <si>
    <t>lexinter.net</t>
  </si>
  <si>
    <t>cat-casino-zerkalo1.ru</t>
  </si>
  <si>
    <t>asianvision.ph</t>
  </si>
  <si>
    <t>bsxboxprd.uk</t>
  </si>
  <si>
    <t>qurito-news4.online</t>
  </si>
  <si>
    <t>chanl.com</t>
  </si>
  <si>
    <t>38camhoi.com</t>
  </si>
  <si>
    <t>spigit-techops.com</t>
  </si>
  <si>
    <t>staging-server-7.com.au</t>
  </si>
  <si>
    <t>league-of-hentai.com</t>
  </si>
  <si>
    <t>hdmovie2.skin</t>
  </si>
  <si>
    <t>utm.edu.ec</t>
  </si>
  <si>
    <t>athealth.com</t>
  </si>
  <si>
    <t>commission-junction.com</t>
  </si>
  <si>
    <t>tourandtravel.eu</t>
  </si>
  <si>
    <t>nomorerules.net</t>
  </si>
  <si>
    <t>aldebaran.co.jp</t>
  </si>
  <si>
    <t>aconet.ch</t>
  </si>
  <si>
    <t>gyu85tg.cfd</t>
  </si>
  <si>
    <t>rspcavic.org</t>
  </si>
  <si>
    <t>uvzmorie.ru</t>
  </si>
  <si>
    <t>komunikado.dk</t>
  </si>
  <si>
    <t>100percentdesign.co.uk</t>
  </si>
  <si>
    <t>myloveidol.com</t>
  </si>
  <si>
    <t>scaleo.io</t>
  </si>
  <si>
    <t>vodoparad.ru</t>
  </si>
  <si>
    <t>ripp-it.com</t>
  </si>
  <si>
    <t>javstory.net</t>
  </si>
  <si>
    <t>anivi.xyz</t>
  </si>
  <si>
    <t>leifheit.de</t>
  </si>
  <si>
    <t>rho.co</t>
  </si>
  <si>
    <t>austal.com</t>
  </si>
  <si>
    <t>online88media.com</t>
  </si>
  <si>
    <t>covh.org</t>
  </si>
  <si>
    <t>triamterene.shop</t>
  </si>
  <si>
    <t>projectupland.com</t>
  </si>
  <si>
    <t>davidbeckham.com</t>
  </si>
  <si>
    <t>intuittrainingplatform.com</t>
  </si>
  <si>
    <t>manga-tei.com</t>
  </si>
  <si>
    <t>maxbet-club.bid</t>
  </si>
  <si>
    <t>xbtsjj.com</t>
  </si>
  <si>
    <t>crypto.jobs</t>
  </si>
  <si>
    <t>somzena.sk</t>
  </si>
  <si>
    <t>edistribucion.com</t>
  </si>
  <si>
    <t>baclofenop.com</t>
  </si>
  <si>
    <t>hlevofloxacin.com</t>
  </si>
  <si>
    <t>pubproxy.com</t>
  </si>
  <si>
    <t>bink.nu</t>
  </si>
  <si>
    <t>host-host.ru</t>
  </si>
  <si>
    <t>handelsbanken.co.uk</t>
  </si>
  <si>
    <t>tantsissa.com</t>
  </si>
  <si>
    <t>cardinalpath.com</t>
  </si>
  <si>
    <t>newsn.ru</t>
  </si>
  <si>
    <t>minvws.nl</t>
  </si>
  <si>
    <t>ggplot2.org</t>
  </si>
  <si>
    <t>korabia.com</t>
  </si>
  <si>
    <t>mangafox.la</t>
  </si>
  <si>
    <t>anima04.top</t>
  </si>
  <si>
    <t>hostvit.ru</t>
  </si>
  <si>
    <t>4ham.ru</t>
  </si>
  <si>
    <t>nvsgames.com</t>
  </si>
  <si>
    <t>discoverglo.co.kr</t>
  </si>
  <si>
    <t>topkarir.com</t>
  </si>
  <si>
    <t>burg.biz</t>
  </si>
  <si>
    <t>egyptianeducation.com</t>
  </si>
  <si>
    <t>bestbabes.biz</t>
  </si>
  <si>
    <t>mangagirl.me</t>
  </si>
  <si>
    <t>7starhd1.me</t>
  </si>
  <si>
    <t>canvasrepairforboats.com</t>
  </si>
  <si>
    <t>talkphotography.co.uk</t>
  </si>
  <si>
    <t>lingualift.com</t>
  </si>
  <si>
    <t>wtp101.com</t>
  </si>
  <si>
    <t>fragilex.org</t>
  </si>
  <si>
    <t>techienetworks.com</t>
  </si>
  <si>
    <t>issisystems.com</t>
  </si>
  <si>
    <t>vnrvss.com</t>
  </si>
  <si>
    <t>toppoint.de</t>
  </si>
  <si>
    <t>planetlink.com</t>
  </si>
  <si>
    <t>radioactiva.cl</t>
  </si>
  <si>
    <t>tpaworkflow.com</t>
  </si>
  <si>
    <t>dott-comm.com</t>
  </si>
  <si>
    <t>fiddlershop.com</t>
  </si>
  <si>
    <t>pechanga.net</t>
  </si>
  <si>
    <t>howzat.com</t>
  </si>
  <si>
    <t>bairdmaritime.com</t>
  </si>
  <si>
    <t>gantmedia.com</t>
  </si>
  <si>
    <t>brickworksoftware.com</t>
  </si>
  <si>
    <t>it-rp.ru</t>
  </si>
  <si>
    <t>scottgames.com</t>
  </si>
  <si>
    <t>start-xyz.com</t>
  </si>
  <si>
    <t>hammihanonline.ir</t>
  </si>
  <si>
    <t>leadhoster.com</t>
  </si>
  <si>
    <t>newxboxone.ru</t>
  </si>
  <si>
    <t>hillelwayne.com</t>
  </si>
  <si>
    <t>nfinancial.net</t>
  </si>
  <si>
    <t>outlet-pc.es</t>
  </si>
  <si>
    <t>mydot.ro</t>
  </si>
  <si>
    <t>sex-xxx.rest</t>
  </si>
  <si>
    <t>cglab.ca</t>
  </si>
  <si>
    <t>daviesmediadesign.com</t>
  </si>
  <si>
    <t>craftychica.com</t>
  </si>
  <si>
    <t>oldforester.com</t>
  </si>
  <si>
    <t>mundialbelle.com</t>
  </si>
  <si>
    <t>usabested.today</t>
  </si>
  <si>
    <t>glory-ukraine.com.ua</t>
  </si>
  <si>
    <t>commonpurpose.org</t>
  </si>
  <si>
    <t>furio.io</t>
  </si>
  <si>
    <t>podosupsurge.com</t>
  </si>
  <si>
    <t>apptizer.io</t>
  </si>
  <si>
    <t>jungo.gdn</t>
  </si>
  <si>
    <t>solarrooftop.gov.in</t>
  </si>
  <si>
    <t>usefyi.com</t>
  </si>
  <si>
    <t>ykitraders.com</t>
  </si>
  <si>
    <t>lvkozatstvo.org.ua</t>
  </si>
  <si>
    <t>rudtp.ru</t>
  </si>
  <si>
    <t>flagrasamadores.net</t>
  </si>
  <si>
    <t>cherylstrayed.com</t>
  </si>
  <si>
    <t>instansive.com</t>
  </si>
  <si>
    <t>schooland.hk</t>
  </si>
  <si>
    <t>alfahost.nl</t>
  </si>
  <si>
    <t>diskgarage.co.jp</t>
  </si>
  <si>
    <t>harrisondaily.com</t>
  </si>
  <si>
    <t>mychocolatesecrets.com</t>
  </si>
  <si>
    <t>carkeysexpress.com</t>
  </si>
  <si>
    <t>thygrepuwo.pro</t>
  </si>
  <si>
    <t>usrsrc.com</t>
  </si>
  <si>
    <t>casnw.net</t>
  </si>
  <si>
    <t>3-topora.top</t>
  </si>
  <si>
    <t>consolto.com</t>
  </si>
  <si>
    <t>hostinger.hu</t>
  </si>
  <si>
    <t>insidejamarifox.com</t>
  </si>
  <si>
    <t>i-micronews.com</t>
  </si>
  <si>
    <t>covrhub.com</t>
  </si>
  <si>
    <t>asbnewsindia.com</t>
  </si>
  <si>
    <t>grossbuch.com</t>
  </si>
  <si>
    <t>cobwebcomprehension.com</t>
  </si>
  <si>
    <t>apur.org</t>
  </si>
  <si>
    <t>hakobura.jp</t>
  </si>
  <si>
    <t>bircd.org</t>
  </si>
  <si>
    <t>sahne-team.de</t>
  </si>
  <si>
    <t>cjombogo.com</t>
  </si>
  <si>
    <t>byd.pt</t>
  </si>
  <si>
    <t>upcdn.ru</t>
  </si>
  <si>
    <t>comresemom.jp</t>
  </si>
  <si>
    <t>playmahjong.net</t>
  </si>
  <si>
    <t>fikklefame.com</t>
  </si>
  <si>
    <t>acemsc5.com</t>
  </si>
  <si>
    <t>performia.com</t>
  </si>
  <si>
    <t>ccpa.net</t>
  </si>
  <si>
    <t>zb06.com</t>
  </si>
  <si>
    <t>adabworld.com</t>
  </si>
  <si>
    <t>alkalacarservice.com</t>
  </si>
  <si>
    <t>discord.app</t>
  </si>
  <si>
    <t>zmc.edu.cn</t>
  </si>
  <si>
    <t>us-funerals.com</t>
  </si>
  <si>
    <t>centellanet.net</t>
  </si>
  <si>
    <t>buzops.com</t>
  </si>
  <si>
    <t>neildiamond.com</t>
  </si>
  <si>
    <t>ldrobot.com</t>
  </si>
  <si>
    <t>swissknifeshop.com</t>
  </si>
  <si>
    <t>royalcanin.us</t>
  </si>
  <si>
    <t>inteh.online</t>
  </si>
  <si>
    <t>pushkinmuseum.ru</t>
  </si>
  <si>
    <t>uzuzuz.com</t>
  </si>
  <si>
    <t>churei.com</t>
  </si>
  <si>
    <t>janusit.net.co</t>
  </si>
  <si>
    <t>szterra.com</t>
  </si>
  <si>
    <t>8x8cloud.com</t>
  </si>
  <si>
    <t>destinyhosted.com</t>
  </si>
  <si>
    <t>effenaar.nl</t>
  </si>
  <si>
    <t>voltasworld.com</t>
  </si>
  <si>
    <t>uvasi.site</t>
  </si>
  <si>
    <t>googleanalytcs.com</t>
  </si>
  <si>
    <t>seattleschild.com</t>
  </si>
  <si>
    <t>freesocialbookmarkingsubmissionsites.xyz</t>
  </si>
  <si>
    <t>yimao.net</t>
  </si>
  <si>
    <t>it-3.net</t>
  </si>
  <si>
    <t>breeders.net</t>
  </si>
  <si>
    <t>getrawnutrition.com</t>
  </si>
  <si>
    <t>heerlen.nl</t>
  </si>
  <si>
    <t>creditasia.uz</t>
  </si>
  <si>
    <t>tayninh.gov.vn</t>
  </si>
  <si>
    <t>youcookcuisine.com</t>
  </si>
  <si>
    <t>molocoads.com</t>
  </si>
  <si>
    <t>pt7.info</t>
  </si>
  <si>
    <t>naturacosmeticos.com.ar</t>
  </si>
  <si>
    <t>lifeandscience.org</t>
  </si>
  <si>
    <t>tyg.jp</t>
  </si>
  <si>
    <t>ibnhost.net</t>
  </si>
  <si>
    <t>cevagraf.coop</t>
  </si>
  <si>
    <t>multibhashi.com</t>
  </si>
  <si>
    <t>tfcunet.net</t>
  </si>
  <si>
    <t>porncrash.com</t>
  </si>
  <si>
    <t>anima22.top</t>
  </si>
  <si>
    <t>media-manakarra.net</t>
  </si>
  <si>
    <t>mynet.pl</t>
  </si>
  <si>
    <t>narkive.it</t>
  </si>
  <si>
    <t>nzym.net</t>
  </si>
  <si>
    <t>orchardproject.net</t>
  </si>
  <si>
    <t>ensign.edu</t>
  </si>
  <si>
    <t>changepointasp.com</t>
  </si>
  <si>
    <t>aucklandzoo.co.nz</t>
  </si>
  <si>
    <t>avantigroup.com</t>
  </si>
  <si>
    <t>buyallopurinol.store</t>
  </si>
  <si>
    <t>contexte.com</t>
  </si>
  <si>
    <t>thevideos.us</t>
  </si>
  <si>
    <t>fleggaard.dk</t>
  </si>
  <si>
    <t>mrb-bank.ru</t>
  </si>
  <si>
    <t>cintas-ohio.com</t>
  </si>
  <si>
    <t>sanita.it</t>
  </si>
  <si>
    <t>nepallive.com</t>
  </si>
  <si>
    <t>sac-china.com</t>
  </si>
  <si>
    <t>rextheme.com</t>
  </si>
  <si>
    <t>superclear.cn</t>
  </si>
  <si>
    <t>contrave.com</t>
  </si>
  <si>
    <t>wistee.net</t>
  </si>
  <si>
    <t>goldenpaisa.net</t>
  </si>
  <si>
    <t>radioplay.dk</t>
  </si>
  <si>
    <t>northost.com.br</t>
  </si>
  <si>
    <t>advisorlaunchpad.com</t>
  </si>
  <si>
    <t>corporateinformation.com</t>
  </si>
  <si>
    <t>zenith.co.uk</t>
  </si>
  <si>
    <t>pincelatomico.net.br</t>
  </si>
  <si>
    <t>sblog.cz</t>
  </si>
  <si>
    <t>mojopages.com</t>
  </si>
  <si>
    <t>marketingnews.es</t>
  </si>
  <si>
    <t>hetkanwel.nl</t>
  </si>
  <si>
    <t>noc-i.com</t>
  </si>
  <si>
    <t>thepowerportal.com</t>
  </si>
  <si>
    <t>coins-mag.com</t>
  </si>
  <si>
    <t>wherecanwego.com</t>
  </si>
  <si>
    <t>bovada.com</t>
  </si>
  <si>
    <t>cochise.gov</t>
  </si>
  <si>
    <t>forem.be</t>
  </si>
  <si>
    <t>bebasket.fr</t>
  </si>
  <si>
    <t>track-pod.com</t>
  </si>
  <si>
    <t>cddlwy.com</t>
  </si>
  <si>
    <t>citibank.co.id</t>
  </si>
  <si>
    <t>thetopsites.net</t>
  </si>
  <si>
    <t>seldon.io</t>
  </si>
  <si>
    <t>2st.com</t>
  </si>
  <si>
    <t>shirtinator.de</t>
  </si>
  <si>
    <t>macpac.co.nz</t>
  </si>
  <si>
    <t>softtr12.com</t>
  </si>
  <si>
    <t>synctechhosting.com</t>
  </si>
  <si>
    <t>shm-afeela.com</t>
  </si>
  <si>
    <t>kengan-manga.com</t>
  </si>
  <si>
    <t>pandora-s.us</t>
  </si>
  <si>
    <t>pornochatvideo.com</t>
  </si>
  <si>
    <t>kettlesyard.co.uk</t>
  </si>
  <si>
    <t>boomspeed.com</t>
  </si>
  <si>
    <t>essay4me.org</t>
  </si>
  <si>
    <t>apchq.com</t>
  </si>
  <si>
    <t>assessment-training.com</t>
  </si>
  <si>
    <t>directbiller.com</t>
  </si>
  <si>
    <t>3dsexmadness.com</t>
  </si>
  <si>
    <t>xrsilu.com</t>
  </si>
  <si>
    <t>techworldnews.org</t>
  </si>
  <si>
    <t>imop.com</t>
  </si>
  <si>
    <t>filiptravel.rs</t>
  </si>
  <si>
    <t>navidrev.ir</t>
  </si>
  <si>
    <t>newsmbl.ru</t>
  </si>
  <si>
    <t>speedraftaar.com</t>
  </si>
  <si>
    <t>designbuzz.com</t>
  </si>
  <si>
    <t>psychomedics.org</t>
  </si>
  <si>
    <t>privatedarkmarket.shop</t>
  </si>
  <si>
    <t>slime-shooter.net</t>
  </si>
  <si>
    <t>signable.co.uk</t>
  </si>
  <si>
    <t>mihandns.com</t>
  </si>
  <si>
    <t>dudethrill.com</t>
  </si>
  <si>
    <t>zhinengdayi.com</t>
  </si>
  <si>
    <t>shiny.ru</t>
  </si>
  <si>
    <t>webee.biz</t>
  </si>
  <si>
    <t>subcloud.xyz</t>
  </si>
  <si>
    <t>evservidor.net</t>
  </si>
  <si>
    <t>britainfromabove.org.uk</t>
  </si>
  <si>
    <t>vouchercart.com</t>
  </si>
  <si>
    <t>ozkansoft.com</t>
  </si>
  <si>
    <t>myhealthpatientportal.com</t>
  </si>
  <si>
    <t>koyeb.app</t>
  </si>
  <si>
    <t>howmany.wiki</t>
  </si>
  <si>
    <t>hiphopda.com</t>
  </si>
  <si>
    <t>cubamusic.com</t>
  </si>
  <si>
    <t>wiflix.bid</t>
  </si>
  <si>
    <t>md.edu.pl</t>
  </si>
  <si>
    <t>kidsroom.de</t>
  </si>
  <si>
    <t>friendlyplanet.com</t>
  </si>
  <si>
    <t>wessexarch.co.uk</t>
  </si>
  <si>
    <t>midenginecorvetteforum.com</t>
  </si>
  <si>
    <t>e-scooter.co</t>
  </si>
  <si>
    <t>123gomme.it</t>
  </si>
  <si>
    <t>doduae.com</t>
  </si>
  <si>
    <t>ttusports.com</t>
  </si>
  <si>
    <t>teanabroad.org</t>
  </si>
  <si>
    <t>pcl.ac.cn</t>
  </si>
  <si>
    <t>atsib.ru</t>
  </si>
  <si>
    <t>fasintez.info</t>
  </si>
  <si>
    <t>xometry.net</t>
  </si>
  <si>
    <t>ieurostreaming.fun</t>
  </si>
  <si>
    <t>birdbrook.co.uk</t>
  </si>
  <si>
    <t>tyu.edu.cn</t>
  </si>
  <si>
    <t>ladygrand.ru</t>
  </si>
  <si>
    <t>business-ethics.com</t>
  </si>
  <si>
    <t>nookl.com</t>
  </si>
  <si>
    <t>the-cloak.com</t>
  </si>
  <si>
    <t>swordroll.com</t>
  </si>
  <si>
    <t>nbcthevoice.com</t>
  </si>
  <si>
    <t>exam.net</t>
  </si>
  <si>
    <t>nguontvhay.com</t>
  </si>
  <si>
    <t>xiad456.com</t>
  </si>
  <si>
    <t>inselradio.com</t>
  </si>
  <si>
    <t>fonpit.de</t>
  </si>
  <si>
    <t>aumannauctions.com</t>
  </si>
  <si>
    <t>transles.biz</t>
  </si>
  <si>
    <t>m2pfintech.com</t>
  </si>
  <si>
    <t>alpegagroup.com</t>
  </si>
  <si>
    <t>lepelerin.com</t>
  </si>
  <si>
    <t>intsband-phopsetts.icu</t>
  </si>
  <si>
    <t>gymnasticbodies.com</t>
  </si>
  <si>
    <t>tractel.com</t>
  </si>
  <si>
    <t>anxin58.com</t>
  </si>
  <si>
    <t>onlinetranslationpro.com</t>
  </si>
  <si>
    <t>authorsoft.com</t>
  </si>
  <si>
    <t>farming-community.eu</t>
  </si>
  <si>
    <t>manlymanco.com</t>
  </si>
  <si>
    <t>bookandbedtokyo.com</t>
  </si>
  <si>
    <t>marichevakurs.ru</t>
  </si>
  <si>
    <t>pinchetang.com</t>
  </si>
  <si>
    <t>sexymaturenudepics.com</t>
  </si>
  <si>
    <t>macropolo.org</t>
  </si>
  <si>
    <t>oktell.ru</t>
  </si>
  <si>
    <t>knd.ro</t>
  </si>
  <si>
    <t>rt-internet.ru</t>
  </si>
  <si>
    <t>elevate.net</t>
  </si>
  <si>
    <t>firenzeturismo.it</t>
  </si>
  <si>
    <t>wildbride.us</t>
  </si>
  <si>
    <t>davis-cup-tennis.com</t>
  </si>
  <si>
    <t>memorial.az</t>
  </si>
  <si>
    <t>smcaen.fr</t>
  </si>
  <si>
    <t>winenliquor.com</t>
  </si>
  <si>
    <t>wilhelm-research.com</t>
  </si>
  <si>
    <t>messengerkids.com</t>
  </si>
  <si>
    <t>dyn.su</t>
  </si>
  <si>
    <t>1blocker.com</t>
  </si>
  <si>
    <t>jppc-online.net</t>
  </si>
  <si>
    <t>oper-leipzig.de</t>
  </si>
  <si>
    <t>smartdir.org</t>
  </si>
  <si>
    <t>edowonderland.net</t>
  </si>
  <si>
    <t>harrypottermagiccasterwand.com</t>
  </si>
  <si>
    <t>kodtnved.ru</t>
  </si>
  <si>
    <t>inexhaustiblegame.com</t>
  </si>
  <si>
    <t>mantic-services.com</t>
  </si>
  <si>
    <t>usav47.xyz</t>
  </si>
  <si>
    <t>week-tale.xyz</t>
  </si>
  <si>
    <t>lordfilmstv.online</t>
  </si>
  <si>
    <t>15putanu.com</t>
  </si>
  <si>
    <t>olitt.com</t>
  </si>
  <si>
    <t>entm.ag</t>
  </si>
  <si>
    <t>pavingexpert.com</t>
  </si>
  <si>
    <t>trepy.jp</t>
  </si>
  <si>
    <t>suntancity.com</t>
  </si>
  <si>
    <t>dyxum.com</t>
  </si>
  <si>
    <t>espnstar.com</t>
  </si>
  <si>
    <t>vpweb.nl</t>
  </si>
  <si>
    <t>dismoimondroit.fr</t>
  </si>
  <si>
    <t>transi-mos.com</t>
  </si>
  <si>
    <t>sectur.gob.mx</t>
  </si>
  <si>
    <t>tt-systems.co.uk</t>
  </si>
  <si>
    <t>dimode.co.kr</t>
  </si>
  <si>
    <t>desmoinesartcenter.org</t>
  </si>
  <si>
    <t>tsadra.org</t>
  </si>
  <si>
    <t>ajpsp.com</t>
  </si>
  <si>
    <t>proxies123.com</t>
  </si>
  <si>
    <t>secdatabase.com</t>
  </si>
  <si>
    <t>adbility-media.com</t>
  </si>
  <si>
    <t>hypermoney.de</t>
  </si>
  <si>
    <t>orchardcommunities.cf</t>
  </si>
  <si>
    <t>mysergio.ru</t>
  </si>
  <si>
    <t>dnsangal.com</t>
  </si>
  <si>
    <t>cmx.ru</t>
  </si>
  <si>
    <t>ijoudnet.net</t>
  </si>
  <si>
    <t>rux.gg</t>
  </si>
  <si>
    <t>duekro.icu</t>
  </si>
  <si>
    <t>calloways.com</t>
  </si>
  <si>
    <t>pelago.co</t>
  </si>
  <si>
    <t>newstogov.com</t>
  </si>
  <si>
    <t>starkinsider.com</t>
  </si>
  <si>
    <t>al-kanz.org</t>
  </si>
  <si>
    <t>prostibro.com</t>
  </si>
  <si>
    <t>hexon-is.nl</t>
  </si>
  <si>
    <t>jusebao.me</t>
  </si>
  <si>
    <t>cs-plaza.com</t>
  </si>
  <si>
    <t>hsmartsearching.net</t>
  </si>
  <si>
    <t>neowauk.com</t>
  </si>
  <si>
    <t>digitaltrade.com.tr</t>
  </si>
  <si>
    <t>1-s.jp</t>
  </si>
  <si>
    <t>iprmedia.ru</t>
  </si>
  <si>
    <t>ebbonline.de</t>
  </si>
  <si>
    <t>topgir.com.ua</t>
  </si>
  <si>
    <t>boniversum.de</t>
  </si>
  <si>
    <t>bloggingheros.com</t>
  </si>
  <si>
    <t>azurehealthcareapis.com</t>
  </si>
  <si>
    <t>signalboosters.com</t>
  </si>
  <si>
    <t>puzzlebot.top</t>
  </si>
  <si>
    <t>degisiklink.com</t>
  </si>
  <si>
    <t>gameops.tech</t>
  </si>
  <si>
    <t>engbers.com</t>
  </si>
  <si>
    <t>catapultcms.com</t>
  </si>
  <si>
    <t>captionsgram.com</t>
  </si>
  <si>
    <t>demagcranes.com</t>
  </si>
  <si>
    <t>celitiesoccuired.com</t>
  </si>
  <si>
    <t>lespepitesasso.fr</t>
  </si>
  <si>
    <t>akibacom.jp</t>
  </si>
  <si>
    <t>canplaycasino.com</t>
  </si>
  <si>
    <t>chastnik.ru</t>
  </si>
  <si>
    <t>solocheck.ie</t>
  </si>
  <si>
    <t>warsztatrumia.pl</t>
  </si>
  <si>
    <t>ucu.org</t>
  </si>
  <si>
    <t>mppscstudy.com</t>
  </si>
  <si>
    <t>hcdom.ru</t>
  </si>
  <si>
    <t>montpellier-tourisme.fr</t>
  </si>
  <si>
    <t>cornfarmarkansas.com</t>
  </si>
  <si>
    <t>mastersportal.eu</t>
  </si>
  <si>
    <t>pngguru.com</t>
  </si>
  <si>
    <t>dailycrossword.org</t>
  </si>
  <si>
    <t>inconkz.com</t>
  </si>
  <si>
    <t>mordeo.org</t>
  </si>
  <si>
    <t>halongcity.gov.vn</t>
  </si>
  <si>
    <t>tymk.in</t>
  </si>
  <si>
    <t>baboso.com</t>
  </si>
  <si>
    <t>cbvk.cz</t>
  </si>
  <si>
    <t>andysowards.com</t>
  </si>
  <si>
    <t>myesentai.kz</t>
  </si>
  <si>
    <t>eastandard.net</t>
  </si>
  <si>
    <t>dillo.org</t>
  </si>
  <si>
    <t>celebboard.net</t>
  </si>
  <si>
    <t>wbdo.pl</t>
  </si>
  <si>
    <t>cal-catholic.com</t>
  </si>
  <si>
    <t>jungleisland.com</t>
  </si>
  <si>
    <t>installlnow.com</t>
  </si>
  <si>
    <t>riverbp.net</t>
  </si>
  <si>
    <t>silk-road.com</t>
  </si>
  <si>
    <t>dx-web.com</t>
  </si>
  <si>
    <t>sibuglemet.ru</t>
  </si>
  <si>
    <t>ebr.edu.pl</t>
  </si>
  <si>
    <t>sunsetdesires.com</t>
  </si>
  <si>
    <t>pressmatrix.com</t>
  </si>
  <si>
    <t>beto-met.pl</t>
  </si>
  <si>
    <t>redstagcasino.eu</t>
  </si>
  <si>
    <t>menocom.ru</t>
  </si>
  <si>
    <t>khalijserver.com</t>
  </si>
  <si>
    <t>zuaneducation.com</t>
  </si>
  <si>
    <t>jetlaggin.com</t>
  </si>
  <si>
    <t>wataninet.com</t>
  </si>
  <si>
    <t>sostenibilidad.com</t>
  </si>
  <si>
    <t>arcoop.com.ar</t>
  </si>
  <si>
    <t>onlinedisk.ru</t>
  </si>
  <si>
    <t>mypatriotsnetwork.com</t>
  </si>
  <si>
    <t>sexekat.red</t>
  </si>
  <si>
    <t>psychdb.com</t>
  </si>
  <si>
    <t>kychocolate.com</t>
  </si>
  <si>
    <t>citylocalbiz.com</t>
  </si>
  <si>
    <t>ijli.com.np</t>
  </si>
  <si>
    <t>aipc.com</t>
  </si>
  <si>
    <t>newbalance.it</t>
  </si>
  <si>
    <t>xtremmedia.com</t>
  </si>
  <si>
    <t>lordfilms-s.store</t>
  </si>
  <si>
    <t>fancyfonts.top</t>
  </si>
  <si>
    <t>nipv.nl</t>
  </si>
  <si>
    <t>alueducation.com</t>
  </si>
  <si>
    <t>a2b2.org</t>
  </si>
  <si>
    <t>quebec511.info</t>
  </si>
  <si>
    <t>myschoolaccount.com</t>
  </si>
  <si>
    <t>df11faces.com</t>
  </si>
  <si>
    <t>shuzhiniao.com</t>
  </si>
  <si>
    <t>aospxref.com</t>
  </si>
  <si>
    <t>turboyadak.com</t>
  </si>
  <si>
    <t>biopac.com</t>
  </si>
  <si>
    <t>login.cx</t>
  </si>
  <si>
    <t>mistressrocks.com</t>
  </si>
  <si>
    <t>sgcn.com</t>
  </si>
  <si>
    <t>wepodarit.ru</t>
  </si>
  <si>
    <t>overiq.com</t>
  </si>
  <si>
    <t>upmarkit.com</t>
  </si>
  <si>
    <t>safing.io</t>
  </si>
  <si>
    <t>a-prom.com.ua</t>
  </si>
  <si>
    <t>cbts.com</t>
  </si>
  <si>
    <t>intarcesoft.com.ve</t>
  </si>
  <si>
    <t>elybiotech.com</t>
  </si>
  <si>
    <t>vavada-casino-reviews-ru.website</t>
  </si>
  <si>
    <t>meaws.com</t>
  </si>
  <si>
    <t>premiumthemes.in</t>
  </si>
  <si>
    <t>beedoo.io</t>
  </si>
  <si>
    <t>antabuse.solutions</t>
  </si>
  <si>
    <t>91p65.com</t>
  </si>
  <si>
    <t>comch.ru</t>
  </si>
  <si>
    <t>koei.co.jp</t>
  </si>
  <si>
    <t>akkordam.ru</t>
  </si>
  <si>
    <t>proquo.in</t>
  </si>
  <si>
    <t>s-trojmiasto.pl</t>
  </si>
  <si>
    <t>tocom.or.jp</t>
  </si>
  <si>
    <t>higheroneaccount.com</t>
  </si>
  <si>
    <t>americanvalues.org</t>
  </si>
  <si>
    <t>xvideox.info</t>
  </si>
  <si>
    <t>thehistoryjunkie.com</t>
  </si>
  <si>
    <t>masaladesi.net</t>
  </si>
  <si>
    <t>ns-strongsystems.com.ar</t>
  </si>
  <si>
    <t>link.ch</t>
  </si>
  <si>
    <t>prodigi.ee</t>
  </si>
  <si>
    <t>connectionshs.com</t>
  </si>
  <si>
    <t>musikerseiten.de</t>
  </si>
  <si>
    <t>1218.com.cn</t>
  </si>
  <si>
    <t>stuttcars.com</t>
  </si>
  <si>
    <t>infiniterecovery.com</t>
  </si>
  <si>
    <t>evo.gg</t>
  </si>
  <si>
    <t>vacd.biz</t>
  </si>
  <si>
    <t>kinogo-fiilm.com</t>
  </si>
  <si>
    <t>citygoldmedia.com</t>
  </si>
  <si>
    <t>nads.gov.ua</t>
  </si>
  <si>
    <t>universia.edu.pe</t>
  </si>
  <si>
    <t>logis.ru</t>
  </si>
  <si>
    <t>dominos.bg</t>
  </si>
  <si>
    <t>hloli.org</t>
  </si>
  <si>
    <t>vncdn.io</t>
  </si>
  <si>
    <t>trkoptimizer.com</t>
  </si>
  <si>
    <t>seacorp.com</t>
  </si>
  <si>
    <t>stubwire.com</t>
  </si>
  <si>
    <t>quazii.com</t>
  </si>
  <si>
    <t>kiwihr.com</t>
  </si>
  <si>
    <t>litclubbs.ru</t>
  </si>
  <si>
    <t>daviddomoney.com</t>
  </si>
  <si>
    <t>veriskdom.com</t>
  </si>
  <si>
    <t>twitdao.io</t>
  </si>
  <si>
    <t>desky.com.au</t>
  </si>
  <si>
    <t>ipsea.org.uk</t>
  </si>
  <si>
    <t>tapgo.biz</t>
  </si>
  <si>
    <t>kotmatros.ru</t>
  </si>
  <si>
    <t>muj.cloud</t>
  </si>
  <si>
    <t>ytedu.edu.cn</t>
  </si>
  <si>
    <t>mybooster.live</t>
  </si>
  <si>
    <t>xn--910by4q5la.com</t>
  </si>
  <si>
    <t>mobporn.pw</t>
  </si>
  <si>
    <t>forward-to-friend1.com</t>
  </si>
  <si>
    <t>karnakon.ir</t>
  </si>
  <si>
    <t>itvmedia.co.uk</t>
  </si>
  <si>
    <t>ircache.net</t>
  </si>
  <si>
    <t>mymiratech.com</t>
  </si>
  <si>
    <t>newlifeoutlook.com</t>
  </si>
  <si>
    <t>upittpress.org</t>
  </si>
  <si>
    <t>songdonglaw.com</t>
  </si>
  <si>
    <t>hci.gov.in</t>
  </si>
  <si>
    <t>finansmag.ru</t>
  </si>
  <si>
    <t>libristo.pl</t>
  </si>
  <si>
    <t>smartscout.com</t>
  </si>
  <si>
    <t>cypix.ru</t>
  </si>
  <si>
    <t>exquisitekitchens.com.au</t>
  </si>
  <si>
    <t>babussalam.id</t>
  </si>
  <si>
    <t>satelight.co.jp</t>
  </si>
  <si>
    <t>free-4u.com</t>
  </si>
  <si>
    <t>bisonbrew.com</t>
  </si>
  <si>
    <t>hotel-negresco-nice.com</t>
  </si>
  <si>
    <t>allsaintsmusic.com</t>
  </si>
  <si>
    <t>bikesgeek.com</t>
  </si>
  <si>
    <t>ilikeyouroldstuff.com</t>
  </si>
  <si>
    <t>anglicanchurch.net</t>
  </si>
  <si>
    <t>hermitage.ru</t>
  </si>
  <si>
    <t>erahosting.es</t>
  </si>
  <si>
    <t>dominos.co.il</t>
  </si>
  <si>
    <t>actden.com</t>
  </si>
  <si>
    <t>onlyny.com</t>
  </si>
  <si>
    <t>brusnikahm.ru</t>
  </si>
  <si>
    <t>maths-fi.com</t>
  </si>
  <si>
    <t>buymetalcarbon.com</t>
  </si>
  <si>
    <t>photoimages.ru</t>
  </si>
  <si>
    <t>newlyswissed.com</t>
  </si>
  <si>
    <t>ressonanciaharmonica.com.br</t>
  </si>
  <si>
    <t>eropixels.net</t>
  </si>
  <si>
    <t>zebrapen.com</t>
  </si>
  <si>
    <t>knocksense.com</t>
  </si>
  <si>
    <t>luxdiplomv.com</t>
  </si>
  <si>
    <t>gq.com.tr</t>
  </si>
  <si>
    <t>belihost.ru</t>
  </si>
  <si>
    <t>wavs.com</t>
  </si>
  <si>
    <t>cssbeauty.com</t>
  </si>
  <si>
    <t>yogasleep.com</t>
  </si>
  <si>
    <t>deeplay.io</t>
  </si>
  <si>
    <t>helpathome.com</t>
  </si>
  <si>
    <t>cundall.com</t>
  </si>
  <si>
    <t>daddysdeals.co.za</t>
  </si>
  <si>
    <t>intermundial.es</t>
  </si>
  <si>
    <t>indh.cl</t>
  </si>
  <si>
    <t>thefsa.org.uk</t>
  </si>
  <si>
    <t>dreamcafe.info</t>
  </si>
  <si>
    <t>festivaldelamor.org</t>
  </si>
  <si>
    <t>ipliroforia.gr</t>
  </si>
  <si>
    <t>mountainlion.org</t>
  </si>
  <si>
    <t>gemfellowship.org</t>
  </si>
  <si>
    <t>123moviesgo.club</t>
  </si>
  <si>
    <t>unoallavolta.com</t>
  </si>
  <si>
    <t>luggageonline.com</t>
  </si>
  <si>
    <t>tent-161.ru</t>
  </si>
  <si>
    <t>castellocheese.com</t>
  </si>
  <si>
    <t>museudofutebol.org.br</t>
  </si>
  <si>
    <t>coronadz.org</t>
  </si>
  <si>
    <t>broadcastengineering.com</t>
  </si>
  <si>
    <t>fusionmovies.to</t>
  </si>
  <si>
    <t>beautyseeker.com</t>
  </si>
  <si>
    <t>pookspantry.com</t>
  </si>
  <si>
    <t>podzone.org</t>
  </si>
  <si>
    <t>wildapricot.net</t>
  </si>
  <si>
    <t>flickread.com</t>
  </si>
  <si>
    <t>fudwrap.com</t>
  </si>
  <si>
    <t>webajans.com</t>
  </si>
  <si>
    <t>provisionisr-nat.com</t>
  </si>
  <si>
    <t>syn.fr</t>
  </si>
  <si>
    <t>traumpalast.de</t>
  </si>
  <si>
    <t>chrm.gov.cn</t>
  </si>
  <si>
    <t>asqgrp.com</t>
  </si>
  <si>
    <t>versedvaper.com</t>
  </si>
  <si>
    <t>college.ru</t>
  </si>
  <si>
    <t>szukampsychologa.pl</t>
  </si>
  <si>
    <t>humanlongevity.com</t>
  </si>
  <si>
    <t>flyjinnah.com</t>
  </si>
  <si>
    <t>suncyan.com</t>
  </si>
  <si>
    <t>411fcc.com</t>
  </si>
  <si>
    <t>qwefronter.pics</t>
  </si>
  <si>
    <t>fujikyu-railway.jp</t>
  </si>
  <si>
    <t>smarte-thermostate.de</t>
  </si>
  <si>
    <t>nastroykino.ru</t>
  </si>
  <si>
    <t>wujilingyu.com</t>
  </si>
  <si>
    <t>airpowerincorporated.com</t>
  </si>
  <si>
    <t>rutor.in</t>
  </si>
  <si>
    <t>1xbet82.com</t>
  </si>
  <si>
    <t>izru.run</t>
  </si>
  <si>
    <t>noxcrew.com</t>
  </si>
  <si>
    <t>cuponeria.com.br</t>
  </si>
  <si>
    <t>royaltaxi.uz</t>
  </si>
  <si>
    <t>auctionbytes.com</t>
  </si>
  <si>
    <t>albenza.directory</t>
  </si>
  <si>
    <t>institutdefrance.fr</t>
  </si>
  <si>
    <t>pronetsol.com</t>
  </si>
  <si>
    <t>a-thera.jp</t>
  </si>
  <si>
    <t>bannerwidget.tech</t>
  </si>
  <si>
    <t>pedopsychiatrie.org</t>
  </si>
  <si>
    <t>presidentschallenge.org</t>
  </si>
  <si>
    <t>sukreni.com</t>
  </si>
  <si>
    <t>jph.ir</t>
  </si>
  <si>
    <t>astan.lk</t>
  </si>
  <si>
    <t>deseat.me</t>
  </si>
  <si>
    <t>refereum.com</t>
  </si>
  <si>
    <t>denizli.bel.tr</t>
  </si>
  <si>
    <t>redenergy.com.au</t>
  </si>
  <si>
    <t>sohosted42.com</t>
  </si>
  <si>
    <t>applynow.com.au</t>
  </si>
  <si>
    <t>play-bookofra.com</t>
  </si>
  <si>
    <t>askatechteacher.com</t>
  </si>
  <si>
    <t>my0832.com</t>
  </si>
  <si>
    <t>asianetbroadband.in</t>
  </si>
  <si>
    <t>kryptonnetworks.co.uk</t>
  </si>
  <si>
    <t>tokinalens.com</t>
  </si>
  <si>
    <t>jinshujufiles.com</t>
  </si>
  <si>
    <t>asynthroid.pro</t>
  </si>
  <si>
    <t>luckyfashionista.cf</t>
  </si>
  <si>
    <t>vkccompany.com</t>
  </si>
  <si>
    <t>smartfuture.com.tr</t>
  </si>
  <si>
    <t>breachlevelindex.com</t>
  </si>
  <si>
    <t>satacom.fi</t>
  </si>
  <si>
    <t>ctv.com.tw</t>
  </si>
  <si>
    <t>sidesmedia.com</t>
  </si>
  <si>
    <t>californiahistoricalsociety.org</t>
  </si>
  <si>
    <t>qc.com</t>
  </si>
  <si>
    <t>nhjeova.com</t>
  </si>
  <si>
    <t>withinwindows.com</t>
  </si>
  <si>
    <t>maturesaged.com</t>
  </si>
  <si>
    <t>survivalkit.com</t>
  </si>
  <si>
    <t>procopa.dk</t>
  </si>
  <si>
    <t>alex-service.ru</t>
  </si>
  <si>
    <t>bronsonhg.org</t>
  </si>
  <si>
    <t>yahoo.dk</t>
  </si>
  <si>
    <t>airhostsforum.com</t>
  </si>
  <si>
    <t>paperwriterhelp.net</t>
  </si>
  <si>
    <t>tours-tickets.com</t>
  </si>
  <si>
    <t>yezicc.com</t>
  </si>
  <si>
    <t>cryptokord.network</t>
  </si>
  <si>
    <t>cremocompany.com</t>
  </si>
  <si>
    <t>infotainment.com</t>
  </si>
  <si>
    <t>oneplanetsummit.fr</t>
  </si>
  <si>
    <t>teacharesources.com</t>
  </si>
  <si>
    <t>perfectorigins.com</t>
  </si>
  <si>
    <t>tsachdp.org</t>
  </si>
  <si>
    <t>ard-digital.de</t>
  </si>
  <si>
    <t>wthgis.com</t>
  </si>
  <si>
    <t>gnosisscan.io</t>
  </si>
  <si>
    <t>planai.at</t>
  </si>
  <si>
    <t>ibotoolbox.com</t>
  </si>
  <si>
    <t>in1touch.org</t>
  </si>
  <si>
    <t>everon.io</t>
  </si>
  <si>
    <t>sacl-dc.net</t>
  </si>
  <si>
    <t>earlofsandwichusa.com</t>
  </si>
  <si>
    <t>javlemon.com</t>
  </si>
  <si>
    <t>mtdh2023.com</t>
  </si>
  <si>
    <t>anoboy.vip</t>
  </si>
  <si>
    <t>bcie.org</t>
  </si>
  <si>
    <t>pts.edu</t>
  </si>
  <si>
    <t>iseepracticetest.com</t>
  </si>
  <si>
    <t>vritec.ch</t>
  </si>
  <si>
    <t>tornadoproject.com</t>
  </si>
  <si>
    <t>hypnet.pl</t>
  </si>
  <si>
    <t>isoft.co.za</t>
  </si>
  <si>
    <t>693006.ru</t>
  </si>
  <si>
    <t>cyence.com</t>
  </si>
  <si>
    <t>sochi-express.ru</t>
  </si>
  <si>
    <t>anima51.top</t>
  </si>
  <si>
    <t>digispark.ir</t>
  </si>
  <si>
    <t>lassho.edu.vn</t>
  </si>
  <si>
    <t>epodworks.com</t>
  </si>
  <si>
    <t>filecluster.com</t>
  </si>
  <si>
    <t>primejust.ru</t>
  </si>
  <si>
    <t>ukrainetoday.org</t>
  </si>
  <si>
    <t>otvarta.pl</t>
  </si>
  <si>
    <t>ksd-images.lt</t>
  </si>
  <si>
    <t>cahiers-pedagogiques.com</t>
  </si>
  <si>
    <t>kikolani.com</t>
  </si>
  <si>
    <t>levofloxa.today</t>
  </si>
  <si>
    <t>ymwz88.com</t>
  </si>
  <si>
    <t>goboardmaker.com</t>
  </si>
  <si>
    <t>tuio.cc</t>
  </si>
  <si>
    <t>lapcatsoftware.com</t>
  </si>
  <si>
    <t>pushtrack.co</t>
  </si>
  <si>
    <t>sharenews24.com</t>
  </si>
  <si>
    <t>le-classement.com</t>
  </si>
  <si>
    <t>fastgull.io</t>
  </si>
  <si>
    <t>artistcommunities.org</t>
  </si>
  <si>
    <t>odico.org</t>
  </si>
  <si>
    <t>bauernzeitung.ch</t>
  </si>
  <si>
    <t>stordig.com</t>
  </si>
  <si>
    <t>orfium.com</t>
  </si>
  <si>
    <t>peatus.ee</t>
  </si>
  <si>
    <t>metacert.com</t>
  </si>
  <si>
    <t>jackentertainment.com</t>
  </si>
  <si>
    <t>speedlook.co</t>
  </si>
  <si>
    <t>meethour.io</t>
  </si>
  <si>
    <t>cwhoodyachts.com</t>
  </si>
  <si>
    <t>portaudio.com</t>
  </si>
  <si>
    <t>rdale.k12.mn.us</t>
  </si>
  <si>
    <t>maderacounty.com</t>
  </si>
  <si>
    <t>redmineup.com</t>
  </si>
  <si>
    <t>keyconstruction.com</t>
  </si>
  <si>
    <t>colourmoontech.com</t>
  </si>
  <si>
    <t>dbserver.com.br</t>
  </si>
  <si>
    <t>ubiquitysystems.net</t>
  </si>
  <si>
    <t>suavecito.com</t>
  </si>
  <si>
    <t>naacls.org</t>
  </si>
  <si>
    <t>linetz.de</t>
  </si>
  <si>
    <t>incomedia.eu</t>
  </si>
  <si>
    <t>aqr.ir</t>
  </si>
  <si>
    <t>rogers.ca</t>
  </si>
  <si>
    <t>focus.su</t>
  </si>
  <si>
    <t>rolcruise.co.uk</t>
  </si>
  <si>
    <t>awakehr.com.ar</t>
  </si>
  <si>
    <t>novanym.com</t>
  </si>
  <si>
    <t>vulmon.com</t>
  </si>
  <si>
    <t>nicet.org</t>
  </si>
  <si>
    <t>giveu.net</t>
  </si>
  <si>
    <t>evalar.com</t>
  </si>
  <si>
    <t>voipconnect.com</t>
  </si>
  <si>
    <t>libstaffer.com</t>
  </si>
  <si>
    <t>smartcomputing.com</t>
  </si>
  <si>
    <t>alter-shanghai.cn</t>
  </si>
  <si>
    <t>keeweb.info</t>
  </si>
  <si>
    <t>vip-milliones-games.com</t>
  </si>
  <si>
    <t>baycrossingstudy.com</t>
  </si>
  <si>
    <t>cantire.org</t>
  </si>
  <si>
    <t>leiner.at</t>
  </si>
  <si>
    <t>apteka-fit.pl</t>
  </si>
  <si>
    <t>clevercamp.ru</t>
  </si>
  <si>
    <t>spitz-members.com</t>
  </si>
  <si>
    <t>rserial.net</t>
  </si>
  <si>
    <t>gerarddarel.com</t>
  </si>
  <si>
    <t>rosregistr.ru</t>
  </si>
  <si>
    <t>ebay-dir.com</t>
  </si>
  <si>
    <t>adeituv.es</t>
  </si>
  <si>
    <t>efma.com</t>
  </si>
  <si>
    <t>yapp.li</t>
  </si>
  <si>
    <t>dbei.gov.ie</t>
  </si>
  <si>
    <t>damiani.com</t>
  </si>
  <si>
    <t>swr.ru</t>
  </si>
  <si>
    <t>subaru-china.cn</t>
  </si>
  <si>
    <t>apnanivesh.in</t>
  </si>
  <si>
    <t>wsy.com</t>
  </si>
  <si>
    <t>toerismevlaanderen.be</t>
  </si>
  <si>
    <t>divorce-education.com</t>
  </si>
  <si>
    <t>rspcaqld.org.au</t>
  </si>
  <si>
    <t>enchilada.de</t>
  </si>
  <si>
    <t>tech12h.com</t>
  </si>
  <si>
    <t>vday.io</t>
  </si>
  <si>
    <t>webcamp01.com</t>
  </si>
  <si>
    <t>pollpay.app</t>
  </si>
  <si>
    <t>querylist.cc</t>
  </si>
  <si>
    <t>screensaver.media</t>
  </si>
  <si>
    <t>fehnerssoftware.com</t>
  </si>
  <si>
    <t>cabinsusa.com</t>
  </si>
  <si>
    <t>nteaz.ru</t>
  </si>
  <si>
    <t>glovoint.com</t>
  </si>
  <si>
    <t>familypornx.com</t>
  </si>
  <si>
    <t>paulacoopergallery.com</t>
  </si>
  <si>
    <t>vorota-garand.ru</t>
  </si>
  <si>
    <t>vkbn.ru</t>
  </si>
  <si>
    <t>posturedirect.com</t>
  </si>
  <si>
    <t>pikabu.cc</t>
  </si>
  <si>
    <t>tk-nav.ru</t>
  </si>
  <si>
    <t>readershp.com</t>
  </si>
  <si>
    <t>cdndh1.store</t>
  </si>
  <si>
    <t>bedandbreakfastholten.nl</t>
  </si>
  <si>
    <t>cdn-7.com</t>
  </si>
  <si>
    <t>bupropion.boutique</t>
  </si>
  <si>
    <t>diplomvrukius.com</t>
  </si>
  <si>
    <t>mega789.app</t>
  </si>
  <si>
    <t>myabsorb.eu</t>
  </si>
  <si>
    <t>xpickup.com</t>
  </si>
  <si>
    <t>crservices.com</t>
  </si>
  <si>
    <t>fightfans.co.uk</t>
  </si>
  <si>
    <t>meim.gov.sa</t>
  </si>
  <si>
    <t>cloud3squared.com</t>
  </si>
  <si>
    <t>biolink777.com</t>
  </si>
  <si>
    <t>discover-the-world.com</t>
  </si>
  <si>
    <t>coopnet.or.jp</t>
  </si>
  <si>
    <t>century21albania.com</t>
  </si>
  <si>
    <t>acorntechcorp.com</t>
  </si>
  <si>
    <t>fendiplay.com</t>
  </si>
  <si>
    <t>xhamster14.com</t>
  </si>
  <si>
    <t>kioti.com</t>
  </si>
  <si>
    <t>cduukj.com</t>
  </si>
  <si>
    <t>mashkor.com</t>
  </si>
  <si>
    <t>tcue.ac.jp</t>
  </si>
  <si>
    <t>apotheek.be</t>
  </si>
  <si>
    <t>swarajgrp.com</t>
  </si>
  <si>
    <t>ibc.ru</t>
  </si>
  <si>
    <t>realmushrooms.com</t>
  </si>
  <si>
    <t>ised.it</t>
  </si>
  <si>
    <t>actufinance.fr</t>
  </si>
  <si>
    <t>journalismfestival.com</t>
  </si>
  <si>
    <t>mivzaklive.co.il</t>
  </si>
  <si>
    <t>griefcube.net</t>
  </si>
  <si>
    <t>mail-pm18.com</t>
  </si>
  <si>
    <t>koruhosting.com</t>
  </si>
  <si>
    <t>kuala-lumpur.ws</t>
  </si>
  <si>
    <t>dtvp.de</t>
  </si>
  <si>
    <t>mzinga.com</t>
  </si>
  <si>
    <t>benefitsystems.pl</t>
  </si>
  <si>
    <t>cmll.com</t>
  </si>
  <si>
    <t>anima17.top</t>
  </si>
  <si>
    <t>metroinfo.co.nz</t>
  </si>
  <si>
    <t>hakuhodody-media.co.jp</t>
  </si>
  <si>
    <t>astiberri.com</t>
  </si>
  <si>
    <t>caseloadpro.com</t>
  </si>
  <si>
    <t>summerreadingchallenge.org.uk</t>
  </si>
  <si>
    <t>wiels.org</t>
  </si>
  <si>
    <t>axtel.com.mx</t>
  </si>
  <si>
    <t>gkbcdn.com</t>
  </si>
  <si>
    <t>satair.com</t>
  </si>
  <si>
    <t>careersinlighting.com</t>
  </si>
  <si>
    <t>monkeysandmountains.com</t>
  </si>
  <si>
    <t>salesandmarketing.com</t>
  </si>
  <si>
    <t>eastrolog.ro</t>
  </si>
  <si>
    <t>margaritavillehollywoodbeachresort.com</t>
  </si>
  <si>
    <t>robinreads.com</t>
  </si>
  <si>
    <t>pressmax.ru</t>
  </si>
  <si>
    <t>adeex.us</t>
  </si>
  <si>
    <t>smartkomp12.de</t>
  </si>
  <si>
    <t>um-d.ru</t>
  </si>
  <si>
    <t>palibs.tech</t>
  </si>
  <si>
    <t>getrocketforms.com</t>
  </si>
  <si>
    <t>bestcompaniesaz.com</t>
  </si>
  <si>
    <t>kuznia.net</t>
  </si>
  <si>
    <t>izio.com</t>
  </si>
  <si>
    <t>rn-tp.com</t>
  </si>
  <si>
    <t>sexspornotub.com</t>
  </si>
  <si>
    <t>xn--o79a34a298axigk8a.com</t>
  </si>
  <si>
    <t>bk-s.ru</t>
  </si>
  <si>
    <t>auntpeaches.com</t>
  </si>
  <si>
    <t>searchnova.org</t>
  </si>
  <si>
    <t>nic.sas</t>
  </si>
  <si>
    <t>sai360.com</t>
  </si>
  <si>
    <t>ultimuspool.com</t>
  </si>
  <si>
    <t>bodacc.fr</t>
  </si>
  <si>
    <t>merkeleon.at</t>
  </si>
  <si>
    <t>futuroexito.pl</t>
  </si>
  <si>
    <t>palungjit.org</t>
  </si>
  <si>
    <t>gg214.bet</t>
  </si>
  <si>
    <t>get-direction.com</t>
  </si>
  <si>
    <t>independentri.com</t>
  </si>
  <si>
    <t>poslovnojutro.com</t>
  </si>
  <si>
    <t>couponsanddiscouts.com</t>
  </si>
  <si>
    <t>airport-dubrovnik.hr</t>
  </si>
  <si>
    <t>cinemaphile.com</t>
  </si>
  <si>
    <t>findmedia.biz</t>
  </si>
  <si>
    <t>plannetmarketing.com</t>
  </si>
  <si>
    <t>mansionbet.com</t>
  </si>
  <si>
    <t>healthgrp.com.sg</t>
  </si>
  <si>
    <t>cannahomeurl.com</t>
  </si>
  <si>
    <t>thehoffbrand.com</t>
  </si>
  <si>
    <t>linedoor.ru</t>
  </si>
  <si>
    <t>topcelebrityjackets.com</t>
  </si>
  <si>
    <t>marlinowners.com</t>
  </si>
  <si>
    <t>jtua.or.jp</t>
  </si>
  <si>
    <t>baytada.com</t>
  </si>
  <si>
    <t>pin-up-games.club</t>
  </si>
  <si>
    <t>suhstroi.com</t>
  </si>
  <si>
    <t>anima37.top</t>
  </si>
  <si>
    <t>adriensosa.fr</t>
  </si>
  <si>
    <t>lns.com</t>
  </si>
  <si>
    <t>bkmbmts.com</t>
  </si>
  <si>
    <t>emerica.com</t>
  </si>
  <si>
    <t>upmandibhav.com</t>
  </si>
  <si>
    <t>insidetime.org</t>
  </si>
  <si>
    <t>mitzy.blog</t>
  </si>
  <si>
    <t>neyimvar.gov.tr</t>
  </si>
  <si>
    <t>such.de</t>
  </si>
  <si>
    <t>pjtrailers.com</t>
  </si>
  <si>
    <t>build-electronic-circuits.com</t>
  </si>
  <si>
    <t>geopolitica.com.pe</t>
  </si>
  <si>
    <t>kwnews.co.kr</t>
  </si>
  <si>
    <t>awsblogs.com</t>
  </si>
  <si>
    <t>stereocdn.com</t>
  </si>
  <si>
    <t>rechnungswesen-verstehen.de</t>
  </si>
  <si>
    <t>genealogybuff.com</t>
  </si>
  <si>
    <t>dyestat.com</t>
  </si>
  <si>
    <t>ziuadevest.ro</t>
  </si>
  <si>
    <t>recovery-android.com</t>
  </si>
  <si>
    <t>priorkt.com</t>
  </si>
  <si>
    <t>accuratereloading.com</t>
  </si>
  <si>
    <t>xccf.net</t>
  </si>
  <si>
    <t>snuskhummer.com</t>
  </si>
  <si>
    <t>bmocm.com</t>
  </si>
  <si>
    <t>organicbeautylover.com</t>
  </si>
  <si>
    <t>icecentury.com</t>
  </si>
  <si>
    <t>bonpote.com</t>
  </si>
  <si>
    <t>rubberduck.be</t>
  </si>
  <si>
    <t>kenko.com</t>
  </si>
  <si>
    <t>latinodecisions.com</t>
  </si>
  <si>
    <t>zeniq.network</t>
  </si>
  <si>
    <t>intersys.uy</t>
  </si>
  <si>
    <t>ad-theme.com</t>
  </si>
  <si>
    <t>nomadlawyer.org</t>
  </si>
  <si>
    <t>persy.jobs</t>
  </si>
  <si>
    <t>clubfurniture.com</t>
  </si>
  <si>
    <t>eliteathleterecovery.com</t>
  </si>
  <si>
    <t>innhanmacquanaogiare.com</t>
  </si>
  <si>
    <t>alldayawake.com</t>
  </si>
  <si>
    <t>diplom-r.one</t>
  </si>
  <si>
    <t>destadamersfoort.nl</t>
  </si>
  <si>
    <t>typhoon.gov.cn</t>
  </si>
  <si>
    <t>mojeforum.net</t>
  </si>
  <si>
    <t>horace.co</t>
  </si>
  <si>
    <t>bidvine.com</t>
  </si>
  <si>
    <t>digitalgurustore.com</t>
  </si>
  <si>
    <t>tjjushi.com</t>
  </si>
  <si>
    <t>ncahlc.org</t>
  </si>
  <si>
    <t>domeo.ru</t>
  </si>
  <si>
    <t>ar-themes.com</t>
  </si>
  <si>
    <t>yalla-group33.com</t>
  </si>
  <si>
    <t>iclould.com</t>
  </si>
  <si>
    <t>omgfacts.com</t>
  </si>
  <si>
    <t>sportv.ws</t>
  </si>
  <si>
    <t>ceterus.com</t>
  </si>
  <si>
    <t>casino-deluxe.ru</t>
  </si>
  <si>
    <t>uspmotorsports.com</t>
  </si>
  <si>
    <t>filmotopka.online</t>
  </si>
  <si>
    <t>megasoftware.net</t>
  </si>
  <si>
    <t>aarondecoraciones.com</t>
  </si>
  <si>
    <t>wfkcsq63ivcm.top</t>
  </si>
  <si>
    <t>xo365.app</t>
  </si>
  <si>
    <t>remoteiot.com</t>
  </si>
  <si>
    <t>browniebites.net</t>
  </si>
  <si>
    <t>how2drawanimals.com</t>
  </si>
  <si>
    <t>daisypath.com</t>
  </si>
  <si>
    <t>dogecoinfaucet.top</t>
  </si>
  <si>
    <t>mycamdns.com</t>
  </si>
  <si>
    <t>okukab.go.id</t>
  </si>
  <si>
    <t>metsakone.cl</t>
  </si>
  <si>
    <t>anima29.top</t>
  </si>
  <si>
    <t>schlichtungsstelle-bgg.de</t>
  </si>
  <si>
    <t>poultrykeeper.com</t>
  </si>
  <si>
    <t>roycraft.ca</t>
  </si>
  <si>
    <t>sbrforum.com</t>
  </si>
  <si>
    <t>wheremilan.com</t>
  </si>
  <si>
    <t>tc.ca</t>
  </si>
  <si>
    <t>mhost.jp</t>
  </si>
  <si>
    <t>888sloty.com</t>
  </si>
  <si>
    <t>k-agent.ru</t>
  </si>
  <si>
    <t>pdfseva.com</t>
  </si>
  <si>
    <t>rivcoph.org</t>
  </si>
  <si>
    <t>bankibel.by</t>
  </si>
  <si>
    <t>mosgortrans.com</t>
  </si>
  <si>
    <t>pogovor.si</t>
  </si>
  <si>
    <t>mybbsi.com</t>
  </si>
  <si>
    <t>trovo.top</t>
  </si>
  <si>
    <t>southalltravel.co.uk</t>
  </si>
  <si>
    <t>c3metrics.com</t>
  </si>
  <si>
    <t>paginaswebvalladolid.com</t>
  </si>
  <si>
    <t>zhaoplc.com</t>
  </si>
  <si>
    <t>premiergenie.com</t>
  </si>
  <si>
    <t>stjsonora.gob.mx</t>
  </si>
  <si>
    <t>vibe-studio.com</t>
  </si>
  <si>
    <t>sudar.su</t>
  </si>
  <si>
    <t>nacba.org</t>
  </si>
  <si>
    <t>scarm.info</t>
  </si>
  <si>
    <t>ijhpm.com</t>
  </si>
  <si>
    <t>nfdurqcm.com</t>
  </si>
  <si>
    <t>deercase.com</t>
  </si>
  <si>
    <t>syjixie.com</t>
  </si>
  <si>
    <t>bionic-reading.com</t>
  </si>
  <si>
    <t>visitleeds.co.uk</t>
  </si>
  <si>
    <t>balipost.com</t>
  </si>
  <si>
    <t>bbconsult.co.uk</t>
  </si>
  <si>
    <t>bookbeat.se</t>
  </si>
  <si>
    <t>l2mrhosting.com</t>
  </si>
  <si>
    <t>amiro.ru</t>
  </si>
  <si>
    <t>jekyllclub.com</t>
  </si>
  <si>
    <t>skl-co.ru</t>
  </si>
  <si>
    <t>concursosnobrasil.com.br</t>
  </si>
  <si>
    <t>superfaktura.sk</t>
  </si>
  <si>
    <t>h4pro.net</t>
  </si>
  <si>
    <t>trdoktor.com</t>
  </si>
  <si>
    <t>davalka.pro</t>
  </si>
  <si>
    <t>99x108.cc</t>
  </si>
  <si>
    <t>mahex.com</t>
  </si>
  <si>
    <t>luohelvyou.gov.cn</t>
  </si>
  <si>
    <t>eng-films.site</t>
  </si>
  <si>
    <t>freewire.co.uk</t>
  </si>
  <si>
    <t>theasianbride.com</t>
  </si>
  <si>
    <t>ufanance.com</t>
  </si>
  <si>
    <t>cobi.bike</t>
  </si>
  <si>
    <t>nonameinternet.net</t>
  </si>
  <si>
    <t>bonsaifinance.com</t>
  </si>
  <si>
    <t>dipiridamole.com</t>
  </si>
  <si>
    <t>mojeid.cz</t>
  </si>
  <si>
    <t>qinzixuexi.com</t>
  </si>
  <si>
    <t>webecommercepro.com</t>
  </si>
  <si>
    <t>infocart.jp</t>
  </si>
  <si>
    <t>quanbl1.com</t>
  </si>
  <si>
    <t>bnpparibas.co.th</t>
  </si>
  <si>
    <t>acrm.org</t>
  </si>
  <si>
    <t>vds-ev.de</t>
  </si>
  <si>
    <t>cedatoplayer.com</t>
  </si>
  <si>
    <t>spires.co</t>
  </si>
  <si>
    <t>syslike.org</t>
  </si>
  <si>
    <t>possibleapp.net</t>
  </si>
  <si>
    <t>kersentech.com</t>
  </si>
  <si>
    <t>finanswebde.com</t>
  </si>
  <si>
    <t>titcoins.biz</t>
  </si>
  <si>
    <t>cyberianfrontier.net</t>
  </si>
  <si>
    <t>tjto.jus.br</t>
  </si>
  <si>
    <t>go-rich.net</t>
  </si>
  <si>
    <t>fuckmomtube.cc</t>
  </si>
  <si>
    <t>shakingmyheadproductions.com</t>
  </si>
  <si>
    <t>careworx.com</t>
  </si>
  <si>
    <t>mainlinemenswear.com</t>
  </si>
  <si>
    <t>fixdown.com</t>
  </si>
  <si>
    <t>patientwallet.com</t>
  </si>
  <si>
    <t>fitorodnik.ru</t>
  </si>
  <si>
    <t>anima93.top</t>
  </si>
  <si>
    <t>worldtop2.com</t>
  </si>
  <si>
    <t>dawnsign.com</t>
  </si>
  <si>
    <t>paperwritingpro.com</t>
  </si>
  <si>
    <t>visitchurches.org.uk</t>
  </si>
  <si>
    <t>ilangwo.com</t>
  </si>
  <si>
    <t>theater-wien.at</t>
  </si>
  <si>
    <t>bham.pl</t>
  </si>
  <si>
    <t>ascp.com</t>
  </si>
  <si>
    <t>casino-cat-reg.ru</t>
  </si>
  <si>
    <t>zfgjj.cn</t>
  </si>
  <si>
    <t>businessfreedirectory.biz</t>
  </si>
  <si>
    <t>initfour.com</t>
  </si>
  <si>
    <t>flowdigital.com.hk</t>
  </si>
  <si>
    <t>brightsun.co</t>
  </si>
  <si>
    <t>sdta.cn</t>
  </si>
  <si>
    <t>canadagooseoutlet.name</t>
  </si>
  <si>
    <t>vizionist.info</t>
  </si>
  <si>
    <t>stai.global</t>
  </si>
  <si>
    <t>t-vsol.com</t>
  </si>
  <si>
    <t>lebensmittellexikon.de</t>
  </si>
  <si>
    <t>targetecards.com</t>
  </si>
  <si>
    <t>btconnectedpower.com</t>
  </si>
  <si>
    <t>jabra.cn</t>
  </si>
  <si>
    <t>forums-free.com</t>
  </si>
  <si>
    <t>6gx.buzz</t>
  </si>
  <si>
    <t>autosatnet.eu</t>
  </si>
  <si>
    <t>company.net</t>
  </si>
  <si>
    <t>semyanich-seeds.life</t>
  </si>
  <si>
    <t>18asiangirls.com</t>
  </si>
  <si>
    <t>nhliga.org</t>
  </si>
  <si>
    <t>skycube.ru</t>
  </si>
  <si>
    <t>sibos.com</t>
  </si>
  <si>
    <t>ccemails.com</t>
  </si>
  <si>
    <t>hostingsupremo.net</t>
  </si>
  <si>
    <t>longabeach.com</t>
  </si>
  <si>
    <t>logosandlayouts.nl</t>
  </si>
  <si>
    <t>laforet.ne.jp</t>
  </si>
  <si>
    <t>zerkalo-catcasino.ru</t>
  </si>
  <si>
    <t>arching-kaos.com</t>
  </si>
  <si>
    <t>yoturkish.com</t>
  </si>
  <si>
    <t>piotrkow.pl</t>
  </si>
  <si>
    <t>safelinkupgrades.com</t>
  </si>
  <si>
    <t>3dnest.cn</t>
  </si>
  <si>
    <t>smartcarofamerica.com</t>
  </si>
  <si>
    <t>shamray.ru</t>
  </si>
  <si>
    <t>medpages.info</t>
  </si>
  <si>
    <t>xhamsterhq.com</t>
  </si>
  <si>
    <t>bancoripley.com.pe</t>
  </si>
  <si>
    <t>youming.com</t>
  </si>
  <si>
    <t>forumporn.org</t>
  </si>
  <si>
    <t>kodami.it</t>
  </si>
  <si>
    <t>vmthemes.com</t>
  </si>
  <si>
    <t>ohmyhome.com</t>
  </si>
  <si>
    <t>outreachmonks.com</t>
  </si>
  <si>
    <t>dino-money.in</t>
  </si>
  <si>
    <t>tor2web.su</t>
  </si>
  <si>
    <t>bestoffer4u.life</t>
  </si>
  <si>
    <t>host-tools.com</t>
  </si>
  <si>
    <t>yafjp.org</t>
  </si>
  <si>
    <t>exagonald.club</t>
  </si>
  <si>
    <t>davidshrigley.com</t>
  </si>
  <si>
    <t>faynet.com</t>
  </si>
  <si>
    <t>sinteks.com</t>
  </si>
  <si>
    <t>0560.biz</t>
  </si>
  <si>
    <t>reptilepark.com.au</t>
  </si>
  <si>
    <t>aaea.org</t>
  </si>
  <si>
    <t>bitflock.com</t>
  </si>
  <si>
    <t>crunchhype.com</t>
  </si>
  <si>
    <t>mongodb.org.cn</t>
  </si>
  <si>
    <t>toplines100.ml</t>
  </si>
  <si>
    <t>romancetale.com</t>
  </si>
  <si>
    <t>duome.eu</t>
  </si>
  <si>
    <t>rcfoundation.ru</t>
  </si>
  <si>
    <t>2ddl.ms</t>
  </si>
  <si>
    <t>lucca.fr</t>
  </si>
  <si>
    <t>deliveroo.pro</t>
  </si>
  <si>
    <t>cremationinstitute.com</t>
  </si>
  <si>
    <t>degrowth.info</t>
  </si>
  <si>
    <t>dignitas.ch</t>
  </si>
  <si>
    <t>syntra.pl</t>
  </si>
  <si>
    <t>cefit.se</t>
  </si>
  <si>
    <t>riobet.fun</t>
  </si>
  <si>
    <t>level-one.ru</t>
  </si>
  <si>
    <t>polyformal.de</t>
  </si>
  <si>
    <t>tevian.ru</t>
  </si>
  <si>
    <t>vulcandelluxe.com</t>
  </si>
  <si>
    <t>tripledotstudios.com</t>
  </si>
  <si>
    <t>adfact.ru</t>
  </si>
  <si>
    <t>bankonal.com</t>
  </si>
  <si>
    <t>poptower.com</t>
  </si>
  <si>
    <t>nugenix.com</t>
  </si>
  <si>
    <t>wulkanonline.club</t>
  </si>
  <si>
    <t>ejmcm.com</t>
  </si>
  <si>
    <t>znewbooks.com</t>
  </si>
  <si>
    <t>eleague.com</t>
  </si>
  <si>
    <t>owl.games</t>
  </si>
  <si>
    <t>allchallenge.ru</t>
  </si>
  <si>
    <t>miweblink.com</t>
  </si>
  <si>
    <t>esignatur.dk</t>
  </si>
  <si>
    <t>cosmiccrit.com</t>
  </si>
  <si>
    <t>airbnb.co.cr</t>
  </si>
  <si>
    <t>vapormaxshoes.us</t>
  </si>
  <si>
    <t>spusu.at</t>
  </si>
  <si>
    <t>cdr.cz</t>
  </si>
  <si>
    <t>elouai.com</t>
  </si>
  <si>
    <t>doohit.de</t>
  </si>
  <si>
    <t>salestores.com</t>
  </si>
  <si>
    <t>farmersstatebank.com</t>
  </si>
  <si>
    <t>nodepositbonusblog.su</t>
  </si>
  <si>
    <t>kalilinuxtutorials.com</t>
  </si>
  <si>
    <t>guiderank-app.com</t>
  </si>
  <si>
    <t>toolmm.com</t>
  </si>
  <si>
    <t>rabbl.com</t>
  </si>
  <si>
    <t>cotyww.com</t>
  </si>
  <si>
    <t>opml.org</t>
  </si>
  <si>
    <t>muchfuck.com</t>
  </si>
  <si>
    <t>efiglobal.com</t>
  </si>
  <si>
    <t>mediaresearch.org</t>
  </si>
  <si>
    <t>articles.org</t>
  </si>
  <si>
    <t>popwarner.com</t>
  </si>
  <si>
    <t>webcozumevi.com</t>
  </si>
  <si>
    <t>cyclos.com.mx</t>
  </si>
  <si>
    <t>foodbloggersofcanada.com</t>
  </si>
  <si>
    <t>gpg24.pl</t>
  </si>
  <si>
    <t>psowaty.pl</t>
  </si>
  <si>
    <t>albadrcorporation.net</t>
  </si>
  <si>
    <t>sellamusic.net</t>
  </si>
  <si>
    <t>superprof.co.id</t>
  </si>
  <si>
    <t>rfactor.net</t>
  </si>
  <si>
    <t>w-s-p.de</t>
  </si>
  <si>
    <t>papoworld.com</t>
  </si>
  <si>
    <t>hotwire.sk</t>
  </si>
  <si>
    <t>123accu.nl</t>
  </si>
  <si>
    <t>fontbros.com</t>
  </si>
  <si>
    <t>au101.cam</t>
  </si>
  <si>
    <t>cds.ne.jp</t>
  </si>
  <si>
    <t>dbcdh.com</t>
  </si>
  <si>
    <t>guaranitermal.com</t>
  </si>
  <si>
    <t>njiairport.com</t>
  </si>
  <si>
    <t>8thstreetlatinas.com</t>
  </si>
  <si>
    <t>exponor.pt</t>
  </si>
  <si>
    <t>swipeforwardgames.com</t>
  </si>
  <si>
    <t>mylifewithhimandthem.com</t>
  </si>
  <si>
    <t>alrf.ru</t>
  </si>
  <si>
    <t>director.cl</t>
  </si>
  <si>
    <t>rancherdesktop.io</t>
  </si>
  <si>
    <t>mup.com.au</t>
  </si>
  <si>
    <t>buckminster076.com</t>
  </si>
  <si>
    <t>best1968.com</t>
  </si>
  <si>
    <t>mumfordserver60.com</t>
  </si>
  <si>
    <t>eventiesagre.it</t>
  </si>
  <si>
    <t>pokemonwe.com</t>
  </si>
  <si>
    <t>theprofessionalhobo.com</t>
  </si>
  <si>
    <t>emtracing.net</t>
  </si>
  <si>
    <t>putme.ga</t>
  </si>
  <si>
    <t>fxpal.com</t>
  </si>
  <si>
    <t>aztc.gov.az</t>
  </si>
  <si>
    <t>xydn.com</t>
  </si>
  <si>
    <t>xxc.la</t>
  </si>
  <si>
    <t>midhgard.it</t>
  </si>
  <si>
    <t>beneoshop.com</t>
  </si>
  <si>
    <t>readydedis.com</t>
  </si>
  <si>
    <t>mykitchenescapades.com</t>
  </si>
  <si>
    <t>go2gbo.com</t>
  </si>
  <si>
    <t>projedomain.com</t>
  </si>
  <si>
    <t>snacks.com</t>
  </si>
  <si>
    <t>urofrance.org</t>
  </si>
  <si>
    <t>start-servers.com</t>
  </si>
  <si>
    <t>iran-newspaper.com</t>
  </si>
  <si>
    <t>setardsl.aw</t>
  </si>
  <si>
    <t>sitewrench.com</t>
  </si>
  <si>
    <t>itportal360.com</t>
  </si>
  <si>
    <t>cjknltxfsb.com</t>
  </si>
  <si>
    <t>rscs.no</t>
  </si>
  <si>
    <t>beamyworld.com</t>
  </si>
  <si>
    <t>erfolg-kyoto.com</t>
  </si>
  <si>
    <t>ukirealestates.com</t>
  </si>
  <si>
    <t>isakovo.sh</t>
  </si>
  <si>
    <t>aj2515.bid</t>
  </si>
  <si>
    <t>yourgameparadise.com</t>
  </si>
  <si>
    <t>agendaforhumanity.org</t>
  </si>
  <si>
    <t>bladex.vip</t>
  </si>
  <si>
    <t>pistol-forum.com</t>
  </si>
  <si>
    <t>parosigara.com</t>
  </si>
  <si>
    <t>libedgolart.com</t>
  </si>
  <si>
    <t>hyhssh.com</t>
  </si>
  <si>
    <t>groton.org</t>
  </si>
  <si>
    <t>pabu.io</t>
  </si>
  <si>
    <t>hotwheels-labo.xyz</t>
  </si>
  <si>
    <t>tcg.com</t>
  </si>
  <si>
    <t>favids.com</t>
  </si>
  <si>
    <t>runromethemarathon.com</t>
  </si>
  <si>
    <t>towcenter.org</t>
  </si>
  <si>
    <t>os-company.ru</t>
  </si>
  <si>
    <t>hiddenhomemade.com</t>
  </si>
  <si>
    <t>globalinvestsvr.de</t>
  </si>
  <si>
    <t>justdropped.com</t>
  </si>
  <si>
    <t>mytv-gold.com</t>
  </si>
  <si>
    <t>greentubepro.com</t>
  </si>
  <si>
    <t>crisisgoapps.com</t>
  </si>
  <si>
    <t>private-darkmarket.shop</t>
  </si>
  <si>
    <t>gjzmw.com</t>
  </si>
  <si>
    <t>free-bitcoin.io</t>
  </si>
  <si>
    <t>airiam.com</t>
  </si>
  <si>
    <t>essexbladesshop.co.uk</t>
  </si>
  <si>
    <t>ponuda24.com</t>
  </si>
  <si>
    <t>valderoykvartetten.com</t>
  </si>
  <si>
    <t>99localads.com</t>
  </si>
  <si>
    <t>jnsa.org</t>
  </si>
  <si>
    <t>ediscdns.com</t>
  </si>
  <si>
    <t>lasixujm.com</t>
  </si>
  <si>
    <t>vibbek.com</t>
  </si>
  <si>
    <t>catchygames.com</t>
  </si>
  <si>
    <t>ggcf.kr</t>
  </si>
  <si>
    <t>web-pods.com</t>
  </si>
  <si>
    <t>mittcollectors.se</t>
  </si>
  <si>
    <t>slickrewards.co</t>
  </si>
  <si>
    <t>stroysar.ru</t>
  </si>
  <si>
    <t>ecklerscorvette.com</t>
  </si>
  <si>
    <t>slideplayer.org</t>
  </si>
  <si>
    <t>theticketsellers.co.uk</t>
  </si>
  <si>
    <t>itoken.com</t>
  </si>
  <si>
    <t>visitnewengland.com</t>
  </si>
  <si>
    <t>autoostrov.by</t>
  </si>
  <si>
    <t>guojicloud.com</t>
  </si>
  <si>
    <t>gkvsc.de</t>
  </si>
  <si>
    <t>sf4obr.ru</t>
  </si>
  <si>
    <t>kck.ru</t>
  </si>
  <si>
    <t>drakeandmorgan.co.uk</t>
  </si>
  <si>
    <t>agrovektor.ru</t>
  </si>
  <si>
    <t>designfactri.com</t>
  </si>
  <si>
    <t>truckersagainsttrafficking.org</t>
  </si>
  <si>
    <t>budujmase.pl</t>
  </si>
  <si>
    <t>experience-hotel.com</t>
  </si>
  <si>
    <t>memorialmortuaries.cf</t>
  </si>
  <si>
    <t>viagrasv.com</t>
  </si>
  <si>
    <t>kilo.jp</t>
  </si>
  <si>
    <t>casinowingames.com</t>
  </si>
  <si>
    <t>vibranthealthnetwork.com</t>
  </si>
  <si>
    <t>aniserv.fun</t>
  </si>
  <si>
    <t>minsoklpc.com</t>
  </si>
  <si>
    <t>asiaholic.net</t>
  </si>
  <si>
    <t>carbontrust.co.uk</t>
  </si>
  <si>
    <t>eahentai.com</t>
  </si>
  <si>
    <t>rserial.one</t>
  </si>
  <si>
    <t>ipnoze.com</t>
  </si>
  <si>
    <t>semicomplete.com</t>
  </si>
  <si>
    <t>contrataciones.gov.py</t>
  </si>
  <si>
    <t>peakplannersconsulting.com</t>
  </si>
  <si>
    <t>coronavirusrd.com</t>
  </si>
  <si>
    <t>anima91.top</t>
  </si>
  <si>
    <t>ncsddc.org</t>
  </si>
  <si>
    <t>americantheatrewing.org</t>
  </si>
  <si>
    <t>fotoiaav.com</t>
  </si>
  <si>
    <t>addictedtoaudio.com.au</t>
  </si>
  <si>
    <t>songpop2.com</t>
  </si>
  <si>
    <t>epayservices.com</t>
  </si>
  <si>
    <t>marshmallowpeeps.com</t>
  </si>
  <si>
    <t>digitalir.in</t>
  </si>
  <si>
    <t>bffpxx.com</t>
  </si>
  <si>
    <t>darsenglizy.com</t>
  </si>
  <si>
    <t>ornlfcu.com</t>
  </si>
  <si>
    <t>aozora-pw.com</t>
  </si>
  <si>
    <t>filmy-hd.com</t>
  </si>
  <si>
    <t>roadeks.com</t>
  </si>
  <si>
    <t>fieldco.com.tr</t>
  </si>
  <si>
    <t>justairticket.com</t>
  </si>
  <si>
    <t>hotelmap.com</t>
  </si>
  <si>
    <t>centralnacionalunimed.com.br</t>
  </si>
  <si>
    <t>ztwx1.com</t>
  </si>
  <si>
    <t>delahoy.com</t>
  </si>
  <si>
    <t>filenori.com</t>
  </si>
  <si>
    <t>asymca.org</t>
  </si>
  <si>
    <t>odroid.in</t>
  </si>
  <si>
    <t>kherson.life</t>
  </si>
  <si>
    <t>babylongirls.co.uk</t>
  </si>
  <si>
    <t>hypnotherapy-directory.org.uk</t>
  </si>
  <si>
    <t>iebu.xyz</t>
  </si>
  <si>
    <t>daystarbrowser.net</t>
  </si>
  <si>
    <t>hentaiworld.eu</t>
  </si>
  <si>
    <t>achareh.ir</t>
  </si>
  <si>
    <t>luxhabitat.ae</t>
  </si>
  <si>
    <t>emersun.com</t>
  </si>
  <si>
    <t>cambioclimaticoyagua.org.bo</t>
  </si>
  <si>
    <t>lextutor.ca</t>
  </si>
  <si>
    <t>pt-server.cc</t>
  </si>
  <si>
    <t>verkstad.net</t>
  </si>
  <si>
    <t>magpiexyz.io</t>
  </si>
  <si>
    <t>permaculture.org.uk</t>
  </si>
  <si>
    <t>thecomicscomic.com</t>
  </si>
  <si>
    <t>mortgagereturns.com</t>
  </si>
  <si>
    <t>worldteanews.com</t>
  </si>
  <si>
    <t>xxxtubedot.com</t>
  </si>
  <si>
    <t>cursus.net</t>
  </si>
  <si>
    <t>ateor.ru</t>
  </si>
  <si>
    <t>suebeehomemaker.com</t>
  </si>
  <si>
    <t>bokepind.fun</t>
  </si>
  <si>
    <t>vseprolov.cz</t>
  </si>
  <si>
    <t>momsacrossamerica.com</t>
  </si>
  <si>
    <t>goprepdev.com</t>
  </si>
  <si>
    <t>theconjugator.com</t>
  </si>
  <si>
    <t>groupe-igs.fr</t>
  </si>
  <si>
    <t>todaycnc.com</t>
  </si>
  <si>
    <t>3dgifmaker.com</t>
  </si>
  <si>
    <t>mikesdotnetting.com</t>
  </si>
  <si>
    <t>simply2moms.com</t>
  </si>
  <si>
    <t>kimbuunguyen.com</t>
  </si>
  <si>
    <t>topclasslms.com</t>
  </si>
  <si>
    <t>clearwater.org</t>
  </si>
  <si>
    <t>riad-aloe-vera.com</t>
  </si>
  <si>
    <t>ruvera.ru</t>
  </si>
  <si>
    <t>cercalia.com</t>
  </si>
  <si>
    <t>turfmagazine.com</t>
  </si>
  <si>
    <t>localcoinswap.com</t>
  </si>
  <si>
    <t>intervue.io</t>
  </si>
  <si>
    <t>brcglobalstandards.com</t>
  </si>
  <si>
    <t>megaon.ru</t>
  </si>
  <si>
    <t>giadung.info</t>
  </si>
  <si>
    <t>alliedteamworkconstruction.com</t>
  </si>
  <si>
    <t>israelidiamond.co.il</t>
  </si>
  <si>
    <t>happypik.ru</t>
  </si>
  <si>
    <t>zoroofbar.com</t>
  </si>
  <si>
    <t>smiggle.com.au</t>
  </si>
  <si>
    <t>northeastfactorydirect.com</t>
  </si>
  <si>
    <t>guv.ro</t>
  </si>
  <si>
    <t>respawn.fr</t>
  </si>
  <si>
    <t>b7ohif.net</t>
  </si>
  <si>
    <t>ucas.ac.uk</t>
  </si>
  <si>
    <t>alpharithms.com</t>
  </si>
  <si>
    <t>sketchformer.com</t>
  </si>
  <si>
    <t>webauthor.com</t>
  </si>
  <si>
    <t>mmnn999.com</t>
  </si>
  <si>
    <t>iconiclondoninc.com</t>
  </si>
  <si>
    <t>vbnet.net</t>
  </si>
  <si>
    <t>fonogramm.pro</t>
  </si>
  <si>
    <t>pacificsun.com</t>
  </si>
  <si>
    <t>enercon.com</t>
  </si>
  <si>
    <t>gebr-heinemann.com</t>
  </si>
  <si>
    <t>daka.nl</t>
  </si>
  <si>
    <t>branddesignstudio.com</t>
  </si>
  <si>
    <t>loanpapa.in</t>
  </si>
  <si>
    <t>itv-digital.co.uk</t>
  </si>
  <si>
    <t>nastypenguins.com</t>
  </si>
  <si>
    <t>anantvijaysoni.in</t>
  </si>
  <si>
    <t>mwakilishi.com</t>
  </si>
  <si>
    <t>cyberramp.net</t>
  </si>
  <si>
    <t>adminplus.bg</t>
  </si>
  <si>
    <t>lunagrill.com</t>
  </si>
  <si>
    <t>vector.dev</t>
  </si>
  <si>
    <t>iodincorporated.com</t>
  </si>
  <si>
    <t>avexnet.jp</t>
  </si>
  <si>
    <t>richardmeier.com</t>
  </si>
  <si>
    <t>kurskzdrav.ru</t>
  </si>
  <si>
    <t>energizerholdings.com</t>
  </si>
  <si>
    <t>bustabit.com</t>
  </si>
  <si>
    <t>kowsarpub.com</t>
  </si>
  <si>
    <t>sq1.io</t>
  </si>
  <si>
    <t>spectra.net</t>
  </si>
  <si>
    <t>georgemag.com</t>
  </si>
  <si>
    <t>gdejob.com</t>
  </si>
  <si>
    <t>discord.new</t>
  </si>
  <si>
    <t>beyumi-trade.com</t>
  </si>
  <si>
    <t>seacourt.net</t>
  </si>
  <si>
    <t>cxpjjh.com</t>
  </si>
  <si>
    <t>atchayapathrafoods.com</t>
  </si>
  <si>
    <t>gayporncollection.com</t>
  </si>
  <si>
    <t>insideprivacy.com</t>
  </si>
  <si>
    <t>outbackbowl.com</t>
  </si>
  <si>
    <t>word.com</t>
  </si>
  <si>
    <t>premialnye-diplomy24.com</t>
  </si>
  <si>
    <t>wodapalooza.com</t>
  </si>
  <si>
    <t>valenciaciudaddelrunning.com</t>
  </si>
  <si>
    <t>come-and-hear.com</t>
  </si>
  <si>
    <t>thanet.gov.uk</t>
  </si>
  <si>
    <t>jozzbonus.com</t>
  </si>
  <si>
    <t>microbeformulas.com</t>
  </si>
  <si>
    <t>arabianbetting.com</t>
  </si>
  <si>
    <t>zujuzi.com</t>
  </si>
  <si>
    <t>com4tel.ru</t>
  </si>
  <si>
    <t>eepca.eu</t>
  </si>
  <si>
    <t>tau.edu.tr</t>
  </si>
  <si>
    <t>brainfeedersite.com</t>
  </si>
  <si>
    <t>hankyubus.co.jp</t>
  </si>
  <si>
    <t>hayward-pool-assets.com</t>
  </si>
  <si>
    <t>mass-net.ru</t>
  </si>
  <si>
    <t>pornextremal.com</t>
  </si>
  <si>
    <t>gametablesonline.com</t>
  </si>
  <si>
    <t>hypotheekbusinessclub.nl</t>
  </si>
  <si>
    <t>axomlyrics.com</t>
  </si>
  <si>
    <t>indyschild.com</t>
  </si>
  <si>
    <t>seekport.com</t>
  </si>
  <si>
    <t>dark-reader.com</t>
  </si>
  <si>
    <t>diemedienpraxis.de</t>
  </si>
  <si>
    <t>theatre-odeon.eu</t>
  </si>
  <si>
    <t>dyndns.business</t>
  </si>
  <si>
    <t>ktphost.com</t>
  </si>
  <si>
    <t>fhly.xyz</t>
  </si>
  <si>
    <t>orangecountytrust.cf</t>
  </si>
  <si>
    <t>skufetch.com</t>
  </si>
  <si>
    <t>ebaptisthealthcare.org</t>
  </si>
  <si>
    <t>softwareprovider.net</t>
  </si>
  <si>
    <t>idolfile.com</t>
  </si>
  <si>
    <t>agrognom.ru</t>
  </si>
  <si>
    <t>spins-fortune.com</t>
  </si>
  <si>
    <t>ennews.com</t>
  </si>
  <si>
    <t>tietokide.fi</t>
  </si>
  <si>
    <t>bingguner.com</t>
  </si>
  <si>
    <t>algodox.co.in</t>
  </si>
  <si>
    <t>magnitmedia.ru</t>
  </si>
  <si>
    <t>sunwestbank.com</t>
  </si>
  <si>
    <t>linuxclouddns.com</t>
  </si>
  <si>
    <t>rflbestbuy.com</t>
  </si>
  <si>
    <t>aikidojournal.com</t>
  </si>
  <si>
    <t>maginternational.org</t>
  </si>
  <si>
    <t>caseworthy.com</t>
  </si>
  <si>
    <t>transwest.com</t>
  </si>
  <si>
    <t>whereestar.com</t>
  </si>
  <si>
    <t>fcaemea.com</t>
  </si>
  <si>
    <t>eveonline-guides.com</t>
  </si>
  <si>
    <t>philharmonie.lu</t>
  </si>
  <si>
    <t>ecotools.com</t>
  </si>
  <si>
    <t>adm1.in</t>
  </si>
  <si>
    <t>bankdekremer.be</t>
  </si>
  <si>
    <t>lz.run</t>
  </si>
  <si>
    <t>nologostudio.ru</t>
  </si>
  <si>
    <t>pedroferraz.com</t>
  </si>
  <si>
    <t>shopifyfans.com</t>
  </si>
  <si>
    <t>mahs.ir</t>
  </si>
  <si>
    <t>vulkanplatinumcazino.com</t>
  </si>
  <si>
    <t>imenik.hr</t>
  </si>
  <si>
    <t>porn-image.net</t>
  </si>
  <si>
    <t>nozio.com</t>
  </si>
  <si>
    <t>shikang.net</t>
  </si>
  <si>
    <t>fiktok.com</t>
  </si>
  <si>
    <t>phakee.com</t>
  </si>
  <si>
    <t>memecoins.club</t>
  </si>
  <si>
    <t>meerapublishers.com</t>
  </si>
  <si>
    <t>avenue4.ca</t>
  </si>
  <si>
    <t>demokrathaber.org</t>
  </si>
  <si>
    <t>candidco.com</t>
  </si>
  <si>
    <t>es-chelyabinsk.com</t>
  </si>
  <si>
    <t>heroxia.club</t>
  </si>
  <si>
    <t>westernmutual.net</t>
  </si>
  <si>
    <t>hiton-p.ru</t>
  </si>
  <si>
    <t>zarb.org</t>
  </si>
  <si>
    <t>moskva-es.com</t>
  </si>
  <si>
    <t>geiger-online.ch</t>
  </si>
  <si>
    <t>sxhm.com</t>
  </si>
  <si>
    <t>xiaojiayixiang.com</t>
  </si>
  <si>
    <t>sigstore.dev</t>
  </si>
  <si>
    <t>bzga-essstoerungen.de</t>
  </si>
  <si>
    <t>catavencii.ro</t>
  </si>
  <si>
    <t>sergedenimes.com</t>
  </si>
  <si>
    <t>gmic.eu</t>
  </si>
  <si>
    <t>upointmobilecdn.com</t>
  </si>
  <si>
    <t>1s4m.com</t>
  </si>
  <si>
    <t>nvsclick.com</t>
  </si>
  <si>
    <t>wohlersassociates.com</t>
  </si>
  <si>
    <t>greenpepper.ir</t>
  </si>
  <si>
    <t>eskarock.pl</t>
  </si>
  <si>
    <t>myfarmers.bank</t>
  </si>
  <si>
    <t>motoso.de</t>
  </si>
  <si>
    <t>remnote.io</t>
  </si>
  <si>
    <t>chickpass.com</t>
  </si>
  <si>
    <t>tredosoft.com</t>
  </si>
  <si>
    <t>org-secured.com</t>
  </si>
  <si>
    <t>toadmin.ru</t>
  </si>
  <si>
    <t>kalvin.cn</t>
  </si>
  <si>
    <t>pornohype.cc</t>
  </si>
  <si>
    <t>latcrosswordsolver.com</t>
  </si>
  <si>
    <t>utilcraft.co.kr</t>
  </si>
  <si>
    <t>sepal.ir</t>
  </si>
  <si>
    <t>viagravtab.monster</t>
  </si>
  <si>
    <t>im.tv</t>
  </si>
  <si>
    <t>besthookupappsfree.com</t>
  </si>
  <si>
    <t>ssaamudgee.com.au</t>
  </si>
  <si>
    <t>2ns3.com</t>
  </si>
  <si>
    <t>nextgenerationnetworks.nl</t>
  </si>
  <si>
    <t>articlescluster.com</t>
  </si>
  <si>
    <t>nubiles-casting.com</t>
  </si>
  <si>
    <t>cavecreekoliveoil.com</t>
  </si>
  <si>
    <t>igni.com</t>
  </si>
  <si>
    <t>deik.org.tr</t>
  </si>
  <si>
    <t>partnerlottery.com</t>
  </si>
  <si>
    <t>thetruthspy.com</t>
  </si>
  <si>
    <t>patientportal.me</t>
  </si>
  <si>
    <t>carpartsdiscount.com</t>
  </si>
  <si>
    <t>cloudhostingmexico.net</t>
  </si>
  <si>
    <t>ikz.de</t>
  </si>
  <si>
    <t>tamnguyen.vn</t>
  </si>
  <si>
    <t>seshdns.com</t>
  </si>
  <si>
    <t>proposalkit.com</t>
  </si>
  <si>
    <t>connectstreams.com</t>
  </si>
  <si>
    <t>hli.net</t>
  </si>
  <si>
    <t>hfholidays.co.uk</t>
  </si>
  <si>
    <t>obrienbuilders.com</t>
  </si>
  <si>
    <t>giftbl.com</t>
  </si>
  <si>
    <t>sye.com.cn</t>
  </si>
  <si>
    <t>group.ru</t>
  </si>
  <si>
    <t>smithnephew.net</t>
  </si>
  <si>
    <t>quickscreentrading.com</t>
  </si>
  <si>
    <t>adnetasia.com</t>
  </si>
  <si>
    <t>homereference.net</t>
  </si>
  <si>
    <t>rivieramaison.com</t>
  </si>
  <si>
    <t>vitrin.me</t>
  </si>
  <si>
    <t>alarm.pl</t>
  </si>
  <si>
    <t>geminidns.com</t>
  </si>
  <si>
    <t>php-resource.de</t>
  </si>
  <si>
    <t>uds.edu.gh</t>
  </si>
  <si>
    <t>truemetal.it</t>
  </si>
  <si>
    <t>global-it.pro</t>
  </si>
  <si>
    <t>iceye.com</t>
  </si>
  <si>
    <t>microsoftstudios.com</t>
  </si>
  <si>
    <t>mommalew.com</t>
  </si>
  <si>
    <t>cidp.edu.cn</t>
  </si>
  <si>
    <t>exploreworldwide.com</t>
  </si>
  <si>
    <t>naphill.org</t>
  </si>
  <si>
    <t>everlytic.net</t>
  </si>
  <si>
    <t>rjd2remix.com</t>
  </si>
  <si>
    <t>4lima.at</t>
  </si>
  <si>
    <t>arocha.org</t>
  </si>
  <si>
    <t>zproserver.com</t>
  </si>
  <si>
    <t>alleyread.com</t>
  </si>
  <si>
    <t>free-roulette-online.com</t>
  </si>
  <si>
    <t>pornoizi.net</t>
  </si>
  <si>
    <t>multipurposesass.com</t>
  </si>
  <si>
    <t>coreportions.com</t>
  </si>
  <si>
    <t>first-webhosting.de</t>
  </si>
  <si>
    <t>admrzn.ru</t>
  </si>
  <si>
    <t>burstcloud.co</t>
  </si>
  <si>
    <t>slugterra.com</t>
  </si>
  <si>
    <t>ladyboy.xxx</t>
  </si>
  <si>
    <t>workspromos.cf</t>
  </si>
  <si>
    <t>fhpan.com</t>
  </si>
  <si>
    <t>acros.or.jp</t>
  </si>
  <si>
    <t>animezid.com</t>
  </si>
  <si>
    <t>moas.eu</t>
  </si>
  <si>
    <t>hiltonwaikoloavillage.com</t>
  </si>
  <si>
    <t>brolady.com</t>
  </si>
  <si>
    <t>live0.live</t>
  </si>
  <si>
    <t>gelstudios.co.uk</t>
  </si>
  <si>
    <t>gipozgcz.com</t>
  </si>
  <si>
    <t>relief.jp</t>
  </si>
  <si>
    <t>bakirotomotiv.com</t>
  </si>
  <si>
    <t>viphentai.club</t>
  </si>
  <si>
    <t>part-line.ru</t>
  </si>
  <si>
    <t>seganetdns.com</t>
  </si>
  <si>
    <t>acidfonts.com</t>
  </si>
  <si>
    <t>vinchain.io</t>
  </si>
  <si>
    <t>psyq.nl</t>
  </si>
  <si>
    <t>fujitec.co.jp</t>
  </si>
  <si>
    <t>kochwiki.org</t>
  </si>
  <si>
    <t>tokyocameraclub.com</t>
  </si>
  <si>
    <t>avatohosting.com.br</t>
  </si>
  <si>
    <t>fanatix.com</t>
  </si>
  <si>
    <t>sportsfinding.com</t>
  </si>
  <si>
    <t>linkgud.com</t>
  </si>
  <si>
    <t>porngo.space</t>
  </si>
  <si>
    <t>medicaldetectiondogs.org.uk</t>
  </si>
  <si>
    <t>gzqiaoyin.com</t>
  </si>
  <si>
    <t>sor.no</t>
  </si>
  <si>
    <t>emtbjorks.se</t>
  </si>
  <si>
    <t>uvesco.es</t>
  </si>
  <si>
    <t>quikforms.com</t>
  </si>
  <si>
    <t>nouvelles-recentes.com</t>
  </si>
  <si>
    <t>vcpbx.ru</t>
  </si>
  <si>
    <t>varoke.net</t>
  </si>
  <si>
    <t>activelysmileintimate.com</t>
  </si>
  <si>
    <t>mtgarena.pro</t>
  </si>
  <si>
    <t>allthingsweezer.com</t>
  </si>
  <si>
    <t>jesuismort.com</t>
  </si>
  <si>
    <t>carlinobrien.com</t>
  </si>
  <si>
    <t>bioxshop.de</t>
  </si>
  <si>
    <t>jjhost.co.uk</t>
  </si>
  <si>
    <t>fcboe.org</t>
  </si>
  <si>
    <t>office-kitano.co.jp</t>
  </si>
  <si>
    <t>tesl-ej.org</t>
  </si>
  <si>
    <t>theory.org</t>
  </si>
  <si>
    <t>nationalland.com</t>
  </si>
  <si>
    <t>opinionfrontal.com</t>
  </si>
  <si>
    <t>bitcoinup.io</t>
  </si>
  <si>
    <t>kzgreat.com</t>
  </si>
  <si>
    <t>slavelevereoewl.info</t>
  </si>
  <si>
    <t>quantum-journal.org</t>
  </si>
  <si>
    <t>isgsoftware.net</t>
  </si>
  <si>
    <t>etalab.gouv.fr</t>
  </si>
  <si>
    <t>idagent.com</t>
  </si>
  <si>
    <t>parisgamesweek.com</t>
  </si>
  <si>
    <t>paketwisatadijogja.id</t>
  </si>
  <si>
    <t>grupocooperativocajamar.es</t>
  </si>
  <si>
    <t>whiskynsunshine.com</t>
  </si>
  <si>
    <t>tokenupvotes.com</t>
  </si>
  <si>
    <t>travelnewsasia.com</t>
  </si>
  <si>
    <t>tyle.ch</t>
  </si>
  <si>
    <t>spacesurvival.online</t>
  </si>
  <si>
    <t>lamda.ac.uk</t>
  </si>
  <si>
    <t>tier.ro</t>
  </si>
  <si>
    <t>diademys.fr</t>
  </si>
  <si>
    <t>dm-intern.de</t>
  </si>
  <si>
    <t>knifeup.com</t>
  </si>
  <si>
    <t>luckywinslots.com</t>
  </si>
  <si>
    <t>pubmedcentral.gov</t>
  </si>
  <si>
    <t>solarisbus.com</t>
  </si>
  <si>
    <t>cloudonex.com</t>
  </si>
  <si>
    <t>fuyeor.com</t>
  </si>
  <si>
    <t>bigc.vn</t>
  </si>
  <si>
    <t>aibooks.cc</t>
  </si>
  <si>
    <t>pdreform.jp</t>
  </si>
  <si>
    <t>wdpartners.com</t>
  </si>
  <si>
    <t>metrorestyling.com</t>
  </si>
  <si>
    <t>klub-modul.dk</t>
  </si>
  <si>
    <t>bce.fin.ec</t>
  </si>
  <si>
    <t>btarg.com.ar</t>
  </si>
  <si>
    <t>paulhordonbrown.com</t>
  </si>
  <si>
    <t>foloshub.com</t>
  </si>
  <si>
    <t>coinplaysport.com</t>
  </si>
  <si>
    <t>yunwms.com</t>
  </si>
  <si>
    <t>dreamcancel.com</t>
  </si>
  <si>
    <t>support-kp.com</t>
  </si>
  <si>
    <t>10upcdn.com</t>
  </si>
  <si>
    <t>rather-serious-safety.org</t>
  </si>
  <si>
    <t>fpnyc.com</t>
  </si>
  <si>
    <t>stellartown.com</t>
  </si>
  <si>
    <t>utc.edu.vn</t>
  </si>
  <si>
    <t>the-seeds.net</t>
  </si>
  <si>
    <t>blackvhost.com</t>
  </si>
  <si>
    <t>spainhosts.com</t>
  </si>
  <si>
    <t>clipiran.com</t>
  </si>
  <si>
    <t>swissonline.ch</t>
  </si>
  <si>
    <t>papersplease.org</t>
  </si>
  <si>
    <t>usualwines.com</t>
  </si>
  <si>
    <t>prk.ru</t>
  </si>
  <si>
    <t>cqtzm168.cn</t>
  </si>
  <si>
    <t>uniteddiversity.coop</t>
  </si>
  <si>
    <t>4flow.cloud</t>
  </si>
  <si>
    <t>cabarrus.k12.nc.us</t>
  </si>
  <si>
    <t>karamanuyullu.av.tr</t>
  </si>
  <si>
    <t>sincitycasino.net</t>
  </si>
  <si>
    <t>zmdnews.cn</t>
  </si>
  <si>
    <t>benifitcosmetics.cf</t>
  </si>
  <si>
    <t>onepage.me</t>
  </si>
  <si>
    <t>dnscrypt.ca</t>
  </si>
  <si>
    <t>risxfacs.com</t>
  </si>
  <si>
    <t>photonstophotos.net</t>
  </si>
  <si>
    <t>babesuniversity.com</t>
  </si>
  <si>
    <t>bulletdns.net</t>
  </si>
  <si>
    <t>limogesjewelry.com</t>
  </si>
  <si>
    <t>scientistsbookshelf.org</t>
  </si>
  <si>
    <t>tentaculos.net</t>
  </si>
  <si>
    <t>fruits.jp</t>
  </si>
  <si>
    <t>tempointeraktif.com</t>
  </si>
  <si>
    <t>zond.ru</t>
  </si>
  <si>
    <t>picox.se</t>
  </si>
  <si>
    <t>terra-nova.co.uk</t>
  </si>
  <si>
    <t>quintenews.com</t>
  </si>
  <si>
    <t>numwrite.com</t>
  </si>
  <si>
    <t>dvdfr.com</t>
  </si>
  <si>
    <t>uniqueadvantage.info</t>
  </si>
  <si>
    <t>bestialica.com</t>
  </si>
  <si>
    <t>nut.edu.cn</t>
  </si>
  <si>
    <t>kuponburada.com</t>
  </si>
  <si>
    <t>chemlinesplastics.cf</t>
  </si>
  <si>
    <t>planeta.tv</t>
  </si>
  <si>
    <t>boostlingo.com</t>
  </si>
  <si>
    <t>darwinspet.com</t>
  </si>
  <si>
    <t>spiritforumproject.tokyo</t>
  </si>
  <si>
    <t>pardus.cloud</t>
  </si>
  <si>
    <t>all4cycling.com</t>
  </si>
  <si>
    <t>shamrockorders.com</t>
  </si>
  <si>
    <t>khanhhoa.gov.vn</t>
  </si>
  <si>
    <t>chloroquine1st.com</t>
  </si>
  <si>
    <t>ayntechnologies.com</t>
  </si>
  <si>
    <t>assystem.com</t>
  </si>
  <si>
    <t>sanrservices.com</t>
  </si>
  <si>
    <t>scandinavia.life</t>
  </si>
  <si>
    <t>overkalix.se</t>
  </si>
  <si>
    <t>overseasjobs.com</t>
  </si>
  <si>
    <t>djyule.com</t>
  </si>
  <si>
    <t>amaton.com</t>
  </si>
  <si>
    <t>worldenergy24.ru</t>
  </si>
  <si>
    <t>teamgram.com</t>
  </si>
  <si>
    <t>goodinvent.com</t>
  </si>
  <si>
    <t>streemba.com</t>
  </si>
  <si>
    <t>logicnet.dk</t>
  </si>
  <si>
    <t>xueke8.com</t>
  </si>
  <si>
    <t>qtmedia.co.jp</t>
  </si>
  <si>
    <t>shishnet.org</t>
  </si>
  <si>
    <t>archetypethemes.co</t>
  </si>
  <si>
    <t>promeseo.com</t>
  </si>
  <si>
    <t>villapalmarcancun.com</t>
  </si>
  <si>
    <t>sggu.com</t>
  </si>
  <si>
    <t>seohero.uk</t>
  </si>
  <si>
    <t>nameserver01.com</t>
  </si>
  <si>
    <t>superhex.io</t>
  </si>
  <si>
    <t>jeffreymorgenthaler.com</t>
  </si>
  <si>
    <t>hostbusters.com.au</t>
  </si>
  <si>
    <t>yourbabyclub.com</t>
  </si>
  <si>
    <t>recording-history.org</t>
  </si>
  <si>
    <t>pornado.co</t>
  </si>
  <si>
    <t>fluentlab.ai</t>
  </si>
  <si>
    <t>linkusee.com</t>
  </si>
  <si>
    <t>bigs-japan.co.jp</t>
  </si>
  <si>
    <t>phaseradar.com</t>
  </si>
  <si>
    <t>espresa.com</t>
  </si>
  <si>
    <t>creationism.org</t>
  </si>
  <si>
    <t>puretalkusa.com</t>
  </si>
  <si>
    <t>w1g2.com</t>
  </si>
  <si>
    <t>goldkeyid.com</t>
  </si>
  <si>
    <t>casino-fiin.xyz</t>
  </si>
  <si>
    <t>hennojin.com</t>
  </si>
  <si>
    <t>clovisoncology.com</t>
  </si>
  <si>
    <t>essayswriters.com</t>
  </si>
  <si>
    <t>natgeotraveller.co.uk</t>
  </si>
  <si>
    <t>ttdownloader.com</t>
  </si>
  <si>
    <t>foundation5.com</t>
  </si>
  <si>
    <t>pantheonuk.org</t>
  </si>
  <si>
    <t>innersensebeauty.com</t>
  </si>
  <si>
    <t>countingdown.com</t>
  </si>
  <si>
    <t>bellalimento.com</t>
  </si>
  <si>
    <t>sevenpillarsinstitute.org</t>
  </si>
  <si>
    <t>amnar.ro</t>
  </si>
  <si>
    <t>escalon.cl</t>
  </si>
  <si>
    <t>twenga.de</t>
  </si>
  <si>
    <t>apriligy.top</t>
  </si>
  <si>
    <t>animalhealthinternational.com</t>
  </si>
  <si>
    <t>southerntheaters.net</t>
  </si>
  <si>
    <t>riobets.info</t>
  </si>
  <si>
    <t>multimedyahosting.com</t>
  </si>
  <si>
    <t>nege.net</t>
  </si>
  <si>
    <t>catchystream.com</t>
  </si>
  <si>
    <t>drivewealth.com</t>
  </si>
  <si>
    <t>markintalk.ru</t>
  </si>
  <si>
    <t>megabloks.com</t>
  </si>
  <si>
    <t>clipperfund.com</t>
  </si>
  <si>
    <t>netorn.net</t>
  </si>
  <si>
    <t>tubeskanks.com</t>
  </si>
  <si>
    <t>keurigonline67.nl</t>
  </si>
  <si>
    <t>mrcoles.com</t>
  </si>
  <si>
    <t>lakemaryfl.com</t>
  </si>
  <si>
    <t>rainbownourishments.com</t>
  </si>
  <si>
    <t>curesarcoma.org</t>
  </si>
  <si>
    <t>wordtoyourmotherblog.com</t>
  </si>
  <si>
    <t>openp2p.com</t>
  </si>
  <si>
    <t>skylounge365.com</t>
  </si>
  <si>
    <t>cloud-dns.ch</t>
  </si>
  <si>
    <t>denpa-labo.com</t>
  </si>
  <si>
    <t>rnn.su</t>
  </si>
  <si>
    <t>cprc.it</t>
  </si>
  <si>
    <t>cbdd32.ru</t>
  </si>
  <si>
    <t>tanglewood.sh</t>
  </si>
  <si>
    <t>dlesexwrecko.monster</t>
  </si>
  <si>
    <t>shirakawa-go.gr.jp</t>
  </si>
  <si>
    <t>endoca.com</t>
  </si>
  <si>
    <t>wing-cafe.com</t>
  </si>
  <si>
    <t>vidri.com.sv</t>
  </si>
  <si>
    <t>orlandoscuba.com</t>
  </si>
  <si>
    <t>czarymary.pl</t>
  </si>
  <si>
    <t>adobemc.com</t>
  </si>
  <si>
    <t>hostony.com</t>
  </si>
  <si>
    <t>readfog.com</t>
  </si>
  <si>
    <t>twitterfall.com</t>
  </si>
  <si>
    <t>magiconline.es</t>
  </si>
  <si>
    <t>everesta.cz</t>
  </si>
  <si>
    <t>semgenius.com</t>
  </si>
  <si>
    <t>mashintop.ru</t>
  </si>
  <si>
    <t>bijoux-medispa.co.uk</t>
  </si>
  <si>
    <t>hercobuly.biz</t>
  </si>
  <si>
    <t>vraaghetdepolitie.nl</t>
  </si>
  <si>
    <t>guillaumegamingstudio.com</t>
  </si>
  <si>
    <t>kin.org</t>
  </si>
  <si>
    <t>lordfilm.gd</t>
  </si>
  <si>
    <t>lifeinkorea.com</t>
  </si>
  <si>
    <t>qassim.gov.sa</t>
  </si>
  <si>
    <t>avispa.co.jp</t>
  </si>
  <si>
    <t>goittogether.com</t>
  </si>
  <si>
    <t>corybooker.com</t>
  </si>
  <si>
    <t>forum2jeux.com</t>
  </si>
  <si>
    <t>gazprommap.ru</t>
  </si>
  <si>
    <t>polishmywriting.com</t>
  </si>
  <si>
    <t>fis-operations.com</t>
  </si>
  <si>
    <t>konverse.ai</t>
  </si>
  <si>
    <t>unthinkable.fm</t>
  </si>
  <si>
    <t>vw-bus.org.ua</t>
  </si>
  <si>
    <t>heibaizhibo.com</t>
  </si>
  <si>
    <t>reptilesworld.com</t>
  </si>
  <si>
    <t>neverdown.cc</t>
  </si>
  <si>
    <t>scharffenberger.com</t>
  </si>
  <si>
    <t>housechief.ru</t>
  </si>
  <si>
    <t>coverva.org</t>
  </si>
  <si>
    <t>iflat.io</t>
  </si>
  <si>
    <t>ajkersebok.com</t>
  </si>
  <si>
    <t>valdanniviers.ch</t>
  </si>
  <si>
    <t>top68.ru</t>
  </si>
  <si>
    <t>kongsbergautomotive.com</t>
  </si>
  <si>
    <t>marketingdoctor.com.br</t>
  </si>
  <si>
    <t>rebeccaskloot.com</t>
  </si>
  <si>
    <t>webparkhost.com</t>
  </si>
  <si>
    <t>bellfor.info</t>
  </si>
  <si>
    <t>thefast800.com</t>
  </si>
  <si>
    <t>digital-giant.com</t>
  </si>
  <si>
    <t>rameva.ru</t>
  </si>
  <si>
    <t>spyr.me</t>
  </si>
  <si>
    <t>salvat.com</t>
  </si>
  <si>
    <t>atlasformen.de</t>
  </si>
  <si>
    <t>coach.com.cn</t>
  </si>
  <si>
    <t>desantisholster.com</t>
  </si>
  <si>
    <t>couplescinema.com</t>
  </si>
  <si>
    <t>irta.cat</t>
  </si>
  <si>
    <t>mountvernonnews.com</t>
  </si>
  <si>
    <t>adrenalinagames.com</t>
  </si>
  <si>
    <t>mytasker.com</t>
  </si>
  <si>
    <t>fountain.fm</t>
  </si>
  <si>
    <t>personalgifts.co</t>
  </si>
  <si>
    <t>sweetcv.com</t>
  </si>
  <si>
    <t>sbnri.com</t>
  </si>
  <si>
    <t>scc-zip.net</t>
  </si>
  <si>
    <t>esoreiter.ru</t>
  </si>
  <si>
    <t>blastcloudmovers.nl</t>
  </si>
  <si>
    <t>iocbc.com</t>
  </si>
  <si>
    <t>gpcodziennie.pl</t>
  </si>
  <si>
    <t>rankia.mx</t>
  </si>
  <si>
    <t>hiphopbling.com</t>
  </si>
  <si>
    <t>rkw-kompetenzzentrum.de</t>
  </si>
  <si>
    <t>93665.xin</t>
  </si>
  <si>
    <t>energa-operator.pl</t>
  </si>
  <si>
    <t>biquge.co</t>
  </si>
  <si>
    <t>infoniqa.com</t>
  </si>
  <si>
    <t>ijailbreak.com</t>
  </si>
  <si>
    <t>marumaru613.com</t>
  </si>
  <si>
    <t>animals-mf.ru</t>
  </si>
  <si>
    <t>ec-current.com</t>
  </si>
  <si>
    <t>mgomz.ru</t>
  </si>
  <si>
    <t>januflix.xyz</t>
  </si>
  <si>
    <t>nissa.ru</t>
  </si>
  <si>
    <t>prevu.com</t>
  </si>
  <si>
    <t>astrecdata.com</t>
  </si>
  <si>
    <t>clinicomp.com</t>
  </si>
  <si>
    <t>die-samariter.org</t>
  </si>
  <si>
    <t>queenseducationgroup.com</t>
  </si>
  <si>
    <t>platinum-games.ru</t>
  </si>
  <si>
    <t>megaupto.com</t>
  </si>
  <si>
    <t>liternet.ro</t>
  </si>
  <si>
    <t>tiantiancaige.com</t>
  </si>
  <si>
    <t>household.lv</t>
  </si>
  <si>
    <t>ucm.be</t>
  </si>
  <si>
    <t>wildmaturemoms.com</t>
  </si>
  <si>
    <t>phuongvh.info</t>
  </si>
  <si>
    <t>visitdeepcreek.com</t>
  </si>
  <si>
    <t>recruit-card.jp</t>
  </si>
  <si>
    <t>rivieraoggi.it</t>
  </si>
  <si>
    <t>nickalive.net</t>
  </si>
  <si>
    <t>consoreng.com</t>
  </si>
  <si>
    <t>ilblogdellestelle.it</t>
  </si>
  <si>
    <t>xn--2004-43dm6b8bsvq.xn--p1ai</t>
  </si>
  <si>
    <t>ericyep.com</t>
  </si>
  <si>
    <t>gesd.k12.az.us</t>
  </si>
  <si>
    <t>viewpointtechs.com</t>
  </si>
  <si>
    <t>grandmaket.ru</t>
  </si>
  <si>
    <t>voc1903-57.co.uk</t>
  </si>
  <si>
    <t>toprare.com</t>
  </si>
  <si>
    <t>releasemanagement.app</t>
  </si>
  <si>
    <t>awahou.com</t>
  </si>
  <si>
    <t>cibaksolutions.com</t>
  </si>
  <si>
    <t>zfilm-russia.com</t>
  </si>
  <si>
    <t>202518.xyz</t>
  </si>
  <si>
    <t>prompt.com</t>
  </si>
  <si>
    <t>bmyms.com</t>
  </si>
  <si>
    <t>erichkrause.com</t>
  </si>
  <si>
    <t>papertime.cn</t>
  </si>
  <si>
    <t>myentertainmentbox.org</t>
  </si>
  <si>
    <t>casoo.com</t>
  </si>
  <si>
    <t>stairtuy.com</t>
  </si>
  <si>
    <t>securenet.com.mx</t>
  </si>
  <si>
    <t>centerr.ru</t>
  </si>
  <si>
    <t>mysapl.org</t>
  </si>
  <si>
    <t>rus-pornuha.com</t>
  </si>
  <si>
    <t>reeltime.no</t>
  </si>
  <si>
    <t>waileacollection.com</t>
  </si>
  <si>
    <t>aiai2015.com</t>
  </si>
  <si>
    <t>webpundits.in</t>
  </si>
  <si>
    <t>com.cc</t>
  </si>
  <si>
    <t>illumeo.com</t>
  </si>
  <si>
    <t>albertainnovates.ca</t>
  </si>
  <si>
    <t>usobit.com</t>
  </si>
  <si>
    <t>casino-x-playonlines.com</t>
  </si>
  <si>
    <t>tour2korea.com</t>
  </si>
  <si>
    <t>ultraconnect.com.br</t>
  </si>
  <si>
    <t>112123.com</t>
  </si>
  <si>
    <t>msgplus.net</t>
  </si>
  <si>
    <t>hair.cm</t>
  </si>
  <si>
    <t>medialook.net</t>
  </si>
  <si>
    <t>iaasteam.com</t>
  </si>
  <si>
    <t>kinogo2.vg</t>
  </si>
  <si>
    <t>safeconnecty.com</t>
  </si>
  <si>
    <t>imcstips.com</t>
  </si>
  <si>
    <t>brasilcacambas.com.br</t>
  </si>
  <si>
    <t>lff.lv</t>
  </si>
  <si>
    <t>truongthinh.info</t>
  </si>
  <si>
    <t>ndh.net</t>
  </si>
  <si>
    <t>warchild.org</t>
  </si>
  <si>
    <t>spamihilator.com</t>
  </si>
  <si>
    <t>lutinbazar.fr</t>
  </si>
  <si>
    <t>authorizeddir.com</t>
  </si>
  <si>
    <t>mylinux.co.kr</t>
  </si>
  <si>
    <t>aptos.dev</t>
  </si>
  <si>
    <t>passportsymphony.com</t>
  </si>
  <si>
    <t>mancrochip.com</t>
  </si>
  <si>
    <t>mortgagewizards.cf</t>
  </si>
  <si>
    <t>cryptoagent.ru</t>
  </si>
  <si>
    <t>rus-shipping.com</t>
  </si>
  <si>
    <t>mbitcon.com</t>
  </si>
  <si>
    <t>bibo.kz</t>
  </si>
  <si>
    <t>grisplish-mantself.com</t>
  </si>
  <si>
    <t>catfinancial.com</t>
  </si>
  <si>
    <t>eventplanner.net</t>
  </si>
  <si>
    <t>regentsparkaesthetics.co.uk</t>
  </si>
  <si>
    <t>iaee.com</t>
  </si>
  <si>
    <t>hmtwatches.in</t>
  </si>
  <si>
    <t>martialartsplanet.com</t>
  </si>
  <si>
    <t>hosting4iran.com</t>
  </si>
  <si>
    <t>novosol.ru</t>
  </si>
  <si>
    <t>intouch-preview.com</t>
  </si>
  <si>
    <t>mensexclub.com</t>
  </si>
  <si>
    <t>footasylum.co.uk</t>
  </si>
  <si>
    <t>usecology.com</t>
  </si>
  <si>
    <t>stylenews.ru</t>
  </si>
  <si>
    <t>edsildenafix.com</t>
  </si>
  <si>
    <t>cryptolyf.com</t>
  </si>
  <si>
    <t>posti.com</t>
  </si>
  <si>
    <t>caltax.com</t>
  </si>
  <si>
    <t>premiumbuilds.com</t>
  </si>
  <si>
    <t>oursanskrit.com</t>
  </si>
  <si>
    <t>europa-market.ru</t>
  </si>
  <si>
    <t>savewcal.net</t>
  </si>
  <si>
    <t>soap2day.com</t>
  </si>
  <si>
    <t>micropia.nl</t>
  </si>
  <si>
    <t>deconglobalsolutions.com</t>
  </si>
  <si>
    <t>timeoutshanghai.com</t>
  </si>
  <si>
    <t>alarmelectronic.com</t>
  </si>
  <si>
    <t>mainnameserver.co.za</t>
  </si>
  <si>
    <t>posdata.co.kr</t>
  </si>
  <si>
    <t>sat.gob.pe</t>
  </si>
  <si>
    <t>beastythumbs.com</t>
  </si>
  <si>
    <t>bouwenwonen.net</t>
  </si>
  <si>
    <t>denverconvention.com</t>
  </si>
  <si>
    <t>healthlinepalace.com</t>
  </si>
  <si>
    <t>gemsny.com</t>
  </si>
  <si>
    <t>quon.ru</t>
  </si>
  <si>
    <t>blakemasters.com</t>
  </si>
  <si>
    <t>jha.or.jp</t>
  </si>
  <si>
    <t>appstores24.com</t>
  </si>
  <si>
    <t>5calaveres.com</t>
  </si>
  <si>
    <t>bio-suisse.ch</t>
  </si>
  <si>
    <t>iprosl.com</t>
  </si>
  <si>
    <t>welshgaming.co.uk</t>
  </si>
  <si>
    <t>myschoollifepretending.com</t>
  </si>
  <si>
    <t>downloadlagu.vin</t>
  </si>
  <si>
    <t>top-hd.xyz</t>
  </si>
  <si>
    <t>mrsks.ru</t>
  </si>
  <si>
    <t>dehostingfirma.org</t>
  </si>
  <si>
    <t>vouchercrush.com</t>
  </si>
  <si>
    <t>magichat.net</t>
  </si>
  <si>
    <t>newpittsburghcourieronline.com</t>
  </si>
  <si>
    <t>aeonqp.app</t>
  </si>
  <si>
    <t>shina-calc.ru</t>
  </si>
  <si>
    <t>bikester.se</t>
  </si>
  <si>
    <t>taketonews.com</t>
  </si>
  <si>
    <t>rathbones.com</t>
  </si>
  <si>
    <t>arras.cx</t>
  </si>
  <si>
    <t>pagebreeze.com</t>
  </si>
  <si>
    <t>quizy-dz.com</t>
  </si>
  <si>
    <t>cedarmanagementgroup.com</t>
  </si>
  <si>
    <t>ferramentaskennedy.com.br</t>
  </si>
  <si>
    <t>hoeren-heute.de</t>
  </si>
  <si>
    <t>nowkore.net</t>
  </si>
  <si>
    <t>yinglisolar.com</t>
  </si>
  <si>
    <t>littlebabygear.com</t>
  </si>
  <si>
    <t>lepotaizdravlje.rs</t>
  </si>
  <si>
    <t>augmentin.cyou</t>
  </si>
  <si>
    <t>pikvm.org</t>
  </si>
  <si>
    <t>cmy-dns.com</t>
  </si>
  <si>
    <t>hermannpark.org</t>
  </si>
  <si>
    <t>frontlinehobbies.com.au</t>
  </si>
  <si>
    <t>euro-surplus.jp</t>
  </si>
  <si>
    <t>kitsilanohosting.com</t>
  </si>
  <si>
    <t>varsitycollege.co.za</t>
  </si>
  <si>
    <t>thehappycatsite.com</t>
  </si>
  <si>
    <t>storeforce.com</t>
  </si>
  <si>
    <t>databeam.com</t>
  </si>
  <si>
    <t>jcboat.ru</t>
  </si>
  <si>
    <t>koincom.co.kr</t>
  </si>
  <si>
    <t>ir5.net</t>
  </si>
  <si>
    <t>biotechserviceincs.cf</t>
  </si>
  <si>
    <t>commonbond.co</t>
  </si>
  <si>
    <t>avivaindia.com</t>
  </si>
  <si>
    <t>betmantoto.pro</t>
  </si>
  <si>
    <t>ieeecss.org</t>
  </si>
  <si>
    <t>bytrade.io</t>
  </si>
  <si>
    <t>ecochallenge.org</t>
  </si>
  <si>
    <t>six168.com</t>
  </si>
  <si>
    <t>mstrok.ru</t>
  </si>
  <si>
    <t>dnsccc.com</t>
  </si>
  <si>
    <t>radioytvmexiquense.mx</t>
  </si>
  <si>
    <t>acyclovirnew.com</t>
  </si>
  <si>
    <t>currier.org</t>
  </si>
  <si>
    <t>pronetit.ro</t>
  </si>
  <si>
    <t>zlatpitomnik.com</t>
  </si>
  <si>
    <t>thelongdark.com</t>
  </si>
  <si>
    <t>luluandsky.com</t>
  </si>
  <si>
    <t>848.fr</t>
  </si>
  <si>
    <t>runeatrepeat.com</t>
  </si>
  <si>
    <t>flamefitnessstudio.com</t>
  </si>
  <si>
    <t>andamiro.com</t>
  </si>
  <si>
    <t>itt-tech.edu</t>
  </si>
  <si>
    <t>daredorm.com</t>
  </si>
  <si>
    <t>weddywood.ru</t>
  </si>
  <si>
    <t>mconline.com.br</t>
  </si>
  <si>
    <t>ao.dk</t>
  </si>
  <si>
    <t>celebrityxyz.com</t>
  </si>
  <si>
    <t>cashcentr.co</t>
  </si>
  <si>
    <t>kukai.icu</t>
  </si>
  <si>
    <t>niagara.ru</t>
  </si>
  <si>
    <t>joyhits.online</t>
  </si>
  <si>
    <t>blauer.com</t>
  </si>
  <si>
    <t>fabletics.de</t>
  </si>
  <si>
    <t>keurigonline72.nl</t>
  </si>
  <si>
    <t>usadatingreview.com</t>
  </si>
  <si>
    <t>sharpologist.com</t>
  </si>
  <si>
    <t>ifsconline.com</t>
  </si>
  <si>
    <t>mayday.com.ua</t>
  </si>
  <si>
    <t>diskids.nl</t>
  </si>
  <si>
    <t>generationix.com</t>
  </si>
  <si>
    <t>okasan-online.co.jp</t>
  </si>
  <si>
    <t>pictr.com</t>
  </si>
  <si>
    <t>biz-stay.com</t>
  </si>
  <si>
    <t>fmh.org</t>
  </si>
  <si>
    <t>itm.edu.co</t>
  </si>
  <si>
    <t>skorolek.ru</t>
  </si>
  <si>
    <t>vastbazaar.com</t>
  </si>
  <si>
    <t>yuwen.net</t>
  </si>
  <si>
    <t>sasken.com</t>
  </si>
  <si>
    <t>groupalia.com</t>
  </si>
  <si>
    <t>filmix.film</t>
  </si>
  <si>
    <t>nulljungle.com</t>
  </si>
  <si>
    <t>mulhouse.fr</t>
  </si>
  <si>
    <t>berget.se</t>
  </si>
  <si>
    <t>createinfor.pt</t>
  </si>
  <si>
    <t>leicabio.com</t>
  </si>
  <si>
    <t>kunoichi-trainer.ru</t>
  </si>
  <si>
    <t>rzd-medicine.ru</t>
  </si>
  <si>
    <t>mediaindia.eu</t>
  </si>
  <si>
    <t>1wjcao.top</t>
  </si>
  <si>
    <t>volvoclub.org.uk</t>
  </si>
  <si>
    <t>cecoenviro.com</t>
  </si>
  <si>
    <t>airmessage.org</t>
  </si>
  <si>
    <t>ntheworldw.buzz</t>
  </si>
  <si>
    <t>easyfish.info</t>
  </si>
  <si>
    <t>meetcurve.com</t>
  </si>
  <si>
    <t>crossfitmejeriet.se</t>
  </si>
  <si>
    <t>itlines.ru</t>
  </si>
  <si>
    <t>acontoso.ru</t>
  </si>
  <si>
    <t>digitalorphans.org</t>
  </si>
  <si>
    <t>wieland-electric.com</t>
  </si>
  <si>
    <t>gatesautocat.com</t>
  </si>
  <si>
    <t>coffeemania.ru</t>
  </si>
  <si>
    <t>redeintersoft.com.br</t>
  </si>
  <si>
    <t>koenigmediallc.net</t>
  </si>
  <si>
    <t>geo.ca</t>
  </si>
  <si>
    <t>lucashoge.com</t>
  </si>
  <si>
    <t>xlbroadband.co.in</t>
  </si>
  <si>
    <t>ubm.net</t>
  </si>
  <si>
    <t>themusichall.org</t>
  </si>
  <si>
    <t>highsierra.com</t>
  </si>
  <si>
    <t>airtm.io</t>
  </si>
  <si>
    <t>copernico4.com</t>
  </si>
  <si>
    <t>fairtradefederation.org</t>
  </si>
  <si>
    <t>mirapolnext.pl</t>
  </si>
  <si>
    <t>shuanghancn.com</t>
  </si>
  <si>
    <t>bayislistings.com</t>
  </si>
  <si>
    <t>vmxe.ru</t>
  </si>
  <si>
    <t>koalahosting.com.tr</t>
  </si>
  <si>
    <t>lede-project.org</t>
  </si>
  <si>
    <t>shopamericanthreads.com</t>
  </si>
  <si>
    <t>deutschporno.net</t>
  </si>
  <si>
    <t>yallakora-live.com</t>
  </si>
  <si>
    <t>mensuas.com</t>
  </si>
  <si>
    <t>fultonhomes.com</t>
  </si>
  <si>
    <t>flint21.com</t>
  </si>
  <si>
    <t>blogfoster.com</t>
  </si>
  <si>
    <t>silentcircle-inc.net</t>
  </si>
  <si>
    <t>storefrontremote.com</t>
  </si>
  <si>
    <t>lafuente.com</t>
  </si>
  <si>
    <t>modusgames.com</t>
  </si>
  <si>
    <t>seenschifffahrt.de</t>
  </si>
  <si>
    <t>duntondestinations.com</t>
  </si>
  <si>
    <t>delion.com.au</t>
  </si>
  <si>
    <t>toplink.net</t>
  </si>
  <si>
    <t>arteshantalnails.com</t>
  </si>
  <si>
    <t>lupro.net</t>
  </si>
  <si>
    <t>bluefirehost.com</t>
  </si>
  <si>
    <t>nikimovie.in</t>
  </si>
  <si>
    <t>tjm.aero</t>
  </si>
  <si>
    <t>atenolol911.com</t>
  </si>
  <si>
    <t>hindiyojanajankari.in</t>
  </si>
  <si>
    <t>courtbattleleague.com</t>
  </si>
  <si>
    <t>neu.ac.th</t>
  </si>
  <si>
    <t>fairygui.com</t>
  </si>
  <si>
    <t>gsei.com.cn</t>
  </si>
  <si>
    <t>brooklyngrangefarm.com</t>
  </si>
  <si>
    <t>littlebits.com</t>
  </si>
  <si>
    <t>wrmav.xyz</t>
  </si>
  <si>
    <t>bubblerun.com</t>
  </si>
  <si>
    <t>decotra.net</t>
  </si>
  <si>
    <t>okkam-media.ru</t>
  </si>
  <si>
    <t>stubhub.de</t>
  </si>
  <si>
    <t>asugsvsummit.com</t>
  </si>
  <si>
    <t>sendsmaily.info</t>
  </si>
  <si>
    <t>kinomix.online</t>
  </si>
  <si>
    <t>lapgadgets.in</t>
  </si>
  <si>
    <t>shoppriceless.com</t>
  </si>
  <si>
    <t>listland.com</t>
  </si>
  <si>
    <t>oceanude.com</t>
  </si>
  <si>
    <t>atc.az</t>
  </si>
  <si>
    <t>workwithjoshua.com</t>
  </si>
  <si>
    <t>ezns.ru</t>
  </si>
  <si>
    <t>visadpsgiftcard.com</t>
  </si>
  <si>
    <t>groupicp.com</t>
  </si>
  <si>
    <t>neoprofs.org</t>
  </si>
  <si>
    <t>hozehkh.com</t>
  </si>
  <si>
    <t>macrobaby.com</t>
  </si>
  <si>
    <t>fzdm.org</t>
  </si>
  <si>
    <t>shellshockerss.co</t>
  </si>
  <si>
    <t>build2.ru</t>
  </si>
  <si>
    <t>popcornfor2.com</t>
  </si>
  <si>
    <t>allfashionbeauty.com</t>
  </si>
  <si>
    <t>myinsuranceinfo.com</t>
  </si>
  <si>
    <t>canceractive.com</t>
  </si>
  <si>
    <t>albummagazine.com</t>
  </si>
  <si>
    <t>adcanopus.com</t>
  </si>
  <si>
    <t>rnrc.ru</t>
  </si>
  <si>
    <t>ukdcghost.com</t>
  </si>
  <si>
    <t>steuern.de</t>
  </si>
  <si>
    <t>selectorcasino.com</t>
  </si>
  <si>
    <t>spanishrestaurant.ru</t>
  </si>
  <si>
    <t>ocgoodwill.org</t>
  </si>
  <si>
    <t>pmmodiyojanaa.in</t>
  </si>
  <si>
    <t>archery360.com</t>
  </si>
  <si>
    <t>period.org</t>
  </si>
  <si>
    <t>luobou.com</t>
  </si>
  <si>
    <t>gowavelength.com</t>
  </si>
  <si>
    <t>rtbidhost.com</t>
  </si>
  <si>
    <t>anima82.top</t>
  </si>
  <si>
    <t>xtapes.org</t>
  </si>
  <si>
    <t>jomsh3.co.uk</t>
  </si>
  <si>
    <t>spyxfamily.xyz</t>
  </si>
  <si>
    <t>ipzan.com</t>
  </si>
  <si>
    <t>oopperabaletti.fi</t>
  </si>
  <si>
    <t>homeworkersdunia.tk</t>
  </si>
  <si>
    <t>skinmc.net</t>
  </si>
  <si>
    <t>dezitech.gr</t>
  </si>
  <si>
    <t>touch-portal.com</t>
  </si>
  <si>
    <t>althealthworks.com</t>
  </si>
  <si>
    <t>opusmining.app</t>
  </si>
  <si>
    <t>thirtyseven4.com</t>
  </si>
  <si>
    <t>chnmus.net</t>
  </si>
  <si>
    <t>overthewire.com.au</t>
  </si>
  <si>
    <t>downturk.net</t>
  </si>
  <si>
    <t>zofran.cyou</t>
  </si>
  <si>
    <t>gistrat.com</t>
  </si>
  <si>
    <t>bk1.co.jp</t>
  </si>
  <si>
    <t>formrequests.com</t>
  </si>
  <si>
    <t>helioscope.com</t>
  </si>
  <si>
    <t>nomanbefore.com</t>
  </si>
  <si>
    <t>bareos.org</t>
  </si>
  <si>
    <t>ceskereality.cz</t>
  </si>
  <si>
    <t>1cbit.kz</t>
  </si>
  <si>
    <t>e-me.edu.gr</t>
  </si>
  <si>
    <t>merkeleon.ae</t>
  </si>
  <si>
    <t>avon.net</t>
  </si>
  <si>
    <t>clickitupanotch.com</t>
  </si>
  <si>
    <t>otzyvgid.ru</t>
  </si>
  <si>
    <t>granfondoguide.com</t>
  </si>
  <si>
    <t>scaleofuniverse.com</t>
  </si>
  <si>
    <t>angliss.edu.au</t>
  </si>
  <si>
    <t>bartaz.lt</t>
  </si>
  <si>
    <t>hpd-antebedalov.com</t>
  </si>
  <si>
    <t>peppershomeandgarden.com</t>
  </si>
  <si>
    <t>deadoraliveinfo.com</t>
  </si>
  <si>
    <t>li-apps.com</t>
  </si>
  <si>
    <t>lenovoasnw.com</t>
  </si>
  <si>
    <t>stipendienlotse.de</t>
  </si>
  <si>
    <t>fsanaq.com</t>
  </si>
  <si>
    <t>acnc.com</t>
  </si>
  <si>
    <t>reittiopas.fi</t>
  </si>
  <si>
    <t>satoshidice.com</t>
  </si>
  <si>
    <t>techspak.ml</t>
  </si>
  <si>
    <t>777beer.com</t>
  </si>
  <si>
    <t>xshoe.co.kr</t>
  </si>
  <si>
    <t>eastshop.ir</t>
  </si>
  <si>
    <t>trioninteractive.com</t>
  </si>
  <si>
    <t>metformindcv.com</t>
  </si>
  <si>
    <t>allsportinfo.ru</t>
  </si>
  <si>
    <t>thebasie.org</t>
  </si>
  <si>
    <t>855-film-tech.com</t>
  </si>
  <si>
    <t>therapyforblackmen.org</t>
  </si>
  <si>
    <t>majalesalamat.com</t>
  </si>
  <si>
    <t>balletaz.org</t>
  </si>
  <si>
    <t>brauncity.de</t>
  </si>
  <si>
    <t>linuxhomenetworking.com</t>
  </si>
  <si>
    <t>audiophileon.com</t>
  </si>
  <si>
    <t>ciat.edu</t>
  </si>
  <si>
    <t>mttace.info</t>
  </si>
  <si>
    <t>tidbitsandtwine.com</t>
  </si>
  <si>
    <t>ooredoo.com.mm</t>
  </si>
  <si>
    <t>hololive-fc.com</t>
  </si>
  <si>
    <t>drsophieshotter.com</t>
  </si>
  <si>
    <t>workoutscience.com</t>
  </si>
  <si>
    <t>serpuhov.ru</t>
  </si>
  <si>
    <t>remotemysql.com</t>
  </si>
  <si>
    <t>ip-37-59-120.eu</t>
  </si>
  <si>
    <t>magazinec.com</t>
  </si>
  <si>
    <t>bellevillesons.com</t>
  </si>
  <si>
    <t>landing.ai</t>
  </si>
  <si>
    <t>paintsquare.com</t>
  </si>
  <si>
    <t>tangball7m2008.com</t>
  </si>
  <si>
    <t>t7.sbs</t>
  </si>
  <si>
    <t>jointventure.org</t>
  </si>
  <si>
    <t>xszav.net</t>
  </si>
  <si>
    <t>datagrail.io</t>
  </si>
  <si>
    <t>24houranswers.com</t>
  </si>
  <si>
    <t>teacherfucksteens.com</t>
  </si>
  <si>
    <t>generalfusion.com</t>
  </si>
  <si>
    <t>priceisright.com</t>
  </si>
  <si>
    <t>holocaust.cz</t>
  </si>
  <si>
    <t>jachoos.co.uk</t>
  </si>
  <si>
    <t>blankos.com</t>
  </si>
  <si>
    <t>pruconnect.net</t>
  </si>
  <si>
    <t>setec.fr</t>
  </si>
  <si>
    <t>mlf.org</t>
  </si>
  <si>
    <t>megajokerslot.org</t>
  </si>
  <si>
    <t>myhastidl1.cam</t>
  </si>
  <si>
    <t>swdprescription.com</t>
  </si>
  <si>
    <t>ipkobiznes.pl</t>
  </si>
  <si>
    <t>phcc.gov.qa</t>
  </si>
  <si>
    <t>pubgs.cf</t>
  </si>
  <si>
    <t>academichealthplans.com</t>
  </si>
  <si>
    <t>a2-finance.com</t>
  </si>
  <si>
    <t>teva.org.il</t>
  </si>
  <si>
    <t>queeky.com</t>
  </si>
  <si>
    <t>globaluni.ru</t>
  </si>
  <si>
    <t>aj2524.bid</t>
  </si>
  <si>
    <t>businesspeople.it</t>
  </si>
  <si>
    <t>theraspecs.com</t>
  </si>
  <si>
    <t>iphonefirmware.com</t>
  </si>
  <si>
    <t>idk.ru</t>
  </si>
  <si>
    <t>jmsf.or.jp</t>
  </si>
  <si>
    <t>fertilisedshoe.com</t>
  </si>
  <si>
    <t>hdmax.pro</t>
  </si>
  <si>
    <t>vienova.com</t>
  </si>
  <si>
    <t>moonrayshop.com</t>
  </si>
  <si>
    <t>akartist.org</t>
  </si>
  <si>
    <t>xnxx-sex-videos.me</t>
  </si>
  <si>
    <t>lalastars.bz</t>
  </si>
  <si>
    <t>ultraflyer.com</t>
  </si>
  <si>
    <t>beamy.jp</t>
  </si>
  <si>
    <t>golden1center.com</t>
  </si>
  <si>
    <t>scvtc.edu.cn</t>
  </si>
  <si>
    <t>info-du-continent.com</t>
  </si>
  <si>
    <t>fotop.net</t>
  </si>
  <si>
    <t>743718.com</t>
  </si>
  <si>
    <t>internet-ici.net</t>
  </si>
  <si>
    <t>mlbjerseys.org</t>
  </si>
  <si>
    <t>digitalus.nl</t>
  </si>
  <si>
    <t>tires-easy-truck.com</t>
  </si>
  <si>
    <t>garynuman.com</t>
  </si>
  <si>
    <t>pulse19.ru</t>
  </si>
  <si>
    <t>esdifferent.com</t>
  </si>
  <si>
    <t>mississippi.edu</t>
  </si>
  <si>
    <t>law.by</t>
  </si>
  <si>
    <t>firstorion.com</t>
  </si>
  <si>
    <t>codetop1.com</t>
  </si>
  <si>
    <t>mksecrets.net</t>
  </si>
  <si>
    <t>windows-plus.com</t>
  </si>
  <si>
    <t>yaoknb.ru</t>
  </si>
  <si>
    <t>itstgate.com</t>
  </si>
  <si>
    <t>searchplanning.org</t>
  </si>
  <si>
    <t>idesgateway.com</t>
  </si>
  <si>
    <t>chemindustry.com</t>
  </si>
  <si>
    <t>landrys.com</t>
  </si>
  <si>
    <t>pc1.ma</t>
  </si>
  <si>
    <t>codetasty.com</t>
  </si>
  <si>
    <t>holoride.com</t>
  </si>
  <si>
    <t>nubemediahosting.com</t>
  </si>
  <si>
    <t>inoutboard.com</t>
  </si>
  <si>
    <t>asros.ru</t>
  </si>
  <si>
    <t>v5v5v5.com</t>
  </si>
  <si>
    <t>good-win-racing.com</t>
  </si>
  <si>
    <t>vienthongminhphat.com</t>
  </si>
  <si>
    <t>tadmedz.com</t>
  </si>
  <si>
    <t>kora11.com</t>
  </si>
  <si>
    <t>suretouch.com</t>
  </si>
  <si>
    <t>jes.edu.vn</t>
  </si>
  <si>
    <t>mycoworks.com</t>
  </si>
  <si>
    <t>91aqdy.com</t>
  </si>
  <si>
    <t>fadadosexo.com</t>
  </si>
  <si>
    <t>swissfxm.com</t>
  </si>
  <si>
    <t>illico-reseau.com</t>
  </si>
  <si>
    <t>gallerieaccademia.it</t>
  </si>
  <si>
    <t>casino-profit.top</t>
  </si>
  <si>
    <t>rashinhost.com</t>
  </si>
  <si>
    <t>mltshp.com</t>
  </si>
  <si>
    <t>hex2013.com</t>
  </si>
  <si>
    <t>easyappointments.org</t>
  </si>
  <si>
    <t>inkppl.com</t>
  </si>
  <si>
    <t>domenii-webmagnat.ro</t>
  </si>
  <si>
    <t>ariscommunity.com</t>
  </si>
  <si>
    <t>tsfco.net</t>
  </si>
  <si>
    <t>empirefinances.org</t>
  </si>
  <si>
    <t>storefeeder.com</t>
  </si>
  <si>
    <t>tccr.io</t>
  </si>
  <si>
    <t>spinwinbooi.com</t>
  </si>
  <si>
    <t>webdragon.com.br</t>
  </si>
  <si>
    <t>mahatmarice.com</t>
  </si>
  <si>
    <t>gnu.de</t>
  </si>
  <si>
    <t>myhosted.de</t>
  </si>
  <si>
    <t>slotmill.com</t>
  </si>
  <si>
    <t>stickylynx.com</t>
  </si>
  <si>
    <t>4crot.com</t>
  </si>
  <si>
    <t>gigab2b.com</t>
  </si>
  <si>
    <t>capitasnowboarding.com</t>
  </si>
  <si>
    <t>resopal.de</t>
  </si>
  <si>
    <t>deh.gov.au</t>
  </si>
  <si>
    <t>starshipmodeler.com</t>
  </si>
  <si>
    <t>flint6.com</t>
  </si>
  <si>
    <t>indowarta.com</t>
  </si>
  <si>
    <t>hdrezka.ink</t>
  </si>
  <si>
    <t>naturkundemuseum-berlin.de</t>
  </si>
  <si>
    <t>cwetochki.ru</t>
  </si>
  <si>
    <t>carrierservicesin.cf</t>
  </si>
  <si>
    <t>theoko.group</t>
  </si>
  <si>
    <t>youngisthan.in</t>
  </si>
  <si>
    <t>aib.edu.au</t>
  </si>
  <si>
    <t>travel.gov.bs</t>
  </si>
  <si>
    <t>crackstreams.io</t>
  </si>
  <si>
    <t>ks7pokerdom.com</t>
  </si>
  <si>
    <t>barmherzige-brueder.at</t>
  </si>
  <si>
    <t>cogforlife.org</t>
  </si>
  <si>
    <t>globexit.ru</t>
  </si>
  <si>
    <t>arkit.ch</t>
  </si>
  <si>
    <t>bbtroot.com</t>
  </si>
  <si>
    <t>dover.gov.uk</t>
  </si>
  <si>
    <t>skiinfo.it</t>
  </si>
  <si>
    <t>luxuryreplica.io</t>
  </si>
  <si>
    <t>marketing-insider.eu</t>
  </si>
  <si>
    <t>pinup.com</t>
  </si>
  <si>
    <t>fyxqxx.com</t>
  </si>
  <si>
    <t>dingcenter.com</t>
  </si>
  <si>
    <t>apqs.com</t>
  </si>
  <si>
    <t>mammothbikes.com</t>
  </si>
  <si>
    <t>hindisexvideos.net</t>
  </si>
  <si>
    <t>deuxiemeavis.fr</t>
  </si>
  <si>
    <t>animaloa.com</t>
  </si>
  <si>
    <t>mobile.com</t>
  </si>
  <si>
    <t>museiincomuneroma.it</t>
  </si>
  <si>
    <t>tld-servers.net</t>
  </si>
  <si>
    <t>bkyss.icu</t>
  </si>
  <si>
    <t>gnty.com</t>
  </si>
  <si>
    <t>hitachiastemo.com</t>
  </si>
  <si>
    <t>securepay.com.au</t>
  </si>
  <si>
    <t>earthlydirectory.com</t>
  </si>
  <si>
    <t>root.sx</t>
  </si>
  <si>
    <t>aippi.org</t>
  </si>
  <si>
    <t>tachen.com</t>
  </si>
  <si>
    <t>ganja-live.cz</t>
  </si>
  <si>
    <t>santanderconsumer.at</t>
  </si>
  <si>
    <t>lancet.co.za</t>
  </si>
  <si>
    <t>profesornativoingles.com</t>
  </si>
  <si>
    <t>top10quotes.net</t>
  </si>
  <si>
    <t>chapel1.com</t>
  </si>
  <si>
    <t>dsicovery.com</t>
  </si>
  <si>
    <t>rustcc.cn</t>
  </si>
  <si>
    <t>technorenovation.com</t>
  </si>
  <si>
    <t>3c3m6.com</t>
  </si>
  <si>
    <t>ford-koegler.de</t>
  </si>
  <si>
    <t>furyou.com</t>
  </si>
  <si>
    <t>startbusinesstips.com</t>
  </si>
  <si>
    <t>xcpt.jp</t>
  </si>
  <si>
    <t>refurbished.nl</t>
  </si>
  <si>
    <t>bari.org.in</t>
  </si>
  <si>
    <t>daytonmetrolibrary.org</t>
  </si>
  <si>
    <t>vicsdf.com</t>
  </si>
  <si>
    <t>stuhrling.com</t>
  </si>
  <si>
    <t>networkshosts.com</t>
  </si>
  <si>
    <t>cosmo.org</t>
  </si>
  <si>
    <t>bdo.dk</t>
  </si>
  <si>
    <t>safecomputing.net</t>
  </si>
  <si>
    <t>tom-next.com</t>
  </si>
  <si>
    <t>anima15.top</t>
  </si>
  <si>
    <t>firstdraftnews.com</t>
  </si>
  <si>
    <t>schauinsland-reisen.de</t>
  </si>
  <si>
    <t>parentingmethod.com</t>
  </si>
  <si>
    <t>ideanote.cc</t>
  </si>
  <si>
    <t>trustedherd.com</t>
  </si>
  <si>
    <t>my-picture.co.uk</t>
  </si>
  <si>
    <t>buymolnupiravir.online</t>
  </si>
  <si>
    <t>voyeur-house.org</t>
  </si>
  <si>
    <t>hocexcel.online</t>
  </si>
  <si>
    <t>duwo.nl</t>
  </si>
  <si>
    <t>3dzmw.cn</t>
  </si>
  <si>
    <t>rendezvousmag.com</t>
  </si>
  <si>
    <t>themediacdn.com</t>
  </si>
  <si>
    <t>reagent.com.cn</t>
  </si>
  <si>
    <t>womenonbusiness.com</t>
  </si>
  <si>
    <t>playmods.one</t>
  </si>
  <si>
    <t>nursingschools.com</t>
  </si>
  <si>
    <t>ydsdoa.cn</t>
  </si>
  <si>
    <t>dcontrol.com</t>
  </si>
  <si>
    <t>trainhealthonline.com</t>
  </si>
  <si>
    <t>revcontent.biz</t>
  </si>
  <si>
    <t>hockjoohin.com</t>
  </si>
  <si>
    <t>greatpicture.ru</t>
  </si>
  <si>
    <t>brightridge.com</t>
  </si>
  <si>
    <t>mycompanyworks.com</t>
  </si>
  <si>
    <t>sherlock-online.ru</t>
  </si>
  <si>
    <t>s1cloud.net</t>
  </si>
  <si>
    <t>hongleong.com.my</t>
  </si>
  <si>
    <t>mymtehran.xyz</t>
  </si>
  <si>
    <t>smallarmsreview.com</t>
  </si>
  <si>
    <t>bluehosting.cz</t>
  </si>
  <si>
    <t>alasbarricadas.org</t>
  </si>
  <si>
    <t>radiumbox.com</t>
  </si>
  <si>
    <t>inpact.com</t>
  </si>
  <si>
    <t>mnggo.net</t>
  </si>
  <si>
    <t>livenation.se</t>
  </si>
  <si>
    <t>minnesota-scores.net</t>
  </si>
  <si>
    <t>nith.ac.in</t>
  </si>
  <si>
    <t>neolite.ru</t>
  </si>
  <si>
    <t>translatiz.com</t>
  </si>
  <si>
    <t>stingbaaz.com</t>
  </si>
  <si>
    <t>my-wire.de</t>
  </si>
  <si>
    <t>tzfmryq.com</t>
  </si>
  <si>
    <t>caravan-stories.com</t>
  </si>
  <si>
    <t>fishing-v.jp</t>
  </si>
  <si>
    <t>minwebhosting.com</t>
  </si>
  <si>
    <t>vklasse.work</t>
  </si>
  <si>
    <t>yahooahoo.com</t>
  </si>
  <si>
    <t>medialive-dns.com</t>
  </si>
  <si>
    <t>wearehobo.com</t>
  </si>
  <si>
    <t>linube.es</t>
  </si>
  <si>
    <t>manageandpaymyaccount.com</t>
  </si>
  <si>
    <t>tubevintageporn.com</t>
  </si>
  <si>
    <t>clearlink.services</t>
  </si>
  <si>
    <t>contentwriters.com</t>
  </si>
  <si>
    <t>doo-rzn.ru</t>
  </si>
  <si>
    <t>porn112.com</t>
  </si>
  <si>
    <t>princetennis.com</t>
  </si>
  <si>
    <t>tattooeasily.com</t>
  </si>
  <si>
    <t>vuelaseguro.com</t>
  </si>
  <si>
    <t>ros-met.com</t>
  </si>
  <si>
    <t>rifters.io</t>
  </si>
  <si>
    <t>hervia.com</t>
  </si>
  <si>
    <t>airpost.in</t>
  </si>
  <si>
    <t>actualidadtdf.com.ar</t>
  </si>
  <si>
    <t>transmitid.com</t>
  </si>
  <si>
    <t>decathlon.ae</t>
  </si>
  <si>
    <t>nonpaints.com</t>
  </si>
  <si>
    <t>linkreit.com</t>
  </si>
  <si>
    <t>kabelscheune.de</t>
  </si>
  <si>
    <t>adamos.com</t>
  </si>
  <si>
    <t>sgms.ru</t>
  </si>
  <si>
    <t>papermeticulously.com</t>
  </si>
  <si>
    <t>wellhosted.ch</t>
  </si>
  <si>
    <t>mercatitlan.com</t>
  </si>
  <si>
    <t>recod3suite.com</t>
  </si>
  <si>
    <t>codesansar.com</t>
  </si>
  <si>
    <t>valoplant.gg</t>
  </si>
  <si>
    <t>n-con.ru</t>
  </si>
  <si>
    <t>puteshestvennikam.ru</t>
  </si>
  <si>
    <t>insurancehunter.net</t>
  </si>
  <si>
    <t>sajwo.com.ua</t>
  </si>
  <si>
    <t>mi.gov.br</t>
  </si>
  <si>
    <t>photoprintme.com</t>
  </si>
  <si>
    <t>arneclo.com</t>
  </si>
  <si>
    <t>intlsurfaceevent.com</t>
  </si>
  <si>
    <t>pqe.io</t>
  </si>
  <si>
    <t>kendalkab.go.id</t>
  </si>
  <si>
    <t>popp.com</t>
  </si>
  <si>
    <t>tpspa.net</t>
  </si>
  <si>
    <t>buyalbendazole.shop</t>
  </si>
  <si>
    <t>gotaxi.net</t>
  </si>
  <si>
    <t>desertcart.us</t>
  </si>
  <si>
    <t>vvale.com.br</t>
  </si>
  <si>
    <t>thedailyhaze.com</t>
  </si>
  <si>
    <t>buzzolls.ru</t>
  </si>
  <si>
    <t>unicorn.global</t>
  </si>
  <si>
    <t>vxzone.com</t>
  </si>
  <si>
    <t>manawatu.net.nz</t>
  </si>
  <si>
    <t>servonlin.com</t>
  </si>
  <si>
    <t>treatingpain.com</t>
  </si>
  <si>
    <t>fuller.com</t>
  </si>
  <si>
    <t>edenprairie.org</t>
  </si>
  <si>
    <t>chatterbuzzmedia.com</t>
  </si>
  <si>
    <t>webcenter.ch</t>
  </si>
  <si>
    <t>fb7pokerdom.com</t>
  </si>
  <si>
    <t>maropeng.co.za</t>
  </si>
  <si>
    <t>dreamview.nl</t>
  </si>
  <si>
    <t>spritz.com</t>
  </si>
  <si>
    <t>vergenet.net</t>
  </si>
  <si>
    <t>bizhi88.com</t>
  </si>
  <si>
    <t>loadsrc.com</t>
  </si>
  <si>
    <t>hartamaya.net</t>
  </si>
  <si>
    <t>casinoclubvulkan.ru</t>
  </si>
  <si>
    <t>abouthotelier.com</t>
  </si>
  <si>
    <t>skpartner.ru</t>
  </si>
  <si>
    <t>caravan-salon.de</t>
  </si>
  <si>
    <t>e-mark.net</t>
  </si>
  <si>
    <t>webwatcherdata.com</t>
  </si>
  <si>
    <t>childrensinstitute.org</t>
  </si>
  <si>
    <t>rla.org.uk</t>
  </si>
  <si>
    <t>parliament.gov.bd</t>
  </si>
  <si>
    <t>sbn.com.cn</t>
  </si>
  <si>
    <t>365gcd.net</t>
  </si>
  <si>
    <t>scr.org</t>
  </si>
  <si>
    <t>pacificwebworks.com</t>
  </si>
  <si>
    <t>basari.com.tr</t>
  </si>
  <si>
    <t>gtr.co.uk</t>
  </si>
  <si>
    <t>esomeprazoletab.pro</t>
  </si>
  <si>
    <t>hostsensei.net</t>
  </si>
  <si>
    <t>codehandbook.org</t>
  </si>
  <si>
    <t>nationalclearingcentre.ru</t>
  </si>
  <si>
    <t>4read.org</t>
  </si>
  <si>
    <t>mysupplementstore.com</t>
  </si>
  <si>
    <t>chi-photography.com</t>
  </si>
  <si>
    <t>maricopacountyattorney.org</t>
  </si>
  <si>
    <t>submarinechannel.com</t>
  </si>
  <si>
    <t>hydra888.to</t>
  </si>
  <si>
    <t>ywnz.com</t>
  </si>
  <si>
    <t>irwd.com</t>
  </si>
  <si>
    <t>investfourmore.com</t>
  </si>
  <si>
    <t>commitbiz.com</t>
  </si>
  <si>
    <t>interflora.no</t>
  </si>
  <si>
    <t>edonkey2000.com</t>
  </si>
  <si>
    <t>tumsad.org</t>
  </si>
  <si>
    <t>springwoodsystems.net</t>
  </si>
  <si>
    <t>diamondtoolstore.com</t>
  </si>
  <si>
    <t>mingyulab.com</t>
  </si>
  <si>
    <t>websem.cc</t>
  </si>
  <si>
    <t>sabzcenter.com</t>
  </si>
  <si>
    <t>cnetokc.com</t>
  </si>
  <si>
    <t>aegisliving.com</t>
  </si>
  <si>
    <t>newspaperviews.com</t>
  </si>
  <si>
    <t>lynxdefense.com</t>
  </si>
  <si>
    <t>hdstream.cool</t>
  </si>
  <si>
    <t>aderant.co.uk</t>
  </si>
  <si>
    <t>ebridge-solutions.com</t>
  </si>
  <si>
    <t>labciencia.com</t>
  </si>
  <si>
    <t>rainbowrailroad.org</t>
  </si>
  <si>
    <t>google-hosting.com</t>
  </si>
  <si>
    <t>ownup.com</t>
  </si>
  <si>
    <t>celebum.com</t>
  </si>
  <si>
    <t>staronebroadband.net.in</t>
  </si>
  <si>
    <t>mohur.top</t>
  </si>
  <si>
    <t>tohatsu.com</t>
  </si>
  <si>
    <t>woow.com</t>
  </si>
  <si>
    <t>macbb.org</t>
  </si>
  <si>
    <t>inmotion.dhl</t>
  </si>
  <si>
    <t>blogmagz.com</t>
  </si>
  <si>
    <t>paypopup.com</t>
  </si>
  <si>
    <t>elgin.com.br</t>
  </si>
  <si>
    <t>edrubyglo.buzz</t>
  </si>
  <si>
    <t>binele.nl</t>
  </si>
  <si>
    <t>vrtc.net</t>
  </si>
  <si>
    <t>spravka-vip.net</t>
  </si>
  <si>
    <t>matasano.com</t>
  </si>
  <si>
    <t>cebnet.com.cn</t>
  </si>
  <si>
    <t>startsleeping.org</t>
  </si>
  <si>
    <t>oswaalbooks.com</t>
  </si>
  <si>
    <t>asianfemdoms.com</t>
  </si>
  <si>
    <t>onlinefreeseries.net</t>
  </si>
  <si>
    <t>cfisiomad.org</t>
  </si>
  <si>
    <t>pawngeneration.link</t>
  </si>
  <si>
    <t>ereads.com</t>
  </si>
  <si>
    <t>swindoneducationtrust.co.uk</t>
  </si>
  <si>
    <t>americanpatriotbeer.com</t>
  </si>
  <si>
    <t>junzhuan.com</t>
  </si>
  <si>
    <t>epress.am</t>
  </si>
  <si>
    <t>sxgmjs.com</t>
  </si>
  <si>
    <t>flarequick.com</t>
  </si>
  <si>
    <t>myav.com.tw</t>
  </si>
  <si>
    <t>cap-cloud.com</t>
  </si>
  <si>
    <t>lucentctc.com</t>
  </si>
  <si>
    <t>kubadownload.com</t>
  </si>
  <si>
    <t>aerochita.ru</t>
  </si>
  <si>
    <t>lefeng.com</t>
  </si>
  <si>
    <t>base-n.ru</t>
  </si>
  <si>
    <t>yeezyboost-350.co.uk</t>
  </si>
  <si>
    <t>faragir.net</t>
  </si>
  <si>
    <t>kosmos.net</t>
  </si>
  <si>
    <t>ebnonline.com</t>
  </si>
  <si>
    <t>mr-moto.ru</t>
  </si>
  <si>
    <t>resmedjournal.com</t>
  </si>
  <si>
    <t>lifeloveliz.com</t>
  </si>
  <si>
    <t>iib.ru</t>
  </si>
  <si>
    <t>dollargeneralmarketing.com</t>
  </si>
  <si>
    <t>rosettes.fr</t>
  </si>
  <si>
    <t>coverold.com</t>
  </si>
  <si>
    <t>joycasinorus.ru</t>
  </si>
  <si>
    <t>shams.cloud</t>
  </si>
  <si>
    <t>rightboat.com</t>
  </si>
  <si>
    <t>cokernutx.com</t>
  </si>
  <si>
    <t>mailorderbridesz.com</t>
  </si>
  <si>
    <t>amplus.com.br</t>
  </si>
  <si>
    <t>withotis.com</t>
  </si>
  <si>
    <t>sssstory.com</t>
  </si>
  <si>
    <t>online-individualka.com</t>
  </si>
  <si>
    <t>softkomik.com</t>
  </si>
  <si>
    <t>naturalfactors.com</t>
  </si>
  <si>
    <t>canalbarge.net</t>
  </si>
  <si>
    <t>sangfor.org</t>
  </si>
  <si>
    <t>medikaur.com</t>
  </si>
  <si>
    <t>specialhostingnow.com</t>
  </si>
  <si>
    <t>jmapinode1.cc</t>
  </si>
  <si>
    <t>policyaddress.gov.hk</t>
  </si>
  <si>
    <t>reelsmag.com</t>
  </si>
  <si>
    <t>crifhighmark.com</t>
  </si>
  <si>
    <t>ittribalwo.com</t>
  </si>
  <si>
    <t>starsessions.eu</t>
  </si>
  <si>
    <t>noputin.ru</t>
  </si>
  <si>
    <t>balenciagasus.com</t>
  </si>
  <si>
    <t>presasm.ro</t>
  </si>
  <si>
    <t>lichtengeluid.eu</t>
  </si>
  <si>
    <t>zambezimarketing.com</t>
  </si>
  <si>
    <t>visitsnowdonia.info</t>
  </si>
  <si>
    <t>islam-qa.com</t>
  </si>
  <si>
    <t>twilightthemovie.com</t>
  </si>
  <si>
    <t>statut.ru</t>
  </si>
  <si>
    <t>insightstofaith.com</t>
  </si>
  <si>
    <t>yify.club</t>
  </si>
  <si>
    <t>flexi.sk</t>
  </si>
  <si>
    <t>prajatantranews.com</t>
  </si>
  <si>
    <t>infomarket.md</t>
  </si>
  <si>
    <t>calsci.com</t>
  </si>
  <si>
    <t>rogneda.ru</t>
  </si>
  <si>
    <t>techgyo.com</t>
  </si>
  <si>
    <t>bigfarmlink.com</t>
  </si>
  <si>
    <t>hotelfuehrung.de</t>
  </si>
  <si>
    <t>i-space.ne.jp</t>
  </si>
  <si>
    <t>simcere.com</t>
  </si>
  <si>
    <t>okamotonet.co.jp</t>
  </si>
  <si>
    <t>digitalbook.io</t>
  </si>
  <si>
    <t>bqpu.net</t>
  </si>
  <si>
    <t>glodaris.com</t>
  </si>
  <si>
    <t>djst.org</t>
  </si>
  <si>
    <t>urbanorganicyield.com</t>
  </si>
  <si>
    <t>bookishelf.com</t>
  </si>
  <si>
    <t>auschwitz.org.pl</t>
  </si>
  <si>
    <t>protexting.com</t>
  </si>
  <si>
    <t>casic.cn</t>
  </si>
  <si>
    <t>zappysys.com</t>
  </si>
  <si>
    <t>thepiratebay.cr</t>
  </si>
  <si>
    <t>ablenetvps.ne.jp</t>
  </si>
  <si>
    <t>parsecs307.com</t>
  </si>
  <si>
    <t>dpworld.ae</t>
  </si>
  <si>
    <t>bookliner.co.jp</t>
  </si>
  <si>
    <t>bigboobporn.com</t>
  </si>
  <si>
    <t>marstons.co.uk</t>
  </si>
  <si>
    <t>vidline.com</t>
  </si>
  <si>
    <t>doktorabc-eu.com</t>
  </si>
  <si>
    <t>terrauniversal.com</t>
  </si>
  <si>
    <t>anomize.xyz</t>
  </si>
  <si>
    <t>triadtelecom.com</t>
  </si>
  <si>
    <t>mmdlv.it</t>
  </si>
  <si>
    <t>straponsissies.com</t>
  </si>
  <si>
    <t>fundthatflip.com</t>
  </si>
  <si>
    <t>cialllis.com</t>
  </si>
  <si>
    <t>buenavistabohol.gov.ph</t>
  </si>
  <si>
    <t>angonoticias.com</t>
  </si>
  <si>
    <t>biggerbids.com</t>
  </si>
  <si>
    <t>tt34.ru</t>
  </si>
  <si>
    <t>pharmaciengiphar.com</t>
  </si>
  <si>
    <t>isamshosting.cloud</t>
  </si>
  <si>
    <t>gamingdragons.com</t>
  </si>
  <si>
    <t>tradecast.eu</t>
  </si>
  <si>
    <t>adsimilate.com</t>
  </si>
  <si>
    <t>tuxavant.com</t>
  </si>
  <si>
    <t>hoovershatchery.com</t>
  </si>
  <si>
    <t>greensmps.org.au</t>
  </si>
  <si>
    <t>modafinilkaufenonline.space</t>
  </si>
  <si>
    <t>ocpathink.org</t>
  </si>
  <si>
    <t>allmedscare.com</t>
  </si>
  <si>
    <t>core.ac.jp</t>
  </si>
  <si>
    <t>dinamobet.fun</t>
  </si>
  <si>
    <t>tc-mi.net</t>
  </si>
  <si>
    <t>cironline.ru</t>
  </si>
  <si>
    <t>chempoint.com</t>
  </si>
  <si>
    <t>flyerify.com</t>
  </si>
  <si>
    <t>youtuberu.ru</t>
  </si>
  <si>
    <t>talkford.com</t>
  </si>
  <si>
    <t>iewc.com</t>
  </si>
  <si>
    <t>itsuali-matomewiki.com</t>
  </si>
  <si>
    <t>shah.az</t>
  </si>
  <si>
    <t>openarticlesubmission.com</t>
  </si>
  <si>
    <t>timolsystem.com.br</t>
  </si>
  <si>
    <t>lifetechnology.com</t>
  </si>
  <si>
    <t>catalystcorp.org</t>
  </si>
  <si>
    <t>freeus.com</t>
  </si>
  <si>
    <t>exiros.com</t>
  </si>
  <si>
    <t>nortroposs.com</t>
  </si>
  <si>
    <t>atlantic.fo</t>
  </si>
  <si>
    <t>driveonweb.de</t>
  </si>
  <si>
    <t>wildhottiegirls.com</t>
  </si>
  <si>
    <t>it-kons.dk</t>
  </si>
  <si>
    <t>harken.com</t>
  </si>
  <si>
    <t>oberthurcs.com</t>
  </si>
  <si>
    <t>athowto.com</t>
  </si>
  <si>
    <t>dddrrr.com</t>
  </si>
  <si>
    <t>stacyblackman.com</t>
  </si>
  <si>
    <t>eibport.de</t>
  </si>
  <si>
    <t>yon.ir</t>
  </si>
  <si>
    <t>webnagi.com</t>
  </si>
  <si>
    <t>easyselling.ru</t>
  </si>
  <si>
    <t>myersind.com</t>
  </si>
  <si>
    <t>lifepetitions.com</t>
  </si>
  <si>
    <t>cloud-iq.com.au</t>
  </si>
  <si>
    <t>modelsociety.com</t>
  </si>
  <si>
    <t>yjsxxw.com</t>
  </si>
  <si>
    <t>mcselec.com</t>
  </si>
  <si>
    <t>enetnube.com</t>
  </si>
  <si>
    <t>fuli3.net</t>
  </si>
  <si>
    <t>bik.gov.tr</t>
  </si>
  <si>
    <t>jlpzj.net</t>
  </si>
  <si>
    <t>mdcounties.org</t>
  </si>
  <si>
    <t>adworldconference.com</t>
  </si>
  <si>
    <t>boeremeisie.co.za</t>
  </si>
  <si>
    <t>delkin.com</t>
  </si>
  <si>
    <t>mtk-exp.ru</t>
  </si>
  <si>
    <t>planetaryannihilation.com</t>
  </si>
  <si>
    <t>starsue.net</t>
  </si>
  <si>
    <t>targ.ua</t>
  </si>
  <si>
    <t>tdpu.uz</t>
  </si>
  <si>
    <t>readerexp.com</t>
  </si>
  <si>
    <t>romantix.com</t>
  </si>
  <si>
    <t>topgame.com</t>
  </si>
  <si>
    <t>sbobetsc.com</t>
  </si>
  <si>
    <t>altusplatform.com</t>
  </si>
  <si>
    <t>sanal111.com</t>
  </si>
  <si>
    <t>antabusedisulf.com</t>
  </si>
  <si>
    <t>tscubic.com</t>
  </si>
  <si>
    <t>raidchampions.net</t>
  </si>
  <si>
    <t>pskovenergo.ru</t>
  </si>
  <si>
    <t>jimmysrestaurants.com</t>
  </si>
  <si>
    <t>ubizhost.kr</t>
  </si>
  <si>
    <t>najv.net</t>
  </si>
  <si>
    <t>coopmis.co.bw</t>
  </si>
  <si>
    <t>gamecast-blog.com</t>
  </si>
  <si>
    <t>power-grid.com</t>
  </si>
  <si>
    <t>baltimoremagazine.net</t>
  </si>
  <si>
    <t>plantix.net</t>
  </si>
  <si>
    <t>limmattalerzeitung.ch</t>
  </si>
  <si>
    <t>noticebard.com</t>
  </si>
  <si>
    <t>greencamp.com</t>
  </si>
  <si>
    <t>mafin.ru</t>
  </si>
  <si>
    <t>betanet.biz</t>
  </si>
  <si>
    <t>betwayafrica.com</t>
  </si>
  <si>
    <t>nic.etisalat</t>
  </si>
  <si>
    <t>siamparagon.co.th</t>
  </si>
  <si>
    <t>youthopia.sg</t>
  </si>
  <si>
    <t>thesurvivalistblog.net</t>
  </si>
  <si>
    <t>rrctech.com.br</t>
  </si>
  <si>
    <t>indianonlineseller.com</t>
  </si>
  <si>
    <t>zeg.com</t>
  </si>
  <si>
    <t>lazernet.com.br</t>
  </si>
  <si>
    <t>common-place.org</t>
  </si>
  <si>
    <t>trannymovielist.com</t>
  </si>
  <si>
    <t>bloombergforeducation.com</t>
  </si>
  <si>
    <t>provansokvapai.lt</t>
  </si>
  <si>
    <t>mcra.fr</t>
  </si>
  <si>
    <t>pasrtsebarium.com</t>
  </si>
  <si>
    <t>okperfusionists.org</t>
  </si>
  <si>
    <t>drakeintl.com</t>
  </si>
  <si>
    <t>bintheredumpthatusa.com</t>
  </si>
  <si>
    <t>sculptmydream.com</t>
  </si>
  <si>
    <t>meiying89.com</t>
  </si>
  <si>
    <t>hornet.pl</t>
  </si>
  <si>
    <t>ragadesigners.in</t>
  </si>
  <si>
    <t>mirsmazok.ru</t>
  </si>
  <si>
    <t>mywomenstuff.com</t>
  </si>
  <si>
    <t>velo-orange.com</t>
  </si>
  <si>
    <t>restoplace.cc</t>
  </si>
  <si>
    <t>raccars.co.uk</t>
  </si>
  <si>
    <t>citylocalpro.com</t>
  </si>
  <si>
    <t>myrtbportal.com</t>
  </si>
  <si>
    <t>gloryofzion.org</t>
  </si>
  <si>
    <t>teslauniverse.com</t>
  </si>
  <si>
    <t>top10datingreviews.org</t>
  </si>
  <si>
    <t>telepesquisa.com</t>
  </si>
  <si>
    <t>grandcasino.ru</t>
  </si>
  <si>
    <t>adnext.co</t>
  </si>
  <si>
    <t>illesbalears.travel</t>
  </si>
  <si>
    <t>selenagroup.world</t>
  </si>
  <si>
    <t>cpim.org</t>
  </si>
  <si>
    <t>psychestudy.com</t>
  </si>
  <si>
    <t>orderup.com.au</t>
  </si>
  <si>
    <t>techworx-it.com</t>
  </si>
  <si>
    <t>topkam.ru</t>
  </si>
  <si>
    <t>level1.com</t>
  </si>
  <si>
    <t>agenciak.cl</t>
  </si>
  <si>
    <t>ltdteam.com</t>
  </si>
  <si>
    <t>aastweb.org</t>
  </si>
  <si>
    <t>data-vp.com</t>
  </si>
  <si>
    <t>obi2.net</t>
  </si>
  <si>
    <t>epiccarry.com</t>
  </si>
  <si>
    <t>howtl.com</t>
  </si>
  <si>
    <t>nbacoachesdatabase.com</t>
  </si>
  <si>
    <t>glopingo.com</t>
  </si>
  <si>
    <t>outandbeyond.com</t>
  </si>
  <si>
    <t>mushroomtravel.com</t>
  </si>
  <si>
    <t>wpmonster.co</t>
  </si>
  <si>
    <t>cruisedig.com</t>
  </si>
  <si>
    <t>bipocloud.com</t>
  </si>
  <si>
    <t>qd-metro.com</t>
  </si>
  <si>
    <t>trrsf.com.br</t>
  </si>
  <si>
    <t>bushnell.org</t>
  </si>
  <si>
    <t>guadeloupe-antilles.com</t>
  </si>
  <si>
    <t>sidecarhealth.com</t>
  </si>
  <si>
    <t>pet86.com</t>
  </si>
  <si>
    <t>recordnations.com</t>
  </si>
  <si>
    <t>hzairport.com</t>
  </si>
  <si>
    <t>speedcam24.ru</t>
  </si>
  <si>
    <t>nakamoto.com</t>
  </si>
  <si>
    <t>univoip.net</t>
  </si>
  <si>
    <t>mycomputercareer.edu</t>
  </si>
  <si>
    <t>undone.com</t>
  </si>
  <si>
    <t>tvchix.com</t>
  </si>
  <si>
    <t>wannawatchme.com</t>
  </si>
  <si>
    <t>51esou.com</t>
  </si>
  <si>
    <t>acku.org.my</t>
  </si>
  <si>
    <t>ggdreisvaccinaties.nl</t>
  </si>
  <si>
    <t>rockonthenet.com</t>
  </si>
  <si>
    <t>mitoncz.com</t>
  </si>
  <si>
    <t>bestamericanhealth.com</t>
  </si>
  <si>
    <t>fullstagebroadband.com</t>
  </si>
  <si>
    <t>turksebruiloften.nl</t>
  </si>
  <si>
    <t>gotechmantra.com</t>
  </si>
  <si>
    <t>apievangelist.com</t>
  </si>
  <si>
    <t>donaronline.org</t>
  </si>
  <si>
    <t>smilla.ch</t>
  </si>
  <si>
    <t>cqcyj88.com</t>
  </si>
  <si>
    <t>healthstoriesonline.com</t>
  </si>
  <si>
    <t>szngh.com</t>
  </si>
  <si>
    <t>silverwoodthemepark.com</t>
  </si>
  <si>
    <t>discus-rus.ru</t>
  </si>
  <si>
    <t>digital-downloads.com</t>
  </si>
  <si>
    <t>mastervolt.com</t>
  </si>
  <si>
    <t>ooly.com</t>
  </si>
  <si>
    <t>secure-booking-engine.com</t>
  </si>
  <si>
    <t>yandez.ru</t>
  </si>
  <si>
    <t>stjansdal.nl</t>
  </si>
  <si>
    <t>credme.ru</t>
  </si>
  <si>
    <t>modemhelp.net</t>
  </si>
  <si>
    <t>enternity.gr</t>
  </si>
  <si>
    <t>cuiou.cn</t>
  </si>
  <si>
    <t>chintglobal.com</t>
  </si>
  <si>
    <t>publy.ru</t>
  </si>
  <si>
    <t>timesharesonly.com</t>
  </si>
  <si>
    <t>overthetopseo.com</t>
  </si>
  <si>
    <t>kinogarazh.online</t>
  </si>
  <si>
    <t>fujijoshi.ac.jp</t>
  </si>
  <si>
    <t>metaforce.gr</t>
  </si>
  <si>
    <t>pcd.go.th</t>
  </si>
  <si>
    <t>atarimuseum.com</t>
  </si>
  <si>
    <t>multifoto.ru</t>
  </si>
  <si>
    <t>mainehousing.org</t>
  </si>
  <si>
    <t>netgameslots.com</t>
  </si>
  <si>
    <t>skyrail.com.au</t>
  </si>
  <si>
    <t>dmscompany.ru</t>
  </si>
  <si>
    <t>spac1.com</t>
  </si>
  <si>
    <t>wubisheng.cc</t>
  </si>
  <si>
    <t>divrt.co</t>
  </si>
  <si>
    <t>bxwx.cc</t>
  </si>
  <si>
    <t>247scouting.com</t>
  </si>
  <si>
    <t>siteground363.com</t>
  </si>
  <si>
    <t>luftlinie.org</t>
  </si>
  <si>
    <t>usnewsonlineallnews.com</t>
  </si>
  <si>
    <t>vorexservices.net</t>
  </si>
  <si>
    <t>youniversitytv.com</t>
  </si>
  <si>
    <t>ijji.com</t>
  </si>
  <si>
    <t>sdtel.net</t>
  </si>
  <si>
    <t>dondusang.net</t>
  </si>
  <si>
    <t>naoj.org</t>
  </si>
  <si>
    <t>buffstreams.tv</t>
  </si>
  <si>
    <t>uclabs.net</t>
  </si>
  <si>
    <t>martinspoint.org</t>
  </si>
  <si>
    <t>myonlyone.co.kr</t>
  </si>
  <si>
    <t>garden.net</t>
  </si>
  <si>
    <t>curofy.com</t>
  </si>
  <si>
    <t>ggltrck.com</t>
  </si>
  <si>
    <t>mfileservice.com</t>
  </si>
  <si>
    <t>tontine.ai</t>
  </si>
  <si>
    <t>docentesdelperu.com</t>
  </si>
  <si>
    <t>retirenet.com</t>
  </si>
  <si>
    <t>tnext.ca</t>
  </si>
  <si>
    <t>cazino-vulcan-slot.online</t>
  </si>
  <si>
    <t>airgame.host</t>
  </si>
  <si>
    <t>shop-asp.de</t>
  </si>
  <si>
    <t>literacymn.org</t>
  </si>
  <si>
    <t>cybrnet.net</t>
  </si>
  <si>
    <t>trustmark.gr</t>
  </si>
  <si>
    <t>brickendon.com.au</t>
  </si>
  <si>
    <t>bpn.com.ar</t>
  </si>
  <si>
    <t>newyoutube.ru</t>
  </si>
  <si>
    <t>nonprofitmarketingguide.com</t>
  </si>
  <si>
    <t>sclegacy.com</t>
  </si>
  <si>
    <t>newtaipei.travel</t>
  </si>
  <si>
    <t>branex.ca</t>
  </si>
  <si>
    <t>veracruzclub.ru</t>
  </si>
  <si>
    <t>michaelkors-handbags.com</t>
  </si>
  <si>
    <t>eventim.hr</t>
  </si>
  <si>
    <t>cklajscla.cf</t>
  </si>
  <si>
    <t>royalfurnish.com</t>
  </si>
  <si>
    <t>alpha-test.de</t>
  </si>
  <si>
    <t>kronikatygodnia.pl</t>
  </si>
  <si>
    <t>phyto.com</t>
  </si>
  <si>
    <t>apfelkiste.ch</t>
  </si>
  <si>
    <t>vulkan-prestizh.com</t>
  </si>
  <si>
    <t>frontierbroadband.com</t>
  </si>
  <si>
    <t>vilo4nik.net</t>
  </si>
  <si>
    <t>vcockpit.de</t>
  </si>
  <si>
    <t>kanal-4.de</t>
  </si>
  <si>
    <t>masshousing.com</t>
  </si>
  <si>
    <t>mahjong-tiles.com</t>
  </si>
  <si>
    <t>anima34.top</t>
  </si>
  <si>
    <t>auto-bk.ru</t>
  </si>
  <si>
    <t>stapico.ru</t>
  </si>
  <si>
    <t>rockland.de</t>
  </si>
  <si>
    <t>avqc.com.cn</t>
  </si>
  <si>
    <t>savingdollarsandsense.com</t>
  </si>
  <si>
    <t>ailvyou.net</t>
  </si>
  <si>
    <t>nittygrittystore.com</t>
  </si>
  <si>
    <t>cplastik.com</t>
  </si>
  <si>
    <t>newtonindonesia.co.id</t>
  </si>
  <si>
    <t>statebags.com</t>
  </si>
  <si>
    <t>archivonacional.cl</t>
  </si>
  <si>
    <t>dd6ef8.site</t>
  </si>
  <si>
    <t>matraex.net</t>
  </si>
  <si>
    <t>smartglasseshub.com</t>
  </si>
  <si>
    <t>plzenec.net</t>
  </si>
  <si>
    <t>rideau-info.com</t>
  </si>
  <si>
    <t>one.gov.hk</t>
  </si>
  <si>
    <t>bigassignments.com</t>
  </si>
  <si>
    <t>lenovoitc.com</t>
  </si>
  <si>
    <t>livehelperchat.com</t>
  </si>
  <si>
    <t>projetoguri.org.br</t>
  </si>
  <si>
    <t>faredrop.com</t>
  </si>
  <si>
    <t>gcomhost.com</t>
  </si>
  <si>
    <t>stamford.com.au</t>
  </si>
  <si>
    <t>rajapack.co.uk</t>
  </si>
  <si>
    <t>jurenm.com</t>
  </si>
  <si>
    <t>qimiqimi.net</t>
  </si>
  <si>
    <t>pslnk.com</t>
  </si>
  <si>
    <t>asmo.co.jp</t>
  </si>
  <si>
    <t>sumtotallab.host</t>
  </si>
  <si>
    <t>parallel.ru</t>
  </si>
  <si>
    <t>guweb.com</t>
  </si>
  <si>
    <t>videocreek.com</t>
  </si>
  <si>
    <t>games4grandma.com</t>
  </si>
  <si>
    <t>boonedam.com</t>
  </si>
  <si>
    <t>testpcurl.com</t>
  </si>
  <si>
    <t>bs.wa.gov.au</t>
  </si>
  <si>
    <t>justex.net</t>
  </si>
  <si>
    <t>mts.de</t>
  </si>
  <si>
    <t>smallchurchmusic.com</t>
  </si>
  <si>
    <t>qimaging.com</t>
  </si>
  <si>
    <t>checi.org</t>
  </si>
  <si>
    <t>badboyzchoppers.net</t>
  </si>
  <si>
    <t>webselections.it</t>
  </si>
  <si>
    <t>irishbreakdown.com</t>
  </si>
  <si>
    <t>leechpremium.net</t>
  </si>
  <si>
    <t>nedc.com.au</t>
  </si>
  <si>
    <t>bregis.ru</t>
  </si>
  <si>
    <t>spxdns.net</t>
  </si>
  <si>
    <t>make-now.co</t>
  </si>
  <si>
    <t>savethemales.ca</t>
  </si>
  <si>
    <t>simplyvaliant.co.uk</t>
  </si>
  <si>
    <t>quickcoach.fit</t>
  </si>
  <si>
    <t>ishinomaki.lg.jp</t>
  </si>
  <si>
    <t>adperformance.com.br</t>
  </si>
  <si>
    <t>adminolt.com</t>
  </si>
  <si>
    <t>vicenzatoday.it</t>
  </si>
  <si>
    <t>leadhoop.com</t>
  </si>
  <si>
    <t>k3b.org</t>
  </si>
  <si>
    <t>htsmartcast.com</t>
  </si>
  <si>
    <t>academy.cc</t>
  </si>
  <si>
    <t>swiftsource.net</t>
  </si>
  <si>
    <t>matureasspics.com</t>
  </si>
  <si>
    <t>mcacubs.org</t>
  </si>
  <si>
    <t>lordfilm.world</t>
  </si>
  <si>
    <t>mpowerd.com</t>
  </si>
  <si>
    <t>onesimcard.com</t>
  </si>
  <si>
    <t>softendo.com</t>
  </si>
  <si>
    <t>material-expo.jp</t>
  </si>
  <si>
    <t>machin.cz</t>
  </si>
  <si>
    <t>mercon.id</t>
  </si>
  <si>
    <t>webcorensp.org.br</t>
  </si>
  <si>
    <t>sysopservice.net</t>
  </si>
  <si>
    <t>voxya.com</t>
  </si>
  <si>
    <t>xxxshame.com</t>
  </si>
  <si>
    <t>aimitrex.cfd</t>
  </si>
  <si>
    <t>limonistcustomer.com</t>
  </si>
  <si>
    <t>alfaks.com</t>
  </si>
  <si>
    <t>futureads.com</t>
  </si>
  <si>
    <t>prestigeandclassiccar.com</t>
  </si>
  <si>
    <t>alaskashoreexcursions.com</t>
  </si>
  <si>
    <t>mossyoakproperties.com</t>
  </si>
  <si>
    <t>ikoula.biz</t>
  </si>
  <si>
    <t>nodepositfriend.com</t>
  </si>
  <si>
    <t>zoomzem.com</t>
  </si>
  <si>
    <t>farmer4989.com</t>
  </si>
  <si>
    <t>braindare.net</t>
  </si>
  <si>
    <t>natappfree.cc</t>
  </si>
  <si>
    <t>4wehelp.com</t>
  </si>
  <si>
    <t>valichek.com</t>
  </si>
  <si>
    <t>kraldns.com</t>
  </si>
  <si>
    <t>colorkinetics.com</t>
  </si>
  <si>
    <t>nerium.com</t>
  </si>
  <si>
    <t>zapbux.net</t>
  </si>
  <si>
    <t>fcwc2022.com</t>
  </si>
  <si>
    <t>cgtricks.com</t>
  </si>
  <si>
    <t>audiobook.jp</t>
  </si>
  <si>
    <t>consulplan.net</t>
  </si>
  <si>
    <t>qixbit.com</t>
  </si>
  <si>
    <t>baldnessclinic.com.au</t>
  </si>
  <si>
    <t>ogeecheetech.edu</t>
  </si>
  <si>
    <t>att-inc.com</t>
  </si>
  <si>
    <t>copired.net</t>
  </si>
  <si>
    <t>rpayment.net</t>
  </si>
  <si>
    <t>lordfiilm3.ru</t>
  </si>
  <si>
    <t>reelgame.site</t>
  </si>
  <si>
    <t>flint5.com</t>
  </si>
  <si>
    <t>nestroots.com</t>
  </si>
  <si>
    <t>salesforceventures.com</t>
  </si>
  <si>
    <t>boostcasino.com</t>
  </si>
  <si>
    <t>blackocean.kr</t>
  </si>
  <si>
    <t>sercoalerce.es</t>
  </si>
  <si>
    <t>precisionit.net</t>
  </si>
  <si>
    <t>heraldseries.co.uk</t>
  </si>
  <si>
    <t>kraftheinzawayfromhome.com</t>
  </si>
  <si>
    <t>texrio.ru</t>
  </si>
  <si>
    <t>efnnma.org</t>
  </si>
  <si>
    <t>wenchaojj.com.cn</t>
  </si>
  <si>
    <t>lift.co.za</t>
  </si>
  <si>
    <t>oldskool.vip</t>
  </si>
  <si>
    <t>dakikplus.com</t>
  </si>
  <si>
    <t>gmwiki.com</t>
  </si>
  <si>
    <t>fullsloteiei.com</t>
  </si>
  <si>
    <t>pekintimes.com</t>
  </si>
  <si>
    <t>rededigitalfsarev.com.br</t>
  </si>
  <si>
    <t>tacomabeast.com</t>
  </si>
  <si>
    <t>pakitow.fr</t>
  </si>
  <si>
    <t>zetarail.com</t>
  </si>
  <si>
    <t>rr1.net</t>
  </si>
  <si>
    <t>villahandle.com</t>
  </si>
  <si>
    <t>saebo.com</t>
  </si>
  <si>
    <t>dataunion.com.br</t>
  </si>
  <si>
    <t>zsythink.net</t>
  </si>
  <si>
    <t>bestpornsites.org</t>
  </si>
  <si>
    <t>carrlane.com</t>
  </si>
  <si>
    <t>viagrautab.quest</t>
  </si>
  <si>
    <t>abdwap.stream</t>
  </si>
  <si>
    <t>parimatchplay.com</t>
  </si>
  <si>
    <t>slutsandangels.com</t>
  </si>
  <si>
    <t>telnetfast.com.br</t>
  </si>
  <si>
    <t>palais-des-papes.com</t>
  </si>
  <si>
    <t>sapphireventures.com</t>
  </si>
  <si>
    <t>cherryfestival.org</t>
  </si>
  <si>
    <t>weerun.id</t>
  </si>
  <si>
    <t>modafinil.directory</t>
  </si>
  <si>
    <t>minenergia.cl</t>
  </si>
  <si>
    <t>icantbelieveitslowcarb.com</t>
  </si>
  <si>
    <t>wxqdwl.com</t>
  </si>
  <si>
    <t>writemyessayonline.com</t>
  </si>
  <si>
    <t>deviceinbox.com</t>
  </si>
  <si>
    <t>newswave.ru</t>
  </si>
  <si>
    <t>amal.se</t>
  </si>
  <si>
    <t>anima77.top</t>
  </si>
  <si>
    <t>mrab.co.kr</t>
  </si>
  <si>
    <t>montrealinternational.com</t>
  </si>
  <si>
    <t>jamous-tech.com</t>
  </si>
  <si>
    <t>arbcoms.com</t>
  </si>
  <si>
    <t>assignmenthelper.com.au</t>
  </si>
  <si>
    <t>thehun.com</t>
  </si>
  <si>
    <t>spinneys.com</t>
  </si>
  <si>
    <t>pigoo.com</t>
  </si>
  <si>
    <t>dzshbw.com</t>
  </si>
  <si>
    <t>wxug.com</t>
  </si>
  <si>
    <t>historymiami.org</t>
  </si>
  <si>
    <t>find-soldier.xyz</t>
  </si>
  <si>
    <t>electronicid.eu</t>
  </si>
  <si>
    <t>sro-motorsports.com</t>
  </si>
  <si>
    <t>severin.com</t>
  </si>
  <si>
    <t>colnect.net</t>
  </si>
  <si>
    <t>clinico.com.tw</t>
  </si>
  <si>
    <t>westernunion.net</t>
  </si>
  <si>
    <t>animegalaxyofficial.com</t>
  </si>
  <si>
    <t>usdayonlineallnewgame.com</t>
  </si>
  <si>
    <t>efcsecurecheckout.com</t>
  </si>
  <si>
    <t>qubithosting.co.uk</t>
  </si>
  <si>
    <t>caliva.com</t>
  </si>
  <si>
    <t>bestleanlife.com</t>
  </si>
  <si>
    <t>viel-unterwegs.de</t>
  </si>
  <si>
    <t>ethosenergy.com</t>
  </si>
  <si>
    <t>higherpraise.com</t>
  </si>
  <si>
    <t>a45.in</t>
  </si>
  <si>
    <t>walvinsport.id</t>
  </si>
  <si>
    <t>cfood.org</t>
  </si>
  <si>
    <t>brainporteindhoven.com</t>
  </si>
  <si>
    <t>keepgrow.com</t>
  </si>
  <si>
    <t>depplovers.com.br</t>
  </si>
  <si>
    <t>aaroncake.net</t>
  </si>
  <si>
    <t>always-design.com</t>
  </si>
  <si>
    <t>urbanpost.it</t>
  </si>
  <si>
    <t>zipgenius.it</t>
  </si>
  <si>
    <t>anglican.ink</t>
  </si>
  <si>
    <t>blobmaker.app</t>
  </si>
  <si>
    <t>integrity.com</t>
  </si>
  <si>
    <t>ironbow.com</t>
  </si>
  <si>
    <t>allier.fr</t>
  </si>
  <si>
    <t>munka.hu</t>
  </si>
  <si>
    <t>philatlas.com</t>
  </si>
  <si>
    <t>memorypc.de</t>
  </si>
  <si>
    <t>youtuhub.biz</t>
  </si>
  <si>
    <t>appack.de</t>
  </si>
  <si>
    <t>newskillsacademy.co.uk</t>
  </si>
  <si>
    <t>inwife.net</t>
  </si>
  <si>
    <t>merkurymarket.pl</t>
  </si>
  <si>
    <t>mytoken.io</t>
  </si>
  <si>
    <t>zdevteam.com</t>
  </si>
  <si>
    <t>devkis.club</t>
  </si>
  <si>
    <t>elegantcv.app</t>
  </si>
  <si>
    <t>systemthree.net</t>
  </si>
  <si>
    <t>star.fr</t>
  </si>
  <si>
    <t>wundermandata.com</t>
  </si>
  <si>
    <t>hunanpta.com</t>
  </si>
  <si>
    <t>fudepa.org</t>
  </si>
  <si>
    <t>datinglodge.com</t>
  </si>
  <si>
    <t>diccionari.cat</t>
  </si>
  <si>
    <t>heikinnenshu.jp</t>
  </si>
  <si>
    <t>bankgorodov.ru</t>
  </si>
  <si>
    <t>badger.ru</t>
  </si>
  <si>
    <t>modscheats.ru</t>
  </si>
  <si>
    <t>partnerm.ru</t>
  </si>
  <si>
    <t>clpe.org.uk</t>
  </si>
  <si>
    <t>rotaryintl.org</t>
  </si>
  <si>
    <t>kollyy.com</t>
  </si>
  <si>
    <t>mitula.cl</t>
  </si>
  <si>
    <t>bestpromocodes.co</t>
  </si>
  <si>
    <t>spreadsheetconverter.com</t>
  </si>
  <si>
    <t>ip-51-38-36.eu</t>
  </si>
  <si>
    <t>carlton.nl</t>
  </si>
  <si>
    <t>javstream.us</t>
  </si>
  <si>
    <t>ymxfba.cn</t>
  </si>
  <si>
    <t>elitan.ru</t>
  </si>
  <si>
    <t>2499kpw.com</t>
  </si>
  <si>
    <t>datapro.net</t>
  </si>
  <si>
    <t>mailboxbymba.com</t>
  </si>
  <si>
    <t>pooltableservices.co.uk</t>
  </si>
  <si>
    <t>skyvisionenterprises.com</t>
  </si>
  <si>
    <t>drugstore.boutique</t>
  </si>
  <si>
    <t>anima52.top</t>
  </si>
  <si>
    <t>upf.pf</t>
  </si>
  <si>
    <t>adsglobe.com</t>
  </si>
  <si>
    <t>livuchat.com</t>
  </si>
  <si>
    <t>bearbulltraders.com</t>
  </si>
  <si>
    <t>zabuu.site</t>
  </si>
  <si>
    <t>enablesoft.in</t>
  </si>
  <si>
    <t>wddsa.tk</t>
  </si>
  <si>
    <t>autotime.pro</t>
  </si>
  <si>
    <t>hitek-hosting.com</t>
  </si>
  <si>
    <t>meetamillionaires.cf</t>
  </si>
  <si>
    <t>rundfunkforum.de</t>
  </si>
  <si>
    <t>matchedjobs.com</t>
  </si>
  <si>
    <t>totc.tn</t>
  </si>
  <si>
    <t>imperia-sochi.one</t>
  </si>
  <si>
    <t>etap-pro.pt</t>
  </si>
  <si>
    <t>galenos.com.tr</t>
  </si>
  <si>
    <t>hbox.ai</t>
  </si>
  <si>
    <t>veluwe.net</t>
  </si>
  <si>
    <t>beleuchtungdirekt.de</t>
  </si>
  <si>
    <t>farmworkerjustice.org</t>
  </si>
  <si>
    <t>yeahgame.top</t>
  </si>
  <si>
    <t>ural-auto.ru</t>
  </si>
  <si>
    <t>independencianet.com</t>
  </si>
  <si>
    <t>amandeephospital.org</t>
  </si>
  <si>
    <t>cleargov.com</t>
  </si>
  <si>
    <t>altayoto.com</t>
  </si>
  <si>
    <t>apptixemail.net</t>
  </si>
  <si>
    <t>medknizhka.net</t>
  </si>
  <si>
    <t>millioner-one.ru</t>
  </si>
  <si>
    <t>holaui.com</t>
  </si>
  <si>
    <t>xnet.co.nz</t>
  </si>
  <si>
    <t>rbc.gov.rw</t>
  </si>
  <si>
    <t>dray-dns.de</t>
  </si>
  <si>
    <t>open-net.it</t>
  </si>
  <si>
    <t>businessdetroit.com</t>
  </si>
  <si>
    <t>netgirl.com</t>
  </si>
  <si>
    <t>consultelhosting.net</t>
  </si>
  <si>
    <t>demerarawaves.com</t>
  </si>
  <si>
    <t>exkinoray.tv</t>
  </si>
  <si>
    <t>bruederli.com</t>
  </si>
  <si>
    <t>evastore.jp</t>
  </si>
  <si>
    <t>ciima-clup.beauty</t>
  </si>
  <si>
    <t>kontor-huset.no</t>
  </si>
  <si>
    <t>getapp.es</t>
  </si>
  <si>
    <t>cphi.cn</t>
  </si>
  <si>
    <t>lucafaloni.com</t>
  </si>
  <si>
    <t>bclopidogrel.com</t>
  </si>
  <si>
    <t>ch20-cdnwiz.com</t>
  </si>
  <si>
    <t>loveeto.com</t>
  </si>
  <si>
    <t>pokersnai.it</t>
  </si>
  <si>
    <t>etas.com</t>
  </si>
  <si>
    <t>upclinic.ru</t>
  </si>
  <si>
    <t>antahost.com</t>
  </si>
  <si>
    <t>flexi.com.mx</t>
  </si>
  <si>
    <t>abcarts.xyz</t>
  </si>
  <si>
    <t>aterios.net</t>
  </si>
  <si>
    <t>inthekitchenwithmatt.com</t>
  </si>
  <si>
    <t>paymetry.com</t>
  </si>
  <si>
    <t>trivin.com</t>
  </si>
  <si>
    <t>cloudinhost.com</t>
  </si>
  <si>
    <t>bb.go.th</t>
  </si>
  <si>
    <t>atvclub.ru</t>
  </si>
  <si>
    <t>lostwithpurpose.com</t>
  </si>
  <si>
    <t>asahinet.jp</t>
  </si>
  <si>
    <t>sexnsk.guru</t>
  </si>
  <si>
    <t>villaplus.com</t>
  </si>
  <si>
    <t>radshir.com</t>
  </si>
  <si>
    <t>sportvision.ro</t>
  </si>
  <si>
    <t>1633.com</t>
  </si>
  <si>
    <t>nikonproductsupport.com</t>
  </si>
  <si>
    <t>kryptomoney.com</t>
  </si>
  <si>
    <t>anima33.top</t>
  </si>
  <si>
    <t>bluespirit.com</t>
  </si>
  <si>
    <t>icoc.bz</t>
  </si>
  <si>
    <t>eggertspiele.de</t>
  </si>
  <si>
    <t>ucrca.org</t>
  </si>
  <si>
    <t>baohaibbs.com.cn</t>
  </si>
  <si>
    <t>kwtv.com</t>
  </si>
  <si>
    <t>ultrashare.net</t>
  </si>
  <si>
    <t>studentscholarshipsearch.com</t>
  </si>
  <si>
    <t>raiffeisenmarkt.de</t>
  </si>
  <si>
    <t>anima57.top</t>
  </si>
  <si>
    <t>armstat.am</t>
  </si>
  <si>
    <t>certifico.com</t>
  </si>
  <si>
    <t>careyolsen.com</t>
  </si>
  <si>
    <t>mom.cc</t>
  </si>
  <si>
    <t>rrbbbs.gov.in</t>
  </si>
  <si>
    <t>yourgametips.com</t>
  </si>
  <si>
    <t>firefox-browser.de</t>
  </si>
  <si>
    <t>ukbi.ru</t>
  </si>
  <si>
    <t>merlinapi.com</t>
  </si>
  <si>
    <t>youam.com</t>
  </si>
  <si>
    <t>frownies.com</t>
  </si>
  <si>
    <t>lite-1x86500777.top</t>
  </si>
  <si>
    <t>kentwired.com</t>
  </si>
  <si>
    <t>kiexo.com</t>
  </si>
  <si>
    <t>productivityandmore.com</t>
  </si>
  <si>
    <t>unindra.ac.id</t>
  </si>
  <si>
    <t>sandralatina.com</t>
  </si>
  <si>
    <t>loto.pk</t>
  </si>
  <si>
    <t>losartanpl.quest</t>
  </si>
  <si>
    <t>djplome-4you.ru</t>
  </si>
  <si>
    <t>tamilsexscandals.com</t>
  </si>
  <si>
    <t>visumo.io</t>
  </si>
  <si>
    <t>hellopearl.com</t>
  </si>
  <si>
    <t>epontocorporate.com.br</t>
  </si>
  <si>
    <t>tenkin.co.jp</t>
  </si>
  <si>
    <t>startmenus.nl</t>
  </si>
  <si>
    <t>sussexpast.co.uk</t>
  </si>
  <si>
    <t>kcnet5.com</t>
  </si>
  <si>
    <t>db7pokerdom.com</t>
  </si>
  <si>
    <t>gjmrosa.org</t>
  </si>
  <si>
    <t>statsbots.org.bw</t>
  </si>
  <si>
    <t>skgreen.co.kr</t>
  </si>
  <si>
    <t>premium-diplomy.biz</t>
  </si>
  <si>
    <t>healthsoothe.com</t>
  </si>
  <si>
    <t>stacker.news</t>
  </si>
  <si>
    <t>news02.biz</t>
  </si>
  <si>
    <t>convertingtraffic.com</t>
  </si>
  <si>
    <t>circdata-solutions.co.uk</t>
  </si>
  <si>
    <t>texasranger.org</t>
  </si>
  <si>
    <t>rldta.com</t>
  </si>
  <si>
    <t>ourwindsor.ca</t>
  </si>
  <si>
    <t>envatoproduct.xyz</t>
  </si>
  <si>
    <t>strengthsfinder.com</t>
  </si>
  <si>
    <t>aicovo-dns.info</t>
  </si>
  <si>
    <t>futbolecuador.com</t>
  </si>
  <si>
    <t>elkashif.net</t>
  </si>
  <si>
    <t>football-rankings.info</t>
  </si>
  <si>
    <t>buyxu.com</t>
  </si>
  <si>
    <t>anjahome.com</t>
  </si>
  <si>
    <t>dominiontabernacle.org</t>
  </si>
  <si>
    <t>aim4fitness.co.uk</t>
  </si>
  <si>
    <t>tocasms.com</t>
  </si>
  <si>
    <t>6ci.li</t>
  </si>
  <si>
    <t>jiotv.de</t>
  </si>
  <si>
    <t>serbenfiquista.com</t>
  </si>
  <si>
    <t>lidesign.com.br</t>
  </si>
  <si>
    <t>theins.press</t>
  </si>
  <si>
    <t>million-slots-clubs.com</t>
  </si>
  <si>
    <t>kinos.to</t>
  </si>
  <si>
    <t>or-medicaid.gov</t>
  </si>
  <si>
    <t>sensiolabs.com</t>
  </si>
  <si>
    <t>flamingoestate.com</t>
  </si>
  <si>
    <t>sanmishahost.com</t>
  </si>
  <si>
    <t>altimetry.info</t>
  </si>
  <si>
    <t>omniatlas.com</t>
  </si>
  <si>
    <t>photoshop-master.ru</t>
  </si>
  <si>
    <t>acontinuouslean.com</t>
  </si>
  <si>
    <t>shantycreek.com</t>
  </si>
  <si>
    <t>safebyadt.com</t>
  </si>
  <si>
    <t>koanservers.com</t>
  </si>
  <si>
    <t>jerseyfsc.org</t>
  </si>
  <si>
    <t>testextextile.com</t>
  </si>
  <si>
    <t>camry-club.ru</t>
  </si>
  <si>
    <t>hemlibra.com</t>
  </si>
  <si>
    <t>arcaton.com</t>
  </si>
  <si>
    <t>unihost.com.au</t>
  </si>
  <si>
    <t>bibnat.ro</t>
  </si>
  <si>
    <t>shenxianxian.com</t>
  </si>
  <si>
    <t>cialisftab.monster</t>
  </si>
  <si>
    <t>newsbomb.al</t>
  </si>
  <si>
    <t>omnicity.net</t>
  </si>
  <si>
    <t>muslimcentral.com</t>
  </si>
  <si>
    <t>gstou.ru</t>
  </si>
  <si>
    <t>manjaro-es.org</t>
  </si>
  <si>
    <t>mediards.de</t>
  </si>
  <si>
    <t>betteryou.com</t>
  </si>
  <si>
    <t>ezcash4.casino</t>
  </si>
  <si>
    <t>jagsevenwebdesign.com</t>
  </si>
  <si>
    <t>askthetrainer.com</t>
  </si>
  <si>
    <t>tapchibitcoin.io</t>
  </si>
  <si>
    <t>thepharmajournal.com</t>
  </si>
  <si>
    <t>foodblog.co.in</t>
  </si>
  <si>
    <t>4vector.com</t>
  </si>
  <si>
    <t>urkim.com.tr</t>
  </si>
  <si>
    <t>pornxxxmovs.com</t>
  </si>
  <si>
    <t>ibi.co.il</t>
  </si>
  <si>
    <t>michaelsrichardson.cf</t>
  </si>
  <si>
    <t>ozwiz.co.kr</t>
  </si>
  <si>
    <t>xo24.app</t>
  </si>
  <si>
    <t>isa4me.com</t>
  </si>
  <si>
    <t>lkcoffee.com</t>
  </si>
  <si>
    <t>wharfbeijing.com</t>
  </si>
  <si>
    <t>playok.online</t>
  </si>
  <si>
    <t>igotube.com</t>
  </si>
  <si>
    <t>atlas.ch</t>
  </si>
  <si>
    <t>learningseo.io</t>
  </si>
  <si>
    <t>gfirst.in</t>
  </si>
  <si>
    <t>convercus.io</t>
  </si>
  <si>
    <t>johansen-ias.pl</t>
  </si>
  <si>
    <t>slotsjudge.com</t>
  </si>
  <si>
    <t>davesgourmet.com</t>
  </si>
  <si>
    <t>carpathiahost.com</t>
  </si>
  <si>
    <t>juick.com</t>
  </si>
  <si>
    <t>novelfull.me</t>
  </si>
  <si>
    <t>blaze88.com</t>
  </si>
  <si>
    <t>aaahosting70.de</t>
  </si>
  <si>
    <t>qfns1.com</t>
  </si>
  <si>
    <t>chriscornell.com</t>
  </si>
  <si>
    <t>accuityavs.com</t>
  </si>
  <si>
    <t>beautylola.top</t>
  </si>
  <si>
    <t>geoinfoit.ch</t>
  </si>
  <si>
    <t>sego.es</t>
  </si>
  <si>
    <t>carrsqc.com</t>
  </si>
  <si>
    <t>africafoodworld.com</t>
  </si>
  <si>
    <t>readingeggs.co.uk</t>
  </si>
  <si>
    <t>outreachcrayon.com</t>
  </si>
  <si>
    <t>survollenta.com</t>
  </si>
  <si>
    <t>inprise.com</t>
  </si>
  <si>
    <t>hotelcariris.com.br</t>
  </si>
  <si>
    <t>elfwp.com</t>
  </si>
  <si>
    <t>makaton.org</t>
  </si>
  <si>
    <t>edgecore.ru</t>
  </si>
  <si>
    <t>jncasr.ac.in</t>
  </si>
  <si>
    <t>247sport.net</t>
  </si>
  <si>
    <t>u-blog.net</t>
  </si>
  <si>
    <t>teploobmennik.ru</t>
  </si>
  <si>
    <t>freewaregenius.com</t>
  </si>
  <si>
    <t>instabig.net</t>
  </si>
  <si>
    <t>whilen.ru</t>
  </si>
  <si>
    <t>ais.sk</t>
  </si>
  <si>
    <t>ibazi.cn</t>
  </si>
  <si>
    <t>join-eby.com</t>
  </si>
  <si>
    <t>lplaza.ru</t>
  </si>
  <si>
    <t>do.se</t>
  </si>
  <si>
    <t>teplo-com.ru</t>
  </si>
  <si>
    <t>bouldermedicalcenter.com</t>
  </si>
  <si>
    <t>elmscreative.com</t>
  </si>
  <si>
    <t>appworkco.com</t>
  </si>
  <si>
    <t>wrapcart.com</t>
  </si>
  <si>
    <t>chinaafricaproject.com</t>
  </si>
  <si>
    <t>rubicondev.com</t>
  </si>
  <si>
    <t>slots4play.com</t>
  </si>
  <si>
    <t>imunify-alert.com</t>
  </si>
  <si>
    <t>awesome-fitness.cf</t>
  </si>
  <si>
    <t>jut-su.com</t>
  </si>
  <si>
    <t>surfessay.com</t>
  </si>
  <si>
    <t>nasdaqprivatemarket.com</t>
  </si>
  <si>
    <t>ibommanews.com</t>
  </si>
  <si>
    <t>yxchg.com</t>
  </si>
  <si>
    <t>artmug.kr</t>
  </si>
  <si>
    <t>fhi.co.jp</t>
  </si>
  <si>
    <t>thebettyrocker.com</t>
  </si>
  <si>
    <t>amplience.com</t>
  </si>
  <si>
    <t>gametimeprime.com</t>
  </si>
  <si>
    <t>ipodder.org</t>
  </si>
  <si>
    <t>hbocvan.com</t>
  </si>
  <si>
    <t>communityrummage.com</t>
  </si>
  <si>
    <t>jamonkey.com</t>
  </si>
  <si>
    <t>bideninaugural.org</t>
  </si>
  <si>
    <t>balluun.com</t>
  </si>
  <si>
    <t>rakkoma.com</t>
  </si>
  <si>
    <t>smashfly.ai</t>
  </si>
  <si>
    <t>limitedtadalafilq.com</t>
  </si>
  <si>
    <t>anima90.top</t>
  </si>
  <si>
    <t>riazor.org</t>
  </si>
  <si>
    <t>nacra.net</t>
  </si>
  <si>
    <t>emerging-markets-group.com</t>
  </si>
  <si>
    <t>thefoxisblack.com</t>
  </si>
  <si>
    <t>avtosdelka.ru</t>
  </si>
  <si>
    <t>trailerlife.com</t>
  </si>
  <si>
    <t>lifepressmagazin.com</t>
  </si>
  <si>
    <t>inpa.gov.it</t>
  </si>
  <si>
    <t>youlook.ge</t>
  </si>
  <si>
    <t>archkck.org</t>
  </si>
  <si>
    <t>collectivegardening.tools</t>
  </si>
  <si>
    <t>xn--72c0aarl7gxb5hqa7c4a.com</t>
  </si>
  <si>
    <t>bountyhr.com</t>
  </si>
  <si>
    <t>divante.com</t>
  </si>
  <si>
    <t>email-nationwide.com</t>
  </si>
  <si>
    <t>fulfilled.reviews</t>
  </si>
  <si>
    <t>getsidecar.com</t>
  </si>
  <si>
    <t>chinesenews.net.au</t>
  </si>
  <si>
    <t>booksandculture.com</t>
  </si>
  <si>
    <t>drugsinfo.nl</t>
  </si>
  <si>
    <t>corp-research.org</t>
  </si>
  <si>
    <t>dermaclub.com.br</t>
  </si>
  <si>
    <t>mimtid.com</t>
  </si>
  <si>
    <t>telework.gov</t>
  </si>
  <si>
    <t>e-zekielcms.com</t>
  </si>
  <si>
    <t>togclick.com</t>
  </si>
  <si>
    <t>babygizmo.com</t>
  </si>
  <si>
    <t>ccgnv.net</t>
  </si>
  <si>
    <t>itssab.se</t>
  </si>
  <si>
    <t>stepv.co.jp</t>
  </si>
  <si>
    <t>nuitka.net</t>
  </si>
  <si>
    <t>vepaar.com</t>
  </si>
  <si>
    <t>iag.me</t>
  </si>
  <si>
    <t>ingoharbeck.de</t>
  </si>
  <si>
    <t>babylon-services.com</t>
  </si>
  <si>
    <t>bnet.run</t>
  </si>
  <si>
    <t>xo7pokerdom.com</t>
  </si>
  <si>
    <t>ebaumsnation.net</t>
  </si>
  <si>
    <t>bsttadal.today</t>
  </si>
  <si>
    <t>hadriendugas.com</t>
  </si>
  <si>
    <t>hddtotal4.com</t>
  </si>
  <si>
    <t>bafangonline.com</t>
  </si>
  <si>
    <t>hisense.com.au</t>
  </si>
  <si>
    <t>rioonwatch.org</t>
  </si>
  <si>
    <t>game-lead.ru</t>
  </si>
  <si>
    <t>nic.ltda</t>
  </si>
  <si>
    <t>nrpyrenees.fr</t>
  </si>
  <si>
    <t>niralitrajker.com</t>
  </si>
  <si>
    <t>pflfu.com</t>
  </si>
  <si>
    <t>amad.ps</t>
  </si>
  <si>
    <t>dctc.edu</t>
  </si>
  <si>
    <t>surfcrm.com</t>
  </si>
  <si>
    <t>wallflower-house.com</t>
  </si>
  <si>
    <t>luxuryhotelawards.com</t>
  </si>
  <si>
    <t>noahreport.com</t>
  </si>
  <si>
    <t>tinycounter.com</t>
  </si>
  <si>
    <t>kubara.jp</t>
  </si>
  <si>
    <t>etis-gmbh.eu</t>
  </si>
  <si>
    <t>bilpriser.dk</t>
  </si>
  <si>
    <t>vscambodiarealtor.com</t>
  </si>
  <si>
    <t>cannerycasinos.com</t>
  </si>
  <si>
    <t>meetalleyoop.com</t>
  </si>
  <si>
    <t>goodgoog.ru</t>
  </si>
  <si>
    <t>basf.jobs</t>
  </si>
  <si>
    <t>pakians.com</t>
  </si>
  <si>
    <t>carjob.com.cn</t>
  </si>
  <si>
    <t>seobacklinks219.ml</t>
  </si>
  <si>
    <t>zipfilmizle.com</t>
  </si>
  <si>
    <t>publicpost.ru</t>
  </si>
  <si>
    <t>vladekoservis.ru</t>
  </si>
  <si>
    <t>d4swing.com</t>
  </si>
  <si>
    <t>eatsleepwander.com</t>
  </si>
  <si>
    <t>immediateprofit.co</t>
  </si>
  <si>
    <t>stayingintouch.com.au</t>
  </si>
  <si>
    <t>cml.org.uk</t>
  </si>
  <si>
    <t>novak-adapt.com</t>
  </si>
  <si>
    <t>hostingcloudapp.com</t>
  </si>
  <si>
    <t>freebhajans.com</t>
  </si>
  <si>
    <t>kniti.ru</t>
  </si>
  <si>
    <t>yoda.az</t>
  </si>
  <si>
    <t>maisgoias.com.br</t>
  </si>
  <si>
    <t>pitbikemarket.ru</t>
  </si>
  <si>
    <t>thefussylibrarian.com</t>
  </si>
  <si>
    <t>desten.ru</t>
  </si>
  <si>
    <t>861tv2.com</t>
  </si>
  <si>
    <t>theislamicquotes.com</t>
  </si>
  <si>
    <t>modelbouwforum.nl</t>
  </si>
  <si>
    <t>jennerbio.com</t>
  </si>
  <si>
    <t>fun4thebrain.com</t>
  </si>
  <si>
    <t>about-face.org</t>
  </si>
  <si>
    <t>bentleycalverley.cf</t>
  </si>
  <si>
    <t>ncan.org</t>
  </si>
  <si>
    <t>mathrainbow.com</t>
  </si>
  <si>
    <t>hallgrimskirkja.is</t>
  </si>
  <si>
    <t>dream-film.net</t>
  </si>
  <si>
    <t>marathonsworld.com</t>
  </si>
  <si>
    <t>nivea.pl</t>
  </si>
  <si>
    <t>zwave-js.io</t>
  </si>
  <si>
    <t>lovejav.net</t>
  </si>
  <si>
    <t>fangcdn.net</t>
  </si>
  <si>
    <t>omnovia.com</t>
  </si>
  <si>
    <t>nextgencounter.com</t>
  </si>
  <si>
    <t>bmwusanews.com</t>
  </si>
  <si>
    <t>dnszero.net</t>
  </si>
  <si>
    <t>kallidusrecruit.com</t>
  </si>
  <si>
    <t>hackdesign.org</t>
  </si>
  <si>
    <t>okadamanila.com</t>
  </si>
  <si>
    <t>mixmeister.com</t>
  </si>
  <si>
    <t>groupsex.su</t>
  </si>
  <si>
    <t>beprominent.com</t>
  </si>
  <si>
    <t>kasugataisha.or.jp</t>
  </si>
  <si>
    <t>horsgroup.com</t>
  </si>
  <si>
    <t>npf.gov.ng</t>
  </si>
  <si>
    <t>hubs.vn</t>
  </si>
  <si>
    <t>majungmul.net</t>
  </si>
  <si>
    <t>reparaturmacher.de</t>
  </si>
  <si>
    <t>titjour.com</t>
  </si>
  <si>
    <t>tudorondonia.com</t>
  </si>
  <si>
    <t>limesurvey.host</t>
  </si>
  <si>
    <t>clerky.com</t>
  </si>
  <si>
    <t>vanlanguni.edu.vn</t>
  </si>
  <si>
    <t>geo.net</t>
  </si>
  <si>
    <t>ets9.ru</t>
  </si>
  <si>
    <t>elitewritings.com</t>
  </si>
  <si>
    <t>otvoreni.hr</t>
  </si>
  <si>
    <t>lppsa.com</t>
  </si>
  <si>
    <t>gordonparksfoundation.org</t>
  </si>
  <si>
    <t>ancorataberna.com</t>
  </si>
  <si>
    <t>groupgames101.com</t>
  </si>
  <si>
    <t>es7pokerdom.com</t>
  </si>
  <si>
    <t>cezanne.co.jp</t>
  </si>
  <si>
    <t>flint23.com</t>
  </si>
  <si>
    <t>labola.jp</t>
  </si>
  <si>
    <t>teamsky.com</t>
  </si>
  <si>
    <t>uk-corp.co.uk</t>
  </si>
  <si>
    <t>jutsu-anime.club</t>
  </si>
  <si>
    <t>fishbowldev.com</t>
  </si>
  <si>
    <t>vavada-casino-reviews-tr.website</t>
  </si>
  <si>
    <t>pretty-online.jp</t>
  </si>
  <si>
    <t>uniformswapshop.com.au</t>
  </si>
  <si>
    <t>kerish.org</t>
  </si>
  <si>
    <t>rtorr.com</t>
  </si>
  <si>
    <t>drospirenone.monster</t>
  </si>
  <si>
    <t>functional.cafe</t>
  </si>
  <si>
    <t>klein-edv.de</t>
  </si>
  <si>
    <t>alohilaniresort.com</t>
  </si>
  <si>
    <t>tamriel-rebuilt.org</t>
  </si>
  <si>
    <t>antpi.net</t>
  </si>
  <si>
    <t>obatperangsangpria.id</t>
  </si>
  <si>
    <t>mrp.network</t>
  </si>
  <si>
    <t>polka.academy</t>
  </si>
  <si>
    <t>jkmulti.com</t>
  </si>
  <si>
    <t>tradinglite.com</t>
  </si>
  <si>
    <t>tased.edu.au</t>
  </si>
  <si>
    <t>riviera-maya-news.com</t>
  </si>
  <si>
    <t>american-horror-story-serial.ru</t>
  </si>
  <si>
    <t>ustaflorida.com</t>
  </si>
  <si>
    <t>redglobal.net</t>
  </si>
  <si>
    <t>navios.com</t>
  </si>
  <si>
    <t>xueshiba.com</t>
  </si>
  <si>
    <t>jamstockex.com</t>
  </si>
  <si>
    <t>grcables.com</t>
  </si>
  <si>
    <t>biote.com</t>
  </si>
  <si>
    <t>sanxaviermission.org</t>
  </si>
  <si>
    <t>moberlymonitor.com</t>
  </si>
  <si>
    <t>rukodelie-online.ru</t>
  </si>
  <si>
    <t>belamiinc.com</t>
  </si>
  <si>
    <t>cleanyourcar.co.uk</t>
  </si>
  <si>
    <t>miamidolphinsjerseyspop.com</t>
  </si>
  <si>
    <t>shoalter.com</t>
  </si>
  <si>
    <t>rockanddirt.com</t>
  </si>
  <si>
    <t>rocscience.com</t>
  </si>
  <si>
    <t>webhost.com.pa</t>
  </si>
  <si>
    <t>emporda.info</t>
  </si>
  <si>
    <t>buyitherestore.com</t>
  </si>
  <si>
    <t>netaxis.io</t>
  </si>
  <si>
    <t>cpahub.ru</t>
  </si>
  <si>
    <t>alphacamp.co</t>
  </si>
  <si>
    <t>gardensite.co.uk</t>
  </si>
  <si>
    <t>dnshosting.it</t>
  </si>
  <si>
    <t>gsmr.org</t>
  </si>
  <si>
    <t>phenomenalworld.org</t>
  </si>
  <si>
    <t>outletszone.com</t>
  </si>
  <si>
    <t>union-oc.co.jp</t>
  </si>
  <si>
    <t>turtlehospital.org</t>
  </si>
  <si>
    <t>free-cam.org</t>
  </si>
  <si>
    <t>cheapstockprice.com</t>
  </si>
  <si>
    <t>rudc.cloud</t>
  </si>
  <si>
    <t>lolibase.xyz</t>
  </si>
  <si>
    <t>dnsl-do.com</t>
  </si>
  <si>
    <t>osmaniaerp.com</t>
  </si>
  <si>
    <t>tsczu58.com</t>
  </si>
  <si>
    <t>combinedlimousines.com</t>
  </si>
  <si>
    <t>gardenhealth.com</t>
  </si>
  <si>
    <t>stussy.co.uk</t>
  </si>
  <si>
    <t>pagethink.com</t>
  </si>
  <si>
    <t>councilfordisabledchildren.org.uk</t>
  </si>
  <si>
    <t>cloudflare2.com</t>
  </si>
  <si>
    <t>hivedatacenter.com</t>
  </si>
  <si>
    <t>taxcaddy.com</t>
  </si>
  <si>
    <t>phasesmoon.com</t>
  </si>
  <si>
    <t>dominiuminc.com</t>
  </si>
  <si>
    <t>wikitesti.com</t>
  </si>
  <si>
    <t>csgofastx.com</t>
  </si>
  <si>
    <t>oroa.com</t>
  </si>
  <si>
    <t>flagylztu.com</t>
  </si>
  <si>
    <t>neonime.is</t>
  </si>
  <si>
    <t>xanaxalprazolam.online</t>
  </si>
  <si>
    <t>isleblue.co</t>
  </si>
  <si>
    <t>dominionpaper.ca</t>
  </si>
  <si>
    <t>coolkshop-scrences.com</t>
  </si>
  <si>
    <t>inmobiliare.com</t>
  </si>
  <si>
    <t>mixrepresentacoes.com</t>
  </si>
  <si>
    <t>mix-buy.ru</t>
  </si>
  <si>
    <t>taishin-miyamoto.com</t>
  </si>
  <si>
    <t>sebastian-fuerderer.de</t>
  </si>
  <si>
    <t>frankcasino.com</t>
  </si>
  <si>
    <t>adminschoice.com</t>
  </si>
  <si>
    <t>webcode.tools</t>
  </si>
  <si>
    <t>lakenewsonline.com</t>
  </si>
  <si>
    <t>cbhometour.com</t>
  </si>
  <si>
    <t>clubwise.com</t>
  </si>
  <si>
    <t>artthematic.world</t>
  </si>
  <si>
    <t>rebelsailor.com</t>
  </si>
  <si>
    <t>totobl.com</t>
  </si>
  <si>
    <t>theoko.bz</t>
  </si>
  <si>
    <t>noandishaan.com</t>
  </si>
  <si>
    <t>diana-award.org.uk</t>
  </si>
  <si>
    <t>mintac.net</t>
  </si>
  <si>
    <t>svetmoll.ru</t>
  </si>
  <si>
    <t>perle-escorte-trans.com</t>
  </si>
  <si>
    <t>eventsstat.com</t>
  </si>
  <si>
    <t>teraticaret.com</t>
  </si>
  <si>
    <t>optaddirectory.com</t>
  </si>
  <si>
    <t>depau.es</t>
  </si>
  <si>
    <t>tutul-casino.net</t>
  </si>
  <si>
    <t>skmm.gov.my</t>
  </si>
  <si>
    <t>truckinsurancekentucky.com</t>
  </si>
  <si>
    <t>stayvista.com</t>
  </si>
  <si>
    <t>stories1st.com</t>
  </si>
  <si>
    <t>brnow.org</t>
  </si>
  <si>
    <t>betfaircasino.com</t>
  </si>
  <si>
    <t>luxetokill.com</t>
  </si>
  <si>
    <t>nex-tone.link</t>
  </si>
  <si>
    <t>rynekinfrastruktury.pl</t>
  </si>
  <si>
    <t>introuble.de</t>
  </si>
  <si>
    <t>lupinepublishers.com</t>
  </si>
  <si>
    <t>eft.com.br</t>
  </si>
  <si>
    <t>supermap.cn</t>
  </si>
  <si>
    <t>tutscenter.com</t>
  </si>
  <si>
    <t>lk48.com</t>
  </si>
  <si>
    <t>namnewsnetwork.org</t>
  </si>
  <si>
    <t>hanno.jp</t>
  </si>
  <si>
    <t>hulusport.com</t>
  </si>
  <si>
    <t>jnfl.co.jp</t>
  </si>
  <si>
    <t>identitat.es</t>
  </si>
  <si>
    <t>adit-hd.com</t>
  </si>
  <si>
    <t>pixiteapps.com</t>
  </si>
  <si>
    <t>aylol.net</t>
  </si>
  <si>
    <t>nubehost.mx</t>
  </si>
  <si>
    <t>arnean.com</t>
  </si>
  <si>
    <t>post-trib.com</t>
  </si>
  <si>
    <t>iklife.ru</t>
  </si>
  <si>
    <t>cafergot2019.com</t>
  </si>
  <si>
    <t>unitedyg.org</t>
  </si>
  <si>
    <t>bbcnews.com</t>
  </si>
  <si>
    <t>rbracing-rsr.com</t>
  </si>
  <si>
    <t>diag.net</t>
  </si>
  <si>
    <t>sharepains.com</t>
  </si>
  <si>
    <t>partstrain.com</t>
  </si>
  <si>
    <t>verysexyladies.com</t>
  </si>
  <si>
    <t>oduyu.so</t>
  </si>
  <si>
    <t>parkfun.com</t>
  </si>
  <si>
    <t>buyhydroxycne.com</t>
  </si>
  <si>
    <t>pong-story.com</t>
  </si>
  <si>
    <t>digitalpush.org</t>
  </si>
  <si>
    <t>essaymerger.com</t>
  </si>
  <si>
    <t>qualitycomix.com</t>
  </si>
  <si>
    <t>nugategroup.com</t>
  </si>
  <si>
    <t>armynavysales.com</t>
  </si>
  <si>
    <t>mentorderenda.com</t>
  </si>
  <si>
    <t>history-maps.com</t>
  </si>
  <si>
    <t>capitolcanary.com</t>
  </si>
  <si>
    <t>sansaiya.com</t>
  </si>
  <si>
    <t>gay2009.tk</t>
  </si>
  <si>
    <t>aivy.co.jp</t>
  </si>
  <si>
    <t>howitsee.com</t>
  </si>
  <si>
    <t>myrealserver.com</t>
  </si>
  <si>
    <t>harrietbeecherstowecenter.org</t>
  </si>
  <si>
    <t>gravity.co</t>
  </si>
  <si>
    <t>fotbolldirekt.se</t>
  </si>
  <si>
    <t>pponline.co.uk</t>
  </si>
  <si>
    <t>chippenhamwild.org</t>
  </si>
  <si>
    <t>smartgate.pro</t>
  </si>
  <si>
    <t>inspireafricaconsult.com</t>
  </si>
  <si>
    <t>compromisorse.com</t>
  </si>
  <si>
    <t>dell.org</t>
  </si>
  <si>
    <t>lover.ly</t>
  </si>
  <si>
    <t>quantum-server.net</t>
  </si>
  <si>
    <t>siteplanning.co.kr</t>
  </si>
  <si>
    <t>wbarcode.ru</t>
  </si>
  <si>
    <t>elriomychart.org</t>
  </si>
  <si>
    <t>subarucareconnect.com</t>
  </si>
  <si>
    <t>billmounce.com</t>
  </si>
  <si>
    <t>amatisnetworks.com</t>
  </si>
  <si>
    <t>solutimus.com</t>
  </si>
  <si>
    <t>kresserinstitute.com</t>
  </si>
  <si>
    <t>tsline.ru</t>
  </si>
  <si>
    <t>iwda.org.au</t>
  </si>
  <si>
    <t>ebooknetworking.net</t>
  </si>
  <si>
    <t>remontmechty.ru</t>
  </si>
  <si>
    <t>rkplaw.ru</t>
  </si>
  <si>
    <t>hmxthome.com</t>
  </si>
  <si>
    <t>jetleech.net</t>
  </si>
  <si>
    <t>cardinalsbaseballgears.com</t>
  </si>
  <si>
    <t>israel.gov.il</t>
  </si>
  <si>
    <t>k12tn.net</t>
  </si>
  <si>
    <t>drytortugas.com</t>
  </si>
  <si>
    <t>mwmwebapis.com</t>
  </si>
  <si>
    <t>webglue.net</t>
  </si>
  <si>
    <t>mininterior.gov.co</t>
  </si>
  <si>
    <t>monequateur.com</t>
  </si>
  <si>
    <t>zn.nl</t>
  </si>
  <si>
    <t>hotamail.com</t>
  </si>
  <si>
    <t>pbk2.de</t>
  </si>
  <si>
    <t>kg-fds.de</t>
  </si>
  <si>
    <t>dayanaffiliate.com</t>
  </si>
  <si>
    <t>karcevanium.com</t>
  </si>
  <si>
    <t>legalaffairs.gov.tt</t>
  </si>
  <si>
    <t>crdbbank.co.tz</t>
  </si>
  <si>
    <t>tehnoservis.net</t>
  </si>
  <si>
    <t>chumashcasino.com</t>
  </si>
  <si>
    <t>senangpay.my</t>
  </si>
  <si>
    <t>youtubemp4.to</t>
  </si>
  <si>
    <t>kolorelly.tk</t>
  </si>
  <si>
    <t>bimehma1219.ir</t>
  </si>
  <si>
    <t>rocketbet.net</t>
  </si>
  <si>
    <t>thisisindexed.com</t>
  </si>
  <si>
    <t>stellenticket.de</t>
  </si>
  <si>
    <t>merokalam.com</t>
  </si>
  <si>
    <t>compiz.org</t>
  </si>
  <si>
    <t>seajbel.com</t>
  </si>
  <si>
    <t>tipsandbeauty.com</t>
  </si>
  <si>
    <t>iyrfdr.com</t>
  </si>
  <si>
    <t>bakeryinfo.co.uk</t>
  </si>
  <si>
    <t>imagui.com</t>
  </si>
  <si>
    <t>crashinoplay.com</t>
  </si>
  <si>
    <t>nianganyuan.com</t>
  </si>
  <si>
    <t>fpcomplete.com</t>
  </si>
  <si>
    <t>weatherforyou.net</t>
  </si>
  <si>
    <t>mbwi.com</t>
  </si>
  <si>
    <t>testedefudelidade.com</t>
  </si>
  <si>
    <t>utla.net</t>
  </si>
  <si>
    <t>kiapartsnow.com</t>
  </si>
  <si>
    <t>nx1.xyz</t>
  </si>
  <si>
    <t>isetsf.tn</t>
  </si>
  <si>
    <t>millionairebizpro.com</t>
  </si>
  <si>
    <t>fairparkdallas.com</t>
  </si>
  <si>
    <t>nottscountyfc.co.uk</t>
  </si>
  <si>
    <t>nbchart.com</t>
  </si>
  <si>
    <t>superigrok.com</t>
  </si>
  <si>
    <t>rubyyadav.com</t>
  </si>
  <si>
    <t>firestormmedia.tv</t>
  </si>
  <si>
    <t>ads21.net</t>
  </si>
  <si>
    <t>wolfsburger-nachrichten.de</t>
  </si>
  <si>
    <t>kpopdeepfakes.com</t>
  </si>
  <si>
    <t>ieltsasia.org</t>
  </si>
  <si>
    <t>ibox.bg</t>
  </si>
  <si>
    <t>allegro.cc</t>
  </si>
  <si>
    <t>rschemical.cn</t>
  </si>
  <si>
    <t>zilelibere.com</t>
  </si>
  <si>
    <t>coachoutletstores.com.co</t>
  </si>
  <si>
    <t>proprofsflashcards.com</t>
  </si>
  <si>
    <t>leagueunlimited.com</t>
  </si>
  <si>
    <t>aigrow.me</t>
  </si>
  <si>
    <t>xref.com</t>
  </si>
  <si>
    <t>amherstbulletin.com</t>
  </si>
  <si>
    <t>interlakemecalux.com</t>
  </si>
  <si>
    <t>mkchita.ru</t>
  </si>
  <si>
    <t>hbo.me</t>
  </si>
  <si>
    <t>cxplaza.com</t>
  </si>
  <si>
    <t>polyiree.com</t>
  </si>
  <si>
    <t>cemex.co.uk</t>
  </si>
  <si>
    <t>marketingsociety.com</t>
  </si>
  <si>
    <t>thotpot.ru</t>
  </si>
  <si>
    <t>gansel-rechtsanwaelte.de</t>
  </si>
  <si>
    <t>dasschoenstekind.de</t>
  </si>
  <si>
    <t>e-fon.ch</t>
  </si>
  <si>
    <t>asairhome.com</t>
  </si>
  <si>
    <t>makeappicon.com</t>
  </si>
  <si>
    <t>hitachiabb-powergrids.com</t>
  </si>
  <si>
    <t>yaranstore.ir</t>
  </si>
  <si>
    <t>yunda56.com</t>
  </si>
  <si>
    <t>bezoekmaastricht.nl</t>
  </si>
  <si>
    <t>garden.eco</t>
  </si>
  <si>
    <t>biodiversidadla.org</t>
  </si>
  <si>
    <t>centroherramientasparalavida.com</t>
  </si>
  <si>
    <t>fivedimension.co.jp</t>
  </si>
  <si>
    <t>taste-institute.com</t>
  </si>
  <si>
    <t>waps.cn</t>
  </si>
  <si>
    <t>protrustee.com</t>
  </si>
  <si>
    <t>s789.online</t>
  </si>
  <si>
    <t>storytile.net</t>
  </si>
  <si>
    <t>petpors.com</t>
  </si>
  <si>
    <t>newreleases.io</t>
  </si>
  <si>
    <t>fastraxpos.com</t>
  </si>
  <si>
    <t>websentinel.net</t>
  </si>
  <si>
    <t>tomen-ele.co.jp</t>
  </si>
  <si>
    <t>fammeo.ru</t>
  </si>
  <si>
    <t>kiraboshibank.co.jp</t>
  </si>
  <si>
    <t>rodeodrive-bh.com</t>
  </si>
  <si>
    <t>imslp.eu</t>
  </si>
  <si>
    <t>sewell.com</t>
  </si>
  <si>
    <t>bmsaritma.com</t>
  </si>
  <si>
    <t>patchbot.io</t>
  </si>
  <si>
    <t>erwinhymergroup.com</t>
  </si>
  <si>
    <t>serengeti-park.de</t>
  </si>
  <si>
    <t>electrovideotv.es</t>
  </si>
  <si>
    <t>hilti.co.uk</t>
  </si>
  <si>
    <t>dollarstore.com</t>
  </si>
  <si>
    <t>signature-generator.com</t>
  </si>
  <si>
    <t>nativesnewsonline.com</t>
  </si>
  <si>
    <t>graymarket.tv</t>
  </si>
  <si>
    <t>oyaop.com</t>
  </si>
  <si>
    <t>anderes-wort.de</t>
  </si>
  <si>
    <t>euvsvirus.org</t>
  </si>
  <si>
    <t>uwkc.org</t>
  </si>
  <si>
    <t>dyhomcloud.com</t>
  </si>
  <si>
    <t>campbestival.net</t>
  </si>
  <si>
    <t>thefancarpet.com</t>
  </si>
  <si>
    <t>valdelsa.net</t>
  </si>
  <si>
    <t>mango-loyalty.ru</t>
  </si>
  <si>
    <t>sloughobserver.co.uk</t>
  </si>
  <si>
    <t>isp-solutions.net</t>
  </si>
  <si>
    <t>fapbase.com</t>
  </si>
  <si>
    <t>semyanich-seeds.store</t>
  </si>
  <si>
    <t>icomfloripa.org.br</t>
  </si>
  <si>
    <t>msbank.com</t>
  </si>
  <si>
    <t>wx7pokerdom.com</t>
  </si>
  <si>
    <t>vw7pokerdom.com</t>
  </si>
  <si>
    <t>fristorejo.com</t>
  </si>
  <si>
    <t>casino-cat-reg1.ru</t>
  </si>
  <si>
    <t>laformakorea.com</t>
  </si>
  <si>
    <t>jsoft-software.com</t>
  </si>
  <si>
    <t>californiacolleges.edu</t>
  </si>
  <si>
    <t>komiaviatrans.ru</t>
  </si>
  <si>
    <t>fearfactory.com</t>
  </si>
  <si>
    <t>isca.jp</t>
  </si>
  <si>
    <t>quancy.com</t>
  </si>
  <si>
    <t>bnacg.com</t>
  </si>
  <si>
    <t>sipnavigator.com</t>
  </si>
  <si>
    <t>escort-balashikha.com</t>
  </si>
  <si>
    <t>lottoland.eu</t>
  </si>
  <si>
    <t>netesw.com</t>
  </si>
  <si>
    <t>biomarkt.de</t>
  </si>
  <si>
    <t>creampie-angels.com</t>
  </si>
  <si>
    <t>peskiadmin.ru</t>
  </si>
  <si>
    <t>tor-google.com</t>
  </si>
  <si>
    <t>kanoner.com</t>
  </si>
  <si>
    <t>munbyn.com</t>
  </si>
  <si>
    <t>hbmsu.ac.ae</t>
  </si>
  <si>
    <t>lovebox.love</t>
  </si>
  <si>
    <t>mfmail.ru</t>
  </si>
  <si>
    <t>moneyratestoday.com</t>
  </si>
  <si>
    <t>educationhost.cloud</t>
  </si>
  <si>
    <t>kymco.com.tw</t>
  </si>
  <si>
    <t>head-clickfusion.com</t>
  </si>
  <si>
    <t>audison.eu</t>
  </si>
  <si>
    <t>morethanlupus.com</t>
  </si>
  <si>
    <t>wearehomesforstudents.com</t>
  </si>
  <si>
    <t>gimsrfprava.com</t>
  </si>
  <si>
    <t>feebee.tw</t>
  </si>
  <si>
    <t>musbi.net</t>
  </si>
  <si>
    <t>smmgreat.com</t>
  </si>
  <si>
    <t>journalcra.com</t>
  </si>
  <si>
    <t>websteroidsapp.com</t>
  </si>
  <si>
    <t>obi.com</t>
  </si>
  <si>
    <t>bustyvixennicole.com</t>
  </si>
  <si>
    <t>arnusha.ru</t>
  </si>
  <si>
    <t>grafikiz.com</t>
  </si>
  <si>
    <t>world-track.org</t>
  </si>
  <si>
    <t>adtracker.ch</t>
  </si>
  <si>
    <t>weatherwatch.co.nz</t>
  </si>
  <si>
    <t>distroy.ru</t>
  </si>
  <si>
    <t>ticketmaster.ae</t>
  </si>
  <si>
    <t>riskrecon.com</t>
  </si>
  <si>
    <t>med04.ru</t>
  </si>
  <si>
    <t>lindsaychambers.cf</t>
  </si>
  <si>
    <t>marlenemay.com</t>
  </si>
  <si>
    <t>postovabanka.sk</t>
  </si>
  <si>
    <t>hispasat.es</t>
  </si>
  <si>
    <t>clipdealer.com</t>
  </si>
  <si>
    <t>homyhomee.com</t>
  </si>
  <si>
    <t>symphox.com</t>
  </si>
  <si>
    <t>cdn-expoints.nl</t>
  </si>
  <si>
    <t>girlwiththeironcast.com</t>
  </si>
  <si>
    <t>wpfrank.com</t>
  </si>
  <si>
    <t>euromillionslotterysyndicates.com</t>
  </si>
  <si>
    <t>coin-have.com</t>
  </si>
  <si>
    <t>ecoinchanger.com</t>
  </si>
  <si>
    <t>isabelallende.com</t>
  </si>
  <si>
    <t>etadalafilpl.com</t>
  </si>
  <si>
    <t>playtiment.com</t>
  </si>
  <si>
    <t>dv13.ru</t>
  </si>
  <si>
    <t>courtserve.net</t>
  </si>
  <si>
    <t>avail-tech.co.jp</t>
  </si>
  <si>
    <t>ts-market.com</t>
  </si>
  <si>
    <t>linkifier.com</t>
  </si>
  <si>
    <t>biomechanica.hu</t>
  </si>
  <si>
    <t>configurarequipos.com</t>
  </si>
  <si>
    <t>ozfoodhunter.com.au</t>
  </si>
  <si>
    <t>hostinges.com</t>
  </si>
  <si>
    <t>meathchronicle.ie</t>
  </si>
  <si>
    <t>taydaelectronics.com</t>
  </si>
  <si>
    <t>albuterol.one</t>
  </si>
  <si>
    <t>magicutapp.com</t>
  </si>
  <si>
    <t>hbs.ne.jp</t>
  </si>
  <si>
    <t>avcihukuk.com.tr</t>
  </si>
  <si>
    <t>garnizon13.ru</t>
  </si>
  <si>
    <t>dim-studio.ru</t>
  </si>
  <si>
    <t>pntsystems.my</t>
  </si>
  <si>
    <t>designerinaction.de</t>
  </si>
  <si>
    <t>48pedia.org</t>
  </si>
  <si>
    <t>vintank.com</t>
  </si>
  <si>
    <t>bytzapchast.ru</t>
  </si>
  <si>
    <t>homecleaningfamily.com</t>
  </si>
  <si>
    <t>ts-tube.net</t>
  </si>
  <si>
    <t>city.kyoto.jp</t>
  </si>
  <si>
    <t>nic.nu</t>
  </si>
  <si>
    <t>making.ne.jp</t>
  </si>
  <si>
    <t>pornez.co</t>
  </si>
  <si>
    <t>sumki.ru</t>
  </si>
  <si>
    <t>optimumhq.com</t>
  </si>
  <si>
    <t>redactie24.be</t>
  </si>
  <si>
    <t>yoo.com</t>
  </si>
  <si>
    <t>globalpokerindex.com</t>
  </si>
  <si>
    <t>visjs.org</t>
  </si>
  <si>
    <t>mytalkdesk.eu</t>
  </si>
  <si>
    <t>football-highlight.com</t>
  </si>
  <si>
    <t>cf-anime.com</t>
  </si>
  <si>
    <t>0sex.com</t>
  </si>
  <si>
    <t>emmanuelsblog.com.ng</t>
  </si>
  <si>
    <t>wmapts.com</t>
  </si>
  <si>
    <t>ralawittbrow.tk</t>
  </si>
  <si>
    <t>orlimystat.buzz</t>
  </si>
  <si>
    <t>ruses.ru</t>
  </si>
  <si>
    <t>breedbandwinkel.nl</t>
  </si>
  <si>
    <t>planet13lasvegas.com</t>
  </si>
  <si>
    <t>spanish-fiestas.com</t>
  </si>
  <si>
    <t>exactbid.com</t>
  </si>
  <si>
    <t>deepinmummymatters.com</t>
  </si>
  <si>
    <t>bc-otc.app</t>
  </si>
  <si>
    <t>synhrgy.com</t>
  </si>
  <si>
    <t>hacknmod.com</t>
  </si>
  <si>
    <t>caffmoscommunity.com</t>
  </si>
  <si>
    <t>healthdiaries.com</t>
  </si>
  <si>
    <t>shauntan.net</t>
  </si>
  <si>
    <t>tsuru.ac.jp</t>
  </si>
  <si>
    <t>hamradio.si</t>
  </si>
  <si>
    <t>garlock.com</t>
  </si>
  <si>
    <t>pierce.wa.us</t>
  </si>
  <si>
    <t>ip-158-69-32.net</t>
  </si>
  <si>
    <t>anima89.top</t>
  </si>
  <si>
    <t>autofut.dev</t>
  </si>
  <si>
    <t>pornoxxx.one</t>
  </si>
  <si>
    <t>adm78.net</t>
  </si>
  <si>
    <t>kemco.jp</t>
  </si>
  <si>
    <t>new2.com</t>
  </si>
  <si>
    <t>xbhuijia99.info</t>
  </si>
  <si>
    <t>gtdiamond.com</t>
  </si>
  <si>
    <t>sarasotaclerk.com</t>
  </si>
  <si>
    <t>dosug55-omsk.com</t>
  </si>
  <si>
    <t>whatcomtalk.com</t>
  </si>
  <si>
    <t>fudaacademy.co.za</t>
  </si>
  <si>
    <t>amo.tm</t>
  </si>
  <si>
    <t>mgc24.com</t>
  </si>
  <si>
    <t>paytrust.com</t>
  </si>
  <si>
    <t>grandtour-nsk.ru</t>
  </si>
  <si>
    <t>quanumsolutions.com</t>
  </si>
  <si>
    <t>yoyone.com</t>
  </si>
  <si>
    <t>rippedbody.com</t>
  </si>
  <si>
    <t>slworld.com</t>
  </si>
  <si>
    <t>cidemo.co</t>
  </si>
  <si>
    <t>wrmea.com</t>
  </si>
  <si>
    <t>bankperm.ru</t>
  </si>
  <si>
    <t>au101.cyou</t>
  </si>
  <si>
    <t>textures4photoshop.com</t>
  </si>
  <si>
    <t>azino777online.cc</t>
  </si>
  <si>
    <t>etiwanda.org</t>
  </si>
  <si>
    <t>faypwc.com</t>
  </si>
  <si>
    <t>economistua.com</t>
  </si>
  <si>
    <t>matnnews.com</t>
  </si>
  <si>
    <t>lesnicy.ru</t>
  </si>
  <si>
    <t>regioncentre.fr</t>
  </si>
  <si>
    <t>thebanmappingproject.com</t>
  </si>
  <si>
    <t>suntrees.icu</t>
  </si>
  <si>
    <t>altoids.com</t>
  </si>
  <si>
    <t>klimaatinfo.nl</t>
  </si>
  <si>
    <t>techiezlounge.com</t>
  </si>
  <si>
    <t>digitalnpq.org</t>
  </si>
  <si>
    <t>betrivers.ca</t>
  </si>
  <si>
    <t>javsubok.com</t>
  </si>
  <si>
    <t>matrixcsi.com</t>
  </si>
  <si>
    <t>pmpractice.ru</t>
  </si>
  <si>
    <t>eat.de</t>
  </si>
  <si>
    <t>techpanga.com</t>
  </si>
  <si>
    <t>loketgezondleven.nl</t>
  </si>
  <si>
    <t>webdesignburgdorf.ch</t>
  </si>
  <si>
    <t>viivclaims.com</t>
  </si>
  <si>
    <t>digismak.com</t>
  </si>
  <si>
    <t>dinhibitons.club</t>
  </si>
  <si>
    <t>welbehealth.com</t>
  </si>
  <si>
    <t>untanglerouter.com</t>
  </si>
  <si>
    <t>wiltons.org.uk</t>
  </si>
  <si>
    <t>hdfilm.ws</t>
  </si>
  <si>
    <t>sim-outhouse.com</t>
  </si>
  <si>
    <t>muellenbach-cloud.de</t>
  </si>
  <si>
    <t>coalliance.org</t>
  </si>
  <si>
    <t>expensepoint.com</t>
  </si>
  <si>
    <t>espps.net</t>
  </si>
  <si>
    <t>imex-frankfurt.com</t>
  </si>
  <si>
    <t>charvel.com</t>
  </si>
  <si>
    <t>ranablad.no</t>
  </si>
  <si>
    <t>media.co.jp</t>
  </si>
  <si>
    <t>ownregistrar.com</t>
  </si>
  <si>
    <t>elizabethtowngas.com</t>
  </si>
  <si>
    <t>sallybeautyholdings.com</t>
  </si>
  <si>
    <t>barkat.ir</t>
  </si>
  <si>
    <t>aligso.com</t>
  </si>
  <si>
    <t>vectorpark.com</t>
  </si>
  <si>
    <t>pixiestech.com</t>
  </si>
  <si>
    <t>koshonin.gr.jp</t>
  </si>
  <si>
    <t>ifitweremyhome.com</t>
  </si>
  <si>
    <t>tent.org</t>
  </si>
  <si>
    <t>alnoorhost.com</t>
  </si>
  <si>
    <t>sendpulse.me</t>
  </si>
  <si>
    <t>primatel.ru</t>
  </si>
  <si>
    <t>millesima.com</t>
  </si>
  <si>
    <t>gxszw.com</t>
  </si>
  <si>
    <t>gurionline.com.br</t>
  </si>
  <si>
    <t>bulkloads.com</t>
  </si>
  <si>
    <t>transurl.nl</t>
  </si>
  <si>
    <t>empirecitycasino.com</t>
  </si>
  <si>
    <t>spainisculture.com</t>
  </si>
  <si>
    <t>eosaka.jp</t>
  </si>
  <si>
    <t>originalbotanica.com</t>
  </si>
  <si>
    <t>myphones.net</t>
  </si>
  <si>
    <t>doodle-games.com</t>
  </si>
  <si>
    <t>croissant-online.jp</t>
  </si>
  <si>
    <t>weisheqi.com</t>
  </si>
  <si>
    <t>in.md</t>
  </si>
  <si>
    <t>nexusthemes.com</t>
  </si>
  <si>
    <t>estro.org</t>
  </si>
  <si>
    <t>niello.com</t>
  </si>
  <si>
    <t>bimw.cn</t>
  </si>
  <si>
    <t>ftpby.ru</t>
  </si>
  <si>
    <t>lesbian-dating.biz</t>
  </si>
  <si>
    <t>rebex.net</t>
  </si>
  <si>
    <t>brightandbrewtiful.com</t>
  </si>
  <si>
    <t>medicinaudea.co</t>
  </si>
  <si>
    <t>webdezign.co.uk</t>
  </si>
  <si>
    <t>casinos-jackpot-official.pw</t>
  </si>
  <si>
    <t>bielertagblatt.ch</t>
  </si>
  <si>
    <t>bobrolet.ru</t>
  </si>
  <si>
    <t>jojotastic.com</t>
  </si>
  <si>
    <t>ejucms.com</t>
  </si>
  <si>
    <t>usdayonlineallgame.com</t>
  </si>
  <si>
    <t>usiphosting.com</t>
  </si>
  <si>
    <t>advance-domains.de</t>
  </si>
  <si>
    <t>us-south.net</t>
  </si>
  <si>
    <t>rawartists.org</t>
  </si>
  <si>
    <t>aimcomputerservices.com</t>
  </si>
  <si>
    <t>biscoind.com</t>
  </si>
  <si>
    <t>paribet.xyz</t>
  </si>
  <si>
    <t>cnforex.com</t>
  </si>
  <si>
    <t>workdayeducation.com</t>
  </si>
  <si>
    <t>reshs.ru</t>
  </si>
  <si>
    <t>ontimehost.com</t>
  </si>
  <si>
    <t>eljamesauthor.com</t>
  </si>
  <si>
    <t>radiomixfm.com.br</t>
  </si>
  <si>
    <t>heartwoodguitar.com</t>
  </si>
  <si>
    <t>spaarnegasthuis.nl</t>
  </si>
  <si>
    <t>cmstatic.net</t>
  </si>
  <si>
    <t>brigio.ru</t>
  </si>
  <si>
    <t>homemadehome.com</t>
  </si>
  <si>
    <t>moviefanatic.com</t>
  </si>
  <si>
    <t>boingoqa.com</t>
  </si>
  <si>
    <t>pursebop.com</t>
  </si>
  <si>
    <t>osjglobal.com</t>
  </si>
  <si>
    <t>tubemasta.com</t>
  </si>
  <si>
    <t>fochot.com</t>
  </si>
  <si>
    <t>wr7pokerdom.com</t>
  </si>
  <si>
    <t>mfcmt.ru</t>
  </si>
  <si>
    <t>5turistov.ru</t>
  </si>
  <si>
    <t>btfan.com</t>
  </si>
  <si>
    <t>websitetoapk.com</t>
  </si>
  <si>
    <t>faithfullthebrand.com</t>
  </si>
  <si>
    <t>moreliafilmfest.com</t>
  </si>
  <si>
    <t>ezra.com</t>
  </si>
  <si>
    <t>dinhosting.net</t>
  </si>
  <si>
    <t>hnl.info</t>
  </si>
  <si>
    <t>vancouversymphony.ca</t>
  </si>
  <si>
    <t>mannfuermann.com</t>
  </si>
  <si>
    <t>digisurge.com.au</t>
  </si>
  <si>
    <t>mypangandaran.com</t>
  </si>
  <si>
    <t>realuserstat.com</t>
  </si>
  <si>
    <t>islamicweb.com</t>
  </si>
  <si>
    <t>libertyhotel.com</t>
  </si>
  <si>
    <t>artinweb.biz</t>
  </si>
  <si>
    <t>fullblog.com.ar</t>
  </si>
  <si>
    <t>techbyte.sk</t>
  </si>
  <si>
    <t>viagrageneric.cyou</t>
  </si>
  <si>
    <t>deepbooster.ninja</t>
  </si>
  <si>
    <t>dalkos.ru</t>
  </si>
  <si>
    <t>cysticfibrosis.ca</t>
  </si>
  <si>
    <t>tuugo.co.za</t>
  </si>
  <si>
    <t>landskrona.net</t>
  </si>
  <si>
    <t>midnightdeal.com</t>
  </si>
  <si>
    <t>evobulut.com</t>
  </si>
  <si>
    <t>allblacksvswallabieslive.com</t>
  </si>
  <si>
    <t>sweb.kr</t>
  </si>
  <si>
    <t>rbfx.co</t>
  </si>
  <si>
    <t>rugazprominvest.site</t>
  </si>
  <si>
    <t>canadianplanet.net</t>
  </si>
  <si>
    <t>designideasguide.com</t>
  </si>
  <si>
    <t>invid-project.eu</t>
  </si>
  <si>
    <t>ljse.si</t>
  </si>
  <si>
    <t>thedcline.org</t>
  </si>
  <si>
    <t>itonsearch.com</t>
  </si>
  <si>
    <t>d21.team</t>
  </si>
  <si>
    <t>mindfuleducators.lk</t>
  </si>
  <si>
    <t>cocktailbuilder.com</t>
  </si>
  <si>
    <t>ghiblies.net</t>
  </si>
  <si>
    <t>wildturmeric.net</t>
  </si>
  <si>
    <t>academicbrits.com</t>
  </si>
  <si>
    <t>homebase.org</t>
  </si>
  <si>
    <t>dpstorm.com</t>
  </si>
  <si>
    <t>ittotthoningatlan.hu</t>
  </si>
  <si>
    <t>iceseeds.website</t>
  </si>
  <si>
    <t>rock101.com</t>
  </si>
  <si>
    <t>vacsv.com</t>
  </si>
  <si>
    <t>sogoodweb.com</t>
  </si>
  <si>
    <t>webtop.de</t>
  </si>
  <si>
    <t>haileshe.us</t>
  </si>
  <si>
    <t>cordiant-omsk.ru</t>
  </si>
  <si>
    <t>redirectsearch.com</t>
  </si>
  <si>
    <t>alde.eu</t>
  </si>
  <si>
    <t>pasport.org.ua</t>
  </si>
  <si>
    <t>tinc-vpn.org</t>
  </si>
  <si>
    <t>dropchemicals.com</t>
  </si>
  <si>
    <t>adsreklam.ml</t>
  </si>
  <si>
    <t>baclofen2021.monster</t>
  </si>
  <si>
    <t>getbookbus.com</t>
  </si>
  <si>
    <t>novafilm.tv</t>
  </si>
  <si>
    <t>kashnkarry.com</t>
  </si>
  <si>
    <t>greenedgecloud.com</t>
  </si>
  <si>
    <t>craftbeerclub.com</t>
  </si>
  <si>
    <t>isilive.ca</t>
  </si>
  <si>
    <t>inagrm.com</t>
  </si>
  <si>
    <t>thebeeconservancy.org</t>
  </si>
  <si>
    <t>espago.com</t>
  </si>
  <si>
    <t>aytastarim.net</t>
  </si>
  <si>
    <t>nisshinfire.co.jp</t>
  </si>
  <si>
    <t>jump.to</t>
  </si>
  <si>
    <t>babytoys.pk</t>
  </si>
  <si>
    <t>politicalanimalnews.com</t>
  </si>
  <si>
    <t>immobiclicks.com</t>
  </si>
  <si>
    <t>cloufdlare.com</t>
  </si>
  <si>
    <t>travel4u.com.tw</t>
  </si>
  <si>
    <t>comune.napoli.it</t>
  </si>
  <si>
    <t>snitz.com</t>
  </si>
  <si>
    <t>anima78.top</t>
  </si>
  <si>
    <t>mkmapps.com</t>
  </si>
  <si>
    <t>topboom.ru</t>
  </si>
  <si>
    <t>hampdenstateuniversity.com</t>
  </si>
  <si>
    <t>rehakliniken.de</t>
  </si>
  <si>
    <t>countryclubplaza.com</t>
  </si>
  <si>
    <t>ssvec.com</t>
  </si>
  <si>
    <t>tryruby.org</t>
  </si>
  <si>
    <t>greatfirewallofchina.org</t>
  </si>
  <si>
    <t>rightfind.com</t>
  </si>
  <si>
    <t>praxie.com</t>
  </si>
  <si>
    <t>geoportail.lu</t>
  </si>
  <si>
    <t>gorilashield.com.br</t>
  </si>
  <si>
    <t>theyoyomuseum.com</t>
  </si>
  <si>
    <t>ghkpe.com</t>
  </si>
  <si>
    <t>bangpinay.com</t>
  </si>
  <si>
    <t>irishheart.ie</t>
  </si>
  <si>
    <t>raketspel.se</t>
  </si>
  <si>
    <t>locked1.com</t>
  </si>
  <si>
    <t>udundi.io</t>
  </si>
  <si>
    <t>pathlights.com</t>
  </si>
  <si>
    <t>bobcasino-bonus.com</t>
  </si>
  <si>
    <t>sexhubhd.com</t>
  </si>
  <si>
    <t>tictac.com</t>
  </si>
  <si>
    <t>t-systems.de</t>
  </si>
  <si>
    <t>theartssociety.org</t>
  </si>
  <si>
    <t>homescan.com</t>
  </si>
  <si>
    <t>radio-canada-online.com</t>
  </si>
  <si>
    <t>mindanggui.com</t>
  </si>
  <si>
    <t>onlinewebstat.com</t>
  </si>
  <si>
    <t>prostitutkixx.com</t>
  </si>
  <si>
    <t>birmingham-rep.co.uk</t>
  </si>
  <si>
    <t>csdparty.com</t>
  </si>
  <si>
    <t>ge.movie</t>
  </si>
  <si>
    <t>liiaws.net</t>
  </si>
  <si>
    <t>shahittopata.com</t>
  </si>
  <si>
    <t>ifcdn.com</t>
  </si>
  <si>
    <t>newaction.ru</t>
  </si>
  <si>
    <t>lcgtjx.cn</t>
  </si>
  <si>
    <t>reviewmotors.co</t>
  </si>
  <si>
    <t>wcaserver.com</t>
  </si>
  <si>
    <t>tmobiletravel.com</t>
  </si>
  <si>
    <t>lifestealsmp.com</t>
  </si>
  <si>
    <t>apis-cor.com</t>
  </si>
  <si>
    <t>qmdy5.com</t>
  </si>
  <si>
    <t>wikidat.com</t>
  </si>
  <si>
    <t>textbroker.net</t>
  </si>
  <si>
    <t>snbdhost.tech</t>
  </si>
  <si>
    <t>whoisrequest.com</t>
  </si>
  <si>
    <t>ooidonk.be</t>
  </si>
  <si>
    <t>gameup.ir</t>
  </si>
  <si>
    <t>brandlink.org</t>
  </si>
  <si>
    <t>pnp.gob.pe</t>
  </si>
  <si>
    <t>vogue-eyewear.com</t>
  </si>
  <si>
    <t>efaktura.gov.rs</t>
  </si>
  <si>
    <t>mwb.kr</t>
  </si>
  <si>
    <t>ido.ne.jp</t>
  </si>
  <si>
    <t>5tv.ink</t>
  </si>
  <si>
    <t>tiscalinet.ch</t>
  </si>
  <si>
    <t>tar.hu</t>
  </si>
  <si>
    <t>swiftwick.com</t>
  </si>
  <si>
    <t>addnewlink.com.ar</t>
  </si>
  <si>
    <t>huntinginmontana.com</t>
  </si>
  <si>
    <t>hoover.co.uk</t>
  </si>
  <si>
    <t>riverraisin.org</t>
  </si>
  <si>
    <t>scoregolf.com</t>
  </si>
  <si>
    <t>wowma.net</t>
  </si>
  <si>
    <t>airporttaxis.com</t>
  </si>
  <si>
    <t>vanityfairlingerie.com</t>
  </si>
  <si>
    <t>savef.net</t>
  </si>
  <si>
    <t>mediamarketsstream.com</t>
  </si>
  <si>
    <t>chinese-checkers.org</t>
  </si>
  <si>
    <t>ozziecollectables.com</t>
  </si>
  <si>
    <t>miz.org</t>
  </si>
  <si>
    <t>udmserve.com</t>
  </si>
  <si>
    <t>betamtel.it</t>
  </si>
  <si>
    <t>ihg.global</t>
  </si>
  <si>
    <t>gamingdose.com</t>
  </si>
  <si>
    <t>dbjnews.com</t>
  </si>
  <si>
    <t>linkpt.net</t>
  </si>
  <si>
    <t>devyatov.su</t>
  </si>
  <si>
    <t>soiree-agency.com</t>
  </si>
  <si>
    <t>oree.com.ua</t>
  </si>
  <si>
    <t>parc-du-vercors.fr</t>
  </si>
  <si>
    <t>sfcdcp.org</t>
  </si>
  <si>
    <t>tita.com</t>
  </si>
  <si>
    <t>cerzan.net</t>
  </si>
  <si>
    <t>plpan.net</t>
  </si>
  <si>
    <t>villagroupresorts.com</t>
  </si>
  <si>
    <t>hangar67.com</t>
  </si>
  <si>
    <t>quois.es</t>
  </si>
  <si>
    <t>webdeasy.de</t>
  </si>
  <si>
    <t>folkspaper.com</t>
  </si>
  <si>
    <t>carlos-pereira.es</t>
  </si>
  <si>
    <t>max4eu.net</t>
  </si>
  <si>
    <t>vstatics.com</t>
  </si>
  <si>
    <t>siteownersforums.com</t>
  </si>
  <si>
    <t>flyfront.net</t>
  </si>
  <si>
    <t>eh7pokerdom.com</t>
  </si>
  <si>
    <t>migration.gov.gr</t>
  </si>
  <si>
    <t>compraqui.cl</t>
  </si>
  <si>
    <t>3ecpa.com.my</t>
  </si>
  <si>
    <t>megahobby.jp</t>
  </si>
  <si>
    <t>meeraacademy.com</t>
  </si>
  <si>
    <t>heilsound.com</t>
  </si>
  <si>
    <t>omeglatv.com</t>
  </si>
  <si>
    <t>happay.com</t>
  </si>
  <si>
    <t>narval.net</t>
  </si>
  <si>
    <t>techcityuk.com</t>
  </si>
  <si>
    <t>devnet.ma</t>
  </si>
  <si>
    <t>windenergyhamburg.com</t>
  </si>
  <si>
    <t>gtpsecurecard.com</t>
  </si>
  <si>
    <t>point72.com</t>
  </si>
  <si>
    <t>socialhostingsolutions.com</t>
  </si>
  <si>
    <t>balbilgisayar.com</t>
  </si>
  <si>
    <t>bootdescendant.com</t>
  </si>
  <si>
    <t>nakrutka.com</t>
  </si>
  <si>
    <t>sotsiaalkindlustusamet.ee</t>
  </si>
  <si>
    <t>pzlow.pl</t>
  </si>
  <si>
    <t>chaos.studio</t>
  </si>
  <si>
    <t>uppervolta-3d.net</t>
  </si>
  <si>
    <t>savateflon.com</t>
  </si>
  <si>
    <t>nativeconnections.org</t>
  </si>
  <si>
    <t>oneview.de</t>
  </si>
  <si>
    <t>rectherapywebinars.com</t>
  </si>
  <si>
    <t>shbs.org.uk</t>
  </si>
  <si>
    <t>vansonbourne.com</t>
  </si>
  <si>
    <t>egegelisimailedanisma.com</t>
  </si>
  <si>
    <t>sxycrb.com</t>
  </si>
  <si>
    <t>exambuilder.com</t>
  </si>
  <si>
    <t>designwebkit.com</t>
  </si>
  <si>
    <t>piinoyteleserye.su</t>
  </si>
  <si>
    <t>hancocks.co.uk</t>
  </si>
  <si>
    <t>betzone2000.com</t>
  </si>
  <si>
    <t>medworm.com</t>
  </si>
  <si>
    <t>plustransfer.com</t>
  </si>
  <si>
    <t>hokibagus.club</t>
  </si>
  <si>
    <t>thebfa.org</t>
  </si>
  <si>
    <t>voyagephoenix.com</t>
  </si>
  <si>
    <t>jankratochvil.net</t>
  </si>
  <si>
    <t>mindmatrix.net</t>
  </si>
  <si>
    <t>buymecoffee.co</t>
  </si>
  <si>
    <t>zaomm.top</t>
  </si>
  <si>
    <t>powerserial.club</t>
  </si>
  <si>
    <t>love146.org</t>
  </si>
  <si>
    <t>malawi.gov.mw</t>
  </si>
  <si>
    <t>checkers-online.org</t>
  </si>
  <si>
    <t>pspinfo.ru</t>
  </si>
  <si>
    <t>in-tch.com</t>
  </si>
  <si>
    <t>campervanrepairshop.com</t>
  </si>
  <si>
    <t>nyandaful.jp</t>
  </si>
  <si>
    <t>risingwings.com</t>
  </si>
  <si>
    <t>axxseeds.shop</t>
  </si>
  <si>
    <t>rastishki.nl</t>
  </si>
  <si>
    <t>hunthalloween.com</t>
  </si>
  <si>
    <t>generuscreative.id</t>
  </si>
  <si>
    <t>thecrimsonwhite.com</t>
  </si>
  <si>
    <t>cnfilms.net</t>
  </si>
  <si>
    <t>superoperator.com</t>
  </si>
  <si>
    <t>nhaphangchina.vn</t>
  </si>
  <si>
    <t>xxxvidos.vip</t>
  </si>
  <si>
    <t>scts.ru</t>
  </si>
  <si>
    <t>seolytics.org</t>
  </si>
  <si>
    <t>energex.com.au</t>
  </si>
  <si>
    <t>e-osca.com</t>
  </si>
  <si>
    <t>tamabe.me</t>
  </si>
  <si>
    <t>oooojournal.net</t>
  </si>
  <si>
    <t>themeqa.com</t>
  </si>
  <si>
    <t>radiolaprimerisima.com</t>
  </si>
  <si>
    <t>campfiregames.cn</t>
  </si>
  <si>
    <t>infogramacademy.com</t>
  </si>
  <si>
    <t>breezbay-group.com</t>
  </si>
  <si>
    <t>millioner-minor.ru</t>
  </si>
  <si>
    <t>dewitschijndel.nl</t>
  </si>
  <si>
    <t>kousokuwiki.org</t>
  </si>
  <si>
    <t>zzzcomputing.com</t>
  </si>
  <si>
    <t>icenter.pl</t>
  </si>
  <si>
    <t>worldmapwithcountries.net</t>
  </si>
  <si>
    <t>entreinstitute.com</t>
  </si>
  <si>
    <t>lbusd.org</t>
  </si>
  <si>
    <t>aeracode.org</t>
  </si>
  <si>
    <t>cenforce.beauty</t>
  </si>
  <si>
    <t>maxwell.ai</t>
  </si>
  <si>
    <t>mamateaches.com</t>
  </si>
  <si>
    <t>addus.com</t>
  </si>
  <si>
    <t>snapdate.de</t>
  </si>
  <si>
    <t>duxware.com</t>
  </si>
  <si>
    <t>areyouami.com</t>
  </si>
  <si>
    <t>sato-res.com</t>
  </si>
  <si>
    <t>ceolas.org</t>
  </si>
  <si>
    <t>momotoyuin.com</t>
  </si>
  <si>
    <t>idx.net</t>
  </si>
  <si>
    <t>smeco.coop</t>
  </si>
  <si>
    <t>arbxnxx.com</t>
  </si>
  <si>
    <t>tinyvids.net</t>
  </si>
  <si>
    <t>mastersommeliers.org</t>
  </si>
  <si>
    <t>signal-com.ru</t>
  </si>
  <si>
    <t>dragondesignco.com</t>
  </si>
  <si>
    <t>voskresensk-24.ru</t>
  </si>
  <si>
    <t>artistar.it</t>
  </si>
  <si>
    <t>jhltonline.org</t>
  </si>
  <si>
    <t>fichasmotor.com</t>
  </si>
  <si>
    <t>server282.net</t>
  </si>
  <si>
    <t>faceyetrans.com</t>
  </si>
  <si>
    <t>eautoappraise.com</t>
  </si>
  <si>
    <t>alphaview.com</t>
  </si>
  <si>
    <t>redbee.live</t>
  </si>
  <si>
    <t>x-engineer.org</t>
  </si>
  <si>
    <t>ntspi.ru</t>
  </si>
  <si>
    <t>helabet.com</t>
  </si>
  <si>
    <t>tac-safe.com</t>
  </si>
  <si>
    <t>quickcl.com</t>
  </si>
  <si>
    <t>radiantenterprise.com</t>
  </si>
  <si>
    <t>bowang.su</t>
  </si>
  <si>
    <t>voghion.sg</t>
  </si>
  <si>
    <t>goto188.com</t>
  </si>
  <si>
    <t>ksu.ac.th</t>
  </si>
  <si>
    <t>oliviamark.com</t>
  </si>
  <si>
    <t>shutter-project.org</t>
  </si>
  <si>
    <t>wrestlegreets.com</t>
  </si>
  <si>
    <t>ppm-online.org</t>
  </si>
  <si>
    <t>proffdiplomma24.com</t>
  </si>
  <si>
    <t>autoshop101.com</t>
  </si>
  <si>
    <t>kenyasdgscaucus.org</t>
  </si>
  <si>
    <t>waxpoetics.com</t>
  </si>
  <si>
    <t>virtualgig.co.za</t>
  </si>
  <si>
    <t>chinesebride.net</t>
  </si>
  <si>
    <t>good-ear.com</t>
  </si>
  <si>
    <t>xn----7sbabfc9cl.xn--p1ai</t>
  </si>
  <si>
    <t>sba-research.org</t>
  </si>
  <si>
    <t>maildisk.ru</t>
  </si>
  <si>
    <t>fafhoafouehfuh.su</t>
  </si>
  <si>
    <t>tourism.gov.pk</t>
  </si>
  <si>
    <t>christianexaminer.com</t>
  </si>
  <si>
    <t>xf0371.com</t>
  </si>
  <si>
    <t>lawfirm.vn</t>
  </si>
  <si>
    <t>thelonelyisland.com</t>
  </si>
  <si>
    <t>samson.team</t>
  </si>
  <si>
    <t>landingpilot.com</t>
  </si>
  <si>
    <t>anvasoft.ca</t>
  </si>
  <si>
    <t>silvengame.ru</t>
  </si>
  <si>
    <t>ullstein.de</t>
  </si>
  <si>
    <t>sencestudios.com</t>
  </si>
  <si>
    <t>umechan.net</t>
  </si>
  <si>
    <t>gxhz.gov.cn</t>
  </si>
  <si>
    <t>shreyawebsoft.com</t>
  </si>
  <si>
    <t>ehadish.com</t>
  </si>
  <si>
    <t>itens.net</t>
  </si>
  <si>
    <t>unilodgers.com</t>
  </si>
  <si>
    <t>atchol.com</t>
  </si>
  <si>
    <t>unifiedns.com</t>
  </si>
  <si>
    <t>foodieguide.com</t>
  </si>
  <si>
    <t>google.pk</t>
  </si>
  <si>
    <t>exemedya.com</t>
  </si>
  <si>
    <t>ahealthieramerica.org</t>
  </si>
  <si>
    <t>hammock-hosting.website</t>
  </si>
  <si>
    <t>poptechno.ru</t>
  </si>
  <si>
    <t>integreon.com</t>
  </si>
  <si>
    <t>transakpp.ru</t>
  </si>
  <si>
    <t>daypic.ru</t>
  </si>
  <si>
    <t>3ieimpact.org</t>
  </si>
  <si>
    <t>avsupport.com</t>
  </si>
  <si>
    <t>kingkullen.com</t>
  </si>
  <si>
    <t>smguard.net</t>
  </si>
  <si>
    <t>livecity.pl</t>
  </si>
  <si>
    <t>next-engine.org</t>
  </si>
  <si>
    <t>poweruptoys.com</t>
  </si>
  <si>
    <t>oned.io</t>
  </si>
  <si>
    <t>wingilariver.com</t>
  </si>
  <si>
    <t>readdevdocs.com</t>
  </si>
  <si>
    <t>qualitynet.li</t>
  </si>
  <si>
    <t>bluehousecapitals.cf</t>
  </si>
  <si>
    <t>baofugame.com</t>
  </si>
  <si>
    <t>sfgcrm.com</t>
  </si>
  <si>
    <t>discordlist.gg</t>
  </si>
  <si>
    <t>androidpctv.com</t>
  </si>
  <si>
    <t>anima53.top</t>
  </si>
  <si>
    <t>findclone.ru</t>
  </si>
  <si>
    <t>ixrs.com</t>
  </si>
  <si>
    <t>kriis.ee</t>
  </si>
  <si>
    <t>jdsports.my</t>
  </si>
  <si>
    <t>patternbusiness.com</t>
  </si>
  <si>
    <t>sp247.net</t>
  </si>
  <si>
    <t>fgo.jp</t>
  </si>
  <si>
    <t>urlfly.net</t>
  </si>
  <si>
    <t>my-workspace.us</t>
  </si>
  <si>
    <t>agilnet.com.ar</t>
  </si>
  <si>
    <t>ciksiti.com</t>
  </si>
  <si>
    <t>scenicworld.com.au</t>
  </si>
  <si>
    <t>municipiosemrevista.com.br</t>
  </si>
  <si>
    <t>0pk.me</t>
  </si>
  <si>
    <t>connectblockchain.net</t>
  </si>
  <si>
    <t>builtteam.com</t>
  </si>
  <si>
    <t>simplestream.com</t>
  </si>
  <si>
    <t>alutech.ru</t>
  </si>
  <si>
    <t>trackingproof.com</t>
  </si>
  <si>
    <t>change-institute.net</t>
  </si>
  <si>
    <t>raleighusa.com</t>
  </si>
  <si>
    <t>contadordecaracteres.com</t>
  </si>
  <si>
    <t>goes-r.gov</t>
  </si>
  <si>
    <t>icore.io</t>
  </si>
  <si>
    <t>tor-markets2023.com</t>
  </si>
  <si>
    <t>treeclimber.net</t>
  </si>
  <si>
    <t>facilitamovel.com.br</t>
  </si>
  <si>
    <t>fuckgayvideo.com</t>
  </si>
  <si>
    <t>fun.co.uk</t>
  </si>
  <si>
    <t>fwtrck.com</t>
  </si>
  <si>
    <t>mediation-assurance.org</t>
  </si>
  <si>
    <t>patriotdefensearmory.com</t>
  </si>
  <si>
    <t>patanjaliayurved.org</t>
  </si>
  <si>
    <t>classbasic.com</t>
  </si>
  <si>
    <t>la-press.com</t>
  </si>
  <si>
    <t>toster.ru</t>
  </si>
  <si>
    <t>hobbyhelp.com</t>
  </si>
  <si>
    <t>martinberasategui.com</t>
  </si>
  <si>
    <t>eightwebhosting.com</t>
  </si>
  <si>
    <t>ecageophysics.com</t>
  </si>
  <si>
    <t>snow-valley.com</t>
  </si>
  <si>
    <t>wr.com</t>
  </si>
  <si>
    <t>cloudns.co.za</t>
  </si>
  <si>
    <t>fsm.ac.in</t>
  </si>
  <si>
    <t>redspell.games</t>
  </si>
  <si>
    <t>sacramento365.com</t>
  </si>
  <si>
    <t>homesmagic.com</t>
  </si>
  <si>
    <t>amtrav.com</t>
  </si>
  <si>
    <t>findgayhookup.com</t>
  </si>
  <si>
    <t>sportmagaz.shop</t>
  </si>
  <si>
    <t>redsift.com</t>
  </si>
  <si>
    <t>fanflix.co</t>
  </si>
  <si>
    <t>samsungusbdriver.com</t>
  </si>
  <si>
    <t>futbolcanli24.com</t>
  </si>
  <si>
    <t>morecore.de</t>
  </si>
  <si>
    <t>cchifirm.ca</t>
  </si>
  <si>
    <t>mercedes-benz-mena.com</t>
  </si>
  <si>
    <t>turnkeytown.com</t>
  </si>
  <si>
    <t>subwaydai.com</t>
  </si>
  <si>
    <t>kossev.info</t>
  </si>
  <si>
    <t>jyc.edu.cn</t>
  </si>
  <si>
    <t>captcha69.com</t>
  </si>
  <si>
    <t>mega888.run</t>
  </si>
  <si>
    <t>denet.me</t>
  </si>
  <si>
    <t>newmember.ninja</t>
  </si>
  <si>
    <t>hannubi.com</t>
  </si>
  <si>
    <t>lighting-direct.co.uk</t>
  </si>
  <si>
    <t>chaseyoursport.com</t>
  </si>
  <si>
    <t>phyrra.net</t>
  </si>
  <si>
    <t>tributeportfoliohomes.com</t>
  </si>
  <si>
    <t>ohdc.com</t>
  </si>
  <si>
    <t>factor360.com</t>
  </si>
  <si>
    <t>fasthunts.com</t>
  </si>
  <si>
    <t>melissadfelix.com</t>
  </si>
  <si>
    <t>sydneygraffitiarchive.com.au</t>
  </si>
  <si>
    <t>flash100.net</t>
  </si>
  <si>
    <t>culct.coop</t>
  </si>
  <si>
    <t>charbelnemnom.com</t>
  </si>
  <si>
    <t>doh.go.th</t>
  </si>
  <si>
    <t>omni.co.jp</t>
  </si>
  <si>
    <t>garagewarrior.com</t>
  </si>
  <si>
    <t>elasmo-research.org</t>
  </si>
  <si>
    <t>roompot.de</t>
  </si>
  <si>
    <t>newcontact.su</t>
  </si>
  <si>
    <t>sunnysix.net</t>
  </si>
  <si>
    <t>burningcamel.com</t>
  </si>
  <si>
    <t>organicindia.com</t>
  </si>
  <si>
    <t>hiveserv.com</t>
  </si>
  <si>
    <t>japanator.com</t>
  </si>
  <si>
    <t>sg-video.com</t>
  </si>
  <si>
    <t>knietronic.net</t>
  </si>
  <si>
    <t>anzus.life</t>
  </si>
  <si>
    <t>talleycom.com</t>
  </si>
  <si>
    <t>uvzsr.sk</t>
  </si>
  <si>
    <t>tcdnvod.com</t>
  </si>
  <si>
    <t>phdresearchproposal.org</t>
  </si>
  <si>
    <t>insiteful.co</t>
  </si>
  <si>
    <t>patchworkposse.com</t>
  </si>
  <si>
    <t>knigaproavto.ru</t>
  </si>
  <si>
    <t>oldschool.tools</t>
  </si>
  <si>
    <t>asgi.it</t>
  </si>
  <si>
    <t>kk2kau.net</t>
  </si>
  <si>
    <t>giallozafferano.com</t>
  </si>
  <si>
    <t>bountyhr.net</t>
  </si>
  <si>
    <t>dspsph.com</t>
  </si>
  <si>
    <t>apol-hosting.com</t>
  </si>
  <si>
    <t>consigli.com</t>
  </si>
  <si>
    <t>retirement.ir</t>
  </si>
  <si>
    <t>bakerworld.com</t>
  </si>
  <si>
    <t>assabeel.net</t>
  </si>
  <si>
    <t>shinsidae.com</t>
  </si>
  <si>
    <t>goatsimulator3.com</t>
  </si>
  <si>
    <t>trysextube.com</t>
  </si>
  <si>
    <t>bmetformin.com</t>
  </si>
  <si>
    <t>prostitutka-spb.net</t>
  </si>
  <si>
    <t>goodnet.su</t>
  </si>
  <si>
    <t>asuk.net</t>
  </si>
  <si>
    <t>universitas21.com</t>
  </si>
  <si>
    <t>recensamantromania.ro</t>
  </si>
  <si>
    <t>tkb.ch</t>
  </si>
  <si>
    <t>cmore.fi</t>
  </si>
  <si>
    <t>topboxoffice.org</t>
  </si>
  <si>
    <t>anzed.co.nz</t>
  </si>
  <si>
    <t>bbva.it</t>
  </si>
  <si>
    <t>svpply.com</t>
  </si>
  <si>
    <t>5wire.info</t>
  </si>
  <si>
    <t>mojposao.ba</t>
  </si>
  <si>
    <t>techland.su</t>
  </si>
  <si>
    <t>itppartners.pl</t>
  </si>
  <si>
    <t>japanesewithanime.com</t>
  </si>
  <si>
    <t>mosoboi.ru</t>
  </si>
  <si>
    <t>100parcels.com</t>
  </si>
  <si>
    <t>arkthompson.ru</t>
  </si>
  <si>
    <t>mykronoz.com</t>
  </si>
  <si>
    <t>tinycartridge.com</t>
  </si>
  <si>
    <t>e-comprocessing.net</t>
  </si>
  <si>
    <t>ffsng.com</t>
  </si>
  <si>
    <t>vtntelecom.com</t>
  </si>
  <si>
    <t>appliedpsych.com</t>
  </si>
  <si>
    <t>ahna.org</t>
  </si>
  <si>
    <t>load-it.cloud</t>
  </si>
  <si>
    <t>hri-research.org</t>
  </si>
  <si>
    <t>ies-co.com</t>
  </si>
  <si>
    <t>site-rips.com</t>
  </si>
  <si>
    <t>sieumomo.com</t>
  </si>
  <si>
    <t>anima32.top</t>
  </si>
  <si>
    <t>juggly.cn</t>
  </si>
  <si>
    <t>hamdanforklifts.com</t>
  </si>
  <si>
    <t>xiaomi4u.com</t>
  </si>
  <si>
    <t>fishsniffer.com</t>
  </si>
  <si>
    <t>intersoft.ir</t>
  </si>
  <si>
    <t>ic-led.ru</t>
  </si>
  <si>
    <t>imagefoundation.net</t>
  </si>
  <si>
    <t>magenta-mm.com</t>
  </si>
  <si>
    <t>glavrybvod.ru</t>
  </si>
  <si>
    <t>insajder.com</t>
  </si>
  <si>
    <t>governorforsale.com</t>
  </si>
  <si>
    <t>cebix.net</t>
  </si>
  <si>
    <t>avanset.com</t>
  </si>
  <si>
    <t>unternehmen24.info</t>
  </si>
  <si>
    <t>uriage.com</t>
  </si>
  <si>
    <t>fionades.com</t>
  </si>
  <si>
    <t>indiaxxx.net</t>
  </si>
  <si>
    <t>notifiarr.com</t>
  </si>
  <si>
    <t>dozor.com.ua</t>
  </si>
  <si>
    <t>fsclick.ru</t>
  </si>
  <si>
    <t>snews.ru</t>
  </si>
  <si>
    <t>nikkei-cnbc.co.jp</t>
  </si>
  <si>
    <t>inven-tools.com</t>
  </si>
  <si>
    <t>mamacash.org</t>
  </si>
  <si>
    <t>betmax.ru</t>
  </si>
  <si>
    <t>chinatech.co.kr</t>
  </si>
  <si>
    <t>grabweb.net</t>
  </si>
  <si>
    <t>davidallencapital.com</t>
  </si>
  <si>
    <t>rd.ntt</t>
  </si>
  <si>
    <t>meld.com</t>
  </si>
  <si>
    <t>cloverlearning.com</t>
  </si>
  <si>
    <t>ad-44243.com</t>
  </si>
  <si>
    <t>mobair.com</t>
  </si>
  <si>
    <t>verance.com</t>
  </si>
  <si>
    <t>cresclab.com</t>
  </si>
  <si>
    <t>rapidfeeds.com</t>
  </si>
  <si>
    <t>xiqit.de</t>
  </si>
  <si>
    <t>institutobiodelta.com.br</t>
  </si>
  <si>
    <t>adlatina.com</t>
  </si>
  <si>
    <t>easyren.com.br</t>
  </si>
  <si>
    <t>soulcats.ru</t>
  </si>
  <si>
    <t>omnicellperformancecenter.com</t>
  </si>
  <si>
    <t>supremeflirt.com</t>
  </si>
  <si>
    <t>fondation-arc.org</t>
  </si>
  <si>
    <t>team-integra.net</t>
  </si>
  <si>
    <t>camwhores.fans</t>
  </si>
  <si>
    <t>hypermaximal.com</t>
  </si>
  <si>
    <t>euci.com</t>
  </si>
  <si>
    <t>nahidghaedi.com</t>
  </si>
  <si>
    <t>melhorcambio.com</t>
  </si>
  <si>
    <t>aul.com</t>
  </si>
  <si>
    <t>legislation.gov.hk</t>
  </si>
  <si>
    <t>compromis.net</t>
  </si>
  <si>
    <t>aceahosting.nl</t>
  </si>
  <si>
    <t>healthykin.com</t>
  </si>
  <si>
    <t>economias.pt</t>
  </si>
  <si>
    <t>vanguardworld.com</t>
  </si>
  <si>
    <t>onedayglass.com</t>
  </si>
  <si>
    <t>716pokerdom.com</t>
  </si>
  <si>
    <t>acemumt.cl</t>
  </si>
  <si>
    <t>nscloudwaf.com</t>
  </si>
  <si>
    <t>samsongreen.vn</t>
  </si>
  <si>
    <t>vlg-media.ru</t>
  </si>
  <si>
    <t>xreflector.es</t>
  </si>
  <si>
    <t>mscloud.ca</t>
  </si>
  <si>
    <t>anima96.top</t>
  </si>
  <si>
    <t>adsterra.biz</t>
  </si>
  <si>
    <t>iamsissy.com</t>
  </si>
  <si>
    <t>webservio.net</t>
  </si>
  <si>
    <t>mega-grinn.ru</t>
  </si>
  <si>
    <t>ficoh.com</t>
  </si>
  <si>
    <t>site24x7.in</t>
  </si>
  <si>
    <t>utamaspicebali.com</t>
  </si>
  <si>
    <t>novasoftware.se</t>
  </si>
  <si>
    <t>flushinghospital.org</t>
  </si>
  <si>
    <t>ordremk.fr</t>
  </si>
  <si>
    <t>4wall.com</t>
  </si>
  <si>
    <t>cousinssubs.com</t>
  </si>
  <si>
    <t>inscname.net</t>
  </si>
  <si>
    <t>pilldot.com</t>
  </si>
  <si>
    <t>pkufi.com</t>
  </si>
  <si>
    <t>volusiasheriff.org</t>
  </si>
  <si>
    <t>kcgov.us</t>
  </si>
  <si>
    <t>krc.co.ke</t>
  </si>
  <si>
    <t>ray-banssunglasses.org.uk</t>
  </si>
  <si>
    <t>aerobel.ru</t>
  </si>
  <si>
    <t>hipernet.inf.br</t>
  </si>
  <si>
    <t>theheartfoundation.org</t>
  </si>
  <si>
    <t>pbisworld.com</t>
  </si>
  <si>
    <t>infosys-platforms.com</t>
  </si>
  <si>
    <t>qu.edu.iq</t>
  </si>
  <si>
    <t>anima40.top</t>
  </si>
  <si>
    <t>adelphia.com.br</t>
  </si>
  <si>
    <t>agiuscloud.net</t>
  </si>
  <si>
    <t>ineel.mx</t>
  </si>
  <si>
    <t>platinumpilatesstudio.com</t>
  </si>
  <si>
    <t>diyipaint.com</t>
  </si>
  <si>
    <t>eccovia.com</t>
  </si>
  <si>
    <t>invaxa.com</t>
  </si>
  <si>
    <t>krockica.hr</t>
  </si>
  <si>
    <t>approvalprescription.com</t>
  </si>
  <si>
    <t>fciconnect.com</t>
  </si>
  <si>
    <t>ketodiet.today</t>
  </si>
  <si>
    <t>flohoops.com</t>
  </si>
  <si>
    <t>econet.com</t>
  </si>
  <si>
    <t>kuokuk.com</t>
  </si>
  <si>
    <t>archimedes-lab.org</t>
  </si>
  <si>
    <t>relayto.com</t>
  </si>
  <si>
    <t>min-h.com</t>
  </si>
  <si>
    <t>i2dot.net</t>
  </si>
  <si>
    <t>duet-czluchow.pl</t>
  </si>
  <si>
    <t>kp2020.org</t>
  </si>
  <si>
    <t>srprodsvc.com</t>
  </si>
  <si>
    <t>ytube2dl.com</t>
  </si>
  <si>
    <t>unitewith.us</t>
  </si>
  <si>
    <t>neononepay.com</t>
  </si>
  <si>
    <t>zenith.gr</t>
  </si>
  <si>
    <t>creditriskmonitor.com</t>
  </si>
  <si>
    <t>midfieldsupport.com</t>
  </si>
  <si>
    <t>zavip928.com</t>
  </si>
  <si>
    <t>westsideseattle.com</t>
  </si>
  <si>
    <t>speed-gazduire.ro</t>
  </si>
  <si>
    <t>contentmavericks.com</t>
  </si>
  <si>
    <t>obramax.com.br</t>
  </si>
  <si>
    <t>morainepark.edu</t>
  </si>
  <si>
    <t>viet-studies.net</t>
  </si>
  <si>
    <t>dubuquebank.com</t>
  </si>
  <si>
    <t>theglobe.net</t>
  </si>
  <si>
    <t>missmoss.co.za</t>
  </si>
  <si>
    <t>cmsky.com</t>
  </si>
  <si>
    <t>mikinet.co.jp</t>
  </si>
  <si>
    <t>tp.tools</t>
  </si>
  <si>
    <t>rec.org</t>
  </si>
  <si>
    <t>sjc.ne.jp</t>
  </si>
  <si>
    <t>madalingames.com</t>
  </si>
  <si>
    <t>thehempnurse.com</t>
  </si>
  <si>
    <t>co7pokerdom.com</t>
  </si>
  <si>
    <t>parttarget.com</t>
  </si>
  <si>
    <t>covid19ti.me</t>
  </si>
  <si>
    <t>awesomemotive.com</t>
  </si>
  <si>
    <t>bigpictureresources.com</t>
  </si>
  <si>
    <t>krfirst.com</t>
  </si>
  <si>
    <t>ellenhutson.com</t>
  </si>
  <si>
    <t>kalixhealth.com</t>
  </si>
  <si>
    <t>pizzaacademy.net</t>
  </si>
  <si>
    <t>paralink.com.br</t>
  </si>
  <si>
    <t>alfah.de</t>
  </si>
  <si>
    <t>panolam.com</t>
  </si>
  <si>
    <t>forcerack.com</t>
  </si>
  <si>
    <t>kr-plzensky.cz</t>
  </si>
  <si>
    <t>sukabumiupdate.com</t>
  </si>
  <si>
    <t>sammler.ru</t>
  </si>
  <si>
    <t>boxofficeguru.com</t>
  </si>
  <si>
    <t>poker.new</t>
  </si>
  <si>
    <t>iftspl.com</t>
  </si>
  <si>
    <t>filebridge.com</t>
  </si>
  <si>
    <t>michaelfoods.com</t>
  </si>
  <si>
    <t>chillisauce.com</t>
  </si>
  <si>
    <t>adt376.net</t>
  </si>
  <si>
    <t>momentumww.com</t>
  </si>
  <si>
    <t>rrewblfx.com</t>
  </si>
  <si>
    <t>coperion.com</t>
  </si>
  <si>
    <t>canhcam.vn</t>
  </si>
  <si>
    <t>chemweek.com</t>
  </si>
  <si>
    <t>guail.es</t>
  </si>
  <si>
    <t>autotirechecking.com</t>
  </si>
  <si>
    <t>aeppac.com</t>
  </si>
  <si>
    <t>newsroom.de</t>
  </si>
  <si>
    <t>pornotyb.com</t>
  </si>
  <si>
    <t>mentari.net.id</t>
  </si>
  <si>
    <t>beegsexxx.com</t>
  </si>
  <si>
    <t>kyvl.org</t>
  </si>
  <si>
    <t>piratebay.org</t>
  </si>
  <si>
    <t>campdenbri.co.uk</t>
  </si>
  <si>
    <t>popularplaces-all.com</t>
  </si>
  <si>
    <t>nophoneman.com</t>
  </si>
  <si>
    <t>feitoperfeitopravoce.com.br</t>
  </si>
  <si>
    <t>provwebisp.com.br</t>
  </si>
  <si>
    <t>newssquare.de</t>
  </si>
  <si>
    <t>quadram.ac.uk</t>
  </si>
  <si>
    <t>goldmedalindia.in</t>
  </si>
  <si>
    <t>whois.ua</t>
  </si>
  <si>
    <t>topmanagar.ru</t>
  </si>
  <si>
    <t>ccmapp.cn</t>
  </si>
  <si>
    <t>glutenfreecuppatea.co.uk</t>
  </si>
  <si>
    <t>ignitioncasino.lv</t>
  </si>
  <si>
    <t>memoryshare.com</t>
  </si>
  <si>
    <t>ijiss.org</t>
  </si>
  <si>
    <t>mrhosting.com.au</t>
  </si>
  <si>
    <t>hdrezka.name</t>
  </si>
  <si>
    <t>api.tui</t>
  </si>
  <si>
    <t>jala.tech</t>
  </si>
  <si>
    <t>alchemyfinehome.com</t>
  </si>
  <si>
    <t>c7sky.com</t>
  </si>
  <si>
    <t>nord-logistic.ru</t>
  </si>
  <si>
    <t>letslounge.eu</t>
  </si>
  <si>
    <t>electricbikeparadise.com</t>
  </si>
  <si>
    <t>asterhospitals.in</t>
  </si>
  <si>
    <t>baystateonlines.cf</t>
  </si>
  <si>
    <t>pvsyst.com</t>
  </si>
  <si>
    <t>rodajckerkrade.nl</t>
  </si>
  <si>
    <t>123vid.top</t>
  </si>
  <si>
    <t>soundplate.com</t>
  </si>
  <si>
    <t>cloudwp.io</t>
  </si>
  <si>
    <t>bestbyte.hu</t>
  </si>
  <si>
    <t>pdpu.ac.in</t>
  </si>
  <si>
    <t>authcom.com</t>
  </si>
  <si>
    <t>wotom.net</t>
  </si>
  <si>
    <t>cmkorea.net</t>
  </si>
  <si>
    <t>worldlink.com.np</t>
  </si>
  <si>
    <t>tonaton.com</t>
  </si>
  <si>
    <t>lunkr.cn</t>
  </si>
  <si>
    <t>eventhelix.com</t>
  </si>
  <si>
    <t>aladinfun.com</t>
  </si>
  <si>
    <t>triglav.si</t>
  </si>
  <si>
    <t>cialisbnb.online</t>
  </si>
  <si>
    <t>oktane.ca</t>
  </si>
  <si>
    <t>misstentaciones.com.co</t>
  </si>
  <si>
    <t>masmusculo.com</t>
  </si>
  <si>
    <t>97wanwan.com</t>
  </si>
  <si>
    <t>shunn.net</t>
  </si>
  <si>
    <t>apasportacademy.com</t>
  </si>
  <si>
    <t>gdz24.com</t>
  </si>
  <si>
    <t>pressa.ru</t>
  </si>
  <si>
    <t>hf-edv.de</t>
  </si>
  <si>
    <t>topit.me</t>
  </si>
  <si>
    <t>costain.com</t>
  </si>
  <si>
    <t>tridentseafoods.net</t>
  </si>
  <si>
    <t>travelweb.com</t>
  </si>
  <si>
    <t>creative-writing-now.com</t>
  </si>
  <si>
    <t>siteminds.net</t>
  </si>
  <si>
    <t>zhibo8.com</t>
  </si>
  <si>
    <t>perfect-net.pl</t>
  </si>
  <si>
    <t>keepmoat.com</t>
  </si>
  <si>
    <t>prodigemobile.com</t>
  </si>
  <si>
    <t>strivensed.com</t>
  </si>
  <si>
    <t>cryptoqed.com</t>
  </si>
  <si>
    <t>lasueur.com</t>
  </si>
  <si>
    <t>rc-go.ru</t>
  </si>
  <si>
    <t>play-avtomati.com</t>
  </si>
  <si>
    <t>telp.cc</t>
  </si>
  <si>
    <t>securedretail.net</t>
  </si>
  <si>
    <t>bogrouptextile.com</t>
  </si>
  <si>
    <t>susfacil.mg.gov.br</t>
  </si>
  <si>
    <t>riobet27.com</t>
  </si>
  <si>
    <t>ohosting.ch</t>
  </si>
  <si>
    <t>marmalademum.com</t>
  </si>
  <si>
    <t>masterpaj.com</t>
  </si>
  <si>
    <t>ibemail.com</t>
  </si>
  <si>
    <t>inspiresolutions.co</t>
  </si>
  <si>
    <t>qandle.com</t>
  </si>
  <si>
    <t>northyorkshire.police.uk</t>
  </si>
  <si>
    <t>acistampa.com</t>
  </si>
  <si>
    <t>hearts-card-game.com</t>
  </si>
  <si>
    <t>lambdaschool.com</t>
  </si>
  <si>
    <t>joeri.com.br</t>
  </si>
  <si>
    <t>watsonwyatt.com</t>
  </si>
  <si>
    <t>bob.at</t>
  </si>
  <si>
    <t>ql7pokerdom.com</t>
  </si>
  <si>
    <t>helvetia.es</t>
  </si>
  <si>
    <t>lifeatcanva.com</t>
  </si>
  <si>
    <t>atlasdedicated.com</t>
  </si>
  <si>
    <t>happiestcamper.com</t>
  </si>
  <si>
    <t>u-ssi.net</t>
  </si>
  <si>
    <t>exdreams.net</t>
  </si>
  <si>
    <t>tuvanet.ru</t>
  </si>
  <si>
    <t>sunpot.co.jp</t>
  </si>
  <si>
    <t>twhcomics.com</t>
  </si>
  <si>
    <t>galaxy-media.biz</t>
  </si>
  <si>
    <t>oleb.net</t>
  </si>
  <si>
    <t>newsocialbooks.com</t>
  </si>
  <si>
    <t>lince.com.br</t>
  </si>
  <si>
    <t>nananradio.net</t>
  </si>
  <si>
    <t>sucive.gub.uy</t>
  </si>
  <si>
    <t>kostenloseslots.de</t>
  </si>
  <si>
    <t>myoats.com</t>
  </si>
  <si>
    <t>cj7pokerdom.com</t>
  </si>
  <si>
    <t>anima26.top</t>
  </si>
  <si>
    <t>cleverlearner.com</t>
  </si>
  <si>
    <t>bjwmb.gov.cn</t>
  </si>
  <si>
    <t>jobstestbd.com</t>
  </si>
  <si>
    <t>llbquebec.ca</t>
  </si>
  <si>
    <t>tonpornodujour.com</t>
  </si>
  <si>
    <t>cjfallon.ie</t>
  </si>
  <si>
    <t>rusavtobus.ru</t>
  </si>
  <si>
    <t>worldsbiggestpacman.com</t>
  </si>
  <si>
    <t>yaketar.com</t>
  </si>
  <si>
    <t>technoresult.com</t>
  </si>
  <si>
    <t>torpedofactory.org</t>
  </si>
  <si>
    <t>scotchporter.com</t>
  </si>
  <si>
    <t>flevohost.com</t>
  </si>
  <si>
    <t>koma-brzeg.pl</t>
  </si>
  <si>
    <t>wordcounter.tools</t>
  </si>
  <si>
    <t>greenadblocker.com</t>
  </si>
  <si>
    <t>vintagefplace.com</t>
  </si>
  <si>
    <t>pandorajewelryauthentic.us</t>
  </si>
  <si>
    <t>apparati-vulkan.com</t>
  </si>
  <si>
    <t>dmhwebsolutions.com</t>
  </si>
  <si>
    <t>group100.ru</t>
  </si>
  <si>
    <t>kaar-ma.com</t>
  </si>
  <si>
    <t>cosmiccuts.com</t>
  </si>
  <si>
    <t>idinaxui-netspama.ru</t>
  </si>
  <si>
    <t>kingdomdeath.com</t>
  </si>
  <si>
    <t>riversideproductions.net</t>
  </si>
  <si>
    <t>line3.co.uk</t>
  </si>
  <si>
    <t>guitarist1.ru</t>
  </si>
  <si>
    <t>free-avx.jp</t>
  </si>
  <si>
    <t>hls1.online</t>
  </si>
  <si>
    <t>duelhost.dk</t>
  </si>
  <si>
    <t>dns-media.net</t>
  </si>
  <si>
    <t>techau.com.au</t>
  </si>
  <si>
    <t>bizay.com</t>
  </si>
  <si>
    <t>r2.com.au</t>
  </si>
  <si>
    <t>hv7pokerdom.com</t>
  </si>
  <si>
    <t>granite.mb.ca</t>
  </si>
  <si>
    <t>adricami.me</t>
  </si>
  <si>
    <t>stundenglass.com</t>
  </si>
  <si>
    <t>consulate-info.com</t>
  </si>
  <si>
    <t>sonoyuncu.com.tr</t>
  </si>
  <si>
    <t>lombard-sdelka.ru</t>
  </si>
  <si>
    <t>121.mx</t>
  </si>
  <si>
    <t>hair2mpress.com</t>
  </si>
  <si>
    <t>70pokerdom.com</t>
  </si>
  <si>
    <t>gardenersedge.com</t>
  </si>
  <si>
    <t>rigado.io</t>
  </si>
  <si>
    <t>ecosystem.fi</t>
  </si>
  <si>
    <t>seobacklinks68.tk</t>
  </si>
  <si>
    <t>coursecompare.ca</t>
  </si>
  <si>
    <t>viewphotography.com</t>
  </si>
  <si>
    <t>infoscope.gr</t>
  </si>
  <si>
    <t>xn----8sbad6bsec0a3c.xn--p1ai</t>
  </si>
  <si>
    <t>crazyapps.vip</t>
  </si>
  <si>
    <t>plunkettresearch.com</t>
  </si>
  <si>
    <t>uhdtubemovies.com</t>
  </si>
  <si>
    <t>dayscafe.com</t>
  </si>
  <si>
    <t>gamefocus.co.kr</t>
  </si>
  <si>
    <t>texascooking.com</t>
  </si>
  <si>
    <t>laseinemusicale.com</t>
  </si>
  <si>
    <t>nomoremorrison.com</t>
  </si>
  <si>
    <t>adservervo1.bar</t>
  </si>
  <si>
    <t>weblap-tarhely.hu</t>
  </si>
  <si>
    <t>drudgetoday.com</t>
  </si>
  <si>
    <t>harlothub.com</t>
  </si>
  <si>
    <t>wm.store</t>
  </si>
  <si>
    <t>revitech.ru</t>
  </si>
  <si>
    <t>ironworkers.org</t>
  </si>
  <si>
    <t>switzer.com.au</t>
  </si>
  <si>
    <t>fotoscaseras.top</t>
  </si>
  <si>
    <t>samstores.com</t>
  </si>
  <si>
    <t>sitpchemcieszyn.pl</t>
  </si>
  <si>
    <t>xhantec.cn</t>
  </si>
  <si>
    <t>comixhere.xyz</t>
  </si>
  <si>
    <t>mlclientsites.com</t>
  </si>
  <si>
    <t>yousweeps.com</t>
  </si>
  <si>
    <t>gregcolley.com</t>
  </si>
  <si>
    <t>zsecurity.org</t>
  </si>
  <si>
    <t>lfcu.org</t>
  </si>
  <si>
    <t>prosperityforamerica.org</t>
  </si>
  <si>
    <t>tourbymexico.com</t>
  </si>
  <si>
    <t>emimusic.jp</t>
  </si>
  <si>
    <t>aspnuke.it</t>
  </si>
  <si>
    <t>loucasporcabelos.com.br</t>
  </si>
  <si>
    <t>simplerhaircolor.com</t>
  </si>
  <si>
    <t>njsulaide.com</t>
  </si>
  <si>
    <t>pornoxyu.net</t>
  </si>
  <si>
    <t>sficorp.com</t>
  </si>
  <si>
    <t>goodday.cafe</t>
  </si>
  <si>
    <t>euroshoptrendingclub.ru</t>
  </si>
  <si>
    <t>livingworks.net</t>
  </si>
  <si>
    <t>avanse.com</t>
  </si>
  <si>
    <t>bcmw.co</t>
  </si>
  <si>
    <t>smallbusinessinternet.biz</t>
  </si>
  <si>
    <t>hftzjt.com</t>
  </si>
  <si>
    <t>cityofkeywest-fl.gov</t>
  </si>
  <si>
    <t>gevernova.com</t>
  </si>
  <si>
    <t>cardinmail.com</t>
  </si>
  <si>
    <t>o-promyshlennosti.ru</t>
  </si>
  <si>
    <t>applimura.com</t>
  </si>
  <si>
    <t>loose-media.de</t>
  </si>
  <si>
    <t>venergodare.info</t>
  </si>
  <si>
    <t>omnivorerecordings.com</t>
  </si>
  <si>
    <t>omengaming.co</t>
  </si>
  <si>
    <t>szhhh.top</t>
  </si>
  <si>
    <t>hartegif.dk</t>
  </si>
  <si>
    <t>hunafa.com</t>
  </si>
  <si>
    <t>sailingbar.gr</t>
  </si>
  <si>
    <t>hifiklubben.nl</t>
  </si>
  <si>
    <t>cartoonart.org</t>
  </si>
  <si>
    <t>51zgszw.com</t>
  </si>
  <si>
    <t>therinklive.com</t>
  </si>
  <si>
    <t>openhouselondon.org.uk</t>
  </si>
  <si>
    <t>serviziodns.it</t>
  </si>
  <si>
    <t>dbz.space</t>
  </si>
  <si>
    <t>msegat.com</t>
  </si>
  <si>
    <t>metal-am.com</t>
  </si>
  <si>
    <t>sierrapacificwindows.com</t>
  </si>
  <si>
    <t>digital-razor.ru</t>
  </si>
  <si>
    <t>ecinteractive.com</t>
  </si>
  <si>
    <t>hobbyism.net</t>
  </si>
  <si>
    <t>aaacn.org</t>
  </si>
  <si>
    <t>g4.net</t>
  </si>
  <si>
    <t>gxgg.gov.cn</t>
  </si>
  <si>
    <t>fw.tv</t>
  </si>
  <si>
    <t>elcapitantheatre.com</t>
  </si>
  <si>
    <t>normacomics.com</t>
  </si>
  <si>
    <t>capas.ru</t>
  </si>
  <si>
    <t>moccamaster.com</t>
  </si>
  <si>
    <t>arcadissource.com</t>
  </si>
  <si>
    <t>ung.uz</t>
  </si>
  <si>
    <t>myemotube.com</t>
  </si>
  <si>
    <t>doplim.in</t>
  </si>
  <si>
    <t>surehigh.com.tw</t>
  </si>
  <si>
    <t>evergabe-online.de</t>
  </si>
  <si>
    <t>altibus.com</t>
  </si>
  <si>
    <t>lounge22music.cf</t>
  </si>
  <si>
    <t>tenova.com</t>
  </si>
  <si>
    <t>notebookcheck.biz</t>
  </si>
  <si>
    <t>cup.com.hk</t>
  </si>
  <si>
    <t>tubreveespacio.com</t>
  </si>
  <si>
    <t>prava-online.com</t>
  </si>
  <si>
    <t>kenrecords.com</t>
  </si>
  <si>
    <t>llel.us</t>
  </si>
  <si>
    <t>bookoof.net</t>
  </si>
  <si>
    <t>norskkalender.no</t>
  </si>
  <si>
    <t>profitario.com</t>
  </si>
  <si>
    <t>torrents4.games</t>
  </si>
  <si>
    <t>tube.nu</t>
  </si>
  <si>
    <t>subarashiianime.com</t>
  </si>
  <si>
    <t>112114.xyz</t>
  </si>
  <si>
    <t>lt7pokerdom.com</t>
  </si>
  <si>
    <t>jioforme.com</t>
  </si>
  <si>
    <t>veresource.com</t>
  </si>
  <si>
    <t>onlitape.ru</t>
  </si>
  <si>
    <t>swamimohandassmodelschool.com</t>
  </si>
  <si>
    <t>kankyo-business.jp</t>
  </si>
  <si>
    <t>arctouch.com</t>
  </si>
  <si>
    <t>creatudominio.com</t>
  </si>
  <si>
    <t>asj.or.jp</t>
  </si>
  <si>
    <t>bethel.de</t>
  </si>
  <si>
    <t>theimpactinvestor.com</t>
  </si>
  <si>
    <t>livuyescort.com</t>
  </si>
  <si>
    <t>clomidt.com</t>
  </si>
  <si>
    <t>studiomdhr.com</t>
  </si>
  <si>
    <t>internettrash.com</t>
  </si>
  <si>
    <t>fp-usa.com</t>
  </si>
  <si>
    <t>mylovely.uk</t>
  </si>
  <si>
    <t>intergameonline.com</t>
  </si>
  <si>
    <t>tarn.fr</t>
  </si>
  <si>
    <t>eddef.cf</t>
  </si>
  <si>
    <t>statewaterheaters.com</t>
  </si>
  <si>
    <t>eowilsonfoundation.org</t>
  </si>
  <si>
    <t>stylefrizz.com</t>
  </si>
  <si>
    <t>tencent.com.cn</t>
  </si>
  <si>
    <t>vepay.online</t>
  </si>
  <si>
    <t>brittlepaper.com</t>
  </si>
  <si>
    <t>vhschan.org</t>
  </si>
  <si>
    <t>abasetelecom.com.br</t>
  </si>
  <si>
    <t>bx7pokerdom.com</t>
  </si>
  <si>
    <t>godependable.com</t>
  </si>
  <si>
    <t>prepa.com</t>
  </si>
  <si>
    <t>bossastudios.com</t>
  </si>
  <si>
    <t>helios-nw.ru</t>
  </si>
  <si>
    <t>xzzsks.com.cn</t>
  </si>
  <si>
    <t>remop.ru</t>
  </si>
  <si>
    <t>lgrarcosbann.club</t>
  </si>
  <si>
    <t>gold9999.cn</t>
  </si>
  <si>
    <t>pristor.ru</t>
  </si>
  <si>
    <t>miaaesthetics.com</t>
  </si>
  <si>
    <t>fat64.net</t>
  </si>
  <si>
    <t>airess.cz</t>
  </si>
  <si>
    <t>itembox.design</t>
  </si>
  <si>
    <t>akconsultingsolutions.online</t>
  </si>
  <si>
    <t>hayageek.com</t>
  </si>
  <si>
    <t>civildigital.com</t>
  </si>
  <si>
    <t>tdyintranet.com</t>
  </si>
  <si>
    <t>basler.de</t>
  </si>
  <si>
    <t>perfectnet.com</t>
  </si>
  <si>
    <t>thekirklandshotel.com</t>
  </si>
  <si>
    <t>accountantbiz.co.il</t>
  </si>
  <si>
    <t>emkolbaski.ru</t>
  </si>
  <si>
    <t>xn-----9kc1ajvdcdaacbfajdk0u.xn--p1ai</t>
  </si>
  <si>
    <t>premiumdarkmarket24.shop</t>
  </si>
  <si>
    <t>webmichelin.com</t>
  </si>
  <si>
    <t>aitechtonic.com</t>
  </si>
  <si>
    <t>autocaputo.com</t>
  </si>
  <si>
    <t>legallyindia.com</t>
  </si>
  <si>
    <t>tv-eh.com</t>
  </si>
  <si>
    <t>lesonlabel.cn</t>
  </si>
  <si>
    <t>telewizjarepublika.pl</t>
  </si>
  <si>
    <t>zwyfuxoh.com</t>
  </si>
  <si>
    <t>promat.dk</t>
  </si>
  <si>
    <t>greencracks.com</t>
  </si>
  <si>
    <t>research2guidance.com</t>
  </si>
  <si>
    <t>youchejiuxing.com</t>
  </si>
  <si>
    <t>ekm.com</t>
  </si>
  <si>
    <t>marketingstudio.com</t>
  </si>
  <si>
    <t>vaspian.net</t>
  </si>
  <si>
    <t>sebikes.com</t>
  </si>
  <si>
    <t>culturetype.com</t>
  </si>
  <si>
    <t>ezsniper.com</t>
  </si>
  <si>
    <t>newswe.com</t>
  </si>
  <si>
    <t>bjeea.edu.cn</t>
  </si>
  <si>
    <t>krym.news</t>
  </si>
  <si>
    <t>roughstraightmen.com</t>
  </si>
  <si>
    <t>dealmachine.com</t>
  </si>
  <si>
    <t>zc-dns.net</t>
  </si>
  <si>
    <t>edwizevellore.com</t>
  </si>
  <si>
    <t>harvestfiles.com</t>
  </si>
  <si>
    <t>picpaste.com</t>
  </si>
  <si>
    <t>megaflis.no</t>
  </si>
  <si>
    <t>turnier.de</t>
  </si>
  <si>
    <t>yabby.com</t>
  </si>
  <si>
    <t>pornoss.com</t>
  </si>
  <si>
    <t>stupino.su</t>
  </si>
  <si>
    <t>olatheschools.org</t>
  </si>
  <si>
    <t>decisiondata.org</t>
  </si>
  <si>
    <t>gamestabs.com</t>
  </si>
  <si>
    <t>logstash.net</t>
  </si>
  <si>
    <t>getunicorn.app</t>
  </si>
  <si>
    <t>gruner.ch</t>
  </si>
  <si>
    <t>wefuckblackgirls.com</t>
  </si>
  <si>
    <t>electrictobacconist.com</t>
  </si>
  <si>
    <t>ryosan.co.jp</t>
  </si>
  <si>
    <t>holdcable.com</t>
  </si>
  <si>
    <t>thiscatdoesnotexist.com</t>
  </si>
  <si>
    <t>workinstartups.com</t>
  </si>
  <si>
    <t>s-cute.com</t>
  </si>
  <si>
    <t>cardcookie.com</t>
  </si>
  <si>
    <t>stanuohrannikom.ru</t>
  </si>
  <si>
    <t>thompsoncreek.com</t>
  </si>
  <si>
    <t>nitroserv.com</t>
  </si>
  <si>
    <t>trendha.com</t>
  </si>
  <si>
    <t>millet.com</t>
  </si>
  <si>
    <t>bettilt-vip.org</t>
  </si>
  <si>
    <t>marlottedy.club</t>
  </si>
  <si>
    <t>oyunone.com</t>
  </si>
  <si>
    <t>aglcybersolutions.mw</t>
  </si>
  <si>
    <t>thedoe.com</t>
  </si>
  <si>
    <t>newszap.com</t>
  </si>
  <si>
    <t>nasssmedia.com</t>
  </si>
  <si>
    <t>danielmayo.com</t>
  </si>
  <si>
    <t>terminal.net.cn</t>
  </si>
  <si>
    <t>creativitagh.com</t>
  </si>
  <si>
    <t>keukenliefde.nl</t>
  </si>
  <si>
    <t>cubbyathome.com</t>
  </si>
  <si>
    <t>onsymmetry.net</t>
  </si>
  <si>
    <t>in96.ru</t>
  </si>
  <si>
    <t>triumph-casino.net</t>
  </si>
  <si>
    <t>wts-okube.com</t>
  </si>
  <si>
    <t>talknote.com</t>
  </si>
  <si>
    <t>gic.nl</t>
  </si>
  <si>
    <t>web-walrus.com</t>
  </si>
  <si>
    <t>handyhardcore.com</t>
  </si>
  <si>
    <t>itnnews.lk</t>
  </si>
  <si>
    <t>blupeak.com</t>
  </si>
  <si>
    <t>refatec.net</t>
  </si>
  <si>
    <t>cityofdearborn.org</t>
  </si>
  <si>
    <t>vandapharma.com</t>
  </si>
  <si>
    <t>dieunbestechlichen.com</t>
  </si>
  <si>
    <t>asspixel.net</t>
  </si>
  <si>
    <t>baite2010.com</t>
  </si>
  <si>
    <t>pinorest.com</t>
  </si>
  <si>
    <t>womensmemorial.org</t>
  </si>
  <si>
    <t>directone.ro</t>
  </si>
  <si>
    <t>ultimatedanielfast.com</t>
  </si>
  <si>
    <t>carsurance.net</t>
  </si>
  <si>
    <t>championshockeyleague.com</t>
  </si>
  <si>
    <t>picfont.com</t>
  </si>
  <si>
    <t>cyberdefence24.pl</t>
  </si>
  <si>
    <t>2b-host.com</t>
  </si>
  <si>
    <t>g-mobile.mn</t>
  </si>
  <si>
    <t>destinationmaternity.com</t>
  </si>
  <si>
    <t>continentalclub.com</t>
  </si>
  <si>
    <t>inv-fin.pro</t>
  </si>
  <si>
    <t>invest-gazprom.site</t>
  </si>
  <si>
    <t>flylitchi.com</t>
  </si>
  <si>
    <t>hublaw.co.kr</t>
  </si>
  <si>
    <t>bts.aero</t>
  </si>
  <si>
    <t>relax.ua</t>
  </si>
  <si>
    <t>alu.edu</t>
  </si>
  <si>
    <t>kindstudios.gr</t>
  </si>
  <si>
    <t>mycarelinkconnect.com</t>
  </si>
  <si>
    <t>rosarycenter.org</t>
  </si>
  <si>
    <t>dkengr.com</t>
  </si>
  <si>
    <t>cp7pokerdom.com</t>
  </si>
  <si>
    <t>interstone.su</t>
  </si>
  <si>
    <t>hrizolit.com</t>
  </si>
  <si>
    <t>pravaonlinec.com</t>
  </si>
  <si>
    <t>geo-energy.org</t>
  </si>
  <si>
    <t>sellia.com.mx</t>
  </si>
  <si>
    <t>sae-conversational.com</t>
  </si>
  <si>
    <t>unit.co</t>
  </si>
  <si>
    <t>outdoorcanada.ca</t>
  </si>
  <si>
    <t>playsaurusstats.com</t>
  </si>
  <si>
    <t>as398493.net</t>
  </si>
  <si>
    <t>it.cx</t>
  </si>
  <si>
    <t>rcsd.ms</t>
  </si>
  <si>
    <t>lightpointcommunications.net</t>
  </si>
  <si>
    <t>oberpfalz-pages.de</t>
  </si>
  <si>
    <t>ausip.net.au</t>
  </si>
  <si>
    <t>cbdover.com</t>
  </si>
  <si>
    <t>napra.ca</t>
  </si>
  <si>
    <t>spadetechnology.com</t>
  </si>
  <si>
    <t>gamblinggurus.com</t>
  </si>
  <si>
    <t>desisins.com</t>
  </si>
  <si>
    <t>revital.co.uk</t>
  </si>
  <si>
    <t>24hrcvsnearme.com</t>
  </si>
  <si>
    <t>brazilianjournals.com</t>
  </si>
  <si>
    <t>corpvotes.com</t>
  </si>
  <si>
    <t>tm-club.online</t>
  </si>
  <si>
    <t>daytodawn.com</t>
  </si>
  <si>
    <t>bit-stroitelstvo.ru</t>
  </si>
  <si>
    <t>actualhits4u.com</t>
  </si>
  <si>
    <t>ymcamidtn.org</t>
  </si>
  <si>
    <t>shipgso.com</t>
  </si>
  <si>
    <t>sddp.net</t>
  </si>
  <si>
    <t>geotimes.org</t>
  </si>
  <si>
    <t>juara303.top</t>
  </si>
  <si>
    <t>hugolighting.co.nz</t>
  </si>
  <si>
    <t>porno365tube.mobi</t>
  </si>
  <si>
    <t>jhahanadas.com</t>
  </si>
  <si>
    <t>poldertube.nl</t>
  </si>
  <si>
    <t>61info.cn</t>
  </si>
  <si>
    <t>nonerecord.com</t>
  </si>
  <si>
    <t>prosebox.net</t>
  </si>
  <si>
    <t>mangaonepunch.com</t>
  </si>
  <si>
    <t>sngp.com</t>
  </si>
  <si>
    <t>lakelandcollege.edu</t>
  </si>
  <si>
    <t>100workingmod.com</t>
  </si>
  <si>
    <t>swiftpass.cn</t>
  </si>
  <si>
    <t>audiovisuallab.co.za</t>
  </si>
  <si>
    <t>jujutsukaisen.jp</t>
  </si>
  <si>
    <t>pharmasecure.com</t>
  </si>
  <si>
    <t>depok.go.id</t>
  </si>
  <si>
    <t>dpdgroup.co.uk</t>
  </si>
  <si>
    <t>beatoapp.com</t>
  </si>
  <si>
    <t>1fsapi.com</t>
  </si>
  <si>
    <t>azregionvolleyball.org</t>
  </si>
  <si>
    <t>catoise.com</t>
  </si>
  <si>
    <t>pardaah.gq</t>
  </si>
  <si>
    <t>lionssavanah.com</t>
  </si>
  <si>
    <t>tianqing123.cn</t>
  </si>
  <si>
    <t>safeabortionnepal.com</t>
  </si>
  <si>
    <t>pkwebhost.com</t>
  </si>
  <si>
    <t>anima36.top</t>
  </si>
  <si>
    <t>orvosikreditpont.hu</t>
  </si>
  <si>
    <t>lca789.com</t>
  </si>
  <si>
    <t>lumixlounge.com</t>
  </si>
  <si>
    <t>verbraucherzentrale-rlp.de</t>
  </si>
  <si>
    <t>asistescolar.com</t>
  </si>
  <si>
    <t>keleefitness.com</t>
  </si>
  <si>
    <t>futado.com</t>
  </si>
  <si>
    <t>changsh.co.kr</t>
  </si>
  <si>
    <t>noberfun.com</t>
  </si>
  <si>
    <t>akropolis.io</t>
  </si>
  <si>
    <t>518123.xyz</t>
  </si>
  <si>
    <t>ugc.be</t>
  </si>
  <si>
    <t>letslearnfinance.com</t>
  </si>
  <si>
    <t>gswater.com</t>
  </si>
  <si>
    <t>onderwijskiezer.be</t>
  </si>
  <si>
    <t>qiesnet.org</t>
  </si>
  <si>
    <t>riobet74.com</t>
  </si>
  <si>
    <t>bluemarlinfilms.cf</t>
  </si>
  <si>
    <t>asemankafinet.ir</t>
  </si>
  <si>
    <t>bahraniapps.com</t>
  </si>
  <si>
    <t>tempomortgage.com</t>
  </si>
  <si>
    <t>privat.aero</t>
  </si>
  <si>
    <t>echterporno.com</t>
  </si>
  <si>
    <t>adulters.org</t>
  </si>
  <si>
    <t>royalcourt.no</t>
  </si>
  <si>
    <t>voromotors.com</t>
  </si>
  <si>
    <t>avsseries.com</t>
  </si>
  <si>
    <t>orpho.ru</t>
  </si>
  <si>
    <t>dshop.com.au</t>
  </si>
  <si>
    <t>3ls.tv</t>
  </si>
  <si>
    <t>socialmediamarketingshop.com</t>
  </si>
  <si>
    <t>affgambler.ru</t>
  </si>
  <si>
    <t>academeblog.org</t>
  </si>
  <si>
    <t>designessentials.com</t>
  </si>
  <si>
    <t>sistemab.org</t>
  </si>
  <si>
    <t>goldseed.co.kr</t>
  </si>
  <si>
    <t>stv.ne.jp</t>
  </si>
  <si>
    <t>winahomebar.com</t>
  </si>
  <si>
    <t>ricetta.it</t>
  </si>
  <si>
    <t>tranzact.org</t>
  </si>
  <si>
    <t>layersofhappiness.com</t>
  </si>
  <si>
    <t>decordova.org</t>
  </si>
  <si>
    <t>sparkcapital.com</t>
  </si>
  <si>
    <t>animego.life</t>
  </si>
  <si>
    <t>macmillanihe.com</t>
  </si>
  <si>
    <t>evilusions.com</t>
  </si>
  <si>
    <t>sitemynet.com</t>
  </si>
  <si>
    <t>allprn.com</t>
  </si>
  <si>
    <t>ellaskitchen.co.uk</t>
  </si>
  <si>
    <t>jex.cz</t>
  </si>
  <si>
    <t>chevrolet.com.pe</t>
  </si>
  <si>
    <t>kinotik.info</t>
  </si>
  <si>
    <t>energyjustice.net</t>
  </si>
  <si>
    <t>electdiversedems.org</t>
  </si>
  <si>
    <t>macfreedom.com</t>
  </si>
  <si>
    <t>ieeeghn.org</t>
  </si>
  <si>
    <t>ononewave.ru</t>
  </si>
  <si>
    <t>greggbraden.com</t>
  </si>
  <si>
    <t>neotecalia.com</t>
  </si>
  <si>
    <t>artx.cn</t>
  </si>
  <si>
    <t>tssdnews.com.tw</t>
  </si>
  <si>
    <t>violantesas.com</t>
  </si>
  <si>
    <t>lyceumtheatre.org</t>
  </si>
  <si>
    <t>pleiades.io</t>
  </si>
  <si>
    <t>tspor.ru</t>
  </si>
  <si>
    <t>drinkhydrant.com</t>
  </si>
  <si>
    <t>hc6h7.xyz</t>
  </si>
  <si>
    <t>monster-strike.com.tw</t>
  </si>
  <si>
    <t>typetester.org</t>
  </si>
  <si>
    <t>codexalimentarius.org</t>
  </si>
  <si>
    <t>uzdarbis.lt</t>
  </si>
  <si>
    <t>essaygenius.ai</t>
  </si>
  <si>
    <t>jrt.co.jp</t>
  </si>
  <si>
    <t>brainhunter.com</t>
  </si>
  <si>
    <t>essayservices.review</t>
  </si>
  <si>
    <t>31op.com</t>
  </si>
  <si>
    <t>isuzu.ru</t>
  </si>
  <si>
    <t>historia-biografia.com</t>
  </si>
  <si>
    <t>longislandny.homes</t>
  </si>
  <si>
    <t>freewp.io</t>
  </si>
  <si>
    <t>pongping.fun</t>
  </si>
  <si>
    <t>casualgeographical.com</t>
  </si>
  <si>
    <t>imio.be</t>
  </si>
  <si>
    <t>mechanicaljungle.com</t>
  </si>
  <si>
    <t>fastmock.site</t>
  </si>
  <si>
    <t>zeho.com.cn</t>
  </si>
  <si>
    <t>redflag.org.au</t>
  </si>
  <si>
    <t>concordhospital.org</t>
  </si>
  <si>
    <t>ufabetx3.com</t>
  </si>
  <si>
    <t>hubs.ua</t>
  </si>
  <si>
    <t>staff-market.site</t>
  </si>
  <si>
    <t>wlstock.com</t>
  </si>
  <si>
    <t>jackdomains.com</t>
  </si>
  <si>
    <t>dynacare.ca</t>
  </si>
  <si>
    <t>gatchina.biz</t>
  </si>
  <si>
    <t>reddwarf.co.uk</t>
  </si>
  <si>
    <t>ksgj022.com</t>
  </si>
  <si>
    <t>ospus.com</t>
  </si>
  <si>
    <t>lecta.com</t>
  </si>
  <si>
    <t>viachristi.org</t>
  </si>
  <si>
    <t>company3.com</t>
  </si>
  <si>
    <t>xdref.com</t>
  </si>
  <si>
    <t>aero-zone.com</t>
  </si>
  <si>
    <t>envoyplatform.com</t>
  </si>
  <si>
    <t>macnet.co.nz</t>
  </si>
  <si>
    <t>hdsunduk.online</t>
  </si>
  <si>
    <t>pymolwiki.org</t>
  </si>
  <si>
    <t>jump6geo.com</t>
  </si>
  <si>
    <t>veronicagentili.com</t>
  </si>
  <si>
    <t>ref.ly</t>
  </si>
  <si>
    <t>myteamcare.org</t>
  </si>
  <si>
    <t>centralavewines.com</t>
  </si>
  <si>
    <t>succeedms.com</t>
  </si>
  <si>
    <t>exbabes.info</t>
  </si>
  <si>
    <t>happyhappynester.com</t>
  </si>
  <si>
    <t>azulitostreams.online</t>
  </si>
  <si>
    <t>imprezuje.pl</t>
  </si>
  <si>
    <t>hellowordl.net</t>
  </si>
  <si>
    <t>windjammerhomes.cf</t>
  </si>
  <si>
    <t>umetruyenvip.com</t>
  </si>
  <si>
    <t>possible.lv</t>
  </si>
  <si>
    <t>outbankapp.com</t>
  </si>
  <si>
    <t>generations-quilt-patterns.com</t>
  </si>
  <si>
    <t>disposablemail.com</t>
  </si>
  <si>
    <t>recoveryrecord.com</t>
  </si>
  <si>
    <t>joibang.com</t>
  </si>
  <si>
    <t>videomarketing-lernen.de</t>
  </si>
  <si>
    <t>mutouxb.com</t>
  </si>
  <si>
    <t>everydayhero.com.au</t>
  </si>
  <si>
    <t>ezzocard.com</t>
  </si>
  <si>
    <t>gcjzqy.org</t>
  </si>
  <si>
    <t>premiumwebdarklink.com</t>
  </si>
  <si>
    <t>sumatrip.quest</t>
  </si>
  <si>
    <t>vaz.ee</t>
  </si>
  <si>
    <t>maidrightcanadas.cf</t>
  </si>
  <si>
    <t>deliciousobsessions.com</t>
  </si>
  <si>
    <t>vancouverconventioncentre.com</t>
  </si>
  <si>
    <t>citlink.net</t>
  </si>
  <si>
    <t>gua101.xyz</t>
  </si>
  <si>
    <t>highprofilecallgirlsindelhi.in</t>
  </si>
  <si>
    <t>changelabsolutions.org</t>
  </si>
  <si>
    <t>thedebrief.co.uk</t>
  </si>
  <si>
    <t>buykud.com</t>
  </si>
  <si>
    <t>auchan-retail.com</t>
  </si>
  <si>
    <t>ahec.edu</t>
  </si>
  <si>
    <t>vetprep.com</t>
  </si>
  <si>
    <t>sqmgroup.com</t>
  </si>
  <si>
    <t>perdos.one</t>
  </si>
  <si>
    <t>pixelpeeper.com</t>
  </si>
  <si>
    <t>kotakuinaction2.win</t>
  </si>
  <si>
    <t>mdc.gov.sd</t>
  </si>
  <si>
    <t>avtovelomoto.by</t>
  </si>
  <si>
    <t>pointedkitchen.com</t>
  </si>
  <si>
    <t>walljsnews.com</t>
  </si>
  <si>
    <t>projectatomic.io</t>
  </si>
  <si>
    <t>tehct.ir</t>
  </si>
  <si>
    <t>gasolinealleyantiques.com</t>
  </si>
  <si>
    <t>kangaroorewards.com</t>
  </si>
  <si>
    <t>swrggntsvmsgv.com</t>
  </si>
  <si>
    <t>t-sma.net</t>
  </si>
  <si>
    <t>ipsoft.ro</t>
  </si>
  <si>
    <t>secure-primarysite.net</t>
  </si>
  <si>
    <t>tadalafilnpl.com</t>
  </si>
  <si>
    <t>parametriczoo.com</t>
  </si>
  <si>
    <t>parkadvisor.com</t>
  </si>
  <si>
    <t>humaxtvportal.com</t>
  </si>
  <si>
    <t>duodecim.fi</t>
  </si>
  <si>
    <t>anvur.it</t>
  </si>
  <si>
    <t>programadordigital.net.br</t>
  </si>
  <si>
    <t>thecwa.co.uk</t>
  </si>
  <si>
    <t>cu518.com</t>
  </si>
  <si>
    <t>waiversign.com</t>
  </si>
  <si>
    <t>yardiresidentscreening.com</t>
  </si>
  <si>
    <t>xfactoritalia.com</t>
  </si>
  <si>
    <t>maturexv.pro</t>
  </si>
  <si>
    <t>erih.net</t>
  </si>
  <si>
    <t>xdcam-user.com</t>
  </si>
  <si>
    <t>mom-gmr.org</t>
  </si>
  <si>
    <t>happyhealthy.nl</t>
  </si>
  <si>
    <t>jakandjil.com</t>
  </si>
  <si>
    <t>continuouswave.com</t>
  </si>
  <si>
    <t>siyli.org</t>
  </si>
  <si>
    <t>hostnetcar.com.br</t>
  </si>
  <si>
    <t>anet.net</t>
  </si>
  <si>
    <t>centervue.net</t>
  </si>
  <si>
    <t>astronetz.com</t>
  </si>
  <si>
    <t>hostingta.in</t>
  </si>
  <si>
    <t>wilgood-astana.kz</t>
  </si>
  <si>
    <t>unagiscooters.com</t>
  </si>
  <si>
    <t>motorcycleforum.com</t>
  </si>
  <si>
    <t>truabilities.com</t>
  </si>
  <si>
    <t>franke.world</t>
  </si>
  <si>
    <t>hdmixfilim.com</t>
  </si>
  <si>
    <t>zeropromosi.com</t>
  </si>
  <si>
    <t>characterstrong.com</t>
  </si>
  <si>
    <t>javplaya.com</t>
  </si>
  <si>
    <t>simplefine2.de</t>
  </si>
  <si>
    <t>rsk.co.jp</t>
  </si>
  <si>
    <t>esof.eu</t>
  </si>
  <si>
    <t>literably.com</t>
  </si>
  <si>
    <t>mychildatschool.com</t>
  </si>
  <si>
    <t>bestseoidea.com</t>
  </si>
  <si>
    <t>xl5.net</t>
  </si>
  <si>
    <t>epurahosting.nl</t>
  </si>
  <si>
    <t>canadaonlinecasinos.com</t>
  </si>
  <si>
    <t>autorimshop.com</t>
  </si>
  <si>
    <t>radiolodz.pl</t>
  </si>
  <si>
    <t>americanmovies.net</t>
  </si>
  <si>
    <t>viagrahtab.monster</t>
  </si>
  <si>
    <t>americanstandard.ca</t>
  </si>
  <si>
    <t>111sms.com</t>
  </si>
  <si>
    <t>dokit.io</t>
  </si>
  <si>
    <t>onlineavtomati.com</t>
  </si>
  <si>
    <t>short-wave.info</t>
  </si>
  <si>
    <t>leshan.gov.cn</t>
  </si>
  <si>
    <t>abmgrafikevi.com</t>
  </si>
  <si>
    <t>caribbeanpot.com</t>
  </si>
  <si>
    <t>deltion.nl</t>
  </si>
  <si>
    <t>svpnpa.gov.in</t>
  </si>
  <si>
    <t>8dtfulfillment.com</t>
  </si>
  <si>
    <t>nashispravki.ru</t>
  </si>
  <si>
    <t>lytuchuang3.com</t>
  </si>
  <si>
    <t>myrussianbride.ca</t>
  </si>
  <si>
    <t>ecomotive.ir</t>
  </si>
  <si>
    <t>hnjinlu.com.cn</t>
  </si>
  <si>
    <t>fmshobby.com</t>
  </si>
  <si>
    <t>sedeoesds.cf</t>
  </si>
  <si>
    <t>minnesotasnewcountry.com</t>
  </si>
  <si>
    <t>uashow.net</t>
  </si>
  <si>
    <t>fredrikoglouisa.no</t>
  </si>
  <si>
    <t>ahref.ga</t>
  </si>
  <si>
    <t>reated-pounteria.com</t>
  </si>
  <si>
    <t>paolohospital.com</t>
  </si>
  <si>
    <t>cccf.com.cn</t>
  </si>
  <si>
    <t>otterbox.net</t>
  </si>
  <si>
    <t>gothrift.co.uk</t>
  </si>
  <si>
    <t>haleystrategic.com</t>
  </si>
  <si>
    <t>oe7pokerdom.com</t>
  </si>
  <si>
    <t>brockwhite.com</t>
  </si>
  <si>
    <t>fatbirder.com</t>
  </si>
  <si>
    <t>readly.ru</t>
  </si>
  <si>
    <t>marcypro.com</t>
  </si>
  <si>
    <t>nationstar.com</t>
  </si>
  <si>
    <t>rooanto.ru</t>
  </si>
  <si>
    <t>si123.com</t>
  </si>
  <si>
    <t>ivbox.ru</t>
  </si>
  <si>
    <t>geotech1.com</t>
  </si>
  <si>
    <t>yatoncn.com</t>
  </si>
  <si>
    <t>anima43.top</t>
  </si>
  <si>
    <t>balthazarkorab.com</t>
  </si>
  <si>
    <t>sweetdoll.bz</t>
  </si>
  <si>
    <t>e-tarjome.com</t>
  </si>
  <si>
    <t>leveil.fr</t>
  </si>
  <si>
    <t>testpia.org</t>
  </si>
  <si>
    <t>modainpelle.com</t>
  </si>
  <si>
    <t>yitarx.site</t>
  </si>
  <si>
    <t>zggxgg.com</t>
  </si>
  <si>
    <t>lzk.hl.cn</t>
  </si>
  <si>
    <t>contino.io</t>
  </si>
  <si>
    <t>souzsng.site</t>
  </si>
  <si>
    <t>apptofit.com</t>
  </si>
  <si>
    <t>zimbrafr.org</t>
  </si>
  <si>
    <t>deringer.info</t>
  </si>
  <si>
    <t>oncasinos.info</t>
  </si>
  <si>
    <t>cdnmetric.com</t>
  </si>
  <si>
    <t>ud7pokerdom.com</t>
  </si>
  <si>
    <t>blackleaf.com</t>
  </si>
  <si>
    <t>nobelprizes.com</t>
  </si>
  <si>
    <t>getsimpler.me</t>
  </si>
  <si>
    <t>cobblestonesystems.com</t>
  </si>
  <si>
    <t>snozoneuk.com</t>
  </si>
  <si>
    <t>job-q.me</t>
  </si>
  <si>
    <t>nuxoa.de</t>
  </si>
  <si>
    <t>peshawarhighcourt.gov.pk</t>
  </si>
  <si>
    <t>pgslot168.win</t>
  </si>
  <si>
    <t>cgqzh.com</t>
  </si>
  <si>
    <t>impactmontreal.com</t>
  </si>
  <si>
    <t>kino-o-voine.com</t>
  </si>
  <si>
    <t>spartasystems.com</t>
  </si>
  <si>
    <t>lesamisduvin.info</t>
  </si>
  <si>
    <t>greyko.ru</t>
  </si>
  <si>
    <t>amnibus.com</t>
  </si>
  <si>
    <t>domainwizardrywebhosting.com</t>
  </si>
  <si>
    <t>nz.network</t>
  </si>
  <si>
    <t>cts1.lk</t>
  </si>
  <si>
    <t>ssp.gob.mx</t>
  </si>
  <si>
    <t>etherdelta.com</t>
  </si>
  <si>
    <t>freekeyworddifficultytool.com</t>
  </si>
  <si>
    <t>webercloud-china.com</t>
  </si>
  <si>
    <t>ourparenthood.nl</t>
  </si>
  <si>
    <t>goodearth.in</t>
  </si>
  <si>
    <t>grafcan.es</t>
  </si>
  <si>
    <t>w-witch.jp</t>
  </si>
  <si>
    <t>we54.com</t>
  </si>
  <si>
    <t>unfinished.org.uk</t>
  </si>
  <si>
    <t>sjnetonline.com.br</t>
  </si>
  <si>
    <t>mathusee.com</t>
  </si>
  <si>
    <t>anima50.top</t>
  </si>
  <si>
    <t>culturesonar.com</t>
  </si>
  <si>
    <t>1420amthefox.com</t>
  </si>
  <si>
    <t>infinitelevelupinmurim.com</t>
  </si>
  <si>
    <t>chickenscratchny.com</t>
  </si>
  <si>
    <t>pm7pokerdom.com</t>
  </si>
  <si>
    <t>bgb.ch</t>
  </si>
  <si>
    <t>kq7pokerdom.com</t>
  </si>
  <si>
    <t>khodorkovsky.com</t>
  </si>
  <si>
    <t>sacekimiburada.com</t>
  </si>
  <si>
    <t>lsusd.net</t>
  </si>
  <si>
    <t>sc-msu.com</t>
  </si>
  <si>
    <t>ajump1.com</t>
  </si>
  <si>
    <t>swatio.app</t>
  </si>
  <si>
    <t>sao-game.jp</t>
  </si>
  <si>
    <t>hotdealsurfer.com</t>
  </si>
  <si>
    <t>dns.la</t>
  </si>
  <si>
    <t>theroyalportfolio.com</t>
  </si>
  <si>
    <t>lexisgateway.co.za</t>
  </si>
  <si>
    <t>flint9.com</t>
  </si>
  <si>
    <t>proscar.guru</t>
  </si>
  <si>
    <t>arguscarhire.com</t>
  </si>
  <si>
    <t>bitqt.info</t>
  </si>
  <si>
    <t>babes.plus</t>
  </si>
  <si>
    <t>jokerhdpass.com</t>
  </si>
  <si>
    <t>i-aspect-infra.nl</t>
  </si>
  <si>
    <t>greenshoppers.co.uk</t>
  </si>
  <si>
    <t>vkmgroup.ru</t>
  </si>
  <si>
    <t>freeweb.ne.jp</t>
  </si>
  <si>
    <t>ebay.com.ph</t>
  </si>
  <si>
    <t>borsagazete.com</t>
  </si>
  <si>
    <t>proadprovider.net</t>
  </si>
  <si>
    <t>cirrustracking.com</t>
  </si>
  <si>
    <t>egytal2a.com</t>
  </si>
  <si>
    <t>nokribank.com</t>
  </si>
  <si>
    <t>modria.com</t>
  </si>
  <si>
    <t>ematj.com</t>
  </si>
  <si>
    <t>redtubeporn.mobi</t>
  </si>
  <si>
    <t>upperserver26.com</t>
  </si>
  <si>
    <t>robotty.de</t>
  </si>
  <si>
    <t>123any.com</t>
  </si>
  <si>
    <t>togisdc.jp</t>
  </si>
  <si>
    <t>prnigeria.com</t>
  </si>
  <si>
    <t>new-incoming.email</t>
  </si>
  <si>
    <t>x-libris.net</t>
  </si>
  <si>
    <t>purespadirect.com</t>
  </si>
  <si>
    <t>1pic.co</t>
  </si>
  <si>
    <t>banknotes.com</t>
  </si>
  <si>
    <t>renspets.com</t>
  </si>
  <si>
    <t>dtdigital.com.au</t>
  </si>
  <si>
    <t>nmpf.org</t>
  </si>
  <si>
    <t>ricom.ru</t>
  </si>
  <si>
    <t>meetingonlinelive.cf</t>
  </si>
  <si>
    <t>pussyhatproject.com</t>
  </si>
  <si>
    <t>polyplastics.com</t>
  </si>
  <si>
    <t>militaryonesource.com</t>
  </si>
  <si>
    <t>boardingschoolhealing.org</t>
  </si>
  <si>
    <t>366vip.cc</t>
  </si>
  <si>
    <t>netopsiyon.org</t>
  </si>
  <si>
    <t>webhostbd.com</t>
  </si>
  <si>
    <t>nofima.no</t>
  </si>
  <si>
    <t>ykjiafeng.com</t>
  </si>
  <si>
    <t>lordflix.net</t>
  </si>
  <si>
    <t>monotypeimaging.com</t>
  </si>
  <si>
    <t>launion.com.mx</t>
  </si>
  <si>
    <t>limelighthotels.com</t>
  </si>
  <si>
    <t>worlddatingguides.com</t>
  </si>
  <si>
    <t>rna.ao</t>
  </si>
  <si>
    <t>relxchill.com</t>
  </si>
  <si>
    <t>svitdovkola.org</t>
  </si>
  <si>
    <t>ffu.org.ua</t>
  </si>
  <si>
    <t>movie-screencaps.com</t>
  </si>
  <si>
    <t>imuabanbds.vn</t>
  </si>
  <si>
    <t>livedesign.org</t>
  </si>
  <si>
    <t>land89.com</t>
  </si>
  <si>
    <t>treem.co.kr</t>
  </si>
  <si>
    <t>albionmaine.cf</t>
  </si>
  <si>
    <t>campingroadtrip.com</t>
  </si>
  <si>
    <t>amerch.com</t>
  </si>
  <si>
    <t>sparkdating.co</t>
  </si>
  <si>
    <t>asiantour.com</t>
  </si>
  <si>
    <t>taiwan-city.com</t>
  </si>
  <si>
    <t>kbs.de</t>
  </si>
  <si>
    <t>groomingmales.co.uk</t>
  </si>
  <si>
    <t>desco.org.bd</t>
  </si>
  <si>
    <t>rescue.ne.jp</t>
  </si>
  <si>
    <t>angkorcharity.org</t>
  </si>
  <si>
    <t>maisonmartinmargiela.com</t>
  </si>
  <si>
    <t>bufetat.no</t>
  </si>
  <si>
    <t>dss-dns.com</t>
  </si>
  <si>
    <t>zhishihao.com</t>
  </si>
  <si>
    <t>artisan.se</t>
  </si>
  <si>
    <t>analogweb.net</t>
  </si>
  <si>
    <t>isdefe.es</t>
  </si>
  <si>
    <t>yadea.com.cn</t>
  </si>
  <si>
    <t>vasco.eu</t>
  </si>
  <si>
    <t>rawapk.com</t>
  </si>
  <si>
    <t>acplasticsinc.com</t>
  </si>
  <si>
    <t>socialmettle.com</t>
  </si>
  <si>
    <t>energo.kg</t>
  </si>
  <si>
    <t>atdw-online.com.au</t>
  </si>
  <si>
    <t>vixtechnology.com</t>
  </si>
  <si>
    <t>sams-server.de</t>
  </si>
  <si>
    <t>1isc.org</t>
  </si>
  <si>
    <t>kmsi.co.jp</t>
  </si>
  <si>
    <t>natune.net</t>
  </si>
  <si>
    <t>transyscorp.com</t>
  </si>
  <si>
    <t>servingit.net</t>
  </si>
  <si>
    <t>magiconline.fr</t>
  </si>
  <si>
    <t>edostav.ru</t>
  </si>
  <si>
    <t>bitmaxim.net</t>
  </si>
  <si>
    <t>apprissafety.com</t>
  </si>
  <si>
    <t>telemir-nn.ru</t>
  </si>
  <si>
    <t>joyus.com</t>
  </si>
  <si>
    <t>politicalsciencenotes.com</t>
  </si>
  <si>
    <t>chieri.info</t>
  </si>
  <si>
    <t>realestateagents.com</t>
  </si>
  <si>
    <t>rideprt.org</t>
  </si>
  <si>
    <t>english-practice.net</t>
  </si>
  <si>
    <t>eminem.news</t>
  </si>
  <si>
    <t>exponencialconcursos.com.br</t>
  </si>
  <si>
    <t>agreementexpress.net</t>
  </si>
  <si>
    <t>bleachmangas.com</t>
  </si>
  <si>
    <t>tc7pokerdom.com</t>
  </si>
  <si>
    <t>magazine-agent.com</t>
  </si>
  <si>
    <t>kilianvalkhof.com</t>
  </si>
  <si>
    <t>kifaru.net</t>
  </si>
  <si>
    <t>dns-rapid.com</t>
  </si>
  <si>
    <t>breeam.org</t>
  </si>
  <si>
    <t>amphigames.co.uk</t>
  </si>
  <si>
    <t>arabgt.com</t>
  </si>
  <si>
    <t>velux.nl</t>
  </si>
  <si>
    <t>elsoldecuernavaca.com.mx</t>
  </si>
  <si>
    <t>lycoris-recoil.com</t>
  </si>
  <si>
    <t>selector-v.net</t>
  </si>
  <si>
    <t>well.app</t>
  </si>
  <si>
    <t>kursyvalut.info</t>
  </si>
  <si>
    <t>aa.com.br</t>
  </si>
  <si>
    <t>xyedav.com</t>
  </si>
  <si>
    <t>rihyciw.xyz</t>
  </si>
  <si>
    <t>setuprouter.com</t>
  </si>
  <si>
    <t>lyricsindia.net</t>
  </si>
  <si>
    <t>salarship.com</t>
  </si>
  <si>
    <t>franklang.ru</t>
  </si>
  <si>
    <t>soccerbox.com</t>
  </si>
  <si>
    <t>kraslombard.net</t>
  </si>
  <si>
    <t>postscnn.com</t>
  </si>
  <si>
    <t>iranpff.ir</t>
  </si>
  <si>
    <t>locanto.net</t>
  </si>
  <si>
    <t>hidramic.com</t>
  </si>
  <si>
    <t>crosemont.qc.ca</t>
  </si>
  <si>
    <t>conf-cdn.com</t>
  </si>
  <si>
    <t>dns4net.com</t>
  </si>
  <si>
    <t>edisc.jp</t>
  </si>
  <si>
    <t>songstats.com</t>
  </si>
  <si>
    <t>jsdelivr.ru</t>
  </si>
  <si>
    <t>hkiac.org</t>
  </si>
  <si>
    <t>enduroworldseries.com</t>
  </si>
  <si>
    <t>xn--sanitrprofi-p8a.ch</t>
  </si>
  <si>
    <t>omnicasino.com</t>
  </si>
  <si>
    <t>arnothealth.org</t>
  </si>
  <si>
    <t>nscee.edu</t>
  </si>
  <si>
    <t>dorset.police.uk</t>
  </si>
  <si>
    <t>profitshare.bg</t>
  </si>
  <si>
    <t>rtisap.com</t>
  </si>
  <si>
    <t>mirrorit.com.tw</t>
  </si>
  <si>
    <t>gonetech.net</t>
  </si>
  <si>
    <t>me-pedia.org</t>
  </si>
  <si>
    <t>hubside.fr</t>
  </si>
  <si>
    <t>freediplomsy24.com</t>
  </si>
  <si>
    <t>yamagiwa.co.jp</t>
  </si>
  <si>
    <t>webx360host.com</t>
  </si>
  <si>
    <t>aj2519.bid</t>
  </si>
  <si>
    <t>hubbardtonforge.com</t>
  </si>
  <si>
    <t>good-designawards.com</t>
  </si>
  <si>
    <t>souq-design.com</t>
  </si>
  <si>
    <t>apphousekitchen.com</t>
  </si>
  <si>
    <t>otn.ca</t>
  </si>
  <si>
    <t>bbw-abensberg.de</t>
  </si>
  <si>
    <t>devcocorp.de</t>
  </si>
  <si>
    <t>intercambioexpress.com</t>
  </si>
  <si>
    <t>ecolint.ch</t>
  </si>
  <si>
    <t>news-loop.com</t>
  </si>
  <si>
    <t>raen.com</t>
  </si>
  <si>
    <t>fight4game.com</t>
  </si>
  <si>
    <t>beautycollectivesalonsuites.com</t>
  </si>
  <si>
    <t>textplus.com</t>
  </si>
  <si>
    <t>vavada99.online</t>
  </si>
  <si>
    <t>ryazagro.ru</t>
  </si>
  <si>
    <t>casino-udachivulkan.com</t>
  </si>
  <si>
    <t>sizke.me</t>
  </si>
  <si>
    <t>im.nrw</t>
  </si>
  <si>
    <t>bidsandtenders.ca</t>
  </si>
  <si>
    <t>entrdemy.com</t>
  </si>
  <si>
    <t>facialesthetics.org</t>
  </si>
  <si>
    <t>persianblog.com</t>
  </si>
  <si>
    <t>israelect.com</t>
  </si>
  <si>
    <t>recolize.com</t>
  </si>
  <si>
    <t>lowreg.co.uk</t>
  </si>
  <si>
    <t>k-report.net</t>
  </si>
  <si>
    <t>kyforward.com</t>
  </si>
  <si>
    <t>raritek.ru</t>
  </si>
  <si>
    <t>blackout-news.de</t>
  </si>
  <si>
    <t>anima95.top</t>
  </si>
  <si>
    <t>yourhostingportal.net</t>
  </si>
  <si>
    <t>kcnet.com</t>
  </si>
  <si>
    <t>livrofacil.net</t>
  </si>
  <si>
    <t>bannersdontwork.com</t>
  </si>
  <si>
    <t>merqc.com</t>
  </si>
  <si>
    <t>korona-slots.com</t>
  </si>
  <si>
    <t>feib.ru</t>
  </si>
  <si>
    <t>inspirebroadband.net</t>
  </si>
  <si>
    <t>playxem.com</t>
  </si>
  <si>
    <t>wisnet.ne.jp</t>
  </si>
  <si>
    <t>danego.eu</t>
  </si>
  <si>
    <t>figlmueller.at</t>
  </si>
  <si>
    <t>marklevinson.com</t>
  </si>
  <si>
    <t>portaldamobilidade.com.br</t>
  </si>
  <si>
    <t>123mkv.homes</t>
  </si>
  <si>
    <t>pyramid-solitaire.org</t>
  </si>
  <si>
    <t>swoo.co</t>
  </si>
  <si>
    <t>printempsdespoetes.com</t>
  </si>
  <si>
    <t>utn.ac.id</t>
  </si>
  <si>
    <t>eryamaneskortlar.com</t>
  </si>
  <si>
    <t>jagwebservices.com</t>
  </si>
  <si>
    <t>anima18.top</t>
  </si>
  <si>
    <t>silagrasildenafil.quest</t>
  </si>
  <si>
    <t>idventure.de</t>
  </si>
  <si>
    <t>awe-tuning.com</t>
  </si>
  <si>
    <t>imageflux.jp</t>
  </si>
  <si>
    <t>hdtuto.com</t>
  </si>
  <si>
    <t>hospitalathome.it</t>
  </si>
  <si>
    <t>ereko.tv</t>
  </si>
  <si>
    <t>superonline.in</t>
  </si>
  <si>
    <t>alsycon.net</t>
  </si>
  <si>
    <t>essensworld.com</t>
  </si>
  <si>
    <t>bugwoodcloud.org</t>
  </si>
  <si>
    <t>playmemoriescameraapps.com</t>
  </si>
  <si>
    <t>tabanaynen.ru</t>
  </si>
  <si>
    <t>redarc.com.au</t>
  </si>
  <si>
    <t>ashipyards.com</t>
  </si>
  <si>
    <t>ebo-enterprises.com</t>
  </si>
  <si>
    <t>xinb2b.cn</t>
  </si>
  <si>
    <t>talent500.co</t>
  </si>
  <si>
    <t>rankwebdirectory.com</t>
  </si>
  <si>
    <t>videodata.site</t>
  </si>
  <si>
    <t>gold-software.com</t>
  </si>
  <si>
    <t>mozen.io</t>
  </si>
  <si>
    <t>songuulcomiss.com</t>
  </si>
  <si>
    <t>gazeta.kz</t>
  </si>
  <si>
    <t>bmctotalcare.com</t>
  </si>
  <si>
    <t>dominal.com</t>
  </si>
  <si>
    <t>rossdawson.com</t>
  </si>
  <si>
    <t>dovico.net</t>
  </si>
  <si>
    <t>vladavia.ru</t>
  </si>
  <si>
    <t>mayinluatudong.com</t>
  </si>
  <si>
    <t>publicboard.ca</t>
  </si>
  <si>
    <t>flappyservers.com</t>
  </si>
  <si>
    <t>braintreeandwithamtimes.co.uk</t>
  </si>
  <si>
    <t>mothersrestaurant.net</t>
  </si>
  <si>
    <t>vision-environnement.com</t>
  </si>
  <si>
    <t>mage-hub.com</t>
  </si>
  <si>
    <t>potentsky.com</t>
  </si>
  <si>
    <t>jewelry-secrets.com</t>
  </si>
  <si>
    <t>formfindr.com</t>
  </si>
  <si>
    <t>talkmore.no</t>
  </si>
  <si>
    <t>georgeforemancooking.com</t>
  </si>
  <si>
    <t>opencitieslab.org</t>
  </si>
  <si>
    <t>aeon.com.hk</t>
  </si>
  <si>
    <t>oci.nl</t>
  </si>
  <si>
    <t>hotbaba.xyz</t>
  </si>
  <si>
    <t>wildrivertours.com.au</t>
  </si>
  <si>
    <t>gobobcats.com</t>
  </si>
  <si>
    <t>filmyzilla.com.ro</t>
  </si>
  <si>
    <t>msird.com</t>
  </si>
  <si>
    <t>briqueblanche.eu</t>
  </si>
  <si>
    <t>lustylist.com</t>
  </si>
  <si>
    <t>savetik.app</t>
  </si>
  <si>
    <t>seobacklinks68.ga</t>
  </si>
  <si>
    <t>a-cold-wall.com</t>
  </si>
  <si>
    <t>reportyor.info</t>
  </si>
  <si>
    <t>basicswithbabish.co</t>
  </si>
  <si>
    <t>aimcontrollers.com</t>
  </si>
  <si>
    <t>filmstreaming.al</t>
  </si>
  <si>
    <t>keepsolidcdn.com</t>
  </si>
  <si>
    <t>infinityplustwo.net</t>
  </si>
  <si>
    <t>asset-map.com</t>
  </si>
  <si>
    <t>streamser.xyz</t>
  </si>
  <si>
    <t>qiyiw.xyz</t>
  </si>
  <si>
    <t>dentiray.net</t>
  </si>
  <si>
    <t>flagshiprail.co.uk</t>
  </si>
  <si>
    <t>semiconjapan.org</t>
  </si>
  <si>
    <t>hotmeil.com</t>
  </si>
  <si>
    <t>brinkhost12.nl</t>
  </si>
  <si>
    <t>uogorod.ru</t>
  </si>
  <si>
    <t>inpharmacy.org</t>
  </si>
  <si>
    <t>ip-94-23-27.eu</t>
  </si>
  <si>
    <t>isywen.com</t>
  </si>
  <si>
    <t>ajtechnologies.in</t>
  </si>
  <si>
    <t>pioneerbaitcompany.com</t>
  </si>
  <si>
    <t>doorbhai.com</t>
  </si>
  <si>
    <t>rmaconsultants.com.sg</t>
  </si>
  <si>
    <t>chirpradio.org</t>
  </si>
  <si>
    <t>yinghua.me</t>
  </si>
  <si>
    <t>techription.com</t>
  </si>
  <si>
    <t>car-mo.jp</t>
  </si>
  <si>
    <t>acerid.com</t>
  </si>
  <si>
    <t>linkway.net.br</t>
  </si>
  <si>
    <t>momoiro-ch.com</t>
  </si>
  <si>
    <t>wayne.k12.in.us</t>
  </si>
  <si>
    <t>freepdf-books.com</t>
  </si>
  <si>
    <t>sezonshd.org</t>
  </si>
  <si>
    <t>adwaa.info</t>
  </si>
  <si>
    <t>fcfantasy.cn</t>
  </si>
  <si>
    <t>seiryo-u.ac.jp</t>
  </si>
  <si>
    <t>mem.engineering</t>
  </si>
  <si>
    <t>cgpsystems.cz</t>
  </si>
  <si>
    <t>popvssoda.com</t>
  </si>
  <si>
    <t>lehrerfreund.de</t>
  </si>
  <si>
    <t>tvall.cn</t>
  </si>
  <si>
    <t>libuv.org</t>
  </si>
  <si>
    <t>evermoto.xyz</t>
  </si>
  <si>
    <t>bellind.net</t>
  </si>
  <si>
    <t>my-server6.co.za</t>
  </si>
  <si>
    <t>theenergydetective.com</t>
  </si>
  <si>
    <t>techcenturion.com</t>
  </si>
  <si>
    <t>webkokteyli.com</t>
  </si>
  <si>
    <t>rrnmi.com</t>
  </si>
  <si>
    <t>fortelabs.com</t>
  </si>
  <si>
    <t>mysnoiportal.ru</t>
  </si>
  <si>
    <t>orbipay.com</t>
  </si>
  <si>
    <t>montanaworks.gov</t>
  </si>
  <si>
    <t>littlemonsters.com</t>
  </si>
  <si>
    <t>a-game.pro</t>
  </si>
  <si>
    <t>svod31.ru</t>
  </si>
  <si>
    <t>netpros-inc.net</t>
  </si>
  <si>
    <t>on.mom</t>
  </si>
  <si>
    <t>algonode.cloud</t>
  </si>
  <si>
    <t>gynecologiconcology-online.net</t>
  </si>
  <si>
    <t>arenacampus.nl</t>
  </si>
  <si>
    <t>reasonstoskipthehousework.com</t>
  </si>
  <si>
    <t>vivastreet.be</t>
  </si>
  <si>
    <t>oedroughl.xyz</t>
  </si>
  <si>
    <t>securetransportation.com</t>
  </si>
  <si>
    <t>digibestorder.info</t>
  </si>
  <si>
    <t>165550.com</t>
  </si>
  <si>
    <t>sezuise.pics</t>
  </si>
  <si>
    <t>thesupportheroes.com</t>
  </si>
  <si>
    <t>worldseriesofpoker.com</t>
  </si>
  <si>
    <t>cohaesio.net</t>
  </si>
  <si>
    <t>diamondberlingamerplanet.com</t>
  </si>
  <si>
    <t>corky.net</t>
  </si>
  <si>
    <t>iav.vip</t>
  </si>
  <si>
    <t>premierpoolsandspas.com</t>
  </si>
  <si>
    <t>ap4e.ru</t>
  </si>
  <si>
    <t>360nepal.net</t>
  </si>
  <si>
    <t>moxxienetwork.com</t>
  </si>
  <si>
    <t>kedaqingzhu.com</t>
  </si>
  <si>
    <t>thedailyvox.co.za</t>
  </si>
  <si>
    <t>yurivish.com</t>
  </si>
  <si>
    <t>ofenseite.com</t>
  </si>
  <si>
    <t>diabeteslife.online</t>
  </si>
  <si>
    <t>geosyntheticssociety.org</t>
  </si>
  <si>
    <t>rebac.net</t>
  </si>
  <si>
    <t>c3-chemnitz.de</t>
  </si>
  <si>
    <t>mynewtab.co</t>
  </si>
  <si>
    <t>putsmail.com</t>
  </si>
  <si>
    <t>mfc25.ru</t>
  </si>
  <si>
    <t>cahcommtech.com</t>
  </si>
  <si>
    <t>umisushimd.com</t>
  </si>
  <si>
    <t>earth-hosting.com</t>
  </si>
  <si>
    <t>goeasy.vip</t>
  </si>
  <si>
    <t>vseh-pozdravim.ru</t>
  </si>
  <si>
    <t>gazetaingush.ru</t>
  </si>
  <si>
    <t>kb7pokerdom.com</t>
  </si>
  <si>
    <t>718pokerdom.com</t>
  </si>
  <si>
    <t>st-official.top</t>
  </si>
  <si>
    <t>mailmnsa.com</t>
  </si>
  <si>
    <t>tmg-russia.ru</t>
  </si>
  <si>
    <t>kaiqiu.cc</t>
  </si>
  <si>
    <t>bimhuis.nl</t>
  </si>
  <si>
    <t>marineland.fr</t>
  </si>
  <si>
    <t>giveme5.pk</t>
  </si>
  <si>
    <t>1variant.ru</t>
  </si>
  <si>
    <t>worldmovieshd.com</t>
  </si>
  <si>
    <t>asambleanacional.gob.ve</t>
  </si>
  <si>
    <t>gay104.com</t>
  </si>
  <si>
    <t>desertrad.com</t>
  </si>
  <si>
    <t>ikashika-dent.com</t>
  </si>
  <si>
    <t>ipb.org</t>
  </si>
  <si>
    <t>colors.life</t>
  </si>
  <si>
    <t>sugarhosts.com</t>
  </si>
  <si>
    <t>labette.edu</t>
  </si>
  <si>
    <t>utsmow.ru</t>
  </si>
  <si>
    <t>artica.center</t>
  </si>
  <si>
    <t>governorofpoker3.net</t>
  </si>
  <si>
    <t>categorieporno.com</t>
  </si>
  <si>
    <t>c7t.ru</t>
  </si>
  <si>
    <t>hllqp.com</t>
  </si>
  <si>
    <t>allcruisehotels.com</t>
  </si>
  <si>
    <t>cabocomm.dk</t>
  </si>
  <si>
    <t>game-pgslot.com</t>
  </si>
  <si>
    <t>andovertownsman.com</t>
  </si>
  <si>
    <t>f1pro.ru</t>
  </si>
  <si>
    <t>kerence.party</t>
  </si>
  <si>
    <t>taskdata.ru</t>
  </si>
  <si>
    <t>eveangelofficial.com</t>
  </si>
  <si>
    <t>doctoriodigital.com</t>
  </si>
  <si>
    <t>thomasrepro.us</t>
  </si>
  <si>
    <t>oregonclinic.com</t>
  </si>
  <si>
    <t>4dmats.com</t>
  </si>
  <si>
    <t>kinomagiya.com</t>
  </si>
  <si>
    <t>mobilematters.gg</t>
  </si>
  <si>
    <t>lampadia.ru</t>
  </si>
  <si>
    <t>earthshipglobal.com</t>
  </si>
  <si>
    <t>journeyapps.com</t>
  </si>
  <si>
    <t>ukwhitegoods.co.uk</t>
  </si>
  <si>
    <t>tronminegame.com</t>
  </si>
  <si>
    <t>insightandsound.co.uk</t>
  </si>
  <si>
    <t>ekpay.gov.bd</t>
  </si>
  <si>
    <t>vulcandeluxe.biz</t>
  </si>
  <si>
    <t>ares-ufa.ru</t>
  </si>
  <si>
    <t>lpude.in</t>
  </si>
  <si>
    <t>404space.net</t>
  </si>
  <si>
    <t>sanleandro.org</t>
  </si>
  <si>
    <t>homeiswhereyourbagis.com</t>
  </si>
  <si>
    <t>beeg.works</t>
  </si>
  <si>
    <t>17sfc.com</t>
  </si>
  <si>
    <t>bitbond.com</t>
  </si>
  <si>
    <t>tcprotectedembed.com</t>
  </si>
  <si>
    <t>tam-voyages.com</t>
  </si>
  <si>
    <t>loquo.com</t>
  </si>
  <si>
    <t>teleron.ru</t>
  </si>
  <si>
    <t>readingeggs.com.au</t>
  </si>
  <si>
    <t>mitsol.co.za</t>
  </si>
  <si>
    <t>home-remedies-for-you.com</t>
  </si>
  <si>
    <t>pillowtools.com</t>
  </si>
  <si>
    <t>inthepublicinterest.org</t>
  </si>
  <si>
    <t>azan.kz</t>
  </si>
  <si>
    <t>slavasoft.com</t>
  </si>
  <si>
    <t>gaborsteingart.com</t>
  </si>
  <si>
    <t>web-host-industry.com</t>
  </si>
  <si>
    <t>dhcnet.eu</t>
  </si>
  <si>
    <t>glebbahmutov.com</t>
  </si>
  <si>
    <t>yugenmangas.com.br</t>
  </si>
  <si>
    <t>headweb.hk</t>
  </si>
  <si>
    <t>klisatelecom.com.br</t>
  </si>
  <si>
    <t>bachngocsach.com.vn</t>
  </si>
  <si>
    <t>uiwcardinals.com</t>
  </si>
  <si>
    <t>mreports.com</t>
  </si>
  <si>
    <t>eastcoastcu.ca</t>
  </si>
  <si>
    <t>driftkazino.ru</t>
  </si>
  <si>
    <t>daidalosestate.com</t>
  </si>
  <si>
    <t>allfinans-news.store</t>
  </si>
  <si>
    <t>loteriasdehoy.co</t>
  </si>
  <si>
    <t>teara.govt.nz</t>
  </si>
  <si>
    <t>cannabiscureshop.com</t>
  </si>
  <si>
    <t>ns-1.co.uk</t>
  </si>
  <si>
    <t>arab-reform.net</t>
  </si>
  <si>
    <t>christiancupid.com</t>
  </si>
  <si>
    <t>liulanqi.com</t>
  </si>
  <si>
    <t>dealerslink.com</t>
  </si>
  <si>
    <t>icisapp.com</t>
  </si>
  <si>
    <t>steveo.com</t>
  </si>
  <si>
    <t>42824.com</t>
  </si>
  <si>
    <t>licksonic.com</t>
  </si>
  <si>
    <t>pk25.ru</t>
  </si>
  <si>
    <t>riobet86.com</t>
  </si>
  <si>
    <t>e-si.fr</t>
  </si>
  <si>
    <t>mp.gob.gt</t>
  </si>
  <si>
    <t>valuemark.co.kr</t>
  </si>
  <si>
    <t>parishsoftfamilysuite.com</t>
  </si>
  <si>
    <t>kainstory.com</t>
  </si>
  <si>
    <t>lancel.com</t>
  </si>
  <si>
    <t>rmcomputer.com</t>
  </si>
  <si>
    <t>logitravel.co.uk</t>
  </si>
  <si>
    <t>activatedapps.com</t>
  </si>
  <si>
    <t>admiral-x6.win</t>
  </si>
  <si>
    <t>dchublist.ru</t>
  </si>
  <si>
    <t>74pokerdom.com</t>
  </si>
  <si>
    <t>wuxiahere.com</t>
  </si>
  <si>
    <t>prodtest.com</t>
  </si>
  <si>
    <t>noybns.com</t>
  </si>
  <si>
    <t>hiztesti.com.tr</t>
  </si>
  <si>
    <t>cococart.co</t>
  </si>
  <si>
    <t>apbspeakers.com</t>
  </si>
  <si>
    <t>endlessos.com</t>
  </si>
  <si>
    <t>inwfile.com</t>
  </si>
  <si>
    <t>cmafest.com</t>
  </si>
  <si>
    <t>awoo.ai</t>
  </si>
  <si>
    <t>munich.travel</t>
  </si>
  <si>
    <t>timarit.is</t>
  </si>
  <si>
    <t>onlineboostup.com</t>
  </si>
  <si>
    <t>fujisan.ne.jp</t>
  </si>
  <si>
    <t>gesrepair.com</t>
  </si>
  <si>
    <t>methotrexatel.com</t>
  </si>
  <si>
    <t>recallguide.org</t>
  </si>
  <si>
    <t>ex7pokerdom.com</t>
  </si>
  <si>
    <t>pilsnerurquell.com</t>
  </si>
  <si>
    <t>politikstube.com</t>
  </si>
  <si>
    <t>centerforbiosimilars.com</t>
  </si>
  <si>
    <t>ppxna.com</t>
  </si>
  <si>
    <t>ftylpm.com</t>
  </si>
  <si>
    <t>idsurv.com</t>
  </si>
  <si>
    <t>litographs.com</t>
  </si>
  <si>
    <t>svrbrasil.com.br</t>
  </si>
  <si>
    <t>dsbgrp.com</t>
  </si>
  <si>
    <t>pdfpasswordremover.com</t>
  </si>
  <si>
    <t>personal-defi.org</t>
  </si>
  <si>
    <t>pryazha.su</t>
  </si>
  <si>
    <t>escv.eu</t>
  </si>
  <si>
    <t>gaydar.net</t>
  </si>
  <si>
    <t>bws.ovh</t>
  </si>
  <si>
    <t>bootstrapfarmer.com</t>
  </si>
  <si>
    <t>selfscriptum.com</t>
  </si>
  <si>
    <t>teachersfcuonline.org</t>
  </si>
  <si>
    <t>bestgo.pl</t>
  </si>
  <si>
    <t>dazhe.de</t>
  </si>
  <si>
    <t>hagenuk.ru</t>
  </si>
  <si>
    <t>giotgateway.com</t>
  </si>
  <si>
    <t>dituttounpop.it</t>
  </si>
  <si>
    <t>monsterbroadband.com</t>
  </si>
  <si>
    <t>globustel.ru</t>
  </si>
  <si>
    <t>happii.dk</t>
  </si>
  <si>
    <t>wethunder.shop</t>
  </si>
  <si>
    <t>weilai8.vip</t>
  </si>
  <si>
    <t>neo-maks.ru</t>
  </si>
  <si>
    <t>ncpanet.org</t>
  </si>
  <si>
    <t>micralyne.com</t>
  </si>
  <si>
    <t>aktualnikonflikty.cz</t>
  </si>
  <si>
    <t>beowulf.org</t>
  </si>
  <si>
    <t>queenslot.com</t>
  </si>
  <si>
    <t>msis.net</t>
  </si>
  <si>
    <t>beginnerpancake.com</t>
  </si>
  <si>
    <t>rolexsuperclone.com</t>
  </si>
  <si>
    <t>martinos.org</t>
  </si>
  <si>
    <t>koapkmobi.com</t>
  </si>
  <si>
    <t>vellir.tech</t>
  </si>
  <si>
    <t>kwyk.fr</t>
  </si>
  <si>
    <t>maturepornvideo.sexy</t>
  </si>
  <si>
    <t>my-eoffice.com</t>
  </si>
  <si>
    <t>simartee.com</t>
  </si>
  <si>
    <t>mzakka.com</t>
  </si>
  <si>
    <t>cinelli.it</t>
  </si>
  <si>
    <t>ustsubaki.com</t>
  </si>
  <si>
    <t>saubhaya.com</t>
  </si>
  <si>
    <t>vinculumgroup.com</t>
  </si>
  <si>
    <t>gearthhacks.com</t>
  </si>
  <si>
    <t>ilcorsaronero.la</t>
  </si>
  <si>
    <t>edtadalashop.com</t>
  </si>
  <si>
    <t>symas.com</t>
  </si>
  <si>
    <t>china-hei.com</t>
  </si>
  <si>
    <t>netgloriatelecom.com.br</t>
  </si>
  <si>
    <t>qikink.com</t>
  </si>
  <si>
    <t>huocheda.com</t>
  </si>
  <si>
    <t>ps3xploit.me</t>
  </si>
  <si>
    <t>mfg.de</t>
  </si>
  <si>
    <t>choicesmagazine.org</t>
  </si>
  <si>
    <t>acpprograms.org</t>
  </si>
  <si>
    <t>weebio.dk</t>
  </si>
  <si>
    <t>nazboo.com</t>
  </si>
  <si>
    <t>bioagewho.co</t>
  </si>
  <si>
    <t>bluemedia.pl</t>
  </si>
  <si>
    <t>avironactive.com</t>
  </si>
  <si>
    <t>sectorcreativo.pe</t>
  </si>
  <si>
    <t>51khw.net</t>
  </si>
  <si>
    <t>updeled.gov.in</t>
  </si>
  <si>
    <t>pravaj-4you.com</t>
  </si>
  <si>
    <t>mitarbeitervorteile.de</t>
  </si>
  <si>
    <t>battelleforkids.org</t>
  </si>
  <si>
    <t>dinebrands.com</t>
  </si>
  <si>
    <t>mofid.dev</t>
  </si>
  <si>
    <t>azkrmc.org</t>
  </si>
  <si>
    <t>highlineschools.org</t>
  </si>
  <si>
    <t>sproutstudiostaging.com</t>
  </si>
  <si>
    <t>academiadasapostas.com</t>
  </si>
  <si>
    <t>osagomax.site</t>
  </si>
  <si>
    <t>redtubelive.com</t>
  </si>
  <si>
    <t>fnbzambia.co.zm</t>
  </si>
  <si>
    <t>pcmag.ru</t>
  </si>
  <si>
    <t>ctrlpaint.com</t>
  </si>
  <si>
    <t>priligy.shop</t>
  </si>
  <si>
    <t>ocg.at</t>
  </si>
  <si>
    <t>happyfappy.org</t>
  </si>
  <si>
    <t>photohighway.co.jp</t>
  </si>
  <si>
    <t>lungcancerresearchfoundation.org</t>
  </si>
  <si>
    <t>phapluatplus.vn</t>
  </si>
  <si>
    <t>2wayporno.com</t>
  </si>
  <si>
    <t>iamwire.com</t>
  </si>
  <si>
    <t>jackkruse.com</t>
  </si>
  <si>
    <t>cerious.com</t>
  </si>
  <si>
    <t>socpa.org.sa</t>
  </si>
  <si>
    <t>hotsports.com</t>
  </si>
  <si>
    <t>pensareweb.com</t>
  </si>
  <si>
    <t>performancehub.de</t>
  </si>
  <si>
    <t>yoga-burn.net</t>
  </si>
  <si>
    <t>xdeepfakes.com</t>
  </si>
  <si>
    <t>gastabud.com</t>
  </si>
  <si>
    <t>fulfil.io</t>
  </si>
  <si>
    <t>wind-soft.de</t>
  </si>
  <si>
    <t>kunstkopie.de</t>
  </si>
  <si>
    <t>dictanote.co</t>
  </si>
  <si>
    <t>dnsnb8.net</t>
  </si>
  <si>
    <t>ivermectiney.monster</t>
  </si>
  <si>
    <t>bearingnet.net</t>
  </si>
  <si>
    <t>hanabishi.net</t>
  </si>
  <si>
    <t>pin-up672.com</t>
  </si>
  <si>
    <t>assn.la</t>
  </si>
  <si>
    <t>zvideo-live.com</t>
  </si>
  <si>
    <t>mydocomo.com</t>
  </si>
  <si>
    <t>neotechnology.com</t>
  </si>
  <si>
    <t>nzbo.net</t>
  </si>
  <si>
    <t>dynamicbloom.com</t>
  </si>
  <si>
    <t>bloomad.cn</t>
  </si>
  <si>
    <t>coastalstatesinsurance.com</t>
  </si>
  <si>
    <t>liquorsinc.com</t>
  </si>
  <si>
    <t>ok-salute.it</t>
  </si>
  <si>
    <t>themainemonitor.org</t>
  </si>
  <si>
    <t>jp1chome.com</t>
  </si>
  <si>
    <t>profilespedia.com</t>
  </si>
  <si>
    <t>2loki.com</t>
  </si>
  <si>
    <t>ridventures.com</t>
  </si>
  <si>
    <t>igrunru.com</t>
  </si>
  <si>
    <t>catalyst-au.net</t>
  </si>
  <si>
    <t>xdtalk.com</t>
  </si>
  <si>
    <t>qrtiger.com</t>
  </si>
  <si>
    <t>iriver.co.kr</t>
  </si>
  <si>
    <t>piclist.com</t>
  </si>
  <si>
    <t>nvcon.ru</t>
  </si>
  <si>
    <t>schoen-kliniken.de</t>
  </si>
  <si>
    <t>unauthorized.tv</t>
  </si>
  <si>
    <t>sendersrv.com</t>
  </si>
  <si>
    <t>mcleanfarms.com.au</t>
  </si>
  <si>
    <t>mtnops.com</t>
  </si>
  <si>
    <t>teli.ru</t>
  </si>
  <si>
    <t>gtodo.com.ar</t>
  </si>
  <si>
    <t>businetcomm.com</t>
  </si>
  <si>
    <t>xmovies8.one</t>
  </si>
  <si>
    <t>zynbit.com</t>
  </si>
  <si>
    <t>dealertrackcanada.com</t>
  </si>
  <si>
    <t>tunnel2towers.org</t>
  </si>
  <si>
    <t>yourdirtymind.com</t>
  </si>
  <si>
    <t>dannel.co.za</t>
  </si>
  <si>
    <t>lec.co.kr</t>
  </si>
  <si>
    <t>adata-group.com</t>
  </si>
  <si>
    <t>enviame.io</t>
  </si>
  <si>
    <t>hefeiexpat.com</t>
  </si>
  <si>
    <t>hostpoints.net</t>
  </si>
  <si>
    <t>yavendras.com</t>
  </si>
  <si>
    <t>pengjoonblog.com</t>
  </si>
  <si>
    <t>womenforsobriety.org</t>
  </si>
  <si>
    <t>rivian.bond</t>
  </si>
  <si>
    <t>logo-maker.net</t>
  </si>
  <si>
    <t>72sportsdom.com</t>
  </si>
  <si>
    <t>youressaywriter.net</t>
  </si>
  <si>
    <t>vedobi.com</t>
  </si>
  <si>
    <t>lunarhost.com.uy</t>
  </si>
  <si>
    <t>glazierclinics.com</t>
  </si>
  <si>
    <t>infoo.ro</t>
  </si>
  <si>
    <t>mhd-tv.ru</t>
  </si>
  <si>
    <t>sicc.co.kr</t>
  </si>
  <si>
    <t>novline.com</t>
  </si>
  <si>
    <t>riobet37.com</t>
  </si>
  <si>
    <t>otouczelnie.pl</t>
  </si>
  <si>
    <t>anvgoplay.top</t>
  </si>
  <si>
    <t>cit.edu.au</t>
  </si>
  <si>
    <t>arraytechinc.com</t>
  </si>
  <si>
    <t>rolmail.net</t>
  </si>
  <si>
    <t>inxmail-commerce.com</t>
  </si>
  <si>
    <t>sewing.com</t>
  </si>
  <si>
    <t>movieplus.jp</t>
  </si>
  <si>
    <t>smart.cl</t>
  </si>
  <si>
    <t>bestbeginnermotorcycles.com</t>
  </si>
  <si>
    <t>atu.ie</t>
  </si>
  <si>
    <t>xxxfetishforum.com</t>
  </si>
  <si>
    <t>glen-l.com</t>
  </si>
  <si>
    <t>carpediem.fr</t>
  </si>
  <si>
    <t>vliruos.be</t>
  </si>
  <si>
    <t>ceway.co.uk</t>
  </si>
  <si>
    <t>bolivarbuilders.cf</t>
  </si>
  <si>
    <t>codezup.com</t>
  </si>
  <si>
    <t>lyricsplanet.com</t>
  </si>
  <si>
    <t>175box.com</t>
  </si>
  <si>
    <t>spinitar.com</t>
  </si>
  <si>
    <t>alumstroy.ru</t>
  </si>
  <si>
    <t>sesisoft.com</t>
  </si>
  <si>
    <t>aroundhomzapp.com</t>
  </si>
  <si>
    <t>chesta.pro</t>
  </si>
  <si>
    <t>k4fashion.com</t>
  </si>
  <si>
    <t>vincihomeservices.com</t>
  </si>
  <si>
    <t>klimaretter.info</t>
  </si>
  <si>
    <t>mll.kr</t>
  </si>
  <si>
    <t>jamo.com</t>
  </si>
  <si>
    <t>rmc.com</t>
  </si>
  <si>
    <t>asian-cuties.com</t>
  </si>
  <si>
    <t>airlines.aero</t>
  </si>
  <si>
    <t>ntc.gov.au</t>
  </si>
  <si>
    <t>redbarn.com</t>
  </si>
  <si>
    <t>hddserver.com</t>
  </si>
  <si>
    <t>slithermon.io</t>
  </si>
  <si>
    <t>ellenfinkelstein.com</t>
  </si>
  <si>
    <t>bikesportnews.com</t>
  </si>
  <si>
    <t>semyanych.world</t>
  </si>
  <si>
    <t>ariyahost.com</t>
  </si>
  <si>
    <t>indestructibletype.com</t>
  </si>
  <si>
    <t>arpem.com</t>
  </si>
  <si>
    <t>xxx.pics</t>
  </si>
  <si>
    <t>ns-3.nl</t>
  </si>
  <si>
    <t>xmovies8.cloud</t>
  </si>
  <si>
    <t>burncomeon.us</t>
  </si>
  <si>
    <t>iqsn.de</t>
  </si>
  <si>
    <t>o.cn</t>
  </si>
  <si>
    <t>myym.com</t>
  </si>
  <si>
    <t>filoitexnisfilosofias.com</t>
  </si>
  <si>
    <t>protraxblock.com</t>
  </si>
  <si>
    <t>southsomerset.gov.uk</t>
  </si>
  <si>
    <t>kidslivesafe.com</t>
  </si>
  <si>
    <t>tbookk.com</t>
  </si>
  <si>
    <t>skia22.ru</t>
  </si>
  <si>
    <t>grid.mk</t>
  </si>
  <si>
    <t>bgsw.com</t>
  </si>
  <si>
    <t>ann-cole.com</t>
  </si>
  <si>
    <t>topcv.co.uk</t>
  </si>
  <si>
    <t>privatesalesonly.com</t>
  </si>
  <si>
    <t>primeras-noticias.com</t>
  </si>
  <si>
    <t>stoneislands.us</t>
  </si>
  <si>
    <t>scoap3.org</t>
  </si>
  <si>
    <t>deiicatedates.com</t>
  </si>
  <si>
    <t>spin1038.com</t>
  </si>
  <si>
    <t>abrstudio.co</t>
  </si>
  <si>
    <t>thp.ca</t>
  </si>
  <si>
    <t>hadiware.ir</t>
  </si>
  <si>
    <t>webbyte.com</t>
  </si>
  <si>
    <t>cruiseguru.com.au</t>
  </si>
  <si>
    <t>0ff.cc</t>
  </si>
  <si>
    <t>wnec.edu</t>
  </si>
  <si>
    <t>studiomadera.it</t>
  </si>
  <si>
    <t>amacord.com</t>
  </si>
  <si>
    <t>wdzbt76z.ru</t>
  </si>
  <si>
    <t>harddirectory.net</t>
  </si>
  <si>
    <t>nacbt.org</t>
  </si>
  <si>
    <t>campoelettrico.it</t>
  </si>
  <si>
    <t>carsthatdriveyou.com</t>
  </si>
  <si>
    <t>ameritech.com</t>
  </si>
  <si>
    <t>brachs.com</t>
  </si>
  <si>
    <t>qinteractive.com</t>
  </si>
  <si>
    <t>sasukemaniac.com</t>
  </si>
  <si>
    <t>smmrmaroc.ma</t>
  </si>
  <si>
    <t>jxvtc.edu.cn</t>
  </si>
  <si>
    <t>vango.co.uk</t>
  </si>
  <si>
    <t>portugalcleanandsafe.pt</t>
  </si>
  <si>
    <t>sdyouzhaji.com</t>
  </si>
  <si>
    <t>mosmilo.ru</t>
  </si>
  <si>
    <t>intouch-cit.com</t>
  </si>
  <si>
    <t>ballywho.com</t>
  </si>
  <si>
    <t>thegleaner.com</t>
  </si>
  <si>
    <t>gentoo.ca</t>
  </si>
  <si>
    <t>lacucina10.it</t>
  </si>
  <si>
    <t>cserl.com</t>
  </si>
  <si>
    <t>premiumwebdrugurl.shop</t>
  </si>
  <si>
    <t>wimzz.com</t>
  </si>
  <si>
    <t>safdsafea.com</t>
  </si>
  <si>
    <t>fonteyazilim.com</t>
  </si>
  <si>
    <t>entities.page</t>
  </si>
  <si>
    <t>domicile.fr</t>
  </si>
  <si>
    <t>storyjewellery.com</t>
  </si>
  <si>
    <t>seventeenmediakit.com</t>
  </si>
  <si>
    <t>bravebooks.us</t>
  </si>
  <si>
    <t>vitube.cc</t>
  </si>
  <si>
    <t>cafmexplorer.com</t>
  </si>
  <si>
    <t>solinepro.ru</t>
  </si>
  <si>
    <t>courtservice.ru</t>
  </si>
  <si>
    <t>cookcountypublichealth.org</t>
  </si>
  <si>
    <t>hollandandbarrett.net</t>
  </si>
  <si>
    <t>exqlorer.com</t>
  </si>
  <si>
    <t>stardom-world.com</t>
  </si>
  <si>
    <t>celebrateboston.com</t>
  </si>
  <si>
    <t>planepictures.net</t>
  </si>
  <si>
    <t>eendorsements.com</t>
  </si>
  <si>
    <t>nationslending.com</t>
  </si>
  <si>
    <t>celeb2012.jp</t>
  </si>
  <si>
    <t>futbolcentroamerica.com</t>
  </si>
  <si>
    <t>trainerjosh.com</t>
  </si>
  <si>
    <t>sportiq.bet</t>
  </si>
  <si>
    <t>kroffers.it</t>
  </si>
  <si>
    <t>ik7pokerdom.com</t>
  </si>
  <si>
    <t>usg.ru</t>
  </si>
  <si>
    <t>bnf.org</t>
  </si>
  <si>
    <t>etm-system.com</t>
  </si>
  <si>
    <t>forkintheroad.co</t>
  </si>
  <si>
    <t>sneakerhead.com</t>
  </si>
  <si>
    <t>underwearexpert.com</t>
  </si>
  <si>
    <t>test4fit.uk</t>
  </si>
  <si>
    <t>cobbcountycourier.com</t>
  </si>
  <si>
    <t>sonor.com</t>
  </si>
  <si>
    <t>burgerking.co.kr</t>
  </si>
  <si>
    <t>ken-follett.com</t>
  </si>
  <si>
    <t>smithdrug.com</t>
  </si>
  <si>
    <t>aamlive.com</t>
  </si>
  <si>
    <t>zyte.group</t>
  </si>
  <si>
    <t>fortunabonus.pro</t>
  </si>
  <si>
    <t>dallastown.net</t>
  </si>
  <si>
    <t>cae-eco.fr</t>
  </si>
  <si>
    <t>hammerofthorx.com</t>
  </si>
  <si>
    <t>ixconnect.com</t>
  </si>
  <si>
    <t>h-r.com</t>
  </si>
  <si>
    <t>ielts69.com</t>
  </si>
  <si>
    <t>testbanks21.com</t>
  </si>
  <si>
    <t>dianchu.net</t>
  </si>
  <si>
    <t>date-conference.com</t>
  </si>
  <si>
    <t>wask.co</t>
  </si>
  <si>
    <t>holehunter.com</t>
  </si>
  <si>
    <t>andrewsmith.net.au</t>
  </si>
  <si>
    <t>rehome-navi.com</t>
  </si>
  <si>
    <t>alejandrocremades.com</t>
  </si>
  <si>
    <t>painlessperformance.com</t>
  </si>
  <si>
    <t>feastandwest.com</t>
  </si>
  <si>
    <t>vgsd.de</t>
  </si>
  <si>
    <t>anix.moe</t>
  </si>
  <si>
    <t>playmillion.com</t>
  </si>
  <si>
    <t>toogoodtogo.org</t>
  </si>
  <si>
    <t>link-building-nederland.nl</t>
  </si>
  <si>
    <t>stevensducks.com</t>
  </si>
  <si>
    <t>porneeo.com</t>
  </si>
  <si>
    <t>enevate.com</t>
  </si>
  <si>
    <t>qumran2.net</t>
  </si>
  <si>
    <t>diplomd-rf.ru</t>
  </si>
  <si>
    <t>clouddns.cloud</t>
  </si>
  <si>
    <t>mbmfoodservice.com</t>
  </si>
  <si>
    <t>coinhouse.com</t>
  </si>
  <si>
    <t>sozhane.com</t>
  </si>
  <si>
    <t>lentaruss.ru</t>
  </si>
  <si>
    <t>wingia.com</t>
  </si>
  <si>
    <t>station173.com</t>
  </si>
  <si>
    <t>repelis.id</t>
  </si>
  <si>
    <t>audience-info.xyz</t>
  </si>
  <si>
    <t>greenwolrds.cf</t>
  </si>
  <si>
    <t>algarvepropertysite.com</t>
  </si>
  <si>
    <t>funeralwebhost.com</t>
  </si>
  <si>
    <t>clpgroup.com</t>
  </si>
  <si>
    <t>presidentialpetmuseum.com</t>
  </si>
  <si>
    <t>usnewonlineallnews.com</t>
  </si>
  <si>
    <t>model-lavka.ru</t>
  </si>
  <si>
    <t>fantasyhosting.de</t>
  </si>
  <si>
    <t>zerkaloo.us</t>
  </si>
  <si>
    <t>0516lvyou.com</t>
  </si>
  <si>
    <t>scicomm.xyz</t>
  </si>
  <si>
    <t>elmantw.ru</t>
  </si>
  <si>
    <t>look4deco.com</t>
  </si>
  <si>
    <t>vulcan-russiabest.com</t>
  </si>
  <si>
    <t>gonervecenter.com</t>
  </si>
  <si>
    <t>legalpornotube.com</t>
  </si>
  <si>
    <t>netzsystem.de</t>
  </si>
  <si>
    <t>kitchencounterchronicle.com</t>
  </si>
  <si>
    <t>nirvc.com</t>
  </si>
  <si>
    <t>understandingsociety.ac.uk</t>
  </si>
  <si>
    <t>breazy.com</t>
  </si>
  <si>
    <t>bvr.de</t>
  </si>
  <si>
    <t>bondarms.com</t>
  </si>
  <si>
    <t>obninsk.name</t>
  </si>
  <si>
    <t>nimbo.com.au</t>
  </si>
  <si>
    <t>world-server.net</t>
  </si>
  <si>
    <t>footballroma.com</t>
  </si>
  <si>
    <t>chichimi.de</t>
  </si>
  <si>
    <t>kidstravel2.com</t>
  </si>
  <si>
    <t>safe-in-cloud.com</t>
  </si>
  <si>
    <t>doma.com</t>
  </si>
  <si>
    <t>rop.ru</t>
  </si>
  <si>
    <t>magicgoogleanalytics.com</t>
  </si>
  <si>
    <t>flipdrive.com</t>
  </si>
  <si>
    <t>trioangle.com</t>
  </si>
  <si>
    <t>gossip-i.com</t>
  </si>
  <si>
    <t>motoclub-tingavert.it</t>
  </si>
  <si>
    <t>brazil-fight.ru</t>
  </si>
  <si>
    <t>pc-daiwabo.co.jp</t>
  </si>
  <si>
    <t>station.ru</t>
  </si>
  <si>
    <t>firstmall.kr</t>
  </si>
  <si>
    <t>sowtrueseed.com</t>
  </si>
  <si>
    <t>kowr.gov.pl</t>
  </si>
  <si>
    <t>rls.org</t>
  </si>
  <si>
    <t>beijingidc.com</t>
  </si>
  <si>
    <t>iijan.or.jp</t>
  </si>
  <si>
    <t>fandr.com</t>
  </si>
  <si>
    <t>strasburger.cc</t>
  </si>
  <si>
    <t>toplines112.gq</t>
  </si>
  <si>
    <t>edwithoutdoctor.com</t>
  </si>
  <si>
    <t>vinfolio.com</t>
  </si>
  <si>
    <t>easywebpresence.com</t>
  </si>
  <si>
    <t>exoanalytic.com</t>
  </si>
  <si>
    <t>myloc.de</t>
  </si>
  <si>
    <t>holyphim.com</t>
  </si>
  <si>
    <t>qlab.app</t>
  </si>
  <si>
    <t>hhonors.com</t>
  </si>
  <si>
    <t>investigo.net</t>
  </si>
  <si>
    <t>pobedarf.ru</t>
  </si>
  <si>
    <t>deathandcompany.com</t>
  </si>
  <si>
    <t>tessie.com</t>
  </si>
  <si>
    <t>anima47.top</t>
  </si>
  <si>
    <t>dupage.k12.il.us</t>
  </si>
  <si>
    <t>factoryofsadness.co</t>
  </si>
  <si>
    <t>starzpartners.com</t>
  </si>
  <si>
    <t>eoproducts.com</t>
  </si>
  <si>
    <t>ivibet.io</t>
  </si>
  <si>
    <t>theterrahill.com.sg</t>
  </si>
  <si>
    <t>sacred-wind.net</t>
  </si>
  <si>
    <t>nas66.com</t>
  </si>
  <si>
    <t>novatek.com.tw</t>
  </si>
  <si>
    <t>stayinformed.de</t>
  </si>
  <si>
    <t>computecmedia.de</t>
  </si>
  <si>
    <t>bjydkj.com</t>
  </si>
  <si>
    <t>classaction.com</t>
  </si>
  <si>
    <t>odopaapp.com</t>
  </si>
  <si>
    <t>crhworld.com</t>
  </si>
  <si>
    <t>root-top.com</t>
  </si>
  <si>
    <t>richcall.io</t>
  </si>
  <si>
    <t>fmeextensions.com</t>
  </si>
  <si>
    <t>aquablumosaics.com</t>
  </si>
  <si>
    <t>galaktika.ru</t>
  </si>
  <si>
    <t>tcl.edu</t>
  </si>
  <si>
    <t>miamihandcourse.com</t>
  </si>
  <si>
    <t>utyos.ru</t>
  </si>
  <si>
    <t>passportmagazine.com</t>
  </si>
  <si>
    <t>ep.tc</t>
  </si>
  <si>
    <t>provisorio.ws</t>
  </si>
  <si>
    <t>creativecounselor.org</t>
  </si>
  <si>
    <t>optuminsight.com</t>
  </si>
  <si>
    <t>helendoron.com</t>
  </si>
  <si>
    <t>a4.tf</t>
  </si>
  <si>
    <t>kover.ru</t>
  </si>
  <si>
    <t>cyclad.org</t>
  </si>
  <si>
    <t>azinos-777.online</t>
  </si>
  <si>
    <t>etslink.com</t>
  </si>
  <si>
    <t>approve.com</t>
  </si>
  <si>
    <t>ibigroupmobile.com</t>
  </si>
  <si>
    <t>1hmm.ru</t>
  </si>
  <si>
    <t>aes.edu.pl</t>
  </si>
  <si>
    <t>auralex.com</t>
  </si>
  <si>
    <t>mypaleorecipe.com</t>
  </si>
  <si>
    <t>usoutdoor.com</t>
  </si>
  <si>
    <t>directmusicservice.com</t>
  </si>
  <si>
    <t>rgagnon.com</t>
  </si>
  <si>
    <t>vizioshop.com</t>
  </si>
  <si>
    <t>aaccnet.org</t>
  </si>
  <si>
    <t>setiabudi.ac.id</t>
  </si>
  <si>
    <t>corkd.com</t>
  </si>
  <si>
    <t>brandsonsale.com</t>
  </si>
  <si>
    <t>ic2itsolutions.com</t>
  </si>
  <si>
    <t>bam.nl</t>
  </si>
  <si>
    <t>fadoirishpub.com</t>
  </si>
  <si>
    <t>gdz4you.com</t>
  </si>
  <si>
    <t>furbishstudio.com</t>
  </si>
  <si>
    <t>fzrf.su</t>
  </si>
  <si>
    <t>qisat.com.br</t>
  </si>
  <si>
    <t>erosceny.ru</t>
  </si>
  <si>
    <t>compagniadisanpaolo.it</t>
  </si>
  <si>
    <t>technosaurus.co.jp</t>
  </si>
  <si>
    <t>ylrb.com</t>
  </si>
  <si>
    <t>suncast.com</t>
  </si>
  <si>
    <t>cursosfemxa.es</t>
  </si>
  <si>
    <t>infographicworld.com</t>
  </si>
  <si>
    <t>verisure.co.uk</t>
  </si>
  <si>
    <t>redw.com</t>
  </si>
  <si>
    <t>newport-pleasure.com</t>
  </si>
  <si>
    <t>yam.org.tw</t>
  </si>
  <si>
    <t>apimagesblog.com</t>
  </si>
  <si>
    <t>refpakntjoyg.top</t>
  </si>
  <si>
    <t>ojhealthandsafety.co.uk</t>
  </si>
  <si>
    <t>ajlcadvogados.com.br</t>
  </si>
  <si>
    <t>recoil.tv</t>
  </si>
  <si>
    <t>lewisig.com</t>
  </si>
  <si>
    <t>pencup.ru</t>
  </si>
  <si>
    <t>ofw.su</t>
  </si>
  <si>
    <t>a3art4play.com</t>
  </si>
  <si>
    <t>hwstudio.hu</t>
  </si>
  <si>
    <t>chemistry.org</t>
  </si>
  <si>
    <t>oneuptrader.net</t>
  </si>
  <si>
    <t>betparx.com</t>
  </si>
  <si>
    <t>arinsolangeathome.com</t>
  </si>
  <si>
    <t>server7localweb.com</t>
  </si>
  <si>
    <t>mycampari.com</t>
  </si>
  <si>
    <t>liefersoft.de</t>
  </si>
  <si>
    <t>mtsyt.com</t>
  </si>
  <si>
    <t>mkagent2021.com</t>
  </si>
  <si>
    <t>sailwave.com</t>
  </si>
  <si>
    <t>tripodes.cl</t>
  </si>
  <si>
    <t>relay.edu</t>
  </si>
  <si>
    <t>txtreport.com</t>
  </si>
  <si>
    <t>docker.jp</t>
  </si>
  <si>
    <t>deguate.com</t>
  </si>
  <si>
    <t>collingsfoundation.org</t>
  </si>
  <si>
    <t>vectormarketing.com</t>
  </si>
  <si>
    <t>desivdo.org</t>
  </si>
  <si>
    <t>ytricks.co</t>
  </si>
  <si>
    <t>hptscdn.com</t>
  </si>
  <si>
    <t>theredwire.com</t>
  </si>
  <si>
    <t>rotam.com</t>
  </si>
  <si>
    <t>embassyhomepage.com</t>
  </si>
  <si>
    <t>taleemcity.com</t>
  </si>
  <si>
    <t>w8w.pl</t>
  </si>
  <si>
    <t>bestunitedstatescasinos.com</t>
  </si>
  <si>
    <t>wordpandit.com</t>
  </si>
  <si>
    <t>filmez.site</t>
  </si>
  <si>
    <t>extendedns2.ro</t>
  </si>
  <si>
    <t>franklintn.gov</t>
  </si>
  <si>
    <t>huntermountain.cf</t>
  </si>
  <si>
    <t>hitarget.ai</t>
  </si>
  <si>
    <t>photogrid.app</t>
  </si>
  <si>
    <t>mytechcafe.com</t>
  </si>
  <si>
    <t>fishduck.com</t>
  </si>
  <si>
    <t>federalprotection.com</t>
  </si>
  <si>
    <t>gsmofficial.com</t>
  </si>
  <si>
    <t>acoola.ru</t>
  </si>
  <si>
    <t>fourtiz.com</t>
  </si>
  <si>
    <t>mineralforum.ru</t>
  </si>
  <si>
    <t>perbellecosmetics.com</t>
  </si>
  <si>
    <t>swiatprzychodni.pl</t>
  </si>
  <si>
    <t>beta-cae.com</t>
  </si>
  <si>
    <t>thefamuanonline.com</t>
  </si>
  <si>
    <t>socolive6.co</t>
  </si>
  <si>
    <t>bancocuscatlan.com.sv</t>
  </si>
  <si>
    <t>buybestbrands.in</t>
  </si>
  <si>
    <t>filastrocche.it</t>
  </si>
  <si>
    <t>dizipal.pw</t>
  </si>
  <si>
    <t>superraregames.com</t>
  </si>
  <si>
    <t>tucsonfestivalofbooks.org</t>
  </si>
  <si>
    <t>knowctr.com</t>
  </si>
  <si>
    <t>evolutionsaas.com</t>
  </si>
  <si>
    <t>epcyc.com</t>
  </si>
  <si>
    <t>sfajacks.com</t>
  </si>
  <si>
    <t>viganet.cl</t>
  </si>
  <si>
    <t>plum.io</t>
  </si>
  <si>
    <t>spac.org</t>
  </si>
  <si>
    <t>hamsafargasht24.ir</t>
  </si>
  <si>
    <t>mpoline66.site</t>
  </si>
  <si>
    <t>creativevillage.ne.jp</t>
  </si>
  <si>
    <t>serverdns.srv.br</t>
  </si>
  <si>
    <t>loveremodeled.com</t>
  </si>
  <si>
    <t>seobacklinks219.ga</t>
  </si>
  <si>
    <t>miraxcasino.com</t>
  </si>
  <si>
    <t>travel2karnataka.com</t>
  </si>
  <si>
    <t>allreels.com</t>
  </si>
  <si>
    <t>anima49.top</t>
  </si>
  <si>
    <t>vloggergear.com</t>
  </si>
  <si>
    <t>ecaeurope.com</t>
  </si>
  <si>
    <t>sqlmaestro.com</t>
  </si>
  <si>
    <t>trueshayari.in</t>
  </si>
  <si>
    <t>humandesignforeveryone.com</t>
  </si>
  <si>
    <t>etudesite.ru</t>
  </si>
  <si>
    <t>storis.app</t>
  </si>
  <si>
    <t>dam69z.com</t>
  </si>
  <si>
    <t>al-mahara.net</t>
  </si>
  <si>
    <t>egzyl.pl</t>
  </si>
  <si>
    <t>qzjx.cn</t>
  </si>
  <si>
    <t>jameshughgough.com</t>
  </si>
  <si>
    <t>opistopalvelut.fi</t>
  </si>
  <si>
    <t>drc.gov.bt</t>
  </si>
  <si>
    <t>lovedepot.com</t>
  </si>
  <si>
    <t>abbhq.com</t>
  </si>
  <si>
    <t>mf7pokerdom.com</t>
  </si>
  <si>
    <t>buyprozac.works</t>
  </si>
  <si>
    <t>chesterfield-fc.co.uk</t>
  </si>
  <si>
    <t>puliwood.hu</t>
  </si>
  <si>
    <t>jamasp.ir</t>
  </si>
  <si>
    <t>ncceh.ca</t>
  </si>
  <si>
    <t>kinoteka.life</t>
  </si>
  <si>
    <t>sotnik-tv.ru</t>
  </si>
  <si>
    <t>715pokerdom.com</t>
  </si>
  <si>
    <t>a2zholidays.tn</t>
  </si>
  <si>
    <t>mangagecesi.com</t>
  </si>
  <si>
    <t>argon.ru</t>
  </si>
  <si>
    <t>osoblanco.org</t>
  </si>
  <si>
    <t>hiveswap.com</t>
  </si>
  <si>
    <t>globaledyta.com</t>
  </si>
  <si>
    <t>megahdporno.cc</t>
  </si>
  <si>
    <t>comnet.co.nz</t>
  </si>
  <si>
    <t>pocketlintimages.com</t>
  </si>
  <si>
    <t>nprsrf.ru</t>
  </si>
  <si>
    <t>centricabusinesssolutions.com</t>
  </si>
  <si>
    <t>musicmen-dv.ru</t>
  </si>
  <si>
    <t>utg.ua</t>
  </si>
  <si>
    <t>cocinasjaguar.com</t>
  </si>
  <si>
    <t>zakonius.ru</t>
  </si>
  <si>
    <t>act.su</t>
  </si>
  <si>
    <t>crimesolutions.gov</t>
  </si>
  <si>
    <t>sexvideo.nu</t>
  </si>
  <si>
    <t>epochstats.com</t>
  </si>
  <si>
    <t>undermy.watch</t>
  </si>
  <si>
    <t>snu.in</t>
  </si>
  <si>
    <t>wmghosting.net</t>
  </si>
  <si>
    <t>oneyearbibleonline.com</t>
  </si>
  <si>
    <t>node01.ca</t>
  </si>
  <si>
    <t>archrespite.org</t>
  </si>
  <si>
    <t>thedeliciouscrescent.com</t>
  </si>
  <si>
    <t>naftic.net</t>
  </si>
  <si>
    <t>ssistaging.com</t>
  </si>
  <si>
    <t>bnomad.co.uk</t>
  </si>
  <si>
    <t>shopcourts.com</t>
  </si>
  <si>
    <t>siracusanews.it</t>
  </si>
  <si>
    <t>dclub.ru</t>
  </si>
  <si>
    <t>ahfx.com</t>
  </si>
  <si>
    <t>sleephost.ru</t>
  </si>
  <si>
    <t>pinnacle888.com</t>
  </si>
  <si>
    <t>sohosted37.com</t>
  </si>
  <si>
    <t>escalacompany.com.br</t>
  </si>
  <si>
    <t>h1host.ru</t>
  </si>
  <si>
    <t>boredbro.com</t>
  </si>
  <si>
    <t>totqlp.net</t>
  </si>
  <si>
    <t>bunsenlabs.org</t>
  </si>
  <si>
    <t>essaymerrily.com</t>
  </si>
  <si>
    <t>angolacables.co.ao</t>
  </si>
  <si>
    <t>deadset.org</t>
  </si>
  <si>
    <t>ditzozorg.nl</t>
  </si>
  <si>
    <t>pafbet.lv</t>
  </si>
  <si>
    <t>bhbuildersinc.com</t>
  </si>
  <si>
    <t>truthforhealth.org</t>
  </si>
  <si>
    <t>mariposachamber.org</t>
  </si>
  <si>
    <t>wrestlingattitude.com</t>
  </si>
  <si>
    <t>viizair.com</t>
  </si>
  <si>
    <t>nuon.nl</t>
  </si>
  <si>
    <t>thepotterywheel.com</t>
  </si>
  <si>
    <t>japarts.ru</t>
  </si>
  <si>
    <t>boniu123.cc</t>
  </si>
  <si>
    <t>conselhodobrasil.org</t>
  </si>
  <si>
    <t>server547.net</t>
  </si>
  <si>
    <t>prismlauncher.org</t>
  </si>
  <si>
    <t>news06.biz</t>
  </si>
  <si>
    <t>transparentadvertising.org</t>
  </si>
  <si>
    <t>standardandstrange.com</t>
  </si>
  <si>
    <t>windowsdigitals.com</t>
  </si>
  <si>
    <t>powerstonepm.com</t>
  </si>
  <si>
    <t>ulti.com</t>
  </si>
  <si>
    <t>zeeker.com</t>
  </si>
  <si>
    <t>davis-standard.com</t>
  </si>
  <si>
    <t>eosc-portal.eu</t>
  </si>
  <si>
    <t>joshige.jp</t>
  </si>
  <si>
    <t>aerogel.com</t>
  </si>
  <si>
    <t>hatobus.co.jp</t>
  </si>
  <si>
    <t>dailyhottestnews.com</t>
  </si>
  <si>
    <t>sprinter-source.com</t>
  </si>
  <si>
    <t>integranet.hu</t>
  </si>
  <si>
    <t>allmagicshows.com</t>
  </si>
  <si>
    <t>autosteklo.su</t>
  </si>
  <si>
    <t>fmt32.net</t>
  </si>
  <si>
    <t>animealtadefinizione.it</t>
  </si>
  <si>
    <t>eresultchecker.com</t>
  </si>
  <si>
    <t>cheapdomainregistration.com</t>
  </si>
  <si>
    <t>kinokradco.ru</t>
  </si>
  <si>
    <t>leiningen.org</t>
  </si>
  <si>
    <t>fabricville.com</t>
  </si>
  <si>
    <t>nadn.org</t>
  </si>
  <si>
    <t>fremover.no</t>
  </si>
  <si>
    <t>garmory.cloud</t>
  </si>
  <si>
    <t>seetransparent.com</t>
  </si>
  <si>
    <t>cosmomarket.gr</t>
  </si>
  <si>
    <t>pabliko.ru</t>
  </si>
  <si>
    <t>unison.audio</t>
  </si>
  <si>
    <t>thehiveworks.com</t>
  </si>
  <si>
    <t>cenforcev.com</t>
  </si>
  <si>
    <t>takoboto.jp</t>
  </si>
  <si>
    <t>volkswagen.com.br</t>
  </si>
  <si>
    <t>johnspizza.com</t>
  </si>
  <si>
    <t>cdhost.com</t>
  </si>
  <si>
    <t>yishionn.com</t>
  </si>
  <si>
    <t>softonic.it</t>
  </si>
  <si>
    <t>wecon.com</t>
  </si>
  <si>
    <t>tessituranetwork.com</t>
  </si>
  <si>
    <t>unimedbeauty.com</t>
  </si>
  <si>
    <t>seguroscatalanaoccidente.com</t>
  </si>
  <si>
    <t>uncwil.edu</t>
  </si>
  <si>
    <t>jcapitalresearch.com</t>
  </si>
  <si>
    <t>gurudevamatrimony.com</t>
  </si>
  <si>
    <t>privatedarkmarket.link</t>
  </si>
  <si>
    <t>drillisch-online.de</t>
  </si>
  <si>
    <t>grannyporn.tv</t>
  </si>
  <si>
    <t>receptpost.ru</t>
  </si>
  <si>
    <t>nettepet.com</t>
  </si>
  <si>
    <t>viagradtabs.monster</t>
  </si>
  <si>
    <t>thebestreward.life</t>
  </si>
  <si>
    <t>eurosportsauto.co.kr</t>
  </si>
  <si>
    <t>ddma.nl</t>
  </si>
  <si>
    <t>smartkomp3.net</t>
  </si>
  <si>
    <t>croesinternet.nl</t>
  </si>
  <si>
    <t>lapblra5do4j7rfit7e.com</t>
  </si>
  <si>
    <t>nttdns.it</t>
  </si>
  <si>
    <t>southpole2009.com</t>
  </si>
  <si>
    <t>mottohub.com</t>
  </si>
  <si>
    <t>kandypens.com</t>
  </si>
  <si>
    <t>happyruck.com</t>
  </si>
  <si>
    <t>onofflink.com</t>
  </si>
  <si>
    <t>eyecyber.com</t>
  </si>
  <si>
    <t>anima44.top</t>
  </si>
  <si>
    <t>pl-x.de</t>
  </si>
  <si>
    <t>garage.com</t>
  </si>
  <si>
    <t>sfbayca.com</t>
  </si>
  <si>
    <t>bocabearings.com</t>
  </si>
  <si>
    <t>tapplus.com</t>
  </si>
  <si>
    <t>servitux.cloud</t>
  </si>
  <si>
    <t>europeanheritageawards.eu</t>
  </si>
  <si>
    <t>esinet.it</t>
  </si>
  <si>
    <t>medspeed.com</t>
  </si>
  <si>
    <t>signalusers.org</t>
  </si>
  <si>
    <t>gosnowmass.com</t>
  </si>
  <si>
    <t>ebixcash.com</t>
  </si>
  <si>
    <t>alfeducationalinstitute.com</t>
  </si>
  <si>
    <t>conciergeauctions.com</t>
  </si>
  <si>
    <t>uvaro.com</t>
  </si>
  <si>
    <t>convoycentral.com</t>
  </si>
  <si>
    <t>neeladou.net</t>
  </si>
  <si>
    <t>protectvoting.org</t>
  </si>
  <si>
    <t>faveni.edu.br</t>
  </si>
  <si>
    <t>qub1.com</t>
  </si>
  <si>
    <t>symphonypc.com</t>
  </si>
  <si>
    <t>onlinefundraising.dk</t>
  </si>
  <si>
    <t>endeksa.com</t>
  </si>
  <si>
    <t>filenab.com</t>
  </si>
  <si>
    <t>toyotacarmine.ru</t>
  </si>
  <si>
    <t>photoall.co.kr</t>
  </si>
  <si>
    <t>samddn.ru</t>
  </si>
  <si>
    <t>higherlevel.nl</t>
  </si>
  <si>
    <t>ecdev.org</t>
  </si>
  <si>
    <t>olybet.com</t>
  </si>
  <si>
    <t>marumushi.com</t>
  </si>
  <si>
    <t>inceptionimages.com</t>
  </si>
  <si>
    <t>tcy365.com</t>
  </si>
  <si>
    <t>doughnutplant.com</t>
  </si>
  <si>
    <t>happydownloads.net</t>
  </si>
  <si>
    <t>weyer.com</t>
  </si>
  <si>
    <t>clearlink.com</t>
  </si>
  <si>
    <t>bss.biz</t>
  </si>
  <si>
    <t>theportalist.com</t>
  </si>
  <si>
    <t>bovegas.com</t>
  </si>
  <si>
    <t>allianceminers.com</t>
  </si>
  <si>
    <t>hugedns.co.za</t>
  </si>
  <si>
    <t>gnprednisone.store</t>
  </si>
  <si>
    <t>bwcmtg.com</t>
  </si>
  <si>
    <t>loot2.run</t>
  </si>
  <si>
    <t>bareknucklepickups.co.uk</t>
  </si>
  <si>
    <t>drummingreview.com</t>
  </si>
  <si>
    <t>serial-day.net</t>
  </si>
  <si>
    <t>vertu.gold</t>
  </si>
  <si>
    <t>revistaejercitos.com</t>
  </si>
  <si>
    <t>8888tube.com</t>
  </si>
  <si>
    <t>starlitt.com</t>
  </si>
  <si>
    <t>sergeyerov.com</t>
  </si>
  <si>
    <t>x-film.live</t>
  </si>
  <si>
    <t>urtbbs.com</t>
  </si>
  <si>
    <t>bombdogstudios.com</t>
  </si>
  <si>
    <t>vanillaplus.com</t>
  </si>
  <si>
    <t>spock.com</t>
  </si>
  <si>
    <t>sexyxxx.me</t>
  </si>
  <si>
    <t>tfc-taiwan.org.tw</t>
  </si>
  <si>
    <t>efundsforschools.com</t>
  </si>
  <si>
    <t>a-writer.com</t>
  </si>
  <si>
    <t>augustaelectricalwork.com</t>
  </si>
  <si>
    <t>torus-tele.com</t>
  </si>
  <si>
    <t>eventfactorproductions.com</t>
  </si>
  <si>
    <t>specii-kupi.ru</t>
  </si>
  <si>
    <t>only-flirts.com</t>
  </si>
  <si>
    <t>bravotech.org</t>
  </si>
  <si>
    <t>ganghae.com</t>
  </si>
  <si>
    <t>voru.ee</t>
  </si>
  <si>
    <t>nudist-photos.org</t>
  </si>
  <si>
    <t>11hilo.info</t>
  </si>
  <si>
    <t>dtrev.ru</t>
  </si>
  <si>
    <t>optionc.com</t>
  </si>
  <si>
    <t>stevenwilsonhq.com</t>
  </si>
  <si>
    <t>cris.ac.th</t>
  </si>
  <si>
    <t>youfav.com</t>
  </si>
  <si>
    <t>rafsimons.com</t>
  </si>
  <si>
    <t>nomail.com.ua</t>
  </si>
  <si>
    <t>cars45.com</t>
  </si>
  <si>
    <t>anima27.top</t>
  </si>
  <si>
    <t>depscat.com</t>
  </si>
  <si>
    <t>teamworktechnology.com.au</t>
  </si>
  <si>
    <t>priceactionguide.com</t>
  </si>
  <si>
    <t>bushcraftuk.com</t>
  </si>
  <si>
    <t>tevisat.net</t>
  </si>
  <si>
    <t>linuxwala.com</t>
  </si>
  <si>
    <t>ijournal.cn</t>
  </si>
  <si>
    <t>ospstarogard.pl</t>
  </si>
  <si>
    <t>baobei666.com</t>
  </si>
  <si>
    <t>bestresultsfast.com</t>
  </si>
  <si>
    <t>conversebank.am</t>
  </si>
  <si>
    <t>porn-adventures.com</t>
  </si>
  <si>
    <t>mainlinkads.com</t>
  </si>
  <si>
    <t>schoenberg.at</t>
  </si>
  <si>
    <t>knexuscloud.com</t>
  </si>
  <si>
    <t>htgetrid.com</t>
  </si>
  <si>
    <t>vistablogger.com</t>
  </si>
  <si>
    <t>doska-obyavleniy.com</t>
  </si>
  <si>
    <t>bauerhin.com</t>
  </si>
  <si>
    <t>filmive-hd.cc</t>
  </si>
  <si>
    <t>jleukbio.org</t>
  </si>
  <si>
    <t>allesanddro.de</t>
  </si>
  <si>
    <t>victorraulrr.info</t>
  </si>
  <si>
    <t>seobacklinks227.ml</t>
  </si>
  <si>
    <t>endslaverynow.org</t>
  </si>
  <si>
    <t>dwellics.com</t>
  </si>
  <si>
    <t>tidyhq.com</t>
  </si>
  <si>
    <t>narmitech.com</t>
  </si>
  <si>
    <t>brundage.com</t>
  </si>
  <si>
    <t>sitedata.org</t>
  </si>
  <si>
    <t>mstjhg.com</t>
  </si>
  <si>
    <t>assurewaydealerportal.com</t>
  </si>
  <si>
    <t>otmilpekanbaru.com</t>
  </si>
  <si>
    <t>pinetq.com</t>
  </si>
  <si>
    <t>tam.net.tr</t>
  </si>
  <si>
    <t>mt7pokerdom.com</t>
  </si>
  <si>
    <t>securifynow.com</t>
  </si>
  <si>
    <t>pentacreed.co.kr</t>
  </si>
  <si>
    <t>qlat.net</t>
  </si>
  <si>
    <t>dhserver13.com</t>
  </si>
  <si>
    <t>itunesfestival.com</t>
  </si>
  <si>
    <t>kirin-ec.co.jp</t>
  </si>
  <si>
    <t>anma.pl</t>
  </si>
  <si>
    <t>skbosna.ba</t>
  </si>
  <si>
    <t>redwap.website</t>
  </si>
  <si>
    <t>tvekran.net</t>
  </si>
  <si>
    <t>authedmine.com</t>
  </si>
  <si>
    <t>redwoodlogistics.com</t>
  </si>
  <si>
    <t>mstsjg.com</t>
  </si>
  <si>
    <t>longislandexchange.com</t>
  </si>
  <si>
    <t>hopeforwellness.ca</t>
  </si>
  <si>
    <t>mycanvas.com</t>
  </si>
  <si>
    <t>news-week.ru</t>
  </si>
  <si>
    <t>golden49.com</t>
  </si>
  <si>
    <t>vetisonline.com</t>
  </si>
  <si>
    <t>surf4.net</t>
  </si>
  <si>
    <t>vin01.ru</t>
  </si>
  <si>
    <t>jporno.net</t>
  </si>
  <si>
    <t>bryston.com</t>
  </si>
  <si>
    <t>lagunaartmuseum.org</t>
  </si>
  <si>
    <t>hallsys.net</t>
  </si>
  <si>
    <t>pokerguild.jp</t>
  </si>
  <si>
    <t>pheservers.com</t>
  </si>
  <si>
    <t>jomlakw.com</t>
  </si>
  <si>
    <t>tctelevision.com</t>
  </si>
  <si>
    <t>bkmon.xyz</t>
  </si>
  <si>
    <t>electricafurnizare.ro</t>
  </si>
  <si>
    <t>netpaak.com</t>
  </si>
  <si>
    <t>britishpridebakery.com</t>
  </si>
  <si>
    <t>livesexsex.net</t>
  </si>
  <si>
    <t>webcastle.ae</t>
  </si>
  <si>
    <t>online-sps.ru</t>
  </si>
  <si>
    <t>schneidersladen.de</t>
  </si>
  <si>
    <t>portal.at</t>
  </si>
  <si>
    <t>rubymaybetranslations.com</t>
  </si>
  <si>
    <t>3pc-dns.de</t>
  </si>
  <si>
    <t>anacotte.com</t>
  </si>
  <si>
    <t>vavadina.online</t>
  </si>
  <si>
    <t>rebelliousfashion.com</t>
  </si>
  <si>
    <t>exacti.us</t>
  </si>
  <si>
    <t>shopdolphinmall.com</t>
  </si>
  <si>
    <t>meadent.com</t>
  </si>
  <si>
    <t>russianforces.org</t>
  </si>
  <si>
    <t>impult.ru</t>
  </si>
  <si>
    <t>liteboxer.com</t>
  </si>
  <si>
    <t>sd.se</t>
  </si>
  <si>
    <t>xamly.com</t>
  </si>
  <si>
    <t>tubedepot.com</t>
  </si>
  <si>
    <t>darkclub.pw</t>
  </si>
  <si>
    <t>lednikovyy-period-mult.ru</t>
  </si>
  <si>
    <t>medievalchronicles.com</t>
  </si>
  <si>
    <t>thequantuminsider.com</t>
  </si>
  <si>
    <t>winiso.com</t>
  </si>
  <si>
    <t>calgarycoop.com</t>
  </si>
  <si>
    <t>visi4k.site</t>
  </si>
  <si>
    <t>sma.com</t>
  </si>
  <si>
    <t>muxintu.com</t>
  </si>
  <si>
    <t>americansamoa.gov</t>
  </si>
  <si>
    <t>jysk.az</t>
  </si>
  <si>
    <t>icar.co.il</t>
  </si>
  <si>
    <t>wyovacationrental.com</t>
  </si>
  <si>
    <t>shared-hosting-server.com</t>
  </si>
  <si>
    <t>rightpundits.com</t>
  </si>
  <si>
    <t>frontlinesmedia.in</t>
  </si>
  <si>
    <t>cyshield.com.eg</t>
  </si>
  <si>
    <t>enhance.co.jp</t>
  </si>
  <si>
    <t>ajansbook.ir</t>
  </si>
  <si>
    <t>govtjobsmela.com</t>
  </si>
  <si>
    <t>orijenpetfoods.com</t>
  </si>
  <si>
    <t>snapsnap.jp</t>
  </si>
  <si>
    <t>eizone.info</t>
  </si>
  <si>
    <t>utbbs.net</t>
  </si>
  <si>
    <t>brahminusa.com</t>
  </si>
  <si>
    <t>accreditedonlinecolleges.org</t>
  </si>
  <si>
    <t>bikesrepublic.com</t>
  </si>
  <si>
    <t>vianova.it</t>
  </si>
  <si>
    <t>celnisprava.cz</t>
  </si>
  <si>
    <t>lans.cz</t>
  </si>
  <si>
    <t>mcsnow.com</t>
  </si>
  <si>
    <t>wojas.pl</t>
  </si>
  <si>
    <t>danielmoser.com</t>
  </si>
  <si>
    <t>tereos.com</t>
  </si>
  <si>
    <t>gpsuu.com</t>
  </si>
  <si>
    <t>jumpspeak.com</t>
  </si>
  <si>
    <t>noweconomy.live</t>
  </si>
  <si>
    <t>intim-kirov.com</t>
  </si>
  <si>
    <t>yadirekt.ru</t>
  </si>
  <si>
    <t>chunkyfrog.co.uk</t>
  </si>
  <si>
    <t>ford.ch</t>
  </si>
  <si>
    <t>apen.org.ni</t>
  </si>
  <si>
    <t>dexcloud.xyz</t>
  </si>
  <si>
    <t>ccsmed.com</t>
  </si>
  <si>
    <t>kotipizza.fi</t>
  </si>
  <si>
    <t>quailchurch.com</t>
  </si>
  <si>
    <t>cliss21.com</t>
  </si>
  <si>
    <t>xn--e1afprfv.name</t>
  </si>
  <si>
    <t>sexarh.red</t>
  </si>
  <si>
    <t>otsos.cz</t>
  </si>
  <si>
    <t>finenumbers.pro</t>
  </si>
  <si>
    <t>freepptbackgrounds.net</t>
  </si>
  <si>
    <t>midlothian.gov.uk</t>
  </si>
  <si>
    <t>dishuge.com</t>
  </si>
  <si>
    <t>osg-htc.org</t>
  </si>
  <si>
    <t>businessdemon.com</t>
  </si>
  <si>
    <t>waterfall.com</t>
  </si>
  <si>
    <t>flysepehran.ir</t>
  </si>
  <si>
    <t>ndfl-2020.com</t>
  </si>
  <si>
    <t>68gamebai1.vin</t>
  </si>
  <si>
    <t>smartsheetconnectors.com</t>
  </si>
  <si>
    <t>coastportland.com</t>
  </si>
  <si>
    <t>lpa.london</t>
  </si>
  <si>
    <t>ymca.int</t>
  </si>
  <si>
    <t>expertti-web.com.mx</t>
  </si>
  <si>
    <t>cdn-outlet.com</t>
  </si>
  <si>
    <t>singularsound.com</t>
  </si>
  <si>
    <t>bacdefrancais.net</t>
  </si>
  <si>
    <t>westutter.org</t>
  </si>
  <si>
    <t>kryotherapie.net</t>
  </si>
  <si>
    <t>lotopost.ru</t>
  </si>
  <si>
    <t>deporvillage.de</t>
  </si>
  <si>
    <t>impossibleexpansion.com</t>
  </si>
  <si>
    <t>chucknorisk.com</t>
  </si>
  <si>
    <t>psg.media</t>
  </si>
  <si>
    <t>bricklaer.ru</t>
  </si>
  <si>
    <t>mignews.ua</t>
  </si>
  <si>
    <t>grapesandgrains.com</t>
  </si>
  <si>
    <t>yesamalika.id</t>
  </si>
  <si>
    <t>xo1688.vip</t>
  </si>
  <si>
    <t>poxet-mos.ru</t>
  </si>
  <si>
    <t>altron.com</t>
  </si>
  <si>
    <t>msdewey.com</t>
  </si>
  <si>
    <t>pumped.ru</t>
  </si>
  <si>
    <t>balancepro.org</t>
  </si>
  <si>
    <t>homebutton.us</t>
  </si>
  <si>
    <t>vpnaffiliates.com</t>
  </si>
  <si>
    <t>decathlon.co.za</t>
  </si>
  <si>
    <t>cosel.co.jp</t>
  </si>
  <si>
    <t>greenecountyohio.gov</t>
  </si>
  <si>
    <t>theguru.co.kr</t>
  </si>
  <si>
    <t>ciello.com</t>
  </si>
  <si>
    <t>idwebserver.com</t>
  </si>
  <si>
    <t>thelondonfacialcare.co.uk</t>
  </si>
  <si>
    <t>turbineaero.com</t>
  </si>
  <si>
    <t>asuneta.com</t>
  </si>
  <si>
    <t>sepultura.com.br</t>
  </si>
  <si>
    <t>take-now.co</t>
  </si>
  <si>
    <t>sesooot.ir</t>
  </si>
  <si>
    <t>mygrandcasino.com</t>
  </si>
  <si>
    <t>bestknigi.com</t>
  </si>
  <si>
    <t>carbiketech.com</t>
  </si>
  <si>
    <t>mirputan.com</t>
  </si>
  <si>
    <t>kcpweb.net</t>
  </si>
  <si>
    <t>overthefirecooking.com</t>
  </si>
  <si>
    <t>fullxxxvideo.net</t>
  </si>
  <si>
    <t>deliveryhero.co.kr</t>
  </si>
  <si>
    <t>beirresistible.com</t>
  </si>
  <si>
    <t>ecdomain.net</t>
  </si>
  <si>
    <t>apus5.com</t>
  </si>
  <si>
    <t>office-station.com</t>
  </si>
  <si>
    <t>hostait.by</t>
  </si>
  <si>
    <t>tripsitter.com</t>
  </si>
  <si>
    <t>tca.psi.br</t>
  </si>
  <si>
    <t>birdadvisors.com</t>
  </si>
  <si>
    <t>losartan.top</t>
  </si>
  <si>
    <t>privatedarkmarkets.com</t>
  </si>
  <si>
    <t>sweetservices.com</t>
  </si>
  <si>
    <t>bebits.com</t>
  </si>
  <si>
    <t>linksecurecd.com</t>
  </si>
  <si>
    <t>bgtech.com.au</t>
  </si>
  <si>
    <t>idaccesshub.com</t>
  </si>
  <si>
    <t>free-website-translation.com</t>
  </si>
  <si>
    <t>avgeekery.com</t>
  </si>
  <si>
    <t>crif.org</t>
  </si>
  <si>
    <t>positionstack.com</t>
  </si>
  <si>
    <t>master-outillage.com</t>
  </si>
  <si>
    <t>porn-2u.com</t>
  </si>
  <si>
    <t>kawariyuku-machida.com</t>
  </si>
  <si>
    <t>mastodon.la</t>
  </si>
  <si>
    <t>freecronaca.it</t>
  </si>
  <si>
    <t>donorsearch.net</t>
  </si>
  <si>
    <t>jura-tourism.com</t>
  </si>
  <si>
    <t>linkstars.ru</t>
  </si>
  <si>
    <t>jysk.bg</t>
  </si>
  <si>
    <t>tsptalk.com</t>
  </si>
  <si>
    <t>cypresshill.com</t>
  </si>
  <si>
    <t>vh20.net</t>
  </si>
  <si>
    <t>nuihoney.com</t>
  </si>
  <si>
    <t>beerandpub.com</t>
  </si>
  <si>
    <t>racycles.com</t>
  </si>
  <si>
    <t>jehovahs-witness.com</t>
  </si>
  <si>
    <t>thedomainclick.com</t>
  </si>
  <si>
    <t>nokiarevolution.com</t>
  </si>
  <si>
    <t>hedralink.com</t>
  </si>
  <si>
    <t>interswitch.com</t>
  </si>
  <si>
    <t>sotrans.ru</t>
  </si>
  <si>
    <t>failservice.xyz</t>
  </si>
  <si>
    <t>vab.net.br</t>
  </si>
  <si>
    <t>bikebling.com</t>
  </si>
  <si>
    <t>diller-tut.xyz</t>
  </si>
  <si>
    <t>blueskyes.app</t>
  </si>
  <si>
    <t>justsalad.com</t>
  </si>
  <si>
    <t>triviawire.com</t>
  </si>
  <si>
    <t>vipxsh.com</t>
  </si>
  <si>
    <t>mediaboxfree.com</t>
  </si>
  <si>
    <t>acphs.edu</t>
  </si>
  <si>
    <t>crossagency.com</t>
  </si>
  <si>
    <t>mystgalaxy.com</t>
  </si>
  <si>
    <t>twister.net.br</t>
  </si>
  <si>
    <t>ypmus.ru</t>
  </si>
  <si>
    <t>passagedudesir.fr</t>
  </si>
  <si>
    <t>artsupplywarehouse.com</t>
  </si>
  <si>
    <t>cvillehosting.net</t>
  </si>
  <si>
    <t>cugetliber.ro</t>
  </si>
  <si>
    <t>universalworks.co.uk</t>
  </si>
  <si>
    <t>breakthru-records.com</t>
  </si>
  <si>
    <t>gwm-global.com</t>
  </si>
  <si>
    <t>hollywoodtheatre.org</t>
  </si>
  <si>
    <t>aparutaxi.kz</t>
  </si>
  <si>
    <t>kibercar.com</t>
  </si>
  <si>
    <t>viajesfalabella.cl</t>
  </si>
  <si>
    <t>postnow.co.kr</t>
  </si>
  <si>
    <t>sebangsa.com</t>
  </si>
  <si>
    <t>curlingzone.com</t>
  </si>
  <si>
    <t>proships.ru</t>
  </si>
  <si>
    <t>baobariavungtau.com.vn</t>
  </si>
  <si>
    <t>peacecenter.org</t>
  </si>
  <si>
    <t>greenlinknetworks.net</t>
  </si>
  <si>
    <t>coldeve.online</t>
  </si>
  <si>
    <t>fzreal.com</t>
  </si>
  <si>
    <t>dfydnsm.com</t>
  </si>
  <si>
    <t>avdc.org</t>
  </si>
  <si>
    <t>dnsdomainregistrar.net</t>
  </si>
  <si>
    <t>unirate.app</t>
  </si>
  <si>
    <t>tmaws.eu</t>
  </si>
  <si>
    <t>alpinefile.ru</t>
  </si>
  <si>
    <t>sagemeadowspoa.com</t>
  </si>
  <si>
    <t>gardenplansireland.com</t>
  </si>
  <si>
    <t>architectactionresult.com</t>
  </si>
  <si>
    <t>megafactory.com</t>
  </si>
  <si>
    <t>supplyht.com</t>
  </si>
  <si>
    <t>indobase.com</t>
  </si>
  <si>
    <t>jun.pl</t>
  </si>
  <si>
    <t>genxnepal.com</t>
  </si>
  <si>
    <t>sheridanfrance.co.uk</t>
  </si>
  <si>
    <t>moment.pl</t>
  </si>
  <si>
    <t>explosionoffun.com</t>
  </si>
  <si>
    <t>oxtorrent.pl</t>
  </si>
  <si>
    <t>ncm.ae</t>
  </si>
  <si>
    <t>myai.ru</t>
  </si>
  <si>
    <t>gutmenschen.org</t>
  </si>
  <si>
    <t>vedspace.com</t>
  </si>
  <si>
    <t>kleine-maultierfarm.de</t>
  </si>
  <si>
    <t>hansukkyu.net</t>
  </si>
  <si>
    <t>alfainvestor.pro</t>
  </si>
  <si>
    <t>ktb.net</t>
  </si>
  <si>
    <t>ezy-dns.com</t>
  </si>
  <si>
    <t>ourontario.ca</t>
  </si>
  <si>
    <t>sroroo.ru</t>
  </si>
  <si>
    <t>acy.com</t>
  </si>
  <si>
    <t>saintpetershcs.com</t>
  </si>
  <si>
    <t>region.aero</t>
  </si>
  <si>
    <t>ppt.com</t>
  </si>
  <si>
    <t>rocky-road.com</t>
  </si>
  <si>
    <t>host25cent.com</t>
  </si>
  <si>
    <t>rejuvii.com</t>
  </si>
  <si>
    <t>intellixwebhost.net</t>
  </si>
  <si>
    <t>globaldigital.de</t>
  </si>
  <si>
    <t>adsc.com</t>
  </si>
  <si>
    <t>safetytalkideas.com</t>
  </si>
  <si>
    <t>extappnotifcation.com</t>
  </si>
  <si>
    <t>luxdiplomx.com</t>
  </si>
  <si>
    <t>santander.nl</t>
  </si>
  <si>
    <t>englishlearner.com</t>
  </si>
  <si>
    <t>design-navigator.ru</t>
  </si>
  <si>
    <t>nkqw.cc</t>
  </si>
  <si>
    <t>pricequotes.com</t>
  </si>
  <si>
    <t>music-jobs.com</t>
  </si>
  <si>
    <t>edytadal.online</t>
  </si>
  <si>
    <t>web-index.online</t>
  </si>
  <si>
    <t>besyirmi.com</t>
  </si>
  <si>
    <t>realbalanced.com</t>
  </si>
  <si>
    <t>pikfree.ir</t>
  </si>
  <si>
    <t>midnightpulp.com</t>
  </si>
  <si>
    <t>hotelmousai.com</t>
  </si>
  <si>
    <t>gramotei.online</t>
  </si>
  <si>
    <t>profitworks.ca</t>
  </si>
  <si>
    <t>erste.hr</t>
  </si>
  <si>
    <t>icer-review.org</t>
  </si>
  <si>
    <t>harleystreetdermal.co.uk</t>
  </si>
  <si>
    <t>cardanocube.io</t>
  </si>
  <si>
    <t>designingfresh.com</t>
  </si>
  <si>
    <t>myconvento.com</t>
  </si>
  <si>
    <t>technologychaoban.com</t>
  </si>
  <si>
    <t>greenpeace.it</t>
  </si>
  <si>
    <t>turitop.com</t>
  </si>
  <si>
    <t>watchfree.ac</t>
  </si>
  <si>
    <t>teamfinancial.com</t>
  </si>
  <si>
    <t>cibsejournal.com</t>
  </si>
  <si>
    <t>notjusttravel.com</t>
  </si>
  <si>
    <t>123animehub.cc</t>
  </si>
  <si>
    <t>sobods.com</t>
  </si>
  <si>
    <t>longtermcarelink.net</t>
  </si>
  <si>
    <t>myblog.com</t>
  </si>
  <si>
    <t>dwl-dns.de</t>
  </si>
  <si>
    <t>english-improve.com</t>
  </si>
  <si>
    <t>isiport.com</t>
  </si>
  <si>
    <t>portalintim.ru</t>
  </si>
  <si>
    <t>touzitop.com</t>
  </si>
  <si>
    <t>metamorphose.org</t>
  </si>
  <si>
    <t>koopcoupons.com</t>
  </si>
  <si>
    <t>exeter-airport.co.uk</t>
  </si>
  <si>
    <t>jobline.hu</t>
  </si>
  <si>
    <t>grupomrmedia.com.br</t>
  </si>
  <si>
    <t>supplygem.com</t>
  </si>
  <si>
    <t>underplatform.com</t>
  </si>
  <si>
    <t>jdinstitute.edu.in</t>
  </si>
  <si>
    <t>gomagcdn.ro</t>
  </si>
  <si>
    <t>aberdeen-asset.com</t>
  </si>
  <si>
    <t>anima23.top</t>
  </si>
  <si>
    <t>aq33.cn</t>
  </si>
  <si>
    <t>dairynet.com</t>
  </si>
  <si>
    <t>sgu.edu.vn</t>
  </si>
  <si>
    <t>99kubo.tv</t>
  </si>
  <si>
    <t>snusbolaget.se</t>
  </si>
  <si>
    <t>cokeconsolidated.com</t>
  </si>
  <si>
    <t>nokiagate.com</t>
  </si>
  <si>
    <t>mtsobek.com</t>
  </si>
  <si>
    <t>aj2527.bid</t>
  </si>
  <si>
    <t>kutubpdfbook.com</t>
  </si>
  <si>
    <t>sampleboard.com</t>
  </si>
  <si>
    <t>holland2stay.com</t>
  </si>
  <si>
    <t>smashthewalls.com</t>
  </si>
  <si>
    <t>plansante.com</t>
  </si>
  <si>
    <t>it-administrator.de</t>
  </si>
  <si>
    <t>digitalgyd.com</t>
  </si>
  <si>
    <t>smijp.com</t>
  </si>
  <si>
    <t>grupo-ctl.com</t>
  </si>
  <si>
    <t>onac-vg.fr</t>
  </si>
  <si>
    <t>webaddresshosting.com</t>
  </si>
  <si>
    <t>avtopasker.ru</t>
  </si>
  <si>
    <t>adfinternational.org</t>
  </si>
  <si>
    <t>africabusinessideas.com</t>
  </si>
  <si>
    <t>mpu1dhhryiiqokk.mom</t>
  </si>
  <si>
    <t>qiziqarli.uz</t>
  </si>
  <si>
    <t>luxonis.com</t>
  </si>
  <si>
    <t>makemore-cdn.com</t>
  </si>
  <si>
    <t>smartlistlocal.com</t>
  </si>
  <si>
    <t>mauriceblackburn.com.au</t>
  </si>
  <si>
    <t>talkinghiphop.com</t>
  </si>
  <si>
    <t>ebiljett.nu</t>
  </si>
  <si>
    <t>alexdeuel.com</t>
  </si>
  <si>
    <t>supermarketresearch.com</t>
  </si>
  <si>
    <t>dairy.org</t>
  </si>
  <si>
    <t>antalyaburada.com</t>
  </si>
  <si>
    <t>mseaportal.org</t>
  </si>
  <si>
    <t>instanthub.net</t>
  </si>
  <si>
    <t>edin-center.ru</t>
  </si>
  <si>
    <t>seputarlampung.co.id</t>
  </si>
  <si>
    <t>lbl.pl</t>
  </si>
  <si>
    <t>yesinformation.com</t>
  </si>
  <si>
    <t>recablog.com</t>
  </si>
  <si>
    <t>wgms.ch</t>
  </si>
  <si>
    <t>connectfssonline.com</t>
  </si>
  <si>
    <t>clovux.net</t>
  </si>
  <si>
    <t>ccir.ro</t>
  </si>
  <si>
    <t>kartoshkaka.ru</t>
  </si>
  <si>
    <t>micolombiadigital.gov.co</t>
  </si>
  <si>
    <t>kgi.com.tw</t>
  </si>
  <si>
    <t>xfjcco.com</t>
  </si>
  <si>
    <t>pythondoc.com</t>
  </si>
  <si>
    <t>huskyenergy.ca</t>
  </si>
  <si>
    <t>griskomed.ru</t>
  </si>
  <si>
    <t>freetds.net</t>
  </si>
  <si>
    <t>kinesiotaping.com</t>
  </si>
  <si>
    <t>contentango.com</t>
  </si>
  <si>
    <t>turkstat.gov.tr</t>
  </si>
  <si>
    <t>64ud.net</t>
  </si>
  <si>
    <t>mtdparts.com</t>
  </si>
  <si>
    <t>cxkjj.top</t>
  </si>
  <si>
    <t>appscenic.com</t>
  </si>
  <si>
    <t>eff.ro</t>
  </si>
  <si>
    <t>callgirlsservicesdelhi.com</t>
  </si>
  <si>
    <t>amplenote.com</t>
  </si>
  <si>
    <t>dzieciom.pl</t>
  </si>
  <si>
    <t>gsdnet.ch</t>
  </si>
  <si>
    <t>flirtymature.com</t>
  </si>
  <si>
    <t>deutsches-sportabzeichen.de</t>
  </si>
  <si>
    <t>coco-kick.vip</t>
  </si>
  <si>
    <t>removerussiafromvenice.com</t>
  </si>
  <si>
    <t>operaamerica.org</t>
  </si>
  <si>
    <t>disotzov.ru</t>
  </si>
  <si>
    <t>katalogpromosi.com</t>
  </si>
  <si>
    <t>lyricsandtunes.com</t>
  </si>
  <si>
    <t>eera-ecer.de</t>
  </si>
  <si>
    <t>onlinepharmacy.solutions</t>
  </si>
  <si>
    <t>dio.org</t>
  </si>
  <si>
    <t>academiamag.com</t>
  </si>
  <si>
    <t>raybansunglassesoutlet.net.co</t>
  </si>
  <si>
    <t>webbug.co.za</t>
  </si>
  <si>
    <t>insertbiz.com</t>
  </si>
  <si>
    <t>massanimation.com</t>
  </si>
  <si>
    <t>paradisosolutions.com</t>
  </si>
  <si>
    <t>novaclinic.co.uk</t>
  </si>
  <si>
    <t>zhcsm.cn</t>
  </si>
  <si>
    <t>ixbt.photo</t>
  </si>
  <si>
    <t>datamagic.at</t>
  </si>
  <si>
    <t>superbet.com</t>
  </si>
  <si>
    <t>monroecountypa.gov</t>
  </si>
  <si>
    <t>psychologues-psychologie.net</t>
  </si>
  <si>
    <t>mytherapyapp.com</t>
  </si>
  <si>
    <t>crearradio.com</t>
  </si>
  <si>
    <t>lxhere.site</t>
  </si>
  <si>
    <t>direct-ma.com</t>
  </si>
  <si>
    <t>n-analytics.io</t>
  </si>
  <si>
    <t>baadglasgow.com</t>
  </si>
  <si>
    <t>motox3m.co</t>
  </si>
  <si>
    <t>cancilleria.gob.ec</t>
  </si>
  <si>
    <t>layuicdn.com</t>
  </si>
  <si>
    <t>channelnet.ie</t>
  </si>
  <si>
    <t>clarity-ventures.com</t>
  </si>
  <si>
    <t>dointhings.com</t>
  </si>
  <si>
    <t>nepalhightrek.com</t>
  </si>
  <si>
    <t>hanachancutechu.com</t>
  </si>
  <si>
    <t>masterofseeds.com</t>
  </si>
  <si>
    <t>lithuaniatribune.com</t>
  </si>
  <si>
    <t>8257a.com</t>
  </si>
  <si>
    <t>huaylaos888.com</t>
  </si>
  <si>
    <t>xingjiabijichang.com</t>
  </si>
  <si>
    <t>aurainfosec-test.com</t>
  </si>
  <si>
    <t>epicureandculture.com</t>
  </si>
  <si>
    <t>entradahealth.net</t>
  </si>
  <si>
    <t>tuenti.com.ar</t>
  </si>
  <si>
    <t>dtrd.de</t>
  </si>
  <si>
    <t>ledarskapsjouren.se</t>
  </si>
  <si>
    <t>swb.de</t>
  </si>
  <si>
    <t>learnsource.net</t>
  </si>
  <si>
    <t>elemental.green</t>
  </si>
  <si>
    <t>arsusda.gov</t>
  </si>
  <si>
    <t>nosmadeira.com</t>
  </si>
  <si>
    <t>namedibs.com</t>
  </si>
  <si>
    <t>answercoalition.org</t>
  </si>
  <si>
    <t>webtalavera.com</t>
  </si>
  <si>
    <t>xkeezmovies.com</t>
  </si>
  <si>
    <t>nursingclio.org</t>
  </si>
  <si>
    <t>globeecho.com</t>
  </si>
  <si>
    <t>echomountain.com</t>
  </si>
  <si>
    <t>forextrader.site</t>
  </si>
  <si>
    <t>ghtulsa.com</t>
  </si>
  <si>
    <t>samcurry.net</t>
  </si>
  <si>
    <t>sadns.ch</t>
  </si>
  <si>
    <t>pmf.gov</t>
  </si>
  <si>
    <t>stonybrookathletics.com</t>
  </si>
  <si>
    <t>ironfy.com</t>
  </si>
  <si>
    <t>viva.co.nz</t>
  </si>
  <si>
    <t>cuindependent.com</t>
  </si>
  <si>
    <t>avrora-education.com</t>
  </si>
  <si>
    <t>lanbui.com</t>
  </si>
  <si>
    <t>aisquared.com</t>
  </si>
  <si>
    <t>printfiles.ru</t>
  </si>
  <si>
    <t>ip-51-77-147.eu</t>
  </si>
  <si>
    <t>familiesmagazine.com.au</t>
  </si>
  <si>
    <t>jmnews.com.cn</t>
  </si>
  <si>
    <t>usfk.mil</t>
  </si>
  <si>
    <t>ntsplhosting.in</t>
  </si>
  <si>
    <t>fjwestcott.com</t>
  </si>
  <si>
    <t>bolchile.com</t>
  </si>
  <si>
    <t>reunionmarketing.com</t>
  </si>
  <si>
    <t>pornmovieshere.com</t>
  </si>
  <si>
    <t>advantaginghot.shop</t>
  </si>
  <si>
    <t>slidegs.com</t>
  </si>
  <si>
    <t>cloud-group.net</t>
  </si>
  <si>
    <t>zjjiajiao.cn</t>
  </si>
  <si>
    <t>infrastructureaustralia.gov.au</t>
  </si>
  <si>
    <t>11fs.com</t>
  </si>
  <si>
    <t>standtogethertrust.org</t>
  </si>
  <si>
    <t>hermanscarpetcleaners.com</t>
  </si>
  <si>
    <t>ctk23.ne.jp</t>
  </si>
  <si>
    <t>gestensa.net</t>
  </si>
  <si>
    <t>studio-beretta.com</t>
  </si>
  <si>
    <t>6degreeshosting.com</t>
  </si>
  <si>
    <t>lightpointcommunications.com</t>
  </si>
  <si>
    <t>server247.info</t>
  </si>
  <si>
    <t>cfm7pokerdom.com</t>
  </si>
  <si>
    <t>24-shop.biz</t>
  </si>
  <si>
    <t>pinnacle.com.ph</t>
  </si>
  <si>
    <t>rydia.net</t>
  </si>
  <si>
    <t>larisabakery.id</t>
  </si>
  <si>
    <t>edmarshalljewelers.com</t>
  </si>
  <si>
    <t>wutongguo.com</t>
  </si>
  <si>
    <t>gingersnapcrafts.com</t>
  </si>
  <si>
    <t>waveboxio.com</t>
  </si>
  <si>
    <t>win7pdf.com</t>
  </si>
  <si>
    <t>eucdn.biz</t>
  </si>
  <si>
    <t>bv7pokerdom.com</t>
  </si>
  <si>
    <t>aj2516.bid</t>
  </si>
  <si>
    <t>af-remix.ru</t>
  </si>
  <si>
    <t>lynxspa.com</t>
  </si>
  <si>
    <t>trec2go.com</t>
  </si>
  <si>
    <t>mcbcc1.org</t>
  </si>
  <si>
    <t>apichokeonline.com</t>
  </si>
  <si>
    <t>coachcanadaoutlet.ca</t>
  </si>
  <si>
    <t>lwbooks.co.uk</t>
  </si>
  <si>
    <t>partoo.co</t>
  </si>
  <si>
    <t>magicoflights.com</t>
  </si>
  <si>
    <t>pagina-start.com</t>
  </si>
  <si>
    <t>fineboy.cc</t>
  </si>
  <si>
    <t>forestdeclaration.org</t>
  </si>
  <si>
    <t>torbaza.club</t>
  </si>
  <si>
    <t>bols.com</t>
  </si>
  <si>
    <t>zebra.co.jp</t>
  </si>
  <si>
    <t>mescalea.com</t>
  </si>
  <si>
    <t>1winbet2023.space</t>
  </si>
  <si>
    <t>7abrat.com</t>
  </si>
  <si>
    <t>myrussia.life</t>
  </si>
  <si>
    <t>iisp.com</t>
  </si>
  <si>
    <t>sahabathosting.com</t>
  </si>
  <si>
    <t>ginrummyandgames.com</t>
  </si>
  <si>
    <t>dnsba.com</t>
  </si>
  <si>
    <t>hortifrutisc.com.br</t>
  </si>
  <si>
    <t>home-babos.ru</t>
  </si>
  <si>
    <t>cloudoon.org</t>
  </si>
  <si>
    <t>blueistyleblog.com</t>
  </si>
  <si>
    <t>mi7pokerdom.com</t>
  </si>
  <si>
    <t>chesno.in.ua</t>
  </si>
  <si>
    <t>abandonwaregames.net</t>
  </si>
  <si>
    <t>mazingame.com</t>
  </si>
  <si>
    <t>rplnd42.com</t>
  </si>
  <si>
    <t>accordiagolf.com</t>
  </si>
  <si>
    <t>metlife.com.bd</t>
  </si>
  <si>
    <t>tototraffic.com</t>
  </si>
  <si>
    <t>scambook.com</t>
  </si>
  <si>
    <t>findyourtrainer.com</t>
  </si>
  <si>
    <t>spyzie.com</t>
  </si>
  <si>
    <t>jfjejds.tk</t>
  </si>
  <si>
    <t>webkaru.net</t>
  </si>
  <si>
    <t>bongdaso.com.vn</t>
  </si>
  <si>
    <t>artemislena.eu</t>
  </si>
  <si>
    <t>bit.org</t>
  </si>
  <si>
    <t>werkenbijsynergie.be</t>
  </si>
  <si>
    <t>livecars.info</t>
  </si>
  <si>
    <t>persian-star.org</t>
  </si>
  <si>
    <t>mount-it.com</t>
  </si>
  <si>
    <t>gokenora.com</t>
  </si>
  <si>
    <t>twitscoop.com</t>
  </si>
  <si>
    <t>osmesh.ru</t>
  </si>
  <si>
    <t>cheboksary.ru</t>
  </si>
  <si>
    <t>theserviceszone.xyz</t>
  </si>
  <si>
    <t>acemsd1.com</t>
  </si>
  <si>
    <t>l2.ru</t>
  </si>
  <si>
    <t>brewfather.app</t>
  </si>
  <si>
    <t>fremantlefc.com.au</t>
  </si>
  <si>
    <t>cnabke.com</t>
  </si>
  <si>
    <t>clmp.org</t>
  </si>
  <si>
    <t>edge.bz</t>
  </si>
  <si>
    <t>autobusubilietai.lt</t>
  </si>
  <si>
    <t>privy.id</t>
  </si>
  <si>
    <t>dena.jp</t>
  </si>
  <si>
    <t>interphex.jp</t>
  </si>
  <si>
    <t>cinetpay.com</t>
  </si>
  <si>
    <t>myhealthtoolkitfl.com</t>
  </si>
  <si>
    <t>shetlandtimes.co.uk</t>
  </si>
  <si>
    <t>mozzet.com</t>
  </si>
  <si>
    <t>chathamstartribune.com</t>
  </si>
  <si>
    <t>institute4learning.com</t>
  </si>
  <si>
    <t>informationofficer.com</t>
  </si>
  <si>
    <t>gmailo.com</t>
  </si>
  <si>
    <t>itsalmo.st</t>
  </si>
  <si>
    <t>ranepa.tel</t>
  </si>
  <si>
    <t>dawnpatrol.cloud</t>
  </si>
  <si>
    <t>jmac.com</t>
  </si>
  <si>
    <t>councilon.com</t>
  </si>
  <si>
    <t>collegemv.qc.ca</t>
  </si>
  <si>
    <t>vizitagr.com</t>
  </si>
  <si>
    <t>monetonos.ru</t>
  </si>
  <si>
    <t>teratoriumonline.net</t>
  </si>
  <si>
    <t>dasistporno.com</t>
  </si>
  <si>
    <t>xrivonet.info</t>
  </si>
  <si>
    <t>castellodirivoli.org</t>
  </si>
  <si>
    <t>lendingstandardsboard.org.uk</t>
  </si>
  <si>
    <t>biaggis.com</t>
  </si>
  <si>
    <t>archsd.gov.hk</t>
  </si>
  <si>
    <t>troprockin.com</t>
  </si>
  <si>
    <t>tintoyarcade.com</t>
  </si>
  <si>
    <t>aj2520.bid</t>
  </si>
  <si>
    <t>bluechip-cloud.de</t>
  </si>
  <si>
    <t>southwalesguardian.co.uk</t>
  </si>
  <si>
    <t>editors-official.com</t>
  </si>
  <si>
    <t>instabet.mx</t>
  </si>
  <si>
    <t>chefs.edu</t>
  </si>
  <si>
    <t>artnome.com</t>
  </si>
  <si>
    <t>teamhcso.com</t>
  </si>
  <si>
    <t>searhc.org</t>
  </si>
  <si>
    <t>ligue2.fr</t>
  </si>
  <si>
    <t>wordpressriverthemes.com</t>
  </si>
  <si>
    <t>expertnifg.com</t>
  </si>
  <si>
    <t>edytadal.com</t>
  </si>
  <si>
    <t>sitelement.sk</t>
  </si>
  <si>
    <t>playhyenas.com</t>
  </si>
  <si>
    <t>norfolkbotanicalgarden.org</t>
  </si>
  <si>
    <t>itacyl.es</t>
  </si>
  <si>
    <t>domainedechantilly.com</t>
  </si>
  <si>
    <t>wincrypt2.com</t>
  </si>
  <si>
    <t>internetingishard.com</t>
  </si>
  <si>
    <t>infradirectory.com</t>
  </si>
  <si>
    <t>supertracker.org</t>
  </si>
  <si>
    <t>unlimited.id</t>
  </si>
  <si>
    <t>nudedns.com</t>
  </si>
  <si>
    <t>mineimatorforums.com</t>
  </si>
  <si>
    <t>damieng.com</t>
  </si>
  <si>
    <t>data-1.net</t>
  </si>
  <si>
    <t>eskort-maltepede.com</t>
  </si>
  <si>
    <t>clublinks.net.au</t>
  </si>
  <si>
    <t>quickschools.com</t>
  </si>
  <si>
    <t>hikingandfishing.com</t>
  </si>
  <si>
    <t>hostina.ru</t>
  </si>
  <si>
    <t>su7pokerdom.com</t>
  </si>
  <si>
    <t>bustedmugshots.com</t>
  </si>
  <si>
    <t>altporn.net</t>
  </si>
  <si>
    <t>itctraining.ru</t>
  </si>
  <si>
    <t>gigas.es</t>
  </si>
  <si>
    <t>debijbel.nl</t>
  </si>
  <si>
    <t>silversteineyecentersarena.com</t>
  </si>
  <si>
    <t>bitdns.de</t>
  </si>
  <si>
    <t>royalresorts.com</t>
  </si>
  <si>
    <t>brandadvance.co.uk</t>
  </si>
  <si>
    <t>rfniias.ru</t>
  </si>
  <si>
    <t>kke.gr</t>
  </si>
  <si>
    <t>danmarkshistorien.dk</t>
  </si>
  <si>
    <t>nrgmr.com</t>
  </si>
  <si>
    <t>cashman.com</t>
  </si>
  <si>
    <t>fastwire.com</t>
  </si>
  <si>
    <t>bahtv.ru</t>
  </si>
  <si>
    <t>benistabili.net</t>
  </si>
  <si>
    <t>iletaitunehistoire.com</t>
  </si>
  <si>
    <t>davinci-diamonds.org</t>
  </si>
  <si>
    <t>i312864.net</t>
  </si>
  <si>
    <t>avinusa.com</t>
  </si>
  <si>
    <t>sia.ch</t>
  </si>
  <si>
    <t>wjp.co.kr</t>
  </si>
  <si>
    <t>gares-sncf.com</t>
  </si>
  <si>
    <t>freeip.me</t>
  </si>
  <si>
    <t>everypersonnow.com</t>
  </si>
  <si>
    <t>damskycasopis.cz</t>
  </si>
  <si>
    <t>poomang.com</t>
  </si>
  <si>
    <t>proescuela.edu.pe</t>
  </si>
  <si>
    <t>igg.biz</t>
  </si>
  <si>
    <t>3redsquares.com</t>
  </si>
  <si>
    <t>flexpromeals.com</t>
  </si>
  <si>
    <t>onewabash.com</t>
  </si>
  <si>
    <t>pro-serve.eu</t>
  </si>
  <si>
    <t>eperformaxteam.com</t>
  </si>
  <si>
    <t>gwcindia.in</t>
  </si>
  <si>
    <t>webskygroup.com</t>
  </si>
  <si>
    <t>jouercosmetics.com</t>
  </si>
  <si>
    <t>yunarmy.ru</t>
  </si>
  <si>
    <t>landmark-properties.com</t>
  </si>
  <si>
    <t>ivermectinny.monster</t>
  </si>
  <si>
    <t>journalexpress.ca</t>
  </si>
  <si>
    <t>currencyconverts.com</t>
  </si>
  <si>
    <t>homelink.org</t>
  </si>
  <si>
    <t>luxnacc.com</t>
  </si>
  <si>
    <t>castrofoundations.cf</t>
  </si>
  <si>
    <t>ebay.lt</t>
  </si>
  <si>
    <t>auh.dk</t>
  </si>
  <si>
    <t>rest.de</t>
  </si>
  <si>
    <t>city.takasaki.gunma.jp</t>
  </si>
  <si>
    <t>heima-bot.tech</t>
  </si>
  <si>
    <t>darsonbol.com</t>
  </si>
  <si>
    <t>compmus.org</t>
  </si>
  <si>
    <t>musichall.cz</t>
  </si>
  <si>
    <t>802264.xyz</t>
  </si>
  <si>
    <t>plexop.net</t>
  </si>
  <si>
    <t>azurtrading.com</t>
  </si>
  <si>
    <t>padmacoachingclasses.com</t>
  </si>
  <si>
    <t>helpjet.us</t>
  </si>
  <si>
    <t>kernel.ua</t>
  </si>
  <si>
    <t>oppoit.com</t>
  </si>
  <si>
    <t>absencetracker.com</t>
  </si>
  <si>
    <t>oz1tmm.dk</t>
  </si>
  <si>
    <t>networkone.net</t>
  </si>
  <si>
    <t>carpetright.nl</t>
  </si>
  <si>
    <t>yifysubtitles.rs</t>
  </si>
  <si>
    <t>host-m.co.za</t>
  </si>
  <si>
    <t>interwebalshpk.com</t>
  </si>
  <si>
    <t>10ahost.com</t>
  </si>
  <si>
    <t>59hardware.net</t>
  </si>
  <si>
    <t>dgm-usa-ny.com</t>
  </si>
  <si>
    <t>radioluisteren.fm</t>
  </si>
  <si>
    <t>konfer.sk</t>
  </si>
  <si>
    <t>npstatic.com</t>
  </si>
  <si>
    <t>bsearchblog.com</t>
  </si>
  <si>
    <t>pip.com</t>
  </si>
  <si>
    <t>mati.ru</t>
  </si>
  <si>
    <t>macayo.com</t>
  </si>
  <si>
    <t>gnnet.de</t>
  </si>
  <si>
    <t>patm.sg</t>
  </si>
  <si>
    <t>mnetplus.world</t>
  </si>
  <si>
    <t>puzzlepageanswers.com</t>
  </si>
  <si>
    <t>bikester.nl</t>
  </si>
  <si>
    <t>millennialmagazine.com</t>
  </si>
  <si>
    <t>megasbdark.com</t>
  </si>
  <si>
    <t>istoki.su</t>
  </si>
  <si>
    <t>unblocked.best</t>
  </si>
  <si>
    <t>youbet.com</t>
  </si>
  <si>
    <t>premiumwebdarklink.link</t>
  </si>
  <si>
    <t>pareci.net</t>
  </si>
  <si>
    <t>solvid.co.uk</t>
  </si>
  <si>
    <t>isotretinbt.today</t>
  </si>
  <si>
    <t>gocase.com</t>
  </si>
  <si>
    <t>tripomatic.com</t>
  </si>
  <si>
    <t>loudplay.ru</t>
  </si>
  <si>
    <t>vnwebhost.net</t>
  </si>
  <si>
    <t>archion.de</t>
  </si>
  <si>
    <t>porn-freewatch.com</t>
  </si>
  <si>
    <t>crime-ua.com</t>
  </si>
  <si>
    <t>bttags.cyou</t>
  </si>
  <si>
    <t>titantvguide.com</t>
  </si>
  <si>
    <t>pillowcube.com</t>
  </si>
  <si>
    <t>traderfox.de</t>
  </si>
  <si>
    <t>bzang.online</t>
  </si>
  <si>
    <t>initial.com</t>
  </si>
  <si>
    <t>ceskafilharmonie.cz</t>
  </si>
  <si>
    <t>formula-as.ro</t>
  </si>
  <si>
    <t>youtube.net</t>
  </si>
  <si>
    <t>nashvillesongwriters.com</t>
  </si>
  <si>
    <t>neomedia.ca</t>
  </si>
  <si>
    <t>emec.org.uk</t>
  </si>
  <si>
    <t>relero.ru</t>
  </si>
  <si>
    <t>fmi.ch</t>
  </si>
  <si>
    <t>truvisibility.com</t>
  </si>
  <si>
    <t>velocitypartners.com</t>
  </si>
  <si>
    <t>bropush.com</t>
  </si>
  <si>
    <t>fiaudec.com</t>
  </si>
  <si>
    <t>eclj.org</t>
  </si>
  <si>
    <t>verifyuser.org</t>
  </si>
  <si>
    <t>wylance.net</t>
  </si>
  <si>
    <t>anima20.top</t>
  </si>
  <si>
    <t>defence.lk</t>
  </si>
  <si>
    <t>lkemrarchive.com</t>
  </si>
  <si>
    <t>dealertrack.ca</t>
  </si>
  <si>
    <t>kayatan.tv</t>
  </si>
  <si>
    <t>perfekt-bau.eu</t>
  </si>
  <si>
    <t>whn24.net</t>
  </si>
  <si>
    <t>kissxin.com</t>
  </si>
  <si>
    <t>fot.li</t>
  </si>
  <si>
    <t>hipdesign.net</t>
  </si>
  <si>
    <t>bpas.com</t>
  </si>
  <si>
    <t>fndrsp-checkout.net</t>
  </si>
  <si>
    <t>lamonnaie.be</t>
  </si>
  <si>
    <t>daimler-truck.com</t>
  </si>
  <si>
    <t>hebsfbtabs.com</t>
  </si>
  <si>
    <t>mazda.co.th</t>
  </si>
  <si>
    <t>texturestudios.net</t>
  </si>
  <si>
    <t>accentry.com</t>
  </si>
  <si>
    <t>chargebeeportal.com</t>
  </si>
  <si>
    <t>ffcars.com</t>
  </si>
  <si>
    <t>amundsen.mobi</t>
  </si>
  <si>
    <t>777ice-casino.com</t>
  </si>
  <si>
    <t>nutrasource.ca</t>
  </si>
  <si>
    <t>somasmarthome.com</t>
  </si>
  <si>
    <t>the-magicbox.com</t>
  </si>
  <si>
    <t>toplines101.ml</t>
  </si>
  <si>
    <t>raasdesigns.cloud</t>
  </si>
  <si>
    <t>blooweb.net</t>
  </si>
  <si>
    <t>renewdata-austin.com</t>
  </si>
  <si>
    <t>linuxant.com</t>
  </si>
  <si>
    <t>dhnet.org.br</t>
  </si>
  <si>
    <t>upperhand.io</t>
  </si>
  <si>
    <t>vosges.fr</t>
  </si>
  <si>
    <t>kenzzi.com</t>
  </si>
  <si>
    <t>allgoodthinking.com</t>
  </si>
  <si>
    <t>heritage.com</t>
  </si>
  <si>
    <t>utadahikaru.jp</t>
  </si>
  <si>
    <t>d-ability.org</t>
  </si>
  <si>
    <t>harcourts.co.nz</t>
  </si>
  <si>
    <t>gcis.gov.hk</t>
  </si>
  <si>
    <t>internosonline.com</t>
  </si>
  <si>
    <t>ns-2.co.uk</t>
  </si>
  <si>
    <t>lorentzcenter.nl</t>
  </si>
  <si>
    <t>apogeuhost.com.br</t>
  </si>
  <si>
    <t>promoserver12.com</t>
  </si>
  <si>
    <t>ja7pokerdom.com</t>
  </si>
  <si>
    <t>eclerxcustomeroperations.co.uk</t>
  </si>
  <si>
    <t>tardis3d.ru</t>
  </si>
  <si>
    <t>littlefx.com</t>
  </si>
  <si>
    <t>cssrvsync.com</t>
  </si>
  <si>
    <t>koyama.co.jp</t>
  </si>
  <si>
    <t>fifthsense.org.uk</t>
  </si>
  <si>
    <t>wuintranet.net</t>
  </si>
  <si>
    <t>anima48.top</t>
  </si>
  <si>
    <t>examsplanner.in</t>
  </si>
  <si>
    <t>hcrlaw.com</t>
  </si>
  <si>
    <t>prava-ros.net</t>
  </si>
  <si>
    <t>silvrback.com</t>
  </si>
  <si>
    <t>becomingchristians.com</t>
  </si>
  <si>
    <t>darkfetishnet.com</t>
  </si>
  <si>
    <t>xshici.com</t>
  </si>
  <si>
    <t>repoforge.org</t>
  </si>
  <si>
    <t>nationaldomesticviolencehelpline.org.uk</t>
  </si>
  <si>
    <t>fangjitx.com</t>
  </si>
  <si>
    <t>metispro.com</t>
  </si>
  <si>
    <t>pixelpapercraft.com</t>
  </si>
  <si>
    <t>money-plus.site</t>
  </si>
  <si>
    <t>geek-ns.biz</t>
  </si>
  <si>
    <t>eyemyeye.com</t>
  </si>
  <si>
    <t>xcaretexperiencias.com</t>
  </si>
  <si>
    <t>simplipodiatry.com</t>
  </si>
  <si>
    <t>fact10swc.com</t>
  </si>
  <si>
    <t>citygross.se</t>
  </si>
  <si>
    <t>babyadvisor.org</t>
  </si>
  <si>
    <t>photoshosting.ru</t>
  </si>
  <si>
    <t>onpointsamples.com</t>
  </si>
  <si>
    <t>irdc.ir</t>
  </si>
  <si>
    <t>ikqedbxk.com</t>
  </si>
  <si>
    <t>domaindevelopers.co.in</t>
  </si>
  <si>
    <t>millsgorman.com.au</t>
  </si>
  <si>
    <t>bbwmovies.com</t>
  </si>
  <si>
    <t>a9967.com</t>
  </si>
  <si>
    <t>qbws.net</t>
  </si>
  <si>
    <t>water-link-jaarverslag.be</t>
  </si>
  <si>
    <t>grannypornpics.me</t>
  </si>
  <si>
    <t>club-vulcan-777.xyz</t>
  </si>
  <si>
    <t>csmu.edu.cn</t>
  </si>
  <si>
    <t>nwcc.edu</t>
  </si>
  <si>
    <t>web-sudoku.net</t>
  </si>
  <si>
    <t>onesoil.ai</t>
  </si>
  <si>
    <t>yilopeet.com</t>
  </si>
  <si>
    <t>dhg.com</t>
  </si>
  <si>
    <t>tntdc.ro</t>
  </si>
  <si>
    <t>babyonlinewholesale.com</t>
  </si>
  <si>
    <t>centrproftop.com</t>
  </si>
  <si>
    <t>satrack.com</t>
  </si>
  <si>
    <t>verd.co.id</t>
  </si>
  <si>
    <t>javprime.net</t>
  </si>
  <si>
    <t>mmu70.com</t>
  </si>
  <si>
    <t>pahaip.com</t>
  </si>
  <si>
    <t>quadcities.com</t>
  </si>
  <si>
    <t>reico-vital.com</t>
  </si>
  <si>
    <t>morns.top</t>
  </si>
  <si>
    <t>tn-ss.ru</t>
  </si>
  <si>
    <t>alkonhosting.net</t>
  </si>
  <si>
    <t>777mobile.xyz</t>
  </si>
  <si>
    <t>fakecez.xyz</t>
  </si>
  <si>
    <t>ngcommunications.com</t>
  </si>
  <si>
    <t>metaco.com</t>
  </si>
  <si>
    <t>controcampus.it</t>
  </si>
  <si>
    <t>gooogol.com</t>
  </si>
  <si>
    <t>ceisc.com.br</t>
  </si>
  <si>
    <t>forexvps.com</t>
  </si>
  <si>
    <t>inteum.com</t>
  </si>
  <si>
    <t>adsbookie.com</t>
  </si>
  <si>
    <t>wdgserv.com</t>
  </si>
  <si>
    <t>nayaraenergy.com</t>
  </si>
  <si>
    <t>lasiciliaweb.it</t>
  </si>
  <si>
    <t>asoiu.edu.az</t>
  </si>
  <si>
    <t>richardwiseman.com</t>
  </si>
  <si>
    <t>bison.run</t>
  </si>
  <si>
    <t>police.maori.nz</t>
  </si>
  <si>
    <t>city.bunkyo.tokyo.jp</t>
  </si>
  <si>
    <t>museumspeelklok.nl</t>
  </si>
  <si>
    <t>xmobivid.com</t>
  </si>
  <si>
    <t>aud.ac.in</t>
  </si>
  <si>
    <t>memail.jp</t>
  </si>
  <si>
    <t>dealzon.com</t>
  </si>
  <si>
    <t>worldcoalition.org</t>
  </si>
  <si>
    <t>aguacalientecasinos.com</t>
  </si>
  <si>
    <t>hallroad.org</t>
  </si>
  <si>
    <t>gdleac.com</t>
  </si>
  <si>
    <t>christianmatches.com</t>
  </si>
  <si>
    <t>rspmail-apn1.com</t>
  </si>
  <si>
    <t>thethriftshopper.com</t>
  </si>
  <si>
    <t>chemicalforums.com</t>
  </si>
  <si>
    <t>devcontact.com</t>
  </si>
  <si>
    <t>vfs.com</t>
  </si>
  <si>
    <t>lnpromos.com</t>
  </si>
  <si>
    <t>sivascicekbali.com</t>
  </si>
  <si>
    <t>thebookpeople.co.uk</t>
  </si>
  <si>
    <t>mamapover.com</t>
  </si>
  <si>
    <t>anima30.top</t>
  </si>
  <si>
    <t>francite.net</t>
  </si>
  <si>
    <t>kencogroup.com</t>
  </si>
  <si>
    <t>longtunman.com</t>
  </si>
  <si>
    <t>zealhost.ca</t>
  </si>
  <si>
    <t>amandacooksandstyles.com</t>
  </si>
  <si>
    <t>sexsurgut.sex</t>
  </si>
  <si>
    <t>fund123.cn</t>
  </si>
  <si>
    <t>diyaudioprojects.com</t>
  </si>
  <si>
    <t>gaminator42.ru</t>
  </si>
  <si>
    <t>thaihonda.co.th</t>
  </si>
  <si>
    <t>46351.la</t>
  </si>
  <si>
    <t>x-red.com</t>
  </si>
  <si>
    <t>terijon.com</t>
  </si>
  <si>
    <t>sodexomyway.net</t>
  </si>
  <si>
    <t>igplatform.net</t>
  </si>
  <si>
    <t>daihatsu.co.id</t>
  </si>
  <si>
    <t>nubert.de</t>
  </si>
  <si>
    <t>minionsmovie.com</t>
  </si>
  <si>
    <t>fulda.com</t>
  </si>
  <si>
    <t>superstoma.ru</t>
  </si>
  <si>
    <t>savethechildren.nl</t>
  </si>
  <si>
    <t>topproducerwebsite.com</t>
  </si>
  <si>
    <t>vcra.co</t>
  </si>
  <si>
    <t>localbiziness.com</t>
  </si>
  <si>
    <t>zeku.com</t>
  </si>
  <si>
    <t>thecraz.cf</t>
  </si>
  <si>
    <t>thedealersden.com</t>
  </si>
  <si>
    <t>danilova.ru</t>
  </si>
  <si>
    <t>seguru.io</t>
  </si>
  <si>
    <t>sapnagroupbackups.com</t>
  </si>
  <si>
    <t>comprasgovernamentais.gov.br</t>
  </si>
  <si>
    <t>junseikei.jp</t>
  </si>
  <si>
    <t>theglobalipcenter.com</t>
  </si>
  <si>
    <t>nw-commnet.com</t>
  </si>
  <si>
    <t>noquery.net</t>
  </si>
  <si>
    <t>meforum.mn</t>
  </si>
  <si>
    <t>technokdji.com</t>
  </si>
  <si>
    <t>smcgaels.com</t>
  </si>
  <si>
    <t>sealswcc.com</t>
  </si>
  <si>
    <t>atyourbusiness.com</t>
  </si>
  <si>
    <t>dawnintheworld.net</t>
  </si>
  <si>
    <t>assist.ru</t>
  </si>
  <si>
    <t>inpad.com.tw</t>
  </si>
  <si>
    <t>unimicromed.com</t>
  </si>
  <si>
    <t>felina.com</t>
  </si>
  <si>
    <t>2wglobal.com</t>
  </si>
  <si>
    <t>tizanidineop.com</t>
  </si>
  <si>
    <t>mcgroup.or.jp</t>
  </si>
  <si>
    <t>tab.com.tr</t>
  </si>
  <si>
    <t>44musicbaran.us</t>
  </si>
  <si>
    <t>satimagingcorp.com</t>
  </si>
  <si>
    <t>interglobaldomains.com</t>
  </si>
  <si>
    <t>pillswdp.com</t>
  </si>
  <si>
    <t>generalcontractorlicenseguide.com</t>
  </si>
  <si>
    <t>getmoneynhk.com</t>
  </si>
  <si>
    <t>tulotero.mx</t>
  </si>
  <si>
    <t>twingle.de</t>
  </si>
  <si>
    <t>straponpower.com</t>
  </si>
  <si>
    <t>taskwarrior.org</t>
  </si>
  <si>
    <t>retro-kino.top</t>
  </si>
  <si>
    <t>blutspendedienst.com</t>
  </si>
  <si>
    <t>musichroma.com</t>
  </si>
  <si>
    <t>megapersonals.com</t>
  </si>
  <si>
    <t>cine-max.sk</t>
  </si>
  <si>
    <t>akias.gr</t>
  </si>
  <si>
    <t>airwebtech.com</t>
  </si>
  <si>
    <t>brekz.nl</t>
  </si>
  <si>
    <t>717pokerdom.com</t>
  </si>
  <si>
    <t>ceyhaniletisim.com</t>
  </si>
  <si>
    <t>streaksapp.com</t>
  </si>
  <si>
    <t>krankengymnastik-kaumeyer.de</t>
  </si>
  <si>
    <t>conhostservice.xyz</t>
  </si>
  <si>
    <t>1malaysia-hosting.com</t>
  </si>
  <si>
    <t>bakchich.info</t>
  </si>
  <si>
    <t>strapontales.com</t>
  </si>
  <si>
    <t>etymologiebank.nl</t>
  </si>
  <si>
    <t>casinobernie.com</t>
  </si>
  <si>
    <t>fulqrumpublishing.com</t>
  </si>
  <si>
    <t>solarmagazine.com</t>
  </si>
  <si>
    <t>storehippo.com</t>
  </si>
  <si>
    <t>westfieldbank.com</t>
  </si>
  <si>
    <t>calivision.com</t>
  </si>
  <si>
    <t>testowik.ru</t>
  </si>
  <si>
    <t>betbigdollar.com</t>
  </si>
  <si>
    <t>xbox-interactive.com</t>
  </si>
  <si>
    <t>flowersfodistinction.cf</t>
  </si>
  <si>
    <t>papeterie-lavictoire.com</t>
  </si>
  <si>
    <t>intertel.mx</t>
  </si>
  <si>
    <t>ambsdr.com</t>
  </si>
  <si>
    <t>leopoldauersociety.com</t>
  </si>
  <si>
    <t>jontotheworld.com</t>
  </si>
  <si>
    <t>211azino777.win</t>
  </si>
  <si>
    <t>444gc.net</t>
  </si>
  <si>
    <t>jetem.ru</t>
  </si>
  <si>
    <t>gp-api.com</t>
  </si>
  <si>
    <t>sapiqurbanjabar.com</t>
  </si>
  <si>
    <t>ptz.ru</t>
  </si>
  <si>
    <t>mediadate.net</t>
  </si>
  <si>
    <t>sportbikes.net</t>
  </si>
  <si>
    <t>lovechorus.com</t>
  </si>
  <si>
    <t>itailor.com</t>
  </si>
  <si>
    <t>master-instrument.ru</t>
  </si>
  <si>
    <t>fusioncloudllc.net</t>
  </si>
  <si>
    <t>winbees.ru</t>
  </si>
  <si>
    <t>gimpusers.com</t>
  </si>
  <si>
    <t>jcount.com</t>
  </si>
  <si>
    <t>optactical.com</t>
  </si>
  <si>
    <t>parimatch-world.com</t>
  </si>
  <si>
    <t>serconmp.com</t>
  </si>
  <si>
    <t>npford.com</t>
  </si>
  <si>
    <t>idealestate.co</t>
  </si>
  <si>
    <t>gocurrycracker.com</t>
  </si>
  <si>
    <t>portalfield.com</t>
  </si>
  <si>
    <t>netdoktor.se</t>
  </si>
  <si>
    <t>craveinteractive.net</t>
  </si>
  <si>
    <t>keepandbeararms.com</t>
  </si>
  <si>
    <t>gtarealstar.com</t>
  </si>
  <si>
    <t>poliandinos.com</t>
  </si>
  <si>
    <t>netgeek.biz</t>
  </si>
  <si>
    <t>kistv.ru</t>
  </si>
  <si>
    <t>lvsl.ru</t>
  </si>
  <si>
    <t>thebestspinner.com</t>
  </si>
  <si>
    <t>solar-staff.com</t>
  </si>
  <si>
    <t>froogle.com</t>
  </si>
  <si>
    <t>elconjugador.com</t>
  </si>
  <si>
    <t>horsechannel.com</t>
  </si>
  <si>
    <t>study-docum.com</t>
  </si>
  <si>
    <t>speechmatics.com</t>
  </si>
  <si>
    <t>riverbluecross.com</t>
  </si>
  <si>
    <t>benitolink.com</t>
  </si>
  <si>
    <t>omasta.cz</t>
  </si>
  <si>
    <t>srbam.com</t>
  </si>
  <si>
    <t>apkals.com</t>
  </si>
  <si>
    <t>wldxh.com</t>
  </si>
  <si>
    <t>ativ.me</t>
  </si>
  <si>
    <t>gaychik.link</t>
  </si>
  <si>
    <t>nexttv.com.tw</t>
  </si>
  <si>
    <t>askblu.ai</t>
  </si>
  <si>
    <t>brightlifedirect.com</t>
  </si>
  <si>
    <t>kaaoszine.fi</t>
  </si>
  <si>
    <t>ark.gov.ua</t>
  </si>
  <si>
    <t>lindt.ca</t>
  </si>
  <si>
    <t>sk7mobile.com</t>
  </si>
  <si>
    <t>pzzqvpjlfkbmb.com</t>
  </si>
  <si>
    <t>getsmartrx.com</t>
  </si>
  <si>
    <t>watsonrealtycorp.com</t>
  </si>
  <si>
    <t>yoursitedns.nl</t>
  </si>
  <si>
    <t>bytestart.co.uk</t>
  </si>
  <si>
    <t>g-i-t.ru</t>
  </si>
  <si>
    <t>b-ticket.com</t>
  </si>
  <si>
    <t>pgslot.uno</t>
  </si>
  <si>
    <t>nanmckay.com</t>
  </si>
  <si>
    <t>wwin.com</t>
  </si>
  <si>
    <t>vanameland.net</t>
  </si>
  <si>
    <t>wordsai.com</t>
  </si>
  <si>
    <t>janu.jp</t>
  </si>
  <si>
    <t>1tamiltwist.net</t>
  </si>
  <si>
    <t>lovehabibi.com</t>
  </si>
  <si>
    <t>adgage.es</t>
  </si>
  <si>
    <t>meteo.pt</t>
  </si>
  <si>
    <t>grocerygazette.co.uk</t>
  </si>
  <si>
    <t>yappli.plus</t>
  </si>
  <si>
    <t>ziffit.com</t>
  </si>
  <si>
    <t>ddeworld.com</t>
  </si>
  <si>
    <t>couplescoachingonline.com</t>
  </si>
  <si>
    <t>mcube.it</t>
  </si>
  <si>
    <t>thejayeon01.com</t>
  </si>
  <si>
    <t>computermarket.ru</t>
  </si>
  <si>
    <t>dsp.lv</t>
  </si>
  <si>
    <t>maximemurray.info</t>
  </si>
  <si>
    <t>courseadvisor.com</t>
  </si>
  <si>
    <t>frcasinoonlineca.com</t>
  </si>
  <si>
    <t>cryptocoin.news</t>
  </si>
  <si>
    <t>backtype.com</t>
  </si>
  <si>
    <t>vidpulse.com</t>
  </si>
  <si>
    <t>51chaoyu.com</t>
  </si>
  <si>
    <t>fc-ural.ru</t>
  </si>
  <si>
    <t>ambientbp.com</t>
  </si>
  <si>
    <t>fdf.gov.ae</t>
  </si>
  <si>
    <t>antic.london</t>
  </si>
  <si>
    <t>valleynationalbank.com</t>
  </si>
  <si>
    <t>jijifun.com</t>
  </si>
  <si>
    <t>vccuonline.net</t>
  </si>
  <si>
    <t>poeticdns.com</t>
  </si>
  <si>
    <t>archbee.io</t>
  </si>
  <si>
    <t>pixstory.com</t>
  </si>
  <si>
    <t>dreamjourney.jp</t>
  </si>
  <si>
    <t>sexytales.info</t>
  </si>
  <si>
    <t>withfoodandlove.com</t>
  </si>
  <si>
    <t>propertyobserver.com.au</t>
  </si>
  <si>
    <t>edussons.com</t>
  </si>
  <si>
    <t>operational.gq</t>
  </si>
  <si>
    <t>onrender-staging.com</t>
  </si>
  <si>
    <t>academicintegrity.org</t>
  </si>
  <si>
    <t>employmentcrossing.com</t>
  </si>
  <si>
    <t>sparkeducation.com</t>
  </si>
  <si>
    <t>musclemilk.com</t>
  </si>
  <si>
    <t>thesprintbook.com</t>
  </si>
  <si>
    <t>m3aawg.org</t>
  </si>
  <si>
    <t>tip.nl</t>
  </si>
  <si>
    <t>cdn-service.com</t>
  </si>
  <si>
    <t>elledecoration.se</t>
  </si>
  <si>
    <t>euqueroinvestir.com</t>
  </si>
  <si>
    <t>udalmeriasad.com</t>
  </si>
  <si>
    <t>orkla.com</t>
  </si>
  <si>
    <t>osp.tech</t>
  </si>
  <si>
    <t>tlycblog.com</t>
  </si>
  <si>
    <t>loadorderlibrary.com</t>
  </si>
  <si>
    <t>xmc.ch</t>
  </si>
  <si>
    <t>liu.edu.lb</t>
  </si>
  <si>
    <t>bikerrated.com</t>
  </si>
  <si>
    <t>fotostate.ru</t>
  </si>
  <si>
    <t>shock.co</t>
  </si>
  <si>
    <t>tubereef.com</t>
  </si>
  <si>
    <t>colorline.de</t>
  </si>
  <si>
    <t>evoxcdn.com</t>
  </si>
  <si>
    <t>antagonistikotita.gr</t>
  </si>
  <si>
    <t>texasstateaquarium.org</t>
  </si>
  <si>
    <t>young-tube.pro</t>
  </si>
  <si>
    <t>ce.ms</t>
  </si>
  <si>
    <t>pandavideo.com</t>
  </si>
  <si>
    <t>lendingworks.co.uk</t>
  </si>
  <si>
    <t>fnf.one</t>
  </si>
  <si>
    <t>pajime.com</t>
  </si>
  <si>
    <t>cpbgroup.com</t>
  </si>
  <si>
    <t>santambroeus.com</t>
  </si>
  <si>
    <t>realstarhome.ca</t>
  </si>
  <si>
    <t>digitalgreenwich.com</t>
  </si>
  <si>
    <t>octopusev.com</t>
  </si>
  <si>
    <t>stratus-lynx.com</t>
  </si>
  <si>
    <t>totalsouthpark.com</t>
  </si>
  <si>
    <t>simplelooseleaf.com</t>
  </si>
  <si>
    <t>endowus.com</t>
  </si>
  <si>
    <t>m-atelier.cz</t>
  </si>
  <si>
    <t>acwapower.com</t>
  </si>
  <si>
    <t>gsmu.by</t>
  </si>
  <si>
    <t>thesettlersonline.com</t>
  </si>
  <si>
    <t>lisinopril.solutions</t>
  </si>
  <si>
    <t>20icipp.com</t>
  </si>
  <si>
    <t>flexem.com</t>
  </si>
  <si>
    <t>pin-upcasino-com.ru</t>
  </si>
  <si>
    <t>vntelecom.com.br</t>
  </si>
  <si>
    <t>navantia.es</t>
  </si>
  <si>
    <t>scjjrb.com</t>
  </si>
  <si>
    <t>hosvagyok.hu</t>
  </si>
  <si>
    <t>lecroy.net</t>
  </si>
  <si>
    <t>torklift.com</t>
  </si>
  <si>
    <t>wh9.ru</t>
  </si>
  <si>
    <t>ladyelena.ru</t>
  </si>
  <si>
    <t>relines.ru</t>
  </si>
  <si>
    <t>auvsicanada.org</t>
  </si>
  <si>
    <t>flectech.com</t>
  </si>
  <si>
    <t>ic-dv.ru</t>
  </si>
  <si>
    <t>kaida-fish.ru</t>
  </si>
  <si>
    <t>647.su</t>
  </si>
  <si>
    <t>paralegals.org</t>
  </si>
  <si>
    <t>voucherwonderland.com</t>
  </si>
  <si>
    <t>ghwcd.com</t>
  </si>
  <si>
    <t>rheinfall.ch</t>
  </si>
  <si>
    <t>tamarac.org</t>
  </si>
  <si>
    <t>wenger.ch</t>
  </si>
  <si>
    <t>vmobile.jp</t>
  </si>
  <si>
    <t>gpodder.net</t>
  </si>
  <si>
    <t>eu-robotics.net</t>
  </si>
  <si>
    <t>eventyrsport.dk</t>
  </si>
  <si>
    <t>xinnet.cn</t>
  </si>
  <si>
    <t>ityre.com</t>
  </si>
  <si>
    <t>spwo.net</t>
  </si>
  <si>
    <t>cld7pokerdom.com</t>
  </si>
  <si>
    <t>stbcbeer.com</t>
  </si>
  <si>
    <t>geschichtedergegenwart.ch</t>
  </si>
  <si>
    <t>oppai-paipai.com</t>
  </si>
  <si>
    <t>rogerslimos.com</t>
  </si>
  <si>
    <t>konamigaming.online</t>
  </si>
  <si>
    <t>depedrini.com</t>
  </si>
  <si>
    <t>corridornyc.com</t>
  </si>
  <si>
    <t>yourerc.com</t>
  </si>
  <si>
    <t>mahindrausa.com</t>
  </si>
  <si>
    <t>bundoreh.com</t>
  </si>
  <si>
    <t>onetk.ru</t>
  </si>
  <si>
    <t>500friends.com</t>
  </si>
  <si>
    <t>linuxpower.at</t>
  </si>
  <si>
    <t>docdoc.mx</t>
  </si>
  <si>
    <t>akhuwat.org.pk</t>
  </si>
  <si>
    <t>pkt.chat</t>
  </si>
  <si>
    <t>unioncountync.gov</t>
  </si>
  <si>
    <t>byggkval.se</t>
  </si>
  <si>
    <t>nichecloud.net</t>
  </si>
  <si>
    <t>sendflowers.ru</t>
  </si>
  <si>
    <t>brucemeyer.net</t>
  </si>
  <si>
    <t>estedent-m.ru</t>
  </si>
  <si>
    <t>microsoftvolumelicensing.com</t>
  </si>
  <si>
    <t>eseoul.go.kr</t>
  </si>
  <si>
    <t>cremtv.com</t>
  </si>
  <si>
    <t>lionelstore.com</t>
  </si>
  <si>
    <t>asian-recipe.com</t>
  </si>
  <si>
    <t>sts-tutorial.com</t>
  </si>
  <si>
    <t>directica.com</t>
  </si>
  <si>
    <t>01color.com</t>
  </si>
  <si>
    <t>kringloop-rotterdam.net</t>
  </si>
  <si>
    <t>edumaritime.net</t>
  </si>
  <si>
    <t>kpmguscareers.com</t>
  </si>
  <si>
    <t>ronproject.com</t>
  </si>
  <si>
    <t>sanyarm.info</t>
  </si>
  <si>
    <t>bq7pokerdom.com</t>
  </si>
  <si>
    <t>wsagents.com</t>
  </si>
  <si>
    <t>yipee.cc</t>
  </si>
  <si>
    <t>parleypro.com</t>
  </si>
  <si>
    <t>livezstream.com</t>
  </si>
  <si>
    <t>upscale-women.com</t>
  </si>
  <si>
    <t>postfallsmarketing.com</t>
  </si>
  <si>
    <t>kazino777mobile.co</t>
  </si>
  <si>
    <t>netflixreleases.com</t>
  </si>
  <si>
    <t>attendanywhere.com</t>
  </si>
  <si>
    <t>goketoguide.com</t>
  </si>
  <si>
    <t>aikatu.jp</t>
  </si>
  <si>
    <t>hochsauerlandkreis.de</t>
  </si>
  <si>
    <t>securepim.com</t>
  </si>
  <si>
    <t>burand.ru</t>
  </si>
  <si>
    <t>rcontrol.com.mx</t>
  </si>
  <si>
    <t>veyo.io</t>
  </si>
  <si>
    <t>2ann.ru</t>
  </si>
  <si>
    <t>stranapesen.ru</t>
  </si>
  <si>
    <t>greenronin.com</t>
  </si>
  <si>
    <t>iriss.org.uk</t>
  </si>
  <si>
    <t>survimo.com</t>
  </si>
  <si>
    <t>1xxxvideos.com</t>
  </si>
  <si>
    <t>hino.lg.jp</t>
  </si>
  <si>
    <t>bjinternetcourt.gov.cn</t>
  </si>
  <si>
    <t>himalayanhost.com</t>
  </si>
  <si>
    <t>pinnacle.net</t>
  </si>
  <si>
    <t>reggiochildren.it</t>
  </si>
  <si>
    <t>glotvv.biz</t>
  </si>
  <si>
    <t>baxi.ru</t>
  </si>
  <si>
    <t>scarygoround.com</t>
  </si>
  <si>
    <t>stocktonheathprimary.com</t>
  </si>
  <si>
    <t>johnson-creative.com</t>
  </si>
  <si>
    <t>freedomain.com</t>
  </si>
  <si>
    <t>mytorrents.biz</t>
  </si>
  <si>
    <t>jack69.net</t>
  </si>
  <si>
    <t>wdrimg.com</t>
  </si>
  <si>
    <t>bepic.com</t>
  </si>
  <si>
    <t>chismolandia.com</t>
  </si>
  <si>
    <t>turkyet.com</t>
  </si>
  <si>
    <t>dompetking8.com</t>
  </si>
  <si>
    <t>authenteak.com</t>
  </si>
  <si>
    <t>crowther.info</t>
  </si>
  <si>
    <t>tigerscroll.com</t>
  </si>
  <si>
    <t>graphs.net</t>
  </si>
  <si>
    <t>cic.gov.in</t>
  </si>
  <si>
    <t>ildentistadeibambini.academy</t>
  </si>
  <si>
    <t>getdoubletick.com</t>
  </si>
  <si>
    <t>examen.biz</t>
  </si>
  <si>
    <t>laravel-mix.com</t>
  </si>
  <si>
    <t>neetwork.com</t>
  </si>
  <si>
    <t>ultimez.com</t>
  </si>
  <si>
    <t>fun888-casino.com</t>
  </si>
  <si>
    <t>viralnewsmagazine.com</t>
  </si>
  <si>
    <t>ds216.ru</t>
  </si>
  <si>
    <t>twidunode.com</t>
  </si>
  <si>
    <t>sudoku-daily.com</t>
  </si>
  <si>
    <t>mullermartini.com</t>
  </si>
  <si>
    <t>matritca.kz</t>
  </si>
  <si>
    <t>iheartbritishtv.com</t>
  </si>
  <si>
    <t>ditsserver.com</t>
  </si>
  <si>
    <t>alreq.com</t>
  </si>
  <si>
    <t>kh7playdom.win</t>
  </si>
  <si>
    <t>venterraliving.com</t>
  </si>
  <si>
    <t>i-r.kz</t>
  </si>
  <si>
    <t>prostitutki1.xyz</t>
  </si>
  <si>
    <t>poseidon-boatrace.net</t>
  </si>
  <si>
    <t>intofpv.com</t>
  </si>
  <si>
    <t>gh.com.br</t>
  </si>
  <si>
    <t>fwwb.org.cn</t>
  </si>
  <si>
    <t>dunenovels.com</t>
  </si>
  <si>
    <t>jacobin.de</t>
  </si>
  <si>
    <t>eirinika.gr</t>
  </si>
  <si>
    <t>geev.com</t>
  </si>
  <si>
    <t>birdingtop500.com</t>
  </si>
  <si>
    <t>ifdb.org</t>
  </si>
  <si>
    <t>tochmash.ua</t>
  </si>
  <si>
    <t>vermasystems.com</t>
  </si>
  <si>
    <t>pickytop.com</t>
  </si>
  <si>
    <t>campusmvp.es</t>
  </si>
  <si>
    <t>kalyan-4you.ru</t>
  </si>
  <si>
    <t>bernssteakhouse.com</t>
  </si>
  <si>
    <t>intim-vlg.com</t>
  </si>
  <si>
    <t>sznkuban.ru</t>
  </si>
  <si>
    <t>lexington1.net</t>
  </si>
  <si>
    <t>soupaddict.com</t>
  </si>
  <si>
    <t>cofa.org.ar</t>
  </si>
  <si>
    <t>enc-dic.com</t>
  </si>
  <si>
    <t>hostingabox.com</t>
  </si>
  <si>
    <t>merkal.com</t>
  </si>
  <si>
    <t>igbodefender.com</t>
  </si>
  <si>
    <t>enamae.net</t>
  </si>
  <si>
    <t>agoractvm.com.br</t>
  </si>
  <si>
    <t>tmdhosting117.com</t>
  </si>
  <si>
    <t>lepoissonrouge.com</t>
  </si>
  <si>
    <t>vtiendas.com</t>
  </si>
  <si>
    <t>mlcom.ru</t>
  </si>
  <si>
    <t>cit71.ru</t>
  </si>
  <si>
    <t>anima19.top</t>
  </si>
  <si>
    <t>awsdns-cn-48.net</t>
  </si>
  <si>
    <t>thetaxinstitute.com</t>
  </si>
  <si>
    <t>shaonie.com</t>
  </si>
  <si>
    <t>ezpopsy.com</t>
  </si>
  <si>
    <t>forcedrop.app</t>
  </si>
  <si>
    <t>grandioso.immo</t>
  </si>
  <si>
    <t>vseprofttx.cz</t>
  </si>
  <si>
    <t>indoclassified.com</t>
  </si>
  <si>
    <t>cleverphotographys.cf</t>
  </si>
  <si>
    <t>nobco.nl</t>
  </si>
  <si>
    <t>johnmaxwellgroup.com</t>
  </si>
  <si>
    <t>christmas-gifts.net</t>
  </si>
  <si>
    <t>thetigernews.com</t>
  </si>
  <si>
    <t>casino-x-games.xyz</t>
  </si>
  <si>
    <t>cip7pokerdom.com</t>
  </si>
  <si>
    <t>ronherman.jp</t>
  </si>
  <si>
    <t>keyestudio.com</t>
  </si>
  <si>
    <t>atualclean.com.br</t>
  </si>
  <si>
    <t>houseboatmagazine.com</t>
  </si>
  <si>
    <t>dayofhappiness.net</t>
  </si>
  <si>
    <t>misijahosting.com</t>
  </si>
  <si>
    <t>guorui.cn</t>
  </si>
  <si>
    <t>christianscroll.org</t>
  </si>
  <si>
    <t>eydap.gr</t>
  </si>
  <si>
    <t>aduanet.gob.pe</t>
  </si>
  <si>
    <t>firstmajestic.com</t>
  </si>
  <si>
    <t>metroparks.org</t>
  </si>
  <si>
    <t>shemalescreen.com</t>
  </si>
  <si>
    <t>myayan.com</t>
  </si>
  <si>
    <t>pandrama.io</t>
  </si>
  <si>
    <t>rsa.ru</t>
  </si>
  <si>
    <t>cica.ca</t>
  </si>
  <si>
    <t>txbiomed.org</t>
  </si>
  <si>
    <t>nudeteengirls.net</t>
  </si>
  <si>
    <t>javnow.com</t>
  </si>
  <si>
    <t>azinomoney.biz</t>
  </si>
  <si>
    <t>andaluzademarqueteria.com</t>
  </si>
  <si>
    <t>evonyonline.com</t>
  </si>
  <si>
    <t>tickerchart.com</t>
  </si>
  <si>
    <t>yui-rail.co.jp</t>
  </si>
  <si>
    <t>cklajscla.ga</t>
  </si>
  <si>
    <t>jeandousset.com</t>
  </si>
  <si>
    <t>lordfilmu.net</t>
  </si>
  <si>
    <t>autocareforum.com</t>
  </si>
  <si>
    <t>suurelepa.ee</t>
  </si>
  <si>
    <t>hbaz.co</t>
  </si>
  <si>
    <t>experism.com</t>
  </si>
  <si>
    <t>custom.net</t>
  </si>
  <si>
    <t>poen.net</t>
  </si>
  <si>
    <t>rime.im</t>
  </si>
  <si>
    <t>ironmind.com</t>
  </si>
  <si>
    <t>studyabroad101.com</t>
  </si>
  <si>
    <t>northhighland.com</t>
  </si>
  <si>
    <t>money.com.tr</t>
  </si>
  <si>
    <t>gmawebdirectory.com</t>
  </si>
  <si>
    <t>1a-werbung.at</t>
  </si>
  <si>
    <t>webone.se</t>
  </si>
  <si>
    <t>dubigroup.com</t>
  </si>
  <si>
    <t>sugiyamakobo.com</t>
  </si>
  <si>
    <t>theindex.moe</t>
  </si>
  <si>
    <t>bytegate.io</t>
  </si>
  <si>
    <t>preshweb.co.uk</t>
  </si>
  <si>
    <t>kinomany.top</t>
  </si>
  <si>
    <t>bmw-golfsport.fr</t>
  </si>
  <si>
    <t>lissyara.su</t>
  </si>
  <si>
    <t>multura.com</t>
  </si>
  <si>
    <t>zouk.co.in</t>
  </si>
  <si>
    <t>brouzdal.cz</t>
  </si>
  <si>
    <t>whatsinport.com</t>
  </si>
  <si>
    <t>exetercityfc.co.uk</t>
  </si>
  <si>
    <t>atlas-hub.co.uk</t>
  </si>
  <si>
    <t>telerikstatic.com</t>
  </si>
  <si>
    <t>annmix.net</t>
  </si>
  <si>
    <t>megaton-musashi.jp</t>
  </si>
  <si>
    <t>pmsd.org</t>
  </si>
  <si>
    <t>kaman-industrial-tech.cf</t>
  </si>
  <si>
    <t>btwixt.net</t>
  </si>
  <si>
    <t>corpoguavio.gov.co</t>
  </si>
  <si>
    <t>xchen.com.cn</t>
  </si>
  <si>
    <t>furmail.ru</t>
  </si>
  <si>
    <t>rus.com.ar</t>
  </si>
  <si>
    <t>tennisstreams.me</t>
  </si>
  <si>
    <t>acclaimimages.com</t>
  </si>
  <si>
    <t>boardarc.com</t>
  </si>
  <si>
    <t>ronix.ir</t>
  </si>
  <si>
    <t>air-part.ru</t>
  </si>
  <si>
    <t>appfarm.io</t>
  </si>
  <si>
    <t>derevo.ua</t>
  </si>
  <si>
    <t>chill.ie</t>
  </si>
  <si>
    <t>insightmeditationcenter.org</t>
  </si>
  <si>
    <t>tribunedelyon.fr</t>
  </si>
  <si>
    <t>ridemcts.com</t>
  </si>
  <si>
    <t>avascan.info</t>
  </si>
  <si>
    <t>hacg.cat</t>
  </si>
  <si>
    <t>abilifyaripiprazole.monster</t>
  </si>
  <si>
    <t>mrbrainmaster.com</t>
  </si>
  <si>
    <t>scanmanga-vf.ws</t>
  </si>
  <si>
    <t>escort-kazan.com</t>
  </si>
  <si>
    <t>newrocktech.com</t>
  </si>
  <si>
    <t>888sport.it</t>
  </si>
  <si>
    <t>awakest.net</t>
  </si>
  <si>
    <t>adsrvtracker.com</t>
  </si>
  <si>
    <t>lg7playdom.win</t>
  </si>
  <si>
    <t>optimanddispatcher.com</t>
  </si>
  <si>
    <t>lobbyhero.co</t>
  </si>
  <si>
    <t>sokaglobal.org</t>
  </si>
  <si>
    <t>azino777casino.club</t>
  </si>
  <si>
    <t>sheriff-okaloosa.org</t>
  </si>
  <si>
    <t>yztlpco.com</t>
  </si>
  <si>
    <t>che.ru</t>
  </si>
  <si>
    <t>proxfile.fun</t>
  </si>
  <si>
    <t>azino-777.win</t>
  </si>
  <si>
    <t>chinanetidc.com</t>
  </si>
  <si>
    <t>shift8cdn.com</t>
  </si>
  <si>
    <t>ilwebmaster21.com</t>
  </si>
  <si>
    <t>ero-cupid.com</t>
  </si>
  <si>
    <t>oslofreedomforum.com</t>
  </si>
  <si>
    <t>kruschecompany.com</t>
  </si>
  <si>
    <t>porngratis.net</t>
  </si>
  <si>
    <t>turkpress.co</t>
  </si>
  <si>
    <t>elvispresleymusic.com.au</t>
  </si>
  <si>
    <t>idc.co.za</t>
  </si>
  <si>
    <t>sweetmama.ru</t>
  </si>
  <si>
    <t>waktutoto.net</t>
  </si>
  <si>
    <t>vamsys.io</t>
  </si>
  <si>
    <t>maikop.ru</t>
  </si>
  <si>
    <t>foodandpleasure.com</t>
  </si>
  <si>
    <t>ciudadano2cero.com</t>
  </si>
  <si>
    <t>imutils.com</t>
  </si>
  <si>
    <t>trymedia.com</t>
  </si>
  <si>
    <t>wildmanstevebrill.com</t>
  </si>
  <si>
    <t>gethobbie.com</t>
  </si>
  <si>
    <t>songlines.co.uk</t>
  </si>
  <si>
    <t>mymonsterchair.com</t>
  </si>
  <si>
    <t>cob7pokerdom.com</t>
  </si>
  <si>
    <t>d-n-s-server.de</t>
  </si>
  <si>
    <t>brynathyn.edu</t>
  </si>
  <si>
    <t>superex.com</t>
  </si>
  <si>
    <t>philips.hu</t>
  </si>
  <si>
    <t>hazet.de</t>
  </si>
  <si>
    <t>cubesnjuliennes.com</t>
  </si>
  <si>
    <t>zzrsks.com.cn</t>
  </si>
  <si>
    <t>unioncom.net.ua</t>
  </si>
  <si>
    <t>sumahotv.com</t>
  </si>
  <si>
    <t>iflowpower.com</t>
  </si>
  <si>
    <t>1xbet888.com</t>
  </si>
  <si>
    <t>rpmtruth.com</t>
  </si>
  <si>
    <t>wavestone.com</t>
  </si>
  <si>
    <t>error-404.website</t>
  </si>
  <si>
    <t>bookfi.org</t>
  </si>
  <si>
    <t>add-on-line.net</t>
  </si>
  <si>
    <t>kupua-prava.com</t>
  </si>
  <si>
    <t>idiwa.com.ph</t>
  </si>
  <si>
    <t>newairplane.com</t>
  </si>
  <si>
    <t>mediacom.info</t>
  </si>
  <si>
    <t>wtravelmagazine.com</t>
  </si>
  <si>
    <t>ephoto360.com</t>
  </si>
  <si>
    <t>szhehui.cn</t>
  </si>
  <si>
    <t>dcsun.ru</t>
  </si>
  <si>
    <t>gamingcasino.guru</t>
  </si>
  <si>
    <t>simpany.co</t>
  </si>
  <si>
    <t>edviagralove.online</t>
  </si>
  <si>
    <t>data-mobile.ru</t>
  </si>
  <si>
    <t>cisleads.com</t>
  </si>
  <si>
    <t>cogdogblog.com</t>
  </si>
  <si>
    <t>ai-copywriter.jp</t>
  </si>
  <si>
    <t>valori.it</t>
  </si>
  <si>
    <t>dlc.ovh</t>
  </si>
  <si>
    <t>shedunews.com</t>
  </si>
  <si>
    <t>netunity.net</t>
  </si>
  <si>
    <t>collectorfreaks.com</t>
  </si>
  <si>
    <t>tessa-murphy.com</t>
  </si>
  <si>
    <t>webtrees.net</t>
  </si>
  <si>
    <t>clinicalpainadvisor.com</t>
  </si>
  <si>
    <t>doncesar.com</t>
  </si>
  <si>
    <t>beelody.com</t>
  </si>
  <si>
    <t>skkmorf.ru</t>
  </si>
  <si>
    <t>homm-host.ch</t>
  </si>
  <si>
    <t>jasminealley.com</t>
  </si>
  <si>
    <t>mobileaction.com</t>
  </si>
  <si>
    <t>seriespepito.top</t>
  </si>
  <si>
    <t>columbia.care</t>
  </si>
  <si>
    <t>lakerestoration.com</t>
  </si>
  <si>
    <t>caloriecount.com</t>
  </si>
  <si>
    <t>check-xserver.jp</t>
  </si>
  <si>
    <t>webkhoacua.com</t>
  </si>
  <si>
    <t>overr.id</t>
  </si>
  <si>
    <t>calculustutorings.cf</t>
  </si>
  <si>
    <t>enrgpecsimposio.com</t>
  </si>
  <si>
    <t>reachouthealthcare.com</t>
  </si>
  <si>
    <t>buyv2cigs.co.uk</t>
  </si>
  <si>
    <t>serviciosmin.gob.es</t>
  </si>
  <si>
    <t>montelukast.monster</t>
  </si>
  <si>
    <t>tutihosting.com</t>
  </si>
  <si>
    <t>sequence.app</t>
  </si>
  <si>
    <t>pipesmagazine.com</t>
  </si>
  <si>
    <t>versusmart.com</t>
  </si>
  <si>
    <t>interbetpharmacy.store</t>
  </si>
  <si>
    <t>icai-cds.org</t>
  </si>
  <si>
    <t>ttinovations.com</t>
  </si>
  <si>
    <t>powerhousehub.net</t>
  </si>
  <si>
    <t>mundosenai.com.br</t>
  </si>
  <si>
    <t>mercadonegro.pe</t>
  </si>
  <si>
    <t>dgshahr.com</t>
  </si>
  <si>
    <t>businessdaily.gr</t>
  </si>
  <si>
    <t>pucksystems2.com</t>
  </si>
  <si>
    <t>webomates.com</t>
  </si>
  <si>
    <t>isgltd.com</t>
  </si>
  <si>
    <t>humax-cinema.co.jp</t>
  </si>
  <si>
    <t>rubylathon.com</t>
  </si>
  <si>
    <t>provedor.com.br</t>
  </si>
  <si>
    <t>vinlandsaga.jp</t>
  </si>
  <si>
    <t>growingscience.com</t>
  </si>
  <si>
    <t>americaneagle.ae</t>
  </si>
  <si>
    <t>ngkntk.co.jp</t>
  </si>
  <si>
    <t>e4628.jp</t>
  </si>
  <si>
    <t>easyx.cn</t>
  </si>
  <si>
    <t>clubactie.nl</t>
  </si>
  <si>
    <t>carlsalter.com</t>
  </si>
  <si>
    <t>baciamistupido.com</t>
  </si>
  <si>
    <t>adprint.jp</t>
  </si>
  <si>
    <t>afinet.com.br</t>
  </si>
  <si>
    <t>npalib.ru</t>
  </si>
  <si>
    <t>gogopdf.com</t>
  </si>
  <si>
    <t>tecnodns.com</t>
  </si>
  <si>
    <t>verizon-services.com</t>
  </si>
  <si>
    <t>booz.com</t>
  </si>
  <si>
    <t>usbgfoundation.org</t>
  </si>
  <si>
    <t>monova.org</t>
  </si>
  <si>
    <t>autoinkoop247.nl</t>
  </si>
  <si>
    <t>knltb.nl</t>
  </si>
  <si>
    <t>bolu.com.cn</t>
  </si>
  <si>
    <t>mijnstudentenleven.nl</t>
  </si>
  <si>
    <t>ooomonolit.com</t>
  </si>
  <si>
    <t>persistelecom.com.br</t>
  </si>
  <si>
    <t>youcomea.one</t>
  </si>
  <si>
    <t>sesc-rs.com.br</t>
  </si>
  <si>
    <t>zoomsearchengine.com</t>
  </si>
  <si>
    <t>tirage-gagnant.com</t>
  </si>
  <si>
    <t>shemalesfuckguys.com</t>
  </si>
  <si>
    <t>qcore.com</t>
  </si>
  <si>
    <t>orange83.com</t>
  </si>
  <si>
    <t>saddlemen.com</t>
  </si>
  <si>
    <t>vjackets.com</t>
  </si>
  <si>
    <t>crazysnake.io</t>
  </si>
  <si>
    <t>billingsgazette.net</t>
  </si>
  <si>
    <t>nashbratsk.ru</t>
  </si>
  <si>
    <t>mytargetbox.ru</t>
  </si>
  <si>
    <t>0fees.us</t>
  </si>
  <si>
    <t>gaes.es</t>
  </si>
  <si>
    <t>vamadoras.com</t>
  </si>
  <si>
    <t>rachelbythebay.com</t>
  </si>
  <si>
    <t>ulp.edu.ar</t>
  </si>
  <si>
    <t>korbil.com</t>
  </si>
  <si>
    <t>xj7playdom.win</t>
  </si>
  <si>
    <t>milanocosmo.com</t>
  </si>
  <si>
    <t>isabellaoliver.com</t>
  </si>
  <si>
    <t>ct.nl</t>
  </si>
  <si>
    <t>diversityofficermagazine.com</t>
  </si>
  <si>
    <t>adjustice.gr</t>
  </si>
  <si>
    <t>survivorshub.com</t>
  </si>
  <si>
    <t>loopa.net.au</t>
  </si>
  <si>
    <t>slotcrazy.com</t>
  </si>
  <si>
    <t>skysportnow.co.nz</t>
  </si>
  <si>
    <t>neevia.com</t>
  </si>
  <si>
    <t>farmandranchguide.com</t>
  </si>
  <si>
    <t>ftc.edu</t>
  </si>
  <si>
    <t>desingsaimari.com</t>
  </si>
  <si>
    <t>cjc-online.ca</t>
  </si>
  <si>
    <t>pomepuu.net</t>
  </si>
  <si>
    <t>firedepartment.net</t>
  </si>
  <si>
    <t>leodirectory.com</t>
  </si>
  <si>
    <t>theindiansilk.com</t>
  </si>
  <si>
    <t>viagrattabs.quest</t>
  </si>
  <si>
    <t>zks.app</t>
  </si>
  <si>
    <t>binary.me</t>
  </si>
  <si>
    <t>culturegene.ai</t>
  </si>
  <si>
    <t>brightontheday.com</t>
  </si>
  <si>
    <t>solie.org</t>
  </si>
  <si>
    <t>zsymmetry.com</t>
  </si>
  <si>
    <t>learningjewelry.com</t>
  </si>
  <si>
    <t>homolaicus.com</t>
  </si>
  <si>
    <t>boysexclip.com</t>
  </si>
  <si>
    <t>t-cb.ru</t>
  </si>
  <si>
    <t>notify6.com</t>
  </si>
  <si>
    <t>radiopatrulla.com</t>
  </si>
  <si>
    <t>aimac.it</t>
  </si>
  <si>
    <t>katv1.com</t>
  </si>
  <si>
    <t>vivatorrent.com</t>
  </si>
  <si>
    <t>wamiz.fr</t>
  </si>
  <si>
    <t>tomnano.com</t>
  </si>
  <si>
    <t>nepconjapan.jp</t>
  </si>
  <si>
    <t>api.aero</t>
  </si>
  <si>
    <t>cadstudio.cz</t>
  </si>
  <si>
    <t>docon.co.in</t>
  </si>
  <si>
    <t>szzygh.cn</t>
  </si>
  <si>
    <t>cupidsinglesdating.com</t>
  </si>
  <si>
    <t>sitenable.com</t>
  </si>
  <si>
    <t>dio.co.kr</t>
  </si>
  <si>
    <t>slotxo.im</t>
  </si>
  <si>
    <t>saharacase.com</t>
  </si>
  <si>
    <t>extrahosting.cz</t>
  </si>
  <si>
    <t>zun.com</t>
  </si>
  <si>
    <t>docker-cn.com</t>
  </si>
  <si>
    <t>sharecafe.com.au</t>
  </si>
  <si>
    <t>prywatnawies.pl</t>
  </si>
  <si>
    <t>seedbanda420.website</t>
  </si>
  <si>
    <t>tevora.com</t>
  </si>
  <si>
    <t>beautifulhomes.com</t>
  </si>
  <si>
    <t>quantumewr.com</t>
  </si>
  <si>
    <t>trinity.ru</t>
  </si>
  <si>
    <t>dolce-gusto.com</t>
  </si>
  <si>
    <t>unimilitar.edu.co</t>
  </si>
  <si>
    <t>puppiesclub.com</t>
  </si>
  <si>
    <t>mayukitchen.com</t>
  </si>
  <si>
    <t>granpornoxxx.com</t>
  </si>
  <si>
    <t>callaction.co</t>
  </si>
  <si>
    <t>intouchuk.org</t>
  </si>
  <si>
    <t>vacda.org</t>
  </si>
  <si>
    <t>allinfoabout.com</t>
  </si>
  <si>
    <t>6figr.com</t>
  </si>
  <si>
    <t>enclosure.io</t>
  </si>
  <si>
    <t>pornogifs.net</t>
  </si>
  <si>
    <t>webtask.io</t>
  </si>
  <si>
    <t>startup-marketing.com</t>
  </si>
  <si>
    <t>weldingtipsandtricks.com</t>
  </si>
  <si>
    <t>spaceanswers.com</t>
  </si>
  <si>
    <t>espionagegardenerthicket.com</t>
  </si>
  <si>
    <t>insurancenewsonline.top</t>
  </si>
  <si>
    <t>maxxium.net</t>
  </si>
  <si>
    <t>repind.com</t>
  </si>
  <si>
    <t>bokweb.com</t>
  </si>
  <si>
    <t>casino-x.site</t>
  </si>
  <si>
    <t>rr-global.com</t>
  </si>
  <si>
    <t>fuxcdn.de</t>
  </si>
  <si>
    <t>b2action.com</t>
  </si>
  <si>
    <t>turgranada.es</t>
  </si>
  <si>
    <t>pna.gov.pt</t>
  </si>
  <si>
    <t>winner.bet</t>
  </si>
  <si>
    <t>iokb.ru</t>
  </si>
  <si>
    <t>desklog.io</t>
  </si>
  <si>
    <t>webdizaynizmir.com</t>
  </si>
  <si>
    <t>ciria.org</t>
  </si>
  <si>
    <t>allromanceebooks.com</t>
  </si>
  <si>
    <t>101highlandlakes.com</t>
  </si>
  <si>
    <t>diffusionbee.com</t>
  </si>
  <si>
    <t>dunsguide.co.il</t>
  </si>
  <si>
    <t>globaltravel.com</t>
  </si>
  <si>
    <t>sharpsports.io</t>
  </si>
  <si>
    <t>youslade.com</t>
  </si>
  <si>
    <t>munnasacademy.com</t>
  </si>
  <si>
    <t>maktbah.net</t>
  </si>
  <si>
    <t>sproget.dk</t>
  </si>
  <si>
    <t>greenandgrowing.org</t>
  </si>
  <si>
    <t>magnatov.online</t>
  </si>
  <si>
    <t>rentavpn.de</t>
  </si>
  <si>
    <t>boorberg.de</t>
  </si>
  <si>
    <t>setal.net</t>
  </si>
  <si>
    <t>visittenaya.com</t>
  </si>
  <si>
    <t>elevationsbanking.com</t>
  </si>
  <si>
    <t>lfysjc.com</t>
  </si>
  <si>
    <t>mslanavi.ru</t>
  </si>
  <si>
    <t>bukopin.co.id</t>
  </si>
  <si>
    <t>seeingeye.org</t>
  </si>
  <si>
    <t>cava.tw</t>
  </si>
  <si>
    <t>cnwjcj.com</t>
  </si>
  <si>
    <t>n1ex.com</t>
  </si>
  <si>
    <t>p2pfinancenews.co.uk</t>
  </si>
  <si>
    <t>see-me.ru</t>
  </si>
  <si>
    <t>makroo.com</t>
  </si>
  <si>
    <t>schonfeld.com</t>
  </si>
  <si>
    <t>shreethemes.in</t>
  </si>
  <si>
    <t>bsonspec.org</t>
  </si>
  <si>
    <t>golden-rama.com</t>
  </si>
  <si>
    <t>freednsbox.com</t>
  </si>
  <si>
    <t>albelli.be</t>
  </si>
  <si>
    <t>replicheorologiit.com</t>
  </si>
  <si>
    <t>zbilag.net</t>
  </si>
  <si>
    <t>kcstarlight.com</t>
  </si>
  <si>
    <t>asamanthinketh.net</t>
  </si>
  <si>
    <t>realmagicspellscaster.com</t>
  </si>
  <si>
    <t>steveselectronics.biz</t>
  </si>
  <si>
    <t>getpoint.cn</t>
  </si>
  <si>
    <t>cpanelguru.net</t>
  </si>
  <si>
    <t>maccosmetics.com.au</t>
  </si>
  <si>
    <t>i3c.co.ug</t>
  </si>
  <si>
    <t>searchrankers.com</t>
  </si>
  <si>
    <t>vwfs.co.uk</t>
  </si>
  <si>
    <t>simplyhosting.cloud</t>
  </si>
  <si>
    <t>computips.org</t>
  </si>
  <si>
    <t>tls.edu.pe</t>
  </si>
  <si>
    <t>puq.ca</t>
  </si>
  <si>
    <t>tutorialaicsip.com</t>
  </si>
  <si>
    <t>thts.com.vn</t>
  </si>
  <si>
    <t>ivwbox.de</t>
  </si>
  <si>
    <t>irdatacenter.net</t>
  </si>
  <si>
    <t>nutrenaworld.com</t>
  </si>
  <si>
    <t>grittv.com</t>
  </si>
  <si>
    <t>golden-casinos.online</t>
  </si>
  <si>
    <t>tfi.org</t>
  </si>
  <si>
    <t>screwfix.eu</t>
  </si>
  <si>
    <t>sansoft.ru</t>
  </si>
  <si>
    <t>thebobs.com</t>
  </si>
  <si>
    <t>joyoftech.com</t>
  </si>
  <si>
    <t>bmw-group.at</t>
  </si>
  <si>
    <t>ileasing.ru</t>
  </si>
  <si>
    <t>basecamptrading.com</t>
  </si>
  <si>
    <t>92q.com</t>
  </si>
  <si>
    <t>forexforum.cz</t>
  </si>
  <si>
    <t>sitesweb.ca</t>
  </si>
  <si>
    <t>brulosophy.com</t>
  </si>
  <si>
    <t>kylintv.com</t>
  </si>
  <si>
    <t>permabond.com</t>
  </si>
  <si>
    <t>verifiedmarketreports.com</t>
  </si>
  <si>
    <t>rocketrip.com</t>
  </si>
  <si>
    <t>evrone.com</t>
  </si>
  <si>
    <t>nct-live3.com</t>
  </si>
  <si>
    <t>nasbla.org</t>
  </si>
  <si>
    <t>linkreward.net</t>
  </si>
  <si>
    <t>diagnocat.ru</t>
  </si>
  <si>
    <t>katousa.com</t>
  </si>
  <si>
    <t>bestyle.ru</t>
  </si>
  <si>
    <t>planeteanimal.com</t>
  </si>
  <si>
    <t>wikibon.org</t>
  </si>
  <si>
    <t>renre.com</t>
  </si>
  <si>
    <t>raytrckr.com</t>
  </si>
  <si>
    <t>gsstatic.es</t>
  </si>
  <si>
    <t>freelanceuk.com</t>
  </si>
  <si>
    <t>smarfony.ru</t>
  </si>
  <si>
    <t>jotta.cloud</t>
  </si>
  <si>
    <t>xo168.vip</t>
  </si>
  <si>
    <t>prestigecruises.com</t>
  </si>
  <si>
    <t>voyage-prive.it</t>
  </si>
  <si>
    <t>dongee.cloud</t>
  </si>
  <si>
    <t>legalporno.net</t>
  </si>
  <si>
    <t>wonder-tonic.com</t>
  </si>
  <si>
    <t>viagraqtabs.monster</t>
  </si>
  <si>
    <t>hokurikujidousya.co.jp</t>
  </si>
  <si>
    <t>trenka.com</t>
  </si>
  <si>
    <t>travelwifi.com</t>
  </si>
  <si>
    <t>lc-cn-n1-shared.com</t>
  </si>
  <si>
    <t>newtechschool.com</t>
  </si>
  <si>
    <t>titanhost.gr</t>
  </si>
  <si>
    <t>haiduong.gov.vn</t>
  </si>
  <si>
    <t>speedcube.com.au</t>
  </si>
  <si>
    <t>ratemyporch.com</t>
  </si>
  <si>
    <t>childage.ru</t>
  </si>
  <si>
    <t>footmarks.com</t>
  </si>
  <si>
    <t>reviewchinese.com</t>
  </si>
  <si>
    <t>azartmaniya.com</t>
  </si>
  <si>
    <t>cialisstabs.quest</t>
  </si>
  <si>
    <t>idsi.md</t>
  </si>
  <si>
    <t>dd7playdom.win</t>
  </si>
  <si>
    <t>asianews.ir</t>
  </si>
  <si>
    <t>hld.com</t>
  </si>
  <si>
    <t>weltpixel.com</t>
  </si>
  <si>
    <t>digigate.net</t>
  </si>
  <si>
    <t>myimaginestore.com</t>
  </si>
  <si>
    <t>smartbuyglasses.ca</t>
  </si>
  <si>
    <t>thebookishshop.com</t>
  </si>
  <si>
    <t>petradiamonds.com</t>
  </si>
  <si>
    <t>lite-1x12208041.top</t>
  </si>
  <si>
    <t>kotakajaib.me</t>
  </si>
  <si>
    <t>gigsecret.com</t>
  </si>
  <si>
    <t>go2.org</t>
  </si>
  <si>
    <t>tapark.co.uk</t>
  </si>
  <si>
    <t>fountech.ru</t>
  </si>
  <si>
    <t>sgodds.com</t>
  </si>
  <si>
    <t>pure-mac.com</t>
  </si>
  <si>
    <t>braun634.com</t>
  </si>
  <si>
    <t>compusoft.dk</t>
  </si>
  <si>
    <t>yayainthecity.com</t>
  </si>
  <si>
    <t>infanziaweb.it</t>
  </si>
  <si>
    <t>leafguard.com</t>
  </si>
  <si>
    <t>como-services.com</t>
  </si>
  <si>
    <t>britishcouncil.hk</t>
  </si>
  <si>
    <t>robocup2010.org</t>
  </si>
  <si>
    <t>lincolncollege.edu</t>
  </si>
  <si>
    <t>schuh.ie</t>
  </si>
  <si>
    <t>aigou.com</t>
  </si>
  <si>
    <t>24horas-chile.cl</t>
  </si>
  <si>
    <t>grantthornton.nl</t>
  </si>
  <si>
    <t>bloodpressure.live</t>
  </si>
  <si>
    <t>mercuryfirst.com</t>
  </si>
  <si>
    <t>girlgames4u.com</t>
  </si>
  <si>
    <t>wanhedra.com</t>
  </si>
  <si>
    <t>vz7playdom.win</t>
  </si>
  <si>
    <t>symbiosisonlinepublishing.com</t>
  </si>
  <si>
    <t>copart.ca</t>
  </si>
  <si>
    <t>brainlanguage-sa.com</t>
  </si>
  <si>
    <t>ford.ru</t>
  </si>
  <si>
    <t>stray.game</t>
  </si>
  <si>
    <t>hanssem-ozen.com</t>
  </si>
  <si>
    <t>foampositeshoe.net</t>
  </si>
  <si>
    <t>top-profile.com</t>
  </si>
  <si>
    <t>hytch.com</t>
  </si>
  <si>
    <t>blankpagedns.com</t>
  </si>
  <si>
    <t>media-arts.de</t>
  </si>
  <si>
    <t>bib.dk</t>
  </si>
  <si>
    <t>mymax.com</t>
  </si>
  <si>
    <t>fotografiska.eu</t>
  </si>
  <si>
    <t>hostingdate.info</t>
  </si>
  <si>
    <t>slshotels.com</t>
  </si>
  <si>
    <t>dctls.com</t>
  </si>
  <si>
    <t>forgff.ink</t>
  </si>
  <si>
    <t>gezginciler.net</t>
  </si>
  <si>
    <t>ecarjp.com</t>
  </si>
  <si>
    <t>undostres.com.mx</t>
  </si>
  <si>
    <t>net54baseball.com</t>
  </si>
  <si>
    <t>netsolution24.net</t>
  </si>
  <si>
    <t>twinoaksadvantage.com</t>
  </si>
  <si>
    <t>zserver.eu</t>
  </si>
  <si>
    <t>iecuino.com</t>
  </si>
  <si>
    <t>xxxnaja.com</t>
  </si>
  <si>
    <t>lisacongdon.com</t>
  </si>
  <si>
    <t>entnet6.com</t>
  </si>
  <si>
    <t>ashemaletv.com</t>
  </si>
  <si>
    <t>ansaldo-sts.com</t>
  </si>
  <si>
    <t>prednisonestart.com</t>
  </si>
  <si>
    <t>bababian.com</t>
  </si>
  <si>
    <t>plagtracker.com</t>
  </si>
  <si>
    <t>bwl-lexikon.de</t>
  </si>
  <si>
    <t>freshsubz.com</t>
  </si>
  <si>
    <t>arrivealive.co.za</t>
  </si>
  <si>
    <t>casinorealmoney.us</t>
  </si>
  <si>
    <t>dramd.ir</t>
  </si>
  <si>
    <t>rereuters.com</t>
  </si>
  <si>
    <t>worldbankimflib.org</t>
  </si>
  <si>
    <t>treknature.com</t>
  </si>
  <si>
    <t>paulnoll.com</t>
  </si>
  <si>
    <t>weatheronline.pl</t>
  </si>
  <si>
    <t>uth.hn</t>
  </si>
  <si>
    <t>newlifestyles.com</t>
  </si>
  <si>
    <t>prostitutkispbvip.net</t>
  </si>
  <si>
    <t>blanco.ru</t>
  </si>
  <si>
    <t>renegadefurniture.com</t>
  </si>
  <si>
    <t>crsinfosolutions.com</t>
  </si>
  <si>
    <t>bartlet.cz</t>
  </si>
  <si>
    <t>uhchat.net</t>
  </si>
  <si>
    <t>vidzzy.com</t>
  </si>
  <si>
    <t>vgleaks.com</t>
  </si>
  <si>
    <t>lafriche.org</t>
  </si>
  <si>
    <t>cameronbartletts.cf</t>
  </si>
  <si>
    <t>declinerybelfa.buzz</t>
  </si>
  <si>
    <t>geohawk.co.uk</t>
  </si>
  <si>
    <t>sparr.website</t>
  </si>
  <si>
    <t>elitebangkokescorts.com</t>
  </si>
  <si>
    <t>productx.org</t>
  </si>
  <si>
    <t>ewbn.org</t>
  </si>
  <si>
    <t>hostinit.com</t>
  </si>
  <si>
    <t>91onegame.com</t>
  </si>
  <si>
    <t>explorepsychology.com</t>
  </si>
  <si>
    <t>sky.co.jp</t>
  </si>
  <si>
    <t>sseuu.com</t>
  </si>
  <si>
    <t>boyester.xxx</t>
  </si>
  <si>
    <t>pc-freak.net</t>
  </si>
  <si>
    <t>strandmag.com</t>
  </si>
  <si>
    <t>safari.com.sa</t>
  </si>
  <si>
    <t>nwlaborpress.org</t>
  </si>
  <si>
    <t>snpo.org</t>
  </si>
  <si>
    <t>fourwindscasino.com</t>
  </si>
  <si>
    <t>cvrenergy.com</t>
  </si>
  <si>
    <t>nurseerin.org</t>
  </si>
  <si>
    <t>eklylalnajah.com</t>
  </si>
  <si>
    <t>liangjianghu.com</t>
  </si>
  <si>
    <t>rayusradiology.com</t>
  </si>
  <si>
    <t>flaglermuseum.us</t>
  </si>
  <si>
    <t>netsrv.pw</t>
  </si>
  <si>
    <t>smartwebfinder.com</t>
  </si>
  <si>
    <t>fri3d.be</t>
  </si>
  <si>
    <t>portalbrasil.net</t>
  </si>
  <si>
    <t>cnair.com</t>
  </si>
  <si>
    <t>gigatrans.com.ua</t>
  </si>
  <si>
    <t>tokyoheadline.com</t>
  </si>
  <si>
    <t>wyseguide.com</t>
  </si>
  <si>
    <t>bk-ls2.com</t>
  </si>
  <si>
    <t>danielstrading.com</t>
  </si>
  <si>
    <t>stationvivo.com</t>
  </si>
  <si>
    <t>gdigbylaw.com</t>
  </si>
  <si>
    <t>laowangcrs566.xyz</t>
  </si>
  <si>
    <t>pageexecutive.com</t>
  </si>
  <si>
    <t>101-diplomz.com</t>
  </si>
  <si>
    <t>viid.me</t>
  </si>
  <si>
    <t>biblionetka.pl</t>
  </si>
  <si>
    <t>shoptimally.com</t>
  </si>
  <si>
    <t>sserv.ru</t>
  </si>
  <si>
    <t>valledelcauca.gov.co</t>
  </si>
  <si>
    <t>tumbleliving.com</t>
  </si>
  <si>
    <t>thegamerstop.com</t>
  </si>
  <si>
    <t>my-dmv.org</t>
  </si>
  <si>
    <t>harleystreetinjectables.com</t>
  </si>
  <si>
    <t>mktrade.by</t>
  </si>
  <si>
    <t>dabpumps.com</t>
  </si>
  <si>
    <t>docknet.jp</t>
  </si>
  <si>
    <t>anpe.fr</t>
  </si>
  <si>
    <t>unclaimed-taxrefunds.com</t>
  </si>
  <si>
    <t>onacclivis.com</t>
  </si>
  <si>
    <t>creativecdn.net</t>
  </si>
  <si>
    <t>materna.com</t>
  </si>
  <si>
    <t>anf.com.cn</t>
  </si>
  <si>
    <t>nederlandfietsland.nl</t>
  </si>
  <si>
    <t>ayurvedaemart.com</t>
  </si>
  <si>
    <t>socactive.com</t>
  </si>
  <si>
    <t>tukshoes.com</t>
  </si>
  <si>
    <t>spdfoundation.net</t>
  </si>
  <si>
    <t>ddnews.gov.in</t>
  </si>
  <si>
    <t>ap20.ru</t>
  </si>
  <si>
    <t>miltelecom.com.br</t>
  </si>
  <si>
    <t>shopplusecommerce.com</t>
  </si>
  <si>
    <t>k5online.com</t>
  </si>
  <si>
    <t>clik.pw</t>
  </si>
  <si>
    <t>royalpalmshotel.com</t>
  </si>
  <si>
    <t>sarhile.com</t>
  </si>
  <si>
    <t>aer.eu</t>
  </si>
  <si>
    <t>safe-manuals.com</t>
  </si>
  <si>
    <t>bahisbahsegel.com</t>
  </si>
  <si>
    <t>greatexpressions.com</t>
  </si>
  <si>
    <t>navya.tech</t>
  </si>
  <si>
    <t>cvlynk.com</t>
  </si>
  <si>
    <t>kaft.com</t>
  </si>
  <si>
    <t>gridirongames.com</t>
  </si>
  <si>
    <t>wbkr.com</t>
  </si>
  <si>
    <t>22century.ru</t>
  </si>
  <si>
    <t>redpill-linpro.com</t>
  </si>
  <si>
    <t>wupgb.cc</t>
  </si>
  <si>
    <t>indojunkie.com</t>
  </si>
  <si>
    <t>h2kinfosys.com</t>
  </si>
  <si>
    <t>dreamsoccers.com</t>
  </si>
  <si>
    <t>daegaro.co.kr</t>
  </si>
  <si>
    <t>sildpillf.quest</t>
  </si>
  <si>
    <t>allindiachat.com</t>
  </si>
  <si>
    <t>powkiddy.com</t>
  </si>
  <si>
    <t>iconpln.co.id</t>
  </si>
  <si>
    <t>titanpush.com</t>
  </si>
  <si>
    <t>caraway.co.uk</t>
  </si>
  <si>
    <t>ciscoworld.de</t>
  </si>
  <si>
    <t>meteopress.cz</t>
  </si>
  <si>
    <t>distrixtmunxhies.com</t>
  </si>
  <si>
    <t>xlear.com</t>
  </si>
  <si>
    <t>superlift.com</t>
  </si>
  <si>
    <t>nielit.in</t>
  </si>
  <si>
    <t>galttech.com</t>
  </si>
  <si>
    <t>clm0.cc</t>
  </si>
  <si>
    <t>testsmarter.net</t>
  </si>
  <si>
    <t>ltcconline.net</t>
  </si>
  <si>
    <t>florencebank.com</t>
  </si>
  <si>
    <t>expomuseum.com</t>
  </si>
  <si>
    <t>ca101.pro</t>
  </si>
  <si>
    <t>pd24.at</t>
  </si>
  <si>
    <t>niftyinvest.com</t>
  </si>
  <si>
    <t>switips.com</t>
  </si>
  <si>
    <t>realtimechatting.com</t>
  </si>
  <si>
    <t>endsight.net</t>
  </si>
  <si>
    <t>aeroscout.com</t>
  </si>
  <si>
    <t>jingan.gov.cn</t>
  </si>
  <si>
    <t>birdhouse.org</t>
  </si>
  <si>
    <t>allente.no</t>
  </si>
  <si>
    <t>myfreescorenow.com</t>
  </si>
  <si>
    <t>plainmath.net</t>
  </si>
  <si>
    <t>travelure.in</t>
  </si>
  <si>
    <t>caiweb.net.br</t>
  </si>
  <si>
    <t>blockpass.org</t>
  </si>
  <si>
    <t>jewornotjew.com</t>
  </si>
  <si>
    <t>text-symbols.com</t>
  </si>
  <si>
    <t>sdjs.gov.cn</t>
  </si>
  <si>
    <t>kingsu.ca</t>
  </si>
  <si>
    <t>actiontarget.com</t>
  </si>
  <si>
    <t>prava-online-zdes.net</t>
  </si>
  <si>
    <t>sajog.org.za</t>
  </si>
  <si>
    <t>fenomenologia.net</t>
  </si>
  <si>
    <t>topuniversitieslist.com</t>
  </si>
  <si>
    <t>rubri.co</t>
  </si>
  <si>
    <t>indietoon.co.kr</t>
  </si>
  <si>
    <t>marinesource.com</t>
  </si>
  <si>
    <t>deutscher-sparkassenverlag.de</t>
  </si>
  <si>
    <t>sdsats.cf</t>
  </si>
  <si>
    <t>justfullporn.com</t>
  </si>
  <si>
    <t>australianmusiccentre.com.au</t>
  </si>
  <si>
    <t>idrooid.com</t>
  </si>
  <si>
    <t>zendmin.com</t>
  </si>
  <si>
    <t>tabeertours.com</t>
  </si>
  <si>
    <t>zive.sk</t>
  </si>
  <si>
    <t>homepage-baukasten.de</t>
  </si>
  <si>
    <t>texas-holdem-poker.org</t>
  </si>
  <si>
    <t>comsho.com</t>
  </si>
  <si>
    <t>qwertyasdserver.com</t>
  </si>
  <si>
    <t>host97.net</t>
  </si>
  <si>
    <t>gue.com</t>
  </si>
  <si>
    <t>skullbliss.com</t>
  </si>
  <si>
    <t>youcamapi.com</t>
  </si>
  <si>
    <t>watchwrestling.la</t>
  </si>
  <si>
    <t>mc-mod.net</t>
  </si>
  <si>
    <t>publiclibrariesonline.org</t>
  </si>
  <si>
    <t>somethingnavy.com</t>
  </si>
  <si>
    <t>votepca.com</t>
  </si>
  <si>
    <t>syneasy.com</t>
  </si>
  <si>
    <t>dermamina.com</t>
  </si>
  <si>
    <t>eticsoft.com</t>
  </si>
  <si>
    <t>ziyuanbaidu.com</t>
  </si>
  <si>
    <t>caritas.ch</t>
  </si>
  <si>
    <t>thaikk.co.th</t>
  </si>
  <si>
    <t>impulsonegocios.com</t>
  </si>
  <si>
    <t>g-richter.ru</t>
  </si>
  <si>
    <t>casinova.org</t>
  </si>
  <si>
    <t>53-news.com</t>
  </si>
  <si>
    <t>reversible.com</t>
  </si>
  <si>
    <t>ofa.us</t>
  </si>
  <si>
    <t>snusdirect.com</t>
  </si>
  <si>
    <t>movemequotes.com</t>
  </si>
  <si>
    <t>iguverse.io</t>
  </si>
  <si>
    <t>asiansex.sexy</t>
  </si>
  <si>
    <t>good-design.org</t>
  </si>
  <si>
    <t>gnumeric.org</t>
  </si>
  <si>
    <t>thehookupdinner.co.za</t>
  </si>
  <si>
    <t>zzclyszp.cc</t>
  </si>
  <si>
    <t>foundsm-forms.com</t>
  </si>
  <si>
    <t>autoforums.com</t>
  </si>
  <si>
    <t>adbarker.com</t>
  </si>
  <si>
    <t>homepage.eu</t>
  </si>
  <si>
    <t>icaf.cl</t>
  </si>
  <si>
    <t>villabohemia.cz</t>
  </si>
  <si>
    <t>moviefreak.com</t>
  </si>
  <si>
    <t>justamericanjackets.com</t>
  </si>
  <si>
    <t>secure-dns.co.uk</t>
  </si>
  <si>
    <t>ifoodxt.com</t>
  </si>
  <si>
    <t>fxjunction.com</t>
  </si>
  <si>
    <t>liffeyartefacts.com</t>
  </si>
  <si>
    <t>myvaluefirst.com</t>
  </si>
  <si>
    <t>50toppizza.it</t>
  </si>
  <si>
    <t>csimt.gov</t>
  </si>
  <si>
    <t>fosteropenscience.eu</t>
  </si>
  <si>
    <t>parrottalks.com</t>
  </si>
  <si>
    <t>zigo.com</t>
  </si>
  <si>
    <t>apricity.life</t>
  </si>
  <si>
    <t>mys.gov.az</t>
  </si>
  <si>
    <t>oelstrupskodder.dk</t>
  </si>
  <si>
    <t>stats.govt.nz</t>
  </si>
  <si>
    <t>alliance-catalog.ru</t>
  </si>
  <si>
    <t>imeetzu.com</t>
  </si>
  <si>
    <t>dataease.io</t>
  </si>
  <si>
    <t>toypark.in</t>
  </si>
  <si>
    <t>casimars.ru</t>
  </si>
  <si>
    <t>embnet.org</t>
  </si>
  <si>
    <t>bayburt.edu.tr</t>
  </si>
  <si>
    <t>ss.gov.cn</t>
  </si>
  <si>
    <t>wi-gameserver.com</t>
  </si>
  <si>
    <t>xtubes.pro</t>
  </si>
  <si>
    <t>mercedesclub.org.uk</t>
  </si>
  <si>
    <t>docvino.com</t>
  </si>
  <si>
    <t>healthdialog.com</t>
  </si>
  <si>
    <t>noterium.com</t>
  </si>
  <si>
    <t>hayvid.com</t>
  </si>
  <si>
    <t>alormela.org</t>
  </si>
  <si>
    <t>dums.ac.ir</t>
  </si>
  <si>
    <t>bouncex.com</t>
  </si>
  <si>
    <t>beecad.org</t>
  </si>
  <si>
    <t>maureenburns-bowie.com</t>
  </si>
  <si>
    <t>milnerbrokerages.cf</t>
  </si>
  <si>
    <t>va.lv</t>
  </si>
  <si>
    <t>centerforsocialmedia.org</t>
  </si>
  <si>
    <t>doctormurray.com</t>
  </si>
  <si>
    <t>obatkutilampuh.id</t>
  </si>
  <si>
    <t>technorosst.com</t>
  </si>
  <si>
    <t>public-dns.info</t>
  </si>
  <si>
    <t>lookcolor.ru</t>
  </si>
  <si>
    <t>anima98.top</t>
  </si>
  <si>
    <t>boucleur.com</t>
  </si>
  <si>
    <t>hebic.cn</t>
  </si>
  <si>
    <t>allianzcare.com.au</t>
  </si>
  <si>
    <t>asurint.com</t>
  </si>
  <si>
    <t>pannet.com.br</t>
  </si>
  <si>
    <t>kashmiruniversity.net</t>
  </si>
  <si>
    <t>housatonic.edu</t>
  </si>
  <si>
    <t>nextone.wf</t>
  </si>
  <si>
    <t>belmontcollege.edu</t>
  </si>
  <si>
    <t>hqgq.com</t>
  </si>
  <si>
    <t>01webdirectory.com</t>
  </si>
  <si>
    <t>formula.hu</t>
  </si>
  <si>
    <t>dinaps.com</t>
  </si>
  <si>
    <t>piaoniu.com</t>
  </si>
  <si>
    <t>partystar.live</t>
  </si>
  <si>
    <t>transharder.com</t>
  </si>
  <si>
    <t>hitfm.ru</t>
  </si>
  <si>
    <t>mdx.or.jp</t>
  </si>
  <si>
    <t>anesthesiologynews.com</t>
  </si>
  <si>
    <t>arborio.ru</t>
  </si>
  <si>
    <t>kommandostore.com</t>
  </si>
  <si>
    <t>pcdn.pub</t>
  </si>
  <si>
    <t>switchroms.ml</t>
  </si>
  <si>
    <t>aitaojd.com</t>
  </si>
  <si>
    <t>zhilich.ru</t>
  </si>
  <si>
    <t>dijitalalan.com</t>
  </si>
  <si>
    <t>eurojobs.com</t>
  </si>
  <si>
    <t>vivinte.com</t>
  </si>
  <si>
    <t>monographies.ru</t>
  </si>
  <si>
    <t>au10tixservices.com</t>
  </si>
  <si>
    <t>kidsrkids.com</t>
  </si>
  <si>
    <t>nutech.com</t>
  </si>
  <si>
    <t>weareupnorth.com</t>
  </si>
  <si>
    <t>oruxmaps.com</t>
  </si>
  <si>
    <t>comix.nz</t>
  </si>
  <si>
    <t>linkverify.app</t>
  </si>
  <si>
    <t>wisevoter.com</t>
  </si>
  <si>
    <t>www3secure.com</t>
  </si>
  <si>
    <t>caoviet.net</t>
  </si>
  <si>
    <t>mule.net</t>
  </si>
  <si>
    <t>mortgage-payments.ca</t>
  </si>
  <si>
    <t>posefamily.com</t>
  </si>
  <si>
    <t>cronus.name</t>
  </si>
  <si>
    <t>alumnihall.com</t>
  </si>
  <si>
    <t>bezdepa.xyz</t>
  </si>
  <si>
    <t>sofestive.com</t>
  </si>
  <si>
    <t>winescholarguild.org</t>
  </si>
  <si>
    <t>amellus.net</t>
  </si>
  <si>
    <t>transdevna.com</t>
  </si>
  <si>
    <t>rboconcursos.com.br</t>
  </si>
  <si>
    <t>mrrewardsplus.com</t>
  </si>
  <si>
    <t>professays.com</t>
  </si>
  <si>
    <t>dalealplay.com</t>
  </si>
  <si>
    <t>modustools.com</t>
  </si>
  <si>
    <t>testconfigurationcenter.com</t>
  </si>
  <si>
    <t>minoh.lg.jp</t>
  </si>
  <si>
    <t>muslimskeptic.com</t>
  </si>
  <si>
    <t>kstools.com</t>
  </si>
  <si>
    <t>akita-abs.co.jp</t>
  </si>
  <si>
    <t>tckwj.com</t>
  </si>
  <si>
    <t>bpi-gmbh.de</t>
  </si>
  <si>
    <t>epitest.fi</t>
  </si>
  <si>
    <t>giftus.ir</t>
  </si>
  <si>
    <t>landlopers.com</t>
  </si>
  <si>
    <t>spdx.dev</t>
  </si>
  <si>
    <t>casinoreviewru.net</t>
  </si>
  <si>
    <t>sofofa.cl</t>
  </si>
  <si>
    <t>unmind.com</t>
  </si>
  <si>
    <t>universal-sci.com</t>
  </si>
  <si>
    <t>macheene.com</t>
  </si>
  <si>
    <t>archivecloud.net</t>
  </si>
  <si>
    <t>panoramaolesnicka.pl</t>
  </si>
  <si>
    <t>dibaserver.com</t>
  </si>
  <si>
    <t>hxys.tv</t>
  </si>
  <si>
    <t>homeone.com.au</t>
  </si>
  <si>
    <t>iloveleasing.com</t>
  </si>
  <si>
    <t>dhpay.com</t>
  </si>
  <si>
    <t>adidasnmds.com</t>
  </si>
  <si>
    <t>sowetok.ru</t>
  </si>
  <si>
    <t>one-dom12.com</t>
  </si>
  <si>
    <t>atsu.edu.ge</t>
  </si>
  <si>
    <t>sbm.org</t>
  </si>
  <si>
    <t>growwithjuniorcampbell.com</t>
  </si>
  <si>
    <t>casiofanmag.com</t>
  </si>
  <si>
    <t>beritacasino.id</t>
  </si>
  <si>
    <t>djplomz-4you.com</t>
  </si>
  <si>
    <t>airport.ru</t>
  </si>
  <si>
    <t>gamemasha.com</t>
  </si>
  <si>
    <t>streampage.com</t>
  </si>
  <si>
    <t>rg-racing.com</t>
  </si>
  <si>
    <t>vmikeydets.com</t>
  </si>
  <si>
    <t>photokina.com</t>
  </si>
  <si>
    <t>biswasdomain.com</t>
  </si>
  <si>
    <t>romalla.ru</t>
  </si>
  <si>
    <t>nettor.com</t>
  </si>
  <si>
    <t>lite-games.com</t>
  </si>
  <si>
    <t>loyalsnap.com</t>
  </si>
  <si>
    <t>fel3arda.cc</t>
  </si>
  <si>
    <t>schiller.edu</t>
  </si>
  <si>
    <t>9yma.net</t>
  </si>
  <si>
    <t>lfz.com.cn</t>
  </si>
  <si>
    <t>wojiabaoye.com</t>
  </si>
  <si>
    <t>gln.net.br</t>
  </si>
  <si>
    <t>digitalorganization.xyz</t>
  </si>
  <si>
    <t>productionlist.com</t>
  </si>
  <si>
    <t>linearair.com</t>
  </si>
  <si>
    <t>achieveit.com</t>
  </si>
  <si>
    <t>pa1call.org</t>
  </si>
  <si>
    <t>flatex.at</t>
  </si>
  <si>
    <t>bancocathay.com</t>
  </si>
  <si>
    <t>holbertonschool.com</t>
  </si>
  <si>
    <t>cocacolaflorida.com</t>
  </si>
  <si>
    <t>ispy.games</t>
  </si>
  <si>
    <t>shopthehotdeals.com</t>
  </si>
  <si>
    <t>vipboxi.net</t>
  </si>
  <si>
    <t>online-casinos.ws</t>
  </si>
  <si>
    <t>slushat-tekst-pesni.ru</t>
  </si>
  <si>
    <t>mega.jp</t>
  </si>
  <si>
    <t>navohost.com</t>
  </si>
  <si>
    <t>healthycrickets.com</t>
  </si>
  <si>
    <t>seobacklinks68.ml</t>
  </si>
  <si>
    <t>russanews.ru</t>
  </si>
  <si>
    <t>honda-sundiro.com</t>
  </si>
  <si>
    <t>nclcil.in</t>
  </si>
  <si>
    <t>noveltylights.com</t>
  </si>
  <si>
    <t>jasper.travel</t>
  </si>
  <si>
    <t>ms-ring.com</t>
  </si>
  <si>
    <t>boqueriarestaurant.com</t>
  </si>
  <si>
    <t>intertat.tatar</t>
  </si>
  <si>
    <t>incest-porn.com</t>
  </si>
  <si>
    <t>supercall.com</t>
  </si>
  <si>
    <t>gosvish.com</t>
  </si>
  <si>
    <t>akailochiclife.com</t>
  </si>
  <si>
    <t>ida.org.in</t>
  </si>
  <si>
    <t>moxiserver.com</t>
  </si>
  <si>
    <t>nationalsawdust.org</t>
  </si>
  <si>
    <t>rapids.ai</t>
  </si>
  <si>
    <t>plantlust.com</t>
  </si>
  <si>
    <t>retailops.com</t>
  </si>
  <si>
    <t>fumi.net</t>
  </si>
  <si>
    <t>prava-kupite-online.shop</t>
  </si>
  <si>
    <t>1xredir03659.top</t>
  </si>
  <si>
    <t>reddeer.ca</t>
  </si>
  <si>
    <t>themelexus.com</t>
  </si>
  <si>
    <t>lovefoodnotcooking.com</t>
  </si>
  <si>
    <t>kazoart.com</t>
  </si>
  <si>
    <t>magora-systems.com</t>
  </si>
  <si>
    <t>366im.ru</t>
  </si>
  <si>
    <t>biosearchtech.com</t>
  </si>
  <si>
    <t>theezentrepreneur.com</t>
  </si>
  <si>
    <t>cmfarchive.org</t>
  </si>
  <si>
    <t>usrnet.ru</t>
  </si>
  <si>
    <t>eventing.hu</t>
  </si>
  <si>
    <t>studiodesigner.com</t>
  </si>
  <si>
    <t>medwing.com</t>
  </si>
  <si>
    <t>cottagesincanada.com</t>
  </si>
  <si>
    <t>curvaweb.com</t>
  </si>
  <si>
    <t>esdbeacon.com</t>
  </si>
  <si>
    <t>mediaonemultimedia.com</t>
  </si>
  <si>
    <t>thediyplan.com</t>
  </si>
  <si>
    <t>duetsblog.com</t>
  </si>
  <si>
    <t>vy7pokerdom.com</t>
  </si>
  <si>
    <t>xuezaoju.com</t>
  </si>
  <si>
    <t>mingle2.reviews</t>
  </si>
  <si>
    <t>seobusiness.company</t>
  </si>
  <si>
    <t>eltur-serwis.com.pl</t>
  </si>
  <si>
    <t>pornoruhe.net</t>
  </si>
  <si>
    <t>buzzsenegal.com</t>
  </si>
  <si>
    <t>membersmarkcleans.cf</t>
  </si>
  <si>
    <t>28.co</t>
  </si>
  <si>
    <t>hurdleapps.com</t>
  </si>
  <si>
    <t>rockstart.com</t>
  </si>
  <si>
    <t>kidsonboard.co.nz</t>
  </si>
  <si>
    <t>theyouth.in</t>
  </si>
  <si>
    <t>apihub.info</t>
  </si>
  <si>
    <t>serverplanet.site</t>
  </si>
  <si>
    <t>agorastore.fr</t>
  </si>
  <si>
    <t>lethalpass.com</t>
  </si>
  <si>
    <t>docking.org</t>
  </si>
  <si>
    <t>miska.co.in</t>
  </si>
  <si>
    <t>chicken-dinner.com</t>
  </si>
  <si>
    <t>driot.kr</t>
  </si>
  <si>
    <t>pgtindustries.com</t>
  </si>
  <si>
    <t>geomat-nano.com</t>
  </si>
  <si>
    <t>trizio.ru</t>
  </si>
  <si>
    <t>g-search.or.jp</t>
  </si>
  <si>
    <t>amaco.com</t>
  </si>
  <si>
    <t>adoptauntio.es</t>
  </si>
  <si>
    <t>eco-pro.com</t>
  </si>
  <si>
    <t>tripsit.me</t>
  </si>
  <si>
    <t>davekilbeyphotography.co.uk</t>
  </si>
  <si>
    <t>labguru.com</t>
  </si>
  <si>
    <t>gaysfuckguys.com</t>
  </si>
  <si>
    <t>ard-riocht.org</t>
  </si>
  <si>
    <t>pornhub.net</t>
  </si>
  <si>
    <t>vasiluk.ru</t>
  </si>
  <si>
    <t>madshadowses.com</t>
  </si>
  <si>
    <t>wearemarmalade.co.uk</t>
  </si>
  <si>
    <t>zubrcommerce.com</t>
  </si>
  <si>
    <t>thediydreamer.com</t>
  </si>
  <si>
    <t>cdnbor.uz</t>
  </si>
  <si>
    <t>islanddefjam.com</t>
  </si>
  <si>
    <t>echobot.de</t>
  </si>
  <si>
    <t>niimt.ru</t>
  </si>
  <si>
    <t>sinematik.net</t>
  </si>
  <si>
    <t>pushproxy.com</t>
  </si>
  <si>
    <t>chinaeconomicreview.com</t>
  </si>
  <si>
    <t>citrus3.com</t>
  </si>
  <si>
    <t>dailysecu.com</t>
  </si>
  <si>
    <t>nzhost.net.nz</t>
  </si>
  <si>
    <t>nmax.tv</t>
  </si>
  <si>
    <t>cooking-online.net</t>
  </si>
  <si>
    <t>minfin.bg</t>
  </si>
  <si>
    <t>hostingsiparis.com</t>
  </si>
  <si>
    <t>jacom.or.jp</t>
  </si>
  <si>
    <t>iqcdn.net</t>
  </si>
  <si>
    <t>kingranchsaddle.cf</t>
  </si>
  <si>
    <t>the-peak.ca</t>
  </si>
  <si>
    <t>omr.de</t>
  </si>
  <si>
    <t>99zajnc.com</t>
  </si>
  <si>
    <t>londonchamber.co.uk</t>
  </si>
  <si>
    <t>pascanastudio.com</t>
  </si>
  <si>
    <t>mailspons.com</t>
  </si>
  <si>
    <t>amahi.org</t>
  </si>
  <si>
    <t>metabo-hpt.com</t>
  </si>
  <si>
    <t>safecryptoworld.com</t>
  </si>
  <si>
    <t>gadgetgeeks.nl</t>
  </si>
  <si>
    <t>yugukj.com</t>
  </si>
  <si>
    <t>mt-maga.com</t>
  </si>
  <si>
    <t>kearneyco.com</t>
  </si>
  <si>
    <t>h-da.cloud</t>
  </si>
  <si>
    <t>k-plus-s.com</t>
  </si>
  <si>
    <t>designthusiasm.com</t>
  </si>
  <si>
    <t>catalyzex.com</t>
  </si>
  <si>
    <t>tkat.ru</t>
  </si>
  <si>
    <t>aurumcars.com</t>
  </si>
  <si>
    <t>getway.biz</t>
  </si>
  <si>
    <t>vvaa.ru</t>
  </si>
  <si>
    <t>checast.com</t>
  </si>
  <si>
    <t>thebrainandthebrawn.com</t>
  </si>
  <si>
    <t>unit-org.ru</t>
  </si>
  <si>
    <t>themummybubble.co.uk</t>
  </si>
  <si>
    <t>annalen.net</t>
  </si>
  <si>
    <t>anima16.top</t>
  </si>
  <si>
    <t>goraidparty.com</t>
  </si>
  <si>
    <t>noveless.com</t>
  </si>
  <si>
    <t>heritancehotels.com</t>
  </si>
  <si>
    <t>adonishosting.com</t>
  </si>
  <si>
    <t>rightthingrecruit.com</t>
  </si>
  <si>
    <t>seobacklinks219.tk</t>
  </si>
  <si>
    <t>asl.com.cn</t>
  </si>
  <si>
    <t>studykarona.com</t>
  </si>
  <si>
    <t>gradnja.rs</t>
  </si>
  <si>
    <t>mangalike.me</t>
  </si>
  <si>
    <t>gate31.ru</t>
  </si>
  <si>
    <t>meiyangcanhe.com</t>
  </si>
  <si>
    <t>home-madness.com</t>
  </si>
  <si>
    <t>ejabtak.com</t>
  </si>
  <si>
    <t>kaniv.info</t>
  </si>
  <si>
    <t>all-usermanuals.com</t>
  </si>
  <si>
    <t>wholesalejerseysforcheap.com</t>
  </si>
  <si>
    <t>g-portal.game</t>
  </si>
  <si>
    <t>spinslottery.net</t>
  </si>
  <si>
    <t>nutritiontwins.com</t>
  </si>
  <si>
    <t>oac74.ru</t>
  </si>
  <si>
    <t>dailymarkets.com</t>
  </si>
  <si>
    <t>vanguard.ca</t>
  </si>
  <si>
    <t>noc.com.mx</t>
  </si>
  <si>
    <t>wlf456.com</t>
  </si>
  <si>
    <t>sanin.jp</t>
  </si>
  <si>
    <t>bostoncatholic.org</t>
  </si>
  <si>
    <t>incomech.org</t>
  </si>
  <si>
    <t>screenmusings.org</t>
  </si>
  <si>
    <t>hostingcrew.eu</t>
  </si>
  <si>
    <t>the-american-catholic.com</t>
  </si>
  <si>
    <t>netaki.com.br</t>
  </si>
  <si>
    <t>daodun.net</t>
  </si>
  <si>
    <t>pypad.ru</t>
  </si>
  <si>
    <t>elcom-tele.com</t>
  </si>
  <si>
    <t>powerthepolls.org</t>
  </si>
  <si>
    <t>pitbulleconomics.com</t>
  </si>
  <si>
    <t>emachn.com</t>
  </si>
  <si>
    <t>ludtz.ru</t>
  </si>
  <si>
    <t>justcnw.com</t>
  </si>
  <si>
    <t>attribuly.com</t>
  </si>
  <si>
    <t>rem870.com</t>
  </si>
  <si>
    <t>spotware.com</t>
  </si>
  <si>
    <t>emobilityzone.nl</t>
  </si>
  <si>
    <t>lawcouncil.asn.au</t>
  </si>
  <si>
    <t>electricautobazaar.in</t>
  </si>
  <si>
    <t>usd261.com</t>
  </si>
  <si>
    <t>faketaxi1.com</t>
  </si>
  <si>
    <t>eduqas.co.uk</t>
  </si>
  <si>
    <t>eshg.org</t>
  </si>
  <si>
    <t>naturesstimulantcbd.com</t>
  </si>
  <si>
    <t>rtinetwork.org</t>
  </si>
  <si>
    <t>sakuramanga.org</t>
  </si>
  <si>
    <t>ambushdesign.com</t>
  </si>
  <si>
    <t>iot1.com</t>
  </si>
  <si>
    <t>maturefactory.com</t>
  </si>
  <si>
    <t>deia.info</t>
  </si>
  <si>
    <t>fstb.gov.hk</t>
  </si>
  <si>
    <t>coinoto.net</t>
  </si>
  <si>
    <t>lordsofpain.net</t>
  </si>
  <si>
    <t>csvix.net</t>
  </si>
  <si>
    <t>epicphotosbyjohn.com</t>
  </si>
  <si>
    <t>litinfocus.com</t>
  </si>
  <si>
    <t>pianoetrade.com</t>
  </si>
  <si>
    <t>dts.su</t>
  </si>
  <si>
    <t>simitreehc.com</t>
  </si>
  <si>
    <t>koratsci.com</t>
  </si>
  <si>
    <t>wforwoman.com</t>
  </si>
  <si>
    <t>photoshopgurus.com</t>
  </si>
  <si>
    <t>lloydstsb.ch</t>
  </si>
  <si>
    <t>getquickmanuals.com</t>
  </si>
  <si>
    <t>recorated.com</t>
  </si>
  <si>
    <t>nice-foood.com</t>
  </si>
  <si>
    <t>probloggertemplates.com</t>
  </si>
  <si>
    <t>south.life</t>
  </si>
  <si>
    <t>bubbleshare.com</t>
  </si>
  <si>
    <t>yexian0375.cn</t>
  </si>
  <si>
    <t>gillinghamfootballclub.com</t>
  </si>
  <si>
    <t>cnsicu.com</t>
  </si>
  <si>
    <t>lodhagroup.in</t>
  </si>
  <si>
    <t>ideeinc.com</t>
  </si>
  <si>
    <t>wiemy.to</t>
  </si>
  <si>
    <t>movtelecom.net.br</t>
  </si>
  <si>
    <t>wideo.fr</t>
  </si>
  <si>
    <t>offthemark.com</t>
  </si>
  <si>
    <t>converge-digital.com</t>
  </si>
  <si>
    <t>mahou-sanmiguel.com</t>
  </si>
  <si>
    <t>sunvertex.co.jp</t>
  </si>
  <si>
    <t>kenyacradle.com</t>
  </si>
  <si>
    <t>ebaze.lv</t>
  </si>
  <si>
    <t>fnba.com</t>
  </si>
  <si>
    <t>thewebsiteflip.com</t>
  </si>
  <si>
    <t>chkenergy.net</t>
  </si>
  <si>
    <t>gayello.com</t>
  </si>
  <si>
    <t>umniah.com</t>
  </si>
  <si>
    <t>alahead.org</t>
  </si>
  <si>
    <t>cloudsitedns.com</t>
  </si>
  <si>
    <t>1und1.com</t>
  </si>
  <si>
    <t>e-1.ru</t>
  </si>
  <si>
    <t>lysrsks.com</t>
  </si>
  <si>
    <t>visitiran.ir</t>
  </si>
  <si>
    <t>hopiredirecthere.com</t>
  </si>
  <si>
    <t>sugushinu-anime.jp</t>
  </si>
  <si>
    <t>mszq.com</t>
  </si>
  <si>
    <t>alipreneurs.com</t>
  </si>
  <si>
    <t>coast-stores.com</t>
  </si>
  <si>
    <t>justforex.com</t>
  </si>
  <si>
    <t>olympia.nl</t>
  </si>
  <si>
    <t>ukat.co.uk</t>
  </si>
  <si>
    <t>lieblingsmeile.de</t>
  </si>
  <si>
    <t>lasvegasusa.eu</t>
  </si>
  <si>
    <t>ireland-calling.com</t>
  </si>
  <si>
    <t>fthemes.com</t>
  </si>
  <si>
    <t>gde.cash</t>
  </si>
  <si>
    <t>torswag.com</t>
  </si>
  <si>
    <t>flision.com</t>
  </si>
  <si>
    <t>moodle.edu.ee</t>
  </si>
  <si>
    <t>ptvnews.ph</t>
  </si>
  <si>
    <t>playwrightshorizons.org</t>
  </si>
  <si>
    <t>psyoffice.ru</t>
  </si>
  <si>
    <t>dotclear.net</t>
  </si>
  <si>
    <t>movologist.net</t>
  </si>
  <si>
    <t>getseoreportingdata.com</t>
  </si>
  <si>
    <t>rgcinversiones.com.ar</t>
  </si>
  <si>
    <t>musanada.com</t>
  </si>
  <si>
    <t>jcsalesweb.com</t>
  </si>
  <si>
    <t>bullionmax.com</t>
  </si>
  <si>
    <t>national-aquarium.co.uk</t>
  </si>
  <si>
    <t>discoverglobalnetwork.com</t>
  </si>
  <si>
    <t>qsrc-nav.com</t>
  </si>
  <si>
    <t>nycroads.com</t>
  </si>
  <si>
    <t>k2sports.com</t>
  </si>
  <si>
    <t>vacatures.nl</t>
  </si>
  <si>
    <t>vooruit.be</t>
  </si>
  <si>
    <t>nosecs.com</t>
  </si>
  <si>
    <t>eantiik.com</t>
  </si>
  <si>
    <t>featheredfriends.com</t>
  </si>
  <si>
    <t>wiredshemales.com</t>
  </si>
  <si>
    <t>pifff.org</t>
  </si>
  <si>
    <t>bobicdn.com</t>
  </si>
  <si>
    <t>ccfa.org.cn</t>
  </si>
  <si>
    <t>ikonkek2.com</t>
  </si>
  <si>
    <t>poanetwork.dev</t>
  </si>
  <si>
    <t>jituslot188.com</t>
  </si>
  <si>
    <t>jonnyguru.com</t>
  </si>
  <si>
    <t>connectatelecom.net</t>
  </si>
  <si>
    <t>coinapult.com</t>
  </si>
  <si>
    <t>mcavicenna.com</t>
  </si>
  <si>
    <t>suryabhai.in</t>
  </si>
  <si>
    <t>learntotradethemarket.com</t>
  </si>
  <si>
    <t>fwiptv.tv</t>
  </si>
  <si>
    <t>elitrack.com</t>
  </si>
  <si>
    <t>astanahub.com</t>
  </si>
  <si>
    <t>veoxa.com</t>
  </si>
  <si>
    <t>radiotamazuj.org</t>
  </si>
  <si>
    <t>frasimania.it</t>
  </si>
  <si>
    <t>bustbuy.com</t>
  </si>
  <si>
    <t>facebookcareers.com</t>
  </si>
  <si>
    <t>randimg.net</t>
  </si>
  <si>
    <t>notchesblog.com</t>
  </si>
  <si>
    <t>ritm-it.ru</t>
  </si>
  <si>
    <t>wpcod.com</t>
  </si>
  <si>
    <t>hdsky.cc</t>
  </si>
  <si>
    <t>xncloud.cc</t>
  </si>
  <si>
    <t>liftuga.ru</t>
  </si>
  <si>
    <t>ikwillampen.nl</t>
  </si>
  <si>
    <t>dacc.edu</t>
  </si>
  <si>
    <t>psysoma.ru</t>
  </si>
  <si>
    <t>stormer.com</t>
  </si>
  <si>
    <t>sgc-opeca.ru</t>
  </si>
  <si>
    <t>theweekinchess.com</t>
  </si>
  <si>
    <t>surfandsunshine.com</t>
  </si>
  <si>
    <t>nucamprv.com</t>
  </si>
  <si>
    <t>roshiajin.jp</t>
  </si>
  <si>
    <t>makeyev.ru</t>
  </si>
  <si>
    <t>calbar.org</t>
  </si>
  <si>
    <t>twycrosszoo.org</t>
  </si>
  <si>
    <t>u-s-p.ch</t>
  </si>
  <si>
    <t>molvirtualclass.org</t>
  </si>
  <si>
    <t>pskovadmin.ru</t>
  </si>
  <si>
    <t>casino-velkn.com</t>
  </si>
  <si>
    <t>ynyy83za4i.ru</t>
  </si>
  <si>
    <t>mhltech.org</t>
  </si>
  <si>
    <t>teen-sex-videos.net</t>
  </si>
  <si>
    <t>sexmaturetube.tv</t>
  </si>
  <si>
    <t>tigonmobile.com</t>
  </si>
  <si>
    <t>funney-hi.cn</t>
  </si>
  <si>
    <t>atlassian-dev.net</t>
  </si>
  <si>
    <t>chiefsplanet.com</t>
  </si>
  <si>
    <t>findex.cn</t>
  </si>
  <si>
    <t>ishibashi-music.jp</t>
  </si>
  <si>
    <t>nightwatchjs.org</t>
  </si>
  <si>
    <t>god.tv</t>
  </si>
  <si>
    <t>newili.com</t>
  </si>
  <si>
    <t>abegroup.jp</t>
  </si>
  <si>
    <t>adtech.app</t>
  </si>
  <si>
    <t>bestmb.de</t>
  </si>
  <si>
    <t>cafes.net</t>
  </si>
  <si>
    <t>seowdw.com</t>
  </si>
  <si>
    <t>zox.la</t>
  </si>
  <si>
    <t>tchadmarket.com</t>
  </si>
  <si>
    <t>urbanjustice.org</t>
  </si>
  <si>
    <t>ipublishing.co.in</t>
  </si>
  <si>
    <t>aurorasentinel.com</t>
  </si>
  <si>
    <t>demakkab.go.id</t>
  </si>
  <si>
    <t>twinkl.com.eg</t>
  </si>
  <si>
    <t>lethost.co</t>
  </si>
  <si>
    <t>regnskog.no</t>
  </si>
  <si>
    <t>guardiansstandunited.com</t>
  </si>
  <si>
    <t>tdntraffic.com</t>
  </si>
  <si>
    <t>sisfocusgroups.com</t>
  </si>
  <si>
    <t>mira.net</t>
  </si>
  <si>
    <t>happilyeverafteretc.com</t>
  </si>
  <si>
    <t>aquacave.com</t>
  </si>
  <si>
    <t>mediakivu.net</t>
  </si>
  <si>
    <t>lensois.com</t>
  </si>
  <si>
    <t>tsv-bad-blankenburg.de</t>
  </si>
  <si>
    <t>iijournals.com</t>
  </si>
  <si>
    <t>newarkmuseum.org</t>
  </si>
  <si>
    <t>iptn.org</t>
  </si>
  <si>
    <t>blogtobollywood.com</t>
  </si>
  <si>
    <t>1xbet147612.top</t>
  </si>
  <si>
    <t>rtspecialty.com</t>
  </si>
  <si>
    <t>pollyart.eu</t>
  </si>
  <si>
    <t>bakaleya-hm.ru</t>
  </si>
  <si>
    <t>tvviet.tv</t>
  </si>
  <si>
    <t>coopdairynepal.com</t>
  </si>
  <si>
    <t>edelight.de</t>
  </si>
  <si>
    <t>migo.host</t>
  </si>
  <si>
    <t>almazcinema.ru</t>
  </si>
  <si>
    <t>clubphoto.com</t>
  </si>
  <si>
    <t>predictiveanalyticsworld.com</t>
  </si>
  <si>
    <t>online.tm</t>
  </si>
  <si>
    <t>chord.or.jp</t>
  </si>
  <si>
    <t>lagermax.com</t>
  </si>
  <si>
    <t>pcidns.com</t>
  </si>
  <si>
    <t>vfgtf.com</t>
  </si>
  <si>
    <t>koreanpornpictures.com</t>
  </si>
  <si>
    <t>mastercardcenter.org</t>
  </si>
  <si>
    <t>notmik.com</t>
  </si>
  <si>
    <t>clickmailer.jp</t>
  </si>
  <si>
    <t>cccp63.ru</t>
  </si>
  <si>
    <t>esinenmer.ml</t>
  </si>
  <si>
    <t>noq-servers.net</t>
  </si>
  <si>
    <t>4seasonhome.com</t>
  </si>
  <si>
    <t>netecin.net</t>
  </si>
  <si>
    <t>ixpanel.com</t>
  </si>
  <si>
    <t>cancrijewelry.diamonds</t>
  </si>
  <si>
    <t>telecu.net</t>
  </si>
  <si>
    <t>wwwinterfax.ru</t>
  </si>
  <si>
    <t>quest123.top</t>
  </si>
  <si>
    <t>hoorn.nl</t>
  </si>
  <si>
    <t>xidmet.tv</t>
  </si>
  <si>
    <t>icpadv.com</t>
  </si>
  <si>
    <t>bs-local.com</t>
  </si>
  <si>
    <t>iguokao.com</t>
  </si>
  <si>
    <t>ahys.gov.cn</t>
  </si>
  <si>
    <t>sakaryaberberlerodasi.org</t>
  </si>
  <si>
    <t>landrover.in</t>
  </si>
  <si>
    <t>antalyakvartira.com</t>
  </si>
  <si>
    <t>tvz.hr</t>
  </si>
  <si>
    <t>fulltiltpoker.net</t>
  </si>
  <si>
    <t>symprove.com</t>
  </si>
  <si>
    <t>this.is</t>
  </si>
  <si>
    <t>polestar-dr.com</t>
  </si>
  <si>
    <t>pornoboden.com</t>
  </si>
  <si>
    <t>bkk-bmw.de</t>
  </si>
  <si>
    <t>cria.org.br</t>
  </si>
  <si>
    <t>noktadetectors.com</t>
  </si>
  <si>
    <t>mentorcorp.com</t>
  </si>
  <si>
    <t>nominal.club</t>
  </si>
  <si>
    <t>xxffo.com</t>
  </si>
  <si>
    <t>nhmccd.edu</t>
  </si>
  <si>
    <t>eskort-istanbulda.com</t>
  </si>
  <si>
    <t>ampaeservices.com</t>
  </si>
  <si>
    <t>youloop.org</t>
  </si>
  <si>
    <t>volosnya.com</t>
  </si>
  <si>
    <t>playandwinslot.com</t>
  </si>
  <si>
    <t>advancedexamples.com</t>
  </si>
  <si>
    <t>priment.ru</t>
  </si>
  <si>
    <t>trendmicroinstall.com</t>
  </si>
  <si>
    <t>suttonquebec.com</t>
  </si>
  <si>
    <t>colombotimes.lk</t>
  </si>
  <si>
    <t>hellogames.org</t>
  </si>
  <si>
    <t>nyidns.net</t>
  </si>
  <si>
    <t>steersnet.org.uk</t>
  </si>
  <si>
    <t>agroproyectos.org</t>
  </si>
  <si>
    <t>sabbashop.com</t>
  </si>
  <si>
    <t>thf4it.net</t>
  </si>
  <si>
    <t>elite-pharma.com</t>
  </si>
  <si>
    <t>wlk24.top</t>
  </si>
  <si>
    <t>esha.com</t>
  </si>
  <si>
    <t>m303bet.xn--6frz82g</t>
  </si>
  <si>
    <t>molens.info</t>
  </si>
  <si>
    <t>indexiq.ru</t>
  </si>
  <si>
    <t>rcloud.edu.cn</t>
  </si>
  <si>
    <t>wawrzyniec.info</t>
  </si>
  <si>
    <t>hollywoodnews.com</t>
  </si>
  <si>
    <t>adbetnet.com</t>
  </si>
  <si>
    <t>zoeelmore.com</t>
  </si>
  <si>
    <t>applabzzeydoo.com</t>
  </si>
  <si>
    <t>rsvponline.mx</t>
  </si>
  <si>
    <t>we-wealth.com</t>
  </si>
  <si>
    <t>malaypornvideos.com</t>
  </si>
  <si>
    <t>enbuenasmanos.com</t>
  </si>
  <si>
    <t>judyblume.com</t>
  </si>
  <si>
    <t>allianz-mra.com</t>
  </si>
  <si>
    <t>estateagents.gr</t>
  </si>
  <si>
    <t>gregwar.com</t>
  </si>
  <si>
    <t>mightyscripts.xyz</t>
  </si>
  <si>
    <t>meyou.jp</t>
  </si>
  <si>
    <t>petrockblock.com</t>
  </si>
  <si>
    <t>ijoomla.com</t>
  </si>
  <si>
    <t>usersinsights.com</t>
  </si>
  <si>
    <t>vulkan-stars.fun</t>
  </si>
  <si>
    <t>k-istine.ru</t>
  </si>
  <si>
    <t>togliatti24.ru</t>
  </si>
  <si>
    <t>mac.com.hk</t>
  </si>
  <si>
    <t>diplomm.top</t>
  </si>
  <si>
    <t>livecamrips.com</t>
  </si>
  <si>
    <t>sengager.fr</t>
  </si>
  <si>
    <t>gainsoft.ru</t>
  </si>
  <si>
    <t>dosug.best</t>
  </si>
  <si>
    <t>brunswickcc.edu</t>
  </si>
  <si>
    <t>quetzal.pl</t>
  </si>
  <si>
    <t>naaree.com</t>
  </si>
  <si>
    <t>cchan.tv</t>
  </si>
  <si>
    <t>anal4k.com</t>
  </si>
  <si>
    <t>vaccinechoicecanada.com</t>
  </si>
  <si>
    <t>zodiacaerospace.com</t>
  </si>
  <si>
    <t>estate.dk</t>
  </si>
  <si>
    <t>thecrims.com</t>
  </si>
  <si>
    <t>deoleo.com</t>
  </si>
  <si>
    <t>sovereigngracemusic.org</t>
  </si>
  <si>
    <t>aconnect.com.ng</t>
  </si>
  <si>
    <t>kohlerwatersspa.cf</t>
  </si>
  <si>
    <t>winasms.com</t>
  </si>
  <si>
    <t>scinfradev.com</t>
  </si>
  <si>
    <t>initialized.com</t>
  </si>
  <si>
    <t>gxrczc.com</t>
  </si>
  <si>
    <t>dablx.com</t>
  </si>
  <si>
    <t>hostbo.business</t>
  </si>
  <si>
    <t>abastible.cl</t>
  </si>
  <si>
    <t>seotoaster.com</t>
  </si>
  <si>
    <t>easycarup.com</t>
  </si>
  <si>
    <t>forexforum.co</t>
  </si>
  <si>
    <t>honda.nl</t>
  </si>
  <si>
    <t>wow.net.id</t>
  </si>
  <si>
    <t>cirota.ru</t>
  </si>
  <si>
    <t>binarybroker.eu</t>
  </si>
  <si>
    <t>saskatoonhealthregion.ca</t>
  </si>
  <si>
    <t>toyo-tv.ne.jp</t>
  </si>
  <si>
    <t>tops.org</t>
  </si>
  <si>
    <t>phpnet.fr</t>
  </si>
  <si>
    <t>vintagewings.ca</t>
  </si>
  <si>
    <t>balticshipping.com</t>
  </si>
  <si>
    <t>vusec.net</t>
  </si>
  <si>
    <t>bostinno.com</t>
  </si>
  <si>
    <t>thesproutstudio.com</t>
  </si>
  <si>
    <t>valorguardians.com</t>
  </si>
  <si>
    <t>psa.gov.qa</t>
  </si>
  <si>
    <t>bombayshirts.com</t>
  </si>
  <si>
    <t>snav.it</t>
  </si>
  <si>
    <t>gartenmoebel.de</t>
  </si>
  <si>
    <t>cafelagu.me</t>
  </si>
  <si>
    <t>nutrish.com</t>
  </si>
  <si>
    <t>jacquieetmichellive.com</t>
  </si>
  <si>
    <t>etalongame.com</t>
  </si>
  <si>
    <t>sbereg.ru</t>
  </si>
  <si>
    <t>yixuezp.com</t>
  </si>
  <si>
    <t>sandiegometro.com</t>
  </si>
  <si>
    <t>ptptech.com</t>
  </si>
  <si>
    <t>adultdoorway.com</t>
  </si>
  <si>
    <t>smartweb.am</t>
  </si>
  <si>
    <t>moulton.ac.uk</t>
  </si>
  <si>
    <t>kscqa.com</t>
  </si>
  <si>
    <t>desenvolvimentodesites.art.br</t>
  </si>
  <si>
    <t>cloudxmedia.com</t>
  </si>
  <si>
    <t>capresso.com</t>
  </si>
  <si>
    <t>tmpresale.com</t>
  </si>
  <si>
    <t>tazzakhabar.com</t>
  </si>
  <si>
    <t>thegymking.com</t>
  </si>
  <si>
    <t>immune.org.nz</t>
  </si>
  <si>
    <t>yoursecurecloud.de</t>
  </si>
  <si>
    <t>kupit-spravku-2ndfl.ru</t>
  </si>
  <si>
    <t>culinaryshades.com</t>
  </si>
  <si>
    <t>soutubot.moe</t>
  </si>
  <si>
    <t>betechcrunch.com</t>
  </si>
  <si>
    <t>radiotuzla.com</t>
  </si>
  <si>
    <t>southlakecarroll.edu</t>
  </si>
  <si>
    <t>linkredir.ru</t>
  </si>
  <si>
    <t>globalaffairs.org</t>
  </si>
  <si>
    <t>xcdd28.com</t>
  </si>
  <si>
    <t>revolutionwifi.in</t>
  </si>
  <si>
    <t>canadalondonchinese.com</t>
  </si>
  <si>
    <t>tol.ca</t>
  </si>
  <si>
    <t>online-wrestling.info</t>
  </si>
  <si>
    <t>fittedhats.com</t>
  </si>
  <si>
    <t>limis.lt</t>
  </si>
  <si>
    <t>mypg.jp</t>
  </si>
  <si>
    <t>digitaltonto.com</t>
  </si>
  <si>
    <t>buscarvagas.com.br</t>
  </si>
  <si>
    <t>estarstation.com</t>
  </si>
  <si>
    <t>adsmunch.com.my</t>
  </si>
  <si>
    <t>linealight.com</t>
  </si>
  <si>
    <t>europeantimes.news</t>
  </si>
  <si>
    <t>preakness.com</t>
  </si>
  <si>
    <t>isico.or.jp</t>
  </si>
  <si>
    <t>xts3.ru</t>
  </si>
  <si>
    <t>mbk.com.ua</t>
  </si>
  <si>
    <t>adire.jp</t>
  </si>
  <si>
    <t>amsaesthetics.com</t>
  </si>
  <si>
    <t>tecturellc.com</t>
  </si>
  <si>
    <t>slcargo.com.ua</t>
  </si>
  <si>
    <t>tedtools.com</t>
  </si>
  <si>
    <t>tetsudo-ch.com</t>
  </si>
  <si>
    <t>huisentuinshops.nl</t>
  </si>
  <si>
    <t>sound-ideas.com</t>
  </si>
  <si>
    <t>dodge.ca</t>
  </si>
  <si>
    <t>lesen.net</t>
  </si>
  <si>
    <t>mati.io</t>
  </si>
  <si>
    <t>uvmewiki.com</t>
  </si>
  <si>
    <t>pixiocdn.net</t>
  </si>
  <si>
    <t>kl-yb777.com</t>
  </si>
  <si>
    <t>lj-remont.ru</t>
  </si>
  <si>
    <t>ontarioplace.com</t>
  </si>
  <si>
    <t>library.nhs.uk</t>
  </si>
  <si>
    <t>kkprofessionalsports.com</t>
  </si>
  <si>
    <t>p-s.kz</t>
  </si>
  <si>
    <t>thecelebrityinsider.org</t>
  </si>
  <si>
    <t>inspiredm.com</t>
  </si>
  <si>
    <t>myrss.cn</t>
  </si>
  <si>
    <t>oih.com.au</t>
  </si>
  <si>
    <t>emerituss.org</t>
  </si>
  <si>
    <t>delock.com</t>
  </si>
  <si>
    <t>heraldo.mx</t>
  </si>
  <si>
    <t>nike-skos.com</t>
  </si>
  <si>
    <t>mycore.network</t>
  </si>
  <si>
    <t>emeritus-analytics.io</t>
  </si>
  <si>
    <t>xinyucn.cc</t>
  </si>
  <si>
    <t>rancard.com</t>
  </si>
  <si>
    <t>literaturepage.com</t>
  </si>
  <si>
    <t>chonday.com</t>
  </si>
  <si>
    <t>trymysadoroh.site</t>
  </si>
  <si>
    <t>one1bank.biz</t>
  </si>
  <si>
    <t>maardu.ee</t>
  </si>
  <si>
    <t>catholicdirectory.com</t>
  </si>
  <si>
    <t>the519.org</t>
  </si>
  <si>
    <t>adipositas-gesellschaft.de</t>
  </si>
  <si>
    <t>thaimailorderbride.com</t>
  </si>
  <si>
    <t>paripesa.ng</t>
  </si>
  <si>
    <t>americanmahjonggventures.com</t>
  </si>
  <si>
    <t>secmail.pro</t>
  </si>
  <si>
    <t>server4sites.com</t>
  </si>
  <si>
    <t>uch.edu.pe</t>
  </si>
  <si>
    <t>self-help.org</t>
  </si>
  <si>
    <t>vesti.kg</t>
  </si>
  <si>
    <t>idilis.ro</t>
  </si>
  <si>
    <t>lunainc.com</t>
  </si>
  <si>
    <t>nouse.co.uk</t>
  </si>
  <si>
    <t>somemood.co.kr</t>
  </si>
  <si>
    <t>beenar.net</t>
  </si>
  <si>
    <t>orgstaff.com</t>
  </si>
  <si>
    <t>lollty.com</t>
  </si>
  <si>
    <t>zctx58.com</t>
  </si>
  <si>
    <t>kitfort.ru</t>
  </si>
  <si>
    <t>gecko.id</t>
  </si>
  <si>
    <t>nongshim.com</t>
  </si>
  <si>
    <t>minascomp.net.br</t>
  </si>
  <si>
    <t>whiterivermg.com</t>
  </si>
  <si>
    <t>soreplica.com</t>
  </si>
  <si>
    <t>xxnxl.top</t>
  </si>
  <si>
    <t>pari-match.com</t>
  </si>
  <si>
    <t>tablo.io</t>
  </si>
  <si>
    <t>imagehosty.com</t>
  </si>
  <si>
    <t>newswingz.com</t>
  </si>
  <si>
    <t>digmypics.com</t>
  </si>
  <si>
    <t>gneic.com</t>
  </si>
  <si>
    <t>liquidanalytics.com</t>
  </si>
  <si>
    <t>palacecraft.ru</t>
  </si>
  <si>
    <t>galleriadallas.com</t>
  </si>
  <si>
    <t>7books.ru</t>
  </si>
  <si>
    <t>pwharrison.com</t>
  </si>
  <si>
    <t>e4e.com</t>
  </si>
  <si>
    <t>revpie.com</t>
  </si>
  <si>
    <t>dinnerwithjulie.com</t>
  </si>
  <si>
    <t>nucarnival.com</t>
  </si>
  <si>
    <t>apd.com.cn</t>
  </si>
  <si>
    <t>apk4all.com</t>
  </si>
  <si>
    <t>ilovetoblog.nl</t>
  </si>
  <si>
    <t>britishcouncil.it</t>
  </si>
  <si>
    <t>dbgsras.ru</t>
  </si>
  <si>
    <t>softframedesigns.com</t>
  </si>
  <si>
    <t>nfapteka.ru</t>
  </si>
  <si>
    <t>houstonmethodistcareers.org</t>
  </si>
  <si>
    <t>patilkaki.com</t>
  </si>
  <si>
    <t>geoversum.by</t>
  </si>
  <si>
    <t>softhar.com.br</t>
  </si>
  <si>
    <t>isdscotland.org</t>
  </si>
  <si>
    <t>nextech.sk</t>
  </si>
  <si>
    <t>vbet10.com</t>
  </si>
  <si>
    <t>cozumweb.com</t>
  </si>
  <si>
    <t>webxml.com.cn</t>
  </si>
  <si>
    <t>ava.be</t>
  </si>
  <si>
    <t>te.gob.mx</t>
  </si>
  <si>
    <t>zarges.com</t>
  </si>
  <si>
    <t>xn--80aaaoea1ebkq6dxec.xn--p1ai</t>
  </si>
  <si>
    <t>enrehabilitasyon.com</t>
  </si>
  <si>
    <t>cell-accessories.cf</t>
  </si>
  <si>
    <t>fg7playdom.win</t>
  </si>
  <si>
    <t>jeczmienzielony.pl</t>
  </si>
  <si>
    <t>sede.gob.es</t>
  </si>
  <si>
    <t>ilink.net</t>
  </si>
  <si>
    <t>spges.ru</t>
  </si>
  <si>
    <t>pinkdot.com</t>
  </si>
  <si>
    <t>giongrieng.edu.vn</t>
  </si>
  <si>
    <t>wolaido.com</t>
  </si>
  <si>
    <t>wildfire-host.co.uk</t>
  </si>
  <si>
    <t>ottporsche.com</t>
  </si>
  <si>
    <t>keurigonline50.nl</t>
  </si>
  <si>
    <t>jamaicadyslexiaassociation.com</t>
  </si>
  <si>
    <t>itoady.com</t>
  </si>
  <si>
    <t>text-image.com</t>
  </si>
  <si>
    <t>rostov-design.ru</t>
  </si>
  <si>
    <t>shozu.com</t>
  </si>
  <si>
    <t>mortchalfy.com</t>
  </si>
  <si>
    <t>sellitauto.com</t>
  </si>
  <si>
    <t>controradio.it</t>
  </si>
  <si>
    <t>houseplantcentral.com</t>
  </si>
  <si>
    <t>livegranny.com</t>
  </si>
  <si>
    <t>itsvse.com</t>
  </si>
  <si>
    <t>proclinicx.net</t>
  </si>
  <si>
    <t>turntableneedles.com</t>
  </si>
  <si>
    <t>atlink.it</t>
  </si>
  <si>
    <t>karmaemail.ovh</t>
  </si>
  <si>
    <t>88lovelypet.com</t>
  </si>
  <si>
    <t>kawashima-ya.jp</t>
  </si>
  <si>
    <t>mystat.hu</t>
  </si>
  <si>
    <t>easyads29.pro</t>
  </si>
  <si>
    <t>btobet.net</t>
  </si>
  <si>
    <t>khodsakhte.ir</t>
  </si>
  <si>
    <t>ffbt.com</t>
  </si>
  <si>
    <t>scotrailcorp.com</t>
  </si>
  <si>
    <t>dokument-inspect.ru</t>
  </si>
  <si>
    <t>listerful.com</t>
  </si>
  <si>
    <t>globalinvestigationsreview.com</t>
  </si>
  <si>
    <t>wordassociations.net</t>
  </si>
  <si>
    <t>joyo.com</t>
  </si>
  <si>
    <t>marketplace.expert</t>
  </si>
  <si>
    <t>coi7pokerdom.com</t>
  </si>
  <si>
    <t>hticaret.com</t>
  </si>
  <si>
    <t>xvhost.com</t>
  </si>
  <si>
    <t>cmet.co.jp</t>
  </si>
  <si>
    <t>electrahotels.gr</t>
  </si>
  <si>
    <t>pcmaker.ch</t>
  </si>
  <si>
    <t>fangxinbao.com</t>
  </si>
  <si>
    <t>alpsp.org</t>
  </si>
  <si>
    <t>pvsmvd.ru</t>
  </si>
  <si>
    <t>tzxrj.com</t>
  </si>
  <si>
    <t>juicycalls.com</t>
  </si>
  <si>
    <t>ytmp4.io</t>
  </si>
  <si>
    <t>doughp.com</t>
  </si>
  <si>
    <t>asosplc.com</t>
  </si>
  <si>
    <t>ussm.gov</t>
  </si>
  <si>
    <t>iseclab.org</t>
  </si>
  <si>
    <t>soken-ce.co.jp</t>
  </si>
  <si>
    <t>sainte-chapelle.fr</t>
  </si>
  <si>
    <t>axop.su</t>
  </si>
  <si>
    <t>moneya.kr</t>
  </si>
  <si>
    <t>mstitel-film.ru</t>
  </si>
  <si>
    <t>howoge.de</t>
  </si>
  <si>
    <t>rankiq.in</t>
  </si>
  <si>
    <t>visitgibraltar.gi</t>
  </si>
  <si>
    <t>volkshotel.nl</t>
  </si>
  <si>
    <t>vantage.sh</t>
  </si>
  <si>
    <t>ecccomics.com</t>
  </si>
  <si>
    <t>beginnersapproach.com</t>
  </si>
  <si>
    <t>clipart.info</t>
  </si>
  <si>
    <t>dob5.com</t>
  </si>
  <si>
    <t>duboiscountyfreepress.com</t>
  </si>
  <si>
    <t>nz7pokerdom.com</t>
  </si>
  <si>
    <t>mpt.gob.es</t>
  </si>
  <si>
    <t>molvest.ru</t>
  </si>
  <si>
    <t>firstcbt.bank</t>
  </si>
  <si>
    <t>rfs.org.uk</t>
  </si>
  <si>
    <t>borovets-bg.com</t>
  </si>
  <si>
    <t>mailrover.net</t>
  </si>
  <si>
    <t>hanseorga-ag.de</t>
  </si>
  <si>
    <t>systemtools.com</t>
  </si>
  <si>
    <t>londonreviewbookshop.co.uk</t>
  </si>
  <si>
    <t>basekernel.ne.jp</t>
  </si>
  <si>
    <t>notion.pet</t>
  </si>
  <si>
    <t>cnfems007.com</t>
  </si>
  <si>
    <t>coachsimple.net</t>
  </si>
  <si>
    <t>livepic-cdn.com</t>
  </si>
  <si>
    <t>xn--konominyheter-9mb.com</t>
  </si>
  <si>
    <t>vintagefetish.net</t>
  </si>
  <si>
    <t>igratbesplatno.co</t>
  </si>
  <si>
    <t>famagusta-gazette.com</t>
  </si>
  <si>
    <t>mastodon.org.uk</t>
  </si>
  <si>
    <t>anotherdayu.com</t>
  </si>
  <si>
    <t>b42rracj.com</t>
  </si>
  <si>
    <t>gbw-china.com</t>
  </si>
  <si>
    <t>aikatsu.net</t>
  </si>
  <si>
    <t>8gua.cn</t>
  </si>
  <si>
    <t>lower.com</t>
  </si>
  <si>
    <t>gamepeppa.com</t>
  </si>
  <si>
    <t>saffronavenue.com</t>
  </si>
  <si>
    <t>petdogowner.com</t>
  </si>
  <si>
    <t>anima00.top</t>
  </si>
  <si>
    <t>networktab.com</t>
  </si>
  <si>
    <t>aj2523.bid</t>
  </si>
  <si>
    <t>theitzy.com</t>
  </si>
  <si>
    <t>documentissime.fr</t>
  </si>
  <si>
    <t>sldonline.org</t>
  </si>
  <si>
    <t>globik.site</t>
  </si>
  <si>
    <t>ch-ginga.jp</t>
  </si>
  <si>
    <t>mouzenidis.net</t>
  </si>
  <si>
    <t>citizenwatch.co.uk</t>
  </si>
  <si>
    <t>customermsp.com</t>
  </si>
  <si>
    <t>ultimatecampresource.com</t>
  </si>
  <si>
    <t>mosgorizbirkom.ru</t>
  </si>
  <si>
    <t>rkz1896.ru</t>
  </si>
  <si>
    <t>rbafs.com</t>
  </si>
  <si>
    <t>yurous.com</t>
  </si>
  <si>
    <t>orka.tv</t>
  </si>
  <si>
    <t>salu-salo.com</t>
  </si>
  <si>
    <t>awaze.com</t>
  </si>
  <si>
    <t>engnetglobal.com</t>
  </si>
  <si>
    <t>dkc7dev.com</t>
  </si>
  <si>
    <t>cgarena.com</t>
  </si>
  <si>
    <t>mojosavings.com</t>
  </si>
  <si>
    <t>homemail.org</t>
  </si>
  <si>
    <t>honda-ri.com</t>
  </si>
  <si>
    <t>pzm.su</t>
  </si>
  <si>
    <t>7i-misdns.net</t>
  </si>
  <si>
    <t>xijiang520.com</t>
  </si>
  <si>
    <t>1javguru.xyz</t>
  </si>
  <si>
    <t>semtools.guru</t>
  </si>
  <si>
    <t>hotsalty.com</t>
  </si>
  <si>
    <t>51uc.com</t>
  </si>
  <si>
    <t>digitbrand.com</t>
  </si>
  <si>
    <t>valueclickmedia.com</t>
  </si>
  <si>
    <t>cialismtabs.quest</t>
  </si>
  <si>
    <t>s-chat.ru</t>
  </si>
  <si>
    <t>graffitiresearchlab.com</t>
  </si>
  <si>
    <t>the-zomb.com</t>
  </si>
  <si>
    <t>diplomyx-online.com</t>
  </si>
  <si>
    <t>cgglobal.com</t>
  </si>
  <si>
    <t>ammoni.ru</t>
  </si>
  <si>
    <t>kineticcricket.com</t>
  </si>
  <si>
    <t>selinet.eu</t>
  </si>
  <si>
    <t>syrsple2se8nyu09.com</t>
  </si>
  <si>
    <t>flexy-reg.ru</t>
  </si>
  <si>
    <t>dunamu.com</t>
  </si>
  <si>
    <t>bestseocompanies.com</t>
  </si>
  <si>
    <t>iccec.cn</t>
  </si>
  <si>
    <t>silvaco.com</t>
  </si>
  <si>
    <t>websurg.com</t>
  </si>
  <si>
    <t>maquipanst.com</t>
  </si>
  <si>
    <t>api3.org</t>
  </si>
  <si>
    <t>mobygratis.com</t>
  </si>
  <si>
    <t>samefacts.com</t>
  </si>
  <si>
    <t>skullcandy.eu</t>
  </si>
  <si>
    <t>nainitalbank.co.in</t>
  </si>
  <si>
    <t>0644.ru</t>
  </si>
  <si>
    <t>bccc.ru</t>
  </si>
  <si>
    <t>bodyfluids-jav.com</t>
  </si>
  <si>
    <t>kaogu.cn</t>
  </si>
  <si>
    <t>churchinwales.org.uk</t>
  </si>
  <si>
    <t>kufatec.com</t>
  </si>
  <si>
    <t>meteocentrum.cz</t>
  </si>
  <si>
    <t>googlemcom.com</t>
  </si>
  <si>
    <t>lordfilm24.net</t>
  </si>
  <si>
    <t>pagalworld.com.sc</t>
  </si>
  <si>
    <t>tehnopolis.com.ua</t>
  </si>
  <si>
    <t>onlinestringtools.com</t>
  </si>
  <si>
    <t>dieselseo.com</t>
  </si>
  <si>
    <t>sio.gov.bh</t>
  </si>
  <si>
    <t>sgs.pl</t>
  </si>
  <si>
    <t>sigplusweb.com</t>
  </si>
  <si>
    <t>informatica-millenium.com</t>
  </si>
  <si>
    <t>profcruise.com</t>
  </si>
  <si>
    <t>mrm-soft.com</t>
  </si>
  <si>
    <t>rose.org</t>
  </si>
  <si>
    <t>valuteccardsolutions.com</t>
  </si>
  <si>
    <t>push.org</t>
  </si>
  <si>
    <t>anima01.top</t>
  </si>
  <si>
    <t>brillx.info</t>
  </si>
  <si>
    <t>apkoll.com</t>
  </si>
  <si>
    <t>regalix.com</t>
  </si>
  <si>
    <t>tnt-hub.com</t>
  </si>
  <si>
    <t>allconferencealert.net</t>
  </si>
  <si>
    <t>cstvoip.net</t>
  </si>
  <si>
    <t>stampcyberlan.com.br</t>
  </si>
  <si>
    <t>ui-cloud.com</t>
  </si>
  <si>
    <t>mummnapa.com</t>
  </si>
  <si>
    <t>edifact.com.mx</t>
  </si>
  <si>
    <t>buyemp.com</t>
  </si>
  <si>
    <t>myadstrk.com</t>
  </si>
  <si>
    <t>giveawaytools.com</t>
  </si>
  <si>
    <t>mycorporateinfo.com</t>
  </si>
  <si>
    <t>aicg.com</t>
  </si>
  <si>
    <t>lanpdt.com</t>
  </si>
  <si>
    <t>plotagon.com</t>
  </si>
  <si>
    <t>abcnet.ro</t>
  </si>
  <si>
    <t>weblogix.it</t>
  </si>
  <si>
    <t>zinergy.net</t>
  </si>
  <si>
    <t>actionvoip.com</t>
  </si>
  <si>
    <t>netzwertig.com</t>
  </si>
  <si>
    <t>xn--24-6kchq2abwi5bc.xn--p1ai</t>
  </si>
  <si>
    <t>navyexchg.com</t>
  </si>
  <si>
    <t>khanacademykids.org</t>
  </si>
  <si>
    <t>versussportssimulator.com</t>
  </si>
  <si>
    <t>clm-comarch.com</t>
  </si>
  <si>
    <t>rocketblocks.me</t>
  </si>
  <si>
    <t>ourprisonneighbors.cf</t>
  </si>
  <si>
    <t>xn--80aqfgb.live</t>
  </si>
  <si>
    <t>h2odistributors.com</t>
  </si>
  <si>
    <t>iblogs.nl</t>
  </si>
  <si>
    <t>nzetc.org</t>
  </si>
  <si>
    <t>horsham.gov.uk</t>
  </si>
  <si>
    <t>afp.mil.ph</t>
  </si>
  <si>
    <t>unswap.com</t>
  </si>
  <si>
    <t>galaxus.at</t>
  </si>
  <si>
    <t>raskraski-kids.ru</t>
  </si>
  <si>
    <t>hidereferrer.net</t>
  </si>
  <si>
    <t>51eweb.com</t>
  </si>
  <si>
    <t>movable-ink-2810.com</t>
  </si>
  <si>
    <t>weberstatesports.com</t>
  </si>
  <si>
    <t>passport-russia.com</t>
  </si>
  <si>
    <t>waterways.org.uk</t>
  </si>
  <si>
    <t>9870123.com</t>
  </si>
  <si>
    <t>qsupport.ru</t>
  </si>
  <si>
    <t>simplyowners.net</t>
  </si>
  <si>
    <t>panoptikon.org</t>
  </si>
  <si>
    <t>promociondecompras.com</t>
  </si>
  <si>
    <t>euautomation.com</t>
  </si>
  <si>
    <t>parato.es</t>
  </si>
  <si>
    <t>kingkongmovie.com</t>
  </si>
  <si>
    <t>windowshostingdns.com</t>
  </si>
  <si>
    <t>redbitgames.com</t>
  </si>
  <si>
    <t>brokerbin.com</t>
  </si>
  <si>
    <t>bullring.co.uk</t>
  </si>
  <si>
    <t>hadestown.com</t>
  </si>
  <si>
    <t>easee.com</t>
  </si>
  <si>
    <t>blauarbeit.de</t>
  </si>
  <si>
    <t>jrass.jp</t>
  </si>
  <si>
    <t>kak-pravilno.net</t>
  </si>
  <si>
    <t>ukc01.uk</t>
  </si>
  <si>
    <t>rightvillas.com</t>
  </si>
  <si>
    <t>ted-ielts.com</t>
  </si>
  <si>
    <t>udcom.net</t>
  </si>
  <si>
    <t>coolgift.com</t>
  </si>
  <si>
    <t>hertz.nl</t>
  </si>
  <si>
    <t>dimeconsultants.com</t>
  </si>
  <si>
    <t>dhwz666.top</t>
  </si>
  <si>
    <t>teamlogicit.com</t>
  </si>
  <si>
    <t>premiumwebmarketlinks.com</t>
  </si>
  <si>
    <t>nervecontrolbig1discountra.site</t>
  </si>
  <si>
    <t>cyberkongz.com</t>
  </si>
  <si>
    <t>fulitu.cc</t>
  </si>
  <si>
    <t>multiwall-ads.shop</t>
  </si>
  <si>
    <t>wangwendashuju.com</t>
  </si>
  <si>
    <t>mrdowling.com</t>
  </si>
  <si>
    <t>franzferdinand.co.uk</t>
  </si>
  <si>
    <t>freefilipinadatingapp.com</t>
  </si>
  <si>
    <t>nexbillpay.net</t>
  </si>
  <si>
    <t>unitedonline.net</t>
  </si>
  <si>
    <t>dlyakleonarb.ru</t>
  </si>
  <si>
    <t>leather-bg.com</t>
  </si>
  <si>
    <t>openia.net</t>
  </si>
  <si>
    <t>rivanimation.com</t>
  </si>
  <si>
    <t>destillersunitedgroup.com</t>
  </si>
  <si>
    <t>jysk.co.uk</t>
  </si>
  <si>
    <t>casinoscores.com</t>
  </si>
  <si>
    <t>realvolution.com</t>
  </si>
  <si>
    <t>bmliren.com</t>
  </si>
  <si>
    <t>webzim.net</t>
  </si>
  <si>
    <t>bisp.gov.pk</t>
  </si>
  <si>
    <t>militarywild.com</t>
  </si>
  <si>
    <t>lifechurch.tv</t>
  </si>
  <si>
    <t>hanafn.com</t>
  </si>
  <si>
    <t>kathrynbeich.com</t>
  </si>
  <si>
    <t>srijansolutions.in</t>
  </si>
  <si>
    <t>programmed.com.au</t>
  </si>
  <si>
    <t>fitpassindia.com</t>
  </si>
  <si>
    <t>wingspanair.com</t>
  </si>
  <si>
    <t>instytutksiazki.pl</t>
  </si>
  <si>
    <t>gdcma.com</t>
  </si>
  <si>
    <t>drama-otaku.com</t>
  </si>
  <si>
    <t>webhold.hu</t>
  </si>
  <si>
    <t>wedevit.ro</t>
  </si>
  <si>
    <t>upbeatpr.com</t>
  </si>
  <si>
    <t>horoz.com.tr</t>
  </si>
  <si>
    <t>capitol-college.edu</t>
  </si>
  <si>
    <t>certpia.com</t>
  </si>
  <si>
    <t>kulturturizm.gov.tr</t>
  </si>
  <si>
    <t>mambo-bologna.org</t>
  </si>
  <si>
    <t>asystem.com</t>
  </si>
  <si>
    <t>goodeed.com</t>
  </si>
  <si>
    <t>rezolvit.ro</t>
  </si>
  <si>
    <t>pornogids.me</t>
  </si>
  <si>
    <t>utzsnacks.net</t>
  </si>
  <si>
    <t>urlabc.fr</t>
  </si>
  <si>
    <t>clusterheadaches.com</t>
  </si>
  <si>
    <t>wynsors.com</t>
  </si>
  <si>
    <t>rvu.edu</t>
  </si>
  <si>
    <t>jozz-bonus.net</t>
  </si>
  <si>
    <t>shortcutworld.com</t>
  </si>
  <si>
    <t>autofon.ru</t>
  </si>
  <si>
    <t>earlymanga.org</t>
  </si>
  <si>
    <t>tamanunique.com</t>
  </si>
  <si>
    <t>mgprojekt.com.pl</t>
  </si>
  <si>
    <t>hakamovie.cc</t>
  </si>
  <si>
    <t>msccm.co.uk</t>
  </si>
  <si>
    <t>fss33.ru</t>
  </si>
  <si>
    <t>autobcc.com</t>
  </si>
  <si>
    <t>cells.co.jp</t>
  </si>
  <si>
    <t>japaneseemoticons.me</t>
  </si>
  <si>
    <t>sunplex.net</t>
  </si>
  <si>
    <t>chs.org</t>
  </si>
  <si>
    <t>imcdn.biz</t>
  </si>
  <si>
    <t>tjxz.cc</t>
  </si>
  <si>
    <t>sitime.com</t>
  </si>
  <si>
    <t>balajiconsortium.com</t>
  </si>
  <si>
    <t>usdirectory.com</t>
  </si>
  <si>
    <t>chuchle.cz</t>
  </si>
  <si>
    <t>mitechisys.com</t>
  </si>
  <si>
    <t>villagegreennj.com</t>
  </si>
  <si>
    <t>cherkessk.su</t>
  </si>
  <si>
    <t>turnif.com</t>
  </si>
  <si>
    <t>123website.nl</t>
  </si>
  <si>
    <t>pwc.se</t>
  </si>
  <si>
    <t>ttc4e-admiral-x.icu</t>
  </si>
  <si>
    <t>myobvi.com</t>
  </si>
  <si>
    <t>cutelovequotesforher.org</t>
  </si>
  <si>
    <t>unicefkidpower.org</t>
  </si>
  <si>
    <t>rdhdnmbc.com</t>
  </si>
  <si>
    <t>thalhimer.com</t>
  </si>
  <si>
    <t>seatopnews.com</t>
  </si>
  <si>
    <t>luiervergelijken.nl</t>
  </si>
  <si>
    <t>expatinfodesk.com</t>
  </si>
  <si>
    <t>irodoricomics.com</t>
  </si>
  <si>
    <t>daibieunhandan.vn</t>
  </si>
  <si>
    <t>buyuksemsiye.com</t>
  </si>
  <si>
    <t>hedgeconnection.com</t>
  </si>
  <si>
    <t>anima25.top</t>
  </si>
  <si>
    <t>greenmoney.ru</t>
  </si>
  <si>
    <t>uhdmv.org</t>
  </si>
  <si>
    <t>geaar.com</t>
  </si>
  <si>
    <t>techfu.co.za</t>
  </si>
  <si>
    <t>karrespondent.com</t>
  </si>
  <si>
    <t>focalscope.com</t>
  </si>
  <si>
    <t>playwin-pinup999.ru</t>
  </si>
  <si>
    <t>cometoparis.com</t>
  </si>
  <si>
    <t>greatgoal-design.com</t>
  </si>
  <si>
    <t>compusearch.com</t>
  </si>
  <si>
    <t>myconsciouseating.com</t>
  </si>
  <si>
    <t>agiftpersonalized.com</t>
  </si>
  <si>
    <t>alkhalil-eg.com</t>
  </si>
  <si>
    <t>s63.tech</t>
  </si>
  <si>
    <t>labirba.com</t>
  </si>
  <si>
    <t>dezinerfolio.com</t>
  </si>
  <si>
    <t>lsp.team</t>
  </si>
  <si>
    <t>gyokai-search.com</t>
  </si>
  <si>
    <t>tastimedia.com</t>
  </si>
  <si>
    <t>hardcorensfw.com</t>
  </si>
  <si>
    <t>dapanel.ru</t>
  </si>
  <si>
    <t>lifelongkick.live</t>
  </si>
  <si>
    <t>earnstations.com</t>
  </si>
  <si>
    <t>trazodonenui.com</t>
  </si>
  <si>
    <t>brandfetch.io</t>
  </si>
  <si>
    <t>maturazam.com</t>
  </si>
  <si>
    <t>coolsaid.com</t>
  </si>
  <si>
    <t>ya-fermer.ru</t>
  </si>
  <si>
    <t>bexley.fr</t>
  </si>
  <si>
    <t>boutiquesdemusees.fr</t>
  </si>
  <si>
    <t>machinations.io</t>
  </si>
  <si>
    <t>glxtyut.icu</t>
  </si>
  <si>
    <t>shipware.com</t>
  </si>
  <si>
    <t>thewho.net</t>
  </si>
  <si>
    <t>befesa.com</t>
  </si>
  <si>
    <t>circhurch.org</t>
  </si>
  <si>
    <t>olimpicastereo.com.co</t>
  </si>
  <si>
    <t>cafecoffeeday.com</t>
  </si>
  <si>
    <t>118yuedu.net</t>
  </si>
  <si>
    <t>eroticgirls.ru</t>
  </si>
  <si>
    <t>udonlove.com</t>
  </si>
  <si>
    <t>juggsjoy.com</t>
  </si>
  <si>
    <t>archpoznan.pl</t>
  </si>
  <si>
    <t>wellbefore.com</t>
  </si>
  <si>
    <t>news-gaziwi.cc</t>
  </si>
  <si>
    <t>sexblackporn.com</t>
  </si>
  <si>
    <t>sweetclipart.com</t>
  </si>
  <si>
    <t>pitchforkfarms.jp</t>
  </si>
  <si>
    <t>sum41.com</t>
  </si>
  <si>
    <t>roznama92news.com</t>
  </si>
  <si>
    <t>slotmclub.live</t>
  </si>
  <si>
    <t>apornbox.com</t>
  </si>
  <si>
    <t>openwrt.org.cn</t>
  </si>
  <si>
    <t>mut.de</t>
  </si>
  <si>
    <t>c42f556ff8.com</t>
  </si>
  <si>
    <t>host17.info</t>
  </si>
  <si>
    <t>eschool.edu.ps</t>
  </si>
  <si>
    <t>pinkgellac.com</t>
  </si>
  <si>
    <t>prodirectsport.us</t>
  </si>
  <si>
    <t>cloud-srv.net</t>
  </si>
  <si>
    <t>webomaze.com.au</t>
  </si>
  <si>
    <t>mh.be</t>
  </si>
  <si>
    <t>casinoroyalclub.com</t>
  </si>
  <si>
    <t>ccwb.cn</t>
  </si>
  <si>
    <t>possling.de</t>
  </si>
  <si>
    <t>essexheritage.org</t>
  </si>
  <si>
    <t>ixnxx.net</t>
  </si>
  <si>
    <t>luxupcdnb.com</t>
  </si>
  <si>
    <t>govig.com</t>
  </si>
  <si>
    <t>motosfera.ru</t>
  </si>
  <si>
    <t>mnbralhlul.com</t>
  </si>
  <si>
    <t>betebetgiris.fun</t>
  </si>
  <si>
    <t>mit.edu.au</t>
  </si>
  <si>
    <t>spappmonitoring.com</t>
  </si>
  <si>
    <t>vicrez.com</t>
  </si>
  <si>
    <t>vkf-renzel.de</t>
  </si>
  <si>
    <t>vecc.gov.in</t>
  </si>
  <si>
    <t>availabilityonline.com</t>
  </si>
  <si>
    <t>bam.tech</t>
  </si>
  <si>
    <t>trackly.io</t>
  </si>
  <si>
    <t>sables.cn</t>
  </si>
  <si>
    <t>nolisoli.ph</t>
  </si>
  <si>
    <t>nic.dot</t>
  </si>
  <si>
    <t>balansdigitaal.nl</t>
  </si>
  <si>
    <t>0k.se</t>
  </si>
  <si>
    <t>lawlibrary.jp</t>
  </si>
  <si>
    <t>pokerdom7b.com</t>
  </si>
  <si>
    <t>art2fly.com</t>
  </si>
  <si>
    <t>emyth.com</t>
  </si>
  <si>
    <t>sharkbiz.lol</t>
  </si>
  <si>
    <t>phpfreechat.net</t>
  </si>
  <si>
    <t>sei.pe.gov.br</t>
  </si>
  <si>
    <t>mamura.net.id</t>
  </si>
  <si>
    <t>mces.org.in</t>
  </si>
  <si>
    <t>latinomg.live</t>
  </si>
  <si>
    <t>logisy.tech</t>
  </si>
  <si>
    <t>livethehealthyorangelife.com</t>
  </si>
  <si>
    <t>charliepalmer.com</t>
  </si>
  <si>
    <t>albahouse.org</t>
  </si>
  <si>
    <t>sce.ac.il</t>
  </si>
  <si>
    <t>wumbo.net</t>
  </si>
  <si>
    <t>otvprim.ru</t>
  </si>
  <si>
    <t>efu-kei.co.jp</t>
  </si>
  <si>
    <t>zandronum.com</t>
  </si>
  <si>
    <t>newsru.nl</t>
  </si>
  <si>
    <t>chiroweb.com</t>
  </si>
  <si>
    <t>ablue-global.com</t>
  </si>
  <si>
    <t>dmcinfo.com</t>
  </si>
  <si>
    <t>tqrad.com</t>
  </si>
  <si>
    <t>neweconomy.jp</t>
  </si>
  <si>
    <t>upse.edu.ec</t>
  </si>
  <si>
    <t>wtsdevelopment.com.my</t>
  </si>
  <si>
    <t>afm-records.de</t>
  </si>
  <si>
    <t>edbiji.com</t>
  </si>
  <si>
    <t>vulkan-clubs.com</t>
  </si>
  <si>
    <t>purina.es</t>
  </si>
  <si>
    <t>cahi.net</t>
  </si>
  <si>
    <t>1prostitutki-penzi.com</t>
  </si>
  <si>
    <t>toppinfo.com</t>
  </si>
  <si>
    <t>comciencia.br</t>
  </si>
  <si>
    <t>mdlpa.ro</t>
  </si>
  <si>
    <t>mauthausen-memorial.org</t>
  </si>
  <si>
    <t>profmattstrassler.com</t>
  </si>
  <si>
    <t>klubsaham.com</t>
  </si>
  <si>
    <t>d7gebd65ed.com</t>
  </si>
  <si>
    <t>dajiazhao.com</t>
  </si>
  <si>
    <t>tropichotel.ru</t>
  </si>
  <si>
    <t>telnet.or.jp</t>
  </si>
  <si>
    <t>ourbeagleworld.com</t>
  </si>
  <si>
    <t>lytzenitmail.dk</t>
  </si>
  <si>
    <t>godolphin.com</t>
  </si>
  <si>
    <t>sftbank.jp</t>
  </si>
  <si>
    <t>masha.fit</t>
  </si>
  <si>
    <t>internetbuyer.com</t>
  </si>
  <si>
    <t>esadoctors.com</t>
  </si>
  <si>
    <t>fondation-maeght.com</t>
  </si>
  <si>
    <t>carltonstaffing.info</t>
  </si>
  <si>
    <t>twinlinx.com</t>
  </si>
  <si>
    <t>ongsx.com</t>
  </si>
  <si>
    <t>alfaseeds.li</t>
  </si>
  <si>
    <t>panet.rs</t>
  </si>
  <si>
    <t>recordrussia.ru</t>
  </si>
  <si>
    <t>telefloraportal.com</t>
  </si>
  <si>
    <t>zonemx.eu</t>
  </si>
  <si>
    <t>t-salon.cc</t>
  </si>
  <si>
    <t>walkbase.com</t>
  </si>
  <si>
    <t>unchained-capital.com</t>
  </si>
  <si>
    <t>performanceflight.com</t>
  </si>
  <si>
    <t>clan.pe</t>
  </si>
  <si>
    <t>pesmwzdd.com</t>
  </si>
  <si>
    <t>chatterbug.com</t>
  </si>
  <si>
    <t>almullaexchange.com</t>
  </si>
  <si>
    <t>amabitch.com</t>
  </si>
  <si>
    <t>prednisone.directory</t>
  </si>
  <si>
    <t>arti49.com</t>
  </si>
  <si>
    <t>kytim.com</t>
  </si>
  <si>
    <t>tatanafask-d.com</t>
  </si>
  <si>
    <t>ur.ch</t>
  </si>
  <si>
    <t>whatsondigest.com</t>
  </si>
  <si>
    <t>skchemicals.com</t>
  </si>
  <si>
    <t>exhn.jp</t>
  </si>
  <si>
    <t>semfirms.com</t>
  </si>
  <si>
    <t>mhk.pl</t>
  </si>
  <si>
    <t>global-apiservice.com</t>
  </si>
  <si>
    <t>vpnifyapp.com</t>
  </si>
  <si>
    <t>forumsmile.ru</t>
  </si>
  <si>
    <t>aptekapromed.ru</t>
  </si>
  <si>
    <t>tompsc.com</t>
  </si>
  <si>
    <t>webmail.es</t>
  </si>
  <si>
    <t>aviationsourcenews.com</t>
  </si>
  <si>
    <t>bewaterwise.com</t>
  </si>
  <si>
    <t>element.hr</t>
  </si>
  <si>
    <t>ggs-red.com</t>
  </si>
  <si>
    <t>indiancelebblog.com</t>
  </si>
  <si>
    <t>benihananews.com</t>
  </si>
  <si>
    <t>earnandexcel.com</t>
  </si>
  <si>
    <t>raddishkids.com</t>
  </si>
  <si>
    <t>galwaydaily.com</t>
  </si>
  <si>
    <t>eshop-rychlo.sk</t>
  </si>
  <si>
    <t>toyo.jp</t>
  </si>
  <si>
    <t>rummy-card-game.com</t>
  </si>
  <si>
    <t>sagarin.com</t>
  </si>
  <si>
    <t>amsat-uk.org</t>
  </si>
  <si>
    <t>sklib.cn</t>
  </si>
  <si>
    <t>cernerinnovations.cf</t>
  </si>
  <si>
    <t>lcitdynamics.com.au</t>
  </si>
  <si>
    <t>ccv168.com</t>
  </si>
  <si>
    <t>finserver.info</t>
  </si>
  <si>
    <t>kpax.cloud</t>
  </si>
  <si>
    <t>hjnet.com.br</t>
  </si>
  <si>
    <t>pincodes.info</t>
  </si>
  <si>
    <t>keywords.sbs</t>
  </si>
  <si>
    <t>lotros.ru</t>
  </si>
  <si>
    <t>retrodb.gr</t>
  </si>
  <si>
    <t>comp.com.pl</t>
  </si>
  <si>
    <t>rcmusic.ca</t>
  </si>
  <si>
    <t>dailygame.net</t>
  </si>
  <si>
    <t>rhfs.com</t>
  </si>
  <si>
    <t>emspremium.com</t>
  </si>
  <si>
    <t>kalitehost.com</t>
  </si>
  <si>
    <t>ctradio.com.br</t>
  </si>
  <si>
    <t>logisquebec.com</t>
  </si>
  <si>
    <t>modelrailwaylayoutsplans.com</t>
  </si>
  <si>
    <t>waterbrookmultnomah.com</t>
  </si>
  <si>
    <t>scivee.tv</t>
  </si>
  <si>
    <t>30rates.com</t>
  </si>
  <si>
    <t>ibooked.dk</t>
  </si>
  <si>
    <t>uic.jp</t>
  </si>
  <si>
    <t>spacetool.org</t>
  </si>
  <si>
    <t>homeairconditioningoutlet.com</t>
  </si>
  <si>
    <t>pangobooks.com</t>
  </si>
  <si>
    <t>heavyblogisheavy.com</t>
  </si>
  <si>
    <t>nive.hu</t>
  </si>
  <si>
    <t>yesmina.nl</t>
  </si>
  <si>
    <t>horjun.com</t>
  </si>
  <si>
    <t>gilace.com</t>
  </si>
  <si>
    <t>awardog.kr</t>
  </si>
  <si>
    <t>ats-connect.ru</t>
  </si>
  <si>
    <t>japanesechefsknife.com</t>
  </si>
  <si>
    <t>wnet.cz</t>
  </si>
  <si>
    <t>articlesdo.com</t>
  </si>
  <si>
    <t>merkurtz.de</t>
  </si>
  <si>
    <t>mirdostupa.ru</t>
  </si>
  <si>
    <t>thaberconsulting.com</t>
  </si>
  <si>
    <t>kinexon.com</t>
  </si>
  <si>
    <t>iimamritsar.ac.in</t>
  </si>
  <si>
    <t>friocad.org</t>
  </si>
  <si>
    <t>nichigan.or.jp</t>
  </si>
  <si>
    <t>platingpixels.com</t>
  </si>
  <si>
    <t>deus911.net</t>
  </si>
  <si>
    <t>worldpress.kr.ua</t>
  </si>
  <si>
    <t>websitegoodies.com</t>
  </si>
  <si>
    <t>experiandirect.com</t>
  </si>
  <si>
    <t>vlant.ru</t>
  </si>
  <si>
    <t>store-arab.com</t>
  </si>
  <si>
    <t>kobebryantshoes.name</t>
  </si>
  <si>
    <t>carefor.co.kr</t>
  </si>
  <si>
    <t>k9mail.app</t>
  </si>
  <si>
    <t>wpindeed.com</t>
  </si>
  <si>
    <t>maarya.net</t>
  </si>
  <si>
    <t>onbigstage.com</t>
  </si>
  <si>
    <t>moonland.com</t>
  </si>
  <si>
    <t>business-directory-uk.co.uk</t>
  </si>
  <si>
    <t>truemarketinsiders.com</t>
  </si>
  <si>
    <t>molops.net</t>
  </si>
  <si>
    <t>essaymetals.com</t>
  </si>
  <si>
    <t>neste.fi</t>
  </si>
  <si>
    <t>wowyear.com</t>
  </si>
  <si>
    <t>amonds.kr</t>
  </si>
  <si>
    <t>dushevnayamoskva.ru</t>
  </si>
  <si>
    <t>easyoriyatyping.com</t>
  </si>
  <si>
    <t>thenewsfetcher.com</t>
  </si>
  <si>
    <t>michaelkors-outlet.com.co</t>
  </si>
  <si>
    <t>bodygroove.com</t>
  </si>
  <si>
    <t>propertymanage.biz</t>
  </si>
  <si>
    <t>whooshstore.com</t>
  </si>
  <si>
    <t>ebank.com.eg</t>
  </si>
  <si>
    <t>seogroup18.cf</t>
  </si>
  <si>
    <t>diploms-russ24.com</t>
  </si>
  <si>
    <t>spbex.ru</t>
  </si>
  <si>
    <t>deanattali.com</t>
  </si>
  <si>
    <t>scoopon.com.au</t>
  </si>
  <si>
    <t>clicksgroup.co.za</t>
  </si>
  <si>
    <t>pharmacypracticenews.com</t>
  </si>
  <si>
    <t>rabota-trud.ru</t>
  </si>
  <si>
    <t>growth99.com</t>
  </si>
  <si>
    <t>tiltas.lt</t>
  </si>
  <si>
    <t>pkarchive.org</t>
  </si>
  <si>
    <t>thedalmore.com</t>
  </si>
  <si>
    <t>ivermectin-3mg.net</t>
  </si>
  <si>
    <t>cien-byarhair.com</t>
  </si>
  <si>
    <t>graniteapps.net</t>
  </si>
  <si>
    <t>dappei.com</t>
  </si>
  <si>
    <t>sabexam.com</t>
  </si>
  <si>
    <t>sunbla.de</t>
  </si>
  <si>
    <t>lisinopril4all4x7.shop</t>
  </si>
  <si>
    <t>cuqa.ru</t>
  </si>
  <si>
    <t>actminadmin.com</t>
  </si>
  <si>
    <t>khlaw.com</t>
  </si>
  <si>
    <t>gsmonline.pl</t>
  </si>
  <si>
    <t>res-group.com</t>
  </si>
  <si>
    <t>creatureandcoagency.com</t>
  </si>
  <si>
    <t>self-shot.biz</t>
  </si>
  <si>
    <t>traveldudes.org</t>
  </si>
  <si>
    <t>a1-rikon.com</t>
  </si>
  <si>
    <t>piedmontplastics.com</t>
  </si>
  <si>
    <t>homedisclosure.com</t>
  </si>
  <si>
    <t>ufavip.cz</t>
  </si>
  <si>
    <t>theautohost.com</t>
  </si>
  <si>
    <t>365mgf.com</t>
  </si>
  <si>
    <t>grossarltal.info</t>
  </si>
  <si>
    <t>rupitheafricantrotter.com</t>
  </si>
  <si>
    <t>after-wire.com.ar</t>
  </si>
  <si>
    <t>zjwater.gov.cn</t>
  </si>
  <si>
    <t>totalcommander.ch</t>
  </si>
  <si>
    <t>consaludmental.org</t>
  </si>
  <si>
    <t>waryong21.com</t>
  </si>
  <si>
    <t>repocast.com</t>
  </si>
  <si>
    <t>sumerki-film.ru</t>
  </si>
  <si>
    <t>cfdonlinetrader.com</t>
  </si>
  <si>
    <t>diamond-marketing.cz</t>
  </si>
  <si>
    <t>phonehouse.nl</t>
  </si>
  <si>
    <t>termoprocess.ru</t>
  </si>
  <si>
    <t>surrealdb.com</t>
  </si>
  <si>
    <t>ctei.cn</t>
  </si>
  <si>
    <t>tjgangban.com</t>
  </si>
  <si>
    <t>top2playcasino.com</t>
  </si>
  <si>
    <t>videlamp.com</t>
  </si>
  <si>
    <t>wunderwelt.jp</t>
  </si>
  <si>
    <t>lankatruth.com</t>
  </si>
  <si>
    <t>stens.com</t>
  </si>
  <si>
    <t>ecutesting.com</t>
  </si>
  <si>
    <t>oponeo.de</t>
  </si>
  <si>
    <t>alvaromoreno.com</t>
  </si>
  <si>
    <t>cutecircuit.com</t>
  </si>
  <si>
    <t>accutanpls.quest</t>
  </si>
  <si>
    <t>uniquesexygirls.net</t>
  </si>
  <si>
    <t>buildingandinteriors.com</t>
  </si>
  <si>
    <t>ohanacasting.com</t>
  </si>
  <si>
    <t>etla.fi</t>
  </si>
  <si>
    <t>xxbeting.com</t>
  </si>
  <si>
    <t>crimea24tv.ru</t>
  </si>
  <si>
    <t>rcbinvest.com</t>
  </si>
  <si>
    <t>userinyerface.com</t>
  </si>
  <si>
    <t>razzbets.xyz</t>
  </si>
  <si>
    <t>cwsmarketing.com</t>
  </si>
  <si>
    <t>avag.eu</t>
  </si>
  <si>
    <t>britishieltscertification.com</t>
  </si>
  <si>
    <t>polymershapes.com</t>
  </si>
  <si>
    <t>bas-tv.md</t>
  </si>
  <si>
    <t>supersimple.dev</t>
  </si>
  <si>
    <t>constructionkenya.com</t>
  </si>
  <si>
    <t>courtnewsohio.gov</t>
  </si>
  <si>
    <t>abbywinters1.com</t>
  </si>
  <si>
    <t>foot-orgies.com</t>
  </si>
  <si>
    <t>bytebloc.com</t>
  </si>
  <si>
    <t>hilti.cloud</t>
  </si>
  <si>
    <t>apartamentomagazine.com</t>
  </si>
  <si>
    <t>h5freegame.com</t>
  </si>
  <si>
    <t>controme.com</t>
  </si>
  <si>
    <t>perlove.cn</t>
  </si>
  <si>
    <t>leverans.ru</t>
  </si>
  <si>
    <t>pawtuckettimes.com</t>
  </si>
  <si>
    <t>aj2535.bid</t>
  </si>
  <si>
    <t>driveace.in</t>
  </si>
  <si>
    <t>prava-online-tut.net</t>
  </si>
  <si>
    <t>mebelstol.ru</t>
  </si>
  <si>
    <t>vipcloud.it</t>
  </si>
  <si>
    <t>earticle.net</t>
  </si>
  <si>
    <t>museumcrush.org</t>
  </si>
  <si>
    <t>apriltime.ru</t>
  </si>
  <si>
    <t>indianhdvideos.com</t>
  </si>
  <si>
    <t>parainmigrantes.info</t>
  </si>
  <si>
    <t>fusetheme.com</t>
  </si>
  <si>
    <t>digipolis.org</t>
  </si>
  <si>
    <t>jinncatching.com</t>
  </si>
  <si>
    <t>summitappliance.com</t>
  </si>
  <si>
    <t>sharis.com</t>
  </si>
  <si>
    <t>declic.ro</t>
  </si>
  <si>
    <t>fort-raevskiy.ru</t>
  </si>
  <si>
    <t>allocadia.com</t>
  </si>
  <si>
    <t>mobilus.me</t>
  </si>
  <si>
    <t>halal.go.id</t>
  </si>
  <si>
    <t>skinglitter.com</t>
  </si>
  <si>
    <t>ladyzone.cz</t>
  </si>
  <si>
    <t>wandaloo.com</t>
  </si>
  <si>
    <t>shinoro-fc.org</t>
  </si>
  <si>
    <t>infogra.me</t>
  </si>
  <si>
    <t>hachinai.net</t>
  </si>
  <si>
    <t>i-oms.cn</t>
  </si>
  <si>
    <t>prometheusapartments.com</t>
  </si>
  <si>
    <t>mhipa.com</t>
  </si>
  <si>
    <t>livenewsglobe.com</t>
  </si>
  <si>
    <t>ahggzp.gov.cn</t>
  </si>
  <si>
    <t>pronto.co.jp</t>
  </si>
  <si>
    <t>vantagecontrols.com</t>
  </si>
  <si>
    <t>compulinkadvantage.com</t>
  </si>
  <si>
    <t>maxam-chirchiq.uz</t>
  </si>
  <si>
    <t>firmwarex.net</t>
  </si>
  <si>
    <t>insanalveri.gov.az</t>
  </si>
  <si>
    <t>deno.dev</t>
  </si>
  <si>
    <t>super1foods.com</t>
  </si>
  <si>
    <t>glebekitchen.com</t>
  </si>
  <si>
    <t>homluv.com</t>
  </si>
  <si>
    <t>cityfarmer.org</t>
  </si>
  <si>
    <t>ssd.ru</t>
  </si>
  <si>
    <t>shopinatlanta.com</t>
  </si>
  <si>
    <t>stromectol.vip</t>
  </si>
  <si>
    <t>mrt-kt.info</t>
  </si>
  <si>
    <t>kartelkomi.ru</t>
  </si>
  <si>
    <t>happygoluckyblog.com</t>
  </si>
  <si>
    <t>nepalpress.com</t>
  </si>
  <si>
    <t>hdsexlove.com</t>
  </si>
  <si>
    <t>sincats.com</t>
  </si>
  <si>
    <t>lvm.fi</t>
  </si>
  <si>
    <t>caissa.com.cn</t>
  </si>
  <si>
    <t>alfalot.ru</t>
  </si>
  <si>
    <t>trendoceans.com</t>
  </si>
  <si>
    <t>miare.ir</t>
  </si>
  <si>
    <t>crouse.org</t>
  </si>
  <si>
    <t>ourshape.com</t>
  </si>
  <si>
    <t>cuevana3.club</t>
  </si>
  <si>
    <t>mb104.com</t>
  </si>
  <si>
    <t>kathrein.de</t>
  </si>
  <si>
    <t>vestitula.ru</t>
  </si>
  <si>
    <t>hiphopsince1987.com</t>
  </si>
  <si>
    <t>webnik.ne.jp</t>
  </si>
  <si>
    <t>radioerft.de</t>
  </si>
  <si>
    <t>newgamesbox.net</t>
  </si>
  <si>
    <t>rusmp3.com</t>
  </si>
  <si>
    <t>hostedfx.com</t>
  </si>
  <si>
    <t>designshore.co.nz</t>
  </si>
  <si>
    <t>xvxx.me</t>
  </si>
  <si>
    <t>nant.com</t>
  </si>
  <si>
    <t>rangetouch.com</t>
  </si>
  <si>
    <t>hitradio-rtl.de</t>
  </si>
  <si>
    <t>aatj.org</t>
  </si>
  <si>
    <t>myonplanhealth.com</t>
  </si>
  <si>
    <t>realblacklesbians.com</t>
  </si>
  <si>
    <t>ixbt.site</t>
  </si>
  <si>
    <t>wputong.com</t>
  </si>
  <si>
    <t>visitcherokeenc.com</t>
  </si>
  <si>
    <t>colasoft.com</t>
  </si>
  <si>
    <t>divestopedia.com</t>
  </si>
  <si>
    <t>animalsexgay.com</t>
  </si>
  <si>
    <t>seele.com</t>
  </si>
  <si>
    <t>x5food.tech</t>
  </si>
  <si>
    <t>militaryheritage.com</t>
  </si>
  <si>
    <t>samparkhospital.com</t>
  </si>
  <si>
    <t>svobodnykaliningrad.com</t>
  </si>
  <si>
    <t>westvirt.ru</t>
  </si>
  <si>
    <t>privatedarkmarkets.link</t>
  </si>
  <si>
    <t>it-lideris.lv</t>
  </si>
  <si>
    <t>nscverifications.org</t>
  </si>
  <si>
    <t>5imx.com</t>
  </si>
  <si>
    <t>worknplay.co.kr</t>
  </si>
  <si>
    <t>sudouest.com</t>
  </si>
  <si>
    <t>ikegami.co.jp</t>
  </si>
  <si>
    <t>bookpal.com</t>
  </si>
  <si>
    <t>beaconortho.com</t>
  </si>
  <si>
    <t>src.gov.sc</t>
  </si>
  <si>
    <t>sirspeedy.com</t>
  </si>
  <si>
    <t>cheapflights.com.my</t>
  </si>
  <si>
    <t>stephensons.com</t>
  </si>
  <si>
    <t>paigntonzoo.org.uk</t>
  </si>
  <si>
    <t>escort-krasnodar.com</t>
  </si>
  <si>
    <t>lapioo.com</t>
  </si>
  <si>
    <t>trudeaufoundation.ca</t>
  </si>
  <si>
    <t>oxtorrent.site</t>
  </si>
  <si>
    <t>777admiral.net</t>
  </si>
  <si>
    <t>newyorksimply.com</t>
  </si>
  <si>
    <t>edpviagrs.com</t>
  </si>
  <si>
    <t>petvr.kr</t>
  </si>
  <si>
    <t>horsepaste.com</t>
  </si>
  <si>
    <t>warrenjames.co.uk</t>
  </si>
  <si>
    <t>webscare.com</t>
  </si>
  <si>
    <t>govconnection.com</t>
  </si>
  <si>
    <t>adesso-moosburg.de</t>
  </si>
  <si>
    <t>sacmacbook.net</t>
  </si>
  <si>
    <t>centrodiopinione.it</t>
  </si>
  <si>
    <t>prelaunch.com</t>
  </si>
  <si>
    <t>servidorevs.com</t>
  </si>
  <si>
    <t>analitika.school</t>
  </si>
  <si>
    <t>tstb.gov.tm</t>
  </si>
  <si>
    <t>uzdsu.ru</t>
  </si>
  <si>
    <t>lsmedia8.com</t>
  </si>
  <si>
    <t>kybar.org</t>
  </si>
  <si>
    <t>dolph.in</t>
  </si>
  <si>
    <t>rostovklad.ru</t>
  </si>
  <si>
    <t>uagm.edu</t>
  </si>
  <si>
    <t>jinsunled.com</t>
  </si>
  <si>
    <t>wbag.at</t>
  </si>
  <si>
    <t>erythromycinbio.com</t>
  </si>
  <si>
    <t>portalveterinaria.com</t>
  </si>
  <si>
    <t>ewingcole.com</t>
  </si>
  <si>
    <t>ev30.com</t>
  </si>
  <si>
    <t>cvetcom.com</t>
  </si>
  <si>
    <t>tamrielvault.com</t>
  </si>
  <si>
    <t>agbc.com.au</t>
  </si>
  <si>
    <t>fairwindsonline.com</t>
  </si>
  <si>
    <t>ara.ac.nz</t>
  </si>
  <si>
    <t>turonzamin.com</t>
  </si>
  <si>
    <t>blindtextgenerator.com</t>
  </si>
  <si>
    <t>dietzgilmor.com</t>
  </si>
  <si>
    <t>zahal.org</t>
  </si>
  <si>
    <t>shtorm-its.ru</t>
  </si>
  <si>
    <t>muslimlife.eu</t>
  </si>
  <si>
    <t>lifevinet.ru</t>
  </si>
  <si>
    <t>xtream-editor.com</t>
  </si>
  <si>
    <t>winister.app</t>
  </si>
  <si>
    <t>luxdiplomp.com</t>
  </si>
  <si>
    <t>socialprogressimperative.org</t>
  </si>
  <si>
    <t>slave-ns.eu</t>
  </si>
  <si>
    <t>mailparser.io</t>
  </si>
  <si>
    <t>capitalethiopia.com</t>
  </si>
  <si>
    <t>josetsuki.net</t>
  </si>
  <si>
    <t>phoenixhouse.org</t>
  </si>
  <si>
    <t>jennifermeyering.com</t>
  </si>
  <si>
    <t>learmoreseekmore.com</t>
  </si>
  <si>
    <t>mimi2022.club</t>
  </si>
  <si>
    <t>crypto-law.us</t>
  </si>
  <si>
    <t>wofox.com</t>
  </si>
  <si>
    <t>app-store.games</t>
  </si>
  <si>
    <t>pagepress.org</t>
  </si>
  <si>
    <t>mingyanw.com</t>
  </si>
  <si>
    <t>russam.ru</t>
  </si>
  <si>
    <t>klad.shop</t>
  </si>
  <si>
    <t>articlehindime.com</t>
  </si>
  <si>
    <t>soccershots.org</t>
  </si>
  <si>
    <t>clip-art-center.com</t>
  </si>
  <si>
    <t>carinfo.kiev.ua</t>
  </si>
  <si>
    <t>mosgid.ru</t>
  </si>
  <si>
    <t>diyideas.ru</t>
  </si>
  <si>
    <t>cdcnepal.com.np</t>
  </si>
  <si>
    <t>eacboard.co.uk</t>
  </si>
  <si>
    <t>montpellier-bs.com</t>
  </si>
  <si>
    <t>slotsgo.online</t>
  </si>
  <si>
    <t>polly.io</t>
  </si>
  <si>
    <t>unitedroad.com</t>
  </si>
  <si>
    <t>searcher.cc</t>
  </si>
  <si>
    <t>wf01.de</t>
  </si>
  <si>
    <t>cheapraybans.com.co</t>
  </si>
  <si>
    <t>fillmorecontainer.com</t>
  </si>
  <si>
    <t>tekguide.net</t>
  </si>
  <si>
    <t>caterhamcars.com</t>
  </si>
  <si>
    <t>senasa.gov.ar</t>
  </si>
  <si>
    <t>allbloggingtips.com</t>
  </si>
  <si>
    <t>mkkaluga.ru</t>
  </si>
  <si>
    <t>rachelledelcroix.nl</t>
  </si>
  <si>
    <t>steel-toe-shoes.com</t>
  </si>
  <si>
    <t>cochonrestaurant.com</t>
  </si>
  <si>
    <t>modaiyun.com</t>
  </si>
  <si>
    <t>stickywicketbeerfestivals.net</t>
  </si>
  <si>
    <t>pokedebi.com</t>
  </si>
  <si>
    <t>splinter74.ru</t>
  </si>
  <si>
    <t>agelessrx.com</t>
  </si>
  <si>
    <t>panahjoooyan.com</t>
  </si>
  <si>
    <t>bitweb21.com</t>
  </si>
  <si>
    <t>8premier.com</t>
  </si>
  <si>
    <t>domnabali.com</t>
  </si>
  <si>
    <t>catchingthetrains.cf</t>
  </si>
  <si>
    <t>userforum.ru</t>
  </si>
  <si>
    <t>shmelyok.ru</t>
  </si>
  <si>
    <t>mostbet-uz82.com</t>
  </si>
  <si>
    <t>media-newswire.com</t>
  </si>
  <si>
    <t>tupalo.net</t>
  </si>
  <si>
    <t>segelflug.de</t>
  </si>
  <si>
    <t>swiftcollect.net</t>
  </si>
  <si>
    <t>balk.dk</t>
  </si>
  <si>
    <t>drops.live</t>
  </si>
  <si>
    <t>viainr.com</t>
  </si>
  <si>
    <t>hottopic.com.mx</t>
  </si>
  <si>
    <t>intraworks-dns.com</t>
  </si>
  <si>
    <t>coopenetcolon.com.ar</t>
  </si>
  <si>
    <t>acscan.org</t>
  </si>
  <si>
    <t>bioenergy-news.com</t>
  </si>
  <si>
    <t>urbana.edu</t>
  </si>
  <si>
    <t>studiostanghellini.it</t>
  </si>
  <si>
    <t>fizikadlyvas.net</t>
  </si>
  <si>
    <t>steinway.co.uk</t>
  </si>
  <si>
    <t>aipsmedia.com</t>
  </si>
  <si>
    <t>truewaykids.com</t>
  </si>
  <si>
    <t>trendingamerican.com</t>
  </si>
  <si>
    <t>toplines115.cf</t>
  </si>
  <si>
    <t>adata.com.tw</t>
  </si>
  <si>
    <t>libertyhardware.com</t>
  </si>
  <si>
    <t>aptly.info</t>
  </si>
  <si>
    <t>isasoft.ru</t>
  </si>
  <si>
    <t>menainsaat.com.tr</t>
  </si>
  <si>
    <t>kentrox.com</t>
  </si>
  <si>
    <t>komiktap.me</t>
  </si>
  <si>
    <t>dlwp.com</t>
  </si>
  <si>
    <t>sabayon.org</t>
  </si>
  <si>
    <t>ossnet.lv</t>
  </si>
  <si>
    <t>shortyearn.com</t>
  </si>
  <si>
    <t>casperlabs.io</t>
  </si>
  <si>
    <t>anry.net</t>
  </si>
  <si>
    <t>sienatech.com</t>
  </si>
  <si>
    <t>geniusite.com</t>
  </si>
  <si>
    <t>hocho-knife.com</t>
  </si>
  <si>
    <t>zoetalentsolutions.com</t>
  </si>
  <si>
    <t>jacksondean.com</t>
  </si>
  <si>
    <t>bizsrv.by</t>
  </si>
  <si>
    <t>d7c.ru</t>
  </si>
  <si>
    <t>petscorner.co.uk</t>
  </si>
  <si>
    <t>prowin.net</t>
  </si>
  <si>
    <t>tn7playdom.win</t>
  </si>
  <si>
    <t>dishbydish.net</t>
  </si>
  <si>
    <t>belleproperty.com</t>
  </si>
  <si>
    <t>um-dns.net</t>
  </si>
  <si>
    <t>foundationfar.org</t>
  </si>
  <si>
    <t>martinvarsavsky.net</t>
  </si>
  <si>
    <t>tongda2000.com</t>
  </si>
  <si>
    <t>condor-group.it</t>
  </si>
  <si>
    <t>eihorizons.eu</t>
  </si>
  <si>
    <t>philips.co.id</t>
  </si>
  <si>
    <t>torg.uz</t>
  </si>
  <si>
    <t>saferemr.com</t>
  </si>
  <si>
    <t>lystream.live</t>
  </si>
  <si>
    <t>hcctac.com</t>
  </si>
  <si>
    <t>etaxnbr.gov.bd</t>
  </si>
  <si>
    <t>tecnobabele.com</t>
  </si>
  <si>
    <t>fstopgear.com</t>
  </si>
  <si>
    <t>eddieizzard.com</t>
  </si>
  <si>
    <t>lediaocha.com</t>
  </si>
  <si>
    <t>sajs.co.za</t>
  </si>
  <si>
    <t>arsenal-ykt.ru</t>
  </si>
  <si>
    <t>ordering.co</t>
  </si>
  <si>
    <t>bildit.co</t>
  </si>
  <si>
    <t>outwar.com</t>
  </si>
  <si>
    <t>lhi.is</t>
  </si>
  <si>
    <t>cd7playdom.win</t>
  </si>
  <si>
    <t>shopmania.biz</t>
  </si>
  <si>
    <t>sibyl.com</t>
  </si>
  <si>
    <t>ntanet.org</t>
  </si>
  <si>
    <t>bowerywill.com</t>
  </si>
  <si>
    <t>vipkontent.ru</t>
  </si>
  <si>
    <t>quixapp.com</t>
  </si>
  <si>
    <t>paysprint.in</t>
  </si>
  <si>
    <t>blind.co.jp</t>
  </si>
  <si>
    <t>tiz-cycling-live.io</t>
  </si>
  <si>
    <t>e1ns.jp</t>
  </si>
  <si>
    <t>calcom.ru</t>
  </si>
  <si>
    <t>diariodelhuila.com</t>
  </si>
  <si>
    <t>gongushop.com</t>
  </si>
  <si>
    <t>oklahomacasinoguru.com</t>
  </si>
  <si>
    <t>buywebsitetargetedtraffic.com</t>
  </si>
  <si>
    <t>yareco.ru</t>
  </si>
  <si>
    <t>sunbeamsmile.com</t>
  </si>
  <si>
    <t>jjcamsss.pw</t>
  </si>
  <si>
    <t>taskrabbit.co.uk</t>
  </si>
  <si>
    <t>beinspirationaldaily.com</t>
  </si>
  <si>
    <t>m3elumat.com</t>
  </si>
  <si>
    <t>provrach.ru</t>
  </si>
  <si>
    <t>plus-3at.ir</t>
  </si>
  <si>
    <t>circusnikulin.ru</t>
  </si>
  <si>
    <t>voicq.com</t>
  </si>
  <si>
    <t>liiivideo.com</t>
  </si>
  <si>
    <t>benswann.com</t>
  </si>
  <si>
    <t>eth0.me</t>
  </si>
  <si>
    <t>smartmania.cz</t>
  </si>
  <si>
    <t>benevity-dev.org</t>
  </si>
  <si>
    <t>monews.co.kr</t>
  </si>
  <si>
    <t>dynsrvaz.com</t>
  </si>
  <si>
    <t>chebucto.org</t>
  </si>
  <si>
    <t>ysoft.com</t>
  </si>
  <si>
    <t>cbsencertsolutions.com</t>
  </si>
  <si>
    <t>amplixx.com</t>
  </si>
  <si>
    <t>xam.nz</t>
  </si>
  <si>
    <t>railwayclub.info</t>
  </si>
  <si>
    <t>charm.io</t>
  </si>
  <si>
    <t>1xmatch.com</t>
  </si>
  <si>
    <t>samplephonics.com</t>
  </si>
  <si>
    <t>pushcollection.net</t>
  </si>
  <si>
    <t>shezhan.org</t>
  </si>
  <si>
    <t>thesignagedepot.com</t>
  </si>
  <si>
    <t>simplechinesefood.com</t>
  </si>
  <si>
    <t>shpnc.org</t>
  </si>
  <si>
    <t>bitcoin247.io</t>
  </si>
  <si>
    <t>tehotenstviaz.cz</t>
  </si>
  <si>
    <t>griddy.click</t>
  </si>
  <si>
    <t>qth.nl</t>
  </si>
  <si>
    <t>realsubliminal.com</t>
  </si>
  <si>
    <t>g-se.com</t>
  </si>
  <si>
    <t>yutori.co.jp</t>
  </si>
  <si>
    <t>virtuacup.eu</t>
  </si>
  <si>
    <t>ambrit.com</t>
  </si>
  <si>
    <t>afaghhost.com</t>
  </si>
  <si>
    <t>z5.com</t>
  </si>
  <si>
    <t>besttraveldestinations.co</t>
  </si>
  <si>
    <t>newmarket.ca</t>
  </si>
  <si>
    <t>retrodiscoteka.ru</t>
  </si>
  <si>
    <t>uprahp.com</t>
  </si>
  <si>
    <t>blastpremier.com</t>
  </si>
  <si>
    <t>bloom.pub</t>
  </si>
  <si>
    <t>openfos.com</t>
  </si>
  <si>
    <t>uploadsome.com</t>
  </si>
  <si>
    <t>farmingtondragway.com</t>
  </si>
  <si>
    <t>lessonofpassion.com</t>
  </si>
  <si>
    <t>chatons.org</t>
  </si>
  <si>
    <t>metro.cl</t>
  </si>
  <si>
    <t>shopcgx.com</t>
  </si>
  <si>
    <t>hepsibahis.fun</t>
  </si>
  <si>
    <t>aikunbang.com</t>
  </si>
  <si>
    <t>ecuagenera.com</t>
  </si>
  <si>
    <t>dailybulldog.com</t>
  </si>
  <si>
    <t>lgwenda.com</t>
  </si>
  <si>
    <t>vip-zal.ru</t>
  </si>
  <si>
    <t>yamichat.ru</t>
  </si>
  <si>
    <t>solides.com.br</t>
  </si>
  <si>
    <t>dailyyum.com</t>
  </si>
  <si>
    <t>edcialislove.online</t>
  </si>
  <si>
    <t>acheter-cialis.com</t>
  </si>
  <si>
    <t>samkyvuong.net</t>
  </si>
  <si>
    <t>hafta-hafta-gebelik.com</t>
  </si>
  <si>
    <t>trackmyvisits.com</t>
  </si>
  <si>
    <t>aixenprovence.fr</t>
  </si>
  <si>
    <t>sergiotacchini.com</t>
  </si>
  <si>
    <t>nameserver02.com</t>
  </si>
  <si>
    <t>datos-de-la-nube.com</t>
  </si>
  <si>
    <t>datacenterjournal.com</t>
  </si>
  <si>
    <t>bankonnect.co</t>
  </si>
  <si>
    <t>yourenneagramcoach.com</t>
  </si>
  <si>
    <t>laudius.nl</t>
  </si>
  <si>
    <t>azps.ru</t>
  </si>
  <si>
    <t>pilotcareercenter.com</t>
  </si>
  <si>
    <t>artrepreneur.com</t>
  </si>
  <si>
    <t>deva-ayurveda.eu</t>
  </si>
  <si>
    <t>intersos.org</t>
  </si>
  <si>
    <t>remserp.com</t>
  </si>
  <si>
    <t>parvaresheafkar.com</t>
  </si>
  <si>
    <t>cirrusimage.com</t>
  </si>
  <si>
    <t>sismologia.cl</t>
  </si>
  <si>
    <t>spectra.co</t>
  </si>
  <si>
    <t>hostghat.com</t>
  </si>
  <si>
    <t>adurolife.com</t>
  </si>
  <si>
    <t>tumblrpics.com</t>
  </si>
  <si>
    <t>puprel.com</t>
  </si>
  <si>
    <t>ufastar356.com</t>
  </si>
  <si>
    <t>victoriaportugal.com</t>
  </si>
  <si>
    <t>xtern.ru</t>
  </si>
  <si>
    <t>summerschoolsineurope.eu</t>
  </si>
  <si>
    <t>studiosweatondemand.com</t>
  </si>
  <si>
    <t>phlur.com</t>
  </si>
  <si>
    <t>xn--b1agaa6a0afi1cwe.xn--p1ai</t>
  </si>
  <si>
    <t>techsolutions.cc</t>
  </si>
  <si>
    <t>mywaterbears.org</t>
  </si>
  <si>
    <t>satkit.es</t>
  </si>
  <si>
    <t>moyastrana.ru</t>
  </si>
  <si>
    <t>amazonasatual.com.br</t>
  </si>
  <si>
    <t>skornorth.com</t>
  </si>
  <si>
    <t>co2coalition.org</t>
  </si>
  <si>
    <t>toucantoco.com</t>
  </si>
  <si>
    <t>curvegames.com</t>
  </si>
  <si>
    <t>fangdi.com.cn</t>
  </si>
  <si>
    <t>sigtheatre.org</t>
  </si>
  <si>
    <t>redelectrica.com</t>
  </si>
  <si>
    <t>apsel.jp</t>
  </si>
  <si>
    <t>waynesalvatore.com</t>
  </si>
  <si>
    <t>friendsofscience.org</t>
  </si>
  <si>
    <t>sport2000rent.com</t>
  </si>
  <si>
    <t>mathaeser.de</t>
  </si>
  <si>
    <t>clarks.in</t>
  </si>
  <si>
    <t>changjiu.com.cn</t>
  </si>
  <si>
    <t>nationaldogday.com</t>
  </si>
  <si>
    <t>51jiemeng.com</t>
  </si>
  <si>
    <t>jmagroup.com</t>
  </si>
  <si>
    <t>jobverliebt.de</t>
  </si>
  <si>
    <t>imkosmetik.com</t>
  </si>
  <si>
    <t>club-vulkan24.com</t>
  </si>
  <si>
    <t>radioarabella.de</t>
  </si>
  <si>
    <t>advanced.gg</t>
  </si>
  <si>
    <t>gundam-factory.net</t>
  </si>
  <si>
    <t>instaforfamily.com</t>
  </si>
  <si>
    <t>gogoanime.nu</t>
  </si>
  <si>
    <t>estimize.com</t>
  </si>
  <si>
    <t>smart-business-365.com</t>
  </si>
  <si>
    <t>onwingirisadresleri.net</t>
  </si>
  <si>
    <t>knowledgetree.com</t>
  </si>
  <si>
    <t>kanse.com</t>
  </si>
  <si>
    <t>haberentel.com</t>
  </si>
  <si>
    <t>fmfukuoka.co.jp</t>
  </si>
  <si>
    <t>mosyscloudservices.net</t>
  </si>
  <si>
    <t>wismolabs.net</t>
  </si>
  <si>
    <t>candidatemanager.net</t>
  </si>
  <si>
    <t>badwap.icu</t>
  </si>
  <si>
    <t>ln24.be</t>
  </si>
  <si>
    <t>1004004.net</t>
  </si>
  <si>
    <t>uzx.su</t>
  </si>
  <si>
    <t>sildenafiltotake.com</t>
  </si>
  <si>
    <t>gcmyatirim.com.tr</t>
  </si>
  <si>
    <t>baccipizzaberwyn.cf</t>
  </si>
  <si>
    <t>icemain.com</t>
  </si>
  <si>
    <t>iceline.it</t>
  </si>
  <si>
    <t>nmlottery.com</t>
  </si>
  <si>
    <t>searchallarticle.com</t>
  </si>
  <si>
    <t>bavaria.com</t>
  </si>
  <si>
    <t>imagesia.com</t>
  </si>
  <si>
    <t>channelier.com</t>
  </si>
  <si>
    <t>reflectixinc.com</t>
  </si>
  <si>
    <t>dnbeiendom.no</t>
  </si>
  <si>
    <t>takewp.com</t>
  </si>
  <si>
    <t>newageflows.com</t>
  </si>
  <si>
    <t>9counteng.com</t>
  </si>
  <si>
    <t>webercloud-china.de</t>
  </si>
  <si>
    <t>ethdigitalcampus.com</t>
  </si>
  <si>
    <t>referent.ru</t>
  </si>
  <si>
    <t>lifestylealcuadrado.com</t>
  </si>
  <si>
    <t>downloadfreeproxy.com</t>
  </si>
  <si>
    <t>onionplay.stream</t>
  </si>
  <si>
    <t>nfmd.org</t>
  </si>
  <si>
    <t>salapin.ru</t>
  </si>
  <si>
    <t>psand.net</t>
  </si>
  <si>
    <t>macrodatas.cn</t>
  </si>
  <si>
    <t>videolucah.net</t>
  </si>
  <si>
    <t>modfarm.ru</t>
  </si>
  <si>
    <t>topcarnews.net</t>
  </si>
  <si>
    <t>brownandroot.com</t>
  </si>
  <si>
    <t>51zaliang.com</t>
  </si>
  <si>
    <t>absolutereports.com</t>
  </si>
  <si>
    <t>baaam.se</t>
  </si>
  <si>
    <t>cannado.family</t>
  </si>
  <si>
    <t>warever.com</t>
  </si>
  <si>
    <t>tccb.com.cn</t>
  </si>
  <si>
    <t>luckyfeed.pro</t>
  </si>
  <si>
    <t>binuke.info</t>
  </si>
  <si>
    <t>teachersdomain.org</t>
  </si>
  <si>
    <t>hospeda.mx</t>
  </si>
  <si>
    <t>carsonrvexperience.com</t>
  </si>
  <si>
    <t>uestcedu.com</t>
  </si>
  <si>
    <t>imile.com</t>
  </si>
  <si>
    <t>tibio.fi</t>
  </si>
  <si>
    <t>as9066.net</t>
  </si>
  <si>
    <t>cnetworks.lv</t>
  </si>
  <si>
    <t>rougegorge.com</t>
  </si>
  <si>
    <t>parkavekitchen.com</t>
  </si>
  <si>
    <t>megosales.com</t>
  </si>
  <si>
    <t>grizzlygambling.com</t>
  </si>
  <si>
    <t>artibir.net</t>
  </si>
  <si>
    <t>cymbaltaduloxetine.monster</t>
  </si>
  <si>
    <t>eurekanet.com</t>
  </si>
  <si>
    <t>dmsb.de</t>
  </si>
  <si>
    <t>nationalpark-eifel.de</t>
  </si>
  <si>
    <t>freshwebservers.com</t>
  </si>
  <si>
    <t>journal-diagonale.fr</t>
  </si>
  <si>
    <t>grupposistematica.it</t>
  </si>
  <si>
    <t>casino777-vulcan.com</t>
  </si>
  <si>
    <t>trusttelecom.fr</t>
  </si>
  <si>
    <t>armadnizpravodaj.cz</t>
  </si>
  <si>
    <t>myracloud.com</t>
  </si>
  <si>
    <t>cyfronet.pl</t>
  </si>
  <si>
    <t>vdotel.com</t>
  </si>
  <si>
    <t>avalon2.ltd</t>
  </si>
  <si>
    <t>duniailkom.com</t>
  </si>
  <si>
    <t>calciocasteddu.it</t>
  </si>
  <si>
    <t>2xist.com</t>
  </si>
  <si>
    <t>domain-is-4-sale-at-sedo.com</t>
  </si>
  <si>
    <t>guest-suite.com</t>
  </si>
  <si>
    <t>oceanicsociety.org</t>
  </si>
  <si>
    <t>smarteranalyst.com</t>
  </si>
  <si>
    <t>candorsolution.com</t>
  </si>
  <si>
    <t>libon.com</t>
  </si>
  <si>
    <t>cityofwhittier.org</t>
  </si>
  <si>
    <t>mlt.org</t>
  </si>
  <si>
    <t>archivesportaleurope.net</t>
  </si>
  <si>
    <t>agentboxcrm.com.au</t>
  </si>
  <si>
    <t>hzcawg.com</t>
  </si>
  <si>
    <t>hexxeh.net</t>
  </si>
  <si>
    <t>xsionx.com</t>
  </si>
  <si>
    <t>telecomplete.net</t>
  </si>
  <si>
    <t>midwestboots.com</t>
  </si>
  <si>
    <t>hchk.io</t>
  </si>
  <si>
    <t>pskovregion.org</t>
  </si>
  <si>
    <t>8kbg.com</t>
  </si>
  <si>
    <t>sticker.fan</t>
  </si>
  <si>
    <t>tescoma.cz</t>
  </si>
  <si>
    <t>ruclips.net</t>
  </si>
  <si>
    <t>w88clubvn.net</t>
  </si>
  <si>
    <t>giftnow.com</t>
  </si>
  <si>
    <t>infonetsoft.ru</t>
  </si>
  <si>
    <t>energo-pro.bg</t>
  </si>
  <si>
    <t>digico.biz</t>
  </si>
  <si>
    <t>rockpa.org</t>
  </si>
  <si>
    <t>carroll-law-offices.com</t>
  </si>
  <si>
    <t>sammyhub.com</t>
  </si>
  <si>
    <t>allfordj.ru</t>
  </si>
  <si>
    <t>xbox.jp</t>
  </si>
  <si>
    <t>franks-tgirlworld.com</t>
  </si>
  <si>
    <t>hotpornpics.com</t>
  </si>
  <si>
    <t>asrhost.com</t>
  </si>
  <si>
    <t>yuntaku.co.uk</t>
  </si>
  <si>
    <t>enformatel.pl</t>
  </si>
  <si>
    <t>animeboston.com</t>
  </si>
  <si>
    <t>weareblox.com</t>
  </si>
  <si>
    <t>englishuk.com</t>
  </si>
  <si>
    <t>peelwithzeal.com</t>
  </si>
  <si>
    <t>evo.company</t>
  </si>
  <si>
    <t>virtualterminalnetwork.com</t>
  </si>
  <si>
    <t>cacter.com</t>
  </si>
  <si>
    <t>pan.org.mx</t>
  </si>
  <si>
    <t>liquid.tech</t>
  </si>
  <si>
    <t>stratodesk.com</t>
  </si>
  <si>
    <t>kramerhosting.se</t>
  </si>
  <si>
    <t>classicdosgames.com</t>
  </si>
  <si>
    <t>passionateneighbors.com</t>
  </si>
  <si>
    <t>hr4.de</t>
  </si>
  <si>
    <t>lucernex.com</t>
  </si>
  <si>
    <t>wakefieldcoop.com</t>
  </si>
  <si>
    <t>argonautnews.com</t>
  </si>
  <si>
    <t>stoffe-hemmers.de</t>
  </si>
  <si>
    <t>bessmertnybarak.ru</t>
  </si>
  <si>
    <t>amu2ias.com</t>
  </si>
  <si>
    <t>kfsbslhh.org</t>
  </si>
  <si>
    <t>itfusion.ro</t>
  </si>
  <si>
    <t>taisei-yuraku.co.jp</t>
  </si>
  <si>
    <t>fabchannel.com</t>
  </si>
  <si>
    <t>peachs.co</t>
  </si>
  <si>
    <t>idu.edu.tr</t>
  </si>
  <si>
    <t>breathcaresolutions.cf</t>
  </si>
  <si>
    <t>bdp.it</t>
  </si>
  <si>
    <t>ylrhome.cn</t>
  </si>
  <si>
    <t>thevarsitynetwork.com</t>
  </si>
  <si>
    <t>melbet9.com</t>
  </si>
  <si>
    <t>bellabathrooms.co.uk</t>
  </si>
  <si>
    <t>emccglobal.org</t>
  </si>
  <si>
    <t>projectara.com</t>
  </si>
  <si>
    <t>polarstern-energie.de</t>
  </si>
  <si>
    <t>veeapps.com</t>
  </si>
  <si>
    <t>impulse.com</t>
  </si>
  <si>
    <t>ohashimedia.com</t>
  </si>
  <si>
    <t>mam9.com</t>
  </si>
  <si>
    <t>thecolibri.io</t>
  </si>
  <si>
    <t>92lottery.biz</t>
  </si>
  <si>
    <t>karmen-shop.ru</t>
  </si>
  <si>
    <t>societegenerale.eu</t>
  </si>
  <si>
    <t>yamaha-mf.or.jp</t>
  </si>
  <si>
    <t>apptegy.com</t>
  </si>
  <si>
    <t>tektv.co</t>
  </si>
  <si>
    <t>myob.net</t>
  </si>
  <si>
    <t>vbetua2.com</t>
  </si>
  <si>
    <t>admiralaff1.com</t>
  </si>
  <si>
    <t>hostt.com</t>
  </si>
  <si>
    <t>trkgovo.com</t>
  </si>
  <si>
    <t>t-consumersys.co.jp</t>
  </si>
  <si>
    <t>romer.ru</t>
  </si>
  <si>
    <t>xlogz.com</t>
  </si>
  <si>
    <t>tvaktuell.com</t>
  </si>
  <si>
    <t>ezokniga.ru</t>
  </si>
  <si>
    <t>codersera.com</t>
  </si>
  <si>
    <t>allgosts.ru</t>
  </si>
  <si>
    <t>isca.org.sg</t>
  </si>
  <si>
    <t>muz-cafe.pro</t>
  </si>
  <si>
    <t>shhaojin.com</t>
  </si>
  <si>
    <t>myreviews.link</t>
  </si>
  <si>
    <t>cardonecapital.com</t>
  </si>
  <si>
    <t>opticard.ru</t>
  </si>
  <si>
    <t>cdotrends.com</t>
  </si>
  <si>
    <t>onegoodmove.org</t>
  </si>
  <si>
    <t>florastudio.hu</t>
  </si>
  <si>
    <t>pre-sale-tickets.com</t>
  </si>
  <si>
    <t>thewd.ru</t>
  </si>
  <si>
    <t>mindheart.co</t>
  </si>
  <si>
    <t>devitalia.com</t>
  </si>
  <si>
    <t>ztsoftware.com</t>
  </si>
  <si>
    <t>efybonanza.com</t>
  </si>
  <si>
    <t>janejit.com</t>
  </si>
  <si>
    <t>wankuma.com</t>
  </si>
  <si>
    <t>aonsante.tn</t>
  </si>
  <si>
    <t>englishwithashish.com</t>
  </si>
  <si>
    <t>discoverymedia.com</t>
  </si>
  <si>
    <t>agarwalpackers.in</t>
  </si>
  <si>
    <t>md806.xyz</t>
  </si>
  <si>
    <t>imisstheoffice.eu</t>
  </si>
  <si>
    <t>eroticcomagazine.com</t>
  </si>
  <si>
    <t>hdready.xxx</t>
  </si>
  <si>
    <t>vasprostor.cz</t>
  </si>
  <si>
    <t>navigahub.com</t>
  </si>
  <si>
    <t>fun-spot.com</t>
  </si>
  <si>
    <t>lradio.ru</t>
  </si>
  <si>
    <t>seobacklinks219.gq</t>
  </si>
  <si>
    <t>pandora-charmssale.us</t>
  </si>
  <si>
    <t>pzz.events</t>
  </si>
  <si>
    <t>hopebridge.com</t>
  </si>
  <si>
    <t>englishgardens.com</t>
  </si>
  <si>
    <t>moneyz.fun</t>
  </si>
  <si>
    <t>artissima.art</t>
  </si>
  <si>
    <t>tejji.com</t>
  </si>
  <si>
    <t>flamingriver.com</t>
  </si>
  <si>
    <t>turserial.ru</t>
  </si>
  <si>
    <t>abudhabichamber.ae</t>
  </si>
  <si>
    <t>besttitstube.com</t>
  </si>
  <si>
    <t>afnfn.com</t>
  </si>
  <si>
    <t>millionmakers.com</t>
  </si>
  <si>
    <t>hentaizilla.com</t>
  </si>
  <si>
    <t>qianduoduo.cloud</t>
  </si>
  <si>
    <t>3ts.vn</t>
  </si>
  <si>
    <t>erpium.com</t>
  </si>
  <si>
    <t>retailanywhere.com</t>
  </si>
  <si>
    <t>managecompletelyswiftinfo-file.info</t>
  </si>
  <si>
    <t>marioscharf-photografie.com</t>
  </si>
  <si>
    <t>alternativemovieposters.com</t>
  </si>
  <si>
    <t>wiseplayapp.com</t>
  </si>
  <si>
    <t>imzza.net</t>
  </si>
  <si>
    <t>larocheposay-th.com</t>
  </si>
  <si>
    <t>weselectdresses.com</t>
  </si>
  <si>
    <t>scoutalarm.com</t>
  </si>
  <si>
    <t>pushenbbs.com</t>
  </si>
  <si>
    <t>army-news.ru</t>
  </si>
  <si>
    <t>ilkleygazette.co.uk</t>
  </si>
  <si>
    <t>beautybyearth.com</t>
  </si>
  <si>
    <t>teachcomputerscience.com</t>
  </si>
  <si>
    <t>sellcoursesonline.com</t>
  </si>
  <si>
    <t>calcudater.com</t>
  </si>
  <si>
    <t>exactonline.com</t>
  </si>
  <si>
    <t>stwportal.co.uk</t>
  </si>
  <si>
    <t>justservices.cc</t>
  </si>
  <si>
    <t>cbdmovers.com.au</t>
  </si>
  <si>
    <t>caremedinsurance.cf</t>
  </si>
  <si>
    <t>radiorebelde.cu</t>
  </si>
  <si>
    <t>fin5.fi</t>
  </si>
  <si>
    <t>traderjoesgroceryreviews.com</t>
  </si>
  <si>
    <t>fudosan-c.com</t>
  </si>
  <si>
    <t>cmdsport.com</t>
  </si>
  <si>
    <t>keurigonline58.nl</t>
  </si>
  <si>
    <t>sonidosmp3gratis.com</t>
  </si>
  <si>
    <t>pravapis.org</t>
  </si>
  <si>
    <t>auto-brochures.com</t>
  </si>
  <si>
    <t>seaki.co.kr</t>
  </si>
  <si>
    <t>redcol.cl</t>
  </si>
  <si>
    <t>mrc-productivity.com</t>
  </si>
  <si>
    <t>havilog.com</t>
  </si>
  <si>
    <t>worldbooknight.org</t>
  </si>
  <si>
    <t>cialisandeds.com</t>
  </si>
  <si>
    <t>jorttweewielers.nl</t>
  </si>
  <si>
    <t>encodehost.xyz</t>
  </si>
  <si>
    <t>snagtights.us</t>
  </si>
  <si>
    <t>weather.bm</t>
  </si>
  <si>
    <t>aetherapparel.com</t>
  </si>
  <si>
    <t>doanekeyes.com</t>
  </si>
  <si>
    <t>fernleafsystems.com</t>
  </si>
  <si>
    <t>webexpert.net</t>
  </si>
  <si>
    <t>infoindobola.com</t>
  </si>
  <si>
    <t>aarambhathemes.com</t>
  </si>
  <si>
    <t>abdc.edu.au</t>
  </si>
  <si>
    <t>bideo-chat.com</t>
  </si>
  <si>
    <t>arkenea.com</t>
  </si>
  <si>
    <t>omneural.com</t>
  </si>
  <si>
    <t>identisoft.pt</t>
  </si>
  <si>
    <t>jsmo.xin</t>
  </si>
  <si>
    <t>bmlg.eu</t>
  </si>
  <si>
    <t>wildwoodsonfires.cf</t>
  </si>
  <si>
    <t>yasaka-jinja.or.jp</t>
  </si>
  <si>
    <t>emcap.com</t>
  </si>
  <si>
    <t>wikigallery.org</t>
  </si>
  <si>
    <t>projectstatus.co.uk</t>
  </si>
  <si>
    <t>ryoko-net.co.jp</t>
  </si>
  <si>
    <t>commun.it</t>
  </si>
  <si>
    <t>allhostseo.com</t>
  </si>
  <si>
    <t>vskhakasia.ru</t>
  </si>
  <si>
    <t>7ya-market.ru</t>
  </si>
  <si>
    <t>sss.com</t>
  </si>
  <si>
    <t>focusrh.com</t>
  </si>
  <si>
    <t>glsp.org</t>
  </si>
  <si>
    <t>medabbrev.com</t>
  </si>
  <si>
    <t>jumplead.com</t>
  </si>
  <si>
    <t>runagworld.net</t>
  </si>
  <si>
    <t>djvu2pdf.com</t>
  </si>
  <si>
    <t>bainimarama.org</t>
  </si>
  <si>
    <t>architect24.nl</t>
  </si>
  <si>
    <t>mountainbikers.bike</t>
  </si>
  <si>
    <t>boss-porno.net</t>
  </si>
  <si>
    <t>anima99.top</t>
  </si>
  <si>
    <t>gather.network</t>
  </si>
  <si>
    <t>antisocialsocialclub.com</t>
  </si>
  <si>
    <t>sminex.ch</t>
  </si>
  <si>
    <t>schemark.in</t>
  </si>
  <si>
    <t>mdapp.com</t>
  </si>
  <si>
    <t>clearancefitflopssale.com</t>
  </si>
  <si>
    <t>x-traceur.com</t>
  </si>
  <si>
    <t>compassbvmbv.com</t>
  </si>
  <si>
    <t>donationpay.org</t>
  </si>
  <si>
    <t>matome.id</t>
  </si>
  <si>
    <t>kettlebrand.com</t>
  </si>
  <si>
    <t>360nobs.com</t>
  </si>
  <si>
    <t>nbxlgx.net</t>
  </si>
  <si>
    <t>xnxx.fr</t>
  </si>
  <si>
    <t>konik.ru</t>
  </si>
  <si>
    <t>digital-news.it</t>
  </si>
  <si>
    <t>poster.net</t>
  </si>
  <si>
    <t>scanner.travel</t>
  </si>
  <si>
    <t>frontline.com</t>
  </si>
  <si>
    <t>havenonearthnepal.org</t>
  </si>
  <si>
    <t>icehockeysystems.com</t>
  </si>
  <si>
    <t>graphicartistsguild.org</t>
  </si>
  <si>
    <t>coffeewithus3.com</t>
  </si>
  <si>
    <t>afsinc.org</t>
  </si>
  <si>
    <t>traum-deutung.de</t>
  </si>
  <si>
    <t>newdaypuppies.com</t>
  </si>
  <si>
    <t>locallive.tv</t>
  </si>
  <si>
    <t>wiltshirefarmfoods.com</t>
  </si>
  <si>
    <t>darkschemedirectory.com</t>
  </si>
  <si>
    <t>vuzoteka.ru</t>
  </si>
  <si>
    <t>finestresorts.com</t>
  </si>
  <si>
    <t>wb270.com</t>
  </si>
  <si>
    <t>filmizleten.com</t>
  </si>
  <si>
    <t>educationcannotwait.org</t>
  </si>
  <si>
    <t>mcsaatchi.com</t>
  </si>
  <si>
    <t>autofairhonda.com</t>
  </si>
  <si>
    <t>snaponcredit.com</t>
  </si>
  <si>
    <t>persemediagroup.com</t>
  </si>
  <si>
    <t>taylorcountytexas.org</t>
  </si>
  <si>
    <t>bwj7pokerdom.com</t>
  </si>
  <si>
    <t>nmcc.edu</t>
  </si>
  <si>
    <t>originalrotator.com</t>
  </si>
  <si>
    <t>barkingroyalty.com</t>
  </si>
  <si>
    <t>bioseeker.com</t>
  </si>
  <si>
    <t>mbt3th.us</t>
  </si>
  <si>
    <t>biochar-international.org</t>
  </si>
  <si>
    <t>bits.de</t>
  </si>
  <si>
    <t>futurefarming.com</t>
  </si>
  <si>
    <t>moss.earth</t>
  </si>
  <si>
    <t>valuesccg.com</t>
  </si>
  <si>
    <t>westcoastcustoms.com</t>
  </si>
  <si>
    <t>doktor-haus-serial.ru</t>
  </si>
  <si>
    <t>pernambucanas.com.br</t>
  </si>
  <si>
    <t>crosswordhobbyist.com</t>
  </si>
  <si>
    <t>bflape.org</t>
  </si>
  <si>
    <t>intechworld.net</t>
  </si>
  <si>
    <t>jobsbots.com</t>
  </si>
  <si>
    <t>wildcenter.org</t>
  </si>
  <si>
    <t>maduraonline.com</t>
  </si>
  <si>
    <t>ljkjw.gov.cn</t>
  </si>
  <si>
    <t>colehaan.net</t>
  </si>
  <si>
    <t>madhyastanmatrimony.com</t>
  </si>
  <si>
    <t>stormpulse.com</t>
  </si>
  <si>
    <t>jpxinteractive.info</t>
  </si>
  <si>
    <t>regionpersonal.ru</t>
  </si>
  <si>
    <t>tln.edu.ee</t>
  </si>
  <si>
    <t>diyready.com</t>
  </si>
  <si>
    <t>hostbase.dk</t>
  </si>
  <si>
    <t>divestmentdatabase.org</t>
  </si>
  <si>
    <t>spoken-tutorial.org</t>
  </si>
  <si>
    <t>poc-rpractice.com</t>
  </si>
  <si>
    <t>traceinternational.org</t>
  </si>
  <si>
    <t>exterminatorsouthflorida.com</t>
  </si>
  <si>
    <t>imti.us</t>
  </si>
  <si>
    <t>prednisplls.store</t>
  </si>
  <si>
    <t>tehnomagazin.com</t>
  </si>
  <si>
    <t>gigcount.com</t>
  </si>
  <si>
    <t>visitsurrey.com</t>
  </si>
  <si>
    <t>hmsaonlinecare.com</t>
  </si>
  <si>
    <t>mmksystems.com</t>
  </si>
  <si>
    <t>archbronconeumol.org</t>
  </si>
  <si>
    <t>tvbet.bet</t>
  </si>
  <si>
    <t>zelvia.co.jp</t>
  </si>
  <si>
    <t>scng.com</t>
  </si>
  <si>
    <t>diveintopython.net</t>
  </si>
  <si>
    <t>sosamba96.ru</t>
  </si>
  <si>
    <t>redro.pl</t>
  </si>
  <si>
    <t>visualvault.com</t>
  </si>
  <si>
    <t>gotoicu.com</t>
  </si>
  <si>
    <t>pfizer.de</t>
  </si>
  <si>
    <t>devochki.com</t>
  </si>
  <si>
    <t>ghris.go.ke</t>
  </si>
  <si>
    <t>sadanews.net</t>
  </si>
  <si>
    <t>linkpublishers.com</t>
  </si>
  <si>
    <t>easy-deutsch.de</t>
  </si>
  <si>
    <t>omeganetinc.net</t>
  </si>
  <si>
    <t>fileina.com</t>
  </si>
  <si>
    <t>kinggizzardandthelizardwizard.com</t>
  </si>
  <si>
    <t>invincea.com</t>
  </si>
  <si>
    <t>coloradohealthinstitute.org</t>
  </si>
  <si>
    <t>darkwebdrug.com</t>
  </si>
  <si>
    <t>sfhpurple.com</t>
  </si>
  <si>
    <t>darkfin.ru</t>
  </si>
  <si>
    <t>89degrees.net</t>
  </si>
  <si>
    <t>stackagency.in</t>
  </si>
  <si>
    <t>1xbetbk.xyz</t>
  </si>
  <si>
    <t>anima28.top</t>
  </si>
  <si>
    <t>sosav.com</t>
  </si>
  <si>
    <t>af-75060.com</t>
  </si>
  <si>
    <t>aod.org</t>
  </si>
  <si>
    <t>gotopku.cn</t>
  </si>
  <si>
    <t>virtual-history.com</t>
  </si>
  <si>
    <t>cre.gob.mx</t>
  </si>
  <si>
    <t>tomeko.net</t>
  </si>
  <si>
    <t>lima2019.pe</t>
  </si>
  <si>
    <t>meritrade.com</t>
  </si>
  <si>
    <t>worlded.org</t>
  </si>
  <si>
    <t>eletroalianca.com.br</t>
  </si>
  <si>
    <t>drugsense.org</t>
  </si>
  <si>
    <t>railwaypost.in</t>
  </si>
  <si>
    <t>gaysex18.com</t>
  </si>
  <si>
    <t>gmu.cn</t>
  </si>
  <si>
    <t>laurenbrokkenconsulting.com</t>
  </si>
  <si>
    <t>smygnzx.com</t>
  </si>
  <si>
    <t>supersafecloud.net</t>
  </si>
  <si>
    <t>hostzankeypro.com</t>
  </si>
  <si>
    <t>fancy4news.com</t>
  </si>
  <si>
    <t>bitzoutlet.com</t>
  </si>
  <si>
    <t>nohoartsdistrict.com</t>
  </si>
  <si>
    <t>letsrev.com</t>
  </si>
  <si>
    <t>interledger.org</t>
  </si>
  <si>
    <t>e-skillpath.com</t>
  </si>
  <si>
    <t>thirdnode.net</t>
  </si>
  <si>
    <t>cf68.io</t>
  </si>
  <si>
    <t>insummit.com</t>
  </si>
  <si>
    <t>nextlevelwellnessconsulting.com</t>
  </si>
  <si>
    <t>generate.tv</t>
  </si>
  <si>
    <t>omcacademy.com</t>
  </si>
  <si>
    <t>planetebd.com</t>
  </si>
  <si>
    <t>randomarchive.com</t>
  </si>
  <si>
    <t>electrolux.com.au</t>
  </si>
  <si>
    <t>cpyone.com</t>
  </si>
  <si>
    <t>idiadem.com</t>
  </si>
  <si>
    <t>7sur7.cd</t>
  </si>
  <si>
    <t>setonoya.co.jp</t>
  </si>
  <si>
    <t>globaldatalink.com</t>
  </si>
  <si>
    <t>wikido.com</t>
  </si>
  <si>
    <t>indatalabs.com</t>
  </si>
  <si>
    <t>eyecatch.at</t>
  </si>
  <si>
    <t>overyondr.com</t>
  </si>
  <si>
    <t>chiropractorinplanotx.com</t>
  </si>
  <si>
    <t>edradev.com</t>
  </si>
  <si>
    <t>vivamuhendislik.com</t>
  </si>
  <si>
    <t>ivermectin12mg.net</t>
  </si>
  <si>
    <t>albam.org</t>
  </si>
  <si>
    <t>biazitelecom.com.br</t>
  </si>
  <si>
    <t>bolepeixun.com</t>
  </si>
  <si>
    <t>seriesturkish.com</t>
  </si>
  <si>
    <t>blackandwhitedatingsites.com</t>
  </si>
  <si>
    <t>amsafe.com</t>
  </si>
  <si>
    <t>arielcorp.com</t>
  </si>
  <si>
    <t>locipo.jp</t>
  </si>
  <si>
    <t>eerituys.com</t>
  </si>
  <si>
    <t>igma.tv</t>
  </si>
  <si>
    <t>deringhall.com</t>
  </si>
  <si>
    <t>longwaveinc.com</t>
  </si>
  <si>
    <t>windows8facile.fr</t>
  </si>
  <si>
    <t>elystandard.co.uk</t>
  </si>
  <si>
    <t>credits.ru</t>
  </si>
  <si>
    <t>flowercompany.com</t>
  </si>
  <si>
    <t>expressivee.com</t>
  </si>
  <si>
    <t>fixappinstallmaxfree.rest</t>
  </si>
  <si>
    <t>gamebizz.de</t>
  </si>
  <si>
    <t>telemarch.net</t>
  </si>
  <si>
    <t>scandiweb.com</t>
  </si>
  <si>
    <t>brightmove.com</t>
  </si>
  <si>
    <t>sports04.cf</t>
  </si>
  <si>
    <t>connext.network</t>
  </si>
  <si>
    <t>techtalkz.com</t>
  </si>
  <si>
    <t>amitinfoservice.in</t>
  </si>
  <si>
    <t>ewfssd.cf</t>
  </si>
  <si>
    <t>mkqmovers.co.za</t>
  </si>
  <si>
    <t>rainbowryders.com</t>
  </si>
  <si>
    <t>goldencouponz.com</t>
  </si>
  <si>
    <t>ns.nhs.uk</t>
  </si>
  <si>
    <t>papahanaumokuakea.gov</t>
  </si>
  <si>
    <t>inklude.net</t>
  </si>
  <si>
    <t>stg-tfayd.com</t>
  </si>
  <si>
    <t>unasam.edu.pe</t>
  </si>
  <si>
    <t>didapaper.com</t>
  </si>
  <si>
    <t>v1sports.com</t>
  </si>
  <si>
    <t>ecoagricultor.com</t>
  </si>
  <si>
    <t>pozirk.com</t>
  </si>
  <si>
    <t>cangomedia.biz</t>
  </si>
  <si>
    <t>mobilepodcastservices.com</t>
  </si>
  <si>
    <t>opperin.cc</t>
  </si>
  <si>
    <t>triar.su</t>
  </si>
  <si>
    <t>hdp.ru</t>
  </si>
  <si>
    <t>casinoonlineplay.net</t>
  </si>
  <si>
    <t>samukawajinjya.jp</t>
  </si>
  <si>
    <t>antsle.com</t>
  </si>
  <si>
    <t>creativetalentnetwork.com</t>
  </si>
  <si>
    <t>connectlax.com</t>
  </si>
  <si>
    <t>cima4uu.motorcycles</t>
  </si>
  <si>
    <t>populus.ch</t>
  </si>
  <si>
    <t>begovichfamilys.cf</t>
  </si>
  <si>
    <t>socastdigital.com</t>
  </si>
  <si>
    <t>burtonandburton.com</t>
  </si>
  <si>
    <t>jylling.dk</t>
  </si>
  <si>
    <t>topchatsites.com</t>
  </si>
  <si>
    <t>chincoteague.com</t>
  </si>
  <si>
    <t>galanz.com.cn</t>
  </si>
  <si>
    <t>patientsafetyinstitute.ca</t>
  </si>
  <si>
    <t>perigeeapps.com</t>
  </si>
  <si>
    <t>gogoanime.help</t>
  </si>
  <si>
    <t>krogersc.com</t>
  </si>
  <si>
    <t>coach1online.com</t>
  </si>
  <si>
    <t>mahjong-titans.net</t>
  </si>
  <si>
    <t>empire-finance.org</t>
  </si>
  <si>
    <t>almawakeb.sch.ae</t>
  </si>
  <si>
    <t>mohawkxchange.com</t>
  </si>
  <si>
    <t>zaremamynah.com</t>
  </si>
  <si>
    <t>gamdom.io</t>
  </si>
  <si>
    <t>pferde.de</t>
  </si>
  <si>
    <t>fundingway.com</t>
  </si>
  <si>
    <t>catholicweb.com</t>
  </si>
  <si>
    <t>wagnerathletics.com</t>
  </si>
  <si>
    <t>trsil.org</t>
  </si>
  <si>
    <t>vihreat.fi</t>
  </si>
  <si>
    <t>7k.ru</t>
  </si>
  <si>
    <t>fiveprime.org</t>
  </si>
  <si>
    <t>pornvideos.rs</t>
  </si>
  <si>
    <t>ssspr.com</t>
  </si>
  <si>
    <t>aviation21.ru</t>
  </si>
  <si>
    <t>lemonparty.org</t>
  </si>
  <si>
    <t>duravit.us</t>
  </si>
  <si>
    <t>lasnet.pl</t>
  </si>
  <si>
    <t>metal-head.org</t>
  </si>
  <si>
    <t>centerforfiction.org</t>
  </si>
  <si>
    <t>special-edu.kz</t>
  </si>
  <si>
    <t>energieverbraucher.de</t>
  </si>
  <si>
    <t>heyweddinglady.com</t>
  </si>
  <si>
    <t>dorrancepublishing.com</t>
  </si>
  <si>
    <t>savevpn-vpn.ru</t>
  </si>
  <si>
    <t>par.pw</t>
  </si>
  <si>
    <t>vsenarodnaya-medicina.ru</t>
  </si>
  <si>
    <t>ragingrhinoslot.org</t>
  </si>
  <si>
    <t>gavirtualschool.org</t>
  </si>
  <si>
    <t>corsica-ferries.fr</t>
  </si>
  <si>
    <t>tintucyte.com</t>
  </si>
  <si>
    <t>onf.lt</t>
  </si>
  <si>
    <t>bkinf0-456.site</t>
  </si>
  <si>
    <t>agora06.fr</t>
  </si>
  <si>
    <t>secotek.de</t>
  </si>
  <si>
    <t>lytogame.com</t>
  </si>
  <si>
    <t>henrilloyd.com</t>
  </si>
  <si>
    <t>tadalafshop.com</t>
  </si>
  <si>
    <t>ghco.com</t>
  </si>
  <si>
    <t>trackingpages.com</t>
  </si>
  <si>
    <t>pop-chats.com</t>
  </si>
  <si>
    <t>gemtel.com.mx</t>
  </si>
  <si>
    <t>junefabrics.com</t>
  </si>
  <si>
    <t>wgrd.com</t>
  </si>
  <si>
    <t>waa2.in</t>
  </si>
  <si>
    <t>jnytt.se</t>
  </si>
  <si>
    <t>conectivamkt.com.br</t>
  </si>
  <si>
    <t>vngraphic.com</t>
  </si>
  <si>
    <t>mamacitatube.com</t>
  </si>
  <si>
    <t>insider-week.com</t>
  </si>
  <si>
    <t>pornyoungtube.tv</t>
  </si>
  <si>
    <t>theticker.org</t>
  </si>
  <si>
    <t>trendybiz.in</t>
  </si>
  <si>
    <t>qwertypay.com</t>
  </si>
  <si>
    <t>greenkidcrafts.com</t>
  </si>
  <si>
    <t>chargebeestatic.com</t>
  </si>
  <si>
    <t>matethelabel.com</t>
  </si>
  <si>
    <t>convertlink.com</t>
  </si>
  <si>
    <t>zums.ac.ir</t>
  </si>
  <si>
    <t>3dq.net</t>
  </si>
  <si>
    <t>marketing-thom.de</t>
  </si>
  <si>
    <t>volleybal.nl</t>
  </si>
  <si>
    <t>bishopsstortfordindependent.co.uk</t>
  </si>
  <si>
    <t>remedywebhosting.com</t>
  </si>
  <si>
    <t>krumalaew.com</t>
  </si>
  <si>
    <t>clicflyer.com</t>
  </si>
  <si>
    <t>top-online-casino-1.ru</t>
  </si>
  <si>
    <t>webhosts.net</t>
  </si>
  <si>
    <t>compositerevest.com.br</t>
  </si>
  <si>
    <t>pdfhost.net</t>
  </si>
  <si>
    <t>pelco.net</t>
  </si>
  <si>
    <t>seekinglavenderlane.com</t>
  </si>
  <si>
    <t>pravaudo.com</t>
  </si>
  <si>
    <t>waynakh.com</t>
  </si>
  <si>
    <t>bolsadeoperadores.com</t>
  </si>
  <si>
    <t>vertinext.com</t>
  </si>
  <si>
    <t>vrom.nl</t>
  </si>
  <si>
    <t>tv2h87.net</t>
  </si>
  <si>
    <t>certstaff.com</t>
  </si>
  <si>
    <t>allaboutlaw.co.uk</t>
  </si>
  <si>
    <t>freeprograms.me</t>
  </si>
  <si>
    <t>ukpower.co.uk</t>
  </si>
  <si>
    <t>foreveryoungadult.com</t>
  </si>
  <si>
    <t>dibru.ac.in</t>
  </si>
  <si>
    <t>e-room.jp</t>
  </si>
  <si>
    <t>insidecostarica.com</t>
  </si>
  <si>
    <t>wirelessadvisor.com</t>
  </si>
  <si>
    <t>eu-lukoil.com</t>
  </si>
  <si>
    <t>cerberus.ie</t>
  </si>
  <si>
    <t>cocovn.net</t>
  </si>
  <si>
    <t>hardwood-lumber.com</t>
  </si>
  <si>
    <t>j-oil.com</t>
  </si>
  <si>
    <t>automebet.com</t>
  </si>
  <si>
    <t>rother.gov.uk</t>
  </si>
  <si>
    <t>sushistore.ru</t>
  </si>
  <si>
    <t>byteonsite.com</t>
  </si>
  <si>
    <t>cahealthwellness.com</t>
  </si>
  <si>
    <t>coachhub.cloud</t>
  </si>
  <si>
    <t>wiringall.com</t>
  </si>
  <si>
    <t>glamorise.com</t>
  </si>
  <si>
    <t>napac.org.uk</t>
  </si>
  <si>
    <t>di02.biz</t>
  </si>
  <si>
    <t>sbfisica.org.br</t>
  </si>
  <si>
    <t>next-web.ne.jp</t>
  </si>
  <si>
    <t>bestcardprint.in</t>
  </si>
  <si>
    <t>capecodfive.com</t>
  </si>
  <si>
    <t>bestbinocularsreviews.com</t>
  </si>
  <si>
    <t>seogroup19.tk</t>
  </si>
  <si>
    <t>netcreations.gr</t>
  </si>
  <si>
    <t>webwide.de</t>
  </si>
  <si>
    <t>mdais.org</t>
  </si>
  <si>
    <t>localhostnepal.com</t>
  </si>
  <si>
    <t>simontok.art</t>
  </si>
  <si>
    <t>dantelabs.com</t>
  </si>
  <si>
    <t>oeshshoes.com</t>
  </si>
  <si>
    <t>brestlinks.com</t>
  </si>
  <si>
    <t>viewsfromastepstool.com</t>
  </si>
  <si>
    <t>planetwebservers.com</t>
  </si>
  <si>
    <t>gopromotional.co.uk</t>
  </si>
  <si>
    <t>hnet.net</t>
  </si>
  <si>
    <t>official-goods-store.jp</t>
  </si>
  <si>
    <t>sxxw.net</t>
  </si>
  <si>
    <t>websitehosting.com.au</t>
  </si>
  <si>
    <t>ingredientsnetwork.com</t>
  </si>
  <si>
    <t>softech.kg</t>
  </si>
  <si>
    <t>parimatchbest1.com</t>
  </si>
  <si>
    <t>ehaier.com</t>
  </si>
  <si>
    <t>bestwelder.ru</t>
  </si>
  <si>
    <t>llanes2022.com</t>
  </si>
  <si>
    <t>farnsworthmuseum.org</t>
  </si>
  <si>
    <t>kpd491.com</t>
  </si>
  <si>
    <t>soydigital.com</t>
  </si>
  <si>
    <t>flowwiththetide.xyz</t>
  </si>
  <si>
    <t>itic-dns.de</t>
  </si>
  <si>
    <t>huntinfool.com</t>
  </si>
  <si>
    <t>tma.com.vn</t>
  </si>
  <si>
    <t>yellowlab.tools</t>
  </si>
  <si>
    <t>krutomer.ru</t>
  </si>
  <si>
    <t>simsbury-ct.gov</t>
  </si>
  <si>
    <t>eurosrs.net</t>
  </si>
  <si>
    <t>graphicom.it</t>
  </si>
  <si>
    <t>singerankitshastri.com</t>
  </si>
  <si>
    <t>xn--myhomembler-mgb.dk</t>
  </si>
  <si>
    <t>orange.ne.jp</t>
  </si>
  <si>
    <t>whatdesigncando.com</t>
  </si>
  <si>
    <t>sciencefestival.co.uk</t>
  </si>
  <si>
    <t>sweetgat.com</t>
  </si>
  <si>
    <t>hubsecurity.com</t>
  </si>
  <si>
    <t>uin-antasari.ac.id</t>
  </si>
  <si>
    <t>joombie.com</t>
  </si>
  <si>
    <t>fotostolb.ru</t>
  </si>
  <si>
    <t>wescoaircraft.com</t>
  </si>
  <si>
    <t>hostotheque.com</t>
  </si>
  <si>
    <t>alvinology.com</t>
  </si>
  <si>
    <t>simaonline.com</t>
  </si>
  <si>
    <t>asiainternethosting.com</t>
  </si>
  <si>
    <t>digiprove.com</t>
  </si>
  <si>
    <t>rafflecreator.com</t>
  </si>
  <si>
    <t>xiuren.ee</t>
  </si>
  <si>
    <t>kherson-news.net</t>
  </si>
  <si>
    <t>stemilt.com</t>
  </si>
  <si>
    <t>securemytix.com</t>
  </si>
  <si>
    <t>webhostingconsultants.com</t>
  </si>
  <si>
    <t>torrent.to</t>
  </si>
  <si>
    <t>fviewer.com</t>
  </si>
  <si>
    <t>cashadvanceonliner.com</t>
  </si>
  <si>
    <t>tamilveedhi.com</t>
  </si>
  <si>
    <t>add-page.com</t>
  </si>
  <si>
    <t>guitarscanada.com</t>
  </si>
  <si>
    <t>nintendo-online.de</t>
  </si>
  <si>
    <t>nri.org</t>
  </si>
  <si>
    <t>lacetti-club.ru</t>
  </si>
  <si>
    <t>lightegy.com</t>
  </si>
  <si>
    <t>meridionews.it</t>
  </si>
  <si>
    <t>riversideinsights.com</t>
  </si>
  <si>
    <t>barabekus.ru</t>
  </si>
  <si>
    <t>crewbriefing.aero</t>
  </si>
  <si>
    <t>readfree.net</t>
  </si>
  <si>
    <t>mxspruce.com</t>
  </si>
  <si>
    <t>solidbank.ru</t>
  </si>
  <si>
    <t>arrrt.io</t>
  </si>
  <si>
    <t>fitbconsulting.com</t>
  </si>
  <si>
    <t>climateactionprogramme.org</t>
  </si>
  <si>
    <t>serviceplaces.com</t>
  </si>
  <si>
    <t>lisinoprilmx.com</t>
  </si>
  <si>
    <t>ascolour.com.au</t>
  </si>
  <si>
    <t>healthwyze.org</t>
  </si>
  <si>
    <t>ukrainebrides.org</t>
  </si>
  <si>
    <t>ameritexfabrics.cf</t>
  </si>
  <si>
    <t>ehanlin.com.tw</t>
  </si>
  <si>
    <t>newera.com.na</t>
  </si>
  <si>
    <t>logiscool.com</t>
  </si>
  <si>
    <t>misp-project.org</t>
  </si>
  <si>
    <t>multishare.cz</t>
  </si>
  <si>
    <t>convertr.org</t>
  </si>
  <si>
    <t>bucksandcents.com</t>
  </si>
  <si>
    <t>itkontoret.se</t>
  </si>
  <si>
    <t>lacittadinaagroalimentare.com</t>
  </si>
  <si>
    <t>ageuk.net</t>
  </si>
  <si>
    <t>careershift.com</t>
  </si>
  <si>
    <t>wormax2.io</t>
  </si>
  <si>
    <t>nonameno.com</t>
  </si>
  <si>
    <t>particular.net</t>
  </si>
  <si>
    <t>mobigama.net</t>
  </si>
  <si>
    <t>jemontremasextape.com</t>
  </si>
  <si>
    <t>kickico.com</t>
  </si>
  <si>
    <t>ktrk.kg</t>
  </si>
  <si>
    <t>uj7pokerdom.com</t>
  </si>
  <si>
    <t>clever-excel-forum.de</t>
  </si>
  <si>
    <t>thewoolroom.com</t>
  </si>
  <si>
    <t>huehd.com</t>
  </si>
  <si>
    <t>brnodaily.com</t>
  </si>
  <si>
    <t>wenproducts.com</t>
  </si>
  <si>
    <t>asianewsnet.net</t>
  </si>
  <si>
    <t>reko-bioterra.de</t>
  </si>
  <si>
    <t>paynet.com.tr</t>
  </si>
  <si>
    <t>supernetsolutions.com</t>
  </si>
  <si>
    <t>flowmagazine.nl</t>
  </si>
  <si>
    <t>parisbymouth.com</t>
  </si>
  <si>
    <t>warsawvoice.pl</t>
  </si>
  <si>
    <t>robbshop.nl</t>
  </si>
  <si>
    <t>lemondedudroit.fr</t>
  </si>
  <si>
    <t>rxsense.com</t>
  </si>
  <si>
    <t>nbc6.net</t>
  </si>
  <si>
    <t>weinclub.ch</t>
  </si>
  <si>
    <t>peakplex.com</t>
  </si>
  <si>
    <t>journeyz.co</t>
  </si>
  <si>
    <t>na0z0thlap.com</t>
  </si>
  <si>
    <t>gaminator.ml</t>
  </si>
  <si>
    <t>triestecafe.it</t>
  </si>
  <si>
    <t>soveren.ru</t>
  </si>
  <si>
    <t>socialwatch.org</t>
  </si>
  <si>
    <t>nhmus.hu</t>
  </si>
  <si>
    <t>neoenergia.com</t>
  </si>
  <si>
    <t>thehotskills.com</t>
  </si>
  <si>
    <t>crazyhuntweb.com</t>
  </si>
  <si>
    <t>downsrips.xyz</t>
  </si>
  <si>
    <t>thebestdessertrecipes.com</t>
  </si>
  <si>
    <t>nutribullet.co.uk</t>
  </si>
  <si>
    <t>rapideo.pl</t>
  </si>
  <si>
    <t>cocoforcannabis.com</t>
  </si>
  <si>
    <t>camping-adriatic.com</t>
  </si>
  <si>
    <t>dundeeunitedfc.co.uk</t>
  </si>
  <si>
    <t>claroline.com</t>
  </si>
  <si>
    <t>netask.pl</t>
  </si>
  <si>
    <t>autopartsbridge.com</t>
  </si>
  <si>
    <t>measureevaluation.org</t>
  </si>
  <si>
    <t>connectpos.com</t>
  </si>
  <si>
    <t>viactiv.de</t>
  </si>
  <si>
    <t>lostremote.com</t>
  </si>
  <si>
    <t>melablog.it</t>
  </si>
  <si>
    <t>futurefonts.xyz</t>
  </si>
  <si>
    <t>s019jp6680.info</t>
  </si>
  <si>
    <t>disasternetworks.net</t>
  </si>
  <si>
    <t>osoris.com</t>
  </si>
  <si>
    <t>ppbd.news</t>
  </si>
  <si>
    <t>kegland.com.au</t>
  </si>
  <si>
    <t>fortellis.io</t>
  </si>
  <si>
    <t>handelsbanken.no</t>
  </si>
  <si>
    <t>campayn.com</t>
  </si>
  <si>
    <t>scaleapply.net</t>
  </si>
  <si>
    <t>pornodrive.info</t>
  </si>
  <si>
    <t>workinggrouptheatre.org</t>
  </si>
  <si>
    <t>collarsandco.com</t>
  </si>
  <si>
    <t>monhyip.net</t>
  </si>
  <si>
    <t>www-255144.com</t>
  </si>
  <si>
    <t>speedymetals.com</t>
  </si>
  <si>
    <t>storepass.co</t>
  </si>
  <si>
    <t>gpmu.org</t>
  </si>
  <si>
    <t>synchrotron.org.au</t>
  </si>
  <si>
    <t>abbadox.com</t>
  </si>
  <si>
    <t>architectsorange.com</t>
  </si>
  <si>
    <t>1112.com</t>
  </si>
  <si>
    <t>webdesignit.ro</t>
  </si>
  <si>
    <t>uprp.pl</t>
  </si>
  <si>
    <t>motorola.com.ar</t>
  </si>
  <si>
    <t>ibaskino.top</t>
  </si>
  <si>
    <t>qboshi.net</t>
  </si>
  <si>
    <t>sccydbdk.cn</t>
  </si>
  <si>
    <t>topgoer.cn</t>
  </si>
  <si>
    <t>sdtraff.com</t>
  </si>
  <si>
    <t>omsom.com</t>
  </si>
  <si>
    <t>lowee.us</t>
  </si>
  <si>
    <t>teatr-pismo.pl</t>
  </si>
  <si>
    <t>enxf.net</t>
  </si>
  <si>
    <t>fakingporno.com</t>
  </si>
  <si>
    <t>akerufeed.com</t>
  </si>
  <si>
    <t>appreffinge.com</t>
  </si>
  <si>
    <t>sexandsubmission.com</t>
  </si>
  <si>
    <t>stw.berlin</t>
  </si>
  <si>
    <t>avtolombard44.ru</t>
  </si>
  <si>
    <t>akbattery.cn</t>
  </si>
  <si>
    <t>xezertv.az</t>
  </si>
  <si>
    <t>lattepanda.com</t>
  </si>
  <si>
    <t>nationaldairycouncil.org</t>
  </si>
  <si>
    <t>batterysharks.com</t>
  </si>
  <si>
    <t>php-mysql-tutorial.com</t>
  </si>
  <si>
    <t>cloud.edu</t>
  </si>
  <si>
    <t>adolab.com</t>
  </si>
  <si>
    <t>topreqdusa.com</t>
  </si>
  <si>
    <t>pioneer-audiovisual.com</t>
  </si>
  <si>
    <t>pacificbattleship.com</t>
  </si>
  <si>
    <t>getswipe.in</t>
  </si>
  <si>
    <t>loreal-paris.de</t>
  </si>
  <si>
    <t>guestlogix.io</t>
  </si>
  <si>
    <t>rbk.no</t>
  </si>
  <si>
    <t>oneatlas.com</t>
  </si>
  <si>
    <t>theplanetstoday.com</t>
  </si>
  <si>
    <t>anima02.top</t>
  </si>
  <si>
    <t>fatina-qa.com</t>
  </si>
  <si>
    <t>fiscaliadechile.cl</t>
  </si>
  <si>
    <t>station187.com</t>
  </si>
  <si>
    <t>dora-guide.com</t>
  </si>
  <si>
    <t>telegrum.ru</t>
  </si>
  <si>
    <t>thecfa.cn</t>
  </si>
  <si>
    <t>hitimewine.net</t>
  </si>
  <si>
    <t>climatetrade.com</t>
  </si>
  <si>
    <t>khmeravenue.com</t>
  </si>
  <si>
    <t>adrcrta.com</t>
  </si>
  <si>
    <t>mid-dnr.su</t>
  </si>
  <si>
    <t>amslot.net</t>
  </si>
  <si>
    <t>szabadeuropa.hu</t>
  </si>
  <si>
    <t>yourwebflux.com</t>
  </si>
  <si>
    <t>dptribune.com</t>
  </si>
  <si>
    <t>wmf-group.com</t>
  </si>
  <si>
    <t>dolce-gusto.ru</t>
  </si>
  <si>
    <t>dcp-analytics.com</t>
  </si>
  <si>
    <t>ichunt.net</t>
  </si>
  <si>
    <t>physiciansthrive.com</t>
  </si>
  <si>
    <t>ltnsignal.com</t>
  </si>
  <si>
    <t>lagrange.edu</t>
  </si>
  <si>
    <t>needion.com</t>
  </si>
  <si>
    <t>lionfxpartners.com</t>
  </si>
  <si>
    <t>opusonewinery.com</t>
  </si>
  <si>
    <t>eghabz.ir</t>
  </si>
  <si>
    <t>dutyadmin.ru</t>
  </si>
  <si>
    <t>rtu.ac.in</t>
  </si>
  <si>
    <t>anima14.top</t>
  </si>
  <si>
    <t>refpagbsch.top</t>
  </si>
  <si>
    <t>jsdo.it</t>
  </si>
  <si>
    <t>feetscreen.com</t>
  </si>
  <si>
    <t>uhxnyps.icu</t>
  </si>
  <si>
    <t>aktisengineering.com</t>
  </si>
  <si>
    <t>tenorminrjo.com</t>
  </si>
  <si>
    <t>notesonzoology.com</t>
  </si>
  <si>
    <t>jprifles.com</t>
  </si>
  <si>
    <t>nailcolor.work</t>
  </si>
  <si>
    <t>wellpathcare.com</t>
  </si>
  <si>
    <t>groupwide.net</t>
  </si>
  <si>
    <t>rosettes.it</t>
  </si>
  <si>
    <t>masumalrefat.top</t>
  </si>
  <si>
    <t>elsoldesinaloa.com.mx</t>
  </si>
  <si>
    <t>rio2manga.net</t>
  </si>
  <si>
    <t>dhtmlgoodies.com</t>
  </si>
  <si>
    <t>mir-info.site</t>
  </si>
  <si>
    <t>conet.pl</t>
  </si>
  <si>
    <t>uselessdaily.com</t>
  </si>
  <si>
    <t>beko.ru</t>
  </si>
  <si>
    <t>bmad.xyz</t>
  </si>
  <si>
    <t>honda-taiwan.com.tw</t>
  </si>
  <si>
    <t>cccam-premium.co</t>
  </si>
  <si>
    <t>sencard.com.tr</t>
  </si>
  <si>
    <t>dropbox.at</t>
  </si>
  <si>
    <t>easymarks.org</t>
  </si>
  <si>
    <t>cmportugal.com</t>
  </si>
  <si>
    <t>e-money.cl</t>
  </si>
  <si>
    <t>folkeskolen.dk</t>
  </si>
  <si>
    <t>i-mash.ru</t>
  </si>
  <si>
    <t>697539.com</t>
  </si>
  <si>
    <t>bobcasino.com</t>
  </si>
  <si>
    <t>bigbend.edu</t>
  </si>
  <si>
    <t>workgearz.com</t>
  </si>
  <si>
    <t>loveshangke.com</t>
  </si>
  <si>
    <t>animalsex.site</t>
  </si>
  <si>
    <t>cquc.edu.cn</t>
  </si>
  <si>
    <t>52dazi.cn</t>
  </si>
  <si>
    <t>cloudswired.com</t>
  </si>
  <si>
    <t>bezpekaazov.com</t>
  </si>
  <si>
    <t>mycubex.net</t>
  </si>
  <si>
    <t>gigtube.pro</t>
  </si>
  <si>
    <t>playfortunas.ru</t>
  </si>
  <si>
    <t>5bestthings.com</t>
  </si>
  <si>
    <t>lputsagi.ru</t>
  </si>
  <si>
    <t>yobit.biz</t>
  </si>
  <si>
    <t>direction-x.com</t>
  </si>
  <si>
    <t>depa.or.th</t>
  </si>
  <si>
    <t>norpro.com</t>
  </si>
  <si>
    <t>spicecsm.com</t>
  </si>
  <si>
    <t>sparkylinux.org</t>
  </si>
  <si>
    <t>veggl.com</t>
  </si>
  <si>
    <t>ncil.org</t>
  </si>
  <si>
    <t>connecthealthcare.com</t>
  </si>
  <si>
    <t>callmyphone.org</t>
  </si>
  <si>
    <t>ready2web.net</t>
  </si>
  <si>
    <t>kyamk.fi</t>
  </si>
  <si>
    <t>onezoom.org</t>
  </si>
  <si>
    <t>toscanaoggi.it</t>
  </si>
  <si>
    <t>vb4arb.com</t>
  </si>
  <si>
    <t>tjussana.cat</t>
  </si>
  <si>
    <t>acmecorp.com</t>
  </si>
  <si>
    <t>apf.org.py</t>
  </si>
  <si>
    <t>lessonsforenglish.com</t>
  </si>
  <si>
    <t>computer-setup.ru</t>
  </si>
  <si>
    <t>macjb.com</t>
  </si>
  <si>
    <t>animeland.fr</t>
  </si>
  <si>
    <t>sasco.com</t>
  </si>
  <si>
    <t>takapro5.com</t>
  </si>
  <si>
    <t>medyatv.org</t>
  </si>
  <si>
    <t>retroways.com</t>
  </si>
  <si>
    <t>parkdomains.gr</t>
  </si>
  <si>
    <t>yahoobeauty.com</t>
  </si>
  <si>
    <t>electromenager-compare.com</t>
  </si>
  <si>
    <t>speakerauthorblueprint.com</t>
  </si>
  <si>
    <t>tpdz.net</t>
  </si>
  <si>
    <t>collegehillshonda.com</t>
  </si>
  <si>
    <t>revo.ru</t>
  </si>
  <si>
    <t>metroturizm.com.tr</t>
  </si>
  <si>
    <t>thecurrent.com</t>
  </si>
  <si>
    <t>modafiniltablet.com</t>
  </si>
  <si>
    <t>hshsv.sk</t>
  </si>
  <si>
    <t>neospy.net</t>
  </si>
  <si>
    <t>ballhort.com</t>
  </si>
  <si>
    <t>freedomsolarpower.com</t>
  </si>
  <si>
    <t>penoossy.com</t>
  </si>
  <si>
    <t>propelled.com</t>
  </si>
  <si>
    <t>electrokit.com</t>
  </si>
  <si>
    <t>empis.pt</t>
  </si>
  <si>
    <t>72zun.com</t>
  </si>
  <si>
    <t>dianwanhezi.com</t>
  </si>
  <si>
    <t>odontologosmalca.com</t>
  </si>
  <si>
    <t>thecrimelife.net</t>
  </si>
  <si>
    <t>alicetraining.com</t>
  </si>
  <si>
    <t>getallworks.com</t>
  </si>
  <si>
    <t>weldwood.com</t>
  </si>
  <si>
    <t>paysend.pro</t>
  </si>
  <si>
    <t>novosti.ua</t>
  </si>
  <si>
    <t>cialisrpr.com</t>
  </si>
  <si>
    <t>hatyaiodean.com</t>
  </si>
  <si>
    <t>frt.vn</t>
  </si>
  <si>
    <t>r365.win</t>
  </si>
  <si>
    <t>cbmpress.com</t>
  </si>
  <si>
    <t>hurricanescience.org</t>
  </si>
  <si>
    <t>open-contracting.org</t>
  </si>
  <si>
    <t>kurskdvor.ru</t>
  </si>
  <si>
    <t>doit.com.cn</t>
  </si>
  <si>
    <t>undercoverism.com</t>
  </si>
  <si>
    <t>drsusanblock.com</t>
  </si>
  <si>
    <t>carbontax.org</t>
  </si>
  <si>
    <t>bloggar.com</t>
  </si>
  <si>
    <t>homify.fr</t>
  </si>
  <si>
    <t>cuaderno.ru</t>
  </si>
  <si>
    <t>immerda.ch</t>
  </si>
  <si>
    <t>inctrl.ru</t>
  </si>
  <si>
    <t>pref.toyama.jp</t>
  </si>
  <si>
    <t>relationshiphero.com</t>
  </si>
  <si>
    <t>eland-tech.com</t>
  </si>
  <si>
    <t>myhomeantep.net</t>
  </si>
  <si>
    <t>weddingstyle.de</t>
  </si>
  <si>
    <t>xnxx.dev</t>
  </si>
  <si>
    <t>digitalphotomentor.com</t>
  </si>
  <si>
    <t>taleof2backpackers.com</t>
  </si>
  <si>
    <t>toframe.shop</t>
  </si>
  <si>
    <t>viciproperties.com</t>
  </si>
  <si>
    <t>nuuday.cloud</t>
  </si>
  <si>
    <t>123hosting-server.net</t>
  </si>
  <si>
    <t>kupit-spravku-novosibirsk.info</t>
  </si>
  <si>
    <t>eunet1.com</t>
  </si>
  <si>
    <t>edusanjal.com</t>
  </si>
  <si>
    <t>athmovil.com</t>
  </si>
  <si>
    <t>skincareox.com</t>
  </si>
  <si>
    <t>barebackthathole.com</t>
  </si>
  <si>
    <t>marketeeronline.co</t>
  </si>
  <si>
    <t>73tun.com</t>
  </si>
  <si>
    <t>globalpenfriends.com</t>
  </si>
  <si>
    <t>zoo-galereya.ru</t>
  </si>
  <si>
    <t>backseatpledge.com</t>
  </si>
  <si>
    <t>navirec.com</t>
  </si>
  <si>
    <t>qcoral.com</t>
  </si>
  <si>
    <t>stbotanica.com</t>
  </si>
  <si>
    <t>playmink.com</t>
  </si>
  <si>
    <t>colorplusonline.com</t>
  </si>
  <si>
    <t>patentstyret.no</t>
  </si>
  <si>
    <t>passionflix.com</t>
  </si>
  <si>
    <t>japanesespace.com</t>
  </si>
  <si>
    <t>tatsu.gg</t>
  </si>
  <si>
    <t>aveonline.co</t>
  </si>
  <si>
    <t>top100.cn</t>
  </si>
  <si>
    <t>mylularoe.com</t>
  </si>
  <si>
    <t>playdomonline.com</t>
  </si>
  <si>
    <t>nomadcompanies.com</t>
  </si>
  <si>
    <t>xn--g1ambbbbk.xn--p1ai</t>
  </si>
  <si>
    <t>quickutilities.net</t>
  </si>
  <si>
    <t>bellanic.com</t>
  </si>
  <si>
    <t>shiji.world</t>
  </si>
  <si>
    <t>hardenhealthcare.com</t>
  </si>
  <si>
    <t>iopenticals.tk</t>
  </si>
  <si>
    <t>joelgrimes.com</t>
  </si>
  <si>
    <t>superkid.pl</t>
  </si>
  <si>
    <t>eduk12.net</t>
  </si>
  <si>
    <t>conatel.gob.ve</t>
  </si>
  <si>
    <t>bridalcave.com</t>
  </si>
  <si>
    <t>ddukmani.com</t>
  </si>
  <si>
    <t>anhonesthost.com</t>
  </si>
  <si>
    <t>gbhem.org</t>
  </si>
  <si>
    <t>expert-clinica.ru</t>
  </si>
  <si>
    <t>nwonline.net</t>
  </si>
  <si>
    <t>ncjustice.org</t>
  </si>
  <si>
    <t>gencat.es</t>
  </si>
  <si>
    <t>marineandreef.com</t>
  </si>
  <si>
    <t>focusite.com</t>
  </si>
  <si>
    <t>letsgo.com</t>
  </si>
  <si>
    <t>bikester.fr</t>
  </si>
  <si>
    <t>sector.run</t>
  </si>
  <si>
    <t>immigration.go.ug</t>
  </si>
  <si>
    <t>realimagess.com</t>
  </si>
  <si>
    <t>ellcom.ru</t>
  </si>
  <si>
    <t>web-start-page.com</t>
  </si>
  <si>
    <t>studydroid.net</t>
  </si>
  <si>
    <t>nestle.ca</t>
  </si>
  <si>
    <t>ictnews.vn</t>
  </si>
  <si>
    <t>biznethome.net</t>
  </si>
  <si>
    <t>mega-zaim96.ru</t>
  </si>
  <si>
    <t>abaforum.es</t>
  </si>
  <si>
    <t>lavrr.ru</t>
  </si>
  <si>
    <t>r3internet.net.br</t>
  </si>
  <si>
    <t>data98.com</t>
  </si>
  <si>
    <t>lukspak.ru</t>
  </si>
  <si>
    <t>chemical-collective.com</t>
  </si>
  <si>
    <t>waptrick.one</t>
  </si>
  <si>
    <t>solcasino.club</t>
  </si>
  <si>
    <t>opiniao-publica24-7.com</t>
  </si>
  <si>
    <t>gramercyparkhotel.com</t>
  </si>
  <si>
    <t>fpozbd.com</t>
  </si>
  <si>
    <t>bpostbank.be</t>
  </si>
  <si>
    <t>exxpozed.de</t>
  </si>
  <si>
    <t>techlawjournal.com</t>
  </si>
  <si>
    <t>cdkcreditsolutions.com</t>
  </si>
  <si>
    <t>camxpress.com</t>
  </si>
  <si>
    <t>defysiotherapeut.com</t>
  </si>
  <si>
    <t>etqsoftware.com</t>
  </si>
  <si>
    <t>woocrack.com</t>
  </si>
  <si>
    <t>woodardcurran.com</t>
  </si>
  <si>
    <t>quickprohosting.site</t>
  </si>
  <si>
    <t>usa-ed.net</t>
  </si>
  <si>
    <t>mprs.cf</t>
  </si>
  <si>
    <t>kswfdz.com</t>
  </si>
  <si>
    <t>kr-karlovarsky.cz</t>
  </si>
  <si>
    <t>mmg.zone</t>
  </si>
  <si>
    <t>zalahair.com</t>
  </si>
  <si>
    <t>lbbskin.com</t>
  </si>
  <si>
    <t>write2me.nl</t>
  </si>
  <si>
    <t>netkosice.sk</t>
  </si>
  <si>
    <t>mail333.com</t>
  </si>
  <si>
    <t>onwingirisler.net</t>
  </si>
  <si>
    <t>photoshoponline.net.br</t>
  </si>
  <si>
    <t>ffwd-it.nl</t>
  </si>
  <si>
    <t>ladiscusion.cl</t>
  </si>
  <si>
    <t>filmix.life</t>
  </si>
  <si>
    <t>zombiefication.com</t>
  </si>
  <si>
    <t>phoenixgate.net</t>
  </si>
  <si>
    <t>sbschools.org</t>
  </si>
  <si>
    <t>fareharbor.me</t>
  </si>
  <si>
    <t>brandcn.com</t>
  </si>
  <si>
    <t>evolutica.net</t>
  </si>
  <si>
    <t>1-fix.com</t>
  </si>
  <si>
    <t>svatove.city</t>
  </si>
  <si>
    <t>eigahitottobi.com</t>
  </si>
  <si>
    <t>jaiwate.or.jp</t>
  </si>
  <si>
    <t>dokfest-muenchen.de</t>
  </si>
  <si>
    <t>nl7pokerdom.com</t>
  </si>
  <si>
    <t>manchesterjournal.com</t>
  </si>
  <si>
    <t>ncl.edu.my</t>
  </si>
  <si>
    <t>inteledirect.com</t>
  </si>
  <si>
    <t>hesapmakinesi.com</t>
  </si>
  <si>
    <t>magetsi.co.zw</t>
  </si>
  <si>
    <t>organizesavetime.com</t>
  </si>
  <si>
    <t>rzwab.com</t>
  </si>
  <si>
    <t>mir220v.ru</t>
  </si>
  <si>
    <t>iapt-taxon.org</t>
  </si>
  <si>
    <t>ucia.gov</t>
  </si>
  <si>
    <t>myflighthub.com</t>
  </si>
  <si>
    <t>123hostingservice.nl</t>
  </si>
  <si>
    <t>hotpornvideo.org</t>
  </si>
  <si>
    <t>vikecn.com</t>
  </si>
  <si>
    <t>diffusmag.de</t>
  </si>
  <si>
    <t>auditexcel.co.za</t>
  </si>
  <si>
    <t>sixsigmadaily.com</t>
  </si>
  <si>
    <t>soka-bau.de</t>
  </si>
  <si>
    <t>kou.pn</t>
  </si>
  <si>
    <t>spades-online.net</t>
  </si>
  <si>
    <t>vecozo.nl</t>
  </si>
  <si>
    <t>yummytastefood.com</t>
  </si>
  <si>
    <t>eatonhand.com</t>
  </si>
  <si>
    <t>iirusa.com</t>
  </si>
  <si>
    <t>redelivery.com.br</t>
  </si>
  <si>
    <t>austinschools.org</t>
  </si>
  <si>
    <t>pixelboom.co</t>
  </si>
  <si>
    <t>jdu.ru</t>
  </si>
  <si>
    <t>goldencavecasino.com</t>
  </si>
  <si>
    <t>ukrainiancharm.com</t>
  </si>
  <si>
    <t>evertrust.com.tw</t>
  </si>
  <si>
    <t>novaposhtaglobal.ua</t>
  </si>
  <si>
    <t>lefebvre.es</t>
  </si>
  <si>
    <t>offroadxtreme.com</t>
  </si>
  <si>
    <t>ippon.ru</t>
  </si>
  <si>
    <t>megatek.ru</t>
  </si>
  <si>
    <t>ipinc.net</t>
  </si>
  <si>
    <t>aw-hentai.com</t>
  </si>
  <si>
    <t>buyritebeauty.com</t>
  </si>
  <si>
    <t>386i.ru</t>
  </si>
  <si>
    <t>electrolux.fr</t>
  </si>
  <si>
    <t>mccsokinawa.com</t>
  </si>
  <si>
    <t>gujjujankari.in</t>
  </si>
  <si>
    <t>skv-telecom.ru</t>
  </si>
  <si>
    <t>lbpsb.qc.ca</t>
  </si>
  <si>
    <t>asweatlife.com</t>
  </si>
  <si>
    <t>cqbsfs.com</t>
  </si>
  <si>
    <t>pornandxxxvideos.com</t>
  </si>
  <si>
    <t>loetz.ru</t>
  </si>
  <si>
    <t>air-maxfr.fr</t>
  </si>
  <si>
    <t>cieem.net</t>
  </si>
  <si>
    <t>zahnaerzte-wl.de</t>
  </si>
  <si>
    <t>vouchergains.co.uk</t>
  </si>
  <si>
    <t>bwn-pro.de</t>
  </si>
  <si>
    <t>masterhalco.com</t>
  </si>
  <si>
    <t>latex-post.com</t>
  </si>
  <si>
    <t>nerdiess.com</t>
  </si>
  <si>
    <t>chubawang.net</t>
  </si>
  <si>
    <t>bestwise.com.tw</t>
  </si>
  <si>
    <t>discoverbusiness.us</t>
  </si>
  <si>
    <t>rubyyt.com</t>
  </si>
  <si>
    <t>mbschool.ru</t>
  </si>
  <si>
    <t>woobuzz.com</t>
  </si>
  <si>
    <t>showgroundslive.com</t>
  </si>
  <si>
    <t>eju.net</t>
  </si>
  <si>
    <t>discountdomainregistry.com</t>
  </si>
  <si>
    <t>jmapibranch1.cc</t>
  </si>
  <si>
    <t>r3uxgoj.icu</t>
  </si>
  <si>
    <t>latigi.com</t>
  </si>
  <si>
    <t>lgl-bw.de</t>
  </si>
  <si>
    <t>porn12345.com</t>
  </si>
  <si>
    <t>dotsindia.com</t>
  </si>
  <si>
    <t>dmehosting.com</t>
  </si>
  <si>
    <t>givedirect.org</t>
  </si>
  <si>
    <t>brumbrum.it</t>
  </si>
  <si>
    <t>jcbasimul.com</t>
  </si>
  <si>
    <t>oliygoh.uz</t>
  </si>
  <si>
    <t>signalflow.net</t>
  </si>
  <si>
    <t>porschetv.net</t>
  </si>
  <si>
    <t>micropactcorp.com</t>
  </si>
  <si>
    <t>railcraft.info</t>
  </si>
  <si>
    <t>longlinebilisim.com</t>
  </si>
  <si>
    <t>linscription.com</t>
  </si>
  <si>
    <t>medlicker.com</t>
  </si>
  <si>
    <t>kortex.vip</t>
  </si>
  <si>
    <t>claritypress.com</t>
  </si>
  <si>
    <t>guodegang.org</t>
  </si>
  <si>
    <t>r7494.ru</t>
  </si>
  <si>
    <t>opentopography.org</t>
  </si>
  <si>
    <t>czur.com</t>
  </si>
  <si>
    <t>stephenwiltshire.co.uk</t>
  </si>
  <si>
    <t>letsgopeay.com</t>
  </si>
  <si>
    <t>foragerproject.com</t>
  </si>
  <si>
    <t>dmhy.me</t>
  </si>
  <si>
    <t>sogebanking.com</t>
  </si>
  <si>
    <t>avtomaty-v-kazino.cc</t>
  </si>
  <si>
    <t>bbcl.cl</t>
  </si>
  <si>
    <t>clearvoicetel.com</t>
  </si>
  <si>
    <t>rawhide.com</t>
  </si>
  <si>
    <t>darkmarket21.com</t>
  </si>
  <si>
    <t>maturemilfs.net</t>
  </si>
  <si>
    <t>wow1day.com</t>
  </si>
  <si>
    <t>momskitchenhandbook.com</t>
  </si>
  <si>
    <t>cdgtg.com</t>
  </si>
  <si>
    <t>avbh.xyz</t>
  </si>
  <si>
    <t>coramhc.com</t>
  </si>
  <si>
    <t>mybb.de</t>
  </si>
  <si>
    <t>statutelaw.gov.uk</t>
  </si>
  <si>
    <t>pulsar.ru</t>
  </si>
  <si>
    <t>siwauye.xyz</t>
  </si>
  <si>
    <t>pronews.com</t>
  </si>
  <si>
    <t>socialwick.com</t>
  </si>
  <si>
    <t>counsellingtutor.com</t>
  </si>
  <si>
    <t>ilru.org</t>
  </si>
  <si>
    <t>dandodiary.com</t>
  </si>
  <si>
    <t>24adult.net</t>
  </si>
  <si>
    <t>sydostran.se</t>
  </si>
  <si>
    <t>fm-kyoto.jp</t>
  </si>
  <si>
    <t>lolprofile.net</t>
  </si>
  <si>
    <t>intelnews.org</t>
  </si>
  <si>
    <t>gfex.com.cn</t>
  </si>
  <si>
    <t>svenskttenn.se</t>
  </si>
  <si>
    <t>kss.sa</t>
  </si>
  <si>
    <t>necesit.com</t>
  </si>
  <si>
    <t>z-oleg.com</t>
  </si>
  <si>
    <t>edgeip.se</t>
  </si>
  <si>
    <t>frenchlaces.com</t>
  </si>
  <si>
    <t>fagorautomation.us</t>
  </si>
  <si>
    <t>buyneurontin.guru</t>
  </si>
  <si>
    <t>lilycolor.co.jp</t>
  </si>
  <si>
    <t>tirascloud.com</t>
  </si>
  <si>
    <t>rutor.website</t>
  </si>
  <si>
    <t>track-n-trace.net</t>
  </si>
  <si>
    <t>trackdz.com</t>
  </si>
  <si>
    <t>modsdiary.com</t>
  </si>
  <si>
    <t>saiyo-kakaricho.com</t>
  </si>
  <si>
    <t>counterpartsystems.com</t>
  </si>
  <si>
    <t>tkma.co.jp</t>
  </si>
  <si>
    <t>thrums.top</t>
  </si>
  <si>
    <t>god21.net</t>
  </si>
  <si>
    <t>hamleys.in</t>
  </si>
  <si>
    <t>s4ds.com</t>
  </si>
  <si>
    <t>intcom.nl</t>
  </si>
  <si>
    <t>hooooooooo.com</t>
  </si>
  <si>
    <t>nolvadexolf.com</t>
  </si>
  <si>
    <t>jeans-meile.de</t>
  </si>
  <si>
    <t>mysticalwares.com</t>
  </si>
  <si>
    <t>anbmedia.com</t>
  </si>
  <si>
    <t>roche.com.cn</t>
  </si>
  <si>
    <t>duma-kostroma.ru</t>
  </si>
  <si>
    <t>stickybottle.com</t>
  </si>
  <si>
    <t>hosted.co.il</t>
  </si>
  <si>
    <t>midnightmarketjc.com</t>
  </si>
  <si>
    <t>araiamericas.com</t>
  </si>
  <si>
    <t>acsendo.com</t>
  </si>
  <si>
    <t>sildenafiledp.com</t>
  </si>
  <si>
    <t>familyfreshcooking.com</t>
  </si>
  <si>
    <t>lejebolig.dk</t>
  </si>
  <si>
    <t>dginet.net.br</t>
  </si>
  <si>
    <t>pwnet.nl</t>
  </si>
  <si>
    <t>metaladdicts.com</t>
  </si>
  <si>
    <t>josephsmithpapers.org</t>
  </si>
  <si>
    <t>httpstatuses.com</t>
  </si>
  <si>
    <t>fapgem.com</t>
  </si>
  <si>
    <t>cceccerp.com</t>
  </si>
  <si>
    <t>watchdogreport.org</t>
  </si>
  <si>
    <t>dtoplist.com</t>
  </si>
  <si>
    <t>raised.top</t>
  </si>
  <si>
    <t>polarcom.com</t>
  </si>
  <si>
    <t>truckinsurancekentucky.net</t>
  </si>
  <si>
    <t>navnet.se</t>
  </si>
  <si>
    <t>ae7pokerdom.com</t>
  </si>
  <si>
    <t>trirand.com</t>
  </si>
  <si>
    <t>acldominator.com</t>
  </si>
  <si>
    <t>1nstant.top</t>
  </si>
  <si>
    <t>ksk.tw</t>
  </si>
  <si>
    <t>52shukuwang.com</t>
  </si>
  <si>
    <t>mtvh.co.uk</t>
  </si>
  <si>
    <t>madmindworx.de</t>
  </si>
  <si>
    <t>expressionfiberarts.com</t>
  </si>
  <si>
    <t>microsnyc.com</t>
  </si>
  <si>
    <t>segmentapis.build</t>
  </si>
  <si>
    <t>worldboxingvideoarchive.com</t>
  </si>
  <si>
    <t>privateblack.com</t>
  </si>
  <si>
    <t>srrdb.com</t>
  </si>
  <si>
    <t>bigislandltr.com</t>
  </si>
  <si>
    <t>emailverify.net</t>
  </si>
  <si>
    <t>yaltaintourist.ru</t>
  </si>
  <si>
    <t>rusbitech.ru</t>
  </si>
  <si>
    <t>oneshare.ir</t>
  </si>
  <si>
    <t>bbr.ru</t>
  </si>
  <si>
    <t>cinemapettai.com</t>
  </si>
  <si>
    <t>mypervmom.com</t>
  </si>
  <si>
    <t>rsahelp.com</t>
  </si>
  <si>
    <t>d2shost.com</t>
  </si>
  <si>
    <t>privatedarkmarket.com</t>
  </si>
  <si>
    <t>all-time-news.ru</t>
  </si>
  <si>
    <t>bayoubuzz.com</t>
  </si>
  <si>
    <t>wnet.fm</t>
  </si>
  <si>
    <t>greent.eu</t>
  </si>
  <si>
    <t>compassspace.com</t>
  </si>
  <si>
    <t>wyyerd.com</t>
  </si>
  <si>
    <t>99riav124.com</t>
  </si>
  <si>
    <t>ecafy.com</t>
  </si>
  <si>
    <t>globalenergyinstitute.org</t>
  </si>
  <si>
    <t>viastyle.org</t>
  </si>
  <si>
    <t>tunoticiapr.com</t>
  </si>
  <si>
    <t>hdseries.cc</t>
  </si>
  <si>
    <t>spyghana.com</t>
  </si>
  <si>
    <t>reactnativecode.com</t>
  </si>
  <si>
    <t>battlepass.ru</t>
  </si>
  <si>
    <t>farmaciacortesi.it</t>
  </si>
  <si>
    <t>cysec-co.com</t>
  </si>
  <si>
    <t>memes-sabiduria.com</t>
  </si>
  <si>
    <t>kanshin.com</t>
  </si>
  <si>
    <t>benefitcorp.net</t>
  </si>
  <si>
    <t>infoprolearning.com</t>
  </si>
  <si>
    <t>ihya.org</t>
  </si>
  <si>
    <t>sphgfgx.com</t>
  </si>
  <si>
    <t>onomastikon.ru</t>
  </si>
  <si>
    <t>beporsam.ir</t>
  </si>
  <si>
    <t>safepiercing.org</t>
  </si>
  <si>
    <t>tecdin.net</t>
  </si>
  <si>
    <t>rusenergyweek.com</t>
  </si>
  <si>
    <t>gtrlife.com</t>
  </si>
  <si>
    <t>pxi.pub</t>
  </si>
  <si>
    <t>simsettlements.com</t>
  </si>
  <si>
    <t>100megswebhosting.com</t>
  </si>
  <si>
    <t>factoryexpohomes.com</t>
  </si>
  <si>
    <t>mtmhouse.co.kr</t>
  </si>
  <si>
    <t>nzbstars.com</t>
  </si>
  <si>
    <t>24subaru.ru</t>
  </si>
  <si>
    <t>boominets.com</t>
  </si>
  <si>
    <t>kmap-state-ks.us</t>
  </si>
  <si>
    <t>warburtons.co.uk</t>
  </si>
  <si>
    <t>igrovieavtomativulkanonlines.com</t>
  </si>
  <si>
    <t>trackingbeam.com</t>
  </si>
  <si>
    <t>exeter-cathedral.org.uk</t>
  </si>
  <si>
    <t>zxzsurvey.com</t>
  </si>
  <si>
    <t>clickydns.net</t>
  </si>
  <si>
    <t>gdz.fun</t>
  </si>
  <si>
    <t>cryptoclimate.org</t>
  </si>
  <si>
    <t>boaoforum.org</t>
  </si>
  <si>
    <t>sps.org</t>
  </si>
  <si>
    <t>wedolook.com</t>
  </si>
  <si>
    <t>travsport.se</t>
  </si>
  <si>
    <t>tubeampdoctor.com</t>
  </si>
  <si>
    <t>rxphx.com</t>
  </si>
  <si>
    <t>magicznyslub.pl</t>
  </si>
  <si>
    <t>mail-uk.co.uk</t>
  </si>
  <si>
    <t>findlocalhookup.com</t>
  </si>
  <si>
    <t>philippplein-outlet.com</t>
  </si>
  <si>
    <t>motorgiga.com</t>
  </si>
  <si>
    <t>123haitao.com</t>
  </si>
  <si>
    <t>lipsy.co.uk</t>
  </si>
  <si>
    <t>dataherald.com</t>
  </si>
  <si>
    <t>bluewater.co.uk</t>
  </si>
  <si>
    <t>repotme.com</t>
  </si>
  <si>
    <t>social-matic.com</t>
  </si>
  <si>
    <t>uppersanduskyrotary.com</t>
  </si>
  <si>
    <t>bgdi.ch</t>
  </si>
  <si>
    <t>patagoniaworks.com</t>
  </si>
  <si>
    <t>apiboficial.org</t>
  </si>
  <si>
    <t>cloutsy.com</t>
  </si>
  <si>
    <t>otm-r2.com</t>
  </si>
  <si>
    <t>catprint.com</t>
  </si>
  <si>
    <t>tombolaarcade.co.uk</t>
  </si>
  <si>
    <t>alfa-doc.ru</t>
  </si>
  <si>
    <t>amcham.org.eg</t>
  </si>
  <si>
    <t>aland.edu.vn</t>
  </si>
  <si>
    <t>sourcemed.net</t>
  </si>
  <si>
    <t>hydroxychloroquine.guru</t>
  </si>
  <si>
    <t>maplestreetbiscuits.com</t>
  </si>
  <si>
    <t>athleticmuscle.com</t>
  </si>
  <si>
    <t>alpha-affiliates.com</t>
  </si>
  <si>
    <t>halloweenmovies.com</t>
  </si>
  <si>
    <t>arms.ru</t>
  </si>
  <si>
    <t>clearfoundation.com</t>
  </si>
  <si>
    <t>cloudenv.net</t>
  </si>
  <si>
    <t>onosokki.co.jp</t>
  </si>
  <si>
    <t>zhuzhu.su</t>
  </si>
  <si>
    <t>mydnsservers.net</t>
  </si>
  <si>
    <t>chemtrec.com</t>
  </si>
  <si>
    <t>getcloudcherry.com</t>
  </si>
  <si>
    <t>alliantinternet.com</t>
  </si>
  <si>
    <t>kardan.edu.af</t>
  </si>
  <si>
    <t>nsu.ac.kr</t>
  </si>
  <si>
    <t>ip-147-135-252.eu</t>
  </si>
  <si>
    <t>sentisspharma.com</t>
  </si>
  <si>
    <t>bet2u.club</t>
  </si>
  <si>
    <t>qo7pokerdom.com</t>
  </si>
  <si>
    <t>askfinans.com</t>
  </si>
  <si>
    <t>dankdollz.com</t>
  </si>
  <si>
    <t>jimathosting.com</t>
  </si>
  <si>
    <t>wanliyiliao.com</t>
  </si>
  <si>
    <t>evergreenfriends.site</t>
  </si>
  <si>
    <t>hiservers.net</t>
  </si>
  <si>
    <t>mdex-nn.ru</t>
  </si>
  <si>
    <t>makezine.jp</t>
  </si>
  <si>
    <t>aceofspace.com</t>
  </si>
  <si>
    <t>eatplanted.com</t>
  </si>
  <si>
    <t>pcx.com.ph</t>
  </si>
  <si>
    <t>flysilver.com</t>
  </si>
  <si>
    <t>emijay.com</t>
  </si>
  <si>
    <t>emol.org</t>
  </si>
  <si>
    <t>searchandfilter.com</t>
  </si>
  <si>
    <t>celiac.ca</t>
  </si>
  <si>
    <t>meanjin.com.au</t>
  </si>
  <si>
    <t>bandbaajabarat.com</t>
  </si>
  <si>
    <t>glow.com</t>
  </si>
  <si>
    <t>roskino.org</t>
  </si>
  <si>
    <t>tamura-ss.co.jp</t>
  </si>
  <si>
    <t>ecarf.org</t>
  </si>
  <si>
    <t>questhost.net</t>
  </si>
  <si>
    <t>knigogo.net</t>
  </si>
  <si>
    <t>ecolon.net</t>
  </si>
  <si>
    <t>hunnyimhomediy.com</t>
  </si>
  <si>
    <t>begin.ru</t>
  </si>
  <si>
    <t>srz71iu.icu</t>
  </si>
  <si>
    <t>nationalskillscoalition.org</t>
  </si>
  <si>
    <t>minidrama.net</t>
  </si>
  <si>
    <t>get-24.com</t>
  </si>
  <si>
    <t>senioractu.com</t>
  </si>
  <si>
    <t>sanford-artedventures.com</t>
  </si>
  <si>
    <t>livesmage.com</t>
  </si>
  <si>
    <t>debhosting.net</t>
  </si>
  <si>
    <t>coolestart.com</t>
  </si>
  <si>
    <t>betashares.com.au</t>
  </si>
  <si>
    <t>suncity888.net</t>
  </si>
  <si>
    <t>innosuisse.ch</t>
  </si>
  <si>
    <t>healthyvoyager.com</t>
  </si>
  <si>
    <t>evicertia.com</t>
  </si>
  <si>
    <t>ez2ba.com</t>
  </si>
  <si>
    <t>farenet.org</t>
  </si>
  <si>
    <t>datasheetq.com</t>
  </si>
  <si>
    <t>hs7pokerdom.com</t>
  </si>
  <si>
    <t>huurstunt.nl</t>
  </si>
  <si>
    <t>jokerwebhosting.com</t>
  </si>
  <si>
    <t>jillcarnahan.com</t>
  </si>
  <si>
    <t>arabellahair.com</t>
  </si>
  <si>
    <t>eparisextra.com</t>
  </si>
  <si>
    <t>beebehealthcare.org</t>
  </si>
  <si>
    <t>mahindrafirstchoice.com</t>
  </si>
  <si>
    <t>talazin.com</t>
  </si>
  <si>
    <t>xn--91shen-cy3k.com</t>
  </si>
  <si>
    <t>iglu.com.au</t>
  </si>
  <si>
    <t>woodandshop.com</t>
  </si>
  <si>
    <t>mts-cloud.com</t>
  </si>
  <si>
    <t>mathsnoproblem.com</t>
  </si>
  <si>
    <t>fredtaylorphotography.com</t>
  </si>
  <si>
    <t>ipt.to</t>
  </si>
  <si>
    <t>iecee.org</t>
  </si>
  <si>
    <t>feedthehabit.com</t>
  </si>
  <si>
    <t>buyandship.co.jp</t>
  </si>
  <si>
    <t>teamsadcrab.com</t>
  </si>
  <si>
    <t>janome.co.jp</t>
  </si>
  <si>
    <t>grand-casino.by</t>
  </si>
  <si>
    <t>medicilearningit.com</t>
  </si>
  <si>
    <t>lifetimemovieclub.com</t>
  </si>
  <si>
    <t>radiotechnology.xyz</t>
  </si>
  <si>
    <t>vk7pokerdom.com</t>
  </si>
  <si>
    <t>tranzzo.com</t>
  </si>
  <si>
    <t>golfdigest-minna.jp</t>
  </si>
  <si>
    <t>sumida.com</t>
  </si>
  <si>
    <t>eehitus.ee</t>
  </si>
  <si>
    <t>aibull.io</t>
  </si>
  <si>
    <t>punyu.jp</t>
  </si>
  <si>
    <t>azartmania.club</t>
  </si>
  <si>
    <t>elpha.com</t>
  </si>
  <si>
    <t>ytqrb4z.icu</t>
  </si>
  <si>
    <t>oppokerala.in</t>
  </si>
  <si>
    <t>thebluedispatch.com</t>
  </si>
  <si>
    <t>nipponkayaku.co.jp</t>
  </si>
  <si>
    <t>ametoclopramidex.com</t>
  </si>
  <si>
    <t>clearwatersenior.cf</t>
  </si>
  <si>
    <t>pcd.com.sa</t>
  </si>
  <si>
    <t>rpdfnd.com</t>
  </si>
  <si>
    <t>octro.net</t>
  </si>
  <si>
    <t>club-azino-777.ru</t>
  </si>
  <si>
    <t>ursime.com</t>
  </si>
  <si>
    <t>nkhosting.net</t>
  </si>
  <si>
    <t>freetranslations.org</t>
  </si>
  <si>
    <t>oryxschool.qa</t>
  </si>
  <si>
    <t>pxp-solutions.net</t>
  </si>
  <si>
    <t>centuryply.com</t>
  </si>
  <si>
    <t>radioberg.de</t>
  </si>
  <si>
    <t>dlink.ca</t>
  </si>
  <si>
    <t>nbtc.com</t>
  </si>
  <si>
    <t>otherwords.org</t>
  </si>
  <si>
    <t>is7pokerdom.com</t>
  </si>
  <si>
    <t>parkedrama.com</t>
  </si>
  <si>
    <t>hxaa56.com</t>
  </si>
  <si>
    <t>schneideroptics.com</t>
  </si>
  <si>
    <t>smalley.com</t>
  </si>
  <si>
    <t>effectiveeducators.com</t>
  </si>
  <si>
    <t>naonakamura.com</t>
  </si>
  <si>
    <t>techy.how</t>
  </si>
  <si>
    <t>disinfopedia.org</t>
  </si>
  <si>
    <t>cosworth.com</t>
  </si>
  <si>
    <t>autodatacorp.org</t>
  </si>
  <si>
    <t>bestorderworld.info</t>
  </si>
  <si>
    <t>orenburg-escort.com</t>
  </si>
  <si>
    <t>hostingpill.com</t>
  </si>
  <si>
    <t>yamagatakanko.com</t>
  </si>
  <si>
    <t>unleash.net.nz</t>
  </si>
  <si>
    <t>hillco.com</t>
  </si>
  <si>
    <t>megaleecher.net</t>
  </si>
  <si>
    <t>devsheet.com</t>
  </si>
  <si>
    <t>3sex.com</t>
  </si>
  <si>
    <t>webrtc2cdn.io</t>
  </si>
  <si>
    <t>lslab.com</t>
  </si>
  <si>
    <t>getlabs.com</t>
  </si>
  <si>
    <t>online-radio.eu</t>
  </si>
  <si>
    <t>listbookmarking.com</t>
  </si>
  <si>
    <t>talkyhour.com</t>
  </si>
  <si>
    <t>venturesem.com</t>
  </si>
  <si>
    <t>scotgrid.ac.uk</t>
  </si>
  <si>
    <t>incognito.org</t>
  </si>
  <si>
    <t>asianpacificpolicyandplanningcouncil.org</t>
  </si>
  <si>
    <t>safetygearpro.com</t>
  </si>
  <si>
    <t>bogema-luna.ru</t>
  </si>
  <si>
    <t>wholedns.com</t>
  </si>
  <si>
    <t>paradygma.ru</t>
  </si>
  <si>
    <t>ticketmaster.at</t>
  </si>
  <si>
    <t>rubycentral.org</t>
  </si>
  <si>
    <t>homehelpershomecare.com</t>
  </si>
  <si>
    <t>yebogroup.com</t>
  </si>
  <si>
    <t>notino.gr</t>
  </si>
  <si>
    <t>corvidae.ai</t>
  </si>
  <si>
    <t>kosiol.info</t>
  </si>
  <si>
    <t>oktlife.ru</t>
  </si>
  <si>
    <t>instanttrade.net</t>
  </si>
  <si>
    <t>ufficiodiscount.it</t>
  </si>
  <si>
    <t>goldcoin.me.uk</t>
  </si>
  <si>
    <t>transferfaktory.ru</t>
  </si>
  <si>
    <t>qpglearning.com</t>
  </si>
  <si>
    <t>dramakoreaindo.art</t>
  </si>
  <si>
    <t>uichildrens.org</t>
  </si>
  <si>
    <t>thechesswebsite.com</t>
  </si>
  <si>
    <t>bigbrotherforum.me</t>
  </si>
  <si>
    <t>aray.cn</t>
  </si>
  <si>
    <t>kpe.ru</t>
  </si>
  <si>
    <t>juggling.org</t>
  </si>
  <si>
    <t>podcastgarden.com</t>
  </si>
  <si>
    <t>chengyi.cn</t>
  </si>
  <si>
    <t>ttbank.co.kr</t>
  </si>
  <si>
    <t>americanwritersmuseum.org</t>
  </si>
  <si>
    <t>mps.hr</t>
  </si>
  <si>
    <t>euromundoenlineamx.com.mx</t>
  </si>
  <si>
    <t>extrememicro.es</t>
  </si>
  <si>
    <t>piratespd.com</t>
  </si>
  <si>
    <t>ireader.com.cn</t>
  </si>
  <si>
    <t>bk7pokerdom.com</t>
  </si>
  <si>
    <t>hkdnr.hk</t>
  </si>
  <si>
    <t>seif-online.com</t>
  </si>
  <si>
    <t>xn--80apneeq.xn--p1ai</t>
  </si>
  <si>
    <t>sisaver.com</t>
  </si>
  <si>
    <t>widoj.gov</t>
  </si>
  <si>
    <t>ursamajorvt.com</t>
  </si>
  <si>
    <t>regroup.works</t>
  </si>
  <si>
    <t>urfix.ru</t>
  </si>
  <si>
    <t>airlinesim.aero</t>
  </si>
  <si>
    <t>talon.one</t>
  </si>
  <si>
    <t>ecomstorebuild.com</t>
  </si>
  <si>
    <t>wayflyer.com</t>
  </si>
  <si>
    <t>geotec.net</t>
  </si>
  <si>
    <t>pageloot.com</t>
  </si>
  <si>
    <t>toysperiod.com</t>
  </si>
  <si>
    <t>wingluke.org</t>
  </si>
  <si>
    <t>ez7pokerdom.com</t>
  </si>
  <si>
    <t>storage3d.com</t>
  </si>
  <si>
    <t>nmac.org</t>
  </si>
  <si>
    <t>loveloveme.com</t>
  </si>
  <si>
    <t>italianporno.mobi</t>
  </si>
  <si>
    <t>premierkredit.az</t>
  </si>
  <si>
    <t>dslanqiu.com</t>
  </si>
  <si>
    <t>tecnoguias.com</t>
  </si>
  <si>
    <t>yesgirlsporn.com</t>
  </si>
  <si>
    <t>factorydirect.ca</t>
  </si>
  <si>
    <t>ecovadis-survey.com</t>
  </si>
  <si>
    <t>vikingrivercruises.co.uk</t>
  </si>
  <si>
    <t>27white.com</t>
  </si>
  <si>
    <t>harbourbreezehome.com</t>
  </si>
  <si>
    <t>newme.asia</t>
  </si>
  <si>
    <t>mentalillnesspolicy.org</t>
  </si>
  <si>
    <t>go-arizona.com</t>
  </si>
  <si>
    <t>dressforthewedding.com</t>
  </si>
  <si>
    <t>88lan.com</t>
  </si>
  <si>
    <t>army-today.ru</t>
  </si>
  <si>
    <t>inspector-apps.com</t>
  </si>
  <si>
    <t>inaturist.com</t>
  </si>
  <si>
    <t>mosanweb.com</t>
  </si>
  <si>
    <t>porngratuit.mobi</t>
  </si>
  <si>
    <t>cornoxvideos.com</t>
  </si>
  <si>
    <t>wap-web.site</t>
  </si>
  <si>
    <t>citoc.com</t>
  </si>
  <si>
    <t>lkrszr.com</t>
  </si>
  <si>
    <t>aktify.io</t>
  </si>
  <si>
    <t>karkom.de</t>
  </si>
  <si>
    <t>blessingsinabackpack.org</t>
  </si>
  <si>
    <t>unitproducoes.com.br</t>
  </si>
  <si>
    <t>yashat.gov.az</t>
  </si>
  <si>
    <t>katmoviehd.nu</t>
  </si>
  <si>
    <t>publicomag.com</t>
  </si>
  <si>
    <t>gogojungle.co.jp</t>
  </si>
  <si>
    <t>mbe.it</t>
  </si>
  <si>
    <t>mindfulness.com</t>
  </si>
  <si>
    <t>blahlab.com</t>
  </si>
  <si>
    <t>kj7pokerdom.com</t>
  </si>
  <si>
    <t>themillers.co.uk</t>
  </si>
  <si>
    <t>777-avtomat.com</t>
  </si>
  <si>
    <t>cselectricalandelectronics.com</t>
  </si>
  <si>
    <t>bermuda-attractions.com</t>
  </si>
  <si>
    <t>themrsc.com</t>
  </si>
  <si>
    <t>stellplatz.info</t>
  </si>
  <si>
    <t>wrestling-lnr.ru</t>
  </si>
  <si>
    <t>japan-paw.net</t>
  </si>
  <si>
    <t>shikigaku.jp</t>
  </si>
  <si>
    <t>chadis.com</t>
  </si>
  <si>
    <t>dnswebim.com</t>
  </si>
  <si>
    <t>burina.net</t>
  </si>
  <si>
    <t>sek.net</t>
  </si>
  <si>
    <t>sdk.guru</t>
  </si>
  <si>
    <t>freshwaterfishingadvice.com</t>
  </si>
  <si>
    <t>fantasybit.click</t>
  </si>
  <si>
    <t>syracusecoffee.com</t>
  </si>
  <si>
    <t>wholekidsfoundation.org</t>
  </si>
  <si>
    <t>darknetdrugstore.com</t>
  </si>
  <si>
    <t>johnnylist.org</t>
  </si>
  <si>
    <t>sdp.gov.co</t>
  </si>
  <si>
    <t>edns1.net</t>
  </si>
  <si>
    <t>familytravelcom.com</t>
  </si>
  <si>
    <t>sparkhound.com</t>
  </si>
  <si>
    <t>stratford-herald.com</t>
  </si>
  <si>
    <t>manufacturingdive.com</t>
  </si>
  <si>
    <t>switch.ir</t>
  </si>
  <si>
    <t>minfin.gov.by</t>
  </si>
  <si>
    <t>mahnem.ru</t>
  </si>
  <si>
    <t>coptsunited.com</t>
  </si>
  <si>
    <t>americancoachlimousine.com</t>
  </si>
  <si>
    <t>heronow.com</t>
  </si>
  <si>
    <t>oregoncc.org</t>
  </si>
  <si>
    <t>match3kingdoms.com</t>
  </si>
  <si>
    <t>vctr.media</t>
  </si>
  <si>
    <t>mostinside.com</t>
  </si>
  <si>
    <t>twmbroadband.net</t>
  </si>
  <si>
    <t>boenyc.us</t>
  </si>
  <si>
    <t>svod-int.ru</t>
  </si>
  <si>
    <t>nrmed.ru</t>
  </si>
  <si>
    <t>meettheteacher.com</t>
  </si>
  <si>
    <t>webetic.net</t>
  </si>
  <si>
    <t>italrefr.com</t>
  </si>
  <si>
    <t>hashing.win</t>
  </si>
  <si>
    <t>abaresearch.uk</t>
  </si>
  <si>
    <t>goleadingit.com</t>
  </si>
  <si>
    <t>rveducation.io</t>
  </si>
  <si>
    <t>katalog-j.ru</t>
  </si>
  <si>
    <t>chasseurdefrance.com</t>
  </si>
  <si>
    <t>ipcapsula.com</t>
  </si>
  <si>
    <t>gmoto.pl</t>
  </si>
  <si>
    <t>friedrich.com</t>
  </si>
  <si>
    <t>as29606.net</t>
  </si>
  <si>
    <t>spf13.com</t>
  </si>
  <si>
    <t>mopar.eu</t>
  </si>
  <si>
    <t>tour-operateur.com</t>
  </si>
  <si>
    <t>karolinemontreal.com</t>
  </si>
  <si>
    <t>dae.gov.bd</t>
  </si>
  <si>
    <t>wlanbanlv.com</t>
  </si>
  <si>
    <t>boucherieloutre.fr</t>
  </si>
  <si>
    <t>repostapp.com</t>
  </si>
  <si>
    <t>acgffb.com</t>
  </si>
  <si>
    <t>northforker.com</t>
  </si>
  <si>
    <t>wwwxxx.club</t>
  </si>
  <si>
    <t>ibook.lv</t>
  </si>
  <si>
    <t>europsyche.org</t>
  </si>
  <si>
    <t>leightonbuzzardonline.co.uk</t>
  </si>
  <si>
    <t>erasemybackpain.com</t>
  </si>
  <si>
    <t>seseporn.com</t>
  </si>
  <si>
    <t>bo2217ok3tro9.com</t>
  </si>
  <si>
    <t>thecasestudysolutions.com</t>
  </si>
  <si>
    <t>customelectronicsupply.com</t>
  </si>
  <si>
    <t>solidigm.com</t>
  </si>
  <si>
    <t>c-a-m.com</t>
  </si>
  <si>
    <t>apittzy.com</t>
  </si>
  <si>
    <t>partypoker.fr</t>
  </si>
  <si>
    <t>ks.gov.ba</t>
  </si>
  <si>
    <t>tmndetsady.ru</t>
  </si>
  <si>
    <t>onthegas.org</t>
  </si>
  <si>
    <t>jobsworlds.gq</t>
  </si>
  <si>
    <t>cq7pokerdom.com</t>
  </si>
  <si>
    <t>rqw3r0n.icu</t>
  </si>
  <si>
    <t>zrpress.ru</t>
  </si>
  <si>
    <t>dmzvb.com</t>
  </si>
  <si>
    <t>triamterenedyrenium.monster</t>
  </si>
  <si>
    <t>myrepublicbank.com</t>
  </si>
  <si>
    <t>createwebsitetoday.com</t>
  </si>
  <si>
    <t>datingbiggirls.info</t>
  </si>
  <si>
    <t>lemund.com.br</t>
  </si>
  <si>
    <t>onlysmoker.com</t>
  </si>
  <si>
    <t>tp7pokerdom.com</t>
  </si>
  <si>
    <t>poi-factory.com</t>
  </si>
  <si>
    <t>alharamainperfumes.com</t>
  </si>
  <si>
    <t>ajodo.org</t>
  </si>
  <si>
    <t>srilankaguardian.org</t>
  </si>
  <si>
    <t>fitnudegirls.com</t>
  </si>
  <si>
    <t>imperia.net</t>
  </si>
  <si>
    <t>ethosgroup.com</t>
  </si>
  <si>
    <t>chollo.es</t>
  </si>
  <si>
    <t>dasparking.de</t>
  </si>
  <si>
    <t>nxstatic.com</t>
  </si>
  <si>
    <t>cio-online.com</t>
  </si>
  <si>
    <t>mitocheminc.com</t>
  </si>
  <si>
    <t>hotmarathistories.com</t>
  </si>
  <si>
    <t>hungaroring.hu</t>
  </si>
  <si>
    <t>ro5z66y.icu</t>
  </si>
  <si>
    <t>unblocked2.top</t>
  </si>
  <si>
    <t>speednet.cz</t>
  </si>
  <si>
    <t>discoveramerica.com</t>
  </si>
  <si>
    <t>gmo-compass.org</t>
  </si>
  <si>
    <t>andersoncountysc.org</t>
  </si>
  <si>
    <t>bacq.ru</t>
  </si>
  <si>
    <t>efezgames.com</t>
  </si>
  <si>
    <t>tiems.com</t>
  </si>
  <si>
    <t>gbvanalytics.com</t>
  </si>
  <si>
    <t>trayport.com</t>
  </si>
  <si>
    <t>elevatedhairconcepts.com</t>
  </si>
  <si>
    <t>cityofnewhaven.com</t>
  </si>
  <si>
    <t>iustel.com</t>
  </si>
  <si>
    <t>linker.bg</t>
  </si>
  <si>
    <t>recommended-updates.com</t>
  </si>
  <si>
    <t>katinkahesselink.net</t>
  </si>
  <si>
    <t>teampenske.com</t>
  </si>
  <si>
    <t>hi-ott.net</t>
  </si>
  <si>
    <t>nudeasiangirls.xyz</t>
  </si>
  <si>
    <t>webheberge.com</t>
  </si>
  <si>
    <t>io.org</t>
  </si>
  <si>
    <t>boxca.com</t>
  </si>
  <si>
    <t>studiocanal.com</t>
  </si>
  <si>
    <t>iquicksee.com</t>
  </si>
  <si>
    <t>bellwethereducation.org</t>
  </si>
  <si>
    <t>posle.media</t>
  </si>
  <si>
    <t>grapmintv.com</t>
  </si>
  <si>
    <t>pubad.gov.lk</t>
  </si>
  <si>
    <t>cytotec.fun</t>
  </si>
  <si>
    <t>saga.net.tr</t>
  </si>
  <si>
    <t>icones8.fr</t>
  </si>
  <si>
    <t>dataartasedaya.net.id</t>
  </si>
  <si>
    <t>mut.ac.za</t>
  </si>
  <si>
    <t>laghost.net</t>
  </si>
  <si>
    <t>eurochocolate.com</t>
  </si>
  <si>
    <t>printisdeadbook.com</t>
  </si>
  <si>
    <t>azenqos.com</t>
  </si>
  <si>
    <t>psk-holding.ru</t>
  </si>
  <si>
    <t>project-creative.net</t>
  </si>
  <si>
    <t>kianewscenter.com</t>
  </si>
  <si>
    <t>18xxx.su</t>
  </si>
  <si>
    <t>oyc-bio.jp</t>
  </si>
  <si>
    <t>huasengheng.com</t>
  </si>
  <si>
    <t>utopia-messenger.com</t>
  </si>
  <si>
    <t>uberns.us</t>
  </si>
  <si>
    <t>naturrett.no</t>
  </si>
  <si>
    <t>parasels.ru</t>
  </si>
  <si>
    <t>kalekilit.com.tr</t>
  </si>
  <si>
    <t>psystatus.ru</t>
  </si>
  <si>
    <t>anima05.top</t>
  </si>
  <si>
    <t>rtalsoriangames.com</t>
  </si>
  <si>
    <t>fourcc.org</t>
  </si>
  <si>
    <t>r-headline.jp</t>
  </si>
  <si>
    <t>kebnanews.ir</t>
  </si>
  <si>
    <t>infinnity.ru</t>
  </si>
  <si>
    <t>katewwdb.com</t>
  </si>
  <si>
    <t>220.guru</t>
  </si>
  <si>
    <t>alhudahuda.net</t>
  </si>
  <si>
    <t>iis.ru</t>
  </si>
  <si>
    <t>iron-man-kino.ru</t>
  </si>
  <si>
    <t>approovr.com</t>
  </si>
  <si>
    <t>anal-angels.com</t>
  </si>
  <si>
    <t>votesaveamerica.com</t>
  </si>
  <si>
    <t>kettal.com</t>
  </si>
  <si>
    <t>dsalud.com</t>
  </si>
  <si>
    <t>greenandketo.com</t>
  </si>
  <si>
    <t>human.hr</t>
  </si>
  <si>
    <t>optimusfutures.com</t>
  </si>
  <si>
    <t>ikhedmah.com</t>
  </si>
  <si>
    <t>bondbrandloyalty.com</t>
  </si>
  <si>
    <t>onddns.com</t>
  </si>
  <si>
    <t>get-coupon-codes.info</t>
  </si>
  <si>
    <t>dex.ru</t>
  </si>
  <si>
    <t>1c-uc3.ru</t>
  </si>
  <si>
    <t>vuitton.biz</t>
  </si>
  <si>
    <t>spandexworld.com</t>
  </si>
  <si>
    <t>777azino-com.ru</t>
  </si>
  <si>
    <t>pokerdom77.com</t>
  </si>
  <si>
    <t>downloadyouthministry.com</t>
  </si>
  <si>
    <t>chapterone.kr</t>
  </si>
  <si>
    <t>banat-net.ro</t>
  </si>
  <si>
    <t>finsa.com</t>
  </si>
  <si>
    <t>t.mk</t>
  </si>
  <si>
    <t>tiki.id</t>
  </si>
  <si>
    <t>cu7pokerdom.com</t>
  </si>
  <si>
    <t>didogram.com</t>
  </si>
  <si>
    <t>managewell.com</t>
  </si>
  <si>
    <t>procrastinafacil.com</t>
  </si>
  <si>
    <t>incest.click</t>
  </si>
  <si>
    <t>bnn-news.ru</t>
  </si>
  <si>
    <t>fjnx.com.cn</t>
  </si>
  <si>
    <t>avrora-trans.com</t>
  </si>
  <si>
    <t>buybrands.com</t>
  </si>
  <si>
    <t>kimp.io</t>
  </si>
  <si>
    <t>vp1.com</t>
  </si>
  <si>
    <t>cartmail.org</t>
  </si>
  <si>
    <t>wealddown.co.uk</t>
  </si>
  <si>
    <t>travelwest.info</t>
  </si>
  <si>
    <t>magicmopshousecleaning.com</t>
  </si>
  <si>
    <t>obreey.com</t>
  </si>
  <si>
    <t>turmericforhealth.com</t>
  </si>
  <si>
    <t>ligaolahraga.com</t>
  </si>
  <si>
    <t>catalinayachts.com</t>
  </si>
  <si>
    <t>putailai.com</t>
  </si>
  <si>
    <t>lf7pokerdom.com</t>
  </si>
  <si>
    <t>hull.gov.uk</t>
  </si>
  <si>
    <t>apus.tech</t>
  </si>
  <si>
    <t>museu.ms</t>
  </si>
  <si>
    <t>carnivalcasino.com</t>
  </si>
  <si>
    <t>dornwell.pl</t>
  </si>
  <si>
    <t>cinemahdapkapp.com</t>
  </si>
  <si>
    <t>southtyneside.gov.uk</t>
  </si>
  <si>
    <t>movingservices.us</t>
  </si>
  <si>
    <t>energia.ne.jp</t>
  </si>
  <si>
    <t>enlightenedstates.com</t>
  </si>
  <si>
    <t>bvr7pokerdom.com</t>
  </si>
  <si>
    <t>aol.hn</t>
  </si>
  <si>
    <t>oystermag.com</t>
  </si>
  <si>
    <t>iowaselect.net</t>
  </si>
  <si>
    <t>peak-market.ru</t>
  </si>
  <si>
    <t>dsmenu.com</t>
  </si>
  <si>
    <t>nevercenter.com</t>
  </si>
  <si>
    <t>styra.com</t>
  </si>
  <si>
    <t>maerklinshop.de</t>
  </si>
  <si>
    <t>kk7pokerdom.com</t>
  </si>
  <si>
    <t>risoe.dk</t>
  </si>
  <si>
    <t>xmlbankasi.com</t>
  </si>
  <si>
    <t>tastyquery.com</t>
  </si>
  <si>
    <t>transadvocate.com</t>
  </si>
  <si>
    <t>mylol.reviews</t>
  </si>
  <si>
    <t>sprut.ai</t>
  </si>
  <si>
    <t>mickjagger.com</t>
  </si>
  <si>
    <t>8s8s.com</t>
  </si>
  <si>
    <t>airbnb.com.ro</t>
  </si>
  <si>
    <t>landrysselect.com</t>
  </si>
  <si>
    <t>skinspirit.com</t>
  </si>
  <si>
    <t>prognozist.ru</t>
  </si>
  <si>
    <t>www.by</t>
  </si>
  <si>
    <t>bazzinga.me</t>
  </si>
  <si>
    <t>thunder88.app</t>
  </si>
  <si>
    <t>universitytimes.ie</t>
  </si>
  <si>
    <t>allekurier.pl</t>
  </si>
  <si>
    <t>samstownlv.com</t>
  </si>
  <si>
    <t>chasingalicerocks.org</t>
  </si>
  <si>
    <t>dornbirn.at</t>
  </si>
  <si>
    <t>elmor.com.pl</t>
  </si>
  <si>
    <t>ccwgraduateschool.org</t>
  </si>
  <si>
    <t>pvpzkqj.icu</t>
  </si>
  <si>
    <t>allianceair.in</t>
  </si>
  <si>
    <t>kids.co.jp</t>
  </si>
  <si>
    <t>whydontyoutrythis.com</t>
  </si>
  <si>
    <t>nvbs.ru</t>
  </si>
  <si>
    <t>advancedservices.ca</t>
  </si>
  <si>
    <t>allretailjobs.com</t>
  </si>
  <si>
    <t>zooskool.xyz</t>
  </si>
  <si>
    <t>portalbereich.de</t>
  </si>
  <si>
    <t>00go.com</t>
  </si>
  <si>
    <t>bestmebelik.ru</t>
  </si>
  <si>
    <t>rofit.co</t>
  </si>
  <si>
    <t>mahjong-solitario.com</t>
  </si>
  <si>
    <t>abcfoxmontana.com</t>
  </si>
  <si>
    <t>oz7pokerdom.com</t>
  </si>
  <si>
    <t>nexussforum.net</t>
  </si>
  <si>
    <t>universitiesegypt.com</t>
  </si>
  <si>
    <t>7pio8my.icu</t>
  </si>
  <si>
    <t>coma.com.pl</t>
  </si>
  <si>
    <t>mondo.ba</t>
  </si>
  <si>
    <t>kisnet.biz</t>
  </si>
  <si>
    <t>vipfish.ru</t>
  </si>
  <si>
    <t>soprano-tv.ru</t>
  </si>
  <si>
    <t>yinhaiyun.com</t>
  </si>
  <si>
    <t>jhm.fr</t>
  </si>
  <si>
    <t>poconoraceway.com</t>
  </si>
  <si>
    <t>bissinger.de</t>
  </si>
  <si>
    <t>franceserv.fr</t>
  </si>
  <si>
    <t>ariosazeh.com</t>
  </si>
  <si>
    <t>neofonie.de</t>
  </si>
  <si>
    <t>dlight.com</t>
  </si>
  <si>
    <t>abrisplus.ru</t>
  </si>
  <si>
    <t>up.coop</t>
  </si>
  <si>
    <t>pdcompany.su</t>
  </si>
  <si>
    <t>peruempresario.com</t>
  </si>
  <si>
    <t>astartech.co.kr</t>
  </si>
  <si>
    <t>responderono.es</t>
  </si>
  <si>
    <t>opcenter.net</t>
  </si>
  <si>
    <t>rhost.com.br</t>
  </si>
  <si>
    <t>convox.site</t>
  </si>
  <si>
    <t>shalom.pe</t>
  </si>
  <si>
    <t>umg.ru</t>
  </si>
  <si>
    <t>randytravis.com</t>
  </si>
  <si>
    <t>eurorad.org</t>
  </si>
  <si>
    <t>terrakaffe.com</t>
  </si>
  <si>
    <t>dresden-airport.de</t>
  </si>
  <si>
    <t>gracewoodsassistedliving.com</t>
  </si>
  <si>
    <t>truepornotube.com</t>
  </si>
  <si>
    <t>makcm.ru</t>
  </si>
  <si>
    <t>medicspot.co.uk</t>
  </si>
  <si>
    <t>russiavulcan-casino.com</t>
  </si>
  <si>
    <t>doahomework.com</t>
  </si>
  <si>
    <t>diplom-expertss.com</t>
  </si>
  <si>
    <t>slogislova.ru</t>
  </si>
  <si>
    <t>jietuhb.com</t>
  </si>
  <si>
    <t>express-novosti.ru</t>
  </si>
  <si>
    <t>karpyuk.ru</t>
  </si>
  <si>
    <t>olympen.se</t>
  </si>
  <si>
    <t>myradar.com</t>
  </si>
  <si>
    <t>intel.ly</t>
  </si>
  <si>
    <t>saloncloudflare.com</t>
  </si>
  <si>
    <t>youscholars.com</t>
  </si>
  <si>
    <t>wice.eu</t>
  </si>
  <si>
    <t>quickbookintegration.com</t>
  </si>
  <si>
    <t>aradrecord.com</t>
  </si>
  <si>
    <t>awvn.nl</t>
  </si>
  <si>
    <t>als.ca</t>
  </si>
  <si>
    <t>coursehero2.ga</t>
  </si>
  <si>
    <t>climatelaunchpad.org</t>
  </si>
  <si>
    <t>saffroncafeindy.com</t>
  </si>
  <si>
    <t>lojaskock.com.br</t>
  </si>
  <si>
    <t>sensedigital.com.co</t>
  </si>
  <si>
    <t>redboxes.io</t>
  </si>
  <si>
    <t>kauai-hawaii.com</t>
  </si>
  <si>
    <t>teenssexvideo.net</t>
  </si>
  <si>
    <t>infolinktelecom.com</t>
  </si>
  <si>
    <t>dallianceclubs.life</t>
  </si>
  <si>
    <t>studioband.online</t>
  </si>
  <si>
    <t>stoktop.com</t>
  </si>
  <si>
    <t>electronic.partners</t>
  </si>
  <si>
    <t>ykkfastening.com</t>
  </si>
  <si>
    <t>helixmedia360.com</t>
  </si>
  <si>
    <t>santacruzdetenerife.es</t>
  </si>
  <si>
    <t>jingjiu.com</t>
  </si>
  <si>
    <t>nasuba.de</t>
  </si>
  <si>
    <t>transatusa.com</t>
  </si>
  <si>
    <t>aviodrome.nl</t>
  </si>
  <si>
    <t>g52bxi1v1w.com</t>
  </si>
  <si>
    <t>moe.edu.eg</t>
  </si>
  <si>
    <t>avalanche.report</t>
  </si>
  <si>
    <t>polgov.id</t>
  </si>
  <si>
    <t>drfelix.co.uk</t>
  </si>
  <si>
    <t>chillhouse.com</t>
  </si>
  <si>
    <t>velvet-tees.com</t>
  </si>
  <si>
    <t>ncchc.org</t>
  </si>
  <si>
    <t>lbjiasu85.com</t>
  </si>
  <si>
    <t>myschoolmenus.com</t>
  </si>
  <si>
    <t>webmed.link</t>
  </si>
  <si>
    <t>mdl.net.id</t>
  </si>
  <si>
    <t>fld.com</t>
  </si>
  <si>
    <t>aidoly.net</t>
  </si>
  <si>
    <t>reveal-sound.com</t>
  </si>
  <si>
    <t>flyunitednigeria.com</t>
  </si>
  <si>
    <t>ebudgethosting.com</t>
  </si>
  <si>
    <t>juliescafebakery.com</t>
  </si>
  <si>
    <t>nserve.com</t>
  </si>
  <si>
    <t>bibliozao.ru</t>
  </si>
  <si>
    <t>midtc.com</t>
  </si>
  <si>
    <t>mywordsearch.com</t>
  </si>
  <si>
    <t>sushiscan.ru</t>
  </si>
  <si>
    <t>pwpa.international</t>
  </si>
  <si>
    <t>swarm.space</t>
  </si>
  <si>
    <t>banktorvet.dk</t>
  </si>
  <si>
    <t>dicedirectory.com</t>
  </si>
  <si>
    <t>digitalwidgets.ru</t>
  </si>
  <si>
    <t>gururo.com</t>
  </si>
  <si>
    <t>re7pokerdom.com</t>
  </si>
  <si>
    <t>premierfoods.co.uk</t>
  </si>
  <si>
    <t>rtlklub.hu</t>
  </si>
  <si>
    <t>russianbuyers.ru</t>
  </si>
  <si>
    <t>airrace.org</t>
  </si>
  <si>
    <t>socalskateshop.com</t>
  </si>
  <si>
    <t>firstr0w.eu</t>
  </si>
  <si>
    <t>dhvvv.com</t>
  </si>
  <si>
    <t>witron.de</t>
  </si>
  <si>
    <t>smlease.com</t>
  </si>
  <si>
    <t>big-bee.net</t>
  </si>
  <si>
    <t>teplo-info.com</t>
  </si>
  <si>
    <t>capital.sp.gov.br</t>
  </si>
  <si>
    <t>betapersei.net</t>
  </si>
  <si>
    <t>spectranet.in</t>
  </si>
  <si>
    <t>eurocupid.com</t>
  </si>
  <si>
    <t>t-systems.sk</t>
  </si>
  <si>
    <t>xetdns.com</t>
  </si>
  <si>
    <t>certifiedtime.com</t>
  </si>
  <si>
    <t>soulver.services</t>
  </si>
  <si>
    <t>indiebound.com</t>
  </si>
  <si>
    <t>freshpatio.com</t>
  </si>
  <si>
    <t>bza7pokerdom.com</t>
  </si>
  <si>
    <t>pediatriajournal.ru</t>
  </si>
  <si>
    <t>coinapps.com</t>
  </si>
  <si>
    <t>askelterveyteen.com</t>
  </si>
  <si>
    <t>abzorbagames.com</t>
  </si>
  <si>
    <t>szn.it</t>
  </si>
  <si>
    <t>recruit-ms.co.jp</t>
  </si>
  <si>
    <t>aphf.org</t>
  </si>
  <si>
    <t>docagent.net</t>
  </si>
  <si>
    <t>l-express.ca</t>
  </si>
  <si>
    <t>search-pra7.xyz</t>
  </si>
  <si>
    <t>schoolofsquirt.com</t>
  </si>
  <si>
    <t>swcp1.xyz</t>
  </si>
  <si>
    <t>okanezakuzaku.net</t>
  </si>
  <si>
    <t>tkk-lrt.ru</t>
  </si>
  <si>
    <t>playmahjongconnect.com</t>
  </si>
  <si>
    <t>ban7pokerdom.com</t>
  </si>
  <si>
    <t>gaishot.com</t>
  </si>
  <si>
    <t>wizer-training.com</t>
  </si>
  <si>
    <t>filecdn.pw</t>
  </si>
  <si>
    <t>californiababy.com</t>
  </si>
  <si>
    <t>propertyofmars.com</t>
  </si>
  <si>
    <t>yuangou.design</t>
  </si>
  <si>
    <t>forcetechnology.com</t>
  </si>
  <si>
    <t>xms.co.za</t>
  </si>
  <si>
    <t>zupload.com</t>
  </si>
  <si>
    <t>ligaultras.com</t>
  </si>
  <si>
    <t>mrgreen.de</t>
  </si>
  <si>
    <t>xiqu9.com</t>
  </si>
  <si>
    <t>po7pokerdom.com</t>
  </si>
  <si>
    <t>delimiter.com.au</t>
  </si>
  <si>
    <t>abreview.ru</t>
  </si>
  <si>
    <t>kickasscracks.org</t>
  </si>
  <si>
    <t>londynskyenovels.com</t>
  </si>
  <si>
    <t>pca.jp</t>
  </si>
  <si>
    <t>lvnl.nl</t>
  </si>
  <si>
    <t>domainci.com</t>
  </si>
  <si>
    <t>norvax.net</t>
  </si>
  <si>
    <t>drebedengi.ru</t>
  </si>
  <si>
    <t>jlqhs.com</t>
  </si>
  <si>
    <t>todsgroup.com</t>
  </si>
  <si>
    <t>dnsbd.net</t>
  </si>
  <si>
    <t>vuralyazilim.net</t>
  </si>
  <si>
    <t>easterngraphics.com</t>
  </si>
  <si>
    <t>aso7pokerdom.com</t>
  </si>
  <si>
    <t>rptsys.com</t>
  </si>
  <si>
    <t>rbdon7f.icu</t>
  </si>
  <si>
    <t>relevantasolution.com</t>
  </si>
  <si>
    <t>switchthefuture.com</t>
  </si>
  <si>
    <t>9136.com</t>
  </si>
  <si>
    <t>admiralcasino.co.uk</t>
  </si>
  <si>
    <t>232321.xyz</t>
  </si>
  <si>
    <t>intercastilla.es</t>
  </si>
  <si>
    <t>sniperghostwarriorcontracts2.com</t>
  </si>
  <si>
    <t>digitrax.com</t>
  </si>
  <si>
    <t>doxy-kazan.net</t>
  </si>
  <si>
    <t>fmach.it</t>
  </si>
  <si>
    <t>kinoded.com</t>
  </si>
  <si>
    <t>gxufl.com</t>
  </si>
  <si>
    <t>us7pokerdom.com</t>
  </si>
  <si>
    <t>stylishwedd.com</t>
  </si>
  <si>
    <t>pgslot.fish</t>
  </si>
  <si>
    <t>mg7pokerdom.com</t>
  </si>
  <si>
    <t>anti-blok.site</t>
  </si>
  <si>
    <t>4kfilm.cyou</t>
  </si>
  <si>
    <t>wiki-peps.fr</t>
  </si>
  <si>
    <t>young-webcam.net</t>
  </si>
  <si>
    <t>trc-canada.com</t>
  </si>
  <si>
    <t>fitchlearning.com</t>
  </si>
  <si>
    <t>tracktollywood.com</t>
  </si>
  <si>
    <t>5d8f7f3a02.com</t>
  </si>
  <si>
    <t>seemangas.com</t>
  </si>
  <si>
    <t>bxh7pokerdom.com</t>
  </si>
  <si>
    <t>appfol.io</t>
  </si>
  <si>
    <t>turnto.eu</t>
  </si>
  <si>
    <t>gamblingcity.net</t>
  </si>
  <si>
    <t>imgz.co</t>
  </si>
  <si>
    <t>escort-models.mobi</t>
  </si>
  <si>
    <t>fssc22000.com</t>
  </si>
  <si>
    <t>teensanalyzed.com</t>
  </si>
  <si>
    <t>hubsoft.com.br</t>
  </si>
  <si>
    <t>bjv7pokerdom.com</t>
  </si>
  <si>
    <t>payment.moe</t>
  </si>
  <si>
    <t>stol-stone.ru</t>
  </si>
  <si>
    <t>stealthilyhealthy.com</t>
  </si>
  <si>
    <t>viralize.com</t>
  </si>
  <si>
    <t>sanmigueltimes.com</t>
  </si>
  <si>
    <t>newshq.info</t>
  </si>
  <si>
    <t>scriptics.com</t>
  </si>
  <si>
    <t>meetcrab.com</t>
  </si>
  <si>
    <t>inethost.com.br</t>
  </si>
  <si>
    <t>zarulem.ws</t>
  </si>
  <si>
    <t>meny.dk</t>
  </si>
  <si>
    <t>mobilitystream.com</t>
  </si>
  <si>
    <t>darkwebdrugmart.com</t>
  </si>
  <si>
    <t>emfluxenergy.com</t>
  </si>
  <si>
    <t>d4.pl</t>
  </si>
  <si>
    <t>searchsecurepro.co</t>
  </si>
  <si>
    <t>grapplearts.com</t>
  </si>
  <si>
    <t>telefonicaservices.com</t>
  </si>
  <si>
    <t>brm.io</t>
  </si>
  <si>
    <t>databias.co.za</t>
  </si>
  <si>
    <t>6cc07.com</t>
  </si>
  <si>
    <t>shareup.com</t>
  </si>
  <si>
    <t>nikeairmaxinc.net</t>
  </si>
  <si>
    <t>r5830x9.icu</t>
  </si>
  <si>
    <t>atomicmpc.com.au</t>
  </si>
  <si>
    <t>eastcity.hu</t>
  </si>
  <si>
    <t>320yi.net</t>
  </si>
  <si>
    <t>gzryrh.com</t>
  </si>
  <si>
    <t>zvg.com</t>
  </si>
  <si>
    <t>brihaspatitech.com</t>
  </si>
  <si>
    <t>akva-abaza.ru</t>
  </si>
  <si>
    <t>lambergoodnow.com</t>
  </si>
  <si>
    <t>coupon5sm.com</t>
  </si>
  <si>
    <t>classroom20.com</t>
  </si>
  <si>
    <t>rayastor.ir</t>
  </si>
  <si>
    <t>yoobao.ru</t>
  </si>
  <si>
    <t>makeuperaser.com</t>
  </si>
  <si>
    <t>sunmountain.com</t>
  </si>
  <si>
    <t>yixieshi.com</t>
  </si>
  <si>
    <t>projetomissao.com.br</t>
  </si>
  <si>
    <t>disneyaddicts.com</t>
  </si>
  <si>
    <t>svoefermerstvo.ru</t>
  </si>
  <si>
    <t>malikafavre.com</t>
  </si>
  <si>
    <t>thedivorceddudesnetwork.com</t>
  </si>
  <si>
    <t>pediatriaintegral.es</t>
  </si>
  <si>
    <t>businessgrowth-treforest.wales</t>
  </si>
  <si>
    <t>daymon.com</t>
  </si>
  <si>
    <t>e-reading.org.ua</t>
  </si>
  <si>
    <t>indiacurrents.com</t>
  </si>
  <si>
    <t>bcis.co.uk</t>
  </si>
  <si>
    <t>poolsuite.net</t>
  </si>
  <si>
    <t>uzzy.com.br</t>
  </si>
  <si>
    <t>dipelnet.com.br</t>
  </si>
  <si>
    <t>coonote.com</t>
  </si>
  <si>
    <t>dianyingim.com</t>
  </si>
  <si>
    <t>gopress.be</t>
  </si>
  <si>
    <t>ocrvmotorsports.info</t>
  </si>
  <si>
    <t>voneto.com</t>
  </si>
  <si>
    <t>kiloo-games.com</t>
  </si>
  <si>
    <t>loytech.net</t>
  </si>
  <si>
    <t>blogbox.be</t>
  </si>
  <si>
    <t>acessoainformacao.gov.br</t>
  </si>
  <si>
    <t>sowega.net</t>
  </si>
  <si>
    <t>buygenericcialis.buzz</t>
  </si>
  <si>
    <t>google.mx</t>
  </si>
  <si>
    <t>uscden.net</t>
  </si>
  <si>
    <t>redtoneo.ru</t>
  </si>
  <si>
    <t>holajalapeno.com</t>
  </si>
  <si>
    <t>sandstorminteractive.com</t>
  </si>
  <si>
    <t>toner.shop</t>
  </si>
  <si>
    <t>darknetlists.com</t>
  </si>
  <si>
    <t>hoshinoresort.com</t>
  </si>
  <si>
    <t>christmasdailygifts.cf</t>
  </si>
  <si>
    <t>shoppersvineyard.com</t>
  </si>
  <si>
    <t>laughlinjetskinv.com</t>
  </si>
  <si>
    <t>die-bonn.de</t>
  </si>
  <si>
    <t>xtzyp.com</t>
  </si>
  <si>
    <t>click2click4.xyz</t>
  </si>
  <si>
    <t>jo10.com</t>
  </si>
  <si>
    <t>qubicaamf.com</t>
  </si>
  <si>
    <t>codefling.com</t>
  </si>
  <si>
    <t>s7tbutj.icu</t>
  </si>
  <si>
    <t>kendall.edu</t>
  </si>
  <si>
    <t>acr7pokerdom.com</t>
  </si>
  <si>
    <t>glenwoodcaverns.com</t>
  </si>
  <si>
    <t>stiiizypodstore.com</t>
  </si>
  <si>
    <t>testerwp.com</t>
  </si>
  <si>
    <t>albertlee.biz</t>
  </si>
  <si>
    <t>amursk.pro</t>
  </si>
  <si>
    <t>art7pokerdom.com</t>
  </si>
  <si>
    <t>sweetmlif.net</t>
  </si>
  <si>
    <t>ranker-second-life.com</t>
  </si>
  <si>
    <t>suzuki-club.ru</t>
  </si>
  <si>
    <t>goskrep.ru</t>
  </si>
  <si>
    <t>famousfacewiki.com</t>
  </si>
  <si>
    <t>economistas.es</t>
  </si>
  <si>
    <t>pogodairadar.pl</t>
  </si>
  <si>
    <t>gamecity.net</t>
  </si>
  <si>
    <t>deepdesk.com</t>
  </si>
  <si>
    <t>ekvw.de</t>
  </si>
  <si>
    <t>youzign.com</t>
  </si>
  <si>
    <t>fibrecu.com</t>
  </si>
  <si>
    <t>west.com.br</t>
  </si>
  <si>
    <t>brattlefilm.org</t>
  </si>
  <si>
    <t>kebrum.com</t>
  </si>
  <si>
    <t>newscientistspace.com</t>
  </si>
  <si>
    <t>muslem.net.cn</t>
  </si>
  <si>
    <t>apkamp.com</t>
  </si>
  <si>
    <t>insilico.com</t>
  </si>
  <si>
    <t>admiralx61.ru</t>
  </si>
  <si>
    <t>so.cl</t>
  </si>
  <si>
    <t>tn7pokerdom.com</t>
  </si>
  <si>
    <t>replay.com</t>
  </si>
  <si>
    <t>aventus.io</t>
  </si>
  <si>
    <t>apps.gc.ca</t>
  </si>
  <si>
    <t>briqueblanche.info</t>
  </si>
  <si>
    <t>calidadcine.app</t>
  </si>
  <si>
    <t>cityyoo.com</t>
  </si>
  <si>
    <t>tohendns.com</t>
  </si>
  <si>
    <t>epage.com</t>
  </si>
  <si>
    <t>netventure.de</t>
  </si>
  <si>
    <t>zone.ne.jp</t>
  </si>
  <si>
    <t>theeurasia.kz</t>
  </si>
  <si>
    <t>fidelcastro.cu</t>
  </si>
  <si>
    <t>inycom.net</t>
  </si>
  <si>
    <t>pinetel.com</t>
  </si>
  <si>
    <t>sztmargitiskola.hu</t>
  </si>
  <si>
    <t>mainegeneral.org</t>
  </si>
  <si>
    <t>saintjoe.edu</t>
  </si>
  <si>
    <t>furbooru.org</t>
  </si>
  <si>
    <t>mckbearcats.com</t>
  </si>
  <si>
    <t>ukc.gov.ua</t>
  </si>
  <si>
    <t>kobeshoes.uk</t>
  </si>
  <si>
    <t>redriverbank.net</t>
  </si>
  <si>
    <t>internetmarketingwashington.com</t>
  </si>
  <si>
    <t>thefarmzone.in</t>
  </si>
  <si>
    <t>submityourlink.com.ar</t>
  </si>
  <si>
    <t>mavenmachines.com</t>
  </si>
  <si>
    <t>grzq.com</t>
  </si>
  <si>
    <t>otonity.com</t>
  </si>
  <si>
    <t>justfont.com</t>
  </si>
  <si>
    <t>customkidsfurniture.com</t>
  </si>
  <si>
    <t>pmicloud.biz</t>
  </si>
  <si>
    <t>tulaservers.ru</t>
  </si>
  <si>
    <t>myrsgp.com</t>
  </si>
  <si>
    <t>heiliao30.pro</t>
  </si>
  <si>
    <t>dt7pokerdom.com</t>
  </si>
  <si>
    <t>bus.or.jp</t>
  </si>
  <si>
    <t>keytocasinos.com</t>
  </si>
  <si>
    <t>abezashop.com</t>
  </si>
  <si>
    <t>hdgrannytube.com</t>
  </si>
  <si>
    <t>gaiax-socialmedialab.jp</t>
  </si>
  <si>
    <t>reddrivingschool.com</t>
  </si>
  <si>
    <t>euroti.com.br</t>
  </si>
  <si>
    <t>blueandgoldfleet.com</t>
  </si>
  <si>
    <t>dataroom.biz</t>
  </si>
  <si>
    <t>ntmllc.com</t>
  </si>
  <si>
    <t>mk-netzdienste.de</t>
  </si>
  <si>
    <t>lordfilms.so</t>
  </si>
  <si>
    <t>nepustil.com</t>
  </si>
  <si>
    <t>mailexpress.com</t>
  </si>
  <si>
    <t>exsalut.com</t>
  </si>
  <si>
    <t>avonfoundation.org</t>
  </si>
  <si>
    <t>airmilesshops.ca</t>
  </si>
  <si>
    <t>racyja.com</t>
  </si>
  <si>
    <t>flplay.net</t>
  </si>
  <si>
    <t>fonehouse.co.uk</t>
  </si>
  <si>
    <t>blogs.fr</t>
  </si>
  <si>
    <t>jjvids.com</t>
  </si>
  <si>
    <t>persistencetoken.net</t>
  </si>
  <si>
    <t>hqbsh.com</t>
  </si>
  <si>
    <t>itechag.net</t>
  </si>
  <si>
    <t>agedcarequality.gov.au</t>
  </si>
  <si>
    <t>ccn.ac.uk</t>
  </si>
  <si>
    <t>lnkiy.in</t>
  </si>
  <si>
    <t>i2idata.com</t>
  </si>
  <si>
    <t>ekpd.kz</t>
  </si>
  <si>
    <t>dillonadopt.com</t>
  </si>
  <si>
    <t>winnings.com.au</t>
  </si>
  <si>
    <t>mojzwierzak.eu</t>
  </si>
  <si>
    <t>h0j6lbe.icu</t>
  </si>
  <si>
    <t>busads.com.sg</t>
  </si>
  <si>
    <t>pokeworks.com</t>
  </si>
  <si>
    <t>7dnisport.bg</t>
  </si>
  <si>
    <t>zsso.ru</t>
  </si>
  <si>
    <t>eyezon.com</t>
  </si>
  <si>
    <t>ecomtrends.shop</t>
  </si>
  <si>
    <t>genericnoprescription.online</t>
  </si>
  <si>
    <t>viptwo.top</t>
  </si>
  <si>
    <t>cykelpartner.dk</t>
  </si>
  <si>
    <t>dubaimonster.com</t>
  </si>
  <si>
    <t>777azino-azino.com</t>
  </si>
  <si>
    <t>luckerssurvey.top</t>
  </si>
  <si>
    <t>fixd.eu</t>
  </si>
  <si>
    <t>ijdr.in</t>
  </si>
  <si>
    <t>rufreechats.com</t>
  </si>
  <si>
    <t>thingstodoinamsterdam.com</t>
  </si>
  <si>
    <t>peanutoon.com</t>
  </si>
  <si>
    <t>vanitynoapologies.com</t>
  </si>
  <si>
    <t>micepm.co.kr</t>
  </si>
  <si>
    <t>prabhatevents.com</t>
  </si>
  <si>
    <t>mpfn.gob.pe</t>
  </si>
  <si>
    <t>edpillsonline24.com</t>
  </si>
  <si>
    <t>pridetour.com.cn</t>
  </si>
  <si>
    <t>robertbenjaminconsulting.com</t>
  </si>
  <si>
    <t>manga.tokyo</t>
  </si>
  <si>
    <t>sugi69693.xyz</t>
  </si>
  <si>
    <t>bungalower.com</t>
  </si>
  <si>
    <t>azithrocn.online</t>
  </si>
  <si>
    <t>ootdmagazine.online</t>
  </si>
  <si>
    <t>orange.co.jp</t>
  </si>
  <si>
    <t>equi.life</t>
  </si>
  <si>
    <t>edrmagazine.eu</t>
  </si>
  <si>
    <t>ocsarts.net</t>
  </si>
  <si>
    <t>agrogradv.com</t>
  </si>
  <si>
    <t>tryrod.site</t>
  </si>
  <si>
    <t>kataeb.org</t>
  </si>
  <si>
    <t>ahmserv.com</t>
  </si>
  <si>
    <t>goldcityventures.com</t>
  </si>
  <si>
    <t>averagesocialite.com</t>
  </si>
  <si>
    <t>wonderbox.com</t>
  </si>
  <si>
    <t>cpzp.cz</t>
  </si>
  <si>
    <t>ingeitn.ru</t>
  </si>
  <si>
    <t>radio.org.ph</t>
  </si>
  <si>
    <t>sun-gazing.com</t>
  </si>
  <si>
    <t>sonyinsider.com</t>
  </si>
  <si>
    <t>slutsnn.com</t>
  </si>
  <si>
    <t>ou7pokerdom.com</t>
  </si>
  <si>
    <t>tse.gov.br</t>
  </si>
  <si>
    <t>wheatserver.com</t>
  </si>
  <si>
    <t>djhardwell.com</t>
  </si>
  <si>
    <t>linktotaal.nl</t>
  </si>
  <si>
    <t>gladstonefamily.net</t>
  </si>
  <si>
    <t>aimchess.com</t>
  </si>
  <si>
    <t>vericant.cn</t>
  </si>
  <si>
    <t>pilotedge.net</t>
  </si>
  <si>
    <t>aguga3d.icu</t>
  </si>
  <si>
    <t>espana-existe.es</t>
  </si>
  <si>
    <t>hr7pokerdom.com</t>
  </si>
  <si>
    <t>accessdatabasedevelopment.co.uk</t>
  </si>
  <si>
    <t>8ssi.com</t>
  </si>
  <si>
    <t>edastage.ru</t>
  </si>
  <si>
    <t>zenysro.cz</t>
  </si>
  <si>
    <t>em-srv.com</t>
  </si>
  <si>
    <t>keremetbank.kg</t>
  </si>
  <si>
    <t>leakedsource.com</t>
  </si>
  <si>
    <t>top-casino-tresh.xyz</t>
  </si>
  <si>
    <t>fusioninformatics.com</t>
  </si>
  <si>
    <t>theslotclub.com</t>
  </si>
  <si>
    <t>rolleradv.com</t>
  </si>
  <si>
    <t>i350665.net</t>
  </si>
  <si>
    <t>katequinn.com</t>
  </si>
  <si>
    <t>weberblog.net</t>
  </si>
  <si>
    <t>agrodigital.com</t>
  </si>
  <si>
    <t>zagruzka.site</t>
  </si>
  <si>
    <t>crunch.io</t>
  </si>
  <si>
    <t>gaytogether.org</t>
  </si>
  <si>
    <t>emobiletracker.com</t>
  </si>
  <si>
    <t>datewatches.com</t>
  </si>
  <si>
    <t>ascentkorea.com</t>
  </si>
  <si>
    <t>braintrack.com</t>
  </si>
  <si>
    <t>tubepornyoung.com</t>
  </si>
  <si>
    <t>traveltime.com</t>
  </si>
  <si>
    <t>odium.co</t>
  </si>
  <si>
    <t>nic.skype</t>
  </si>
  <si>
    <t>german-films.de</t>
  </si>
  <si>
    <t>t-systems.hu</t>
  </si>
  <si>
    <t>maioresemelhores.com</t>
  </si>
  <si>
    <t>bunstat.com</t>
  </si>
  <si>
    <t>fumakilla.co.jp</t>
  </si>
  <si>
    <t>rescue-essentials.com</t>
  </si>
  <si>
    <t>cimbclicks.com.sg</t>
  </si>
  <si>
    <t>ee7pokerdom.com</t>
  </si>
  <si>
    <t>hansa.ru</t>
  </si>
  <si>
    <t>ingfootball.ru</t>
  </si>
  <si>
    <t>phd.com</t>
  </si>
  <si>
    <t>top-online-casino-3.ru</t>
  </si>
  <si>
    <t>buycheapestfollowers.com</t>
  </si>
  <si>
    <t>vandusengarden.org</t>
  </si>
  <si>
    <t>classicgamesarcade.com</t>
  </si>
  <si>
    <t>champion-win-casino.com</t>
  </si>
  <si>
    <t>peruthisweek.com</t>
  </si>
  <si>
    <t>travel-experience-live.com</t>
  </si>
  <si>
    <t>wodemama.com</t>
  </si>
  <si>
    <t>globaldais.com</t>
  </si>
  <si>
    <t>windows7themes.net</t>
  </si>
  <si>
    <t>herveleger.com</t>
  </si>
  <si>
    <t>alphacard.com</t>
  </si>
  <si>
    <t>europetheband.com</t>
  </si>
  <si>
    <t>messagemagic.net</t>
  </si>
  <si>
    <t>progoroduhta.ru</t>
  </si>
  <si>
    <t>eurodate.me.uk</t>
  </si>
  <si>
    <t>zymichost.com</t>
  </si>
  <si>
    <t>pin-up-casino.kz</t>
  </si>
  <si>
    <t>dewajudi.id</t>
  </si>
  <si>
    <t>netphoria.com</t>
  </si>
  <si>
    <t>sougo-group.jp</t>
  </si>
  <si>
    <t>cicloweb.it</t>
  </si>
  <si>
    <t>stonemedia.com</t>
  </si>
  <si>
    <t>eduresultbd.com</t>
  </si>
  <si>
    <t>thebestuk.host</t>
  </si>
  <si>
    <t>kalashid.com</t>
  </si>
  <si>
    <t>aptusbb.eu</t>
  </si>
  <si>
    <t>jtax.com</t>
  </si>
  <si>
    <t>betboo.com</t>
  </si>
  <si>
    <t>magnum.kz</t>
  </si>
  <si>
    <t>mrrooter.ca</t>
  </si>
  <si>
    <t>seecoalharbour.com</t>
  </si>
  <si>
    <t>lomanegra.com.ar</t>
  </si>
  <si>
    <t>cbz7pokerdom.com</t>
  </si>
  <si>
    <t>vadrexim.ro</t>
  </si>
  <si>
    <t>pammarketingnut.com</t>
  </si>
  <si>
    <t>redav.online</t>
  </si>
  <si>
    <t>52codes.net</t>
  </si>
  <si>
    <t>linux-server.gr</t>
  </si>
  <si>
    <t>usilio.com</t>
  </si>
  <si>
    <t>fundation.com</t>
  </si>
  <si>
    <t>jay1uxo.icu</t>
  </si>
  <si>
    <t>do7pokerdom.com</t>
  </si>
  <si>
    <t>norden.se</t>
  </si>
  <si>
    <t>newsedge.com</t>
  </si>
  <si>
    <t>egba.eu</t>
  </si>
  <si>
    <t>unitedcapitalsource.com</t>
  </si>
  <si>
    <t>or7pokerdom.com</t>
  </si>
  <si>
    <t>hayatconstruction.kz</t>
  </si>
  <si>
    <t>currenta.de</t>
  </si>
  <si>
    <t>united-internet.de</t>
  </si>
  <si>
    <t>thai-novel.com</t>
  </si>
  <si>
    <t>franceguyane.fr</t>
  </si>
  <si>
    <t>6uychw3.icu</t>
  </si>
  <si>
    <t>meetrebeccaneal.com</t>
  </si>
  <si>
    <t>lekhwiya.gov.qa</t>
  </si>
  <si>
    <t>thesport.sx</t>
  </si>
  <si>
    <t>multipanelwallart.com</t>
  </si>
  <si>
    <t>datemeoff.bond</t>
  </si>
  <si>
    <t>nodonet.com.ar</t>
  </si>
  <si>
    <t>rolbox.net</t>
  </si>
  <si>
    <t>yakkyofy.com</t>
  </si>
  <si>
    <t>my-ch.net</t>
  </si>
  <si>
    <t>pavilion-kl.com</t>
  </si>
  <si>
    <t>navymemorial.org</t>
  </si>
  <si>
    <t>wearemarketing.com</t>
  </si>
  <si>
    <t>redainternet.nl</t>
  </si>
  <si>
    <t>le3okle.top</t>
  </si>
  <si>
    <t>debuntu.org</t>
  </si>
  <si>
    <t>netspaceindia.com</t>
  </si>
  <si>
    <t>innisbrookgolfresort.com</t>
  </si>
  <si>
    <t>in-cdn.net</t>
  </si>
  <si>
    <t>bby7pokerdom.com</t>
  </si>
  <si>
    <t>dios.se</t>
  </si>
  <si>
    <t>topcloud-app.com</t>
  </si>
  <si>
    <t>webnotarius.pl</t>
  </si>
  <si>
    <t>ifriend.ai</t>
  </si>
  <si>
    <t>motherlondon.com</t>
  </si>
  <si>
    <t>nocorruption.net</t>
  </si>
  <si>
    <t>parallel.life</t>
  </si>
  <si>
    <t>tvmag.ru</t>
  </si>
  <si>
    <t>33bru.com</t>
  </si>
  <si>
    <t>growthlocal.com</t>
  </si>
  <si>
    <t>myciiima.monster</t>
  </si>
  <si>
    <t>elitedns.de</t>
  </si>
  <si>
    <t>outbacktrading.com</t>
  </si>
  <si>
    <t>telma.com.mk</t>
  </si>
  <si>
    <t>tokyofacefuck.com</t>
  </si>
  <si>
    <t>ds.dk</t>
  </si>
  <si>
    <t>foto.by</t>
  </si>
  <si>
    <t>voyafinancial.com</t>
  </si>
  <si>
    <t>acuonline.org</t>
  </si>
  <si>
    <t>tubedessert.com</t>
  </si>
  <si>
    <t>autoglass.co.uk</t>
  </si>
  <si>
    <t>rastrek.com.br</t>
  </si>
  <si>
    <t>ivanli.cc</t>
  </si>
  <si>
    <t>zazuhost.com</t>
  </si>
  <si>
    <t>institute-of-education.com</t>
  </si>
  <si>
    <t>chemanalyst.com</t>
  </si>
  <si>
    <t>et7pokerdom.com</t>
  </si>
  <si>
    <t>bestsoftwareonline.pro</t>
  </si>
  <si>
    <t>gaiagoodhealth.com</t>
  </si>
  <si>
    <t>turktraktor.com.tr</t>
  </si>
  <si>
    <t>avicsunda.com</t>
  </si>
  <si>
    <t>sydneyswans.com.au</t>
  </si>
  <si>
    <t>gardentech.com</t>
  </si>
  <si>
    <t>kuluttajariita.fi</t>
  </si>
  <si>
    <t>ansolon.net.tr</t>
  </si>
  <si>
    <t>boo.st</t>
  </si>
  <si>
    <t>balneariodearchena.com</t>
  </si>
  <si>
    <t>pnbdubai.com</t>
  </si>
  <si>
    <t>trackolap.com</t>
  </si>
  <si>
    <t>inzynieria.com</t>
  </si>
  <si>
    <t>theantiracisteducator.com</t>
  </si>
  <si>
    <t>wrestlingfigs.com</t>
  </si>
  <si>
    <t>jvweb.ch</t>
  </si>
  <si>
    <t>gorodskievesti.ru</t>
  </si>
  <si>
    <t>109-azino888.win</t>
  </si>
  <si>
    <t>mpi.co.jp</t>
  </si>
  <si>
    <t>advancedmedicalcertification.com</t>
  </si>
  <si>
    <t>noax.de</t>
  </si>
  <si>
    <t>doramasmp4.su</t>
  </si>
  <si>
    <t>djr.com</t>
  </si>
  <si>
    <t>ruralcenter.org</t>
  </si>
  <si>
    <t>learnfinite.com</t>
  </si>
  <si>
    <t>ftsafe.com</t>
  </si>
  <si>
    <t>iasu.ru</t>
  </si>
  <si>
    <t>j-walkblog.com</t>
  </si>
  <si>
    <t>jybsfj.cn</t>
  </si>
  <si>
    <t>codingbroz.com</t>
  </si>
  <si>
    <t>pc6a.com</t>
  </si>
  <si>
    <t>empolifc.com</t>
  </si>
  <si>
    <t>findwith.me</t>
  </si>
  <si>
    <t>blz7pokerdom.com</t>
  </si>
  <si>
    <t>bkc7pokerdom.com</t>
  </si>
  <si>
    <t>c888d.com</t>
  </si>
  <si>
    <t>tristanharris.com</t>
  </si>
  <si>
    <t>gc7pokerdom.com</t>
  </si>
  <si>
    <t>buxdu.uz</t>
  </si>
  <si>
    <t>vgae.ru</t>
  </si>
  <si>
    <t>webrootdownload.me</t>
  </si>
  <si>
    <t>astrainternet.ru</t>
  </si>
  <si>
    <t>xtsivx.com</t>
  </si>
  <si>
    <t>nextpoint.com</t>
  </si>
  <si>
    <t>duetpartner.com</t>
  </si>
  <si>
    <t>atb7pokerdom.com</t>
  </si>
  <si>
    <t>sfccmo.edu</t>
  </si>
  <si>
    <t>rah.ru</t>
  </si>
  <si>
    <t>fcmcclerk.com</t>
  </si>
  <si>
    <t>suprasystems.com</t>
  </si>
  <si>
    <t>tradingdepot.co.uk</t>
  </si>
  <si>
    <t>nestasia.in</t>
  </si>
  <si>
    <t>dolphinhosting.co.uk</t>
  </si>
  <si>
    <t>hylkw8l.icu</t>
  </si>
  <si>
    <t>te3b.com</t>
  </si>
  <si>
    <t>woowahan.com</t>
  </si>
  <si>
    <t>au7pokerdom.com</t>
  </si>
  <si>
    <t>redvsblue.com</t>
  </si>
  <si>
    <t>nyweekly.com</t>
  </si>
  <si>
    <t>dnshallinta.fi</t>
  </si>
  <si>
    <t>neswblogs.com</t>
  </si>
  <si>
    <t>atlasp.ru</t>
  </si>
  <si>
    <t>bank.com.ua</t>
  </si>
  <si>
    <t>fernsehlotterie.de</t>
  </si>
  <si>
    <t>smantv3.net</t>
  </si>
  <si>
    <t>tastyblacks.tv</t>
  </si>
  <si>
    <t>riverside.org.uk</t>
  </si>
  <si>
    <t>rasuz.ru</t>
  </si>
  <si>
    <t>picbadges.com</t>
  </si>
  <si>
    <t>monitor10.de</t>
  </si>
  <si>
    <t>foodandhealth.com</t>
  </si>
  <si>
    <t>sotofone.ru</t>
  </si>
  <si>
    <t>azw7pokerdom.com</t>
  </si>
  <si>
    <t>artsenzondergrenzen.nl</t>
  </si>
  <si>
    <t>ebidtech.com</t>
  </si>
  <si>
    <t>oscarpro.co.jp</t>
  </si>
  <si>
    <t>bianpinbeng.com</t>
  </si>
  <si>
    <t>btv.cat</t>
  </si>
  <si>
    <t>essaymerino.com</t>
  </si>
  <si>
    <t>sistel.it</t>
  </si>
  <si>
    <t>nationalbankopen.com</t>
  </si>
  <si>
    <t>primesenergie.fr</t>
  </si>
  <si>
    <t>idgenterprise.com</t>
  </si>
  <si>
    <t>mailorderbrides4u.com</t>
  </si>
  <si>
    <t>de44d3365da5.click</t>
  </si>
  <si>
    <t>lifecoachcode.com</t>
  </si>
  <si>
    <t>drugwise.org.uk</t>
  </si>
  <si>
    <t>rcocean.com</t>
  </si>
  <si>
    <t>n46.ru</t>
  </si>
  <si>
    <t>salvationarmy.org.nz</t>
  </si>
  <si>
    <t>killer-sudoku.net</t>
  </si>
  <si>
    <t>sajt2000.com</t>
  </si>
  <si>
    <t>vulcan-olimp-casino.ru</t>
  </si>
  <si>
    <t>bargainballoons.com</t>
  </si>
  <si>
    <t>waxpackgods.com</t>
  </si>
  <si>
    <t>mexicana.com</t>
  </si>
  <si>
    <t>ieee-globecom.org</t>
  </si>
  <si>
    <t>c-ihighway.jp</t>
  </si>
  <si>
    <t>bigabid.com</t>
  </si>
  <si>
    <t>managerleague.com</t>
  </si>
  <si>
    <t>mobizio.com</t>
  </si>
  <si>
    <t>pzs.si</t>
  </si>
  <si>
    <t>glink.inf.br</t>
  </si>
  <si>
    <t>belayalenta.com</t>
  </si>
  <si>
    <t>oaokaz.ru</t>
  </si>
  <si>
    <t>adq7pokerdom.com</t>
  </si>
  <si>
    <t>os7pokerdom.com</t>
  </si>
  <si>
    <t>mauritiusattractions.com</t>
  </si>
  <si>
    <t>chessfed-hmao.ru</t>
  </si>
  <si>
    <t>lite-1x4635600.top</t>
  </si>
  <si>
    <t>js7pokerdom.com</t>
  </si>
  <si>
    <t>daikodenshi.co.jp</t>
  </si>
  <si>
    <t>wadupnaija.com</t>
  </si>
  <si>
    <t>vsac.org</t>
  </si>
  <si>
    <t>tarjetarojatv.org</t>
  </si>
  <si>
    <t>birthandchildsafety.net</t>
  </si>
  <si>
    <t>castlecameras.co.uk</t>
  </si>
  <si>
    <t>bestresumeobjectiveexamples.com</t>
  </si>
  <si>
    <t>morganswonderland.com</t>
  </si>
  <si>
    <t>mudconnect.com</t>
  </si>
  <si>
    <t>sturmgewehr.com</t>
  </si>
  <si>
    <t>gk7playdom.win</t>
  </si>
  <si>
    <t>my-dns.ru</t>
  </si>
  <si>
    <t>mb7pokerdom.com</t>
  </si>
  <si>
    <t>megakino.to</t>
  </si>
  <si>
    <t>l-horizonte.com</t>
  </si>
  <si>
    <t>1rpc.io</t>
  </si>
  <si>
    <t>ciunas.biz</t>
  </si>
  <si>
    <t>tik-tok.com</t>
  </si>
  <si>
    <t>hurrcollective.com</t>
  </si>
  <si>
    <t>starstarmobile.com</t>
  </si>
  <si>
    <t>zenniaws.com</t>
  </si>
  <si>
    <t>conservativedailypost.com</t>
  </si>
  <si>
    <t>wholesalesolar.com</t>
  </si>
  <si>
    <t>tatort-fans.de</t>
  </si>
  <si>
    <t>namingforce.com</t>
  </si>
  <si>
    <t>reformgovernmentsurveillance.com</t>
  </si>
  <si>
    <t>voidpixel.ir</t>
  </si>
  <si>
    <t>monoschinos.org</t>
  </si>
  <si>
    <t>albertozxwer.com</t>
  </si>
  <si>
    <t>gpkxi.xyz</t>
  </si>
  <si>
    <t>nakanoflavors.com</t>
  </si>
  <si>
    <t>youchoose.com.au</t>
  </si>
  <si>
    <t>hotmovix.com</t>
  </si>
  <si>
    <t>rikvin.com</t>
  </si>
  <si>
    <t>zapchasti-remont.ru</t>
  </si>
  <si>
    <t>cubi.casa</t>
  </si>
  <si>
    <t>wwp.mx</t>
  </si>
  <si>
    <t>wksu.kz</t>
  </si>
  <si>
    <t>trevorloudon.com</t>
  </si>
  <si>
    <t>fx7capitals.com</t>
  </si>
  <si>
    <t>bakemain.com</t>
  </si>
  <si>
    <t>wiadn.com</t>
  </si>
  <si>
    <t>undeadworld-hs.com</t>
  </si>
  <si>
    <t>gsm55.com</t>
  </si>
  <si>
    <t>uxb.net</t>
  </si>
  <si>
    <t>ihavexxx.com</t>
  </si>
  <si>
    <t>gloryshole.com</t>
  </si>
  <si>
    <t>onovomercado.com.br</t>
  </si>
  <si>
    <t>oklama.com</t>
  </si>
  <si>
    <t>patagonia-argentina.com</t>
  </si>
  <si>
    <t>hasindo.net</t>
  </si>
  <si>
    <t>selectedfirms.co</t>
  </si>
  <si>
    <t>joovy.com</t>
  </si>
  <si>
    <t>goldsuitgaziantep.com</t>
  </si>
  <si>
    <t>maxapex.net</t>
  </si>
  <si>
    <t>cesce.es</t>
  </si>
  <si>
    <t>courses24.net</t>
  </si>
  <si>
    <t>xav2206.icu</t>
  </si>
  <si>
    <t>bloghalt.com</t>
  </si>
  <si>
    <t>projectcorvette.us</t>
  </si>
  <si>
    <t>easybabylife.com</t>
  </si>
  <si>
    <t>wwii-b24.com</t>
  </si>
  <si>
    <t>lia-investments.website</t>
  </si>
  <si>
    <t>mcxpx.ru</t>
  </si>
  <si>
    <t>bvm7pokerdom.com</t>
  </si>
  <si>
    <t>ergotherapie-kronsberg.de</t>
  </si>
  <si>
    <t>cln.su</t>
  </si>
  <si>
    <t>mods.dk</t>
  </si>
  <si>
    <t>weathercheckinfo.com</t>
  </si>
  <si>
    <t>clf7pokerdom.com</t>
  </si>
  <si>
    <t>yigitmedya.com</t>
  </si>
  <si>
    <t>carlrippon.com</t>
  </si>
  <si>
    <t>aussiednsserver.com</t>
  </si>
  <si>
    <t>hu7pokerdom.com</t>
  </si>
  <si>
    <t>kinogo-2015.ru</t>
  </si>
  <si>
    <t>generousspace.ca</t>
  </si>
  <si>
    <t>teknostation.net</t>
  </si>
  <si>
    <t>opnb.com</t>
  </si>
  <si>
    <t>buscadorprop.com</t>
  </si>
  <si>
    <t>flowerglossary.com</t>
  </si>
  <si>
    <t>kmoserver.hu</t>
  </si>
  <si>
    <t>livebir.ru</t>
  </si>
  <si>
    <t>paris-art.com</t>
  </si>
  <si>
    <t>xn--80aqfgb.com</t>
  </si>
  <si>
    <t>alizabet.com</t>
  </si>
  <si>
    <t>feeling.be</t>
  </si>
  <si>
    <t>ewfred.cf</t>
  </si>
  <si>
    <t>desertmedia.tech</t>
  </si>
  <si>
    <t>qi7pokerdom.com</t>
  </si>
  <si>
    <t>sreedharscce.com</t>
  </si>
  <si>
    <t>noticeexpress.com</t>
  </si>
  <si>
    <t>seasonofcreation.org</t>
  </si>
  <si>
    <t>cqy7pokerdom.com</t>
  </si>
  <si>
    <t>alloveralbany.com</t>
  </si>
  <si>
    <t>eurosif.org</t>
  </si>
  <si>
    <t>rootr.net</t>
  </si>
  <si>
    <t>hotnudegirls.org</t>
  </si>
  <si>
    <t>holysmoke.org</t>
  </si>
  <si>
    <t>softplanet.com</t>
  </si>
  <si>
    <t>gurulk.com</t>
  </si>
  <si>
    <t>sappcoin.com</t>
  </si>
  <si>
    <t>esfcu.org</t>
  </si>
  <si>
    <t>pci-tmaws.io</t>
  </si>
  <si>
    <t>macanforum.com</t>
  </si>
  <si>
    <t>mntm.org</t>
  </si>
  <si>
    <t>intertanko.com</t>
  </si>
  <si>
    <t>cccamiptvnew.com</t>
  </si>
  <si>
    <t>ultrabandalargafibra.com.br</t>
  </si>
  <si>
    <t>sdgh.org.cn</t>
  </si>
  <si>
    <t>flixboss.com</t>
  </si>
  <si>
    <t>websitepro-staging.com</t>
  </si>
  <si>
    <t>voterstudygroup.org</t>
  </si>
  <si>
    <t>abr-region.ru</t>
  </si>
  <si>
    <t>myleadsystempro.com</t>
  </si>
  <si>
    <t>defendersofthebeast.nl</t>
  </si>
  <si>
    <t>tuk.ru</t>
  </si>
  <si>
    <t>livesport.ws</t>
  </si>
  <si>
    <t>amm7pokerdom.com</t>
  </si>
  <si>
    <t>fapdot.net</t>
  </si>
  <si>
    <t>mountainscholar.org</t>
  </si>
  <si>
    <t>admiral-x-6q3qg.icu</t>
  </si>
  <si>
    <t>songteksten.net</t>
  </si>
  <si>
    <t>propmanco.com</t>
  </si>
  <si>
    <t>fgisrf.ru</t>
  </si>
  <si>
    <t>khhliquors.com</t>
  </si>
  <si>
    <t>is44.de</t>
  </si>
  <si>
    <t>owfind.com</t>
  </si>
  <si>
    <t>mobicmeloxicam.top</t>
  </si>
  <si>
    <t>imangisupport.com</t>
  </si>
  <si>
    <t>shiralat.co</t>
  </si>
  <si>
    <t>aommo.ru</t>
  </si>
  <si>
    <t>leewoodroots.com</t>
  </si>
  <si>
    <t>bookbyte.com</t>
  </si>
  <si>
    <t>lrp.lt</t>
  </si>
  <si>
    <t>dn.dk</t>
  </si>
  <si>
    <t>orsk-adm.ru</t>
  </si>
  <si>
    <t>buw7pokerdom.com</t>
  </si>
  <si>
    <t>wfzhensheng.com</t>
  </si>
  <si>
    <t>shop-keeper.com</t>
  </si>
  <si>
    <t>fasterright.com</t>
  </si>
  <si>
    <t>xn--9d0bz8qvi19kenbr09a98u8tcsl.com</t>
  </si>
  <si>
    <t>terredevins.com</t>
  </si>
  <si>
    <t>oo4.biz</t>
  </si>
  <si>
    <t>goforthegreengolfpools.com</t>
  </si>
  <si>
    <t>ark7pokerdom.com</t>
  </si>
  <si>
    <t>nic.citi</t>
  </si>
  <si>
    <t>iappgame.com</t>
  </si>
  <si>
    <t>awaionline.com</t>
  </si>
  <si>
    <t>fastgeodns.com</t>
  </si>
  <si>
    <t>tabandecor.ir</t>
  </si>
  <si>
    <t>pointvisible.com</t>
  </si>
  <si>
    <t>hybridairvehicles.com</t>
  </si>
  <si>
    <t>anandaspa.com</t>
  </si>
  <si>
    <t>freezerburnmovie.com</t>
  </si>
  <si>
    <t>magictreehouse.com</t>
  </si>
  <si>
    <t>hx7pokerdom.com</t>
  </si>
  <si>
    <t>nchain.com</t>
  </si>
  <si>
    <t>window-updates-service.com</t>
  </si>
  <si>
    <t>dysrptagency.com</t>
  </si>
  <si>
    <t>coloradogolfguide.cf</t>
  </si>
  <si>
    <t>belvilla.be</t>
  </si>
  <si>
    <t>weremembercindy.com</t>
  </si>
  <si>
    <t>trianpartners.com</t>
  </si>
  <si>
    <t>ian.com</t>
  </si>
  <si>
    <t>citiccard.com</t>
  </si>
  <si>
    <t>meatscience.org</t>
  </si>
  <si>
    <t>sbox3.ru</t>
  </si>
  <si>
    <t>equitableonline.com</t>
  </si>
  <si>
    <t>luminosity-masks.com</t>
  </si>
  <si>
    <t>paymentxp.com</t>
  </si>
  <si>
    <t>mein-edenred.de</t>
  </si>
  <si>
    <t>illinoisorganicgrowers.org</t>
  </si>
  <si>
    <t>sivarnet.it</t>
  </si>
  <si>
    <t>supersalon.com</t>
  </si>
  <si>
    <t>7bit.partners</t>
  </si>
  <si>
    <t>news.dn.ua</t>
  </si>
  <si>
    <t>holycrosstechnicalinstitute.edu.gh</t>
  </si>
  <si>
    <t>viagrabuy24.com</t>
  </si>
  <si>
    <t>evpbackend.ru</t>
  </si>
  <si>
    <t>nyct.com</t>
  </si>
  <si>
    <t>valbruna.it</t>
  </si>
  <si>
    <t>pignuwoa.com</t>
  </si>
  <si>
    <t>posmotrionline.ru</t>
  </si>
  <si>
    <t>thefranchisemall.com</t>
  </si>
  <si>
    <t>alpenrammler.com</t>
  </si>
  <si>
    <t>sv7pokerdom.com</t>
  </si>
  <si>
    <t>hydrogenalley.cf</t>
  </si>
  <si>
    <t>symplectic.org</t>
  </si>
  <si>
    <t>trailblazerbroadband.net</t>
  </si>
  <si>
    <t>hk7pokerdom.com</t>
  </si>
  <si>
    <t>grupozap.com</t>
  </si>
  <si>
    <t>medrx100.com</t>
  </si>
  <si>
    <t>greatsmallhotels.com</t>
  </si>
  <si>
    <t>hjr-verlag.de</t>
  </si>
  <si>
    <t>jg7pokerdom.com</t>
  </si>
  <si>
    <t>yb7pokerdom.com</t>
  </si>
  <si>
    <t>just.ru</t>
  </si>
  <si>
    <t>maths4maryams.org</t>
  </si>
  <si>
    <t>id7pokerdom.com</t>
  </si>
  <si>
    <t>coforbes.com</t>
  </si>
  <si>
    <t>wpcoderz.xyz</t>
  </si>
  <si>
    <t>sewmodernbags.com</t>
  </si>
  <si>
    <t>iroha.blue</t>
  </si>
  <si>
    <t>khust.net</t>
  </si>
  <si>
    <t>americanvisionpartners.com</t>
  </si>
  <si>
    <t>handycafe.com.tr</t>
  </si>
  <si>
    <t>camerasize.com</t>
  </si>
  <si>
    <t>flipflipped.com</t>
  </si>
  <si>
    <t>clcessentials.co.za</t>
  </si>
  <si>
    <t>musiceol.com</t>
  </si>
  <si>
    <t>yn7pokerdom.com</t>
  </si>
  <si>
    <t>garagetonyvictor.com</t>
  </si>
  <si>
    <t>icgeb.trieste.it</t>
  </si>
  <si>
    <t>hkabc.net</t>
  </si>
  <si>
    <t>aea7pokerdom.com</t>
  </si>
  <si>
    <t>teachfromhome.google</t>
  </si>
  <si>
    <t>mybettingsites.com</t>
  </si>
  <si>
    <t>doreenchimie.ir</t>
  </si>
  <si>
    <t>verndale.com</t>
  </si>
  <si>
    <t>againd.name</t>
  </si>
  <si>
    <t>dershanem.net</t>
  </si>
  <si>
    <t>cloudnexxt.nl</t>
  </si>
  <si>
    <t>twr360.org</t>
  </si>
  <si>
    <t>ibc.com.au</t>
  </si>
  <si>
    <t>aaniro.com</t>
  </si>
  <si>
    <t>business-monitor.ch</t>
  </si>
  <si>
    <t>allsmarthomebusiness.com</t>
  </si>
  <si>
    <t>app2top.ru</t>
  </si>
  <si>
    <t>ripplecoinnews.com</t>
  </si>
  <si>
    <t>termolituristica.com</t>
  </si>
  <si>
    <t>relong.net</t>
  </si>
  <si>
    <t>sabtyar.com</t>
  </si>
  <si>
    <t>starlink.net.ua</t>
  </si>
  <si>
    <t>ctnm.de</t>
  </si>
  <si>
    <t>vt.gov</t>
  </si>
  <si>
    <t>toffs.com</t>
  </si>
  <si>
    <t>interactiv-doc.fr</t>
  </si>
  <si>
    <t>shaktipumps.com</t>
  </si>
  <si>
    <t>qontigo.com</t>
  </si>
  <si>
    <t>plsrx-de.com</t>
  </si>
  <si>
    <t>netflixqueue.com</t>
  </si>
  <si>
    <t>fivem-lsm.com</t>
  </si>
  <si>
    <t>sowashco.org</t>
  </si>
  <si>
    <t>fundaj.gov.br</t>
  </si>
  <si>
    <t>comsouth.net</t>
  </si>
  <si>
    <t>sixcontinentshotels.com</t>
  </si>
  <si>
    <t>garagebiz.ru</t>
  </si>
  <si>
    <t>invuity.com</t>
  </si>
  <si>
    <t>nerdly.co.uk</t>
  </si>
  <si>
    <t>synetecdns.de</t>
  </si>
  <si>
    <t>spacetimestudios.com</t>
  </si>
  <si>
    <t>echolivescribe.com</t>
  </si>
  <si>
    <t>aulaplaneta.com</t>
  </si>
  <si>
    <t>cen7pokerdom.com</t>
  </si>
  <si>
    <t>morningelite.com</t>
  </si>
  <si>
    <t>cytv41.com</t>
  </si>
  <si>
    <t>orangeshine.com</t>
  </si>
  <si>
    <t>pin-dao.cn</t>
  </si>
  <si>
    <t>pantherprotocol.io</t>
  </si>
  <si>
    <t>sportsleo.com</t>
  </si>
  <si>
    <t>qx7pokerdom.com</t>
  </si>
  <si>
    <t>myssc.net</t>
  </si>
  <si>
    <t>a8plm-admiral-x.icu</t>
  </si>
  <si>
    <t>mcpherson.com</t>
  </si>
  <si>
    <t>animedao.vc</t>
  </si>
  <si>
    <t>feeditback.to</t>
  </si>
  <si>
    <t>ambrow.net</t>
  </si>
  <si>
    <t>saishunkan.co.jp</t>
  </si>
  <si>
    <t>netkafem.com</t>
  </si>
  <si>
    <t>happyho.in</t>
  </si>
  <si>
    <t>lqsa.es</t>
  </si>
  <si>
    <t>sprhdns.com</t>
  </si>
  <si>
    <t>lurkit.com</t>
  </si>
  <si>
    <t>nstable.com</t>
  </si>
  <si>
    <t>idolish7.com</t>
  </si>
  <si>
    <t>borisik.ru</t>
  </si>
  <si>
    <t>mepcobill.pk</t>
  </si>
  <si>
    <t>moitruongvadothi.vn</t>
  </si>
  <si>
    <t>gbswkglobal.net</t>
  </si>
  <si>
    <t>michaeltelzer.com</t>
  </si>
  <si>
    <t>5dk.org</t>
  </si>
  <si>
    <t>yv7pokerdom.com</t>
  </si>
  <si>
    <t>dabu.ro</t>
  </si>
  <si>
    <t>apsl.net</t>
  </si>
  <si>
    <t>keepbelieving.com</t>
  </si>
  <si>
    <t>thiswayup.org.au</t>
  </si>
  <si>
    <t>juicywallpapers.com</t>
  </si>
  <si>
    <t>fidelitylifeassociation.com</t>
  </si>
  <si>
    <t>dm-eng.com</t>
  </si>
  <si>
    <t>cialisrtabs.monster</t>
  </si>
  <si>
    <t>bdb.at</t>
  </si>
  <si>
    <t>hurghadadiving.net</t>
  </si>
  <si>
    <t>smithers.ca</t>
  </si>
  <si>
    <t>thepowerofintroverts.com</t>
  </si>
  <si>
    <t>free-blackjack-online.com</t>
  </si>
  <si>
    <t>trademark-clearinghouse.com</t>
  </si>
  <si>
    <t>suriname.travel</t>
  </si>
  <si>
    <t>ogdoo.gr</t>
  </si>
  <si>
    <t>clevver.com</t>
  </si>
  <si>
    <t>neon.de</t>
  </si>
  <si>
    <t>alu7pokerdom.com</t>
  </si>
  <si>
    <t>tauli.cat</t>
  </si>
  <si>
    <t>ast7pokerdom.com</t>
  </si>
  <si>
    <t>vie-cdn.com</t>
  </si>
  <si>
    <t>amazoniareal.com.br</t>
  </si>
  <si>
    <t>phongbepfagor.com</t>
  </si>
  <si>
    <t>esmark.de</t>
  </si>
  <si>
    <t>eeshemto.com</t>
  </si>
  <si>
    <t>4pna.com</t>
  </si>
  <si>
    <t>ferrosystems.es</t>
  </si>
  <si>
    <t>mycosresearch.net</t>
  </si>
  <si>
    <t>cs-play.net</t>
  </si>
  <si>
    <t>blogs-de-voyage.fr</t>
  </si>
  <si>
    <t>journal-aviation.com</t>
  </si>
  <si>
    <t>carepatrol.com</t>
  </si>
  <si>
    <t>vornamen.blog</t>
  </si>
  <si>
    <t>xna.com</t>
  </si>
  <si>
    <t>dm1867.ru</t>
  </si>
  <si>
    <t>midnight-angel.jp</t>
  </si>
  <si>
    <t>mongolia.gov.mn</t>
  </si>
  <si>
    <t>alg7pokerdom.com</t>
  </si>
  <si>
    <t>serwispodrozniczy.pl</t>
  </si>
  <si>
    <t>lvlup.gr</t>
  </si>
  <si>
    <t>thetop10bestantivirus.com</t>
  </si>
  <si>
    <t>tarkov-helper.com</t>
  </si>
  <si>
    <t>ellesse.com</t>
  </si>
  <si>
    <t>jetteknoloji.com</t>
  </si>
  <si>
    <t>transxcorp.us</t>
  </si>
  <si>
    <t>5uvqixg.icu</t>
  </si>
  <si>
    <t>wirtschaftsdienst.eu</t>
  </si>
  <si>
    <t>newmuz.cc</t>
  </si>
  <si>
    <t>wimbledonguardian.co.uk</t>
  </si>
  <si>
    <t>norvikbank.ru</t>
  </si>
  <si>
    <t>w88club.co</t>
  </si>
  <si>
    <t>tomb-raiderking.com</t>
  </si>
  <si>
    <t>xtrum.com</t>
  </si>
  <si>
    <t>wallysgarden.com</t>
  </si>
  <si>
    <t>wildfooduk.com</t>
  </si>
  <si>
    <t>dom-prestarelyh-samara2.ru</t>
  </si>
  <si>
    <t>examradar.com</t>
  </si>
  <si>
    <t>cvc.edu</t>
  </si>
  <si>
    <t>medialegislation.org</t>
  </si>
  <si>
    <t>u-bordeaux.com</t>
  </si>
  <si>
    <t>stage.in</t>
  </si>
  <si>
    <t>smark.io</t>
  </si>
  <si>
    <t>theguarantors.com</t>
  </si>
  <si>
    <t>bstsildenafi.com</t>
  </si>
  <si>
    <t>wiredproductions.com</t>
  </si>
  <si>
    <t>mitchellverhelles.cf</t>
  </si>
  <si>
    <t>trainhrlearning.com</t>
  </si>
  <si>
    <t>mycelebritylife.co.uk</t>
  </si>
  <si>
    <t>7pwae-azino777.icu</t>
  </si>
  <si>
    <t>xpoint.de</t>
  </si>
  <si>
    <t>venturariviera.live</t>
  </si>
  <si>
    <t>saomos.news</t>
  </si>
  <si>
    <t>niceboard.co</t>
  </si>
  <si>
    <t>okko.ru</t>
  </si>
  <si>
    <t>gdecredit.com.ua</t>
  </si>
  <si>
    <t>casino-maxbetslot.net</t>
  </si>
  <si>
    <t>independencebrothers.com</t>
  </si>
  <si>
    <t>byfar.com</t>
  </si>
  <si>
    <t>safquh.com</t>
  </si>
  <si>
    <t>zb7pokerdom.com</t>
  </si>
  <si>
    <t>parsec.gg</t>
  </si>
  <si>
    <t>umafiesta.com</t>
  </si>
  <si>
    <t>aliyunddos1001.com</t>
  </si>
  <si>
    <t>livemusicblog.com</t>
  </si>
  <si>
    <t>triinochka.ru</t>
  </si>
  <si>
    <t>lotteryuniverse.com</t>
  </si>
  <si>
    <t>dpl.net</t>
  </si>
  <si>
    <t>unimedpoa.com.br</t>
  </si>
  <si>
    <t>fastispeed.com</t>
  </si>
  <si>
    <t>cer7pokerdom.com</t>
  </si>
  <si>
    <t>cesenanet.com</t>
  </si>
  <si>
    <t>laoxinfan.net</t>
  </si>
  <si>
    <t>aqm7pokerdom.com</t>
  </si>
  <si>
    <t>highpu.sh</t>
  </si>
  <si>
    <t>shawsystems.com</t>
  </si>
  <si>
    <t>hotelierindia.com</t>
  </si>
  <si>
    <t>bocim.com</t>
  </si>
  <si>
    <t>evi.com</t>
  </si>
  <si>
    <t>slut.ws</t>
  </si>
  <si>
    <t>ysearches.com</t>
  </si>
  <si>
    <t>dfworkshop.net</t>
  </si>
  <si>
    <t>clicktrac.net</t>
  </si>
  <si>
    <t>kamuhome.blog</t>
  </si>
  <si>
    <t>immobilier.notaires.fr</t>
  </si>
  <si>
    <t>mailmnta.com</t>
  </si>
  <si>
    <t>zhumengwl.com</t>
  </si>
  <si>
    <t>cablenet.com.cy</t>
  </si>
  <si>
    <t>boatdealers.ca</t>
  </si>
  <si>
    <t>md7pokerdom.com</t>
  </si>
  <si>
    <t>theamericandriver.com</t>
  </si>
  <si>
    <t>bitmax.io</t>
  </si>
  <si>
    <t>offsetguitars.com</t>
  </si>
  <si>
    <t>si259zh.icu</t>
  </si>
  <si>
    <t>afn.by</t>
  </si>
  <si>
    <t>teeniesgoporn.com</t>
  </si>
  <si>
    <t>klyf.com.ua</t>
  </si>
  <si>
    <t>pluginhybrid.se</t>
  </si>
  <si>
    <t>cea7pokerdom.com</t>
  </si>
  <si>
    <t>domai-girls.org</t>
  </si>
  <si>
    <t>novation-nn.ru</t>
  </si>
  <si>
    <t>fluxar.net</t>
  </si>
  <si>
    <t>productswatchers.cf</t>
  </si>
  <si>
    <t>sokosmiracle.com</t>
  </si>
  <si>
    <t>shutong2.com</t>
  </si>
  <si>
    <t>yc7pokerdom.com</t>
  </si>
  <si>
    <t>cfi7pokerdom.com</t>
  </si>
  <si>
    <t>azinomobile-n90mf.icu</t>
  </si>
  <si>
    <t>erowz.com</t>
  </si>
  <si>
    <t>stromectoli.com</t>
  </si>
  <si>
    <t>marouge.jp</t>
  </si>
  <si>
    <t>wvlottery.com</t>
  </si>
  <si>
    <t>ddmap.jp</t>
  </si>
  <si>
    <t>cleanrouter.com</t>
  </si>
  <si>
    <t>wibcloud.com</t>
  </si>
  <si>
    <t>acd7pokerdom.com</t>
  </si>
  <si>
    <t>zankyou.com.mx</t>
  </si>
  <si>
    <t>ciying.info</t>
  </si>
  <si>
    <t>ts-purple.com</t>
  </si>
  <si>
    <t>massdesigngroup.org</t>
  </si>
  <si>
    <t>dual-mobil.online</t>
  </si>
  <si>
    <t>azino777-3-topora.xyz</t>
  </si>
  <si>
    <t>audidaili.com</t>
  </si>
  <si>
    <t>fitflopsoutletsale.com</t>
  </si>
  <si>
    <t>windows-school.ru</t>
  </si>
  <si>
    <t>ccgp-shaanxi.gov.cn</t>
  </si>
  <si>
    <t>teknistore.com</t>
  </si>
  <si>
    <t>productkeysdl.com</t>
  </si>
  <si>
    <t>cosymeditatepub.com</t>
  </si>
  <si>
    <t>layabox.com</t>
  </si>
  <si>
    <t>likeitviral.com</t>
  </si>
  <si>
    <t>pidatadns.com</t>
  </si>
  <si>
    <t>sanita.padova.it</t>
  </si>
  <si>
    <t>aaj7pokerdom.com</t>
  </si>
  <si>
    <t>amazingviralnews.com</t>
  </si>
  <si>
    <t>rapidtransition.org</t>
  </si>
  <si>
    <t>historicalmovementarchive.org</t>
  </si>
  <si>
    <t>thelounge.net</t>
  </si>
  <si>
    <t>community.solutions</t>
  </si>
  <si>
    <t>hostfixdns.com</t>
  </si>
  <si>
    <t>real-azino-777.ru</t>
  </si>
  <si>
    <t>1c.net</t>
  </si>
  <si>
    <t>florius.nl</t>
  </si>
  <si>
    <t>il7pokerdom.com</t>
  </si>
  <si>
    <t>infinite-move.info</t>
  </si>
  <si>
    <t>lootjestrekken.nl</t>
  </si>
  <si>
    <t>cap7pokerdom.com</t>
  </si>
  <si>
    <t>ffatric1.com</t>
  </si>
  <si>
    <t>viagrajtab.monster</t>
  </si>
  <si>
    <t>hdpt.xyz</t>
  </si>
  <si>
    <t>gozoom.com</t>
  </si>
  <si>
    <t>abmbet.com</t>
  </si>
  <si>
    <t>online-school-one.com</t>
  </si>
  <si>
    <t>bhhsrhodeisland.cf</t>
  </si>
  <si>
    <t>mz7pokerdom.com</t>
  </si>
  <si>
    <t>sieverscreative.com</t>
  </si>
  <si>
    <t>moneycab.com</t>
  </si>
  <si>
    <t>affidoo.de</t>
  </si>
  <si>
    <t>singingcarrots.com</t>
  </si>
  <si>
    <t>burtutes-vetside.icu</t>
  </si>
  <si>
    <t>jva.or.jp</t>
  </si>
  <si>
    <t>reelcinemas.com</t>
  </si>
  <si>
    <t>excellent-education.in</t>
  </si>
  <si>
    <t>st7pokerdom.com</t>
  </si>
  <si>
    <t>mustaqbaluniversity.com</t>
  </si>
  <si>
    <t>buckeyescoop.com</t>
  </si>
  <si>
    <t>solidline.de</t>
  </si>
  <si>
    <t>restoplace.ws</t>
  </si>
  <si>
    <t>coloso.jp</t>
  </si>
  <si>
    <t>harianmomentum.com</t>
  </si>
  <si>
    <t>sizedepo.com</t>
  </si>
  <si>
    <t>servicedogcertifications.org</t>
  </si>
  <si>
    <t>r-bank.biz</t>
  </si>
  <si>
    <t>calvinklein.fr</t>
  </si>
  <si>
    <t>tripwirecloud.com</t>
  </si>
  <si>
    <t>khaleej-trend.online</t>
  </si>
  <si>
    <t>socprime.com</t>
  </si>
  <si>
    <t>nitreo.com</t>
  </si>
  <si>
    <t>justfood.pro</t>
  </si>
  <si>
    <t>plano.one</t>
  </si>
  <si>
    <t>pornhd.pics</t>
  </si>
  <si>
    <t>lu7pokerdom.com</t>
  </si>
  <si>
    <t>zerophil.com</t>
  </si>
  <si>
    <t>988so.com</t>
  </si>
  <si>
    <t>deyousw.top</t>
  </si>
  <si>
    <t>todofichajes.com</t>
  </si>
  <si>
    <t>xhadult4.com</t>
  </si>
  <si>
    <t>news64.info</t>
  </si>
  <si>
    <t>faucetpanel.com</t>
  </si>
  <si>
    <t>pooq.co.kr</t>
  </si>
  <si>
    <t>chopcult.com</t>
  </si>
  <si>
    <t>conectabalear.com</t>
  </si>
  <si>
    <t>wn7pokerdom.com</t>
  </si>
  <si>
    <t>kohokohta.com</t>
  </si>
  <si>
    <t>voyance-tel-avenir.com</t>
  </si>
  <si>
    <t>cbc-ag.de</t>
  </si>
  <si>
    <t>hahnlaw.com</t>
  </si>
  <si>
    <t>jm7pokerdom.com</t>
  </si>
  <si>
    <t>bbi7pokerdom.com</t>
  </si>
  <si>
    <t>ogero.gov.lb</t>
  </si>
  <si>
    <t>streetwearofficial.com</t>
  </si>
  <si>
    <t>push.dog</t>
  </si>
  <si>
    <t>sepoy.live</t>
  </si>
  <si>
    <t>teknolojen.com</t>
  </si>
  <si>
    <t>jiit.ac.in</t>
  </si>
  <si>
    <t>leapaws.co.uk</t>
  </si>
  <si>
    <t>syhky.com</t>
  </si>
  <si>
    <t>eprimefeed.com</t>
  </si>
  <si>
    <t>aor7pokerdom.com</t>
  </si>
  <si>
    <t>farmington.k12.mo.us</t>
  </si>
  <si>
    <t>logo007.net</t>
  </si>
  <si>
    <t>iave.pt</t>
  </si>
  <si>
    <t>tubepornstreaming.com</t>
  </si>
  <si>
    <t>sandiegofamily.com</t>
  </si>
  <si>
    <t>kompromat.xyz</t>
  </si>
  <si>
    <t>atomberg.com</t>
  </si>
  <si>
    <t>hatheaven.com</t>
  </si>
  <si>
    <t>sigma3.net</t>
  </si>
  <si>
    <t>loretomexicoinfo.com</t>
  </si>
  <si>
    <t>viagginews.info</t>
  </si>
  <si>
    <t>wecomdns.com</t>
  </si>
  <si>
    <t>i-2-cdn.xyz</t>
  </si>
  <si>
    <t>vqr.mx</t>
  </si>
  <si>
    <t>cureceliacdisease.org</t>
  </si>
  <si>
    <t>objektvision.se</t>
  </si>
  <si>
    <t>stjoanofarcparish.co.uk</t>
  </si>
  <si>
    <t>hownow.app</t>
  </si>
  <si>
    <t>handydev.com</t>
  </si>
  <si>
    <t>e-burg.su</t>
  </si>
  <si>
    <t>facultas.at</t>
  </si>
  <si>
    <t>xn--1-ftbcd.xn--p1ai</t>
  </si>
  <si>
    <t>kzqfl5e.icu</t>
  </si>
  <si>
    <t>salestaxstates.com</t>
  </si>
  <si>
    <t>dukemedicine.org</t>
  </si>
  <si>
    <t>allcasino.org</t>
  </si>
  <si>
    <t>uoeee.com</t>
  </si>
  <si>
    <t>3d-mahjong.com</t>
  </si>
  <si>
    <t>smocca.jp</t>
  </si>
  <si>
    <t>agl7pokerdom.com</t>
  </si>
  <si>
    <t>docusign.fr</t>
  </si>
  <si>
    <t>grammarway.com</t>
  </si>
  <si>
    <t>shiyibao.com</t>
  </si>
  <si>
    <t>simulationcurriculum.com</t>
  </si>
  <si>
    <t>pf7pokerdom.com</t>
  </si>
  <si>
    <t>rx-it.com</t>
  </si>
  <si>
    <t>aminoco.com</t>
  </si>
  <si>
    <t>luxury-yachts.biz</t>
  </si>
  <si>
    <t>ary7pokerdom.com</t>
  </si>
  <si>
    <t>caa.md</t>
  </si>
  <si>
    <t>bdeb.qc.ca</t>
  </si>
  <si>
    <t>info.com.au</t>
  </si>
  <si>
    <t>nunghub.com</t>
  </si>
  <si>
    <t>an7pokerdom.com</t>
  </si>
  <si>
    <t>bss7pokerdom.com</t>
  </si>
  <si>
    <t>sampokkm.ru</t>
  </si>
  <si>
    <t>janibcn.me</t>
  </si>
  <si>
    <t>servantkeeper.com</t>
  </si>
  <si>
    <t>retailpro.com</t>
  </si>
  <si>
    <t>coles-directory.com</t>
  </si>
  <si>
    <t>caida.eu</t>
  </si>
  <si>
    <t>likezoid.com</t>
  </si>
  <si>
    <t>netherlands-tourism.com</t>
  </si>
  <si>
    <t>trustfm.net</t>
  </si>
  <si>
    <t>solfa.jp</t>
  </si>
  <si>
    <t>hacksrus.com</t>
  </si>
  <si>
    <t>dcabms.com</t>
  </si>
  <si>
    <t>skyway.capital</t>
  </si>
  <si>
    <t>wcs.k12.va.us</t>
  </si>
  <si>
    <t>justearn.gg</t>
  </si>
  <si>
    <t>fansubs.ru</t>
  </si>
  <si>
    <t>roqstech.de</t>
  </si>
  <si>
    <t>pl7pokerdom.com</t>
  </si>
  <si>
    <t>webbiquity.com</t>
  </si>
  <si>
    <t>vitaminaswim.com</t>
  </si>
  <si>
    <t>bbmmeet.icu</t>
  </si>
  <si>
    <t>jarfalla.se</t>
  </si>
  <si>
    <t>tf7pokerdom.com</t>
  </si>
  <si>
    <t>orlandoattractions.com</t>
  </si>
  <si>
    <t>hfrp.org</t>
  </si>
  <si>
    <t>streamdeouf.vin</t>
  </si>
  <si>
    <t>awy7pokerdom.com</t>
  </si>
  <si>
    <t>dvddemystified.com</t>
  </si>
  <si>
    <t>momsall.com</t>
  </si>
  <si>
    <t>rhodesbakenserv.com</t>
  </si>
  <si>
    <t>yetkinreport.com</t>
  </si>
  <si>
    <t>towerrecords.co.jp</t>
  </si>
  <si>
    <t>kx7pokerdom.com</t>
  </si>
  <si>
    <t>dentoncounty.com</t>
  </si>
  <si>
    <t>orum.com</t>
  </si>
  <si>
    <t>comicsporn.pro</t>
  </si>
  <si>
    <t>microjuris.com</t>
  </si>
  <si>
    <t>familysurvey.org</t>
  </si>
  <si>
    <t>survivorsuk.org</t>
  </si>
  <si>
    <t>77169.net</t>
  </si>
  <si>
    <t>mk7pokerdom.com</t>
  </si>
  <si>
    <t>highlandsmortgage.com</t>
  </si>
  <si>
    <t>xiaobaibox.com</t>
  </si>
  <si>
    <t>working-mirror.com</t>
  </si>
  <si>
    <t>allrede.net</t>
  </si>
  <si>
    <t>bclcfoundation.org</t>
  </si>
  <si>
    <t>indesignsecrets.com</t>
  </si>
  <si>
    <t>dgfantasy.com</t>
  </si>
  <si>
    <t>freegifmaker.me</t>
  </si>
  <si>
    <t>nbnatlas.org</t>
  </si>
  <si>
    <t>stablekernel.com</t>
  </si>
  <si>
    <t>psykodynamiskt.nu</t>
  </si>
  <si>
    <t>hanceperline.cz</t>
  </si>
  <si>
    <t>cmj7pokerdom.com</t>
  </si>
  <si>
    <t>sl7pokerdom.com</t>
  </si>
  <si>
    <t>hostjaer.com</t>
  </si>
  <si>
    <t>fs7pokerdom.com</t>
  </si>
  <si>
    <t>bluetick.io</t>
  </si>
  <si>
    <t>duet3d.com</t>
  </si>
  <si>
    <t>blossomyourcontent.eu</t>
  </si>
  <si>
    <t>blm7pokerdom.com</t>
  </si>
  <si>
    <t>veteransbattle.us</t>
  </si>
  <si>
    <t>smefinanceforum.org</t>
  </si>
  <si>
    <t>yaswaterworld.com</t>
  </si>
  <si>
    <t>healthhosts.com</t>
  </si>
  <si>
    <t>agt7pokerdom.com</t>
  </si>
  <si>
    <t>alvine.com</t>
  </si>
  <si>
    <t>jn7pokerdom.com</t>
  </si>
  <si>
    <t>chorus.pp.se</t>
  </si>
  <si>
    <t>usacelebritynetworth.com</t>
  </si>
  <si>
    <t>chaserhq.com</t>
  </si>
  <si>
    <t>warfapl.quest</t>
  </si>
  <si>
    <t>flyryte.com</t>
  </si>
  <si>
    <t>cgr7pokerdom.com</t>
  </si>
  <si>
    <t>bankofmarin.com</t>
  </si>
  <si>
    <t>2d7fa1k.icu</t>
  </si>
  <si>
    <t>decode.net.nz</t>
  </si>
  <si>
    <t>642weather.com</t>
  </si>
  <si>
    <t>smgconferences.com</t>
  </si>
  <si>
    <t>furosemidep.store</t>
  </si>
  <si>
    <t>datagrand.com</t>
  </si>
  <si>
    <t>atmlb.com</t>
  </si>
  <si>
    <t>barrettgunstore.com</t>
  </si>
  <si>
    <t>quantmarketing.com</t>
  </si>
  <si>
    <t>th7pokerdom.com</t>
  </si>
  <si>
    <t>neverendservices.com</t>
  </si>
  <si>
    <t>architime.ru</t>
  </si>
  <si>
    <t>ji7pokerdom.com</t>
  </si>
  <si>
    <t>smartseekerz.cf</t>
  </si>
  <si>
    <t>kinozapas.cx</t>
  </si>
  <si>
    <t>streamlineicons.com</t>
  </si>
  <si>
    <t>steam-packet.com</t>
  </si>
  <si>
    <t>kn7pokerdom.com</t>
  </si>
  <si>
    <t>treewake.com</t>
  </si>
  <si>
    <t>xdns.de</t>
  </si>
  <si>
    <t>appsget.ir</t>
  </si>
  <si>
    <t>as7pokerdom.com</t>
  </si>
  <si>
    <t>asw7pokerdom.com</t>
  </si>
  <si>
    <t>nsmservices.co.uk</t>
  </si>
  <si>
    <t>mieuxvivre-votreargent.fr</t>
  </si>
  <si>
    <t>hnbemc.edu.cn</t>
  </si>
  <si>
    <t>bua7pokerdom.com</t>
  </si>
  <si>
    <t>calcunation.com</t>
  </si>
  <si>
    <t>diemang.com</t>
  </si>
  <si>
    <t>masterhost.com</t>
  </si>
  <si>
    <t>rentman.eu</t>
  </si>
  <si>
    <t>cloudwaysstagingapps.com</t>
  </si>
  <si>
    <t>xabaltur.com</t>
  </si>
  <si>
    <t>zapwebhosting.com.au</t>
  </si>
  <si>
    <t>interkultur.com</t>
  </si>
  <si>
    <t>patgsrv.com</t>
  </si>
  <si>
    <t>barschool.net</t>
  </si>
  <si>
    <t>cultofintellect.com</t>
  </si>
  <si>
    <t>virginoff.com</t>
  </si>
  <si>
    <t>hf.com</t>
  </si>
  <si>
    <t>ph-is.de</t>
  </si>
  <si>
    <t>fillfurniture.com</t>
  </si>
  <si>
    <t>shopruche.com</t>
  </si>
  <si>
    <t>ar7pokerdom.com</t>
  </si>
  <si>
    <t>inksystem.com.by</t>
  </si>
  <si>
    <t>emdl.fr</t>
  </si>
  <si>
    <t>kyh360.com</t>
  </si>
  <si>
    <t>dm233.cc</t>
  </si>
  <si>
    <t>citrt.net</t>
  </si>
  <si>
    <t>deprisa.com</t>
  </si>
  <si>
    <t>novlog.me</t>
  </si>
  <si>
    <t>tarjaturunen.com</t>
  </si>
  <si>
    <t>developernation.net</t>
  </si>
  <si>
    <t>ecar.co.jp</t>
  </si>
  <si>
    <t>qn7pokerdom.com</t>
  </si>
  <si>
    <t>encyclopedie-environnement.org</t>
  </si>
  <si>
    <t>seabags.com</t>
  </si>
  <si>
    <t>thehoneypop.com</t>
  </si>
  <si>
    <t>ukr.live</t>
  </si>
  <si>
    <t>buyvermox.shop</t>
  </si>
  <si>
    <t>wokeuptown.com</t>
  </si>
  <si>
    <t>pabbl.com</t>
  </si>
  <si>
    <t>uy7pokerdom.com</t>
  </si>
  <si>
    <t>tickeri.com</t>
  </si>
  <si>
    <t>albailassan.com</t>
  </si>
  <si>
    <t>gs7pokerdom.com</t>
  </si>
  <si>
    <t>cricksoft.com</t>
  </si>
  <si>
    <t>fng.fi</t>
  </si>
  <si>
    <t>regencyholidays.com</t>
  </si>
  <si>
    <t>nagastroli.ru</t>
  </si>
  <si>
    <t>darkmarkets2022.com</t>
  </si>
  <si>
    <t>blackphoenixalchemylab.com</t>
  </si>
  <si>
    <t>tapeheads.net</t>
  </si>
  <si>
    <t>ganja-live.website</t>
  </si>
  <si>
    <t>wz7pokerdom.com</t>
  </si>
  <si>
    <t>indianembassy.org</t>
  </si>
  <si>
    <t>mirbsd.org</t>
  </si>
  <si>
    <t>hostservicenet.com</t>
  </si>
  <si>
    <t>bagelexperience.com</t>
  </si>
  <si>
    <t>ab7pokerdom.com</t>
  </si>
  <si>
    <t>sportstreams.link</t>
  </si>
  <si>
    <t>bloodhub.com</t>
  </si>
  <si>
    <t>swisscontact.org</t>
  </si>
  <si>
    <t>naviantnetwork.net</t>
  </si>
  <si>
    <t>ggqpf.com</t>
  </si>
  <si>
    <t>mascotte.ru</t>
  </si>
  <si>
    <t>rubezhnoe.com</t>
  </si>
  <si>
    <t>tiburonfiber.com</t>
  </si>
  <si>
    <t>apptunix.com</t>
  </si>
  <si>
    <t>catbull.com</t>
  </si>
  <si>
    <t>bwk7pokerdom.com</t>
  </si>
  <si>
    <t>fuckingglasses.com</t>
  </si>
  <si>
    <t>printerinks.com</t>
  </si>
  <si>
    <t>tacwrk.com</t>
  </si>
  <si>
    <t>bog7pokerdom.com</t>
  </si>
  <si>
    <t>formfox.com</t>
  </si>
  <si>
    <t>phymongshe.co.kr</t>
  </si>
  <si>
    <t>desertcart.co.za</t>
  </si>
  <si>
    <t>micronet.dk</t>
  </si>
  <si>
    <t>tsk-mosenergo.ru</t>
  </si>
  <si>
    <t>win-betting.ru</t>
  </si>
  <si>
    <t>neverwintervault.org</t>
  </si>
  <si>
    <t>rosast.ru</t>
  </si>
  <si>
    <t>plc247.com</t>
  </si>
  <si>
    <t>goodwin.am</t>
  </si>
  <si>
    <t>pellet-stove-parts-4less.com</t>
  </si>
  <si>
    <t>simplificadc.com.ar</t>
  </si>
  <si>
    <t>3dpornpics.pro</t>
  </si>
  <si>
    <t>skillspanda.com</t>
  </si>
  <si>
    <t>volstate.net</t>
  </si>
  <si>
    <t>leshetu.top</t>
  </si>
  <si>
    <t>moeism.net</t>
  </si>
  <si>
    <t>gameogre.com</t>
  </si>
  <si>
    <t>nierstichting.nl</t>
  </si>
  <si>
    <t>bbg7pokerdom.com</t>
  </si>
  <si>
    <t>sdkfjxjertertry.com</t>
  </si>
  <si>
    <t>thedeveloperblog.com</t>
  </si>
  <si>
    <t>just998.com</t>
  </si>
  <si>
    <t>venuewifi.net</t>
  </si>
  <si>
    <t>summithealthcare.net</t>
  </si>
  <si>
    <t>crimeanpost.ru</t>
  </si>
  <si>
    <t>insite.pl</t>
  </si>
  <si>
    <t>lotteryoffice.com.au</t>
  </si>
  <si>
    <t>poweredbyfish.net</t>
  </si>
  <si>
    <t>helpusell.com</t>
  </si>
  <si>
    <t>clg.qc.ca</t>
  </si>
  <si>
    <t>ads7pokerdom.com</t>
  </si>
  <si>
    <t>gruzovikpress.ru</t>
  </si>
  <si>
    <t>ww7pokerdom.com</t>
  </si>
  <si>
    <t>courteous-development.com</t>
  </si>
  <si>
    <t>unionrepair.com</t>
  </si>
  <si>
    <t>dksb.de</t>
  </si>
  <si>
    <t>qutech.nl</t>
  </si>
  <si>
    <t>by.com</t>
  </si>
  <si>
    <t>talentrocket.de</t>
  </si>
  <si>
    <t>oo7pokerdom.com</t>
  </si>
  <si>
    <t>porn-good.com</t>
  </si>
  <si>
    <t>hyperdomen.com</t>
  </si>
  <si>
    <t>tryberich.com</t>
  </si>
  <si>
    <t>akwhosting.com</t>
  </si>
  <si>
    <t>mccannworldgroup.com</t>
  </si>
  <si>
    <t>nmrsw2.ac.th</t>
  </si>
  <si>
    <t>fapinstructor.com</t>
  </si>
  <si>
    <t>znews.kr.ua</t>
  </si>
  <si>
    <t>alittlecrunchy.net</t>
  </si>
  <si>
    <t>admiral-x-01grn.icu</t>
  </si>
  <si>
    <t>valuemags.com</t>
  </si>
  <si>
    <t>phillipreeve.net</t>
  </si>
  <si>
    <t>vobox.ru</t>
  </si>
  <si>
    <t>mu7pokerdom.com</t>
  </si>
  <si>
    <t>csgc.com.cn</t>
  </si>
  <si>
    <t>maturepornpics.me</t>
  </si>
  <si>
    <t>faceitsalon.com</t>
  </si>
  <si>
    <t>lpage.com</t>
  </si>
  <si>
    <t>myidcardseva.com</t>
  </si>
  <si>
    <t>fonbet.website</t>
  </si>
  <si>
    <t>fortherecord.com</t>
  </si>
  <si>
    <t>bp-guide.id</t>
  </si>
  <si>
    <t>bestemoneys.com</t>
  </si>
  <si>
    <t>cac7pokerdom.com</t>
  </si>
  <si>
    <t>mlinc.com</t>
  </si>
  <si>
    <t>oco.jp</t>
  </si>
  <si>
    <t>vzhan.net</t>
  </si>
  <si>
    <t>pontienak.com</t>
  </si>
  <si>
    <t>lkdsb.net</t>
  </si>
  <si>
    <t>hennepintech.edu</t>
  </si>
  <si>
    <t>bazacvetov24.ru</t>
  </si>
  <si>
    <t>amk.ca</t>
  </si>
  <si>
    <t>costtotravel.com</t>
  </si>
  <si>
    <t>bll7pokerdom.com</t>
  </si>
  <si>
    <t>tvoi-mir.ru</t>
  </si>
  <si>
    <t>it7pokerdom.com</t>
  </si>
  <si>
    <t>programmingsimplified.com</t>
  </si>
  <si>
    <t>paulinathai-design.com</t>
  </si>
  <si>
    <t>formfunction.xyz</t>
  </si>
  <si>
    <t>aquaforum.ua</t>
  </si>
  <si>
    <t>dichtruyenpro01.com</t>
  </si>
  <si>
    <t>nta.ua</t>
  </si>
  <si>
    <t>hainaut.be</t>
  </si>
  <si>
    <t>hosting-me.ru</t>
  </si>
  <si>
    <t>crv.com.cn</t>
  </si>
  <si>
    <t>pro100dom.org</t>
  </si>
  <si>
    <t>dewiklinik.com</t>
  </si>
  <si>
    <t>hollandresidential.com</t>
  </si>
  <si>
    <t>eb7pokerdom.com</t>
  </si>
  <si>
    <t>entryglory.com</t>
  </si>
  <si>
    <t>insales.kz</t>
  </si>
  <si>
    <t>powerbortools.com</t>
  </si>
  <si>
    <t>ultraboost.us</t>
  </si>
  <si>
    <t>pierrehardy.com</t>
  </si>
  <si>
    <t>ecopowertec.kr</t>
  </si>
  <si>
    <t>hpaz.net</t>
  </si>
  <si>
    <t>dovoba.de</t>
  </si>
  <si>
    <t>islam4u.com</t>
  </si>
  <si>
    <t>mdm-light.ru</t>
  </si>
  <si>
    <t>numa.sk</t>
  </si>
  <si>
    <t>o3mp0-admiral-x.icu</t>
  </si>
  <si>
    <t>nqg4phl.icu</t>
  </si>
  <si>
    <t>pibetaphi.org</t>
  </si>
  <si>
    <t>nchost.dk</t>
  </si>
  <si>
    <t>valkyrieenterprises.com</t>
  </si>
  <si>
    <t>amnesty.at</t>
  </si>
  <si>
    <t>rushcliffe.gov.uk</t>
  </si>
  <si>
    <t>dutchcharts.nl</t>
  </si>
  <si>
    <t>techyorker.com</t>
  </si>
  <si>
    <t>mstdown.com</t>
  </si>
  <si>
    <t>atool99.com</t>
  </si>
  <si>
    <t>theeliquidboutique.co.uk</t>
  </si>
  <si>
    <t>datagroup-ag.com</t>
  </si>
  <si>
    <t>corsisj2000.it</t>
  </si>
  <si>
    <t>trailjournals.com</t>
  </si>
  <si>
    <t>chuoh-c.co.jp</t>
  </si>
  <si>
    <t>bom7pokerdom.com</t>
  </si>
  <si>
    <t>famzoo.com</t>
  </si>
  <si>
    <t>qe7pokerdom.com</t>
  </si>
  <si>
    <t>forced-teens.com</t>
  </si>
  <si>
    <t>100megsfree4.com</t>
  </si>
  <si>
    <t>wellnessvim.com</t>
  </si>
  <si>
    <t>baden.fm</t>
  </si>
  <si>
    <t>grupointegrando.com</t>
  </si>
  <si>
    <t>maplehaze.cn</t>
  </si>
  <si>
    <t>komoju.com</t>
  </si>
  <si>
    <t>baihuse.com</t>
  </si>
  <si>
    <t>wearedelasoul.com</t>
  </si>
  <si>
    <t>abingdonsmiles.com</t>
  </si>
  <si>
    <t>gici.computer</t>
  </si>
  <si>
    <t>manoshahr.ir</t>
  </si>
  <si>
    <t>zk7pokerdom.com</t>
  </si>
  <si>
    <t>mozhua2.com</t>
  </si>
  <si>
    <t>serversideup.net</t>
  </si>
  <si>
    <t>anngol.ru</t>
  </si>
  <si>
    <t>muzku.net</t>
  </si>
  <si>
    <t>yealinkops.com</t>
  </si>
  <si>
    <t>trovit.ph</t>
  </si>
  <si>
    <t>basicinstructions.net</t>
  </si>
  <si>
    <t>comicscenter.net</t>
  </si>
  <si>
    <t>adc7pokerdom.com</t>
  </si>
  <si>
    <t>jkorpela.fi</t>
  </si>
  <si>
    <t>literacylaunchs.cf</t>
  </si>
  <si>
    <t>whatukthinks.org</t>
  </si>
  <si>
    <t>ok7pokerdom.com</t>
  </si>
  <si>
    <t>negroniweek.com</t>
  </si>
  <si>
    <t>rb7pokerdom.com</t>
  </si>
  <si>
    <t>soyuzmedexpert.ru</t>
  </si>
  <si>
    <t>econsultant.com</t>
  </si>
  <si>
    <t>glosseniora.pl</t>
  </si>
  <si>
    <t>lezcuties.com</t>
  </si>
  <si>
    <t>amberg.de</t>
  </si>
  <si>
    <t>qxn.gov.cn</t>
  </si>
  <si>
    <t>jpdtwp2.icu</t>
  </si>
  <si>
    <t>iy7pokerdom.com</t>
  </si>
  <si>
    <t>casino-nirvana.com</t>
  </si>
  <si>
    <t>stads.dk</t>
  </si>
  <si>
    <t>inautonews.com</t>
  </si>
  <si>
    <t>kt7pokerdom.com</t>
  </si>
  <si>
    <t>profesorjitaruionel.com</t>
  </si>
  <si>
    <t>celiaccentral.org</t>
  </si>
  <si>
    <t>nvraion.ru</t>
  </si>
  <si>
    <t>imgworlds.com</t>
  </si>
  <si>
    <t>bluwash.co.kr</t>
  </si>
  <si>
    <t>pl2efm3.icu</t>
  </si>
  <si>
    <t>vulcanrussia24-pro.com</t>
  </si>
  <si>
    <t>bhv7pokerdom.com</t>
  </si>
  <si>
    <t>xwjr.work</t>
  </si>
  <si>
    <t>cheatmasters.com</t>
  </si>
  <si>
    <t>moneyterakoya.com</t>
  </si>
  <si>
    <t>prisoncocks.com</t>
  </si>
  <si>
    <t>ey7pokerdom.com</t>
  </si>
  <si>
    <t>drivecasino.ru</t>
  </si>
  <si>
    <t>plrplr.com</t>
  </si>
  <si>
    <t>oleanwebhosting.com</t>
  </si>
  <si>
    <t>twmail.net</t>
  </si>
  <si>
    <t>nacm.org</t>
  </si>
  <si>
    <t>azino888.com</t>
  </si>
  <si>
    <t>pbx.kiev.ua</t>
  </si>
  <si>
    <t>hillstonerestaurant.com</t>
  </si>
  <si>
    <t>imginn.us</t>
  </si>
  <si>
    <t>zet-gaming.com</t>
  </si>
  <si>
    <t>xianchengji.com</t>
  </si>
  <si>
    <t>pokerdom7f.com</t>
  </si>
  <si>
    <t>igimu.com</t>
  </si>
  <si>
    <t>rox-online-casino.top</t>
  </si>
  <si>
    <t>straponscreen.com</t>
  </si>
  <si>
    <t>sweetcode.io</t>
  </si>
  <si>
    <t>googelecom.net</t>
  </si>
  <si>
    <t>reveries.fr</t>
  </si>
  <si>
    <t>rpxapps.com</t>
  </si>
  <si>
    <t>zizzytalk.com</t>
  </si>
  <si>
    <t>nuiteq.com</t>
  </si>
  <si>
    <t>barcelonasixtytwo.com</t>
  </si>
  <si>
    <t>roedu.co.kr</t>
  </si>
  <si>
    <t>controq.com</t>
  </si>
  <si>
    <t>acctivate.com</t>
  </si>
  <si>
    <t>mrn365.com</t>
  </si>
  <si>
    <t>mh.org.au</t>
  </si>
  <si>
    <t>strongheartshelpline.org</t>
  </si>
  <si>
    <t>makuv.in</t>
  </si>
  <si>
    <t>nkkswitches.com</t>
  </si>
  <si>
    <t>simonandschuster.net</t>
  </si>
  <si>
    <t>spudbyte.com</t>
  </si>
  <si>
    <t>amazon.mx</t>
  </si>
  <si>
    <t>tennesseesheep.org</t>
  </si>
  <si>
    <t>swdxd.cf</t>
  </si>
  <si>
    <t>cornflake.ru</t>
  </si>
  <si>
    <t>animalcharityevaluators.org</t>
  </si>
  <si>
    <t>harferooz.com</t>
  </si>
  <si>
    <t>intimgirls.ru</t>
  </si>
  <si>
    <t>growtherapy.com</t>
  </si>
  <si>
    <t>denblaaplanet.dk</t>
  </si>
  <si>
    <t>martysmusings.net</t>
  </si>
  <si>
    <t>lgbtagingcenter.org</t>
  </si>
  <si>
    <t>money-rates.com</t>
  </si>
  <si>
    <t>private-darkmarket.com</t>
  </si>
  <si>
    <t>kw7pokerdom.com</t>
  </si>
  <si>
    <t>boatline.com</t>
  </si>
  <si>
    <t>ic7pokerdom.com</t>
  </si>
  <si>
    <t>rt-thread.org</t>
  </si>
  <si>
    <t>dewafortune.xyz</t>
  </si>
  <si>
    <t>nbdinc.co</t>
  </si>
  <si>
    <t>republikofkalifornia.cf</t>
  </si>
  <si>
    <t>koudai.com</t>
  </si>
  <si>
    <t>corvallisadvocate.com</t>
  </si>
  <si>
    <t>a-premium.com</t>
  </si>
  <si>
    <t>citypress.co.za</t>
  </si>
  <si>
    <t>szeplak.hu</t>
  </si>
  <si>
    <t>andhcri.icu</t>
  </si>
  <si>
    <t>betfinal.com</t>
  </si>
  <si>
    <t>land.se</t>
  </si>
  <si>
    <t>slowhop.com</t>
  </si>
  <si>
    <t>audiencebloom.com</t>
  </si>
  <si>
    <t>sys-software.com</t>
  </si>
  <si>
    <t>webguidecms.ca</t>
  </si>
  <si>
    <t>danielfootwear.com</t>
  </si>
  <si>
    <t>pahe.in</t>
  </si>
  <si>
    <t>ipro.com</t>
  </si>
  <si>
    <t>dameconbv.com</t>
  </si>
  <si>
    <t>iroparis.com</t>
  </si>
  <si>
    <t>vivastreet.ie</t>
  </si>
  <si>
    <t>notebook77.ru</t>
  </si>
  <si>
    <t>heritagecoin.com</t>
  </si>
  <si>
    <t>obs.in.ua</t>
  </si>
  <si>
    <t>ncl.res.in</t>
  </si>
  <si>
    <t>ta7pokerdom.com</t>
  </si>
  <si>
    <t>aoj7pokerdom.com</t>
  </si>
  <si>
    <t>busfan.pw</t>
  </si>
  <si>
    <t>centralhost.com</t>
  </si>
  <si>
    <t>rh7pokerdom.com</t>
  </si>
  <si>
    <t>porno-tour.vip</t>
  </si>
  <si>
    <t>diplomyx-online24.com</t>
  </si>
  <si>
    <t>sitekiosk.com</t>
  </si>
  <si>
    <t>hf7pokerdom.com</t>
  </si>
  <si>
    <t>tcnweb.ne.jp</t>
  </si>
  <si>
    <t>ah7pokerdom.com</t>
  </si>
  <si>
    <t>bac7pokerdom.com</t>
  </si>
  <si>
    <t>treasuryandrisk.com</t>
  </si>
  <si>
    <t>nextmarkets.com</t>
  </si>
  <si>
    <t>fitc.ca</t>
  </si>
  <si>
    <t>bm7pokerdom.com</t>
  </si>
  <si>
    <t>telrock.com</t>
  </si>
  <si>
    <t>drakorkita.in</t>
  </si>
  <si>
    <t>blindr.eu</t>
  </si>
  <si>
    <t>visabureau.com</t>
  </si>
  <si>
    <t>decoracion2.com</t>
  </si>
  <si>
    <t>davisnetwork.net</t>
  </si>
  <si>
    <t>bsu.az</t>
  </si>
  <si>
    <t>sofosbuvir24h.ru</t>
  </si>
  <si>
    <t>helpnet-es.com.br</t>
  </si>
  <si>
    <t>premium.pt</t>
  </si>
  <si>
    <t>jhi.pl</t>
  </si>
  <si>
    <t>unoh.edu</t>
  </si>
  <si>
    <t>bbp7pokerdom.com</t>
  </si>
  <si>
    <t>fuessen.de</t>
  </si>
  <si>
    <t>vu7pokerdom.com</t>
  </si>
  <si>
    <t>unotices.com</t>
  </si>
  <si>
    <t>bkx7pokerdom.com</t>
  </si>
  <si>
    <t>seintsearch.com</t>
  </si>
  <si>
    <t>unblocked4u.net</t>
  </si>
  <si>
    <t>cgi-design.net</t>
  </si>
  <si>
    <t>mbarendezvous.com</t>
  </si>
  <si>
    <t>sm7pokerdom.com</t>
  </si>
  <si>
    <t>wu7pokerdom.com</t>
  </si>
  <si>
    <t>settle-in-berlin.com</t>
  </si>
  <si>
    <t>in7pokerdom.com</t>
  </si>
  <si>
    <t>skola.edu.mt</t>
  </si>
  <si>
    <t>vidulum.app</t>
  </si>
  <si>
    <t>grozd.ru</t>
  </si>
  <si>
    <t>4j90.com</t>
  </si>
  <si>
    <t>selamlique.com</t>
  </si>
  <si>
    <t>casino-azino777-online.net</t>
  </si>
  <si>
    <t>solucionfaas.com</t>
  </si>
  <si>
    <t>pagester.com</t>
  </si>
  <si>
    <t>omoide-photo.jp</t>
  </si>
  <si>
    <t>kh7pokerdom.com</t>
  </si>
  <si>
    <t>mycgsportal.com</t>
  </si>
  <si>
    <t>bvowk.xyz</t>
  </si>
  <si>
    <t>iski.cc</t>
  </si>
  <si>
    <t>anderweltonline.com</t>
  </si>
  <si>
    <t>pulseone.net</t>
  </si>
  <si>
    <t>afranik.ir</t>
  </si>
  <si>
    <t>jl7pokerdom.com</t>
  </si>
  <si>
    <t>sahpay.com</t>
  </si>
  <si>
    <t>xpertus-dynamic.de</t>
  </si>
  <si>
    <t>studyinla.cn</t>
  </si>
  <si>
    <t>globalmeatnews.com</t>
  </si>
  <si>
    <t>gekasgroup.org</t>
  </si>
  <si>
    <t>nn7pokerdom.com</t>
  </si>
  <si>
    <t>weddinghouse.co.nz</t>
  </si>
  <si>
    <t>gadeg.de</t>
  </si>
  <si>
    <t>slotbonus24.com</t>
  </si>
  <si>
    <t>labporno.cc</t>
  </si>
  <si>
    <t>media.gov.sa</t>
  </si>
  <si>
    <t>nwra.com</t>
  </si>
  <si>
    <t>cmw7pokerdom.com</t>
  </si>
  <si>
    <t>shipsy.io</t>
  </si>
  <si>
    <t>negareh.ac.ir</t>
  </si>
  <si>
    <t>celebritystyleguide.com</t>
  </si>
  <si>
    <t>pressakey.com</t>
  </si>
  <si>
    <t>gardnerdenver.org</t>
  </si>
  <si>
    <t>voteibc.com</t>
  </si>
  <si>
    <t>focussoftnet.com</t>
  </si>
  <si>
    <t>qh7pokerdom.com</t>
  </si>
  <si>
    <t>tehranpakhshmobile.com</t>
  </si>
  <si>
    <t>vwd-webtech.com</t>
  </si>
  <si>
    <t>occidentaldissent.com</t>
  </si>
  <si>
    <t>marazzi.it</t>
  </si>
  <si>
    <t>stocksupply.com</t>
  </si>
  <si>
    <t>telecomdom.com</t>
  </si>
  <si>
    <t>blush.com</t>
  </si>
  <si>
    <t>crochetdreamz.com</t>
  </si>
  <si>
    <t>breakingnewshubss.com</t>
  </si>
  <si>
    <t>kroxam.com</t>
  </si>
  <si>
    <t>direct-directory.com</t>
  </si>
  <si>
    <t>xdailyxxx.com</t>
  </si>
  <si>
    <t>financial-portal.org</t>
  </si>
  <si>
    <t>theohiostar.com</t>
  </si>
  <si>
    <t>gbutler.com</t>
  </si>
  <si>
    <t>troonnorthgolf.com</t>
  </si>
  <si>
    <t>pixelme.me</t>
  </si>
  <si>
    <t>emlakweb.com.tr</t>
  </si>
  <si>
    <t>experiencematters.blog</t>
  </si>
  <si>
    <t>thaihealth.or.th</t>
  </si>
  <si>
    <t>medicaresupplement.com</t>
  </si>
  <si>
    <t>huhmagazine.co.uk</t>
  </si>
  <si>
    <t>izvestia.kharkov.ua</t>
  </si>
  <si>
    <t>muvc.net</t>
  </si>
  <si>
    <t>vinci-construction-france.net</t>
  </si>
  <si>
    <t>atlasagency.com.au</t>
  </si>
  <si>
    <t>afs7pokerdom.com</t>
  </si>
  <si>
    <t>manualib.top</t>
  </si>
  <si>
    <t>klsys.ru</t>
  </si>
  <si>
    <t>rw7pokerdom.com</t>
  </si>
  <si>
    <t>xj7pokerdom.com</t>
  </si>
  <si>
    <t>tcerj.tc.br</t>
  </si>
  <si>
    <t>iowatreasurers.org</t>
  </si>
  <si>
    <t>umo.edu</t>
  </si>
  <si>
    <t>pepsonpu.cn</t>
  </si>
  <si>
    <t>freelance.nl</t>
  </si>
  <si>
    <t>chelseaclassicalstudio.com</t>
  </si>
  <si>
    <t>assbigandpussy.com</t>
  </si>
  <si>
    <t>7468q.com</t>
  </si>
  <si>
    <t>clubwar.ru</t>
  </si>
  <si>
    <t>gimp-savvy.com</t>
  </si>
  <si>
    <t>reimaginingeducation.org</t>
  </si>
  <si>
    <t>rasu.ru</t>
  </si>
  <si>
    <t>d1stats.ru</t>
  </si>
  <si>
    <t>edrawmax.cn</t>
  </si>
  <si>
    <t>cnz7pokerdom.com</t>
  </si>
  <si>
    <t>bluebirdweb.nl</t>
  </si>
  <si>
    <t>huada.biz</t>
  </si>
  <si>
    <t>virtzy.com</t>
  </si>
  <si>
    <t>bvx7pokerdom.com</t>
  </si>
  <si>
    <t>hebms.com</t>
  </si>
  <si>
    <t>giftlab.com</t>
  </si>
  <si>
    <t>sabisabi.com</t>
  </si>
  <si>
    <t>slotxo24hr.com</t>
  </si>
  <si>
    <t>ncc.com</t>
  </si>
  <si>
    <t>dcsun.com</t>
  </si>
  <si>
    <t>only4gamers.de</t>
  </si>
  <si>
    <t>1919.com</t>
  </si>
  <si>
    <t>in-news.ru</t>
  </si>
  <si>
    <t>nu7pokerdom.com</t>
  </si>
  <si>
    <t>planetary-networks.com</t>
  </si>
  <si>
    <t>ih7pokerdom.com</t>
  </si>
  <si>
    <t>menloschool.org</t>
  </si>
  <si>
    <t>colinpurrington.com</t>
  </si>
  <si>
    <t>olympicholidays.com</t>
  </si>
  <si>
    <t>forum-asia.org</t>
  </si>
  <si>
    <t>ke7pokerdom.com</t>
  </si>
  <si>
    <t>elements-apps.com</t>
  </si>
  <si>
    <t>enginetroublecode.com</t>
  </si>
  <si>
    <t>lindseybuckingham.com</t>
  </si>
  <si>
    <t>aquopolis.es</t>
  </si>
  <si>
    <t>onlineprices-pharmacy.com</t>
  </si>
  <si>
    <t>home-finder.it</t>
  </si>
  <si>
    <t>vulkanplatinum24-play.com</t>
  </si>
  <si>
    <t>pekelnitachky.com</t>
  </si>
  <si>
    <t>mymaildns.com</t>
  </si>
  <si>
    <t>bzt7pokerdom.com</t>
  </si>
  <si>
    <t>flomaxp.quest</t>
  </si>
  <si>
    <t>mailsecure.top</t>
  </si>
  <si>
    <t>jordan8.net</t>
  </si>
  <si>
    <t>rcd.ru</t>
  </si>
  <si>
    <t>kitbit.net</t>
  </si>
  <si>
    <t>chateau-amboise.com</t>
  </si>
  <si>
    <t>genshin.ru</t>
  </si>
  <si>
    <t>socialware.mx</t>
  </si>
  <si>
    <t>salonmone.ru</t>
  </si>
  <si>
    <t>lms-la.com</t>
  </si>
  <si>
    <t>videoara.ws</t>
  </si>
  <si>
    <t>mediana-bh.ru</t>
  </si>
  <si>
    <t>gammaapis.com</t>
  </si>
  <si>
    <t>golf.nl</t>
  </si>
  <si>
    <t>pmc.edu</t>
  </si>
  <si>
    <t>idloom.events</t>
  </si>
  <si>
    <t>broekhuis.nl</t>
  </si>
  <si>
    <t>uz7pokerdom.com</t>
  </si>
  <si>
    <t>julskitchen.com</t>
  </si>
  <si>
    <t>flattestroute.com</t>
  </si>
  <si>
    <t>ux2d.com</t>
  </si>
  <si>
    <t>pearlmarzouq.com</t>
  </si>
  <si>
    <t>fulcrumsaas.net</t>
  </si>
  <si>
    <t>mixit.ru</t>
  </si>
  <si>
    <t>peoplescreens.com</t>
  </si>
  <si>
    <t>gcomhd.com</t>
  </si>
  <si>
    <t>onlinepaymentcenter.net</t>
  </si>
  <si>
    <t>rrtp.net</t>
  </si>
  <si>
    <t>chwilowkionlinex.pl</t>
  </si>
  <si>
    <t>voraciousblog.com</t>
  </si>
  <si>
    <t>novosibhost.ru</t>
  </si>
  <si>
    <t>major-league-baseball.org</t>
  </si>
  <si>
    <t>tcsusa.com</t>
  </si>
  <si>
    <t>zjujp6d.icu</t>
  </si>
  <si>
    <t>bitvaclub.ru</t>
  </si>
  <si>
    <t>pokerdom7dt.com</t>
  </si>
  <si>
    <t>treetopia.com</t>
  </si>
  <si>
    <t>zhou-guanyu.com</t>
  </si>
  <si>
    <t>chicmiky.com</t>
  </si>
  <si>
    <t>innov8.ch</t>
  </si>
  <si>
    <t>shophost1.com</t>
  </si>
  <si>
    <t>retailcloud.net</t>
  </si>
  <si>
    <t>itbox.ro</t>
  </si>
  <si>
    <t>word-search-games.com</t>
  </si>
  <si>
    <t>losgatosca.gov</t>
  </si>
  <si>
    <t>shkmgmcnuh.org</t>
  </si>
  <si>
    <t>mosaic-tile-guide.com</t>
  </si>
  <si>
    <t>flemservices.com</t>
  </si>
  <si>
    <t>gr7pokerdom.com</t>
  </si>
  <si>
    <t>platincasino.co.uk</t>
  </si>
  <si>
    <t>nebuta.jp</t>
  </si>
  <si>
    <t>hzmc.edu.cn</t>
  </si>
  <si>
    <t>exponents.com</t>
  </si>
  <si>
    <t>formy-i-blanki.ru</t>
  </si>
  <si>
    <t>cosme-de.com</t>
  </si>
  <si>
    <t>best-articles-online.info</t>
  </si>
  <si>
    <t>orabote.biz</t>
  </si>
  <si>
    <t>realite-virtuelle.com</t>
  </si>
  <si>
    <t>raynet.com.py</t>
  </si>
  <si>
    <t>hitleap.com</t>
  </si>
  <si>
    <t>eaacorp.com</t>
  </si>
  <si>
    <t>sunnaonline.com</t>
  </si>
  <si>
    <t>uznaipravdu.info</t>
  </si>
  <si>
    <t>led595.com</t>
  </si>
  <si>
    <t>christiandve.com</t>
  </si>
  <si>
    <t>tisztanet.hu</t>
  </si>
  <si>
    <t>valtrexfast.online</t>
  </si>
  <si>
    <t>nmmba.gov.tw</t>
  </si>
  <si>
    <t>make.org</t>
  </si>
  <si>
    <t>flandersdns.com</t>
  </si>
  <si>
    <t>webdesignpostfalls.com</t>
  </si>
  <si>
    <t>cbdio.com</t>
  </si>
  <si>
    <t>axl7pokerdom.com</t>
  </si>
  <si>
    <t>fastnovels.net</t>
  </si>
  <si>
    <t>movies123.win</t>
  </si>
  <si>
    <t>blackduck.com</t>
  </si>
  <si>
    <t>boe7pokerdom.com</t>
  </si>
  <si>
    <t>crimestoppersweb.com</t>
  </si>
  <si>
    <t>healthyaperture.com</t>
  </si>
  <si>
    <t>smgstudio.com</t>
  </si>
  <si>
    <t>messenger-notify.digital</t>
  </si>
  <si>
    <t>bl7pokerdom.com</t>
  </si>
  <si>
    <t>ms7pokerdom.com</t>
  </si>
  <si>
    <t>sonalysts.com</t>
  </si>
  <si>
    <t>onthegrid.city</t>
  </si>
  <si>
    <t>rafunagroup.com</t>
  </si>
  <si>
    <t>renenyffenegger.ch</t>
  </si>
  <si>
    <t>fw7pokerdom.com</t>
  </si>
  <si>
    <t>gwpteam.com</t>
  </si>
  <si>
    <t>ij7pokerdom.com</t>
  </si>
  <si>
    <t>ebanoe.it</t>
  </si>
  <si>
    <t>bhc.co.kr</t>
  </si>
  <si>
    <t>mpi.mb.ca</t>
  </si>
  <si>
    <t>lxglglj.com</t>
  </si>
  <si>
    <t>jewelryunlimited.com</t>
  </si>
  <si>
    <t>lequ.com</t>
  </si>
  <si>
    <t>valinet.com</t>
  </si>
  <si>
    <t>peefans.com</t>
  </si>
  <si>
    <t>invokana.bond</t>
  </si>
  <si>
    <t>ie7pokerdom.com</t>
  </si>
  <si>
    <t>madgaysex.com</t>
  </si>
  <si>
    <t>moneywide.com</t>
  </si>
  <si>
    <t>drive-image.com</t>
  </si>
  <si>
    <t>nativegov.org</t>
  </si>
  <si>
    <t>mv7pokerdom.com</t>
  </si>
  <si>
    <t>go7pokerdom.com</t>
  </si>
  <si>
    <t>ariadnelabs.org</t>
  </si>
  <si>
    <t>boardgamehalv.com</t>
  </si>
  <si>
    <t>honcierge.jp</t>
  </si>
  <si>
    <t>pornxxxxtube.net</t>
  </si>
  <si>
    <t>gl7pokerdom.com</t>
  </si>
  <si>
    <t>uniqa.cz</t>
  </si>
  <si>
    <t>so7pokerdom.com</t>
  </si>
  <si>
    <t>premiumwebmarketlinks.link</t>
  </si>
  <si>
    <t>jatech.co.uk</t>
  </si>
  <si>
    <t>zp7pokerdom.com</t>
  </si>
  <si>
    <t>sprich.com</t>
  </si>
  <si>
    <t>mbda-systems.de</t>
  </si>
  <si>
    <t>mtmessenger.co.nz</t>
  </si>
  <si>
    <t>wumii.com</t>
  </si>
  <si>
    <t>ccpc.net</t>
  </si>
  <si>
    <t>narumiya-online.jp</t>
  </si>
  <si>
    <t>channelawesome.com</t>
  </si>
  <si>
    <t>livebeep.com</t>
  </si>
  <si>
    <t>infonamix.com</t>
  </si>
  <si>
    <t>jp7pokerdom.com</t>
  </si>
  <si>
    <t>akw7pokerdom.com</t>
  </si>
  <si>
    <t>ng7pokerdom.com</t>
  </si>
  <si>
    <t>thewhoisbio.com</t>
  </si>
  <si>
    <t>iamik.ru</t>
  </si>
  <si>
    <t>megabeheer.com</t>
  </si>
  <si>
    <t>tellur.ru</t>
  </si>
  <si>
    <t>maz.by</t>
  </si>
  <si>
    <t>pzpack.com</t>
  </si>
  <si>
    <t>mediasmile.net</t>
  </si>
  <si>
    <t>snapbreak.com</t>
  </si>
  <si>
    <t>dotincorp.com</t>
  </si>
  <si>
    <t>somnoware.com</t>
  </si>
  <si>
    <t>cck7pokerdom.com</t>
  </si>
  <si>
    <t>milebee.cn</t>
  </si>
  <si>
    <t>hcslezan.cz</t>
  </si>
  <si>
    <t>easyproductdisplays.com</t>
  </si>
  <si>
    <t>gerberinc.net</t>
  </si>
  <si>
    <t>amazonskooko.co.rs</t>
  </si>
  <si>
    <t>sxyggf.com</t>
  </si>
  <si>
    <t>myunishippers.com</t>
  </si>
  <si>
    <t>mediaxpress.ru</t>
  </si>
  <si>
    <t>walkbiketoschool.org</t>
  </si>
  <si>
    <t>2shemi.ru</t>
  </si>
  <si>
    <t>profile.nl</t>
  </si>
  <si>
    <t>1p3a.com</t>
  </si>
  <si>
    <t>cafe-sultang.com</t>
  </si>
  <si>
    <t>rzpxmy.com</t>
  </si>
  <si>
    <t>simplermedia.com</t>
  </si>
  <si>
    <t>ajh7pokerdom.com</t>
  </si>
  <si>
    <t>d3-sinc.com</t>
  </si>
  <si>
    <t>longwangbt.com</t>
  </si>
  <si>
    <t>fullskystar.top</t>
  </si>
  <si>
    <t>wakuwaku-fuyuusou.com</t>
  </si>
  <si>
    <t>no7pokerdom.com</t>
  </si>
  <si>
    <t>betflixfan.com</t>
  </si>
  <si>
    <t>rcas.org</t>
  </si>
  <si>
    <t>o365reports.com</t>
  </si>
  <si>
    <t>laodc.com</t>
  </si>
  <si>
    <t>sitios.com.py</t>
  </si>
  <si>
    <t>ho7pokerdom.com</t>
  </si>
  <si>
    <t>servermobile.net</t>
  </si>
  <si>
    <t>qmc.qa</t>
  </si>
  <si>
    <t>mydoctorshop24x7.top</t>
  </si>
  <si>
    <t>zs7pokerdom.com</t>
  </si>
  <si>
    <t>ausmed.com</t>
  </si>
  <si>
    <t>isstracker.com</t>
  </si>
  <si>
    <t>italianonlinenetwork.com</t>
  </si>
  <si>
    <t>blancspace.com</t>
  </si>
  <si>
    <t>bakrie.ac.id</t>
  </si>
  <si>
    <t>agronomie.info</t>
  </si>
  <si>
    <t>p1n.cloud</t>
  </si>
  <si>
    <t>ybpseoreportdata.com</t>
  </si>
  <si>
    <t>erc.ua</t>
  </si>
  <si>
    <t>eahl6fo.icu</t>
  </si>
  <si>
    <t>zn7pokerdom.com</t>
  </si>
  <si>
    <t>banks-nearme.com</t>
  </si>
  <si>
    <t>refreshrestyle.com</t>
  </si>
  <si>
    <t>esi-cms.com</t>
  </si>
  <si>
    <t>literaturport.de</t>
  </si>
  <si>
    <t>fys.com.tw</t>
  </si>
  <si>
    <t>bbf7pokerdom.com</t>
  </si>
  <si>
    <t>webpathology.com</t>
  </si>
  <si>
    <t>ajo3exb.icu</t>
  </si>
  <si>
    <t>hiraki.co.jp</t>
  </si>
  <si>
    <t>iegybest.biz</t>
  </si>
  <si>
    <t>abs7pokerdom.com</t>
  </si>
  <si>
    <t>przytulanki24.pl</t>
  </si>
  <si>
    <t>bartlettskennels.co.uk</t>
  </si>
  <si>
    <t>flyinghippo.com</t>
  </si>
  <si>
    <t>nmyzl1.com</t>
  </si>
  <si>
    <t>bd7pokerdom.com</t>
  </si>
  <si>
    <t>pornpicsweb.com</t>
  </si>
  <si>
    <t>itsh.bo</t>
  </si>
  <si>
    <t>tgs.com.vn</t>
  </si>
  <si>
    <t>rm7pokerdom.com</t>
  </si>
  <si>
    <t>beck.pl</t>
  </si>
  <si>
    <t>bankomatchik.ru</t>
  </si>
  <si>
    <t>aqy7pokerdom.com</t>
  </si>
  <si>
    <t>anc5e01.org</t>
  </si>
  <si>
    <t>deutsche-evergabe.de</t>
  </si>
  <si>
    <t>en7pokerdom.com</t>
  </si>
  <si>
    <t>hisham.hm</t>
  </si>
  <si>
    <t>theaisleguide.com</t>
  </si>
  <si>
    <t>powerusersoftware.com</t>
  </si>
  <si>
    <t>ventanasantiruido.info</t>
  </si>
  <si>
    <t>cadenaentrerriana.com</t>
  </si>
  <si>
    <t>allmaturepornpics.com</t>
  </si>
  <si>
    <t>kabook.fr</t>
  </si>
  <si>
    <t>possum.ru</t>
  </si>
  <si>
    <t>thehempcloud.com</t>
  </si>
  <si>
    <t>insidearabia.com</t>
  </si>
  <si>
    <t>gp-it.ru</t>
  </si>
  <si>
    <t>bzb7pokerdom.com</t>
  </si>
  <si>
    <t>schellman.com</t>
  </si>
  <si>
    <t>989123.com</t>
  </si>
  <si>
    <t>megaphonetv.com</t>
  </si>
  <si>
    <t>feedcat.net</t>
  </si>
  <si>
    <t>cbo7pokerdom.com</t>
  </si>
  <si>
    <t>qg7pokerdom.com</t>
  </si>
  <si>
    <t>velobuy.ru</t>
  </si>
  <si>
    <t>aciss.com</t>
  </si>
  <si>
    <t>jeanjail.com.au</t>
  </si>
  <si>
    <t>asaninst.org</t>
  </si>
  <si>
    <t>chirec.be</t>
  </si>
  <si>
    <t>dwellir.com</t>
  </si>
  <si>
    <t>eddrugst.com</t>
  </si>
  <si>
    <t>cedro.org</t>
  </si>
  <si>
    <t>thenewageparents.com</t>
  </si>
  <si>
    <t>pirireissitesi.com</t>
  </si>
  <si>
    <t>chinesepen.org</t>
  </si>
  <si>
    <t>fq7pokerdom.com</t>
  </si>
  <si>
    <t>nulifeus.com</t>
  </si>
  <si>
    <t>first.ua</t>
  </si>
  <si>
    <t>obs.no</t>
  </si>
  <si>
    <t>casinozet.info</t>
  </si>
  <si>
    <t>vitbichi.by</t>
  </si>
  <si>
    <t>btg7pokerdom.com</t>
  </si>
  <si>
    <t>ig7pokerdom.com</t>
  </si>
  <si>
    <t>df-browser-games.com</t>
  </si>
  <si>
    <t>zipcar.io</t>
  </si>
  <si>
    <t>fi7pokerdom.com</t>
  </si>
  <si>
    <t>driftcasino.ru</t>
  </si>
  <si>
    <t>advanstar.com</t>
  </si>
  <si>
    <t>52226asdiobioboioie.com</t>
  </si>
  <si>
    <t>bestfightodds.com</t>
  </si>
  <si>
    <t>myoffice.team</t>
  </si>
  <si>
    <t>clustereddns.nl</t>
  </si>
  <si>
    <t>cfmr.org.ua</t>
  </si>
  <si>
    <t>sonata-software.com</t>
  </si>
  <si>
    <t>resumebuilder.org</t>
  </si>
  <si>
    <t>fourfour.com</t>
  </si>
  <si>
    <t>payot-rivages.fr</t>
  </si>
  <si>
    <t>wl7pokerdom.com</t>
  </si>
  <si>
    <t>40pussy.net</t>
  </si>
  <si>
    <t>thebestbrainpossible.com</t>
  </si>
  <si>
    <t>multiasistencia.com</t>
  </si>
  <si>
    <t>atlantisweborder.com</t>
  </si>
  <si>
    <t>fatourati.ma</t>
  </si>
  <si>
    <t>misok.com</t>
  </si>
  <si>
    <t>aa7pokerdom.com</t>
  </si>
  <si>
    <t>tkinternal.com</t>
  </si>
  <si>
    <t>wayofwade.com</t>
  </si>
  <si>
    <t>blueanjal.com</t>
  </si>
  <si>
    <t>chevrolet.com.co</t>
  </si>
  <si>
    <t>leguidedelauto.com</t>
  </si>
  <si>
    <t>5am.es</t>
  </si>
  <si>
    <t>sivababasolutions.in</t>
  </si>
  <si>
    <t>tsum-analytics.ru</t>
  </si>
  <si>
    <t>tenderstroi.ru</t>
  </si>
  <si>
    <t>gogovernment.org</t>
  </si>
  <si>
    <t>pezeshkonline.info</t>
  </si>
  <si>
    <t>edlawcenter.org</t>
  </si>
  <si>
    <t>pornopika.mobi</t>
  </si>
  <si>
    <t>breve-properties.cf</t>
  </si>
  <si>
    <t>ai7pokerdom.com</t>
  </si>
  <si>
    <t>visitsunshinecoast.com</t>
  </si>
  <si>
    <t>undercover.com.au</t>
  </si>
  <si>
    <t>pangle.cn</t>
  </si>
  <si>
    <t>kuyin.cn</t>
  </si>
  <si>
    <t>avilared.com</t>
  </si>
  <si>
    <t>electroshop.gr</t>
  </si>
  <si>
    <t>adu7pokerdom.com</t>
  </si>
  <si>
    <t>escortniza-chelny.com</t>
  </si>
  <si>
    <t>pc7pokerdom.com</t>
  </si>
  <si>
    <t>cw7pokerdom.com</t>
  </si>
  <si>
    <t>trackdrive.com</t>
  </si>
  <si>
    <t>tonymoly.us</t>
  </si>
  <si>
    <t>lacitedesnuages.be</t>
  </si>
  <si>
    <t>phenxt.com</t>
  </si>
  <si>
    <t>prozac.store</t>
  </si>
  <si>
    <t>agrimachinery.nic.in</t>
  </si>
  <si>
    <t>blog4u.pl</t>
  </si>
  <si>
    <t>qurions.com</t>
  </si>
  <si>
    <t>afx7pokerdom.com</t>
  </si>
  <si>
    <t>huntingtontheatre.org</t>
  </si>
  <si>
    <t>torrentsol9.com</t>
  </si>
  <si>
    <t>russiancasino.com</t>
  </si>
  <si>
    <t>gamedaycappers.cf</t>
  </si>
  <si>
    <t>hitmanforum.com</t>
  </si>
  <si>
    <t>themeadows.com</t>
  </si>
  <si>
    <t>vplex.co.kr</t>
  </si>
  <si>
    <t>shopping-stars.ru</t>
  </si>
  <si>
    <t>cirruspath.com</t>
  </si>
  <si>
    <t>jingfangjia.cn</t>
  </si>
  <si>
    <t>anima12.top</t>
  </si>
  <si>
    <t>32azino777.ru</t>
  </si>
  <si>
    <t>wheelocksquare.com</t>
  </si>
  <si>
    <t>weblab.ba</t>
  </si>
  <si>
    <t>onlineessaywritingservice.review</t>
  </si>
  <si>
    <t>bun7pokerdom.com</t>
  </si>
  <si>
    <t>7777pokerdom.com</t>
  </si>
  <si>
    <t>gharexpert.com</t>
  </si>
  <si>
    <t>biltekno.net</t>
  </si>
  <si>
    <t>dimayor.com.co</t>
  </si>
  <si>
    <t>webprotectpro.com</t>
  </si>
  <si>
    <t>coinbaseweb.su</t>
  </si>
  <si>
    <t>dusdns.net</t>
  </si>
  <si>
    <t>qw-corp.com</t>
  </si>
  <si>
    <t>kinofoks.ru</t>
  </si>
  <si>
    <t>bludns.com</t>
  </si>
  <si>
    <t>mintowilkieinsurance.cf</t>
  </si>
  <si>
    <t>syntra.com.pl</t>
  </si>
  <si>
    <t>directint.net</t>
  </si>
  <si>
    <t>gowanderly.com</t>
  </si>
  <si>
    <t>ayc7pokerdom.com</t>
  </si>
  <si>
    <t>mca.com</t>
  </si>
  <si>
    <t>winsoft-co.ir</t>
  </si>
  <si>
    <t>yo7pokerdom.com</t>
  </si>
  <si>
    <t>dotcom-systems.com</t>
  </si>
  <si>
    <t>deerassociation.com</t>
  </si>
  <si>
    <t>djaythemes.xyz</t>
  </si>
  <si>
    <t>easyhotpics.com</t>
  </si>
  <si>
    <t>dailypriceaction.com</t>
  </si>
  <si>
    <t>montbell.com</t>
  </si>
  <si>
    <t>kabtel.com.mk</t>
  </si>
  <si>
    <t>jltc.edu.cn</t>
  </si>
  <si>
    <t>youtube2019.ru</t>
  </si>
  <si>
    <t>li7pokerdom.com</t>
  </si>
  <si>
    <t>librairie-gallimard.com</t>
  </si>
  <si>
    <t>img-a2.com</t>
  </si>
  <si>
    <t>nhvr.gov.au</t>
  </si>
  <si>
    <t>carizen.in</t>
  </si>
  <si>
    <t>marketbusinesstech.com</t>
  </si>
  <si>
    <t>athomewithelena.com</t>
  </si>
  <si>
    <t>sulsori.com</t>
  </si>
  <si>
    <t>nx7pokerdom.com</t>
  </si>
  <si>
    <t>qdcaijing.com</t>
  </si>
  <si>
    <t>sonnox.com</t>
  </si>
  <si>
    <t>tourism.jp</t>
  </si>
  <si>
    <t>ivermectincb.monster</t>
  </si>
  <si>
    <t>dnssunucusu.net</t>
  </si>
  <si>
    <t>selinozoglu.com</t>
  </si>
  <si>
    <t>sabreinfo.com.my</t>
  </si>
  <si>
    <t>sim720.co.uk</t>
  </si>
  <si>
    <t>provadellostivale.com</t>
  </si>
  <si>
    <t>ucascdn.com</t>
  </si>
  <si>
    <t>footankle.com</t>
  </si>
  <si>
    <t>play-chess-online.org</t>
  </si>
  <si>
    <t>hasekei.jp</t>
  </si>
  <si>
    <t>betterthanbouillon.com</t>
  </si>
  <si>
    <t>foodupe.com</t>
  </si>
  <si>
    <t>xnxvideos.org</t>
  </si>
  <si>
    <t>mw7pokerdom.com</t>
  </si>
  <si>
    <t>metalcloak.com</t>
  </si>
  <si>
    <t>qronika.ge</t>
  </si>
  <si>
    <t>xd7pokerdom.com</t>
  </si>
  <si>
    <t>mk-kuzbass.ru</t>
  </si>
  <si>
    <t>forumbwvision.com</t>
  </si>
  <si>
    <t>oswegohealth.org</t>
  </si>
  <si>
    <t>impacttest.com</t>
  </si>
  <si>
    <t>mototuneusa.com</t>
  </si>
  <si>
    <t>icgc.org</t>
  </si>
  <si>
    <t>ld7pokerdom.com</t>
  </si>
  <si>
    <t>mlcsserver.com</t>
  </si>
  <si>
    <t>7t517ls.icu</t>
  </si>
  <si>
    <t>pnicnik.live</t>
  </si>
  <si>
    <t>uproxy.asia</t>
  </si>
  <si>
    <t>schoolsbuddy.net</t>
  </si>
  <si>
    <t>sr7pokerdom.com</t>
  </si>
  <si>
    <t>clearpatth.com</t>
  </si>
  <si>
    <t>creditis.it</t>
  </si>
  <si>
    <t>salondata.com</t>
  </si>
  <si>
    <t>i-pclub.com</t>
  </si>
  <si>
    <t>plyrics.com</t>
  </si>
  <si>
    <t>themoneycharity.org.uk</t>
  </si>
  <si>
    <t>amega.finance</t>
  </si>
  <si>
    <t>gehlpeople.com</t>
  </si>
  <si>
    <t>gnkdinamo.hr</t>
  </si>
  <si>
    <t>marathondesgrandscrus.com</t>
  </si>
  <si>
    <t>biotechlicense.net</t>
  </si>
  <si>
    <t>jamberrynails.net</t>
  </si>
  <si>
    <t>vim-avia.com</t>
  </si>
  <si>
    <t>vendome.mc</t>
  </si>
  <si>
    <t>appletelecom.ir</t>
  </si>
  <si>
    <t>epidiolex.com</t>
  </si>
  <si>
    <t>visualdictionaryonline.com</t>
  </si>
  <si>
    <t>vn7pokerdom.com</t>
  </si>
  <si>
    <t>apivita.com</t>
  </si>
  <si>
    <t>azino-mobile.club</t>
  </si>
  <si>
    <t>leobodnar.com</t>
  </si>
  <si>
    <t>im1.net</t>
  </si>
  <si>
    <t>skopenow.com</t>
  </si>
  <si>
    <t>gentili.net</t>
  </si>
  <si>
    <t>jubileecast.com</t>
  </si>
  <si>
    <t>ecology.md</t>
  </si>
  <si>
    <t>phystech.edu</t>
  </si>
  <si>
    <t>armed.ru</t>
  </si>
  <si>
    <t>bvj7pokerdom.com</t>
  </si>
  <si>
    <t>iconomi.com</t>
  </si>
  <si>
    <t>beda.cz</t>
  </si>
  <si>
    <t>satnet-bg.com</t>
  </si>
  <si>
    <t>nybloodcenter.org</t>
  </si>
  <si>
    <t>pothi.com</t>
  </si>
  <si>
    <t>ukravtodor.gov.ua</t>
  </si>
  <si>
    <t>englandlogistics.com</t>
  </si>
  <si>
    <t>intercom.co.jp</t>
  </si>
  <si>
    <t>yourapihere.com</t>
  </si>
  <si>
    <t>colmanandcompany.com</t>
  </si>
  <si>
    <t>norut.no</t>
  </si>
  <si>
    <t>ochsnersport.ch</t>
  </si>
  <si>
    <t>bikeservicechernivtsi.com</t>
  </si>
  <si>
    <t>arqhys.com</t>
  </si>
  <si>
    <t>fedconnect.net</t>
  </si>
  <si>
    <t>awmplus.com</t>
  </si>
  <si>
    <t>yufei.com</t>
  </si>
  <si>
    <t>azurpos.ru</t>
  </si>
  <si>
    <t>hnsongtai.com</t>
  </si>
  <si>
    <t>mostphotos.com</t>
  </si>
  <si>
    <t>webunionadmin.co.uk</t>
  </si>
  <si>
    <t>apv7pokerdom.com</t>
  </si>
  <si>
    <t>verify-email.org</t>
  </si>
  <si>
    <t>access-safety.nl</t>
  </si>
  <si>
    <t>interlatino.net</t>
  </si>
  <si>
    <t>porntubelabs.com</t>
  </si>
  <si>
    <t>xertog.com</t>
  </si>
  <si>
    <t>oi7pokerdom.com</t>
  </si>
  <si>
    <t>freebrowsergames.net</t>
  </si>
  <si>
    <t>kon-tiki.no</t>
  </si>
  <si>
    <t>yelkafeelind.com</t>
  </si>
  <si>
    <t>scoregg.com</t>
  </si>
  <si>
    <t>mixroliki.ru</t>
  </si>
  <si>
    <t>b2ampag.icu</t>
  </si>
  <si>
    <t>315fangwei.com</t>
  </si>
  <si>
    <t>bohdan-books.com</t>
  </si>
  <si>
    <t>jewishlink.news</t>
  </si>
  <si>
    <t>ands.org.au</t>
  </si>
  <si>
    <t>ck7pokerdom.com</t>
  </si>
  <si>
    <t>mgproperties.com</t>
  </si>
  <si>
    <t>maxprog.com</t>
  </si>
  <si>
    <t>eagle-products.com</t>
  </si>
  <si>
    <t>mx7pokerdom.com</t>
  </si>
  <si>
    <t>usd385.org</t>
  </si>
  <si>
    <t>newlywedsonabudget.com</t>
  </si>
  <si>
    <t>he7pokerdom.com</t>
  </si>
  <si>
    <t>l-r-g.com</t>
  </si>
  <si>
    <t>switchmarkets.com</t>
  </si>
  <si>
    <t>musicnews1.org</t>
  </si>
  <si>
    <t>lemaxcollection.com</t>
  </si>
  <si>
    <t>drxwebservices.com</t>
  </si>
  <si>
    <t>chnbook.org</t>
  </si>
  <si>
    <t>bglh-marketplace.com</t>
  </si>
  <si>
    <t>provegabilisim.com</t>
  </si>
  <si>
    <t>westmorebeauty.com</t>
  </si>
  <si>
    <t>securityinformed.com</t>
  </si>
  <si>
    <t>bih.de</t>
  </si>
  <si>
    <t>succeedscene.com</t>
  </si>
  <si>
    <t>sitkasalmonshares.com</t>
  </si>
  <si>
    <t>cnr7pokerdom.com</t>
  </si>
  <si>
    <t>gildor.org</t>
  </si>
  <si>
    <t>unespa.es</t>
  </si>
  <si>
    <t>sumo-digital.com</t>
  </si>
  <si>
    <t>pokerdom7gz.com</t>
  </si>
  <si>
    <t>xu7pokerdom.com</t>
  </si>
  <si>
    <t>sturmanskie.ru</t>
  </si>
  <si>
    <t>coopersofstortford.co.uk</t>
  </si>
  <si>
    <t>thenewdawnliberia.com</t>
  </si>
  <si>
    <t>tis.net</t>
  </si>
  <si>
    <t>ac-noumea.nc</t>
  </si>
  <si>
    <t>muctr.net</t>
  </si>
  <si>
    <t>senecadata.com</t>
  </si>
  <si>
    <t>sex-podolsk.com</t>
  </si>
  <si>
    <t>goutsi.com</t>
  </si>
  <si>
    <t>kbidc.kr</t>
  </si>
  <si>
    <t>mind.se</t>
  </si>
  <si>
    <t>ys7pokerdom.com</t>
  </si>
  <si>
    <t>lookup.pk</t>
  </si>
  <si>
    <t>techshresta.com</t>
  </si>
  <si>
    <t>pearlharbor.org</t>
  </si>
  <si>
    <t>oktey.com</t>
  </si>
  <si>
    <t>drinjyghanem.co.uk</t>
  </si>
  <si>
    <t>nbrhosting.com</t>
  </si>
  <si>
    <t>ians.aero</t>
  </si>
  <si>
    <t>portalcdn.com</t>
  </si>
  <si>
    <t>timespakistan.com</t>
  </si>
  <si>
    <t>helpscout.help</t>
  </si>
  <si>
    <t>pfandbriefbank.com</t>
  </si>
  <si>
    <t>huwsgray.co.uk</t>
  </si>
  <si>
    <t>questce.com</t>
  </si>
  <si>
    <t>axisbanksplash.in</t>
  </si>
  <si>
    <t>buildnext.in</t>
  </si>
  <si>
    <t>xa7pokerdom.com</t>
  </si>
  <si>
    <t>telemundoareadelabahia.com</t>
  </si>
  <si>
    <t>adzone.io</t>
  </si>
  <si>
    <t>bks7pokerdom.com</t>
  </si>
  <si>
    <t>lppsa.gov.my</t>
  </si>
  <si>
    <t>beinetworks.com</t>
  </si>
  <si>
    <t>dezmi.com</t>
  </si>
  <si>
    <t>acts29.com</t>
  </si>
  <si>
    <t>southjerseygas.com</t>
  </si>
  <si>
    <t>reddomain.ru</t>
  </si>
  <si>
    <t>graycompanyinc.com</t>
  </si>
  <si>
    <t>homeworkstand.cf</t>
  </si>
  <si>
    <t>locationserve.com</t>
  </si>
  <si>
    <t>asimn.org</t>
  </si>
  <si>
    <t>lb7pokerdom.com</t>
  </si>
  <si>
    <t>csl7pokerdom.com</t>
  </si>
  <si>
    <t>webarx-platform.com</t>
  </si>
  <si>
    <t>coin-master.me</t>
  </si>
  <si>
    <t>easydrawingtips.com</t>
  </si>
  <si>
    <t>bdl7pokerdom.com</t>
  </si>
  <si>
    <t>daedalic.de</t>
  </si>
  <si>
    <t>honeywell.de</t>
  </si>
  <si>
    <t>zh7pokerdom.com</t>
  </si>
  <si>
    <t>blq7pokerdom.com</t>
  </si>
  <si>
    <t>lcsnet.com</t>
  </si>
  <si>
    <t>cracksdoor.com</t>
  </si>
  <si>
    <t>joespizzanyc.com</t>
  </si>
  <si>
    <t>fluxactive.net</t>
  </si>
  <si>
    <t>carwin.ru</t>
  </si>
  <si>
    <t>legalerc.biz</t>
  </si>
  <si>
    <t>anpad.org.br</t>
  </si>
  <si>
    <t>socialcaddiedev.com</t>
  </si>
  <si>
    <t>selectra.in</t>
  </si>
  <si>
    <t>aus7pokerdom.com</t>
  </si>
  <si>
    <t>slotvcasinotop.com</t>
  </si>
  <si>
    <t>usi.com.tw</t>
  </si>
  <si>
    <t>jr7pokerdom.com</t>
  </si>
  <si>
    <t>belasartes.br</t>
  </si>
  <si>
    <t>conf1g.com</t>
  </si>
  <si>
    <t>safemiraie.com</t>
  </si>
  <si>
    <t>modebusy.com</t>
  </si>
  <si>
    <t>brian-eno.net</t>
  </si>
  <si>
    <t>ppt20.com</t>
  </si>
  <si>
    <t>digitalkora.com</t>
  </si>
  <si>
    <t>kurs-pc-dvd.ru</t>
  </si>
  <si>
    <t>ea7pokerdom.com</t>
  </si>
  <si>
    <t>alaskacommunityag.org</t>
  </si>
  <si>
    <t>azart-media.com</t>
  </si>
  <si>
    <t>raac33.net</t>
  </si>
  <si>
    <t>lodki-lodki.ru</t>
  </si>
  <si>
    <t>favi.ro</t>
  </si>
  <si>
    <t>curso-mir.com</t>
  </si>
  <si>
    <t>thaibulksms.com</t>
  </si>
  <si>
    <t>cbl7pokerdom.com</t>
  </si>
  <si>
    <t>sq7pokerdom.com</t>
  </si>
  <si>
    <t>bistum-fulda.de</t>
  </si>
  <si>
    <t>wildberries.kg</t>
  </si>
  <si>
    <t>lp7pokerdom.com</t>
  </si>
  <si>
    <t>mr7pokerdom.com</t>
  </si>
  <si>
    <t>ipadporno.org</t>
  </si>
  <si>
    <t>samsungtelecom.com</t>
  </si>
  <si>
    <t>stare-to.ru</t>
  </si>
  <si>
    <t>og7pokerdom.com</t>
  </si>
  <si>
    <t>autoinfo.co.th</t>
  </si>
  <si>
    <t>ncsti.gov.cn</t>
  </si>
  <si>
    <t>forumprawne.org</t>
  </si>
  <si>
    <t>savetube.app</t>
  </si>
  <si>
    <t>affiliateprogramdb.com</t>
  </si>
  <si>
    <t>af7pokerdom.com</t>
  </si>
  <si>
    <t>municipalrecordsearch.com</t>
  </si>
  <si>
    <t>helmcontrolpanel.net</t>
  </si>
  <si>
    <t>painting-planet.com</t>
  </si>
  <si>
    <t>rendezgame.com</t>
  </si>
  <si>
    <t>mobile-azino.ru</t>
  </si>
  <si>
    <t>filmetorrentshd.org</t>
  </si>
  <si>
    <t>esgclarity.com</t>
  </si>
  <si>
    <t>superflix2.net</t>
  </si>
  <si>
    <t>calciostreaming.club</t>
  </si>
  <si>
    <t>ii7pokerdom.com</t>
  </si>
  <si>
    <t>fb.se</t>
  </si>
  <si>
    <t>think-servers.com</t>
  </si>
  <si>
    <t>queenslandrail.com.au</t>
  </si>
  <si>
    <t>russiainphoto.ru</t>
  </si>
  <si>
    <t>montaguebikes.com</t>
  </si>
  <si>
    <t>aichi-p.co.jp</t>
  </si>
  <si>
    <t>bluezz.com.tw</t>
  </si>
  <si>
    <t>heavensgate.com</t>
  </si>
  <si>
    <t>rib.kg</t>
  </si>
  <si>
    <t>nergiza.com</t>
  </si>
  <si>
    <t>newsbeuter.org</t>
  </si>
  <si>
    <t>equalitytexas.org</t>
  </si>
  <si>
    <t>xy7pokerdom.com</t>
  </si>
  <si>
    <t>malibaara.com</t>
  </si>
  <si>
    <t>zlattelecom.ru</t>
  </si>
  <si>
    <t>dreamworksdirect.com</t>
  </si>
  <si>
    <t>mangaesp.co</t>
  </si>
  <si>
    <t>loogic.com</t>
  </si>
  <si>
    <t>ia7pokerdom.com</t>
  </si>
  <si>
    <t>tsurumi-u.ac.jp</t>
  </si>
  <si>
    <t>hbzjw.org</t>
  </si>
  <si>
    <t>kp7pokerdom.com</t>
  </si>
  <si>
    <t>visualrevenue.com</t>
  </si>
  <si>
    <t>tangierweb.com</t>
  </si>
  <si>
    <t>kayak.sa</t>
  </si>
  <si>
    <t>selivia.com</t>
  </si>
  <si>
    <t>belcomcorp.com</t>
  </si>
  <si>
    <t>friend.work</t>
  </si>
  <si>
    <t>armynavyoutdoors.com</t>
  </si>
  <si>
    <t>autofutures.tv</t>
  </si>
  <si>
    <t>pahaip.net</t>
  </si>
  <si>
    <t>romanews.com.br</t>
  </si>
  <si>
    <t>bj7pokerdom.com</t>
  </si>
  <si>
    <t>ei7pokerdom.com</t>
  </si>
  <si>
    <t>serversluxury.com</t>
  </si>
  <si>
    <t>dr7pokerdom.com</t>
  </si>
  <si>
    <t>les-sports.info</t>
  </si>
  <si>
    <t>ntp2.pl</t>
  </si>
  <si>
    <t>agile.kiwi</t>
  </si>
  <si>
    <t>vidaxl.cz</t>
  </si>
  <si>
    <t>jacksonwink.com</t>
  </si>
  <si>
    <t>computationalfluiddynamics.org</t>
  </si>
  <si>
    <t>bjq7pokerdom.com</t>
  </si>
  <si>
    <t>emesa-static.com</t>
  </si>
  <si>
    <t>kaolajiexi.cn</t>
  </si>
  <si>
    <t>thepexcel.com</t>
  </si>
  <si>
    <t>the-teacher-next-door.com</t>
  </si>
  <si>
    <t>pgsoft.work</t>
  </si>
  <si>
    <t>zerogameth.com</t>
  </si>
  <si>
    <t>binalyze.io</t>
  </si>
  <si>
    <t>prudnik.net.pl</t>
  </si>
  <si>
    <t>spex.de</t>
  </si>
  <si>
    <t>daasdevelop.com</t>
  </si>
  <si>
    <t>ln7pokerdom.com</t>
  </si>
  <si>
    <t>fablepets.com</t>
  </si>
  <si>
    <t>chc7pokerdom.com</t>
  </si>
  <si>
    <t>hg7pokerdom.com</t>
  </si>
  <si>
    <t>runn.io</t>
  </si>
  <si>
    <t>xz7pokerdom.com</t>
  </si>
  <si>
    <t>calopps.org</t>
  </si>
  <si>
    <t>goesuscialis.com</t>
  </si>
  <si>
    <t>922000.com</t>
  </si>
  <si>
    <t>opera-bordeaux.com</t>
  </si>
  <si>
    <t>timekit.io</t>
  </si>
  <si>
    <t>freevectormaps.com</t>
  </si>
  <si>
    <t>vg7pokerdom.com</t>
  </si>
  <si>
    <t>barnasutvalgte.no</t>
  </si>
  <si>
    <t>emplicity.com</t>
  </si>
  <si>
    <t>sparrowmailapp.com</t>
  </si>
  <si>
    <t>wincore.ru</t>
  </si>
  <si>
    <t>uv7pokerdom.com</t>
  </si>
  <si>
    <t>traiv-komplekt.ru</t>
  </si>
  <si>
    <t>unofficial.cc</t>
  </si>
  <si>
    <t>giordano.com</t>
  </si>
  <si>
    <t>raremedium.net</t>
  </si>
  <si>
    <t>cotedumidi.com</t>
  </si>
  <si>
    <t>naglobalbusiness.com</t>
  </si>
  <si>
    <t>daj-online.de</t>
  </si>
  <si>
    <t>websave.co.kr</t>
  </si>
  <si>
    <t>redditfavorites.com</t>
  </si>
  <si>
    <t>olaphase.net</t>
  </si>
  <si>
    <t>vimcasts.org</t>
  </si>
  <si>
    <t>newsrimini.it</t>
  </si>
  <si>
    <t>alb7pokerdom.com</t>
  </si>
  <si>
    <t>concourse-pharmacy.com</t>
  </si>
  <si>
    <t>grshah.com</t>
  </si>
  <si>
    <t>gtbro.ru</t>
  </si>
  <si>
    <t>everypayjoyresults.com</t>
  </si>
  <si>
    <t>tecnologicosucre.edu.ec</t>
  </si>
  <si>
    <t>klimabuendnis.org</t>
  </si>
  <si>
    <t>vashgolos.net</t>
  </si>
  <si>
    <t>naziemna.info</t>
  </si>
  <si>
    <t>thebestessaywriters.com</t>
  </si>
  <si>
    <t>youngbabes.pro</t>
  </si>
  <si>
    <t>borwap.fun</t>
  </si>
  <si>
    <t>harmitkaur.com</t>
  </si>
  <si>
    <t>guidedoc.com</t>
  </si>
  <si>
    <t>italk.ne.jp</t>
  </si>
  <si>
    <t>qy7pokerdom.com</t>
  </si>
  <si>
    <t>reseliva.com</t>
  </si>
  <si>
    <t>ahl7pokerdom.com</t>
  </si>
  <si>
    <t>top-shef-top.com</t>
  </si>
  <si>
    <t>motorsaegen-portal.de</t>
  </si>
  <si>
    <t>allsaintsyrt.club</t>
  </si>
  <si>
    <t>bba-reman.com</t>
  </si>
  <si>
    <t>longbien.gov.vn</t>
  </si>
  <si>
    <t>teatimebonanza.com</t>
  </si>
  <si>
    <t>flightcrewfood.com</t>
  </si>
  <si>
    <t>inmotionmagazine.com</t>
  </si>
  <si>
    <t>luxuriousmagazine.com</t>
  </si>
  <si>
    <t>hellosmpl.com</t>
  </si>
  <si>
    <t>monthlycents.com</t>
  </si>
  <si>
    <t>aio.zone</t>
  </si>
  <si>
    <t>ddnsnow.com</t>
  </si>
  <si>
    <t>mercadolibre.com.py</t>
  </si>
  <si>
    <t>travelsort.com</t>
  </si>
  <si>
    <t>routedecannes.com</t>
  </si>
  <si>
    <t>xn--jobbrse-stellenangebote-blc.de</t>
  </si>
  <si>
    <t>r38.tv</t>
  </si>
  <si>
    <t>top-online-casino-2.ru</t>
  </si>
  <si>
    <t>kol.com</t>
  </si>
  <si>
    <t>jiyik.com</t>
  </si>
  <si>
    <t>wavesideentertainment.com</t>
  </si>
  <si>
    <t>alr7pokerdom.com</t>
  </si>
  <si>
    <t>lab-hercules.com</t>
  </si>
  <si>
    <t>cdcy.cn</t>
  </si>
  <si>
    <t>cinemas-utopia.org</t>
  </si>
  <si>
    <t>ghllc.com</t>
  </si>
  <si>
    <t>aldf.com</t>
  </si>
  <si>
    <t>greenlightjobs.com</t>
  </si>
  <si>
    <t>rdns.ge</t>
  </si>
  <si>
    <t>parispi.net</t>
  </si>
  <si>
    <t>yangcongxueyuan.com</t>
  </si>
  <si>
    <t>feps-europe.eu</t>
  </si>
  <si>
    <t>securedopen-bp.com</t>
  </si>
  <si>
    <t>logient.com</t>
  </si>
  <si>
    <t>grand-kazino.com</t>
  </si>
  <si>
    <t>zi7pokerdom.com</t>
  </si>
  <si>
    <t>earthley.com</t>
  </si>
  <si>
    <t>casctx-1.net.cn</t>
  </si>
  <si>
    <t>zu7pokerdom.com</t>
  </si>
  <si>
    <t>bww7pokerdom.com</t>
  </si>
  <si>
    <t>escolhasegura.com</t>
  </si>
  <si>
    <t>blackvoices.com</t>
  </si>
  <si>
    <t>aqu7pokerdom.com</t>
  </si>
  <si>
    <t>kroupnov.ru</t>
  </si>
  <si>
    <t>hh7pokerdom.com</t>
  </si>
  <si>
    <t>mo7pokerdom.com</t>
  </si>
  <si>
    <t>camili.app</t>
  </si>
  <si>
    <t>6188.net</t>
  </si>
  <si>
    <t>formatnews.kr.ua</t>
  </si>
  <si>
    <t>boomtownfair.co.uk</t>
  </si>
  <si>
    <t>wa7pokerdom.com</t>
  </si>
  <si>
    <t>swinburneonline.edu.au</t>
  </si>
  <si>
    <t>uralkafel.ru</t>
  </si>
  <si>
    <t>ca-sino.top</t>
  </si>
  <si>
    <t>naukapublishers.ru</t>
  </si>
  <si>
    <t>bookmarktalk.com</t>
  </si>
  <si>
    <t>theresjustonemommy.com</t>
  </si>
  <si>
    <t>cellajane.com</t>
  </si>
  <si>
    <t>lms-service.ru</t>
  </si>
  <si>
    <t>thecheekychickpea.com</t>
  </si>
  <si>
    <t>kc7pokerdom.com</t>
  </si>
  <si>
    <t>vdvsn.ru</t>
  </si>
  <si>
    <t>gwcz.com</t>
  </si>
  <si>
    <t>bsx7pokerdom.com</t>
  </si>
  <si>
    <t>putnamcountyny.com</t>
  </si>
  <si>
    <t>theusfl.com</t>
  </si>
  <si>
    <t>ecolan37.ru</t>
  </si>
  <si>
    <t>domainscm.com</t>
  </si>
  <si>
    <t>truescho.com</t>
  </si>
  <si>
    <t>bonread.ru</t>
  </si>
  <si>
    <t>rehabspot.com</t>
  </si>
  <si>
    <t>acmewidget.com</t>
  </si>
  <si>
    <t>slots-frank.com</t>
  </si>
  <si>
    <t>clacified.com</t>
  </si>
  <si>
    <t>sniperzombies.com</t>
  </si>
  <si>
    <t>giperclicker.ru</t>
  </si>
  <si>
    <t>pagalworldpro.com</t>
  </si>
  <si>
    <t>zy7pokerdom.com</t>
  </si>
  <si>
    <t>txcte.org</t>
  </si>
  <si>
    <t>intargos.com</t>
  </si>
  <si>
    <t>azx7pokerdom.com</t>
  </si>
  <si>
    <t>utibeetim.com</t>
  </si>
  <si>
    <t>planet-science.com</t>
  </si>
  <si>
    <t>orsnasco.com</t>
  </si>
  <si>
    <t>geoclu.com</t>
  </si>
  <si>
    <t>hc7pokerdom.com</t>
  </si>
  <si>
    <t>pelotonmagazine.com</t>
  </si>
  <si>
    <t>globalintegrity.org</t>
  </si>
  <si>
    <t>electricalworkbook.com</t>
  </si>
  <si>
    <t>solaci.org</t>
  </si>
  <si>
    <t>hetnatuurhistorisch.nl</t>
  </si>
  <si>
    <t>vc7pokerdom.com</t>
  </si>
  <si>
    <t>jiutianxx.com</t>
  </si>
  <si>
    <t>bws7pokerdom.com</t>
  </si>
  <si>
    <t>fastcoupong.org</t>
  </si>
  <si>
    <t>luckycloud.de</t>
  </si>
  <si>
    <t>stundin.is</t>
  </si>
  <si>
    <t>rushporn.online</t>
  </si>
  <si>
    <t>harrisproductsgroup.com</t>
  </si>
  <si>
    <t>thebahamasweekly.com</t>
  </si>
  <si>
    <t>elc.edu</t>
  </si>
  <si>
    <t>castleresorts.com</t>
  </si>
  <si>
    <t>searchfreefonts.com</t>
  </si>
  <si>
    <t>gogoanimehub.tv</t>
  </si>
  <si>
    <t>electronicbookreview.com</t>
  </si>
  <si>
    <t>bmpg289.com</t>
  </si>
  <si>
    <t>pngpress.com</t>
  </si>
  <si>
    <t>rosaselvagembrasil.com</t>
  </si>
  <si>
    <t>catholicexorcism.org</t>
  </si>
  <si>
    <t>jamielooks.com</t>
  </si>
  <si>
    <t>slrortho.com</t>
  </si>
  <si>
    <t>signroots.com</t>
  </si>
  <si>
    <t>pmm.ru</t>
  </si>
  <si>
    <t>webloomberg.com</t>
  </si>
  <si>
    <t>meshgroup.ru</t>
  </si>
  <si>
    <t>avt78.ru</t>
  </si>
  <si>
    <t>gftadalafil.com</t>
  </si>
  <si>
    <t>northamericahvac.com</t>
  </si>
  <si>
    <t>kmbsilesia.pl</t>
  </si>
  <si>
    <t>pasch-net.de</t>
  </si>
  <si>
    <t>thisislondontickets.co.uk</t>
  </si>
  <si>
    <t>asian-brides.org</t>
  </si>
  <si>
    <t>w3uni.com</t>
  </si>
  <si>
    <t>directdoorhardware.com</t>
  </si>
  <si>
    <t>sknvibes.com</t>
  </si>
  <si>
    <t>returnprime.com</t>
  </si>
  <si>
    <t>mysteriousbritain.co.uk</t>
  </si>
  <si>
    <t>davidsimon.com</t>
  </si>
  <si>
    <t>jy7pokerdom.com</t>
  </si>
  <si>
    <t>keyunzhan.com</t>
  </si>
  <si>
    <t>xn----7sbabde0b4cdqervo.xn--p1ai</t>
  </si>
  <si>
    <t>renogy.cn</t>
  </si>
  <si>
    <t>ixon.net</t>
  </si>
  <si>
    <t>hardcategories.com</t>
  </si>
  <si>
    <t>invokana.beauty</t>
  </si>
  <si>
    <t>turbo360.com.au</t>
  </si>
  <si>
    <t>rosinfostat.ru</t>
  </si>
  <si>
    <t>crewsoft.com</t>
  </si>
  <si>
    <t>waysofhistory.com</t>
  </si>
  <si>
    <t>isy.io</t>
  </si>
  <si>
    <t>addy.com</t>
  </si>
  <si>
    <t>digitalphoto.de</t>
  </si>
  <si>
    <t>prutul.ro</t>
  </si>
  <si>
    <t>muff.kiev.ua</t>
  </si>
  <si>
    <t>o-tendencii.com</t>
  </si>
  <si>
    <t>mobilefence.com</t>
  </si>
  <si>
    <t>microeuropa.pt</t>
  </si>
  <si>
    <t>youtropolis.com</t>
  </si>
  <si>
    <t>bathabbey.org</t>
  </si>
  <si>
    <t>kr7pokerdom.com</t>
  </si>
  <si>
    <t>unipoint.net</t>
  </si>
  <si>
    <t>alk7pokerdom.com</t>
  </si>
  <si>
    <t>outflux.net</t>
  </si>
  <si>
    <t>rudefm.com</t>
  </si>
  <si>
    <t>stepanakert.info</t>
  </si>
  <si>
    <t>meatsandsausages.com</t>
  </si>
  <si>
    <t>moviedle.app</t>
  </si>
  <si>
    <t>cagdasck.com</t>
  </si>
  <si>
    <t>codev.tech</t>
  </si>
  <si>
    <t>bc7pokerdom.com</t>
  </si>
  <si>
    <t>efl.uk</t>
  </si>
  <si>
    <t>vladruman.com</t>
  </si>
  <si>
    <t>st8.farm</t>
  </si>
  <si>
    <t>postezads.com</t>
  </si>
  <si>
    <t>lyricasxt.com</t>
  </si>
  <si>
    <t>belochki8.com</t>
  </si>
  <si>
    <t>wlmqwb.com</t>
  </si>
  <si>
    <t>pizzaluce.com</t>
  </si>
  <si>
    <t>goetheweb.jp</t>
  </si>
  <si>
    <t>cas7pokerdom.com</t>
  </si>
  <si>
    <t>ko7pokerdom.com</t>
  </si>
  <si>
    <t>perfectlife.com.tw</t>
  </si>
  <si>
    <t>saccodigital.com</t>
  </si>
  <si>
    <t>khulnagazette.com</t>
  </si>
  <si>
    <t>11novosti.ru</t>
  </si>
  <si>
    <t>seikatsu-hyakka.com</t>
  </si>
  <si>
    <t>ie-today.co.uk</t>
  </si>
  <si>
    <t>interdacom.ru</t>
  </si>
  <si>
    <t>wnetwork.com</t>
  </si>
  <si>
    <t>anancybooks.com</t>
  </si>
  <si>
    <t>santecheznous.com</t>
  </si>
  <si>
    <t>gokedoas.xyz</t>
  </si>
  <si>
    <t>e-obec.cz</t>
  </si>
  <si>
    <t>authorscast.com</t>
  </si>
  <si>
    <t>brovideos.site</t>
  </si>
  <si>
    <t>ccci.it</t>
  </si>
  <si>
    <t>igdcc.com</t>
  </si>
  <si>
    <t>betwinner.ng</t>
  </si>
  <si>
    <t>bylit.cat</t>
  </si>
  <si>
    <t>btmc.vn</t>
  </si>
  <si>
    <t>vivoglobal.ph</t>
  </si>
  <si>
    <t>premiumdarkmarketsonion.shop</t>
  </si>
  <si>
    <t>friend.ne.jp</t>
  </si>
  <si>
    <t>insta.tel</t>
  </si>
  <si>
    <t>washingtonspectator.org</t>
  </si>
  <si>
    <t>forged4x4.com</t>
  </si>
  <si>
    <t>flackbox.com</t>
  </si>
  <si>
    <t>hokto-kinoko.co.jp</t>
  </si>
  <si>
    <t>bh7pokerdom.com</t>
  </si>
  <si>
    <t>resuco.net</t>
  </si>
  <si>
    <t>socialcam.com</t>
  </si>
  <si>
    <t>seobacklinks220.ga</t>
  </si>
  <si>
    <t>x007.co</t>
  </si>
  <si>
    <t>thesixersense.com</t>
  </si>
  <si>
    <t>ps2-home.com</t>
  </si>
  <si>
    <t>thesoundofvinyl.com</t>
  </si>
  <si>
    <t>tr7pokerdom.com</t>
  </si>
  <si>
    <t>javx.cc</t>
  </si>
  <si>
    <t>chok8.com</t>
  </si>
  <si>
    <t>news-xoweyi.cc</t>
  </si>
  <si>
    <t>netshake.de</t>
  </si>
  <si>
    <t>internationalhorsepress.com</t>
  </si>
  <si>
    <t>tikmate.app</t>
  </si>
  <si>
    <t>ri7pokerdom.com</t>
  </si>
  <si>
    <t>minibilgisayar.com</t>
  </si>
  <si>
    <t>holysmokescolorado.com</t>
  </si>
  <si>
    <t>azino.club</t>
  </si>
  <si>
    <t>aimagazine.com</t>
  </si>
  <si>
    <t>callcriteria.com</t>
  </si>
  <si>
    <t>pokerdom7c.com</t>
  </si>
  <si>
    <t>trigger.io</t>
  </si>
  <si>
    <t>numspak.edu.pk</t>
  </si>
  <si>
    <t>womenintrucking.org</t>
  </si>
  <si>
    <t>bcp7pokerdom.com</t>
  </si>
  <si>
    <t>usslexington.com</t>
  </si>
  <si>
    <t>cgc7pokerdom.com</t>
  </si>
  <si>
    <t>diginext.ir</t>
  </si>
  <si>
    <t>photocentra.ru</t>
  </si>
  <si>
    <t>hiqa.ie</t>
  </si>
  <si>
    <t>riu.net</t>
  </si>
  <si>
    <t>gitexcapital.top</t>
  </si>
  <si>
    <t>tidyingup.com</t>
  </si>
  <si>
    <t>lodgetorreypines.com</t>
  </si>
  <si>
    <t>drift-kazino.ru</t>
  </si>
  <si>
    <t>airstar.com</t>
  </si>
  <si>
    <t>runway-webstore.com</t>
  </si>
  <si>
    <t>fylkesmannen.no</t>
  </si>
  <si>
    <t>youyoufood.com</t>
  </si>
  <si>
    <t>xq7pokerdom.com</t>
  </si>
  <si>
    <t>modestmouse.com</t>
  </si>
  <si>
    <t>espressotranslations.com</t>
  </si>
  <si>
    <t>fr7pokerdom.com</t>
  </si>
  <si>
    <t>regiweb.ru</t>
  </si>
  <si>
    <t>optimus-service.ru</t>
  </si>
  <si>
    <t>nodeposit-casinobonus.net</t>
  </si>
  <si>
    <t>atomtv.mx</t>
  </si>
  <si>
    <t>ippoli.to</t>
  </si>
  <si>
    <t>yq7pokerdom.com</t>
  </si>
  <si>
    <t>evb.gg</t>
  </si>
  <si>
    <t>cyberstart.com</t>
  </si>
  <si>
    <t>savonaonline.it</t>
  </si>
  <si>
    <t>bro7pokerdom.com</t>
  </si>
  <si>
    <t>anima06.top</t>
  </si>
  <si>
    <t>z13zfm6.icu</t>
  </si>
  <si>
    <t>boxjuniormusicals.cf</t>
  </si>
  <si>
    <t>dynavap.com</t>
  </si>
  <si>
    <t>pippenainteasy.com</t>
  </si>
  <si>
    <t>sextoysaffair.co.uk</t>
  </si>
  <si>
    <t>dharmakarmas.com</t>
  </si>
  <si>
    <t>joker123auto.app</t>
  </si>
  <si>
    <t>freeltc.io</t>
  </si>
  <si>
    <t>apq7pokerdom.com</t>
  </si>
  <si>
    <t>jb7pokerdom.com</t>
  </si>
  <si>
    <t>nsccwx.cn</t>
  </si>
  <si>
    <t>cenariomt.com.br</t>
  </si>
  <si>
    <t>deliveroo.games</t>
  </si>
  <si>
    <t>binogi.se</t>
  </si>
  <si>
    <t>ga7pokerdom.com</t>
  </si>
  <si>
    <t>cgz7pokerdom.com</t>
  </si>
  <si>
    <t>pluxml.org</t>
  </si>
  <si>
    <t>wddol.com</t>
  </si>
  <si>
    <t>monespaceclient.immo</t>
  </si>
  <si>
    <t>abd7pokerdom.com</t>
  </si>
  <si>
    <t>datalakehouse.io</t>
  </si>
  <si>
    <t>nochex.com</t>
  </si>
  <si>
    <t>universis.nl</t>
  </si>
  <si>
    <t>adapthealthod.com</t>
  </si>
  <si>
    <t>cqz7pokerdom.com</t>
  </si>
  <si>
    <t>viermalvier.de</t>
  </si>
  <si>
    <t>viewmychart.com</t>
  </si>
  <si>
    <t>adelempa.xyz</t>
  </si>
  <si>
    <t>ytthn.com</t>
  </si>
  <si>
    <t>abz7pokerdom.com</t>
  </si>
  <si>
    <t>vullcanudachi-777.com</t>
  </si>
  <si>
    <t>stixoi.info</t>
  </si>
  <si>
    <t>otterbox.com.au</t>
  </si>
  <si>
    <t>johncage.org</t>
  </si>
  <si>
    <t>rexlondon.com</t>
  </si>
  <si>
    <t>esildenafilpl.shop</t>
  </si>
  <si>
    <t>gorodnet.com</t>
  </si>
  <si>
    <t>lr7pokerdom.com</t>
  </si>
  <si>
    <t>keljob.com</t>
  </si>
  <si>
    <t>compraventaparana.ar</t>
  </si>
  <si>
    <t>bau-tech.shop</t>
  </si>
  <si>
    <t>azinogo607.icu</t>
  </si>
  <si>
    <t>ndchrc.org</t>
  </si>
  <si>
    <t>amc7pokerdom.com</t>
  </si>
  <si>
    <t>acs.com.hk</t>
  </si>
  <si>
    <t>dramatistsguild.com</t>
  </si>
  <si>
    <t>civl3of.icu</t>
  </si>
  <si>
    <t>dino.ws</t>
  </si>
  <si>
    <t>opentown.org</t>
  </si>
  <si>
    <t>fy7pokerdom.com</t>
  </si>
  <si>
    <t>saxproject.org</t>
  </si>
  <si>
    <t>bgt7pokerdom.com</t>
  </si>
  <si>
    <t>gn7pokerdom.com</t>
  </si>
  <si>
    <t>h-h-shop.com</t>
  </si>
  <si>
    <t>newgold.com</t>
  </si>
  <si>
    <t>yourtvnow.tv</t>
  </si>
  <si>
    <t>hs-gesundheit.de</t>
  </si>
  <si>
    <t>indiabook.com</t>
  </si>
  <si>
    <t>bbit-karatsu.com</t>
  </si>
  <si>
    <t>instytutkryptografii.pl</t>
  </si>
  <si>
    <t>regal.co.jp</t>
  </si>
  <si>
    <t>jsns.eu</t>
  </si>
  <si>
    <t>acu7pokerdom.com</t>
  </si>
  <si>
    <t>scssfw.gov.cn</t>
  </si>
  <si>
    <t>gacetamercantil.com</t>
  </si>
  <si>
    <t>zd7pokerdom.com</t>
  </si>
  <si>
    <t>iliumsoft.com</t>
  </si>
  <si>
    <t>allinfa.com</t>
  </si>
  <si>
    <t>urbanplates.com</t>
  </si>
  <si>
    <t>coffeeapps.ir</t>
  </si>
  <si>
    <t>freepornfull.net</t>
  </si>
  <si>
    <t>adz7pokerdom.com</t>
  </si>
  <si>
    <t>9ht.com</t>
  </si>
  <si>
    <t>betdaqaffiliates.com</t>
  </si>
  <si>
    <t>corsoclub.com.ua</t>
  </si>
  <si>
    <t>insurancetoolkits.com</t>
  </si>
  <si>
    <t>iw7pokerdom.com</t>
  </si>
  <si>
    <t>pchulp.com</t>
  </si>
  <si>
    <t>host2.jp</t>
  </si>
  <si>
    <t>schoolmenu.com</t>
  </si>
  <si>
    <t>html5canvastutorials.com</t>
  </si>
  <si>
    <t>biennaleofsydney.art</t>
  </si>
  <si>
    <t>bnnodeservice.com</t>
  </si>
  <si>
    <t>oa7pokerdom.com</t>
  </si>
  <si>
    <t>mlemoine.fr</t>
  </si>
  <si>
    <t>arx7pokerdom.com</t>
  </si>
  <si>
    <t>bbs7pokerdom.com</t>
  </si>
  <si>
    <t>nhadatkienthuy.com</t>
  </si>
  <si>
    <t>wiso-grundsteuer.de</t>
  </si>
  <si>
    <t>meshuggah.net</t>
  </si>
  <si>
    <t>alpinevillage.co.nz</t>
  </si>
  <si>
    <t>charliefoundation.org</t>
  </si>
  <si>
    <t>leon-bet-official3.xyz</t>
  </si>
  <si>
    <t>ocrv.ru</t>
  </si>
  <si>
    <t>citrushr.com</t>
  </si>
  <si>
    <t>awb7pokerdom.com</t>
  </si>
  <si>
    <t>betwinneraffiliates.com</t>
  </si>
  <si>
    <t>entradasatualcance.com</t>
  </si>
  <si>
    <t>zenbusinessplans.com</t>
  </si>
  <si>
    <t>yocanvaporizer.com</t>
  </si>
  <si>
    <t>ipullrank.com</t>
  </si>
  <si>
    <t>bxv7pokerdom.com</t>
  </si>
  <si>
    <t>iotvet.com</t>
  </si>
  <si>
    <t>bas7pokerdom.com</t>
  </si>
  <si>
    <t>aleo.org</t>
  </si>
  <si>
    <t>gamer-torrent.com</t>
  </si>
  <si>
    <t>yanews24.com</t>
  </si>
  <si>
    <t>meta-calculator.com</t>
  </si>
  <si>
    <t>marathondessables.com</t>
  </si>
  <si>
    <t>365wang.net</t>
  </si>
  <si>
    <t>edukidsshop.com</t>
  </si>
  <si>
    <t>alj7pokerdom.com</t>
  </si>
  <si>
    <t>zj7pokerdom.com</t>
  </si>
  <si>
    <t>reverse-servers.org</t>
  </si>
  <si>
    <t>ui7pokerdom.com</t>
  </si>
  <si>
    <t>gombis.com</t>
  </si>
  <si>
    <t>proininews.gr</t>
  </si>
  <si>
    <t>er7pokerdom.com</t>
  </si>
  <si>
    <t>dewatergroep.be</t>
  </si>
  <si>
    <t>77463869.net</t>
  </si>
  <si>
    <t>xiedaimala.com</t>
  </si>
  <si>
    <t>radiologiaoncologica.it</t>
  </si>
  <si>
    <t>cmf725q.icu</t>
  </si>
  <si>
    <t>clarionhotel.com</t>
  </si>
  <si>
    <t>seobacklinks220.cf</t>
  </si>
  <si>
    <t>lyhero.com</t>
  </si>
  <si>
    <t>filterpresses.cf</t>
  </si>
  <si>
    <t>purelovemessages.com</t>
  </si>
  <si>
    <t>daistats.com</t>
  </si>
  <si>
    <t>statetodaytv.com</t>
  </si>
  <si>
    <t>bizbox.pro</t>
  </si>
  <si>
    <t>balakovo24.ru</t>
  </si>
  <si>
    <t>caller.center</t>
  </si>
  <si>
    <t>dataisdata.net</t>
  </si>
  <si>
    <t>basketballjerseyarchive.com</t>
  </si>
  <si>
    <t>ps1fun.com</t>
  </si>
  <si>
    <t>andalnetconsulting.com</t>
  </si>
  <si>
    <t>0und1.de</t>
  </si>
  <si>
    <t>ultra.zt.ua</t>
  </si>
  <si>
    <t>ekimae-r-e.co.jp</t>
  </si>
  <si>
    <t>ladyboysfuckedbareback.com</t>
  </si>
  <si>
    <t>trove.com</t>
  </si>
  <si>
    <t>threecardpoker.top</t>
  </si>
  <si>
    <t>casino-columbus-official1.win</t>
  </si>
  <si>
    <t>immonline.com</t>
  </si>
  <si>
    <t>mtt-association.fr</t>
  </si>
  <si>
    <t>dunanet.hu</t>
  </si>
  <si>
    <t>giornalismodimetropoli.it</t>
  </si>
  <si>
    <t>academyartfacultys.ml</t>
  </si>
  <si>
    <t>radiocaroline.co.uk</t>
  </si>
  <si>
    <t>ats7pokerdom.com</t>
  </si>
  <si>
    <t>onlyege.ru</t>
  </si>
  <si>
    <t>bn.pt</t>
  </si>
  <si>
    <t>freecom.com</t>
  </si>
  <si>
    <t>casapatelhardware.com</t>
  </si>
  <si>
    <t>siltronic.com</t>
  </si>
  <si>
    <t>kidslisten.org</t>
  </si>
  <si>
    <t>catbatourbooking.com</t>
  </si>
  <si>
    <t>rzn-parking.ru</t>
  </si>
  <si>
    <t>pantirameister.com</t>
  </si>
  <si>
    <t>gabapentin365.com</t>
  </si>
  <si>
    <t>i-o-h.net</t>
  </si>
  <si>
    <t>vz7pokerdom.com</t>
  </si>
  <si>
    <t>kolavpn.win</t>
  </si>
  <si>
    <t>motphims.net</t>
  </si>
  <si>
    <t>ciw7pokerdom.com</t>
  </si>
  <si>
    <t>netafzarpc.com</t>
  </si>
  <si>
    <t>nimanranch.com</t>
  </si>
  <si>
    <t>rogervoice.com</t>
  </si>
  <si>
    <t>refpa28631.top</t>
  </si>
  <si>
    <t>eroangle.net</t>
  </si>
  <si>
    <t>namdonews.com</t>
  </si>
  <si>
    <t>vipdrive.net</t>
  </si>
  <si>
    <t>iq7pokerdom.com</t>
  </si>
  <si>
    <t>wtsinternational.org</t>
  </si>
  <si>
    <t>linkgoed.nl</t>
  </si>
  <si>
    <t>mabuchi-motor.co.jp</t>
  </si>
  <si>
    <t>climateheritage.org</t>
  </si>
  <si>
    <t>mrwp.com</t>
  </si>
  <si>
    <t>cbk.gov.kw</t>
  </si>
  <si>
    <t>budget-web-host.biz</t>
  </si>
  <si>
    <t>qr7pokerdom.com</t>
  </si>
  <si>
    <t>eventx.io</t>
  </si>
  <si>
    <t>regium.com</t>
  </si>
  <si>
    <t>samsungcnt.com</t>
  </si>
  <si>
    <t>geocraft.com</t>
  </si>
  <si>
    <t>themicrogardener.com</t>
  </si>
  <si>
    <t>zuppel.de</t>
  </si>
  <si>
    <t>bgazrt.hu</t>
  </si>
  <si>
    <t>aldeasinfantiles.es</t>
  </si>
  <si>
    <t>darkwebmarketlink.com</t>
  </si>
  <si>
    <t>saib.com.eg</t>
  </si>
  <si>
    <t>seeyounow.net</t>
  </si>
  <si>
    <t>cdz7pokerdom.com</t>
  </si>
  <si>
    <t>lnkj.in</t>
  </si>
  <si>
    <t>dnatest.services</t>
  </si>
  <si>
    <t>meduweb.com</t>
  </si>
  <si>
    <t>taci.ir</t>
  </si>
  <si>
    <t>brushcreekranch.com</t>
  </si>
  <si>
    <t>namdinh.gov.vn</t>
  </si>
  <si>
    <t>onestopdesigns.com.au</t>
  </si>
  <si>
    <t>de7pokerdom.com</t>
  </si>
  <si>
    <t>profitero.com</t>
  </si>
  <si>
    <t>360wzb.cn</t>
  </si>
  <si>
    <t>scu.ac.jp</t>
  </si>
  <si>
    <t>marinadivenezia.it</t>
  </si>
  <si>
    <t>casino-all-in.xyz</t>
  </si>
  <si>
    <t>recyclefortamworth.co.uk</t>
  </si>
  <si>
    <t>culturadigital.br</t>
  </si>
  <si>
    <t>nebraskalottery.org</t>
  </si>
  <si>
    <t>jf7pokerdom.com</t>
  </si>
  <si>
    <t>voxpopme.com</t>
  </si>
  <si>
    <t>psitche.ac.in</t>
  </si>
  <si>
    <t>senkrondns.com</t>
  </si>
  <si>
    <t>hshipmenttracker.co</t>
  </si>
  <si>
    <t>bryoni-high-class-ebony-companion.com</t>
  </si>
  <si>
    <t>miles-and-more-kreditkarte.com</t>
  </si>
  <si>
    <t>bradescofinanciamentos.com.br</t>
  </si>
  <si>
    <t>webking.be</t>
  </si>
  <si>
    <t>62hra-admiral-x.icu</t>
  </si>
  <si>
    <t>itnap.ru</t>
  </si>
  <si>
    <t>mirroronet.pl</t>
  </si>
  <si>
    <t>diylol.com</t>
  </si>
  <si>
    <t>lit.ph</t>
  </si>
  <si>
    <t>conversordeletras.com</t>
  </si>
  <si>
    <t>directorymaster.com.ar</t>
  </si>
  <si>
    <t>gotbit.io</t>
  </si>
  <si>
    <t>amancalledotto.movie</t>
  </si>
  <si>
    <t>timesnewsgroup.com.au</t>
  </si>
  <si>
    <t>imglohosting.com</t>
  </si>
  <si>
    <t>yaklass.by</t>
  </si>
  <si>
    <t>jhqkfb.com</t>
  </si>
  <si>
    <t>manavpublicschool.org</t>
  </si>
  <si>
    <t>proserverfast.com</t>
  </si>
  <si>
    <t>be.com.vn</t>
  </si>
  <si>
    <t>iv7pokerdom.com</t>
  </si>
  <si>
    <t>mymedistore.com</t>
  </si>
  <si>
    <t>niswartham.org</t>
  </si>
  <si>
    <t>j-n.co.jp</t>
  </si>
  <si>
    <t>odaweb.nl</t>
  </si>
  <si>
    <t>aft7pokerdom.com</t>
  </si>
  <si>
    <t>ukcia.org</t>
  </si>
  <si>
    <t>insightnews.com</t>
  </si>
  <si>
    <t>jt7pokerdom.com</t>
  </si>
  <si>
    <t>wgun.net</t>
  </si>
  <si>
    <t>transitbusiness.com</t>
  </si>
  <si>
    <t>fastpark.jp</t>
  </si>
  <si>
    <t>colleenchristensennutrition.com</t>
  </si>
  <si>
    <t>vctakesft.info</t>
  </si>
  <si>
    <t>mirimanova.ru</t>
  </si>
  <si>
    <t>oppoos.com</t>
  </si>
  <si>
    <t>darkonlinemarket.com</t>
  </si>
  <si>
    <t>ournethelps.com</t>
  </si>
  <si>
    <t>crchealth.com</t>
  </si>
  <si>
    <t>quorum.guru</t>
  </si>
  <si>
    <t>smmkings.com</t>
  </si>
  <si>
    <t>giap.com.br</t>
  </si>
  <si>
    <t>dtrex.com</t>
  </si>
  <si>
    <t>schloesserland-sachsen.de</t>
  </si>
  <si>
    <t>cach3.com</t>
  </si>
  <si>
    <t>genosteaks.com</t>
  </si>
  <si>
    <t>gbicom.cn</t>
  </si>
  <si>
    <t>royalqueenseeds.de</t>
  </si>
  <si>
    <t>watsons.vn</t>
  </si>
  <si>
    <t>minewhat.com</t>
  </si>
  <si>
    <t>onex.am</t>
  </si>
  <si>
    <t>redbrickdigital.net</t>
  </si>
  <si>
    <t>mangaswim.com</t>
  </si>
  <si>
    <t>pronatura.ch</t>
  </si>
  <si>
    <t>rocketmatter.com</t>
  </si>
  <si>
    <t>hdmaturetube.tv</t>
  </si>
  <si>
    <t>anson.com.tw</t>
  </si>
  <si>
    <t>hennepinattorney.org</t>
  </si>
  <si>
    <t>coloradostatefair.com</t>
  </si>
  <si>
    <t>theloom.in</t>
  </si>
  <si>
    <t>chempionkazino.net</t>
  </si>
  <si>
    <t>ti7pokerdom.com</t>
  </si>
  <si>
    <t>soctelemed.com</t>
  </si>
  <si>
    <t>striderbikes.com</t>
  </si>
  <si>
    <t>boya-mic.com</t>
  </si>
  <si>
    <t>nodepositbonus.codes</t>
  </si>
  <si>
    <t>kenlu.net</t>
  </si>
  <si>
    <t>theonlinemediaagency.com</t>
  </si>
  <si>
    <t>corporatecasuals.com</t>
  </si>
  <si>
    <t>toshowthemjesus.com</t>
  </si>
  <si>
    <t>jsw.co.jp</t>
  </si>
  <si>
    <t>exposedskincare.com</t>
  </si>
  <si>
    <t>kesselheld.de</t>
  </si>
  <si>
    <t>spediamo.it</t>
  </si>
  <si>
    <t>tehranpayment.com</t>
  </si>
  <si>
    <t>milwaukeetool.com.au</t>
  </si>
  <si>
    <t>ingenioustechnologies.com</t>
  </si>
  <si>
    <t>chkpz.ru</t>
  </si>
  <si>
    <t>bmu7pokerdom.com</t>
  </si>
  <si>
    <t>cameacar.sk</t>
  </si>
  <si>
    <t>zdjh0-admiral-x.icu</t>
  </si>
  <si>
    <t>chambers-associate.com</t>
  </si>
  <si>
    <t>smile2impress.com</t>
  </si>
  <si>
    <t>readingbooks.site</t>
  </si>
  <si>
    <t>sskj-kun.com</t>
  </si>
  <si>
    <t>guestsupply.com</t>
  </si>
  <si>
    <t>novinavaransanat.com</t>
  </si>
  <si>
    <t>pubarticles.com</t>
  </si>
  <si>
    <t>h2.se</t>
  </si>
  <si>
    <t>nic.org</t>
  </si>
  <si>
    <t>ahz7pokerdom.com</t>
  </si>
  <si>
    <t>syscoinhost.info</t>
  </si>
  <si>
    <t>socialproofd.com</t>
  </si>
  <si>
    <t>phim87.com</t>
  </si>
  <si>
    <t>vektornet.ru</t>
  </si>
  <si>
    <t>ag7pokerdom.com</t>
  </si>
  <si>
    <t>theimportantsite.com</t>
  </si>
  <si>
    <t>oneliketv.net</t>
  </si>
  <si>
    <t>bgh7pokerdom.com</t>
  </si>
  <si>
    <t>europa.jobs</t>
  </si>
  <si>
    <t>miamichildrensmuseum.org</t>
  </si>
  <si>
    <t>koetter.de</t>
  </si>
  <si>
    <t>yourmail.jp</t>
  </si>
  <si>
    <t>vickypham.com</t>
  </si>
  <si>
    <t>frickler.net</t>
  </si>
  <si>
    <t>rg7pokerdom.com</t>
  </si>
  <si>
    <t>paxlovidok.com</t>
  </si>
  <si>
    <t>voice.edu.my</t>
  </si>
  <si>
    <t>go4up.com</t>
  </si>
  <si>
    <t>mclub168.live</t>
  </si>
  <si>
    <t>xe7pokerdom.com</t>
  </si>
  <si>
    <t>tq7pokerdom.com</t>
  </si>
  <si>
    <t>pentax.com</t>
  </si>
  <si>
    <t>webdum.com</t>
  </si>
  <si>
    <t>bigcatchdigital.com</t>
  </si>
  <si>
    <t>filtoapp.com</t>
  </si>
  <si>
    <t>mq7pokerdom.com</t>
  </si>
  <si>
    <t>carro.su</t>
  </si>
  <si>
    <t>vasque.com</t>
  </si>
  <si>
    <t>playfm.cl</t>
  </si>
  <si>
    <t>vspo-matome.com</t>
  </si>
  <si>
    <t>adhs-deutschland.de</t>
  </si>
  <si>
    <t>personalslotmachine.com</t>
  </si>
  <si>
    <t>mags.guru</t>
  </si>
  <si>
    <t>sipkro.ru</t>
  </si>
  <si>
    <t>sa.org</t>
  </si>
  <si>
    <t>ccomang.co.kr</t>
  </si>
  <si>
    <t>kyoto-aquarium.com</t>
  </si>
  <si>
    <t>neutron.co.nz</t>
  </si>
  <si>
    <t>is4k.es</t>
  </si>
  <si>
    <t>homestudioexpert.com</t>
  </si>
  <si>
    <t>arznei-telegramm.de</t>
  </si>
  <si>
    <t>consciousreminder.com</t>
  </si>
  <si>
    <t>demographicsnowrussia.com</t>
  </si>
  <si>
    <t>keens.com</t>
  </si>
  <si>
    <t>topster.de</t>
  </si>
  <si>
    <t>blg7pokerdom.com</t>
  </si>
  <si>
    <t>querlfurcal.com</t>
  </si>
  <si>
    <t>soschildrensvillages.org.uk</t>
  </si>
  <si>
    <t>dresscodeclothing.com</t>
  </si>
  <si>
    <t>linkandthink.org</t>
  </si>
  <si>
    <t>tapsense.com</t>
  </si>
  <si>
    <t>chtd888959.com</t>
  </si>
  <si>
    <t>bunnylady.com</t>
  </si>
  <si>
    <t>alexreiner.de</t>
  </si>
  <si>
    <t>cryptovoice.co.uk</t>
  </si>
  <si>
    <t>sp7pokerdom.com</t>
  </si>
  <si>
    <t>buyassociation.co.uk</t>
  </si>
  <si>
    <t>ayo7pokerdom.com</t>
  </si>
  <si>
    <t>optd37.ru</t>
  </si>
  <si>
    <t>svoboda.ua</t>
  </si>
  <si>
    <t>surgicareaesthetics.uk</t>
  </si>
  <si>
    <t>trox.com</t>
  </si>
  <si>
    <t>zwwxopj.icu</t>
  </si>
  <si>
    <t>wfido.ru</t>
  </si>
  <si>
    <t>hunt.net.au</t>
  </si>
  <si>
    <t>auk7pokerdom.com</t>
  </si>
  <si>
    <t>logandaily.com</t>
  </si>
  <si>
    <t>tresoar.nl</t>
  </si>
  <si>
    <t>securemx.biz</t>
  </si>
  <si>
    <t>naea.co.uk</t>
  </si>
  <si>
    <t>vbinswf.de</t>
  </si>
  <si>
    <t>ebay.ind.in</t>
  </si>
  <si>
    <t>barberarchitects.com</t>
  </si>
  <si>
    <t>ny7pokerdom.com</t>
  </si>
  <si>
    <t>pickupforum.ru</t>
  </si>
  <si>
    <t>sandhillswireless.net</t>
  </si>
  <si>
    <t>ondate.io</t>
  </si>
  <si>
    <t>mejelyb.cfd</t>
  </si>
  <si>
    <t>allianz.ie</t>
  </si>
  <si>
    <t>bau7pokerdom.com</t>
  </si>
  <si>
    <t>maxiehost.com</t>
  </si>
  <si>
    <t>bookeder.com</t>
  </si>
  <si>
    <t>knuddels.biz</t>
  </si>
  <si>
    <t>nanzhen.net</t>
  </si>
  <si>
    <t>waeconline.org.ng</t>
  </si>
  <si>
    <t>individeo.com</t>
  </si>
  <si>
    <t>consentfactory.org</t>
  </si>
  <si>
    <t>sw7pokerdom.com</t>
  </si>
  <si>
    <t>radiocristo.com</t>
  </si>
  <si>
    <t>ranjeevdubey.com</t>
  </si>
  <si>
    <t>kosmo.at</t>
  </si>
  <si>
    <t>alsuper.com</t>
  </si>
  <si>
    <t>hntqb.com</t>
  </si>
  <si>
    <t>windowsmarketplace.com</t>
  </si>
  <si>
    <t>bstadalafip.com</t>
  </si>
  <si>
    <t>gramant.ru</t>
  </si>
  <si>
    <t>ambientebogota.gov.co</t>
  </si>
  <si>
    <t>nbastream.net</t>
  </si>
  <si>
    <t>uaeguide.ru</t>
  </si>
  <si>
    <t>talosenergyllc.com</t>
  </si>
  <si>
    <t>nextclick.pl</t>
  </si>
  <si>
    <t>casino-x.email</t>
  </si>
  <si>
    <t>thepolice.com</t>
  </si>
  <si>
    <t>3dlabs.com</t>
  </si>
  <si>
    <t>nynet.co.uk</t>
  </si>
  <si>
    <t>ncstatecollege.edu</t>
  </si>
  <si>
    <t>qmcl6vx.icu</t>
  </si>
  <si>
    <t>pornpost.net</t>
  </si>
  <si>
    <t>elastomania.com</t>
  </si>
  <si>
    <t>kz7pokerdom.com</t>
  </si>
  <si>
    <t>xaviersistach.com</t>
  </si>
  <si>
    <t>63cj.com</t>
  </si>
  <si>
    <t>bccporn.com</t>
  </si>
  <si>
    <t>nd7pokerdom.com</t>
  </si>
  <si>
    <t>pitchprint.io</t>
  </si>
  <si>
    <t>buspironebuspar.monster</t>
  </si>
  <si>
    <t>citroen.nl</t>
  </si>
  <si>
    <t>lardeferias.com.br</t>
  </si>
  <si>
    <t>bsy7pokerdom.com</t>
  </si>
  <si>
    <t>7moor-fs1.com</t>
  </si>
  <si>
    <t>edi-uae.com</t>
  </si>
  <si>
    <t>adashiscloth.xyz</t>
  </si>
  <si>
    <t>dependabot.com</t>
  </si>
  <si>
    <t>cnn7pokerdom.com</t>
  </si>
  <si>
    <t>pics.ru</t>
  </si>
  <si>
    <t>pixeltrue.com</t>
  </si>
  <si>
    <t>jd7pokerdom.com</t>
  </si>
  <si>
    <t>jensonracing.co.uk</t>
  </si>
  <si>
    <t>uzhasyvojny.info</t>
  </si>
  <si>
    <t>junipercreates.com</t>
  </si>
  <si>
    <t>jk7pokerdom.com</t>
  </si>
  <si>
    <t>tatatrusts.org</t>
  </si>
  <si>
    <t>ws7pokerdom.com</t>
  </si>
  <si>
    <t>snappfood.dev</t>
  </si>
  <si>
    <t>ngcprograms.com</t>
  </si>
  <si>
    <t>careerlink.com</t>
  </si>
  <si>
    <t>globeware.sk</t>
  </si>
  <si>
    <t>alohaaba.com</t>
  </si>
  <si>
    <t>w3codegenerator.com</t>
  </si>
  <si>
    <t>bfmfan.com</t>
  </si>
  <si>
    <t>al7pokerdom.com</t>
  </si>
  <si>
    <t>purpose.co.jp</t>
  </si>
  <si>
    <t>wasmedge.org</t>
  </si>
  <si>
    <t>mmobbs.com</t>
  </si>
  <si>
    <t>trtromg.com</t>
  </si>
  <si>
    <t>hq7pokerdom.com</t>
  </si>
  <si>
    <t>gstarcad.net</t>
  </si>
  <si>
    <t>ye7pokerdom.com</t>
  </si>
  <si>
    <t>obugen.net</t>
  </si>
  <si>
    <t>feriaseviagens.com</t>
  </si>
  <si>
    <t>cabinetarchitects.cf</t>
  </si>
  <si>
    <t>met-axa.ro</t>
  </si>
  <si>
    <t>uf7pokerdom.com</t>
  </si>
  <si>
    <t>xn--80adde7arb.xn--p1ai</t>
  </si>
  <si>
    <t>st-official.wiki</t>
  </si>
  <si>
    <t>eshimg.com</t>
  </si>
  <si>
    <t>gamingtop100.net</t>
  </si>
  <si>
    <t>tiodonghua.com</t>
  </si>
  <si>
    <t>royacdn.com</t>
  </si>
  <si>
    <t>tmodns.net</t>
  </si>
  <si>
    <t>puya.moe</t>
  </si>
  <si>
    <t>handwerk.com</t>
  </si>
  <si>
    <t>adultdouga.xyz</t>
  </si>
  <si>
    <t>scienceexchange.com</t>
  </si>
  <si>
    <t>hastingsobserver.co.uk</t>
  </si>
  <si>
    <t>alaskanet.com</t>
  </si>
  <si>
    <t>elsoldelcentro.com.mx</t>
  </si>
  <si>
    <t>cnj7pokerdom.com</t>
  </si>
  <si>
    <t>xim.edu.in</t>
  </si>
  <si>
    <t>moha.gov.my</t>
  </si>
  <si>
    <t>hideu.org</t>
  </si>
  <si>
    <t>freeviewer.org</t>
  </si>
  <si>
    <t>koreanporn.xyz</t>
  </si>
  <si>
    <t>chaoscode.io</t>
  </si>
  <si>
    <t>wokal.studio</t>
  </si>
  <si>
    <t>clubhouse.ca</t>
  </si>
  <si>
    <t>bouwbestel.nl</t>
  </si>
  <si>
    <t>7oom.ru</t>
  </si>
  <si>
    <t>27gouwujie.com</t>
  </si>
  <si>
    <t>freewebnovel.org</t>
  </si>
  <si>
    <t>joueurs-info-service.fr</t>
  </si>
  <si>
    <t>buscarpropiedad.com</t>
  </si>
  <si>
    <t>axb7pokerdom.com</t>
  </si>
  <si>
    <t>rcnutricion.com</t>
  </si>
  <si>
    <t>fcprc.ru</t>
  </si>
  <si>
    <t>securania.de</t>
  </si>
  <si>
    <t>jscen.com</t>
  </si>
  <si>
    <t>cmb7pokerdom.com</t>
  </si>
  <si>
    <t>almeshkah.net</t>
  </si>
  <si>
    <t>crevecoeurseniorliving.cf</t>
  </si>
  <si>
    <t>wg7pokerdom.com</t>
  </si>
  <si>
    <t>sibsvet.ru</t>
  </si>
  <si>
    <t>mujikorea.net</t>
  </si>
  <si>
    <t>smartwebsolutions.org</t>
  </si>
  <si>
    <t>nr7pokerdom.com</t>
  </si>
  <si>
    <t>evs.com</t>
  </si>
  <si>
    <t>thedailyupside.com</t>
  </si>
  <si>
    <t>abema.io</t>
  </si>
  <si>
    <t>pokerdom7a.com</t>
  </si>
  <si>
    <t>tcss.net</t>
  </si>
  <si>
    <t>lhbis-msp.com</t>
  </si>
  <si>
    <t>bosai.info</t>
  </si>
  <si>
    <t>dasauge.com</t>
  </si>
  <si>
    <t>vsplanet.net</t>
  </si>
  <si>
    <t>konspekta.net</t>
  </si>
  <si>
    <t>baovephapluat.vn</t>
  </si>
  <si>
    <t>digisert.com</t>
  </si>
  <si>
    <t>economiadehoy.es</t>
  </si>
  <si>
    <t>irex2world.com</t>
  </si>
  <si>
    <t>gepatitof5.ru</t>
  </si>
  <si>
    <t>sanccob.co.za</t>
  </si>
  <si>
    <t>blaroken.com</t>
  </si>
  <si>
    <t>lifemotivation.online</t>
  </si>
  <si>
    <t>lustre.org</t>
  </si>
  <si>
    <t>linkamen.com</t>
  </si>
  <si>
    <t>i-med.com.au</t>
  </si>
  <si>
    <t>freshtools.to</t>
  </si>
  <si>
    <t>eartharxiv.org</t>
  </si>
  <si>
    <t>gitsi.ru</t>
  </si>
  <si>
    <t>101netlink.com</t>
  </si>
  <si>
    <t>appo.click</t>
  </si>
  <si>
    <t>fattispazio.it</t>
  </si>
  <si>
    <t>listaslocales.com</t>
  </si>
  <si>
    <t>prochtu.ru</t>
  </si>
  <si>
    <t>apz7pokerdom.com</t>
  </si>
  <si>
    <t>mighty-party.com</t>
  </si>
  <si>
    <t>cracksurl.com</t>
  </si>
  <si>
    <t>legalknowledgebase.com</t>
  </si>
  <si>
    <t>norihost.com</t>
  </si>
  <si>
    <t>gazzettino.it</t>
  </si>
  <si>
    <t>betterbutter.in</t>
  </si>
  <si>
    <t>freecreditscore.com</t>
  </si>
  <si>
    <t>ph.casino</t>
  </si>
  <si>
    <t>jjkellerclientcenter.com</t>
  </si>
  <si>
    <t>waxahachietx.com</t>
  </si>
  <si>
    <t>uq7pokerdom.com</t>
  </si>
  <si>
    <t>spbdosug.info</t>
  </si>
  <si>
    <t>uoirbitmo.ru</t>
  </si>
  <si>
    <t>hamilaw.ir</t>
  </si>
  <si>
    <t>deltonafl.gov</t>
  </si>
  <si>
    <t>mainetrailfinder.com</t>
  </si>
  <si>
    <t>zombicide.com</t>
  </si>
  <si>
    <t>coffeeresearch.org</t>
  </si>
  <si>
    <t>maniahouse.co.kr</t>
  </si>
  <si>
    <t>keyblocksstrategy.com</t>
  </si>
  <si>
    <t>ekword.com</t>
  </si>
  <si>
    <t>shabbyapple.com</t>
  </si>
  <si>
    <t>toto-alphago.com</t>
  </si>
  <si>
    <t>azino777-1.ru</t>
  </si>
  <si>
    <t>cloudfest.com</t>
  </si>
  <si>
    <t>ruggedtabletpc.com</t>
  </si>
  <si>
    <t>kymmis.com</t>
  </si>
  <si>
    <t>ghamasaana.com</t>
  </si>
  <si>
    <t>levashov.info</t>
  </si>
  <si>
    <t>abw7pokerdom.com</t>
  </si>
  <si>
    <t>xtcn.com</t>
  </si>
  <si>
    <t>pelckmansportaal.be</t>
  </si>
  <si>
    <t>salon.io</t>
  </si>
  <si>
    <t>arbelon.com.pl</t>
  </si>
  <si>
    <t>gsmithbuildingservices.co.uk</t>
  </si>
  <si>
    <t>02f87a8089.com</t>
  </si>
  <si>
    <t>eidoo.io</t>
  </si>
  <si>
    <t>designsociety.org</t>
  </si>
  <si>
    <t>uzbekskoe.top</t>
  </si>
  <si>
    <t>riktad.net</t>
  </si>
  <si>
    <t>oup-usa.org</t>
  </si>
  <si>
    <t>dougknox.com</t>
  </si>
  <si>
    <t>droider.ru</t>
  </si>
  <si>
    <t>bwfbadminton.org</t>
  </si>
  <si>
    <t>lanu.cn</t>
  </si>
  <si>
    <t>album-mp3.ru</t>
  </si>
  <si>
    <t>melonn.com</t>
  </si>
  <si>
    <t>24-u.co.uk</t>
  </si>
  <si>
    <t>pinkelephant.com</t>
  </si>
  <si>
    <t>adr7pokerdom.com</t>
  </si>
  <si>
    <t>aba7pokerdom.com</t>
  </si>
  <si>
    <t>truewordings.com</t>
  </si>
  <si>
    <t>jh7pokerdom.com</t>
  </si>
  <si>
    <t>kobayashi-kyo-ballet.com</t>
  </si>
  <si>
    <t>mashikbiswayannews24.com</t>
  </si>
  <si>
    <t>sportsshooter.com</t>
  </si>
  <si>
    <t>chilifresh.com</t>
  </si>
  <si>
    <t>freegolftracker.com</t>
  </si>
  <si>
    <t>benfmedia.net</t>
  </si>
  <si>
    <t>whiterabbitslot.net</t>
  </si>
  <si>
    <t>lauderhill-fl.gov</t>
  </si>
  <si>
    <t>abe-infoservice.fr</t>
  </si>
  <si>
    <t>u-cep.com</t>
  </si>
  <si>
    <t>irradiatedsoftware.com</t>
  </si>
  <si>
    <t>aoc.media</t>
  </si>
  <si>
    <t>ladiuid.com</t>
  </si>
  <si>
    <t>googlepump.com</t>
  </si>
  <si>
    <t>horstmann.com</t>
  </si>
  <si>
    <t>pleaserobme.com</t>
  </si>
  <si>
    <t>energycharter.org</t>
  </si>
  <si>
    <t>levonet.sk</t>
  </si>
  <si>
    <t>jagatplay.com</t>
  </si>
  <si>
    <t>levaquin4us.top</t>
  </si>
  <si>
    <t>xiangwang.xyz</t>
  </si>
  <si>
    <t>qunlianidc.cn</t>
  </si>
  <si>
    <t>s1-tastewp.com</t>
  </si>
  <si>
    <t>petewarden.com</t>
  </si>
  <si>
    <t>kidsclick.org</t>
  </si>
  <si>
    <t>dif.se</t>
  </si>
  <si>
    <t>waldorfastoriamonarchbeach.com</t>
  </si>
  <si>
    <t>sbgsodufuosmmvsdf.info</t>
  </si>
  <si>
    <t>antidots.com</t>
  </si>
  <si>
    <t>tktk.ee</t>
  </si>
  <si>
    <t>dehn.de</t>
  </si>
  <si>
    <t>je7pokerdom.com</t>
  </si>
  <si>
    <t>paperccb.com</t>
  </si>
  <si>
    <t>playslotcasin.win</t>
  </si>
  <si>
    <t>metronomie.com</t>
  </si>
  <si>
    <t>jsenews.com</t>
  </si>
  <si>
    <t>3rdeyestudioz.com</t>
  </si>
  <si>
    <t>slipstreamops.com</t>
  </si>
  <si>
    <t>vente-unique.it</t>
  </si>
  <si>
    <t>anarkismo.net</t>
  </si>
  <si>
    <t>konteshamamotu.com</t>
  </si>
  <si>
    <t>byflou.com</t>
  </si>
  <si>
    <t>ttelangana.in</t>
  </si>
  <si>
    <t>humanly.io</t>
  </si>
  <si>
    <t>viddownmadness.com</t>
  </si>
  <si>
    <t>swimming.ca</t>
  </si>
  <si>
    <t>trinkhorn.at</t>
  </si>
  <si>
    <t>campus-maps.com</t>
  </si>
  <si>
    <t>buckeyextra.com</t>
  </si>
  <si>
    <t>av7pokerdom.com</t>
  </si>
  <si>
    <t>proff-diplomma24.com</t>
  </si>
  <si>
    <t>axiomtek.com</t>
  </si>
  <si>
    <t>blp7pokerdom.com</t>
  </si>
  <si>
    <t>arv7pokerdom.com</t>
  </si>
  <si>
    <t>gauhar.kz</t>
  </si>
  <si>
    <t>dubaichronicle.com</t>
  </si>
  <si>
    <t>madeinrussia.cz</t>
  </si>
  <si>
    <t>shwechat.com</t>
  </si>
  <si>
    <t>vietnamnettv.vn</t>
  </si>
  <si>
    <t>lifeline.org.nz</t>
  </si>
  <si>
    <t>caw7pokerdom.com</t>
  </si>
  <si>
    <t>ankarasigorta.com.tr</t>
  </si>
  <si>
    <t>colt-telecom.nl</t>
  </si>
  <si>
    <t>wisesite.net.br</t>
  </si>
  <si>
    <t>servicelinkauction.com</t>
  </si>
  <si>
    <t>ksportal.com</t>
  </si>
  <si>
    <t>jz7pokerdom.com</t>
  </si>
  <si>
    <t>nycsca.org</t>
  </si>
  <si>
    <t>cleanvoice.ru</t>
  </si>
  <si>
    <t>66fxw.com</t>
  </si>
  <si>
    <t>ncirs.org.au</t>
  </si>
  <si>
    <t>syllable.ai</t>
  </si>
  <si>
    <t>cumfiesta.com</t>
  </si>
  <si>
    <t>nh7pokerdom.com</t>
  </si>
  <si>
    <t>misq.org</t>
  </si>
  <si>
    <t>evh-bochum.de</t>
  </si>
  <si>
    <t>atxta.net</t>
  </si>
  <si>
    <t>pokerdom7z.com</t>
  </si>
  <si>
    <t>intelligentdiscovery.io</t>
  </si>
  <si>
    <t>enrede.net</t>
  </si>
  <si>
    <t>scottchacon.com</t>
  </si>
  <si>
    <t>dourbord.ir</t>
  </si>
  <si>
    <t>bf7pokerdom.com</t>
  </si>
  <si>
    <t>nv7pokerdom.com</t>
  </si>
  <si>
    <t>takro.net</t>
  </si>
  <si>
    <t>onvideo.top</t>
  </si>
  <si>
    <t>lg7pokerdom.com</t>
  </si>
  <si>
    <t>viagraxtabs.quest</t>
  </si>
  <si>
    <t>itrelation.dk</t>
  </si>
  <si>
    <t>islam21c.com</t>
  </si>
  <si>
    <t>thisdayinquotes.com</t>
  </si>
  <si>
    <t>freecellclassic.com</t>
  </si>
  <si>
    <t>arcomm.ru</t>
  </si>
  <si>
    <t>gosweet.top</t>
  </si>
  <si>
    <t>onlineairlinesbooking.com</t>
  </si>
  <si>
    <t>lebara.com.au</t>
  </si>
  <si>
    <t>kreezee.com</t>
  </si>
  <si>
    <t>vacumatic.com.au</t>
  </si>
  <si>
    <t>made2web.com</t>
  </si>
  <si>
    <t>realplans.com</t>
  </si>
  <si>
    <t>7-eleven.com.hk</t>
  </si>
  <si>
    <t>mtdv.me</t>
  </si>
  <si>
    <t>vacbanned.com</t>
  </si>
  <si>
    <t>wiscobrews.com</t>
  </si>
  <si>
    <t>calibra.com</t>
  </si>
  <si>
    <t>namaz.today</t>
  </si>
  <si>
    <t>uacm.edu.mx</t>
  </si>
  <si>
    <t>seoworldspromod.cf</t>
  </si>
  <si>
    <t>plazhost.com</t>
  </si>
  <si>
    <t>uniquemail.com</t>
  </si>
  <si>
    <t>stopagingnow.com</t>
  </si>
  <si>
    <t>sci-co.com.mx</t>
  </si>
  <si>
    <t>found.co.uk</t>
  </si>
  <si>
    <t>globalnetpassos.com.br</t>
  </si>
  <si>
    <t>revista22.ro</t>
  </si>
  <si>
    <t>hrabro.od.ua</t>
  </si>
  <si>
    <t>nyee.edu</t>
  </si>
  <si>
    <t>sopanbar.com</t>
  </si>
  <si>
    <t>tearemix.com</t>
  </si>
  <si>
    <t>babel.finance</t>
  </si>
  <si>
    <t>generals.io</t>
  </si>
  <si>
    <t>bannersolutions.com</t>
  </si>
  <si>
    <t>superpay.us</t>
  </si>
  <si>
    <t>britecorepro.com</t>
  </si>
  <si>
    <t>quaita.com</t>
  </si>
  <si>
    <t>gaia.ne.jp</t>
  </si>
  <si>
    <t>topcasinotipsreview.com</t>
  </si>
  <si>
    <t>tepsys.co.jp</t>
  </si>
  <si>
    <t>chernomore.bg</t>
  </si>
  <si>
    <t>bg7pokerdom.com</t>
  </si>
  <si>
    <t>link.sg</t>
  </si>
  <si>
    <t>websitegrader.com</t>
  </si>
  <si>
    <t>funtastika.ru</t>
  </si>
  <si>
    <t>tb7pokerdom.com</t>
  </si>
  <si>
    <t>vogueroyce.com</t>
  </si>
  <si>
    <t>ronjohnsonforsenate.com</t>
  </si>
  <si>
    <t>naukrilelo.in</t>
  </si>
  <si>
    <t>kungfupanda.com</t>
  </si>
  <si>
    <t>logicalretirement.cf</t>
  </si>
  <si>
    <t>vertas.ru</t>
  </si>
  <si>
    <t>nimila.net</t>
  </si>
  <si>
    <t>seogroup10.ga</t>
  </si>
  <si>
    <t>wingamestore.com</t>
  </si>
  <si>
    <t>iqsachina.com</t>
  </si>
  <si>
    <t>brother.ru</t>
  </si>
  <si>
    <t>bsk7pokerdom.com</t>
  </si>
  <si>
    <t>aceinna.com</t>
  </si>
  <si>
    <t>ffhome.com</t>
  </si>
  <si>
    <t>teritori.com</t>
  </si>
  <si>
    <t>pokerdom7e.com</t>
  </si>
  <si>
    <t>newmarkre.com</t>
  </si>
  <si>
    <t>wylieisd.net</t>
  </si>
  <si>
    <t>getbalancechecknow.com</t>
  </si>
  <si>
    <t>deluxe-host.net</t>
  </si>
  <si>
    <t>allgirlmassage.com</t>
  </si>
  <si>
    <t>iconicmotorbikeauctions.com</t>
  </si>
  <si>
    <t>unusualperson.com</t>
  </si>
  <si>
    <t>zctpt.com</t>
  </si>
  <si>
    <t>amcsgroup.com</t>
  </si>
  <si>
    <t>stuffwithstuff.com</t>
  </si>
  <si>
    <t>hdbigass.com</t>
  </si>
  <si>
    <t>33sdelki.ru</t>
  </si>
  <si>
    <t>flagit.tech</t>
  </si>
  <si>
    <t>stmgroup.ru</t>
  </si>
  <si>
    <t>per-se.com</t>
  </si>
  <si>
    <t>genialt.no</t>
  </si>
  <si>
    <t>sv98.de</t>
  </si>
  <si>
    <t>outsmart.digital</t>
  </si>
  <si>
    <t>ccc7pokerdom.com</t>
  </si>
  <si>
    <t>police.govt.nz</t>
  </si>
  <si>
    <t>katalogfirm.top</t>
  </si>
  <si>
    <t>rrbguwahati.gov.in</t>
  </si>
  <si>
    <t>miklpro.com</t>
  </si>
  <si>
    <t>v-box.net</t>
  </si>
  <si>
    <t>cyberbullying.us</t>
  </si>
  <si>
    <t>job-application-online.cf</t>
  </si>
  <si>
    <t>muiderslot.nl</t>
  </si>
  <si>
    <t>eastmarkcommercial.cf</t>
  </si>
  <si>
    <t>fmlasource.com</t>
  </si>
  <si>
    <t>kpoint.com</t>
  </si>
  <si>
    <t>governor-of-poker.com</t>
  </si>
  <si>
    <t>feimanzb.com</t>
  </si>
  <si>
    <t>okcimg.com</t>
  </si>
  <si>
    <t>riskexec.com</t>
  </si>
  <si>
    <t>jw57.net</t>
  </si>
  <si>
    <t>t97coffes.com</t>
  </si>
  <si>
    <t>appprizes.com</t>
  </si>
  <si>
    <t>nortek.com</t>
  </si>
  <si>
    <t>dns2.com.au</t>
  </si>
  <si>
    <t>thevietvegan.com</t>
  </si>
  <si>
    <t>inazumatv.fr</t>
  </si>
  <si>
    <t>antph.ru</t>
  </si>
  <si>
    <t>nic.zappos</t>
  </si>
  <si>
    <t>vd7pokerdom.com</t>
  </si>
  <si>
    <t>honeydue.com</t>
  </si>
  <si>
    <t>thesleepcharity.org.uk</t>
  </si>
  <si>
    <t>myprmov.xyz</t>
  </si>
  <si>
    <t>saturnfans.com</t>
  </si>
  <si>
    <t>sheetmusiclessons.it</t>
  </si>
  <si>
    <t>pw7pokerdom.com</t>
  </si>
  <si>
    <t>pogoda.co.il</t>
  </si>
  <si>
    <t>bowlluckystrike.com</t>
  </si>
  <si>
    <t>freemovieswatch.net</t>
  </si>
  <si>
    <t>ranksway.com</t>
  </si>
  <si>
    <t>d-teaser.net</t>
  </si>
  <si>
    <t>du7pokerdom.com</t>
  </si>
  <si>
    <t>ceg7pokerdom.com</t>
  </si>
  <si>
    <t>oppein.com</t>
  </si>
  <si>
    <t>737.com</t>
  </si>
  <si>
    <t>gamismodern.id</t>
  </si>
  <si>
    <t>freeflarum.com</t>
  </si>
  <si>
    <t>tm7pokerdom.com</t>
  </si>
  <si>
    <t>poem.co.jp</t>
  </si>
  <si>
    <t>zipsuture.com</t>
  </si>
  <si>
    <t>escortserviceudaipur.in</t>
  </si>
  <si>
    <t>dsadserve.com</t>
  </si>
  <si>
    <t>wt7pokerdom.com</t>
  </si>
  <si>
    <t>datto.net</t>
  </si>
  <si>
    <t>bondcitric.net</t>
  </si>
  <si>
    <t>dolekkoyum.com</t>
  </si>
  <si>
    <t>bapen.org.uk</t>
  </si>
  <si>
    <t>alldatadiy.com</t>
  </si>
  <si>
    <t>veduca.org</t>
  </si>
  <si>
    <t>tokyoblog.tv</t>
  </si>
  <si>
    <t>revenueplanet.com</t>
  </si>
  <si>
    <t>nscanvas.com</t>
  </si>
  <si>
    <t>wvxkg.top</t>
  </si>
  <si>
    <t>kyoto-pc.ac.jp</t>
  </si>
  <si>
    <t>hamcall.net</t>
  </si>
  <si>
    <t>if7pokerdom.com</t>
  </si>
  <si>
    <t>villingen-schwenningen.de</t>
  </si>
  <si>
    <t>mh7pokerdom.com</t>
  </si>
  <si>
    <t>spuerkeess.lu</t>
  </si>
  <si>
    <t>theatresonline.com</t>
  </si>
  <si>
    <t>gohcl.com</t>
  </si>
  <si>
    <t>trusightinc.com</t>
  </si>
  <si>
    <t>rockwestcomposites.com</t>
  </si>
  <si>
    <t>jadelearning.com</t>
  </si>
  <si>
    <t>fangamer.jp</t>
  </si>
  <si>
    <t>ir-dl.com</t>
  </si>
  <si>
    <t>worldenergytrade.com</t>
  </si>
  <si>
    <t>agentschapnl.nl</t>
  </si>
  <si>
    <t>banking.com</t>
  </si>
  <si>
    <t>joyce-meyer.de</t>
  </si>
  <si>
    <t>ut7pokerdom.com</t>
  </si>
  <si>
    <t>nattywp.com</t>
  </si>
  <si>
    <t>karate.ru</t>
  </si>
  <si>
    <t>birboluiki.com</t>
  </si>
  <si>
    <t>colorlabsproject.com</t>
  </si>
  <si>
    <t>smartsheet.eu</t>
  </si>
  <si>
    <t>klizi.cn</t>
  </si>
  <si>
    <t>sapphirebet.com</t>
  </si>
  <si>
    <t>automapper.org</t>
  </si>
  <si>
    <t>amet.ru</t>
  </si>
  <si>
    <t>internetevolution.com</t>
  </si>
  <si>
    <t>darkwebdrugmarketplace.com</t>
  </si>
  <si>
    <t>qc7pokerdom.com</t>
  </si>
  <si>
    <t>internetwines.com</t>
  </si>
  <si>
    <t>mhealthtechsolutions.com</t>
  </si>
  <si>
    <t>bankova.com.ua</t>
  </si>
  <si>
    <t>kandiralilar.org</t>
  </si>
  <si>
    <t>iu7pokerdom.com</t>
  </si>
  <si>
    <t>yg7pokerdom.com</t>
  </si>
  <si>
    <t>vip600.com</t>
  </si>
  <si>
    <t>merchtitans.com</t>
  </si>
  <si>
    <t>tokyu-store.co.jp</t>
  </si>
  <si>
    <t>rockwoodmusichall.com</t>
  </si>
  <si>
    <t>nwccu.org</t>
  </si>
  <si>
    <t>losev.org.tr</t>
  </si>
  <si>
    <t>dota2lounge.com</t>
  </si>
  <si>
    <t>taoshudang.com</t>
  </si>
  <si>
    <t>rodzice.pl</t>
  </si>
  <si>
    <t>comicun.com</t>
  </si>
  <si>
    <t>klampenborgfactoring.dk</t>
  </si>
  <si>
    <t>cefaly.com</t>
  </si>
  <si>
    <t>livelesson.com</t>
  </si>
  <si>
    <t>bwc7pokerdom.com</t>
  </si>
  <si>
    <t>tissura.com</t>
  </si>
  <si>
    <t>rj7pokerdom.com</t>
  </si>
  <si>
    <t>xtoys.app</t>
  </si>
  <si>
    <t>ranum.com</t>
  </si>
  <si>
    <t>cpl.com</t>
  </si>
  <si>
    <t>shehnaazkhan.com</t>
  </si>
  <si>
    <t>sufism.ir</t>
  </si>
  <si>
    <t>thepermitstore.com</t>
  </si>
  <si>
    <t>19guide03.com</t>
  </si>
  <si>
    <t>zilliant.com</t>
  </si>
  <si>
    <t>healthunit.com</t>
  </si>
  <si>
    <t>veteranlife.com</t>
  </si>
  <si>
    <t>bobedre.dk</t>
  </si>
  <si>
    <t>easycoop.com</t>
  </si>
  <si>
    <t>cloudmatrix.co.za</t>
  </si>
  <si>
    <t>watchgecko.com</t>
  </si>
  <si>
    <t>saintjeandebraye.fr</t>
  </si>
  <si>
    <t>leanconstruction.org</t>
  </si>
  <si>
    <t>fsistrategies.com</t>
  </si>
  <si>
    <t>tenpodesign.com</t>
  </si>
  <si>
    <t>ifco.com</t>
  </si>
  <si>
    <t>dc78.ru</t>
  </si>
  <si>
    <t>pngfacts.com</t>
  </si>
  <si>
    <t>upadlosckonsumencka.org</t>
  </si>
  <si>
    <t>mc-aybolit.ru</t>
  </si>
  <si>
    <t>apr7pokerdom.com</t>
  </si>
  <si>
    <t>grheattech.com</t>
  </si>
  <si>
    <t>jx7pokerdom.com</t>
  </si>
  <si>
    <t>cm7pokerdom.com</t>
  </si>
  <si>
    <t>balaan.co.kr</t>
  </si>
  <si>
    <t>ym7pokerdom.com</t>
  </si>
  <si>
    <t>sftreasurer.org</t>
  </si>
  <si>
    <t>limitless-egypt.com</t>
  </si>
  <si>
    <t>hdrezka33hgrr.net</t>
  </si>
  <si>
    <t>cromulentlabs.com</t>
  </si>
  <si>
    <t>417mag.com</t>
  </si>
  <si>
    <t>ne7pokerdom.com</t>
  </si>
  <si>
    <t>cga.pt</t>
  </si>
  <si>
    <t>nvstop.net</t>
  </si>
  <si>
    <t>cm-arruda.pt</t>
  </si>
  <si>
    <t>casino-vulkan.sale</t>
  </si>
  <si>
    <t>darkmarketlists.com</t>
  </si>
  <si>
    <t>tophunt.in</t>
  </si>
  <si>
    <t>yereda.com</t>
  </si>
  <si>
    <t>e-baze.lv</t>
  </si>
  <si>
    <t>malappuramclassifieds.com</t>
  </si>
  <si>
    <t>idalko.com</t>
  </si>
  <si>
    <t>yr7pokerdom.com</t>
  </si>
  <si>
    <t>idahohousing.com</t>
  </si>
  <si>
    <t>howardleague.org</t>
  </si>
  <si>
    <t>cosmotemyview.gr</t>
  </si>
  <si>
    <t>from-ks.com</t>
  </si>
  <si>
    <t>emerge2.com</t>
  </si>
  <si>
    <t>pymsiteyonetimi.com</t>
  </si>
  <si>
    <t>dulwich.org.uk</t>
  </si>
  <si>
    <t>widgit.com</t>
  </si>
  <si>
    <t>vpnbrains.com</t>
  </si>
  <si>
    <t>avi7pokerdom.com</t>
  </si>
  <si>
    <t>bestvistadownloads.com</t>
  </si>
  <si>
    <t>gryna.com</t>
  </si>
  <si>
    <t>myplaceconnect.net</t>
  </si>
  <si>
    <t>xi7pokerdom.com</t>
  </si>
  <si>
    <t>kissfm.com.br</t>
  </si>
  <si>
    <t>booksandpublishing.com.au</t>
  </si>
  <si>
    <t>specialk.com</t>
  </si>
  <si>
    <t>shoutcloudservices.com</t>
  </si>
  <si>
    <t>hawonhops.com</t>
  </si>
  <si>
    <t>ellastvmax.com</t>
  </si>
  <si>
    <t>arianee.org</t>
  </si>
  <si>
    <t>itcity.com.au</t>
  </si>
  <si>
    <t>ludington.com</t>
  </si>
  <si>
    <t>isuzu-region.ru</t>
  </si>
  <si>
    <t>moovup.com</t>
  </si>
  <si>
    <t>cioms.ch</t>
  </si>
  <si>
    <t>dijitalbilisim.com</t>
  </si>
  <si>
    <t>chuansuo.io</t>
  </si>
  <si>
    <t>managemyhealth.co.nz</t>
  </si>
  <si>
    <t>fancybits.co</t>
  </si>
  <si>
    <t>brilliantd.com</t>
  </si>
  <si>
    <t>ft7pokerdom.com</t>
  </si>
  <si>
    <t>pornpropeller.com</t>
  </si>
  <si>
    <t>pinyuming.com</t>
  </si>
  <si>
    <t>atsacoustics.com</t>
  </si>
  <si>
    <t>o.vision</t>
  </si>
  <si>
    <t>mapsiot.com</t>
  </si>
  <si>
    <t>opencve.io</t>
  </si>
  <si>
    <t>blueowl.us</t>
  </si>
  <si>
    <t>operachina.com</t>
  </si>
  <si>
    <t>promotedf.gq</t>
  </si>
  <si>
    <t>un7pokerdom.com</t>
  </si>
  <si>
    <t>tidende.dk</t>
  </si>
  <si>
    <t>halston.com</t>
  </si>
  <si>
    <t>abdar.ir</t>
  </si>
  <si>
    <t>donaanacounty.org</t>
  </si>
  <si>
    <t>wildanimalsanctuary.org</t>
  </si>
  <si>
    <t>sarkari-naukri.in</t>
  </si>
  <si>
    <t>musicredone.com</t>
  </si>
  <si>
    <t>tashpmi.uz</t>
  </si>
  <si>
    <t>nita.ru</t>
  </si>
  <si>
    <t>axp7pokerdom.com</t>
  </si>
  <si>
    <t>3rdhatch.com</t>
  </si>
  <si>
    <t>spaceup.org</t>
  </si>
  <si>
    <t>soinside.com</t>
  </si>
  <si>
    <t>netserv.ch</t>
  </si>
  <si>
    <t>im7pokerdom.com</t>
  </si>
  <si>
    <t>uvatregion.ru</t>
  </si>
  <si>
    <t>caneup.in</t>
  </si>
  <si>
    <t>herfirst100k.com</t>
  </si>
  <si>
    <t>kcn.ru</t>
  </si>
  <si>
    <t>clickswitch.com</t>
  </si>
  <si>
    <t>exp86.ru</t>
  </si>
  <si>
    <t>darkdrugmarketplace.com</t>
  </si>
  <si>
    <t>cjp7pokerdom.com</t>
  </si>
  <si>
    <t>trueinform.ru</t>
  </si>
  <si>
    <t>eg-wealth.com</t>
  </si>
  <si>
    <t>californiapolicycenter.org</t>
  </si>
  <si>
    <t>beust.com</t>
  </si>
  <si>
    <t>fundrich.com.tw</t>
  </si>
  <si>
    <t>bufvc.ac.uk</t>
  </si>
  <si>
    <t>zm7pokerdom.com</t>
  </si>
  <si>
    <t>stackby.com</t>
  </si>
  <si>
    <t>aziii777.ru</t>
  </si>
  <si>
    <t>medicosypacientes.com</t>
  </si>
  <si>
    <t>we7pokerdom.com</t>
  </si>
  <si>
    <t>identity.security</t>
  </si>
  <si>
    <t>crzyoga.com</t>
  </si>
  <si>
    <t>fax.net.hk</t>
  </si>
  <si>
    <t>rq7pokerdom.com</t>
  </si>
  <si>
    <t>orgsprav.com</t>
  </si>
  <si>
    <t>getstation.com</t>
  </si>
  <si>
    <t>ew7pokerdom.com</t>
  </si>
  <si>
    <t>shy.cz</t>
  </si>
  <si>
    <t>wf7pokerdom.com</t>
  </si>
  <si>
    <t>vulcan-sber-casino.online</t>
  </si>
  <si>
    <t>nrw.social</t>
  </si>
  <si>
    <t>cosaralisdesigns.cf</t>
  </si>
  <si>
    <t>py7pokerdom.com</t>
  </si>
  <si>
    <t>rabona1.com</t>
  </si>
  <si>
    <t>do1.com.cn</t>
  </si>
  <si>
    <t>kentiku-kouzou.jp</t>
  </si>
  <si>
    <t>reallifepowerpuff.com</t>
  </si>
  <si>
    <t>acharyaprashant.org</t>
  </si>
  <si>
    <t>pokerdom7g.com</t>
  </si>
  <si>
    <t>ampedstudio.com</t>
  </si>
  <si>
    <t>aircel.me</t>
  </si>
  <si>
    <t>leansentry.com</t>
  </si>
  <si>
    <t>enyx.ch</t>
  </si>
  <si>
    <t>rxcmarket.com</t>
  </si>
  <si>
    <t>elizabethtownshippa.com</t>
  </si>
  <si>
    <t>cookieclicker2.io</t>
  </si>
  <si>
    <t>agnitravel.com</t>
  </si>
  <si>
    <t>dimemtl.com</t>
  </si>
  <si>
    <t>proteusleadership.com</t>
  </si>
  <si>
    <t>ilmilanista.it</t>
  </si>
  <si>
    <t>xporn.uk</t>
  </si>
  <si>
    <t>ivcinc.com</t>
  </si>
  <si>
    <t>chello.hu</t>
  </si>
  <si>
    <t>cognitivefxusa.com</t>
  </si>
  <si>
    <t>tunisia-live.net</t>
  </si>
  <si>
    <t>cgl7pokerdom.com</t>
  </si>
  <si>
    <t>eduvideo-film.site</t>
  </si>
  <si>
    <t>qk7pokerdom.com</t>
  </si>
  <si>
    <t>icc.cat</t>
  </si>
  <si>
    <t>uueasy.com</t>
  </si>
  <si>
    <t>napaautocare.com</t>
  </si>
  <si>
    <t>applied-research.ru</t>
  </si>
  <si>
    <t>tiol.ru</t>
  </si>
  <si>
    <t>tasteforyou.de</t>
  </si>
  <si>
    <t>bradmax.com</t>
  </si>
  <si>
    <t>dogporn.net</t>
  </si>
  <si>
    <t>wv7pokerdom.com</t>
  </si>
  <si>
    <t>bert.group</t>
  </si>
  <si>
    <t>palmcoastd.com</t>
  </si>
  <si>
    <t>beirutband.com</t>
  </si>
  <si>
    <t>eq7pokerdom.com</t>
  </si>
  <si>
    <t>grooplr.com</t>
  </si>
  <si>
    <t>seo.fr</t>
  </si>
  <si>
    <t>expomessezimmer.de</t>
  </si>
  <si>
    <t>g5search.com</t>
  </si>
  <si>
    <t>adameteve.fr</t>
  </si>
  <si>
    <t>sakacn.com</t>
  </si>
  <si>
    <t>ve7pokerdom.com</t>
  </si>
  <si>
    <t>mctmco.com</t>
  </si>
  <si>
    <t>jspowertrain.com</t>
  </si>
  <si>
    <t>myitero.cn</t>
  </si>
  <si>
    <t>cripto-invest.com</t>
  </si>
  <si>
    <t>lotto-sh.de</t>
  </si>
  <si>
    <t>radioprog.ru</t>
  </si>
  <si>
    <t>nemiga.info</t>
  </si>
  <si>
    <t>upperserver14.com</t>
  </si>
  <si>
    <t>npo-rt.ru</t>
  </si>
  <si>
    <t>wy7pokerdom.com</t>
  </si>
  <si>
    <t>edrington.com</t>
  </si>
  <si>
    <t>activebc.ru</t>
  </si>
  <si>
    <t>ec-dejavu.ru</t>
  </si>
  <si>
    <t>virginialawreview.org</t>
  </si>
  <si>
    <t>lo7pokerdom.com</t>
  </si>
  <si>
    <t>seobacklinks220.ml</t>
  </si>
  <si>
    <t>kesonco.com</t>
  </si>
  <si>
    <t>telemart.ua</t>
  </si>
  <si>
    <t>paramourpourbebe.com</t>
  </si>
  <si>
    <t>lively.org.uk</t>
  </si>
  <si>
    <t>supplyfx.com</t>
  </si>
  <si>
    <t>avdpro.net</t>
  </si>
  <si>
    <t>taxspirit.com</t>
  </si>
  <si>
    <t>statistics.gov.my</t>
  </si>
  <si>
    <t>nexuspayables.com</t>
  </si>
  <si>
    <t>bulkimagedownloader.com</t>
  </si>
  <si>
    <t>minervaproject.com</t>
  </si>
  <si>
    <t>mouseworks.net</t>
  </si>
  <si>
    <t>ilgiornaledellarte.com</t>
  </si>
  <si>
    <t>algercable.com</t>
  </si>
  <si>
    <t>addicortechnologies.com</t>
  </si>
  <si>
    <t>kwasu.edu.ng</t>
  </si>
  <si>
    <t>dezega.com</t>
  </si>
  <si>
    <t>gs1.ch</t>
  </si>
  <si>
    <t>tm-21.com</t>
  </si>
  <si>
    <t>sinaldoceu.com.br</t>
  </si>
  <si>
    <t>5mbyeep.icu</t>
  </si>
  <si>
    <t>dedupelist.com</t>
  </si>
  <si>
    <t>emmalovesweddings.com</t>
  </si>
  <si>
    <t>mp7pokerdom.com</t>
  </si>
  <si>
    <t>intraworks-web.com</t>
  </si>
  <si>
    <t>arhyz-resort.ru</t>
  </si>
  <si>
    <t>advancedinfomanagement.com</t>
  </si>
  <si>
    <t>skaertoft.dk</t>
  </si>
  <si>
    <t>piratomosly.com</t>
  </si>
  <si>
    <t>pzhjhny.com</t>
  </si>
  <si>
    <t>cpfc.org</t>
  </si>
  <si>
    <t>jsrc.com</t>
  </si>
  <si>
    <t>wiby.me</t>
  </si>
  <si>
    <t>pdf.com</t>
  </si>
  <si>
    <t>ix7pokerdom.com</t>
  </si>
  <si>
    <t>hopeconnect.org.au</t>
  </si>
  <si>
    <t>gannmarkets.com</t>
  </si>
  <si>
    <t>b9yy.com</t>
  </si>
  <si>
    <t>jj7pokerdom.com</t>
  </si>
  <si>
    <t>hphood.com</t>
  </si>
  <si>
    <t>saverudata.online</t>
  </si>
  <si>
    <t>azinomoney.net</t>
  </si>
  <si>
    <t>igmp.co.kr</t>
  </si>
  <si>
    <t>bc-berlin-nord.com</t>
  </si>
  <si>
    <t>tvadomena.cz</t>
  </si>
  <si>
    <t>fe7pokerdom.com</t>
  </si>
  <si>
    <t>yy7pokerdom.com</t>
  </si>
  <si>
    <t>generalpanel.com.au</t>
  </si>
  <si>
    <t>scantrad-union.com</t>
  </si>
  <si>
    <t>spironolact.store</t>
  </si>
  <si>
    <t>sg7pokerdom.com</t>
  </si>
  <si>
    <t>wc7pokerdom.com</t>
  </si>
  <si>
    <t>brz7pokerdom.com</t>
  </si>
  <si>
    <t>futurefacesnyc.com</t>
  </si>
  <si>
    <t>ka7pokerdom.com</t>
  </si>
  <si>
    <t>ciligou.cyou</t>
  </si>
  <si>
    <t>baladi-news.com</t>
  </si>
  <si>
    <t>hotphouse.com</t>
  </si>
  <si>
    <t>baaghitv.com</t>
  </si>
  <si>
    <t>style-hair-magazine.com</t>
  </si>
  <si>
    <t>hunthosp.org</t>
  </si>
  <si>
    <t>clm7pokerdom.com</t>
  </si>
  <si>
    <t>sumydesigns.com</t>
  </si>
  <si>
    <t>mahsho.com</t>
  </si>
  <si>
    <t>luckywinauto.net</t>
  </si>
  <si>
    <t>discoverahobby.com</t>
  </si>
  <si>
    <t>sumerki-films.ru</t>
  </si>
  <si>
    <t>prego-services.de</t>
  </si>
  <si>
    <t>kontrolkalemi.com</t>
  </si>
  <si>
    <t>kazinoigri.com</t>
  </si>
  <si>
    <t>ontheredcarpet.com</t>
  </si>
  <si>
    <t>lety.app</t>
  </si>
  <si>
    <t>ok-obchod.cz</t>
  </si>
  <si>
    <t>qualitywaterlab.com</t>
  </si>
  <si>
    <t>globalcorp.it</t>
  </si>
  <si>
    <t>agentpet.com</t>
  </si>
  <si>
    <t>grame.info</t>
  </si>
  <si>
    <t>chillazure.com</t>
  </si>
  <si>
    <t>hmgma.ru</t>
  </si>
  <si>
    <t>numberonemusic.com</t>
  </si>
  <si>
    <t>mystrom.ch</t>
  </si>
  <si>
    <t>biographyresearch.org</t>
  </si>
  <si>
    <t>fuhrman-matt.com</t>
  </si>
  <si>
    <t>sitekno.com</t>
  </si>
  <si>
    <t>sh7pokerdom.com</t>
  </si>
  <si>
    <t>inewsguyana.com</t>
  </si>
  <si>
    <t>ap7pokerdom.com</t>
  </si>
  <si>
    <t>bloo.com.au</t>
  </si>
  <si>
    <t>pmslots-best.net</t>
  </si>
  <si>
    <t>kpopselca.com</t>
  </si>
  <si>
    <t>hp7pokerdom.com</t>
  </si>
  <si>
    <t>szekesfehervar.hu</t>
  </si>
  <si>
    <t>ania.it</t>
  </si>
  <si>
    <t>tsue.uz</t>
  </si>
  <si>
    <t>dl7pokerdom.com</t>
  </si>
  <si>
    <t>calsouthern.edu</t>
  </si>
  <si>
    <t>ub7pokerdom.com</t>
  </si>
  <si>
    <t>seobacklinks227.tk</t>
  </si>
  <si>
    <t>color-hex.org</t>
  </si>
  <si>
    <t>bandbhost.com</t>
  </si>
  <si>
    <t>usmw.net</t>
  </si>
  <si>
    <t>acori.es</t>
  </si>
  <si>
    <t>blfilm.com</t>
  </si>
  <si>
    <t>idehalmag.com</t>
  </si>
  <si>
    <t>samoa.travel</t>
  </si>
  <si>
    <t>premiumwebmarketlinks.shop</t>
  </si>
  <si>
    <t>mandarin.io</t>
  </si>
  <si>
    <t>cds-koch.de</t>
  </si>
  <si>
    <t>bhlabco.com</t>
  </si>
  <si>
    <t>sehma.com</t>
  </si>
  <si>
    <t>somup.com</t>
  </si>
  <si>
    <t>emerchantbroker.com</t>
  </si>
  <si>
    <t>slotroma.me</t>
  </si>
  <si>
    <t>sengked.com</t>
  </si>
  <si>
    <t>best-software.de</t>
  </si>
  <si>
    <t>fruehe-chancen.de</t>
  </si>
  <si>
    <t>euroflorist.de</t>
  </si>
  <si>
    <t>thebab.co.uk</t>
  </si>
  <si>
    <t>quotex.market</t>
  </si>
  <si>
    <t>nudegirls4u.com</t>
  </si>
  <si>
    <t>beaconama.net</t>
  </si>
  <si>
    <t>northwave.com</t>
  </si>
  <si>
    <t>ha7pokerdom.com</t>
  </si>
  <si>
    <t>bonprix.net</t>
  </si>
  <si>
    <t>hedong.gov.cn</t>
  </si>
  <si>
    <t>buyrxsafe.com</t>
  </si>
  <si>
    <t>pioneer-football.org</t>
  </si>
  <si>
    <t>freshtools.in</t>
  </si>
  <si>
    <t>kustompcs.co.uk</t>
  </si>
  <si>
    <t>iguide.net</t>
  </si>
  <si>
    <t>delcohempco.com</t>
  </si>
  <si>
    <t>huaweimobileservices.com</t>
  </si>
  <si>
    <t>vaghosting.com</t>
  </si>
  <si>
    <t>hiphiphoorayblog.com</t>
  </si>
  <si>
    <t>vq7pokerdom.com</t>
  </si>
  <si>
    <t>rook.io</t>
  </si>
  <si>
    <t>sistersandseekers.com</t>
  </si>
  <si>
    <t>uo-kansk.ru</t>
  </si>
  <si>
    <t>big.go.id</t>
  </si>
  <si>
    <t>sbbanner.com</t>
  </si>
  <si>
    <t>freshsecret.ru</t>
  </si>
  <si>
    <t>ulrichsweb.com</t>
  </si>
  <si>
    <t>ownlines.com</t>
  </si>
  <si>
    <t>mediacat.ne.jp</t>
  </si>
  <si>
    <t>bgx7pokerdom.com</t>
  </si>
  <si>
    <t>leon-casino-registration.gives</t>
  </si>
  <si>
    <t>medpartner.club</t>
  </si>
  <si>
    <t>cashmaal.com</t>
  </si>
  <si>
    <t>moore-global.com</t>
  </si>
  <si>
    <t>coat.co.jp</t>
  </si>
  <si>
    <t>psk-info.ru</t>
  </si>
  <si>
    <t>younggodrecords.com</t>
  </si>
  <si>
    <t>atachin.es</t>
  </si>
  <si>
    <t>magicred.com</t>
  </si>
  <si>
    <t>juukan.jp</t>
  </si>
  <si>
    <t>meccano.com</t>
  </si>
  <si>
    <t>diyetkolik.com</t>
  </si>
  <si>
    <t>jcc.gov.co</t>
  </si>
  <si>
    <t>reesehosts.net</t>
  </si>
  <si>
    <t>translated-into.com</t>
  </si>
  <si>
    <t>sakhalin-1.net</t>
  </si>
  <si>
    <t>inspection-data.com</t>
  </si>
  <si>
    <t>pornobaza.com</t>
  </si>
  <si>
    <t>chanpay.com</t>
  </si>
  <si>
    <t>nec-solutioninnovators.co.jp</t>
  </si>
  <si>
    <t>gomas.org</t>
  </si>
  <si>
    <t>pathfinder.org</t>
  </si>
  <si>
    <t>wenaked.net</t>
  </si>
  <si>
    <t>mm7pokerdom.com</t>
  </si>
  <si>
    <t>atelierlogico.net</t>
  </si>
  <si>
    <t>seopumpwell.tk</t>
  </si>
  <si>
    <t>cr7pokerdom.com</t>
  </si>
  <si>
    <t>kd7pokerdom.com</t>
  </si>
  <si>
    <t>misp-solutions.com</t>
  </si>
  <si>
    <t>a-markets.co</t>
  </si>
  <si>
    <t>kimdaihai.co</t>
  </si>
  <si>
    <t>healthandenvironment.org</t>
  </si>
  <si>
    <t>netnaija.app</t>
  </si>
  <si>
    <t>lightingglobal.org</t>
  </si>
  <si>
    <t>waymarkedtrails.org</t>
  </si>
  <si>
    <t>denave.com</t>
  </si>
  <si>
    <t>mdpl.org</t>
  </si>
  <si>
    <t>consultwebs.com</t>
  </si>
  <si>
    <t>microhosting.eu</t>
  </si>
  <si>
    <t>myshowpm.com</t>
  </si>
  <si>
    <t>inkandvolt.com</t>
  </si>
  <si>
    <t>irpinianews.it</t>
  </si>
  <si>
    <t>oq7pokerdom.com</t>
  </si>
  <si>
    <t>tx7pokerdom.com</t>
  </si>
  <si>
    <t>mapcard.pro</t>
  </si>
  <si>
    <t>mkt4934.com</t>
  </si>
  <si>
    <t>gnlevitra.store</t>
  </si>
  <si>
    <t>y-nottouring.com</t>
  </si>
  <si>
    <t>welc-2011.ru</t>
  </si>
  <si>
    <t>parkerhannifin.com</t>
  </si>
  <si>
    <t>aper.net</t>
  </si>
  <si>
    <t>albanyairport.com</t>
  </si>
  <si>
    <t>doxpop.com</t>
  </si>
  <si>
    <t>delfi.ua</t>
  </si>
  <si>
    <t>hotelbeta.ru</t>
  </si>
  <si>
    <t>vivipins.com</t>
  </si>
  <si>
    <t>of7pokerdom.com</t>
  </si>
  <si>
    <t>simplygoodstuff.com</t>
  </si>
  <si>
    <t>superscholar.org</t>
  </si>
  <si>
    <t>aci7pokerdom.com</t>
  </si>
  <si>
    <t>survivalfrog.com</t>
  </si>
  <si>
    <t>hardcoremedia.xyz</t>
  </si>
  <si>
    <t>m-azino777.ru</t>
  </si>
  <si>
    <t>saiderp.com</t>
  </si>
  <si>
    <t>launchandscalefaster.org</t>
  </si>
  <si>
    <t>entoen.nu</t>
  </si>
  <si>
    <t>listener.co.nz</t>
  </si>
  <si>
    <t>forum.st</t>
  </si>
  <si>
    <t>benhvienthucuc.vn</t>
  </si>
  <si>
    <t>vaph.be</t>
  </si>
  <si>
    <t>savman.se</t>
  </si>
  <si>
    <t>ezschoolpay.com</t>
  </si>
  <si>
    <t>yoursitestatstube.ru</t>
  </si>
  <si>
    <t>cv7pokerdom.com</t>
  </si>
  <si>
    <t>tatsugo-amami.jp</t>
  </si>
  <si>
    <t>huajuntrading.com</t>
  </si>
  <si>
    <t>irwinllc.com</t>
  </si>
  <si>
    <t>bof7pokerdom.com</t>
  </si>
  <si>
    <t>untis.at</t>
  </si>
  <si>
    <t>emersontech.net</t>
  </si>
  <si>
    <t>a-league.com.au</t>
  </si>
  <si>
    <t>lidarr.audio</t>
  </si>
  <si>
    <t>1001barg.com</t>
  </si>
  <si>
    <t>mr-bricolage.bg</t>
  </si>
  <si>
    <t>sprav.co</t>
  </si>
  <si>
    <t>chartcons.com</t>
  </si>
  <si>
    <t>thisiseindhoven.com</t>
  </si>
  <si>
    <t>fitnesssingles.dating</t>
  </si>
  <si>
    <t>fairfaxmedia.com.au</t>
  </si>
  <si>
    <t>columbus-casino.uno</t>
  </si>
  <si>
    <t>ib7pokerdom.com</t>
  </si>
  <si>
    <t>honda.co.in</t>
  </si>
  <si>
    <t>tomassetti.me</t>
  </si>
  <si>
    <t>rotor-it.com</t>
  </si>
  <si>
    <t>orovalleyaz.gov</t>
  </si>
  <si>
    <t>ecn5.com</t>
  </si>
  <si>
    <t>pokerdom7777.com</t>
  </si>
  <si>
    <t>johnedwards.com</t>
  </si>
  <si>
    <t>retool-edge.com</t>
  </si>
  <si>
    <t>ameliorate-skincare.com</t>
  </si>
  <si>
    <t>smalljoys.tv</t>
  </si>
  <si>
    <t>tmmq.net</t>
  </si>
  <si>
    <t>grame.fr</t>
  </si>
  <si>
    <t>smartassistancelocator.com</t>
  </si>
  <si>
    <t>myaccess.com</t>
  </si>
  <si>
    <t>aberdeen-internet.com</t>
  </si>
  <si>
    <t>cdf7pokerdom.com</t>
  </si>
  <si>
    <t>hernn.cc</t>
  </si>
  <si>
    <t>ksdc.in</t>
  </si>
  <si>
    <t>tntmusic.ru</t>
  </si>
  <si>
    <t>qb7pokerdom.com</t>
  </si>
  <si>
    <t>livrariasfamiliacrista.com.br</t>
  </si>
  <si>
    <t>delraybeachfl.gov</t>
  </si>
  <si>
    <t>lithhof.org</t>
  </si>
  <si>
    <t>britishesports.org</t>
  </si>
  <si>
    <t>thetravelbite.com</t>
  </si>
  <si>
    <t>kavimo.com</t>
  </si>
  <si>
    <t>elite-auto.fr</t>
  </si>
  <si>
    <t>catex.io</t>
  </si>
  <si>
    <t>students-library.com</t>
  </si>
  <si>
    <t>mabpe.com</t>
  </si>
  <si>
    <t>2021chengdu.com</t>
  </si>
  <si>
    <t>oldmaturepost.com</t>
  </si>
  <si>
    <t>generic-opt.com</t>
  </si>
  <si>
    <t>anonyme-alkoholiker.de</t>
  </si>
  <si>
    <t>aymennjawad.org</t>
  </si>
  <si>
    <t>laichau.gov.vn</t>
  </si>
  <si>
    <t>sevilorgu.com</t>
  </si>
  <si>
    <t>baumkunde.de</t>
  </si>
  <si>
    <t>joincombo.com</t>
  </si>
  <si>
    <t>weissmedica.bg</t>
  </si>
  <si>
    <t>worldtimetodays.com</t>
  </si>
  <si>
    <t>exp-soft.org</t>
  </si>
  <si>
    <t>token.net</t>
  </si>
  <si>
    <t>officeoncloud.cn</t>
  </si>
  <si>
    <t>felsefegram.net</t>
  </si>
  <si>
    <t>34x7db1.icu</t>
  </si>
  <si>
    <t>kommunikationsforum.dk</t>
  </si>
  <si>
    <t>love-in-chat.com</t>
  </si>
  <si>
    <t>ytdfpb.com</t>
  </si>
  <si>
    <t>onlycoin.com</t>
  </si>
  <si>
    <t>lifeatsuntec.com</t>
  </si>
  <si>
    <t>fiscconsulting.com</t>
  </si>
  <si>
    <t>solobari.it</t>
  </si>
  <si>
    <t>nbrii.com</t>
  </si>
  <si>
    <t>dm7pokerdom.com</t>
  </si>
  <si>
    <t>aikidoaikikai.org</t>
  </si>
  <si>
    <t>kwakzalverij.nl</t>
  </si>
  <si>
    <t>zibster.com</t>
  </si>
  <si>
    <t>bxz7pokerdom.com</t>
  </si>
  <si>
    <t>roomservice360.com</t>
  </si>
  <si>
    <t>briqueblanche.com</t>
  </si>
  <si>
    <t>codecamp.jp</t>
  </si>
  <si>
    <t>x3guide.com</t>
  </si>
  <si>
    <t>azino888-28.com</t>
  </si>
  <si>
    <t>hms-gtm.com</t>
  </si>
  <si>
    <t>vulkan-casino.tech</t>
  </si>
  <si>
    <t>darknetmarketlists.com</t>
  </si>
  <si>
    <t>ape7pokerdom.com</t>
  </si>
  <si>
    <t>trytits.com</t>
  </si>
  <si>
    <t>pi7pokerdom.com</t>
  </si>
  <si>
    <t>playbitcoingames.com</t>
  </si>
  <si>
    <t>bcgdv.com</t>
  </si>
  <si>
    <t>learning-styles-online.com</t>
  </si>
  <si>
    <t>rafflebox.ca</t>
  </si>
  <si>
    <t>chapamoz.ir</t>
  </si>
  <si>
    <t>shunyuantech.com</t>
  </si>
  <si>
    <t>bnchcdn.com</t>
  </si>
  <si>
    <t>6eb.buzz</t>
  </si>
  <si>
    <t>naijanewsng.com</t>
  </si>
  <si>
    <t>amazingpowerups.com</t>
  </si>
  <si>
    <t>triyoga.co.uk</t>
  </si>
  <si>
    <t>piroxicam.shop</t>
  </si>
  <si>
    <t>unitrendsclothing.com</t>
  </si>
  <si>
    <t>letsdodates.com</t>
  </si>
  <si>
    <t>kanoya.lg.jp</t>
  </si>
  <si>
    <t>ashevillechamber.org</t>
  </si>
  <si>
    <t>anokey.com</t>
  </si>
  <si>
    <t>frendi.ru</t>
  </si>
  <si>
    <t>coinexstatic.com</t>
  </si>
  <si>
    <t>eatanytime.in</t>
  </si>
  <si>
    <t>pin-up.kz</t>
  </si>
  <si>
    <t>bankjitsu.com</t>
  </si>
  <si>
    <t>activebittechnologies.com</t>
  </si>
  <si>
    <t>socialworkengland.org.uk</t>
  </si>
  <si>
    <t>sheshow.com</t>
  </si>
  <si>
    <t>sw-i.de</t>
  </si>
  <si>
    <t>foodpairing.com</t>
  </si>
  <si>
    <t>hostnewlife.com.br</t>
  </si>
  <si>
    <t>x-cloud-pg.com</t>
  </si>
  <si>
    <t>seoroast.com</t>
  </si>
  <si>
    <t>decisely.com</t>
  </si>
  <si>
    <t>annettesteelepsychologist.co.za</t>
  </si>
  <si>
    <t>nutrifactor.com.pk</t>
  </si>
  <si>
    <t>thiepmung.com</t>
  </si>
  <si>
    <t>bdy7pokerdom.com</t>
  </si>
  <si>
    <t>wallpaperbat.com</t>
  </si>
  <si>
    <t>ufra.edu.br</t>
  </si>
  <si>
    <t>nsc.co.jp</t>
  </si>
  <si>
    <t>artmiami.com</t>
  </si>
  <si>
    <t>nekocase.com</t>
  </si>
  <si>
    <t>neboleem.net</t>
  </si>
  <si>
    <t>plavalaguna.com</t>
  </si>
  <si>
    <t>yi7pokerdom.com</t>
  </si>
  <si>
    <t>zdnet.com.pl</t>
  </si>
  <si>
    <t>univ-jfc.fr</t>
  </si>
  <si>
    <t>adii.se</t>
  </si>
  <si>
    <t>mycloudph.net</t>
  </si>
  <si>
    <t>wmnorthwest.com</t>
  </si>
  <si>
    <t>salemlivechat.com</t>
  </si>
  <si>
    <t>iklanbarisbandung.com</t>
  </si>
  <si>
    <t>comfortablefood.com</t>
  </si>
  <si>
    <t>hiro.cz</t>
  </si>
  <si>
    <t>anwap.link</t>
  </si>
  <si>
    <t>mbaza.uz</t>
  </si>
  <si>
    <t>vetinternetco.com</t>
  </si>
  <si>
    <t>radatv.online</t>
  </si>
  <si>
    <t>apcoa.com</t>
  </si>
  <si>
    <t>vm7pokerdom.com</t>
  </si>
  <si>
    <t>yx7pokerdom.com</t>
  </si>
  <si>
    <t>yd7pokerdom.com</t>
  </si>
  <si>
    <t>pripyat.com</t>
  </si>
  <si>
    <t>squarespace.domains</t>
  </si>
  <si>
    <t>thecityofnewbrunswick.org</t>
  </si>
  <si>
    <t>nutrisourcepetfoods.com</t>
  </si>
  <si>
    <t>revato.com</t>
  </si>
  <si>
    <t>onavie.sk</t>
  </si>
  <si>
    <t>minigiochi.com</t>
  </si>
  <si>
    <t>portlandsaturdaymarket.com</t>
  </si>
  <si>
    <t>inchcape.co.uk</t>
  </si>
  <si>
    <t>caimmo.com</t>
  </si>
  <si>
    <t>oh7pokerdom.com</t>
  </si>
  <si>
    <t>eaw.com</t>
  </si>
  <si>
    <t>screenmobile.com</t>
  </si>
  <si>
    <t>vrsinfo.de</t>
  </si>
  <si>
    <t>obzor-tovarov.pro</t>
  </si>
  <si>
    <t>netuai-internet.com.br</t>
  </si>
  <si>
    <t>saturated.net</t>
  </si>
  <si>
    <t>morristowngreen.com</t>
  </si>
  <si>
    <t>hostinger.hr</t>
  </si>
  <si>
    <t>doramatv.tv</t>
  </si>
  <si>
    <t>nitrotracking.xyz</t>
  </si>
  <si>
    <t>wmbk.net</t>
  </si>
  <si>
    <t>vostok-zerkalo.space</t>
  </si>
  <si>
    <t>fu7pokerdom.com</t>
  </si>
  <si>
    <t>prolific.tw</t>
  </si>
  <si>
    <t>frugalfarmwife.com</t>
  </si>
  <si>
    <t>scribepublications.com.au</t>
  </si>
  <si>
    <t>ramsaydiagnostics.ru</t>
  </si>
  <si>
    <t>agatauto.ru</t>
  </si>
  <si>
    <t>fm7pokerdom.com</t>
  </si>
  <si>
    <t>ma7pokerdom.com</t>
  </si>
  <si>
    <t>frays.com</t>
  </si>
  <si>
    <t>seogroup19.ga</t>
  </si>
  <si>
    <t>08483916.com</t>
  </si>
  <si>
    <t>ostertag.de</t>
  </si>
  <si>
    <t>shbabn.com</t>
  </si>
  <si>
    <t>socc.edu</t>
  </si>
  <si>
    <t>parimatchtr.net</t>
  </si>
  <si>
    <t>aat7pokerdom.com</t>
  </si>
  <si>
    <t>gogel.al</t>
  </si>
  <si>
    <t>newsguild.org</t>
  </si>
  <si>
    <t>atata.icu</t>
  </si>
  <si>
    <t>za7pokerdom.com</t>
  </si>
  <si>
    <t>onegadget.ru</t>
  </si>
  <si>
    <t>ssdsunucum.com</t>
  </si>
  <si>
    <t>amm.com</t>
  </si>
  <si>
    <t>bea7pokerdom.com</t>
  </si>
  <si>
    <t>az777.top</t>
  </si>
  <si>
    <t>bih7pokerdom.com</t>
  </si>
  <si>
    <t>marmosetmusic.com</t>
  </si>
  <si>
    <t>oooservisstroy.ru</t>
  </si>
  <si>
    <t>yt7pokerdom.com</t>
  </si>
  <si>
    <t>secure2gw.ro</t>
  </si>
  <si>
    <t>crt.com.cn</t>
  </si>
  <si>
    <t>asl7pokerdom.com</t>
  </si>
  <si>
    <t>nikkei4946.com</t>
  </si>
  <si>
    <t>lemu.dk</t>
  </si>
  <si>
    <t>klakki.is</t>
  </si>
  <si>
    <t>lfl.ru</t>
  </si>
  <si>
    <t>pajhome.org.uk</t>
  </si>
  <si>
    <t>backscatter.com</t>
  </si>
  <si>
    <t>rx7pokerdom.com</t>
  </si>
  <si>
    <t>thriftylittlemom.com</t>
  </si>
  <si>
    <t>certificate-transparency.org</t>
  </si>
  <si>
    <t>yeticoolers.com</t>
  </si>
  <si>
    <t>zdorov-apteka1.ru</t>
  </si>
  <si>
    <t>seofied.com</t>
  </si>
  <si>
    <t>refreshliving.us</t>
  </si>
  <si>
    <t>amphost.ca</t>
  </si>
  <si>
    <t>iluki.ru</t>
  </si>
  <si>
    <t>aica.com</t>
  </si>
  <si>
    <t>contourdesign.com</t>
  </si>
  <si>
    <t>onlinecprcertification.net</t>
  </si>
  <si>
    <t>zielonalinia.gov.pl</t>
  </si>
  <si>
    <t>mathler.com</t>
  </si>
  <si>
    <t>sonoma.com</t>
  </si>
  <si>
    <t>rubeston.com</t>
  </si>
  <si>
    <t>ikea.today</t>
  </si>
  <si>
    <t>zigsow.jp</t>
  </si>
  <si>
    <t>mailoptin.io</t>
  </si>
  <si>
    <t>architechpro.cc</t>
  </si>
  <si>
    <t>ll7pokerdom.com</t>
  </si>
  <si>
    <t>vulkanstars-mirror.online</t>
  </si>
  <si>
    <t>fl7pokerdom.com</t>
  </si>
  <si>
    <t>fgrp.net</t>
  </si>
  <si>
    <t>naidi-jurista.ru</t>
  </si>
  <si>
    <t>yf7pokerdom.com</t>
  </si>
  <si>
    <t>amchamchina.org</t>
  </si>
  <si>
    <t>playmod.us</t>
  </si>
  <si>
    <t>eo7pokerdom.com</t>
  </si>
  <si>
    <t>thedroidsonroids.com</t>
  </si>
  <si>
    <t>ezytm.in</t>
  </si>
  <si>
    <t>beerpulse.com</t>
  </si>
  <si>
    <t>joinup.ua</t>
  </si>
  <si>
    <t>upali.lk</t>
  </si>
  <si>
    <t>distalzou.net</t>
  </si>
  <si>
    <t>innokin.com</t>
  </si>
  <si>
    <t>desenhadorvirtual.com.br</t>
  </si>
  <si>
    <t>capecoralbreeze.com</t>
  </si>
  <si>
    <t>syronex.com</t>
  </si>
  <si>
    <t>no-blog.jp</t>
  </si>
  <si>
    <t>mexicored.com.mx</t>
  </si>
  <si>
    <t>thenightsky.com</t>
  </si>
  <si>
    <t>youcare.world</t>
  </si>
  <si>
    <t>ynrsksw.cn</t>
  </si>
  <si>
    <t>gpsecureads.com</t>
  </si>
  <si>
    <t>simpliance.in</t>
  </si>
  <si>
    <t>barlowtriplett.org</t>
  </si>
  <si>
    <t>mgnacg.com</t>
  </si>
  <si>
    <t>funidelia.es</t>
  </si>
  <si>
    <t>nukeasset.com</t>
  </si>
  <si>
    <t>comparethecloud.net</t>
  </si>
  <si>
    <t>singlefeed.com</t>
  </si>
  <si>
    <t>jiuse.in</t>
  </si>
  <si>
    <t>51cg4.info</t>
  </si>
  <si>
    <t>young-hotties.com</t>
  </si>
  <si>
    <t>pigeon.info</t>
  </si>
  <si>
    <t>zergame.com</t>
  </si>
  <si>
    <t>challendor.com</t>
  </si>
  <si>
    <t>leucan3thegm6um.com</t>
  </si>
  <si>
    <t>givit.org.au</t>
  </si>
  <si>
    <t>feiertag.info</t>
  </si>
  <si>
    <t>wanmeiyunjiao.com</t>
  </si>
  <si>
    <t>thepinet.com</t>
  </si>
  <si>
    <t>sapropertynetwork.com</t>
  </si>
  <si>
    <t>kocaelimigren.com</t>
  </si>
  <si>
    <t>afp7pokerdom.com</t>
  </si>
  <si>
    <t>bancasinhorarios.com.ec</t>
  </si>
  <si>
    <t>managementcontrols.com</t>
  </si>
  <si>
    <t>ob7pokerdom.com</t>
  </si>
  <si>
    <t>muyuanfoods.com</t>
  </si>
  <si>
    <t>moreaboutadvertising.com</t>
  </si>
  <si>
    <t>gangseo.ac.kr</t>
  </si>
  <si>
    <t>codes.co.uk</t>
  </si>
  <si>
    <t>northninewest.com</t>
  </si>
  <si>
    <t>rustoria.co</t>
  </si>
  <si>
    <t>cloudcopartner.com</t>
  </si>
  <si>
    <t>wine-economics.org</t>
  </si>
  <si>
    <t>americankeysupply.com</t>
  </si>
  <si>
    <t>whatismyisp.com</t>
  </si>
  <si>
    <t>core-corner.com</t>
  </si>
  <si>
    <t>sunrx.com</t>
  </si>
  <si>
    <t>rain.net</t>
  </si>
  <si>
    <t>carlings.com</t>
  </si>
  <si>
    <t>spielen.com</t>
  </si>
  <si>
    <t>pancake.ph</t>
  </si>
  <si>
    <t>mehta.ru</t>
  </si>
  <si>
    <t>unionpeer.org</t>
  </si>
  <si>
    <t>kornofficial.com</t>
  </si>
  <si>
    <t>provincetownindependent.org</t>
  </si>
  <si>
    <t>andersontuftex.com</t>
  </si>
  <si>
    <t>rs7pokerdom.com</t>
  </si>
  <si>
    <t>elcortezhotelcasino.com</t>
  </si>
  <si>
    <t>avataracloud.com</t>
  </si>
  <si>
    <t>nabt.org</t>
  </si>
  <si>
    <t>efrei.fr</t>
  </si>
  <si>
    <t>paragraf.uz</t>
  </si>
  <si>
    <t>familyholiday.net</t>
  </si>
  <si>
    <t>adams-music.com</t>
  </si>
  <si>
    <t>milk.com</t>
  </si>
  <si>
    <t>qj7pokerdom.com</t>
  </si>
  <si>
    <t>techmail.ml</t>
  </si>
  <si>
    <t>santacruz.com</t>
  </si>
  <si>
    <t>andeznet.com</t>
  </si>
  <si>
    <t>firstdataeservices.com</t>
  </si>
  <si>
    <t>agri.edu.tr</t>
  </si>
  <si>
    <t>negd.gov.in</t>
  </si>
  <si>
    <t>atomtv.cc</t>
  </si>
  <si>
    <t>rcg168.io</t>
  </si>
  <si>
    <t>aspro-rus.ru</t>
  </si>
  <si>
    <t>inyoutube.net</t>
  </si>
  <si>
    <t>brownhotels.com</t>
  </si>
  <si>
    <t>zx7pokerdom.com</t>
  </si>
  <si>
    <t>freevidco.com</t>
  </si>
  <si>
    <t>gendyn.com</t>
  </si>
  <si>
    <t>daclatasvir-sofosbuvir4.ru</t>
  </si>
  <si>
    <t>mypornsnap.fun</t>
  </si>
  <si>
    <t>carrefourkuwait.com</t>
  </si>
  <si>
    <t>htnoc.net</t>
  </si>
  <si>
    <t>aeq7pokerdom.com</t>
  </si>
  <si>
    <t>gloryroad.net</t>
  </si>
  <si>
    <t>new4wheelers.com</t>
  </si>
  <si>
    <t>myslizdrave.com</t>
  </si>
  <si>
    <t>mt.gob.do</t>
  </si>
  <si>
    <t>marbaro.it</t>
  </si>
  <si>
    <t>examresults.net</t>
  </si>
  <si>
    <t>nakamuraya.co.jp</t>
  </si>
  <si>
    <t>cttq.com</t>
  </si>
  <si>
    <t>transgrid.com.au</t>
  </si>
  <si>
    <t>xn----etbdra6aacodma.xn--p1ai</t>
  </si>
  <si>
    <t>oc7pokerdom.com</t>
  </si>
  <si>
    <t>foxtrotco.com</t>
  </si>
  <si>
    <t>networklobby.org</t>
  </si>
  <si>
    <t>gf7pokerdom.com</t>
  </si>
  <si>
    <t>cspfmba.ru</t>
  </si>
  <si>
    <t>muckdaddy.com</t>
  </si>
  <si>
    <t>gvc.ru</t>
  </si>
  <si>
    <t>dashecellars.com</t>
  </si>
  <si>
    <t>mybassetthealthconnection.org</t>
  </si>
  <si>
    <t>domconfig.com</t>
  </si>
  <si>
    <t>devianart.com</t>
  </si>
  <si>
    <t>utilitiesbp.com</t>
  </si>
  <si>
    <t>lesoleil.sn</t>
  </si>
  <si>
    <t>tourbina.ru</t>
  </si>
  <si>
    <t>meaningguru.com</t>
  </si>
  <si>
    <t>kasikornsecurities.com</t>
  </si>
  <si>
    <t>mail.net</t>
  </si>
  <si>
    <t>mersindepansiyon.com</t>
  </si>
  <si>
    <t>doramax.org</t>
  </si>
  <si>
    <t>iskysoft.us</t>
  </si>
  <si>
    <t>csq.com</t>
  </si>
  <si>
    <t>casinoonline.de</t>
  </si>
  <si>
    <t>oa.ht</t>
  </si>
  <si>
    <t>casino-finn.xyz</t>
  </si>
  <si>
    <t>nexamortgage.com</t>
  </si>
  <si>
    <t>lordsfilmz.net</t>
  </si>
  <si>
    <t>ot7pokerdom.com</t>
  </si>
  <si>
    <t>play-casino-vulkan.top</t>
  </si>
  <si>
    <t>hypoteket.com</t>
  </si>
  <si>
    <t>yj7pokerdom.com</t>
  </si>
  <si>
    <t>softwaretesttips.com</t>
  </si>
  <si>
    <t>zq7pokerdom.com</t>
  </si>
  <si>
    <t>se8sp5.top</t>
  </si>
  <si>
    <t>zekur.nl</t>
  </si>
  <si>
    <t>wholesaleinc247.com</t>
  </si>
  <si>
    <t>nic.xn--g2xx48c</t>
  </si>
  <si>
    <t>siemasaservice.com</t>
  </si>
  <si>
    <t>wwstationery.com</t>
  </si>
  <si>
    <t>52game.org</t>
  </si>
  <si>
    <t>metropublisher.net</t>
  </si>
  <si>
    <t>strasburger.com</t>
  </si>
  <si>
    <t>okelections.us</t>
  </si>
  <si>
    <t>mahaska.org</t>
  </si>
  <si>
    <t>brokernews.com.au</t>
  </si>
  <si>
    <t>ostck.de</t>
  </si>
  <si>
    <t>tu7pokerdom.com</t>
  </si>
  <si>
    <t>laksa.tech</t>
  </si>
  <si>
    <t>fulldls.com</t>
  </si>
  <si>
    <t>moscowlenka.com</t>
  </si>
  <si>
    <t>mj7pokerdom.com</t>
  </si>
  <si>
    <t>mirroronline.net</t>
  </si>
  <si>
    <t>heraldry-wiki.com</t>
  </si>
  <si>
    <t>awarewomenartists.com</t>
  </si>
  <si>
    <t>maruhan.co.jp</t>
  </si>
  <si>
    <t>xs7pokerdom.com</t>
  </si>
  <si>
    <t>indexsubtitle.com</t>
  </si>
  <si>
    <t>ifth.org</t>
  </si>
  <si>
    <t>em7pokerdom.com</t>
  </si>
  <si>
    <t>isotretinoinaccutane.quest</t>
  </si>
  <si>
    <t>mrbass.org</t>
  </si>
  <si>
    <t>avto-888.ru</t>
  </si>
  <si>
    <t>prrac.org</t>
  </si>
  <si>
    <t>sqgsz.com</t>
  </si>
  <si>
    <t>pokerdom7d.com</t>
  </si>
  <si>
    <t>pruksa.com</t>
  </si>
  <si>
    <t>eurekakids.es</t>
  </si>
  <si>
    <t>hellenicnews.com</t>
  </si>
  <si>
    <t>studentnatet.se</t>
  </si>
  <si>
    <t>sparkasse-osnabrueck.de</t>
  </si>
  <si>
    <t>portmans.com.au</t>
  </si>
  <si>
    <t>deadmalls.com</t>
  </si>
  <si>
    <t>gzgwbn.net.cn</t>
  </si>
  <si>
    <t>atvchina.com.cn</t>
  </si>
  <si>
    <t>buylasix.guru</t>
  </si>
  <si>
    <t>cthulhulives.org</t>
  </si>
  <si>
    <t>buesink.biz</t>
  </si>
  <si>
    <t>emefx.com</t>
  </si>
  <si>
    <t>krasnokamensk.ru</t>
  </si>
  <si>
    <t>vulkan-yandexmoney.site</t>
  </si>
  <si>
    <t>1win-bonus-casino.com.br</t>
  </si>
  <si>
    <t>qa7pokerdom.com</t>
  </si>
  <si>
    <t>videoline.ru</t>
  </si>
  <si>
    <t>lan24.net</t>
  </si>
  <si>
    <t>darknetwebsites.com</t>
  </si>
  <si>
    <t>kencocomputer.com</t>
  </si>
  <si>
    <t>sp39.ru</t>
  </si>
  <si>
    <t>deborahlippmann.com</t>
  </si>
  <si>
    <t>registernow.com.au</t>
  </si>
  <si>
    <t>meugrupo.vip</t>
  </si>
  <si>
    <t>phoronix.net</t>
  </si>
  <si>
    <t>diploms-onlines.com</t>
  </si>
  <si>
    <t>n-server.io</t>
  </si>
  <si>
    <t>ppa.pl</t>
  </si>
  <si>
    <t>skvk.ru</t>
  </si>
  <si>
    <t>downloadandenjoy.com</t>
  </si>
  <si>
    <t>ek7pokerdom.com</t>
  </si>
  <si>
    <t>hentaistream.tv</t>
  </si>
  <si>
    <t>cookie-raccoon.com</t>
  </si>
  <si>
    <t>aou7pokerdom.com</t>
  </si>
  <si>
    <t>firmas.lv</t>
  </si>
  <si>
    <t>dnscenters.com</t>
  </si>
  <si>
    <t>ulma.com</t>
  </si>
  <si>
    <t>allaboutarizonanews.com</t>
  </si>
  <si>
    <t>ilaward.info</t>
  </si>
  <si>
    <t>backpacking.net</t>
  </si>
  <si>
    <t>jhaext.com</t>
  </si>
  <si>
    <t>thebizbit.black</t>
  </si>
  <si>
    <t>fivgrillpro.com</t>
  </si>
  <si>
    <t>reg.cn</t>
  </si>
  <si>
    <t>cbda.cn</t>
  </si>
  <si>
    <t>elperiodicodemexico.com</t>
  </si>
  <si>
    <t>thepcenthusiast.com</t>
  </si>
  <si>
    <t>zoofy.nl</t>
  </si>
  <si>
    <t>ichinoseki.ac.jp</t>
  </si>
  <si>
    <t>cicams.ac.cn</t>
  </si>
  <si>
    <t>e-apply.jp</t>
  </si>
  <si>
    <t>bankvl.ru</t>
  </si>
  <si>
    <t>evc.de</t>
  </si>
  <si>
    <t>thevaluable.dev</t>
  </si>
  <si>
    <t>casinoprox.icu</t>
  </si>
  <si>
    <t>bazo.dk</t>
  </si>
  <si>
    <t>suscopts.org</t>
  </si>
  <si>
    <t>opengovuk.com</t>
  </si>
  <si>
    <t>haclinic.co.uk</t>
  </si>
  <si>
    <t>jbl.nl</t>
  </si>
  <si>
    <t>addays.net</t>
  </si>
  <si>
    <t>wildgraphy.com</t>
  </si>
  <si>
    <t>apeoc.org.br</t>
  </si>
  <si>
    <t>casrai.org</t>
  </si>
  <si>
    <t>open6ns.com</t>
  </si>
  <si>
    <t>infernalrestraints.com</t>
  </si>
  <si>
    <t>guccimaneonline.com</t>
  </si>
  <si>
    <t>literaguru.ru</t>
  </si>
  <si>
    <t>fernandoalonso.com</t>
  </si>
  <si>
    <t>hostlwd.com</t>
  </si>
  <si>
    <t>wvinsurance.gov</t>
  </si>
  <si>
    <t>webgardi.net</t>
  </si>
  <si>
    <t>play.st</t>
  </si>
  <si>
    <t>thetnsgroup.com</t>
  </si>
  <si>
    <t>limnu.com</t>
  </si>
  <si>
    <t>globalbiodefense.com</t>
  </si>
  <si>
    <t>one-dom8.com</t>
  </si>
  <si>
    <t>desire-experience.com</t>
  </si>
  <si>
    <t>ihuafei.com</t>
  </si>
  <si>
    <t>vo-vse-tyazhkie-serial.ru</t>
  </si>
  <si>
    <t>ac7pokerdom.com</t>
  </si>
  <si>
    <t>51azino-777.ru</t>
  </si>
  <si>
    <t>kfz-auskunft.de</t>
  </si>
  <si>
    <t>silkroadrecipes.com</t>
  </si>
  <si>
    <t>comiclist.com</t>
  </si>
  <si>
    <t>gxshjx.com.cn</t>
  </si>
  <si>
    <t>yp7pokerdom.com</t>
  </si>
  <si>
    <t>agadir24.info</t>
  </si>
  <si>
    <t>tuugo.ph</t>
  </si>
  <si>
    <t>ivoryvalentine.com</t>
  </si>
  <si>
    <t>netrisk.hu</t>
  </si>
  <si>
    <t>thesafeguardingcompany.com</t>
  </si>
  <si>
    <t>grandwild.com</t>
  </si>
  <si>
    <t>hautehijab.com</t>
  </si>
  <si>
    <t>jllt.com</t>
  </si>
  <si>
    <t>house-foods.com</t>
  </si>
  <si>
    <t>sisajournal-e.com</t>
  </si>
  <si>
    <t>techearte.com.br</t>
  </si>
  <si>
    <t>onearmy.earth</t>
  </si>
  <si>
    <t>hn7pokerdom.com</t>
  </si>
  <si>
    <t>alt7pokerdom.com</t>
  </si>
  <si>
    <t>zentralblatt-math.org</t>
  </si>
  <si>
    <t>platinum-v.net</t>
  </si>
  <si>
    <t>aom7pokerdom.com</t>
  </si>
  <si>
    <t>pixelados.tv</t>
  </si>
  <si>
    <t>otdelkino.ru</t>
  </si>
  <si>
    <t>2sfg.com</t>
  </si>
  <si>
    <t>careershifters.org</t>
  </si>
  <si>
    <t>fartlek.com.ua</t>
  </si>
  <si>
    <t>vn750.com</t>
  </si>
  <si>
    <t>fem-fem.nl</t>
  </si>
  <si>
    <t>chinaqkingbjb.com</t>
  </si>
  <si>
    <t>qosvideos.com</t>
  </si>
  <si>
    <t>selffa.com</t>
  </si>
  <si>
    <t>trippnyc.com</t>
  </si>
  <si>
    <t>nevadatourandtravel.cf</t>
  </si>
  <si>
    <t>uchisaiwai-hall.jp</t>
  </si>
  <si>
    <t>admiral-x10.win</t>
  </si>
  <si>
    <t>f58.ru</t>
  </si>
  <si>
    <t>getwashconnect.com</t>
  </si>
  <si>
    <t>mandarininfo.com</t>
  </si>
  <si>
    <t>seoinar.com.ua</t>
  </si>
  <si>
    <t>xterrasolutions.com</t>
  </si>
  <si>
    <t>tigezu.com</t>
  </si>
  <si>
    <t>skidka.ru</t>
  </si>
  <si>
    <t>datingdirect.com</t>
  </si>
  <si>
    <t>yesterdayontuesday.com</t>
  </si>
  <si>
    <t>aln7pokerdom.com</t>
  </si>
  <si>
    <t>service-company.biz</t>
  </si>
  <si>
    <t>qp7pokerdom.com</t>
  </si>
  <si>
    <t>rusaviainsider.com</t>
  </si>
  <si>
    <t>mercedes-benz.co.th</t>
  </si>
  <si>
    <t>torrent--games.net</t>
  </si>
  <si>
    <t>slimjetbrowser.com</t>
  </si>
  <si>
    <t>mensheaven.jp</t>
  </si>
  <si>
    <t>daily-killer-sudoku.com</t>
  </si>
  <si>
    <t>eduindianews.com</t>
  </si>
  <si>
    <t>diamondbackonline.com</t>
  </si>
  <si>
    <t>sheenrose.co.uk</t>
  </si>
  <si>
    <t>sheethappensprep.com</t>
  </si>
  <si>
    <t>flitgroup.ru</t>
  </si>
  <si>
    <t>be7pokerdom.com</t>
  </si>
  <si>
    <t>slack-edge-gov.com</t>
  </si>
  <si>
    <t>777-originals.top</t>
  </si>
  <si>
    <t>lenta.vn.ua</t>
  </si>
  <si>
    <t>tretinoin.store</t>
  </si>
  <si>
    <t>host25.com</t>
  </si>
  <si>
    <t>acb7pokerdom.com</t>
  </si>
  <si>
    <t>qv7pokerdom.com</t>
  </si>
  <si>
    <t>goldenpeakmedia.com</t>
  </si>
  <si>
    <t>aptigurus.com</t>
  </si>
  <si>
    <t>spbrasil.com.br</t>
  </si>
  <si>
    <t>unige.net</t>
  </si>
  <si>
    <t>lis-lab.fr</t>
  </si>
  <si>
    <t>cilex.org.uk</t>
  </si>
  <si>
    <t>bauhaus.ch</t>
  </si>
  <si>
    <t>icai.nic.in</t>
  </si>
  <si>
    <t>cardongle.dev</t>
  </si>
  <si>
    <t>witanime.best</t>
  </si>
  <si>
    <t>wifeanimalsex.net</t>
  </si>
  <si>
    <t>newgen2000.com</t>
  </si>
  <si>
    <t>rapidclientportal.com</t>
  </si>
  <si>
    <t>olhares.com</t>
  </si>
  <si>
    <t>matesbook.in</t>
  </si>
  <si>
    <t>bankmydomain.com</t>
  </si>
  <si>
    <t>eu7pokerdom.com</t>
  </si>
  <si>
    <t>sonypictures.net</t>
  </si>
  <si>
    <t>outsourcingseoservices.com</t>
  </si>
  <si>
    <t>srv.fail</t>
  </si>
  <si>
    <t>ayima.com</t>
  </si>
  <si>
    <t>esker.fr</t>
  </si>
  <si>
    <t>ala7pokerdom.com</t>
  </si>
  <si>
    <t>allopurinol.boutique</t>
  </si>
  <si>
    <t>aroundosceola.com</t>
  </si>
  <si>
    <t>frisor.ua</t>
  </si>
  <si>
    <t>zkeys.com</t>
  </si>
  <si>
    <t>fiber.nl</t>
  </si>
  <si>
    <t>resheba.me</t>
  </si>
  <si>
    <t>ch7pokerdom.com</t>
  </si>
  <si>
    <t>gtarealstar.ca</t>
  </si>
  <si>
    <t>dampsoft.net</t>
  </si>
  <si>
    <t>qu7pokerdom.com</t>
  </si>
  <si>
    <t>abcomm.org</t>
  </si>
  <si>
    <t>faranlms.com</t>
  </si>
  <si>
    <t>dolomitenstadt.at</t>
  </si>
  <si>
    <t>tiendeo.ca</t>
  </si>
  <si>
    <t>sakarea2.go.th</t>
  </si>
  <si>
    <t>linder.com</t>
  </si>
  <si>
    <t>teamsatchel.com</t>
  </si>
  <si>
    <t>getreskilled.com</t>
  </si>
  <si>
    <t>financegoals.co.uk</t>
  </si>
  <si>
    <t>geondream.co.kr</t>
  </si>
  <si>
    <t>eknazar.com</t>
  </si>
  <si>
    <t>alfa.org</t>
  </si>
  <si>
    <t>inyad.com</t>
  </si>
  <si>
    <t>theredlist.com</t>
  </si>
  <si>
    <t>dalongyun.com</t>
  </si>
  <si>
    <t>f-family.ru</t>
  </si>
  <si>
    <t>azino777-mobi.ru</t>
  </si>
  <si>
    <t>modartt.com</t>
  </si>
  <si>
    <t>johnandpaulpresent.cf</t>
  </si>
  <si>
    <t>ideadigitalasset.com</t>
  </si>
  <si>
    <t>ty7pokerdom.com</t>
  </si>
  <si>
    <t>japan-rs.net</t>
  </si>
  <si>
    <t>kissorgrab.com</t>
  </si>
  <si>
    <t>saturn-fc.ru</t>
  </si>
  <si>
    <t>joker123.center</t>
  </si>
  <si>
    <t>kazino-na-dengi.xyz</t>
  </si>
  <si>
    <t>pornozak.com</t>
  </si>
  <si>
    <t>beesign.com</t>
  </si>
  <si>
    <t>zblcdj.com</t>
  </si>
  <si>
    <t>fukuoka-wjc.ac.jp</t>
  </si>
  <si>
    <t>popkrn.net</t>
  </si>
  <si>
    <t>chuymochilero.com</t>
  </si>
  <si>
    <t>financial-freedom.financial</t>
  </si>
  <si>
    <t>seogroup19.cf</t>
  </si>
  <si>
    <t>tomatomatela.com</t>
  </si>
  <si>
    <t>alinto.com</t>
  </si>
  <si>
    <t>nft-buy-ir.com</t>
  </si>
  <si>
    <t>klabin.com.br</t>
  </si>
  <si>
    <t>wallpapers-places.cf</t>
  </si>
  <si>
    <t>logcabin.org</t>
  </si>
  <si>
    <t>bloknot-moldova.md</t>
  </si>
  <si>
    <t>lawreform.ie</t>
  </si>
  <si>
    <t>scbraga.pt</t>
  </si>
  <si>
    <t>faf.dz</t>
  </si>
  <si>
    <t>login.vc</t>
  </si>
  <si>
    <t>relojes-especiales.com</t>
  </si>
  <si>
    <t>whatismyelevation.com</t>
  </si>
  <si>
    <t>flame.edu.in</t>
  </si>
  <si>
    <t>ourlittlemiss.com</t>
  </si>
  <si>
    <t>vloggermail.com</t>
  </si>
  <si>
    <t>manhattantoy.com</t>
  </si>
  <si>
    <t>allnewsmagazine.com</t>
  </si>
  <si>
    <t>tl7pokerdom.com</t>
  </si>
  <si>
    <t>uspspostalone.com</t>
  </si>
  <si>
    <t>supervalueliquor.ca</t>
  </si>
  <si>
    <t>statpo.com</t>
  </si>
  <si>
    <t>radiopsr.de</t>
  </si>
  <si>
    <t>drivefishing.ru</t>
  </si>
  <si>
    <t>eatnorth.com</t>
  </si>
  <si>
    <t>coolg.in</t>
  </si>
  <si>
    <t>edtadfpls.com</t>
  </si>
  <si>
    <t>earthlite.com</t>
  </si>
  <si>
    <t>tvhistory.tv</t>
  </si>
  <si>
    <t>vulkan-casino.space</t>
  </si>
  <si>
    <t>furosepll.quest</t>
  </si>
  <si>
    <t>cardhub.com</t>
  </si>
  <si>
    <t>miracuiousdate.com</t>
  </si>
  <si>
    <t>au-ok.com</t>
  </si>
  <si>
    <t>worldofvaira.com</t>
  </si>
  <si>
    <t>krasnymuz.cz</t>
  </si>
  <si>
    <t>getplan.co</t>
  </si>
  <si>
    <t>eastonpress.com</t>
  </si>
  <si>
    <t>acurian.com</t>
  </si>
  <si>
    <t>patisserie-valerie.co.uk</t>
  </si>
  <si>
    <t>azote.org</t>
  </si>
  <si>
    <t>wou.edu.my</t>
  </si>
  <si>
    <t>dropgalaxy.in</t>
  </si>
  <si>
    <t>m-kopa.com</t>
  </si>
  <si>
    <t>virgin-cams.com</t>
  </si>
  <si>
    <t>acvvboard.bz</t>
  </si>
  <si>
    <t>bandwagonfanclub.com</t>
  </si>
  <si>
    <t>tjek.com</t>
  </si>
  <si>
    <t>awl7pokerdom.com</t>
  </si>
  <si>
    <t>gamesbs.com</t>
  </si>
  <si>
    <t>sanfranciscobayferry.com</t>
  </si>
  <si>
    <t>nikola.com</t>
  </si>
  <si>
    <t>intangiblecapital.org</t>
  </si>
  <si>
    <t>zalvetra.com</t>
  </si>
  <si>
    <t>epartconnection.com</t>
  </si>
  <si>
    <t>ba7pokerdom.com</t>
  </si>
  <si>
    <t>beba.al</t>
  </si>
  <si>
    <t>explorevenango.com</t>
  </si>
  <si>
    <t>democraticac.de</t>
  </si>
  <si>
    <t>scionav.com</t>
  </si>
  <si>
    <t>sinpe.fi.cr</t>
  </si>
  <si>
    <t>abarabove.com</t>
  </si>
  <si>
    <t>answerspal.com</t>
  </si>
  <si>
    <t>v2t.eu</t>
  </si>
  <si>
    <t>fitjackets.com</t>
  </si>
  <si>
    <t>primeessays.com</t>
  </si>
  <si>
    <t>bqb7pokerdom.com</t>
  </si>
  <si>
    <t>dfh4g84f56.com</t>
  </si>
  <si>
    <t>ouahouah.eu</t>
  </si>
  <si>
    <t>444dns.com</t>
  </si>
  <si>
    <t>mupukkr.ru</t>
  </si>
  <si>
    <t>plu.by</t>
  </si>
  <si>
    <t>esited.com</t>
  </si>
  <si>
    <t>tely.com.br</t>
  </si>
  <si>
    <t>chatgbt.net</t>
  </si>
  <si>
    <t>kidlink.org</t>
  </si>
  <si>
    <t>braintap.com</t>
  </si>
  <si>
    <t>itescam.edu.mx</t>
  </si>
  <si>
    <t>bedrockrecoverycenter.com</t>
  </si>
  <si>
    <t>generalichina.com</t>
  </si>
  <si>
    <t>battalionoil.com</t>
  </si>
  <si>
    <t>elremont.ru</t>
  </si>
  <si>
    <t>venetolavoro.it</t>
  </si>
  <si>
    <t>globalport.net.id</t>
  </si>
  <si>
    <t>openaddress.ru</t>
  </si>
  <si>
    <t>raegunramblings.com</t>
  </si>
  <si>
    <t>mrxie.com</t>
  </si>
  <si>
    <t>projectsend.org</t>
  </si>
  <si>
    <t>fospeak.com</t>
  </si>
  <si>
    <t>vaildcrack.com</t>
  </si>
  <si>
    <t>fv7pokerdom.com</t>
  </si>
  <si>
    <t>vch.ru</t>
  </si>
  <si>
    <t>fincaraiztunja.com</t>
  </si>
  <si>
    <t>blueprintsprograms.org</t>
  </si>
  <si>
    <t>cracka2zsoft.org</t>
  </si>
  <si>
    <t>jaguar.de</t>
  </si>
  <si>
    <t>dragillustrated.com</t>
  </si>
  <si>
    <t>manuall.de</t>
  </si>
  <si>
    <t>myrotvorets.team</t>
  </si>
  <si>
    <t>mapscene365.com</t>
  </si>
  <si>
    <t>premiertaxfree.com</t>
  </si>
  <si>
    <t>dotmanaged.eu</t>
  </si>
  <si>
    <t>trksrvvo1.bar</t>
  </si>
  <si>
    <t>maldonandburnhamstandard.co.uk</t>
  </si>
  <si>
    <t>thedrake.ca</t>
  </si>
  <si>
    <t>myskcdn.co.kr</t>
  </si>
  <si>
    <t>tebd.net</t>
  </si>
  <si>
    <t>aw7pokerdom.com</t>
  </si>
  <si>
    <t>enterclass.com</t>
  </si>
  <si>
    <t>plantnative.org</t>
  </si>
  <si>
    <t>recipdonor.com</t>
  </si>
  <si>
    <t>hebeieb.com</t>
  </si>
  <si>
    <t>gamb.co</t>
  </si>
  <si>
    <t>ptiwugristy.com</t>
  </si>
  <si>
    <t>pt7pokerdom.com</t>
  </si>
  <si>
    <t>novids.com</t>
  </si>
  <si>
    <t>nightride.fm</t>
  </si>
  <si>
    <t>haygroup.biz</t>
  </si>
  <si>
    <t>nq7pokerdom.com</t>
  </si>
  <si>
    <t>777kazino777.com</t>
  </si>
  <si>
    <t>cawineclub.com</t>
  </si>
  <si>
    <t>michaelyon-on-line.cf</t>
  </si>
  <si>
    <t>gempixel.com</t>
  </si>
  <si>
    <t>swswebhosting.net</t>
  </si>
  <si>
    <t>rugsdirect.co.uk</t>
  </si>
  <si>
    <t>toddmotto.com</t>
  </si>
  <si>
    <t>activitytimeline.com</t>
  </si>
  <si>
    <t>webtechmediaadvertising.com</t>
  </si>
  <si>
    <t>solomining.link</t>
  </si>
  <si>
    <t>gg2u.org</t>
  </si>
  <si>
    <t>matteroftrust.org</t>
  </si>
  <si>
    <t>translatemedia.com</t>
  </si>
  <si>
    <t>savethechildren.in</t>
  </si>
  <si>
    <t>jingkunshang.com</t>
  </si>
  <si>
    <t>carltonbale.com</t>
  </si>
  <si>
    <t>azinomobile.win</t>
  </si>
  <si>
    <t>ekstazi-kruglye-yeshki-eksta-eks-ti-si-tapki-bubly-pilsy-eyfor.net</t>
  </si>
  <si>
    <t>racingamerica.com</t>
  </si>
  <si>
    <t>lexus.com.au</t>
  </si>
  <si>
    <t>aqn7pokerdom.com</t>
  </si>
  <si>
    <t>chessburg.ru</t>
  </si>
  <si>
    <t>metabot.ru</t>
  </si>
  <si>
    <t>likestars.cn</t>
  </si>
  <si>
    <t>bbwdating-sites.com</t>
  </si>
  <si>
    <t>pflege.cloud</t>
  </si>
  <si>
    <t>backlist24.com</t>
  </si>
  <si>
    <t>happyfrogads.xyz</t>
  </si>
  <si>
    <t>worldofcruising.co.uk</t>
  </si>
  <si>
    <t>my7pokerdom.com</t>
  </si>
  <si>
    <t>bateswhite.com</t>
  </si>
  <si>
    <t>dsko.ru</t>
  </si>
  <si>
    <t>rewardia.com.au</t>
  </si>
  <si>
    <t>lnk.ie</t>
  </si>
  <si>
    <t>aurena.at</t>
  </si>
  <si>
    <t>f7egtrk.com</t>
  </si>
  <si>
    <t>custerresorts.com</t>
  </si>
  <si>
    <t>uknetservice.com</t>
  </si>
  <si>
    <t>szaomos.news</t>
  </si>
  <si>
    <t>copticchurch.net</t>
  </si>
  <si>
    <t>emerus.com</t>
  </si>
  <si>
    <t>bch7pokerdom.com</t>
  </si>
  <si>
    <t>cats22.net</t>
  </si>
  <si>
    <t>inter-ns.de</t>
  </si>
  <si>
    <t>assem.nl</t>
  </si>
  <si>
    <t>rbnz.govt.nz</t>
  </si>
  <si>
    <t>pottywhiz.app</t>
  </si>
  <si>
    <t>ly7pokerdom.com</t>
  </si>
  <si>
    <t>readmanhwa.com</t>
  </si>
  <si>
    <t>dexcare.engineering</t>
  </si>
  <si>
    <t>btb7pokerdom.com</t>
  </si>
  <si>
    <t>powderski.ru</t>
  </si>
  <si>
    <t>gs13.ru</t>
  </si>
  <si>
    <t>bobu.me</t>
  </si>
  <si>
    <t>elwatanelyoum.com</t>
  </si>
  <si>
    <t>onlineworkplace24.de</t>
  </si>
  <si>
    <t>aminerals.cl</t>
  </si>
  <si>
    <t>avf7pokerdom.com</t>
  </si>
  <si>
    <t>easyda-soft.com</t>
  </si>
  <si>
    <t>micheleborba.com</t>
  </si>
  <si>
    <t>myanmar.com</t>
  </si>
  <si>
    <t>tnuni.sk</t>
  </si>
  <si>
    <t>gg-bet-casino.pw</t>
  </si>
  <si>
    <t>bpe7pokerdom.com</t>
  </si>
  <si>
    <t>rmmservice.com.au</t>
  </si>
  <si>
    <t>medicinas.ro</t>
  </si>
  <si>
    <t>shipnsd.com</t>
  </si>
  <si>
    <t>worldbricks.com</t>
  </si>
  <si>
    <t>happymod.ru</t>
  </si>
  <si>
    <t>downfiles.ru</t>
  </si>
  <si>
    <t>6chcdn.com</t>
  </si>
  <si>
    <t>bkkbmw.de</t>
  </si>
  <si>
    <t>earthwave.com.au</t>
  </si>
  <si>
    <t>xmondohair.com</t>
  </si>
  <si>
    <t>123freemovies.net</t>
  </si>
  <si>
    <t>ygo233.com</t>
  </si>
  <si>
    <t>epd-film.de</t>
  </si>
  <si>
    <t>reutersdigitaljournalism.com</t>
  </si>
  <si>
    <t>vf7pokerdom.com</t>
  </si>
  <si>
    <t>unidn.com</t>
  </si>
  <si>
    <t>ttmc.edu.cn</t>
  </si>
  <si>
    <t>luatsux.vn</t>
  </si>
  <si>
    <t>ni7pokerdom.com</t>
  </si>
  <si>
    <t>phxwomenshealth.com</t>
  </si>
  <si>
    <t>patcraft.com</t>
  </si>
  <si>
    <t>domainersg.com</t>
  </si>
  <si>
    <t>cattitudedaily.com</t>
  </si>
  <si>
    <t>damnlyrics.com</t>
  </si>
  <si>
    <t>worknola.com</t>
  </si>
  <si>
    <t>collaborativeclassroom.org</t>
  </si>
  <si>
    <t>tiki.com.vn</t>
  </si>
  <si>
    <t>animearchivos.com</t>
  </si>
  <si>
    <t>hdrezkazzcv1b.net</t>
  </si>
  <si>
    <t>capitalcitylofts.com</t>
  </si>
  <si>
    <t>tamu-commerce.edu</t>
  </si>
  <si>
    <t>gradally.com</t>
  </si>
  <si>
    <t>marafonbet-casino.xyz</t>
  </si>
  <si>
    <t>btvsport.bg</t>
  </si>
  <si>
    <t>moneypath.site</t>
  </si>
  <si>
    <t>ankerjiedian.com</t>
  </si>
  <si>
    <t>cmbank.ru</t>
  </si>
  <si>
    <t>pinsystem.co.uk</t>
  </si>
  <si>
    <t>aampmuseum.org</t>
  </si>
  <si>
    <t>afk.guide</t>
  </si>
  <si>
    <t>hauglandikt.no</t>
  </si>
  <si>
    <t>dutch-headshop.nl</t>
  </si>
  <si>
    <t>emergyalabs.com</t>
  </si>
  <si>
    <t>quortex.io</t>
  </si>
  <si>
    <t>booksshouldbefree.com</t>
  </si>
  <si>
    <t>riversideresort.com</t>
  </si>
  <si>
    <t>fantasypower11.com</t>
  </si>
  <si>
    <t>brctv.com</t>
  </si>
  <si>
    <t>certainvest.io</t>
  </si>
  <si>
    <t>e0575.com</t>
  </si>
  <si>
    <t>amivedi.nl</t>
  </si>
  <si>
    <t>wifiweb.it</t>
  </si>
  <si>
    <t>besthiking.net</t>
  </si>
  <si>
    <t>jkgeek.com</t>
  </si>
  <si>
    <t>360-data.com</t>
  </si>
  <si>
    <t>chas-z.com.ua</t>
  </si>
  <si>
    <t>cht.de</t>
  </si>
  <si>
    <t>rentbd.net</t>
  </si>
  <si>
    <t>raywhite.co.nz</t>
  </si>
  <si>
    <t>voronezhnews.ru</t>
  </si>
  <si>
    <t>theyachtweek.com</t>
  </si>
  <si>
    <t>sagelawfirm.in</t>
  </si>
  <si>
    <t>onex.bet</t>
  </si>
  <si>
    <t>motiliumdomperidone.monster</t>
  </si>
  <si>
    <t>ad7pokerdom.com</t>
  </si>
  <si>
    <t>sdtc.ca</t>
  </si>
  <si>
    <t>tv7pokerdom.com</t>
  </si>
  <si>
    <t>whatzviral.com</t>
  </si>
  <si>
    <t>twojlimit.pl</t>
  </si>
  <si>
    <t>reatimes.vn</t>
  </si>
  <si>
    <t>naseej.com</t>
  </si>
  <si>
    <t>yer.nl</t>
  </si>
  <si>
    <t>atr.co.jp</t>
  </si>
  <si>
    <t>midwestind.com</t>
  </si>
  <si>
    <t>marvelution.com</t>
  </si>
  <si>
    <t>555kyy.com</t>
  </si>
  <si>
    <t>readyhomeassistnewsletter.com</t>
  </si>
  <si>
    <t>ratta.pk</t>
  </si>
  <si>
    <t>broadwayatthebeach.com</t>
  </si>
  <si>
    <t>triviaquestionquiz.com</t>
  </si>
  <si>
    <t>industrywired.com</t>
  </si>
  <si>
    <t>dsdc.jp</t>
  </si>
  <si>
    <t>pianosongdownload.com</t>
  </si>
  <si>
    <t>xyxpk.com</t>
  </si>
  <si>
    <t>bendoregon.gov</t>
  </si>
  <si>
    <t>alldatasheet.es</t>
  </si>
  <si>
    <t>bwa7pokerdom.com</t>
  </si>
  <si>
    <t>sats.com.sg</t>
  </si>
  <si>
    <t>myresipi.com</t>
  </si>
  <si>
    <t>fabfood4all.co.uk</t>
  </si>
  <si>
    <t>bremer-gewuerzhandel.de</t>
  </si>
  <si>
    <t>sizzy.co</t>
  </si>
  <si>
    <t>sf7pokerdom.com</t>
  </si>
  <si>
    <t>promark.pro</t>
  </si>
  <si>
    <t>shawneemt.com</t>
  </si>
  <si>
    <t>reviewofreligions.org</t>
  </si>
  <si>
    <t>jabra.pl</t>
  </si>
  <si>
    <t>fsight.ru</t>
  </si>
  <si>
    <t>rocha.la</t>
  </si>
  <si>
    <t>epinfra.net</t>
  </si>
  <si>
    <t>collierclerk.com</t>
  </si>
  <si>
    <t>asas.org</t>
  </si>
  <si>
    <t>newark-sherwooddc.gov.uk</t>
  </si>
  <si>
    <t>newsletterlandingpageexample.com</t>
  </si>
  <si>
    <t>skprint.com</t>
  </si>
  <si>
    <t>ev22.com</t>
  </si>
  <si>
    <t>pouyaandish.com</t>
  </si>
  <si>
    <t>dddkontra.pl</t>
  </si>
  <si>
    <t>realeats.com</t>
  </si>
  <si>
    <t>yahoo.no</t>
  </si>
  <si>
    <t>viagraif.com</t>
  </si>
  <si>
    <t>afaslive.nl</t>
  </si>
  <si>
    <t>gulfshorelife.com</t>
  </si>
  <si>
    <t>gygestilistas.com</t>
  </si>
  <si>
    <t>hvacseer.com</t>
  </si>
  <si>
    <t>friedenskooperative.de</t>
  </si>
  <si>
    <t>carsondevelopments.cf</t>
  </si>
  <si>
    <t>mycommerce.shop</t>
  </si>
  <si>
    <t>evs20.com</t>
  </si>
  <si>
    <t>talkyminute.com</t>
  </si>
  <si>
    <t>ebay.cl</t>
  </si>
  <si>
    <t>editionist.com</t>
  </si>
  <si>
    <t>mayotte-emploi-formation.info</t>
  </si>
  <si>
    <t>buyhostnow.com</t>
  </si>
  <si>
    <t>thebigoutside.com</t>
  </si>
  <si>
    <t>suviedu.com</t>
  </si>
  <si>
    <t>madewithlovebridal.com</t>
  </si>
  <si>
    <t>shop-gardenplants.ru</t>
  </si>
  <si>
    <t>policycenter.ma</t>
  </si>
  <si>
    <t>hypop.com.au</t>
  </si>
  <si>
    <t>zhgl.com</t>
  </si>
  <si>
    <t>gamerz-forum.com</t>
  </si>
  <si>
    <t>mtgmintcard.com</t>
  </si>
  <si>
    <t>totoneko.net</t>
  </si>
  <si>
    <t>castlewater.co.uk</t>
  </si>
  <si>
    <t>worldwidechocolate.com</t>
  </si>
  <si>
    <t>shamrog.com</t>
  </si>
  <si>
    <t>zaupdates.com</t>
  </si>
  <si>
    <t>russische-botschaft.ru</t>
  </si>
  <si>
    <t>algenist.com</t>
  </si>
  <si>
    <t>zenithwakfu.com</t>
  </si>
  <si>
    <t>ht7pokerdom.com</t>
  </si>
  <si>
    <t>10g.kz</t>
  </si>
  <si>
    <t>newsib.net</t>
  </si>
  <si>
    <t>motac.gov.my</t>
  </si>
  <si>
    <t>decataimpianti.it</t>
  </si>
  <si>
    <t>veryhungrynomads.com</t>
  </si>
  <si>
    <t>trivia-library.com</t>
  </si>
  <si>
    <t>securedata-trans.com</t>
  </si>
  <si>
    <t>socialworkguide.org</t>
  </si>
  <si>
    <t>tflex.ru</t>
  </si>
  <si>
    <t>server-phsperu.info</t>
  </si>
  <si>
    <t>soe.com</t>
  </si>
  <si>
    <t>viartelecom.com.br</t>
  </si>
  <si>
    <t>libit.it</t>
  </si>
  <si>
    <t>lovot.life</t>
  </si>
  <si>
    <t>battleforthegalaxy.com</t>
  </si>
  <si>
    <t>uap.org.ua</t>
  </si>
  <si>
    <t>chromeextensiondownload.cn</t>
  </si>
  <si>
    <t>nmpa.org</t>
  </si>
  <si>
    <t>pickmaker.com</t>
  </si>
  <si>
    <t>el-tm.ru</t>
  </si>
  <si>
    <t>conitec.gov.br</t>
  </si>
  <si>
    <t>thecommonsproject.org</t>
  </si>
  <si>
    <t>smartly.ai</t>
  </si>
  <si>
    <t>shoppeblack.us</t>
  </si>
  <si>
    <t>kankokeizai.com</t>
  </si>
  <si>
    <t>teamsun.com.cn</t>
  </si>
  <si>
    <t>userfocus.co.uk</t>
  </si>
  <si>
    <t>aither.cc</t>
  </si>
  <si>
    <t>loureed.com</t>
  </si>
  <si>
    <t>pujia8.com</t>
  </si>
  <si>
    <t>ix3oke4.icu</t>
  </si>
  <si>
    <t>browningarmsshop.com</t>
  </si>
  <si>
    <t>ilaybilisim.net</t>
  </si>
  <si>
    <t>stocksnewsonline.top</t>
  </si>
  <si>
    <t>mailpile.is</t>
  </si>
  <si>
    <t>yalla-shoot.vip</t>
  </si>
  <si>
    <t>theincrementalmama.com</t>
  </si>
  <si>
    <t>tricomp.net.pl</t>
  </si>
  <si>
    <t>theodo.com</t>
  </si>
  <si>
    <t>rapid-sys.com</t>
  </si>
  <si>
    <t>elviscostello.info</t>
  </si>
  <si>
    <t>neatspy.com</t>
  </si>
  <si>
    <t>aoq7pokerdom.com</t>
  </si>
  <si>
    <t>hamamatsu-szo.ed.jp</t>
  </si>
  <si>
    <t>rptools.net</t>
  </si>
  <si>
    <t>369superslot.com</t>
  </si>
  <si>
    <t>dpo-alkosar.com</t>
  </si>
  <si>
    <t>darwilliams.com</t>
  </si>
  <si>
    <t>eco.ne.jp</t>
  </si>
  <si>
    <t>stne.net</t>
  </si>
  <si>
    <t>bluecoins.ag</t>
  </si>
  <si>
    <t>palz.one</t>
  </si>
  <si>
    <t>aroflo.com</t>
  </si>
  <si>
    <t>paloodles.com</t>
  </si>
  <si>
    <t>kendrion.com</t>
  </si>
  <si>
    <t>g-journal.jp</t>
  </si>
  <si>
    <t>librariaonline.ro</t>
  </si>
  <si>
    <t>sa.gov.tw</t>
  </si>
  <si>
    <t>thatoneprivacysite.net</t>
  </si>
  <si>
    <t>martinservera.se</t>
  </si>
  <si>
    <t>mccscp.com</t>
  </si>
  <si>
    <t>oktagon.co.id</t>
  </si>
  <si>
    <t>olivetreegenealogy.com</t>
  </si>
  <si>
    <t>gp7pokerdom.com</t>
  </si>
  <si>
    <t>itsmyns.com</t>
  </si>
  <si>
    <t>apple-teams.live</t>
  </si>
  <si>
    <t>wanderlustcrew.com</t>
  </si>
  <si>
    <t>gfti.com.br</t>
  </si>
  <si>
    <t>zncloud.net</t>
  </si>
  <si>
    <t>by-art.com</t>
  </si>
  <si>
    <t>wsyu.edu.cn</t>
  </si>
  <si>
    <t>ibooks.ru</t>
  </si>
  <si>
    <t>20years.de</t>
  </si>
  <si>
    <t>exampro.co</t>
  </si>
  <si>
    <t>nauka-avto.ru</t>
  </si>
  <si>
    <t>pa5ball.com</t>
  </si>
  <si>
    <t>vgtsi.com</t>
  </si>
  <si>
    <t>mytab.me</t>
  </si>
  <si>
    <t>aka777zino.top</t>
  </si>
  <si>
    <t>importantscore.com</t>
  </si>
  <si>
    <t>jo7pokerdom.com</t>
  </si>
  <si>
    <t>losreplicantes.com</t>
  </si>
  <si>
    <t>themindatwork.org</t>
  </si>
  <si>
    <t>gridhosting.co.uk</t>
  </si>
  <si>
    <t>ease2fly.com</t>
  </si>
  <si>
    <t>swapspace.co</t>
  </si>
  <si>
    <t>xelion.com</t>
  </si>
  <si>
    <t>lebwa.tv</t>
  </si>
  <si>
    <t>bomcondutor.pt</t>
  </si>
  <si>
    <t>sitiosur.cl</t>
  </si>
  <si>
    <t>buyjust.com</t>
  </si>
  <si>
    <t>tokyohentaiguide.com</t>
  </si>
  <si>
    <t>binary-option.online</t>
  </si>
  <si>
    <t>1lib.ch</t>
  </si>
  <si>
    <t>royalwarrant.org</t>
  </si>
  <si>
    <t>transitcenter.org</t>
  </si>
  <si>
    <t>academia.ru</t>
  </si>
  <si>
    <t>shoes.net.cn</t>
  </si>
  <si>
    <t>bobstgirls.com</t>
  </si>
  <si>
    <t>trix.de</t>
  </si>
  <si>
    <t>2cookinmamas.com</t>
  </si>
  <si>
    <t>debianhelp.co.uk</t>
  </si>
  <si>
    <t>owlapps.net</t>
  </si>
  <si>
    <t>fox3now.com</t>
  </si>
  <si>
    <t>mynaric.com</t>
  </si>
  <si>
    <t>mashangfangxin.com</t>
  </si>
  <si>
    <t>marcotosatti.com</t>
  </si>
  <si>
    <t>037q.com</t>
  </si>
  <si>
    <t>medgate.ch</t>
  </si>
  <si>
    <t>shetransforms.us</t>
  </si>
  <si>
    <t>riders-share.com</t>
  </si>
  <si>
    <t>southamptontownny.gov</t>
  </si>
  <si>
    <t>amulyam.com</t>
  </si>
  <si>
    <t>xaraonline.com</t>
  </si>
  <si>
    <t>xxxpornvideos.org</t>
  </si>
  <si>
    <t>wine.co.za</t>
  </si>
  <si>
    <t>seekvectorlogo.com</t>
  </si>
  <si>
    <t>madetrade.com</t>
  </si>
  <si>
    <t>hygge-xpress.com</t>
  </si>
  <si>
    <t>lathropgage.com</t>
  </si>
  <si>
    <t>triviadream.com</t>
  </si>
  <si>
    <t>audit-scotland.gov.uk</t>
  </si>
  <si>
    <t>htownkitchenandbath.com</t>
  </si>
  <si>
    <t>xyzrank.com</t>
  </si>
  <si>
    <t>wysong.net</t>
  </si>
  <si>
    <t>mugshotsonline.com</t>
  </si>
  <si>
    <t>leewardenergy.com</t>
  </si>
  <si>
    <t>muji.com.cn</t>
  </si>
  <si>
    <t>seguridadeinformatica.com</t>
  </si>
  <si>
    <t>csgetto.win</t>
  </si>
  <si>
    <t>sorryeverybody.com</t>
  </si>
  <si>
    <t>landflair-apartment.de</t>
  </si>
  <si>
    <t>slot-gallina.org</t>
  </si>
  <si>
    <t>radioheads.net</t>
  </si>
  <si>
    <t>maxdistro.com</t>
  </si>
  <si>
    <t>webinmotion.ca</t>
  </si>
  <si>
    <t>danaccess.net</t>
  </si>
  <si>
    <t>ams7pokerdom.com</t>
  </si>
  <si>
    <t>sizeit.se</t>
  </si>
  <si>
    <t>invoca.ch</t>
  </si>
  <si>
    <t>thekeyplay.com</t>
  </si>
  <si>
    <t>exstreamist.com</t>
  </si>
  <si>
    <t>onlinemarbet.com</t>
  </si>
  <si>
    <t>vapezone.ru</t>
  </si>
  <si>
    <t>coldesi.com</t>
  </si>
  <si>
    <t>shorttermrentalz.com</t>
  </si>
  <si>
    <t>atlantictheater.org</t>
  </si>
  <si>
    <t>whatsinthebible.com</t>
  </si>
  <si>
    <t>audar-press.ru</t>
  </si>
  <si>
    <t>nesninja.com</t>
  </si>
  <si>
    <t>onews.kr.ua</t>
  </si>
  <si>
    <t>aversbank.ru</t>
  </si>
  <si>
    <t>rally.app</t>
  </si>
  <si>
    <t>hiphopa.net</t>
  </si>
  <si>
    <t>lawrenceville.org</t>
  </si>
  <si>
    <t>brikee.com</t>
  </si>
  <si>
    <t>detran.ma.gov.br</t>
  </si>
  <si>
    <t>hansensurf.com</t>
  </si>
  <si>
    <t>nelsonworldwide.com</t>
  </si>
  <si>
    <t>scologic.net</t>
  </si>
  <si>
    <t>pelvipower.io</t>
  </si>
  <si>
    <t>dodsonlabs.com</t>
  </si>
  <si>
    <t>riverpublishers.com</t>
  </si>
  <si>
    <t>atorecords.com</t>
  </si>
  <si>
    <t>logikon.net</t>
  </si>
  <si>
    <t>gridpanevps.com</t>
  </si>
  <si>
    <t>ed7pokerdom.com</t>
  </si>
  <si>
    <t>atlasuno.com</t>
  </si>
  <si>
    <t>uniqa.sk</t>
  </si>
  <si>
    <t>iinfotech.net</t>
  </si>
  <si>
    <t>ax7pokerdom.com</t>
  </si>
  <si>
    <t>anncmq.com</t>
  </si>
  <si>
    <t>moveitpro.com</t>
  </si>
  <si>
    <t>bisexualchatrooms.org</t>
  </si>
  <si>
    <t>plansponsorlink.com</t>
  </si>
  <si>
    <t>queryplex.com</t>
  </si>
  <si>
    <t>mesasix.com</t>
  </si>
  <si>
    <t>foodshedpizza.com</t>
  </si>
  <si>
    <t>enpopulersorular.com</t>
  </si>
  <si>
    <t>consult-mit.ru</t>
  </si>
  <si>
    <t>visa-asia.com</t>
  </si>
  <si>
    <t>tapmusic.net</t>
  </si>
  <si>
    <t>dataterbuka.id</t>
  </si>
  <si>
    <t>thewebco.co.nz</t>
  </si>
  <si>
    <t>zithromcma.com</t>
  </si>
  <si>
    <t>revuesonline.com</t>
  </si>
  <si>
    <t>seobacklinks220.gq</t>
  </si>
  <si>
    <t>filmifen.com</t>
  </si>
  <si>
    <t>ai-hosting.de</t>
  </si>
  <si>
    <t>wistar.org</t>
  </si>
  <si>
    <t>ug7pokerdom.com</t>
  </si>
  <si>
    <t>intrascape.com</t>
  </si>
  <si>
    <t>universcience.fr</t>
  </si>
  <si>
    <t>dimitrasdishes.com</t>
  </si>
  <si>
    <t>pirvnota.com</t>
  </si>
  <si>
    <t>kynuviet.live</t>
  </si>
  <si>
    <t>anxnr.com</t>
  </si>
  <si>
    <t>ehqaq.sa</t>
  </si>
  <si>
    <t>ovexnplus.com</t>
  </si>
  <si>
    <t>ageras.com</t>
  </si>
  <si>
    <t>contentrally.com</t>
  </si>
  <si>
    <t>gezondnu.nl</t>
  </si>
  <si>
    <t>tr69.ru</t>
  </si>
  <si>
    <t>zt7pokerdom.com</t>
  </si>
  <si>
    <t>ayla.com.cn</t>
  </si>
  <si>
    <t>theoko.world</t>
  </si>
  <si>
    <t>decorhint.com</t>
  </si>
  <si>
    <t>vulkan.vin</t>
  </si>
  <si>
    <t>parimatch.by</t>
  </si>
  <si>
    <t>antiguabarbuda.com</t>
  </si>
  <si>
    <t>dcthomson.co.uk</t>
  </si>
  <si>
    <t>subituweb.com</t>
  </si>
  <si>
    <t>secuser.com</t>
  </si>
  <si>
    <t>coastalbankandtrust.com</t>
  </si>
  <si>
    <t>bw7pokerdom.com</t>
  </si>
  <si>
    <t>lynlee.co.uk</t>
  </si>
  <si>
    <t>mobileprice.site</t>
  </si>
  <si>
    <t>cuballama.com</t>
  </si>
  <si>
    <t>programma-rus.com</t>
  </si>
  <si>
    <t>shop-express.club</t>
  </si>
  <si>
    <t>server325.com</t>
  </si>
  <si>
    <t>farmfoods.co.uk</t>
  </si>
  <si>
    <t>ainurdns.es</t>
  </si>
  <si>
    <t>qbitai.com</t>
  </si>
  <si>
    <t>nnw.cl</t>
  </si>
  <si>
    <t>by7pokerdom.com</t>
  </si>
  <si>
    <t>molnupiravirok.com</t>
  </si>
  <si>
    <t>bou.edu.bd</t>
  </si>
  <si>
    <t>igetter.net</t>
  </si>
  <si>
    <t>yorkshiretelegraph.co.uk</t>
  </si>
  <si>
    <t>top100nudism.com</t>
  </si>
  <si>
    <t>joydelivery.com</t>
  </si>
  <si>
    <t>maesmenu.com</t>
  </si>
  <si>
    <t>seguras.de</t>
  </si>
  <si>
    <t>sd-cross.de</t>
  </si>
  <si>
    <t>e-blogi.pl</t>
  </si>
  <si>
    <t>multi-pixels.com</t>
  </si>
  <si>
    <t>hnhgzy.com</t>
  </si>
  <si>
    <t>pushmoderate.com</t>
  </si>
  <si>
    <t>netspeedba.com.br</t>
  </si>
  <si>
    <t>licenseapps.com</t>
  </si>
  <si>
    <t>voila.events</t>
  </si>
  <si>
    <t>holycrosstigers.com</t>
  </si>
  <si>
    <t>localio.ai</t>
  </si>
  <si>
    <t>freebonus.uno</t>
  </si>
  <si>
    <t>peoplecaddie.com</t>
  </si>
  <si>
    <t>ccz7pokerdom.com</t>
  </si>
  <si>
    <t>futbollibre.net</t>
  </si>
  <si>
    <t>openboard.ch</t>
  </si>
  <si>
    <t>101sexstories.com</t>
  </si>
  <si>
    <t>yjuzqytl.com</t>
  </si>
  <si>
    <t>proflinks.ru</t>
  </si>
  <si>
    <t>otv.co.jp</t>
  </si>
  <si>
    <t>darkquarterer.it</t>
  </si>
  <si>
    <t>realtimesnetwork.com</t>
  </si>
  <si>
    <t>uu7pokerdom.com</t>
  </si>
  <si>
    <t>mojo-app.com</t>
  </si>
  <si>
    <t>spotgamma.com</t>
  </si>
  <si>
    <t>futbalsfz.sk</t>
  </si>
  <si>
    <t>the-lilypad.com</t>
  </si>
  <si>
    <t>acegameloft.com</t>
  </si>
  <si>
    <t>veriforce.com</t>
  </si>
  <si>
    <t>taat.pl</t>
  </si>
  <si>
    <t>medzt.com</t>
  </si>
  <si>
    <t>northwalespioneer.co.uk</t>
  </si>
  <si>
    <t>transunion.co.za</t>
  </si>
  <si>
    <t>freefromharm.org</t>
  </si>
  <si>
    <t>ihost.com.pk</t>
  </si>
  <si>
    <t>searchways.net</t>
  </si>
  <si>
    <t>autoauctionhistory.com</t>
  </si>
  <si>
    <t>cloudcomputingdevelopers.org</t>
  </si>
  <si>
    <t>htmwrestling.com</t>
  </si>
  <si>
    <t>musicforprogramming.net</t>
  </si>
  <si>
    <t>mostbetclub.top</t>
  </si>
  <si>
    <t>zenky.io</t>
  </si>
  <si>
    <t>fdd08.top</t>
  </si>
  <si>
    <t>xn--80ade7aks.xn--p1ai</t>
  </si>
  <si>
    <t>aspbs.com</t>
  </si>
  <si>
    <t>bts7pokerdom.com</t>
  </si>
  <si>
    <t>agetic.gob.bo</t>
  </si>
  <si>
    <t>axenter.ru</t>
  </si>
  <si>
    <t>aqua-park.jp</t>
  </si>
  <si>
    <t>personifyfinancial.com</t>
  </si>
  <si>
    <t>kispestse.hu</t>
  </si>
  <si>
    <t>etoncorp.com</t>
  </si>
  <si>
    <t>microfilter.de</t>
  </si>
  <si>
    <t>esel.pt</t>
  </si>
  <si>
    <t>resbash.ru</t>
  </si>
  <si>
    <t>gpult.ru</t>
  </si>
  <si>
    <t>scilogs.de</t>
  </si>
  <si>
    <t>udongman.cn</t>
  </si>
  <si>
    <t>metaledgemag.com</t>
  </si>
  <si>
    <t>diejugendherbergen.de</t>
  </si>
  <si>
    <t>dairyaustralia.com.au</t>
  </si>
  <si>
    <t>cpm-controls.com</t>
  </si>
  <si>
    <t>daedtech.com</t>
  </si>
  <si>
    <t>onesource.com</t>
  </si>
  <si>
    <t>wulkan-deluxe.link</t>
  </si>
  <si>
    <t>wfc.tv</t>
  </si>
  <si>
    <t>daclatasvir-sofosbuvir5.ru</t>
  </si>
  <si>
    <t>pinpointmarketing.ca</t>
  </si>
  <si>
    <t>ornatestonewareltd.co.uk</t>
  </si>
  <si>
    <t>oldrepublic.com</t>
  </si>
  <si>
    <t>hanzii.net</t>
  </si>
  <si>
    <t>isilanlarikariyer.com</t>
  </si>
  <si>
    <t>fairtradeamerica.org</t>
  </si>
  <si>
    <t>northshorecorvettes.com</t>
  </si>
  <si>
    <t>irrigationnz.co.nz</t>
  </si>
  <si>
    <t>poseidonmedii.eu</t>
  </si>
  <si>
    <t>streetsmartkitchen.com</t>
  </si>
  <si>
    <t>valrhona-chocolate.com</t>
  </si>
  <si>
    <t>tv2net.dk</t>
  </si>
  <si>
    <t>aka1908.net</t>
  </si>
  <si>
    <t>dis-hosting.fr</t>
  </si>
  <si>
    <t>xnxxsex.net</t>
  </si>
  <si>
    <t>lgiu.org</t>
  </si>
  <si>
    <t>sie-network.net</t>
  </si>
  <si>
    <t>butchersupply.net</t>
  </si>
  <si>
    <t>finansportalen.no</t>
  </si>
  <si>
    <t>thisnakedmind.com</t>
  </si>
  <si>
    <t>huggies.com.au</t>
  </si>
  <si>
    <t>goedvinden.com</t>
  </si>
  <si>
    <t>logsoku.com</t>
  </si>
  <si>
    <t>comicarab.com</t>
  </si>
  <si>
    <t>xxxpawn.com</t>
  </si>
  <si>
    <t>jav2022.top</t>
  </si>
  <si>
    <t>hueniverse.com</t>
  </si>
  <si>
    <t>dokuform.ru</t>
  </si>
  <si>
    <t>varajans.com</t>
  </si>
  <si>
    <t>top10deals.ru</t>
  </si>
  <si>
    <t>technodom.com</t>
  </si>
  <si>
    <t>azino777-mob.ru</t>
  </si>
  <si>
    <t>wooomooo.com</t>
  </si>
  <si>
    <t>dnsmagix.com</t>
  </si>
  <si>
    <t>mp3quack.pro</t>
  </si>
  <si>
    <t>callcenternews.com.ar</t>
  </si>
  <si>
    <t>infobip.net</t>
  </si>
  <si>
    <t>fleetinsight.com</t>
  </si>
  <si>
    <t>mytoprint.com</t>
  </si>
  <si>
    <t>80sjdy.com</t>
  </si>
  <si>
    <t>cogentspaces.com</t>
  </si>
  <si>
    <t>snowmiku.com</t>
  </si>
  <si>
    <t>githubnext.com</t>
  </si>
  <si>
    <t>romanticboo.com</t>
  </si>
  <si>
    <t>wieliczka-saltmine.com</t>
  </si>
  <si>
    <t>thetoughtackle.com</t>
  </si>
  <si>
    <t>pulley.com</t>
  </si>
  <si>
    <t>mervecamihalilari.com</t>
  </si>
  <si>
    <t>pornface.net</t>
  </si>
  <si>
    <t>akb-tyre.ru</t>
  </si>
  <si>
    <t>modemkomak.com</t>
  </si>
  <si>
    <t>fxnxx.pro</t>
  </si>
  <si>
    <t>shtie.co</t>
  </si>
  <si>
    <t>miappi.net</t>
  </si>
  <si>
    <t>webring.ne.jp</t>
  </si>
  <si>
    <t>km7pokerdom.com</t>
  </si>
  <si>
    <t>webkolay.net</t>
  </si>
  <si>
    <t>idgameware.com</t>
  </si>
  <si>
    <t>euro-diski.ru</t>
  </si>
  <si>
    <t>propaintcorner.com</t>
  </si>
  <si>
    <t>kuppersberg.ru</t>
  </si>
  <si>
    <t>sedationdentalcare.cf</t>
  </si>
  <si>
    <t>trustfar.cn</t>
  </si>
  <si>
    <t>upao.edu.pe</t>
  </si>
  <si>
    <t>vopsav.ru</t>
  </si>
  <si>
    <t>mack-cali.com</t>
  </si>
  <si>
    <t>vs7pokerdom.com</t>
  </si>
  <si>
    <t>jdjob88.com</t>
  </si>
  <si>
    <t>vtsnab.kz</t>
  </si>
  <si>
    <t>o3n.io</t>
  </si>
  <si>
    <t>mediaboom.com</t>
  </si>
  <si>
    <t>srv69.eu</t>
  </si>
  <si>
    <t>healthclubsystems.com</t>
  </si>
  <si>
    <t>nayasamacharnepal.com</t>
  </si>
  <si>
    <t>annexis.ne.jp</t>
  </si>
  <si>
    <t>rabi.ir</t>
  </si>
  <si>
    <t>1win-officialsite-casino.online</t>
  </si>
  <si>
    <t>libragameserver.net</t>
  </si>
  <si>
    <t>themeetgroup.com</t>
  </si>
  <si>
    <t>stylebubble.co.uk</t>
  </si>
  <si>
    <t>amtrauma.org</t>
  </si>
  <si>
    <t>zqp.de</t>
  </si>
  <si>
    <t>cnb-connect.com</t>
  </si>
  <si>
    <t>siteguard.online</t>
  </si>
  <si>
    <t>lumoshelmet.co</t>
  </si>
  <si>
    <t>hdreactor.org</t>
  </si>
  <si>
    <t>vj7pokerdom.com</t>
  </si>
  <si>
    <t>ahjcjy.cn</t>
  </si>
  <si>
    <t>bodyfx.com</t>
  </si>
  <si>
    <t>eventide.com</t>
  </si>
  <si>
    <t>yulonzo.com</t>
  </si>
  <si>
    <t>stevemartin.com</t>
  </si>
  <si>
    <t>cistron.nl</t>
  </si>
  <si>
    <t>tkbtrading.com</t>
  </si>
  <si>
    <t>xh7pokerdom.com</t>
  </si>
  <si>
    <t>mosquitosquad.com</t>
  </si>
  <si>
    <t>hdo.app</t>
  </si>
  <si>
    <t>usonlinenewsportal.com</t>
  </si>
  <si>
    <t>nic.ieee</t>
  </si>
  <si>
    <t>maya.se</t>
  </si>
  <si>
    <t>dnszonevnm.com</t>
  </si>
  <si>
    <t>sharkbay.co.kr</t>
  </si>
  <si>
    <t>iec.org</t>
  </si>
  <si>
    <t>misterlauncher.org</t>
  </si>
  <si>
    <t>wsipv6.com</t>
  </si>
  <si>
    <t>tone.ne.jp</t>
  </si>
  <si>
    <t>maxmovie.com</t>
  </si>
  <si>
    <t>albumentations.ai</t>
  </si>
  <si>
    <t>bluerodeo.com</t>
  </si>
  <si>
    <t>vgcomunicacion.net</t>
  </si>
  <si>
    <t>shintorg48.ru</t>
  </si>
  <si>
    <t>kmartphotos.com.au</t>
  </si>
  <si>
    <t>carrefour.com.cn</t>
  </si>
  <si>
    <t>kanakkupillai.com</t>
  </si>
  <si>
    <t>hksystems.com</t>
  </si>
  <si>
    <t>agwired.com</t>
  </si>
  <si>
    <t>nationaltaxcredit.com</t>
  </si>
  <si>
    <t>advantisonline.org</t>
  </si>
  <si>
    <t>komora.cz</t>
  </si>
  <si>
    <t>lapi.info</t>
  </si>
  <si>
    <t>zelenogorsk24.ru</t>
  </si>
  <si>
    <t>ingressonacional.com.br</t>
  </si>
  <si>
    <t>edgeforscholars.org</t>
  </si>
  <si>
    <t>intouchstaging.com</t>
  </si>
  <si>
    <t>nandu.com</t>
  </si>
  <si>
    <t>subtitlevid.com</t>
  </si>
  <si>
    <t>journalofmusic.com</t>
  </si>
  <si>
    <t>floodcert.com</t>
  </si>
  <si>
    <t>cloudalgartelecom.com.br</t>
  </si>
  <si>
    <t>limburg.be</t>
  </si>
  <si>
    <t>diploma-box365.com</t>
  </si>
  <si>
    <t>vidsource.me</t>
  </si>
  <si>
    <t>msccruceros.es</t>
  </si>
  <si>
    <t>bangstyle.com</t>
  </si>
  <si>
    <t>guiltlessbasketball.com</t>
  </si>
  <si>
    <t>wmerc.com</t>
  </si>
  <si>
    <t>betboro.co.uk</t>
  </si>
  <si>
    <t>itl.pl</t>
  </si>
  <si>
    <t>bradfordcityafc.com</t>
  </si>
  <si>
    <t>andreearaicu.ro</t>
  </si>
  <si>
    <t>fluid-line.ru</t>
  </si>
  <si>
    <t>millionagents.com</t>
  </si>
  <si>
    <t>fishtankdvd.com</t>
  </si>
  <si>
    <t>paraphrasingserviceuk.com</t>
  </si>
  <si>
    <t>healthinsiders.com</t>
  </si>
  <si>
    <t>shabbyfufu.com</t>
  </si>
  <si>
    <t>latexref.xyz</t>
  </si>
  <si>
    <t>badugisite.net</t>
  </si>
  <si>
    <t>sundaymail.co.uk</t>
  </si>
  <si>
    <t>aavsb.org</t>
  </si>
  <si>
    <t>sagame.games</t>
  </si>
  <si>
    <t>doe.gov.in</t>
  </si>
  <si>
    <t>russkoe-porno.me</t>
  </si>
  <si>
    <t>logos.ne.jp</t>
  </si>
  <si>
    <t>saketime.jp</t>
  </si>
  <si>
    <t>uovs.ac.za</t>
  </si>
  <si>
    <t>dvcrentalstore.com</t>
  </si>
  <si>
    <t>multijoueur.online</t>
  </si>
  <si>
    <t>herningfolkeblad.dk</t>
  </si>
  <si>
    <t>southwesttrains.co.uk</t>
  </si>
  <si>
    <t>incodesmile.com</t>
  </si>
  <si>
    <t>hotnakedgirls.cc</t>
  </si>
  <si>
    <t>o1nk.net</t>
  </si>
  <si>
    <t>lotteriadegliscontrini.gov.it</t>
  </si>
  <si>
    <t>palmbeachzoo.org</t>
  </si>
  <si>
    <t>massinteract.com</t>
  </si>
  <si>
    <t>allgeonow.com</t>
  </si>
  <si>
    <t>haber100.com</t>
  </si>
  <si>
    <t>hotchip.co.uk</t>
  </si>
  <si>
    <t>emerch.com</t>
  </si>
  <si>
    <t>thebarebeautybabes.com</t>
  </si>
  <si>
    <t>alajoin.cn</t>
  </si>
  <si>
    <t>cheki-spb.ru</t>
  </si>
  <si>
    <t>cynthiasays.com</t>
  </si>
  <si>
    <t>baptist.org.uk</t>
  </si>
  <si>
    <t>beesoft.io</t>
  </si>
  <si>
    <t>atago.net</t>
  </si>
  <si>
    <t>trosradar.nl</t>
  </si>
  <si>
    <t>hockey.by</t>
  </si>
  <si>
    <t>writing.ie</t>
  </si>
  <si>
    <t>northminster.info</t>
  </si>
  <si>
    <t>mdon-line.com</t>
  </si>
  <si>
    <t>filterking.com</t>
  </si>
  <si>
    <t>actualtraffic.ru</t>
  </si>
  <si>
    <t>dfnylzjb.com</t>
  </si>
  <si>
    <t>psesd.org</t>
  </si>
  <si>
    <t>rewardo.de</t>
  </si>
  <si>
    <t>hamon.mobi</t>
  </si>
  <si>
    <t>kamen-krd.ru</t>
  </si>
  <si>
    <t>giperboloid.info</t>
  </si>
  <si>
    <t>lh7pokerdom.com</t>
  </si>
  <si>
    <t>haihu.com</t>
  </si>
  <si>
    <t>amesweb.info</t>
  </si>
  <si>
    <t>spn.org</t>
  </si>
  <si>
    <t>ncura.edu</t>
  </si>
  <si>
    <t>baisheng999.com</t>
  </si>
  <si>
    <t>naturaldelights.com</t>
  </si>
  <si>
    <t>mouzenidis.com</t>
  </si>
  <si>
    <t>jianyuansw.com</t>
  </si>
  <si>
    <t>dnk-otcovstvo.ru</t>
  </si>
  <si>
    <t>agro-al.ru</t>
  </si>
  <si>
    <t>userealbutter.com</t>
  </si>
  <si>
    <t>stadtwiki.net</t>
  </si>
  <si>
    <t>hypercritical.co</t>
  </si>
  <si>
    <t>chinaflier.com</t>
  </si>
  <si>
    <t>anchorfree.net</t>
  </si>
  <si>
    <t>paradies-na.com</t>
  </si>
  <si>
    <t>indianmms.net</t>
  </si>
  <si>
    <t>aislelabs.com</t>
  </si>
  <si>
    <t>rakumart.com</t>
  </si>
  <si>
    <t>besterlin.com</t>
  </si>
  <si>
    <t>opensource-socialnetwork.org</t>
  </si>
  <si>
    <t>elwo.ru</t>
  </si>
  <si>
    <t>cashcowpro.com</t>
  </si>
  <si>
    <t>divolog.ru</t>
  </si>
  <si>
    <t>1ka.si</t>
  </si>
  <si>
    <t>lucianwebservice.com</t>
  </si>
  <si>
    <t>worknano.com</t>
  </si>
  <si>
    <t>ky7pokerdom.com</t>
  </si>
  <si>
    <t>senegal7.com</t>
  </si>
  <si>
    <t>homefront-game.com</t>
  </si>
  <si>
    <t>fsega-douala.cm</t>
  </si>
  <si>
    <t>unscope.net</t>
  </si>
  <si>
    <t>naitways.net</t>
  </si>
  <si>
    <t>sendspace.pl</t>
  </si>
  <si>
    <t>memhamwan.net</t>
  </si>
  <si>
    <t>mylovedmatures.tv</t>
  </si>
  <si>
    <t>volkswagen.be</t>
  </si>
  <si>
    <t>gamewiki-jp.com</t>
  </si>
  <si>
    <t>pixnet.in</t>
  </si>
  <si>
    <t>sx7pokerdom.com</t>
  </si>
  <si>
    <t>robertsonlodges.com</t>
  </si>
  <si>
    <t>psb4ukr.net</t>
  </si>
  <si>
    <t>ucavila.es</t>
  </si>
  <si>
    <t>interviewquestionsanswers.org</t>
  </si>
  <si>
    <t>omnova.com</t>
  </si>
  <si>
    <t>okeeda.com</t>
  </si>
  <si>
    <t>beinhost.net</t>
  </si>
  <si>
    <t>thereptileroom.ca</t>
  </si>
  <si>
    <t>autorabit.com</t>
  </si>
  <si>
    <t>hisshobon.jp</t>
  </si>
  <si>
    <t>puet.edu.ua</t>
  </si>
  <si>
    <t>casino-grand.xyz</t>
  </si>
  <si>
    <t>pepper.it</t>
  </si>
  <si>
    <t>velvetescape.com</t>
  </si>
  <si>
    <t>thesmartlocal.jp</t>
  </si>
  <si>
    <t>thefamousfitnessplan.com</t>
  </si>
  <si>
    <t>tvgid.ua</t>
  </si>
  <si>
    <t>rudderaxis.com</t>
  </si>
  <si>
    <t>photofy.com</t>
  </si>
  <si>
    <t>siemensgk.com</t>
  </si>
  <si>
    <t>incacar.com</t>
  </si>
  <si>
    <t>hrkatha.com</t>
  </si>
  <si>
    <t>rdi.ru</t>
  </si>
  <si>
    <t>scotiabankpr.com</t>
  </si>
  <si>
    <t>aokifpogus.ru</t>
  </si>
  <si>
    <t>widitrade.com</t>
  </si>
  <si>
    <t>lovelyrani.com</t>
  </si>
  <si>
    <t>atma.hr</t>
  </si>
  <si>
    <t>scg-data.de</t>
  </si>
  <si>
    <t>tech2ipo.com</t>
  </si>
  <si>
    <t>francescakookt.nl</t>
  </si>
  <si>
    <t>auditoriumtheatre.org</t>
  </si>
  <si>
    <t>od7pokerdom.com</t>
  </si>
  <si>
    <t>alrosadiamond.ru</t>
  </si>
  <si>
    <t>sk7pokerdom.com</t>
  </si>
  <si>
    <t>onlinetri.com</t>
  </si>
  <si>
    <t>marinaratimer.com</t>
  </si>
  <si>
    <t>h66.ru</t>
  </si>
  <si>
    <t>ifanzine.com</t>
  </si>
  <si>
    <t>hostingownia.com.pl</t>
  </si>
  <si>
    <t>basiliquenotredame.ca</t>
  </si>
  <si>
    <t>stakers.com</t>
  </si>
  <si>
    <t>plus-aliance.ru</t>
  </si>
  <si>
    <t>myfreepornstars.com</t>
  </si>
  <si>
    <t>mix-av.com</t>
  </si>
  <si>
    <t>iwiw.hu</t>
  </si>
  <si>
    <t>fme.nl</t>
  </si>
  <si>
    <t>benefitsnow.com</t>
  </si>
  <si>
    <t>hoker.hu</t>
  </si>
  <si>
    <t>shrewsburyma.gov</t>
  </si>
  <si>
    <t>harnett.org</t>
  </si>
  <si>
    <t>fpaworkshop.com</t>
  </si>
  <si>
    <t>netinteraction.com</t>
  </si>
  <si>
    <t>practicalnetworking.net</t>
  </si>
  <si>
    <t>tvmim.ru</t>
  </si>
  <si>
    <t>857zb2.live</t>
  </si>
  <si>
    <t>spencertunick.com</t>
  </si>
  <si>
    <t>mcblive.com</t>
  </si>
  <si>
    <t>ciclano.io</t>
  </si>
  <si>
    <t>casinoluckylife.online</t>
  </si>
  <si>
    <t>icro.ir</t>
  </si>
  <si>
    <t>bet1-x23599.com</t>
  </si>
  <si>
    <t>icaliforniafoodstamps.com</t>
  </si>
  <si>
    <t>emite.com</t>
  </si>
  <si>
    <t>apricotsolar.com</t>
  </si>
  <si>
    <t>agribazaar.co</t>
  </si>
  <si>
    <t>karta.org.pl</t>
  </si>
  <si>
    <t>cada.fr</t>
  </si>
  <si>
    <t>fof.dk</t>
  </si>
  <si>
    <t>iconnectbg.net</t>
  </si>
  <si>
    <t>blastzonewebhosting.com</t>
  </si>
  <si>
    <t>lustral.pl</t>
  </si>
  <si>
    <t>frogspace.net</t>
  </si>
  <si>
    <t>hncdm.com</t>
  </si>
  <si>
    <t>trkcrimea.ru</t>
  </si>
  <si>
    <t>srilanka-places.com</t>
  </si>
  <si>
    <t>kentfaith.co.uk</t>
  </si>
  <si>
    <t>mountainiq.com</t>
  </si>
  <si>
    <t>crestwoodlp.com</t>
  </si>
  <si>
    <t>nettsz.com</t>
  </si>
  <si>
    <t>winteringhamprimary.co.uk</t>
  </si>
  <si>
    <t>hotnews.lv</t>
  </si>
  <si>
    <t>leoncasinos-bonuses.gives</t>
  </si>
  <si>
    <t>iksez.com</t>
  </si>
  <si>
    <t>ostrov-sokrovisch.ru</t>
  </si>
  <si>
    <t>friends-casino.website</t>
  </si>
  <si>
    <t>affinitysolutions.com</t>
  </si>
  <si>
    <t>barefootblonde.com</t>
  </si>
  <si>
    <t>idistribute.ru</t>
  </si>
  <si>
    <t>alliedmedia.org</t>
  </si>
  <si>
    <t>apkxi.com</t>
  </si>
  <si>
    <t>vexcash.com</t>
  </si>
  <si>
    <t>cleverdevices.com</t>
  </si>
  <si>
    <t>d-quintet.com</t>
  </si>
  <si>
    <t>webmediarm.com</t>
  </si>
  <si>
    <t>guardiancrossword.org</t>
  </si>
  <si>
    <t>shadowtekhosting.com.au</t>
  </si>
  <si>
    <t>leipzig-halle-airport.de</t>
  </si>
  <si>
    <t>agile-company-247.com</t>
  </si>
  <si>
    <t>childrenshospitalvanderbilt.org</t>
  </si>
  <si>
    <t>hostumo.com.tr</t>
  </si>
  <si>
    <t>tractorforum.com</t>
  </si>
  <si>
    <t>nikkanseibu-eve.com</t>
  </si>
  <si>
    <t>rethinknow.org</t>
  </si>
  <si>
    <t>bdroppy.com</t>
  </si>
  <si>
    <t>yueyuepma.info</t>
  </si>
  <si>
    <t>axetutorials.com</t>
  </si>
  <si>
    <t>fwu.ac.jp</t>
  </si>
  <si>
    <t>themebubble.com</t>
  </si>
  <si>
    <t>virtualdatanow.net</t>
  </si>
  <si>
    <t>thechirpingmoms.com</t>
  </si>
  <si>
    <t>gramotey.com</t>
  </si>
  <si>
    <t>btcgames.info</t>
  </si>
  <si>
    <t>1024bit.de</t>
  </si>
  <si>
    <t>interracialreality.com</t>
  </si>
  <si>
    <t>genshinh.com</t>
  </si>
  <si>
    <t>premio.de</t>
  </si>
  <si>
    <t>imp3.net</t>
  </si>
  <si>
    <t>khsmserver2.nl</t>
  </si>
  <si>
    <t>aufbau-verlag.de</t>
  </si>
  <si>
    <t>free-lottery.net</t>
  </si>
  <si>
    <t>iowagic.org</t>
  </si>
  <si>
    <t>koreanporn.pro</t>
  </si>
  <si>
    <t>palmetto-fossil-excursions.com</t>
  </si>
  <si>
    <t>ista.ac.at</t>
  </si>
  <si>
    <t>cameronfriedman.cf</t>
  </si>
  <si>
    <t>gunzonline.com</t>
  </si>
  <si>
    <t>patrioticmillionaires.org</t>
  </si>
  <si>
    <t>lovechat.io</t>
  </si>
  <si>
    <t>plant-world-seeds.com</t>
  </si>
  <si>
    <t>stavklad.ru</t>
  </si>
  <si>
    <t>creativezone.ae</t>
  </si>
  <si>
    <t>thecoursekey.com</t>
  </si>
  <si>
    <t>col.ru</t>
  </si>
  <si>
    <t>regitra.lt</t>
  </si>
  <si>
    <t>host2speed.com</t>
  </si>
  <si>
    <t>kasino-wulcan-slots.online</t>
  </si>
  <si>
    <t>pittmandavis.com</t>
  </si>
  <si>
    <t>acantilado.es</t>
  </si>
  <si>
    <t>itool.kr</t>
  </si>
  <si>
    <t>vinmar.com</t>
  </si>
  <si>
    <t>casinoadmiral.lt</t>
  </si>
  <si>
    <t>fuckbunnyworld.com</t>
  </si>
  <si>
    <t>darknetmarketinfo.com</t>
  </si>
  <si>
    <t>maximarkets.mobi</t>
  </si>
  <si>
    <t>konograma.com</t>
  </si>
  <si>
    <t>kvic.gov.in</t>
  </si>
  <si>
    <t>blr7pokerdom.com</t>
  </si>
  <si>
    <t>smith-county.com</t>
  </si>
  <si>
    <t>elevspel.se</t>
  </si>
  <si>
    <t>larsonjuhl.com</t>
  </si>
  <si>
    <t>pendikescortkizlar.net</t>
  </si>
  <si>
    <t>vzyclub.com</t>
  </si>
  <si>
    <t>aphorismsgalore.com</t>
  </si>
  <si>
    <t>nomer-ok.info</t>
  </si>
  <si>
    <t>guoseapi.com</t>
  </si>
  <si>
    <t>imagesjournal.com</t>
  </si>
  <si>
    <t>primescool.org</t>
  </si>
  <si>
    <t>woysa.club</t>
  </si>
  <si>
    <t>trustedshops.nl</t>
  </si>
  <si>
    <t>championcazino.click</t>
  </si>
  <si>
    <t>vaav.top</t>
  </si>
  <si>
    <t>auctionflex.com</t>
  </si>
  <si>
    <t>pronet.at</t>
  </si>
  <si>
    <t>geishi-nn.com</t>
  </si>
  <si>
    <t>sparkpostmail2.com</t>
  </si>
  <si>
    <t>onlinepharmacy.directory</t>
  </si>
  <si>
    <t>tontaoptics.com</t>
  </si>
  <si>
    <t>theasianpics.com</t>
  </si>
  <si>
    <t>aamajor.ru</t>
  </si>
  <si>
    <t>louvremedia.com</t>
  </si>
  <si>
    <t>globoinfo.net.br</t>
  </si>
  <si>
    <t>v6send.net</t>
  </si>
  <si>
    <t>nerdvana.com</t>
  </si>
  <si>
    <t>tropeziapalace.com</t>
  </si>
  <si>
    <t>nextmgz.com</t>
  </si>
  <si>
    <t>kmktelecom.ru</t>
  </si>
  <si>
    <t>chronoshop2shop.fr</t>
  </si>
  <si>
    <t>wxc.cc</t>
  </si>
  <si>
    <t>kinofluux.com</t>
  </si>
  <si>
    <t>niikidaily.info</t>
  </si>
  <si>
    <t>wincasip.pro</t>
  </si>
  <si>
    <t>myshoprenter.hu</t>
  </si>
  <si>
    <t>newcollection.news</t>
  </si>
  <si>
    <t>ativo.com</t>
  </si>
  <si>
    <t>biotechusa.hu</t>
  </si>
  <si>
    <t>lequeshop.com</t>
  </si>
  <si>
    <t>luxywigs.com</t>
  </si>
  <si>
    <t>zappn.tv</t>
  </si>
  <si>
    <t>netneedsnz.com</t>
  </si>
  <si>
    <t>domomat.com</t>
  </si>
  <si>
    <t>allianz.be</t>
  </si>
  <si>
    <t>custom-essay-writers.net</t>
  </si>
  <si>
    <t>stlukes.com.ph</t>
  </si>
  <si>
    <t>theporn.gay</t>
  </si>
  <si>
    <t>tbosuite.net</t>
  </si>
  <si>
    <t>pornovidex.com</t>
  </si>
  <si>
    <t>spirithoods.com</t>
  </si>
  <si>
    <t>bia2aroosi.com</t>
  </si>
  <si>
    <t>diginetusa.net</t>
  </si>
  <si>
    <t>wamscloudconnect.com</t>
  </si>
  <si>
    <t>eliewieselfoundation.org</t>
  </si>
  <si>
    <t>thesportsroster.com</t>
  </si>
  <si>
    <t>ecgmc.com</t>
  </si>
  <si>
    <t>techly.com.au</t>
  </si>
  <si>
    <t>merysony.com</t>
  </si>
  <si>
    <t>halifaxpubliclibraries.ca</t>
  </si>
  <si>
    <t>template-demo.org</t>
  </si>
  <si>
    <t>sbxl.com</t>
  </si>
  <si>
    <t>myfunpinpin.com</t>
  </si>
  <si>
    <t>droidmarketing.com</t>
  </si>
  <si>
    <t>ayeshious.com</t>
  </si>
  <si>
    <t>serc.gov.cn</t>
  </si>
  <si>
    <t>porndl.org</t>
  </si>
  <si>
    <t>runfunding.co.kr</t>
  </si>
  <si>
    <t>eigeki.com</t>
  </si>
  <si>
    <t>ehopper.com</t>
  </si>
  <si>
    <t>realplaza.com</t>
  </si>
  <si>
    <t>firsthotels.com</t>
  </si>
  <si>
    <t>supereva.com</t>
  </si>
  <si>
    <t>escandala.com</t>
  </si>
  <si>
    <t>oneplatform.org</t>
  </si>
  <si>
    <t>promocash.com</t>
  </si>
  <si>
    <t>dspncdn.com</t>
  </si>
  <si>
    <t>port-bronka.com</t>
  </si>
  <si>
    <t>msftedu.com</t>
  </si>
  <si>
    <t>econolitectrlprod.com</t>
  </si>
  <si>
    <t>simbanet.co.ug</t>
  </si>
  <si>
    <t>internationalpolicydigest.org</t>
  </si>
  <si>
    <t>integral.org</t>
  </si>
  <si>
    <t>pingtone.net</t>
  </si>
  <si>
    <t>spacetoon.com</t>
  </si>
  <si>
    <t>loadshed.org</t>
  </si>
  <si>
    <t>craftonhills.edu</t>
  </si>
  <si>
    <t>server20localweb.com</t>
  </si>
  <si>
    <t>bielsko-biala.pl</t>
  </si>
  <si>
    <t>kimnereli.net</t>
  </si>
  <si>
    <t>ketorolacop.com</t>
  </si>
  <si>
    <t>fakiryaziyor.com</t>
  </si>
  <si>
    <t>cinemaconnection.cf</t>
  </si>
  <si>
    <t>lellaverde.it</t>
  </si>
  <si>
    <t>ladyboss.com</t>
  </si>
  <si>
    <t>sdcera.org</t>
  </si>
  <si>
    <t>officemine.co</t>
  </si>
  <si>
    <t>jenny-bird.com</t>
  </si>
  <si>
    <t>1azino777-gov.ru</t>
  </si>
  <si>
    <t>ballthai.com</t>
  </si>
  <si>
    <t>music2019.su</t>
  </si>
  <si>
    <t>maizymoo.eu</t>
  </si>
  <si>
    <t>osjxroorqarjiwqx.net</t>
  </si>
  <si>
    <t>keypathdns.com</t>
  </si>
  <si>
    <t>dbc-gruppe.de</t>
  </si>
  <si>
    <t>mealty.ru</t>
  </si>
  <si>
    <t>serial4you.net</t>
  </si>
  <si>
    <t>avlabo.com</t>
  </si>
  <si>
    <t>fanatic-fans.sbs</t>
  </si>
  <si>
    <t>eox.at</t>
  </si>
  <si>
    <t>gdzonline.net</t>
  </si>
  <si>
    <t>netconfig.pro</t>
  </si>
  <si>
    <t>bisennews.com</t>
  </si>
  <si>
    <t>xs26.com</t>
  </si>
  <si>
    <t>variq.com</t>
  </si>
  <si>
    <t>wo7pokerdom.com</t>
  </si>
  <si>
    <t>dafa-bet.in</t>
  </si>
  <si>
    <t>cruzak.ru</t>
  </si>
  <si>
    <t>geekon.media</t>
  </si>
  <si>
    <t>gapa-tourismus.de</t>
  </si>
  <si>
    <t>fujix-forum.com</t>
  </si>
  <si>
    <t>tvzone.vip</t>
  </si>
  <si>
    <t>klassika.ru</t>
  </si>
  <si>
    <t>diabetesmealplans.com</t>
  </si>
  <si>
    <t>xn----htbcblda9ajlcjd3au9p.xn--p1ai</t>
  </si>
  <si>
    <t>humblemonkey.com</t>
  </si>
  <si>
    <t>sharedbook.com</t>
  </si>
  <si>
    <t>singlesadnetwork.com</t>
  </si>
  <si>
    <t>smxiptv.com</t>
  </si>
  <si>
    <t>guestoo.de</t>
  </si>
  <si>
    <t>odeoncinemas.ie</t>
  </si>
  <si>
    <t>konsultasisyariah.com</t>
  </si>
  <si>
    <t>deepnetmarket.com</t>
  </si>
  <si>
    <t>hiru7.com</t>
  </si>
  <si>
    <t>sadeceweb.com</t>
  </si>
  <si>
    <t>fialka.tv</t>
  </si>
  <si>
    <t>yinghuaonline.com</t>
  </si>
  <si>
    <t>diploms-originall24.com</t>
  </si>
  <si>
    <t>financieel-management.nl</t>
  </si>
  <si>
    <t>rajswasthya.nic.in</t>
  </si>
  <si>
    <t>specialops.org</t>
  </si>
  <si>
    <t>borsalino.com</t>
  </si>
  <si>
    <t>bitducoin.com</t>
  </si>
  <si>
    <t>bmet.gov.bd</t>
  </si>
  <si>
    <t>ukbestdating.com</t>
  </si>
  <si>
    <t>3a.by</t>
  </si>
  <si>
    <t>golex.io</t>
  </si>
  <si>
    <t>alphatx.me</t>
  </si>
  <si>
    <t>nisbets.com.au</t>
  </si>
  <si>
    <t>pseudo-sciences.org</t>
  </si>
  <si>
    <t>aquinoticias.com</t>
  </si>
  <si>
    <t>sassin.com</t>
  </si>
  <si>
    <t>loganwy.com</t>
  </si>
  <si>
    <t>exploretsp.gov</t>
  </si>
  <si>
    <t>bwm7pokerdom.com</t>
  </si>
  <si>
    <t>surprisenetwork.com</t>
  </si>
  <si>
    <t>fhtre.com</t>
  </si>
  <si>
    <t>defconnews.com</t>
  </si>
  <si>
    <t>f1autocentres.co.uk</t>
  </si>
  <si>
    <t>csplague.com</t>
  </si>
  <si>
    <t>spravdi.gov.ua</t>
  </si>
  <si>
    <t>ayc0zsm69431gfebd.info</t>
  </si>
  <si>
    <t>d9tcloud.de</t>
  </si>
  <si>
    <t>polisystems.cloud</t>
  </si>
  <si>
    <t>streamcolors.com</t>
  </si>
  <si>
    <t>regione.umbria.it</t>
  </si>
  <si>
    <t>sanjeshserv.ir</t>
  </si>
  <si>
    <t>serverwala.com</t>
  </si>
  <si>
    <t>ataxia.org</t>
  </si>
  <si>
    <t>jigsawtechsolutions.com</t>
  </si>
  <si>
    <t>hudiksvall.se</t>
  </si>
  <si>
    <t>server326.com</t>
  </si>
  <si>
    <t>aidsmemorial.org</t>
  </si>
  <si>
    <t>1xbethub.com</t>
  </si>
  <si>
    <t>arvixededicated.com</t>
  </si>
  <si>
    <t>casinovulcan-24.xyz</t>
  </si>
  <si>
    <t>zzdongxing.com</t>
  </si>
  <si>
    <t>fabuza.ru</t>
  </si>
  <si>
    <t>muviza.net</t>
  </si>
  <si>
    <t>geomedical.org</t>
  </si>
  <si>
    <t>adultnameserver.com</t>
  </si>
  <si>
    <t>xn--80aaa0ctcni.xn--80adxhks</t>
  </si>
  <si>
    <t>mybatis.plus</t>
  </si>
  <si>
    <t>ggbet-download.fun</t>
  </si>
  <si>
    <t>comunidadfeliz.com</t>
  </si>
  <si>
    <t>arcoshost.com</t>
  </si>
  <si>
    <t>notados.com</t>
  </si>
  <si>
    <t>123host.gr</t>
  </si>
  <si>
    <t>honeyfeed.fm</t>
  </si>
  <si>
    <t>breastsurgeons.org</t>
  </si>
  <si>
    <t>sls.com.au</t>
  </si>
  <si>
    <t>popupdomination.com</t>
  </si>
  <si>
    <t>azino777-club.com</t>
  </si>
  <si>
    <t>shlibaosi.cn</t>
  </si>
  <si>
    <t>alrayan.com</t>
  </si>
  <si>
    <t>smartpremiumapp.com</t>
  </si>
  <si>
    <t>endjin.com</t>
  </si>
  <si>
    <t>mul-t-lock.com</t>
  </si>
  <si>
    <t>pac-clad.com</t>
  </si>
  <si>
    <t>electronicstakeback.com</t>
  </si>
  <si>
    <t>sparkasse-bodensee.de</t>
  </si>
  <si>
    <t>foodboom.de</t>
  </si>
  <si>
    <t>onua.edu.ua</t>
  </si>
  <si>
    <t>allconnected.net</t>
  </si>
  <si>
    <t>onlinepha.com</t>
  </si>
  <si>
    <t>mundonetfibra.com.br</t>
  </si>
  <si>
    <t>filmz.top</t>
  </si>
  <si>
    <t>theqmjhl.ca</t>
  </si>
  <si>
    <t>wildflowerbread.com</t>
  </si>
  <si>
    <t>intc.solutions</t>
  </si>
  <si>
    <t>biasansor.com</t>
  </si>
  <si>
    <t>touchen.co.kr</t>
  </si>
  <si>
    <t>spaceverb.net</t>
  </si>
  <si>
    <t>itvinci.com</t>
  </si>
  <si>
    <t>thga.de</t>
  </si>
  <si>
    <t>xmtyy.net</t>
  </si>
  <si>
    <t>taegiscloud.com</t>
  </si>
  <si>
    <t>drexelmed.edu</t>
  </si>
  <si>
    <t>hdmax.top</t>
  </si>
  <si>
    <t>ark6thformeastsussex.org</t>
  </si>
  <si>
    <t>gogoanime.sc</t>
  </si>
  <si>
    <t>gilmore.ca</t>
  </si>
  <si>
    <t>rv7pokerdom.com</t>
  </si>
  <si>
    <t>hao6v.com</t>
  </si>
  <si>
    <t>navant.ru</t>
  </si>
  <si>
    <t>legaljargons.com</t>
  </si>
  <si>
    <t>xc7pokerdom.com</t>
  </si>
  <si>
    <t>azimut777.space</t>
  </si>
  <si>
    <t>vbettr200.com</t>
  </si>
  <si>
    <t>industrialheating.com</t>
  </si>
  <si>
    <t>pn7pokerdom.com</t>
  </si>
  <si>
    <t>goray.com</t>
  </si>
  <si>
    <t>uranusjr.com</t>
  </si>
  <si>
    <t>wrs24.cc</t>
  </si>
  <si>
    <t>vulkan-win.link</t>
  </si>
  <si>
    <t>gravitychosting.com</t>
  </si>
  <si>
    <t>ebpf.io</t>
  </si>
  <si>
    <t>becta.org.uk</t>
  </si>
  <si>
    <t>angelflirt.com</t>
  </si>
  <si>
    <t>view2stream.com</t>
  </si>
  <si>
    <t>forex-pak.com</t>
  </si>
  <si>
    <t>gossipnextdoor.com</t>
  </si>
  <si>
    <t>haohaohost.com</t>
  </si>
  <si>
    <t>tecnomoda.eu</t>
  </si>
  <si>
    <t>ambrosiacollective.com</t>
  </si>
  <si>
    <t>billmuehlenberg.com</t>
  </si>
  <si>
    <t>tip-group.com</t>
  </si>
  <si>
    <t>fattiretours.com</t>
  </si>
  <si>
    <t>cvyolla.com</t>
  </si>
  <si>
    <t>cialisotabs.monster</t>
  </si>
  <si>
    <t>animalforsex.com</t>
  </si>
  <si>
    <t>vaolucky88.net</t>
  </si>
  <si>
    <t>travelweekly-asia.com</t>
  </si>
  <si>
    <t>suprl.com</t>
  </si>
  <si>
    <t>guaraparadise.com</t>
  </si>
  <si>
    <t>solarcoin.org</t>
  </si>
  <si>
    <t>ntt.su</t>
  </si>
  <si>
    <t>turkuvazkitap.com.tr</t>
  </si>
  <si>
    <t>igrovie-avtomaty-udachi.online</t>
  </si>
  <si>
    <t>athenarc.gr</t>
  </si>
  <si>
    <t>celettedistributor.cf</t>
  </si>
  <si>
    <t>ivprave.ru</t>
  </si>
  <si>
    <t>triskel.it</t>
  </si>
  <si>
    <t>vulkan-pharaon.site</t>
  </si>
  <si>
    <t>borbet.de</t>
  </si>
  <si>
    <t>espeedpost.in</t>
  </si>
  <si>
    <t>sisimuseum-hofburg.at</t>
  </si>
  <si>
    <t>livedesktop.ru</t>
  </si>
  <si>
    <t>cidadedesaopaulo.com</t>
  </si>
  <si>
    <t>seaoftranquility.org</t>
  </si>
  <si>
    <t>wcnews.com</t>
  </si>
  <si>
    <t>wasted.fr</t>
  </si>
  <si>
    <t>livenation.pl</t>
  </si>
  <si>
    <t>premieropinion.com</t>
  </si>
  <si>
    <t>kryptonsolid.com</t>
  </si>
  <si>
    <t>omfgdogs.com</t>
  </si>
  <si>
    <t>artfullywalls.com</t>
  </si>
  <si>
    <t>hackinformer.com</t>
  </si>
  <si>
    <t>pewenvironment.org</t>
  </si>
  <si>
    <t>globaldro.com</t>
  </si>
  <si>
    <t>eushells.com</t>
  </si>
  <si>
    <t>10sfilm.cc</t>
  </si>
  <si>
    <t>primos.com</t>
  </si>
  <si>
    <t>newberrysblueberries.cf</t>
  </si>
  <si>
    <t>adzopa.com</t>
  </si>
  <si>
    <t>car365.go.kr</t>
  </si>
  <si>
    <t>aktivioslo.no</t>
  </si>
  <si>
    <t>truyenkkz.com</t>
  </si>
  <si>
    <t>edokiacademy.com</t>
  </si>
  <si>
    <t>ago7pokerdom.com</t>
  </si>
  <si>
    <t>petroperu.com.pe</t>
  </si>
  <si>
    <t>diamondslabcreated.com</t>
  </si>
  <si>
    <t>rising.cn</t>
  </si>
  <si>
    <t>speedhost.ps</t>
  </si>
  <si>
    <t>canaldeportivo.com</t>
  </si>
  <si>
    <t>ychdzx517.com</t>
  </si>
  <si>
    <t>nobelpeacecenter.org</t>
  </si>
  <si>
    <t>digitalaccesspass.com</t>
  </si>
  <si>
    <t>northernireland.gov.uk</t>
  </si>
  <si>
    <t>maubay.online</t>
  </si>
  <si>
    <t>whylzy.com</t>
  </si>
  <si>
    <t>argonmedical.com</t>
  </si>
  <si>
    <t>chinax.com</t>
  </si>
  <si>
    <t>vchemraznica.ru</t>
  </si>
  <si>
    <t>pf-x.net</t>
  </si>
  <si>
    <t>mepcad.com</t>
  </si>
  <si>
    <t>casino-grand.top</t>
  </si>
  <si>
    <t>acro.police.uk</t>
  </si>
  <si>
    <t>polaru.com</t>
  </si>
  <si>
    <t>rt7pokerdom.com</t>
  </si>
  <si>
    <t>bcmt.pl</t>
  </si>
  <si>
    <t>globe.life</t>
  </si>
  <si>
    <t>ctwing.cn</t>
  </si>
  <si>
    <t>viz.cx</t>
  </si>
  <si>
    <t>gekiura.com</t>
  </si>
  <si>
    <t>sixcleversisters.com</t>
  </si>
  <si>
    <t>jvzoomarket.com</t>
  </si>
  <si>
    <t>loanxht.com</t>
  </si>
  <si>
    <t>idcdun.cn</t>
  </si>
  <si>
    <t>energetyka24.com</t>
  </si>
  <si>
    <t>cotec.es</t>
  </si>
  <si>
    <t>beamcommerce.com</t>
  </si>
  <si>
    <t>analersdelight.com</t>
  </si>
  <si>
    <t>swarthmorephoenix.com</t>
  </si>
  <si>
    <t>lostnationarchery.com</t>
  </si>
  <si>
    <t>etz.nl</t>
  </si>
  <si>
    <t>arcaonline.ir</t>
  </si>
  <si>
    <t>spravkainfo.com</t>
  </si>
  <si>
    <t>irestorelaser.com</t>
  </si>
  <si>
    <t>freedynamicdns.org</t>
  </si>
  <si>
    <t>xn--80akbkalsbeeafq6a6b2f.xn--p1ai</t>
  </si>
  <si>
    <t>km-h.ru</t>
  </si>
  <si>
    <t>gograbapp.com</t>
  </si>
  <si>
    <t>kstati.news</t>
  </si>
  <si>
    <t>toysrusmena.com</t>
  </si>
  <si>
    <t>madisoncountyal.gov</t>
  </si>
  <si>
    <t>xbay.me</t>
  </si>
  <si>
    <t>andermatt.ch</t>
  </si>
  <si>
    <t>westernerinns.com</t>
  </si>
  <si>
    <t>piio.co</t>
  </si>
  <si>
    <t>unitewomen.org</t>
  </si>
  <si>
    <t>billa.bg</t>
  </si>
  <si>
    <t>kot-pes.com</t>
  </si>
  <si>
    <t>visitglenwood.com</t>
  </si>
  <si>
    <t>globalreachinc.com</t>
  </si>
  <si>
    <t>writeshop.com</t>
  </si>
  <si>
    <t>skoolbeep.com</t>
  </si>
  <si>
    <t>tjxpgm.com</t>
  </si>
  <si>
    <t>duttak.com</t>
  </si>
  <si>
    <t>mancorabeach.cf</t>
  </si>
  <si>
    <t>sopwriting.org</t>
  </si>
  <si>
    <t>awbridal.com</t>
  </si>
  <si>
    <t>spb-dosug.biz</t>
  </si>
  <si>
    <t>artblog.fr</t>
  </si>
  <si>
    <t>allpay.net</t>
  </si>
  <si>
    <t>eurocastaliahost9.com</t>
  </si>
  <si>
    <t>mercedes-benz-arena-berlin.de</t>
  </si>
  <si>
    <t>smartphoto.nl</t>
  </si>
  <si>
    <t>globalnexohosting.com</t>
  </si>
  <si>
    <t>qtum.info</t>
  </si>
  <si>
    <t>henryrollins.com</t>
  </si>
  <si>
    <t>battleshipnc.com</t>
  </si>
  <si>
    <t>findhookuptonight.com</t>
  </si>
  <si>
    <t>damlabilisim.com</t>
  </si>
  <si>
    <t>apheus.net</t>
  </si>
  <si>
    <t>superiorplus.com</t>
  </si>
  <si>
    <t>edubourse.com</t>
  </si>
  <si>
    <t>shipsofcalmac.co.uk</t>
  </si>
  <si>
    <t>bramgy.net</t>
  </si>
  <si>
    <t>news-live.ru</t>
  </si>
  <si>
    <t>cfd7pokerdom.com</t>
  </si>
  <si>
    <t>2ae70a6814.com</t>
  </si>
  <si>
    <t>mastercraftindia.com</t>
  </si>
  <si>
    <t>azino-bonus-777.top</t>
  </si>
  <si>
    <t>shabiba.com</t>
  </si>
  <si>
    <t>sildenaxgn.store</t>
  </si>
  <si>
    <t>skysafariastronomy.com</t>
  </si>
  <si>
    <t>jctv.ne.jp</t>
  </si>
  <si>
    <t>kwikrewards.com</t>
  </si>
  <si>
    <t>reggs.ru</t>
  </si>
  <si>
    <t>flyingresearch.net</t>
  </si>
  <si>
    <t>politicalvelcraft.org</t>
  </si>
  <si>
    <t>uaiato.com.ua</t>
  </si>
  <si>
    <t>sexmaturetube.pro</t>
  </si>
  <si>
    <t>yogakali.com</t>
  </si>
  <si>
    <t>e-librarian.net</t>
  </si>
  <si>
    <t>adultscare.com</t>
  </si>
  <si>
    <t>deltapayam.com</t>
  </si>
  <si>
    <t>animetenkai.com</t>
  </si>
  <si>
    <t>simplethings.de</t>
  </si>
  <si>
    <t>ctgmt.com</t>
  </si>
  <si>
    <t>7elevele.xyz</t>
  </si>
  <si>
    <t>peek-und-cloppenburg.de</t>
  </si>
  <si>
    <t>jv7pokerdom.com</t>
  </si>
  <si>
    <t>hengqin.gov.cn</t>
  </si>
  <si>
    <t>ipfin.co.uk</t>
  </si>
  <si>
    <t>cellbazaar.com</t>
  </si>
  <si>
    <t>hipcomic.com</t>
  </si>
  <si>
    <t>techadarsh.com</t>
  </si>
  <si>
    <t>homestbk.com</t>
  </si>
  <si>
    <t>deutscherflirtbook.com</t>
  </si>
  <si>
    <t>online-phd-programs.org</t>
  </si>
  <si>
    <t>southernstrokes.com</t>
  </si>
  <si>
    <t>crej.com</t>
  </si>
  <si>
    <t>arazitco.com</t>
  </si>
  <si>
    <t>dpsgfaridabad.com</t>
  </si>
  <si>
    <t>occupop.com</t>
  </si>
  <si>
    <t>wowonder.xyz</t>
  </si>
  <si>
    <t>moeflow.com</t>
  </si>
  <si>
    <t>transurban.com.au</t>
  </si>
  <si>
    <t>emrc.ie</t>
  </si>
  <si>
    <t>wdm.org.uk</t>
  </si>
  <si>
    <t>cellnumber.info</t>
  </si>
  <si>
    <t>lupoporno.org</t>
  </si>
  <si>
    <t>cadillacgage.com</t>
  </si>
  <si>
    <t>qixiazai.com</t>
  </si>
  <si>
    <t>dl.am</t>
  </si>
  <si>
    <t>derivita.com</t>
  </si>
  <si>
    <t>tidsbanken.net</t>
  </si>
  <si>
    <t>paolini.net</t>
  </si>
  <si>
    <t>ninjashosting.com</t>
  </si>
  <si>
    <t>avex.com</t>
  </si>
  <si>
    <t>foodproductdesign.com</t>
  </si>
  <si>
    <t>clickspeeder.com</t>
  </si>
  <si>
    <t>bimeister.io</t>
  </si>
  <si>
    <t>thklunderstore.com</t>
  </si>
  <si>
    <t>places4students.com</t>
  </si>
  <si>
    <t>ccboe.net</t>
  </si>
  <si>
    <t>chainverse.info</t>
  </si>
  <si>
    <t>videking.com</t>
  </si>
  <si>
    <t>peta.org.au</t>
  </si>
  <si>
    <t>alfarouge.com</t>
  </si>
  <si>
    <t>marathonbet-in.ru</t>
  </si>
  <si>
    <t>clubconnect.com</t>
  </si>
  <si>
    <t>witlabel02.nl</t>
  </si>
  <si>
    <t>geenet.ee</t>
  </si>
  <si>
    <t>dplus.net</t>
  </si>
  <si>
    <t>denoporn.com</t>
  </si>
  <si>
    <t>dmtio.net</t>
  </si>
  <si>
    <t>morphebrushes.com</t>
  </si>
  <si>
    <t>vbet-tr.com</t>
  </si>
  <si>
    <t>allegroimg.pl</t>
  </si>
  <si>
    <t>epiotrkow.pl</t>
  </si>
  <si>
    <t>ashlandsource.com</t>
  </si>
  <si>
    <t>spottedfashion.com</t>
  </si>
  <si>
    <t>anahit.fr</t>
  </si>
  <si>
    <t>777-admiral.online</t>
  </si>
  <si>
    <t>mouraemedeiros.com</t>
  </si>
  <si>
    <t>kardeslerantika.com</t>
  </si>
  <si>
    <t>trottla.net</t>
  </si>
  <si>
    <t>solanium.io</t>
  </si>
  <si>
    <t>noerden.app</t>
  </si>
  <si>
    <t>inko-telecom.ru</t>
  </si>
  <si>
    <t>ditreitalia.com</t>
  </si>
  <si>
    <t>sicas.cn</t>
  </si>
  <si>
    <t>informer.ua</t>
  </si>
  <si>
    <t>abriendoconciencias.com</t>
  </si>
  <si>
    <t>qz100.com</t>
  </si>
  <si>
    <t>coviu.com</t>
  </si>
  <si>
    <t>digibron.nl</t>
  </si>
  <si>
    <t>justinhavre.com</t>
  </si>
  <si>
    <t>boostapk.com</t>
  </si>
  <si>
    <t>sexkras.club</t>
  </si>
  <si>
    <t>swebbtv.se</t>
  </si>
  <si>
    <t>bjjhq.com</t>
  </si>
  <si>
    <t>ebay.menu</t>
  </si>
  <si>
    <t>hiby.com</t>
  </si>
  <si>
    <t>kurjer.info</t>
  </si>
  <si>
    <t>theholidayschedule.com</t>
  </si>
  <si>
    <t>perekop.org</t>
  </si>
  <si>
    <t>automaticbuilder.com</t>
  </si>
  <si>
    <t>xxxdownload.net</t>
  </si>
  <si>
    <t>riseonlineworld.com</t>
  </si>
  <si>
    <t>wstawiennictwo.pl</t>
  </si>
  <si>
    <t>modify.in.th</t>
  </si>
  <si>
    <t>webtoolls.com</t>
  </si>
  <si>
    <t>tgirl.nl</t>
  </si>
  <si>
    <t>vulkan-platin.online</t>
  </si>
  <si>
    <t>coastalpoint.com</t>
  </si>
  <si>
    <t>lammonia.org</t>
  </si>
  <si>
    <t>creativecopias.com.br</t>
  </si>
  <si>
    <t>linuxuser.co.uk</t>
  </si>
  <si>
    <t>johnramseyblog.com</t>
  </si>
  <si>
    <t>sjpucela.org</t>
  </si>
  <si>
    <t>nrms.ru</t>
  </si>
  <si>
    <t>kamcity.com</t>
  </si>
  <si>
    <t>outmotoring.com</t>
  </si>
  <si>
    <t>vulkanstars-onmoney.xyz</t>
  </si>
  <si>
    <t>santanderconsumer.dk</t>
  </si>
  <si>
    <t>newsroomodisha.com</t>
  </si>
  <si>
    <t>modelviewer.dev</t>
  </si>
  <si>
    <t>station191.com</t>
  </si>
  <si>
    <t>connortumbleson.com</t>
  </si>
  <si>
    <t>gekasoft.com</t>
  </si>
  <si>
    <t>thecentralvirginian.com</t>
  </si>
  <si>
    <t>simplestorrent.com</t>
  </si>
  <si>
    <t>lvalverde.net</t>
  </si>
  <si>
    <t>cvbs.cn</t>
  </si>
  <si>
    <t>dhk.net</t>
  </si>
  <si>
    <t>hylafax.org</t>
  </si>
  <si>
    <t>strausscenter.org</t>
  </si>
  <si>
    <t>outsavvy.com</t>
  </si>
  <si>
    <t>unident.net</t>
  </si>
  <si>
    <t>fatgalah.com</t>
  </si>
  <si>
    <t>elite.com</t>
  </si>
  <si>
    <t>pakistanlawyer.com</t>
  </si>
  <si>
    <t>daigiarik.org</t>
  </si>
  <si>
    <t>conversiobotapp.com</t>
  </si>
  <si>
    <t>jacksonholewy.com</t>
  </si>
  <si>
    <t>liquorandwineoutlets.com</t>
  </si>
  <si>
    <t>donnu.ru</t>
  </si>
  <si>
    <t>thcs.org</t>
  </si>
  <si>
    <t>stxentertainment.com</t>
  </si>
  <si>
    <t>patelbros.com</t>
  </si>
  <si>
    <t>scitools.com</t>
  </si>
  <si>
    <t>thednvr.com</t>
  </si>
  <si>
    <t>rustop.fans</t>
  </si>
  <si>
    <t>blockjoy.com</t>
  </si>
  <si>
    <t>faxiaolawyer.com</t>
  </si>
  <si>
    <t>purple.md</t>
  </si>
  <si>
    <t>melbet4.com</t>
  </si>
  <si>
    <t>hackedfreegames.com</t>
  </si>
  <si>
    <t>wickinn.com</t>
  </si>
  <si>
    <t>internationalstudentloan.com</t>
  </si>
  <si>
    <t>abv7pokerdom.com</t>
  </si>
  <si>
    <t>pmelforum.com</t>
  </si>
  <si>
    <t>siza.tv</t>
  </si>
  <si>
    <t>tbgcloud.net</t>
  </si>
  <si>
    <t>talkingbass.net</t>
  </si>
  <si>
    <t>mailtakehosting.in</t>
  </si>
  <si>
    <t>psycho-tests.com</t>
  </si>
  <si>
    <t>to7pokerdom.com</t>
  </si>
  <si>
    <t>fzsqs.com</t>
  </si>
  <si>
    <t>animalgenetics.us</t>
  </si>
  <si>
    <t>bestdrive.co.uk</t>
  </si>
  <si>
    <t>clubepay.com</t>
  </si>
  <si>
    <t>thewoodsmen.com.au</t>
  </si>
  <si>
    <t>closeup.org</t>
  </si>
  <si>
    <t>abcbustransport.com</t>
  </si>
  <si>
    <t>crecexpo.com.cn</t>
  </si>
  <si>
    <t>strangeworld.com</t>
  </si>
  <si>
    <t>ssrsub.com</t>
  </si>
  <si>
    <t>lakehomesusa.com</t>
  </si>
  <si>
    <t>ccsmgr.com</t>
  </si>
  <si>
    <t>vend.ru</t>
  </si>
  <si>
    <t>inpenza.ru</t>
  </si>
  <si>
    <t>egrp.ru</t>
  </si>
  <si>
    <t>mkt5558.com</t>
  </si>
  <si>
    <t>vr.com.br</t>
  </si>
  <si>
    <t>stroyotzyvy.xyz</t>
  </si>
  <si>
    <t>flyunfu.com</t>
  </si>
  <si>
    <t>klv.lg.ua</t>
  </si>
  <si>
    <t>bvalacyclovi.store</t>
  </si>
  <si>
    <t>dialecticanet.com</t>
  </si>
  <si>
    <t>iped.com.br</t>
  </si>
  <si>
    <t>lawrencekstimes.com</t>
  </si>
  <si>
    <t>fricade.com</t>
  </si>
  <si>
    <t>cddep.org</t>
  </si>
  <si>
    <t>editiondigital.net</t>
  </si>
  <si>
    <t>aucasinosonline.com</t>
  </si>
  <si>
    <t>highrise.game</t>
  </si>
  <si>
    <t>betatv25.com</t>
  </si>
  <si>
    <t>cutmyplastic.co.uk</t>
  </si>
  <si>
    <t>speedandtruck.net</t>
  </si>
  <si>
    <t>henies.xyz</t>
  </si>
  <si>
    <t>redefinemeat.com</t>
  </si>
  <si>
    <t>techforless.com</t>
  </si>
  <si>
    <t>pvdcdn.co</t>
  </si>
  <si>
    <t>apppark.cn</t>
  </si>
  <si>
    <t>safemart.click</t>
  </si>
  <si>
    <t>opennebula.org</t>
  </si>
  <si>
    <t>selzymail.com</t>
  </si>
  <si>
    <t>gamblergeek.com</t>
  </si>
  <si>
    <t>trafic.com</t>
  </si>
  <si>
    <t>eduroamers.nl</t>
  </si>
  <si>
    <t>krabo.nl</t>
  </si>
  <si>
    <t>airs.com</t>
  </si>
  <si>
    <t>iwk.jp</t>
  </si>
  <si>
    <t>odemebozdurma.com</t>
  </si>
  <si>
    <t>lanz.co.uk</t>
  </si>
  <si>
    <t>mtg.gr.jp</t>
  </si>
  <si>
    <t>motherchildren.com</t>
  </si>
  <si>
    <t>cursonapraticaeonline.com.br</t>
  </si>
  <si>
    <t>cheatingwifeporn.me</t>
  </si>
  <si>
    <t>musicwars.ru</t>
  </si>
  <si>
    <t>revfweddef.tk</t>
  </si>
  <si>
    <t>hydroxychl.store</t>
  </si>
  <si>
    <t>solusijuditerbaik.id</t>
  </si>
  <si>
    <t>wmot.org</t>
  </si>
  <si>
    <t>medknigki-rus.ru</t>
  </si>
  <si>
    <t>rush-analytics.ru</t>
  </si>
  <si>
    <t>timex.io</t>
  </si>
  <si>
    <t>thebasefitness.ru</t>
  </si>
  <si>
    <t>mikereinold.com</t>
  </si>
  <si>
    <t>abq7pokerdom.com</t>
  </si>
  <si>
    <t>dadafit.fr</t>
  </si>
  <si>
    <t>freshpatch.com</t>
  </si>
  <si>
    <t>ogolosha.ua</t>
  </si>
  <si>
    <t>benmi.com</t>
  </si>
  <si>
    <t>naw.org</t>
  </si>
  <si>
    <t>hideurilp.xyz</t>
  </si>
  <si>
    <t>herbal-supplement-resource.com</t>
  </si>
  <si>
    <t>jamaicacottageshop.com</t>
  </si>
  <si>
    <t>parasolik.pl</t>
  </si>
  <si>
    <t>tronix.cloud</t>
  </si>
  <si>
    <t>govdocfiling.com</t>
  </si>
  <si>
    <t>pu.ac.ir</t>
  </si>
  <si>
    <t>animaperdita.com</t>
  </si>
  <si>
    <t>lifeisstrange.com</t>
  </si>
  <si>
    <t>chrony.eu</t>
  </si>
  <si>
    <t>ecnlgirls.com</t>
  </si>
  <si>
    <t>tnym.me</t>
  </si>
  <si>
    <t>airnet.net.nz</t>
  </si>
  <si>
    <t>ruszaimrazvitie.ru</t>
  </si>
  <si>
    <t>ritzwebhosting.net.in</t>
  </si>
  <si>
    <t>leon-casino-registration.cyou</t>
  </si>
  <si>
    <t>gogoanime.be</t>
  </si>
  <si>
    <t>stroud.gov.uk</t>
  </si>
  <si>
    <t>precision-star.com</t>
  </si>
  <si>
    <t>68gamebai.vin</t>
  </si>
  <si>
    <t>myarbonne.com</t>
  </si>
  <si>
    <t>eporner.video</t>
  </si>
  <si>
    <t>armchairempire.com</t>
  </si>
  <si>
    <t>diplom-on-line.com</t>
  </si>
  <si>
    <t>lexicon.com</t>
  </si>
  <si>
    <t>eyeconic.io</t>
  </si>
  <si>
    <t>redbuttegarden.org</t>
  </si>
  <si>
    <t>zapad-akb.ru</t>
  </si>
  <si>
    <t>viagrarrr.com</t>
  </si>
  <si>
    <t>darkmarketonions.com</t>
  </si>
  <si>
    <t>paydxm.com</t>
  </si>
  <si>
    <t>fifthplay.com</t>
  </si>
  <si>
    <t>intersport.hr</t>
  </si>
  <si>
    <t>atoleajewelry.com</t>
  </si>
  <si>
    <t>autocare.org</t>
  </si>
  <si>
    <t>airline4.net</t>
  </si>
  <si>
    <t>smd.co.za</t>
  </si>
  <si>
    <t>ucisd.net</t>
  </si>
  <si>
    <t>quiznapping.de</t>
  </si>
  <si>
    <t>roartv.cc</t>
  </si>
  <si>
    <t>dchstx.org</t>
  </si>
  <si>
    <t>data-serv.com</t>
  </si>
  <si>
    <t>bpsweb.org</t>
  </si>
  <si>
    <t>tianyibook.la</t>
  </si>
  <si>
    <t>discoverstudentloans.com</t>
  </si>
  <si>
    <t>mrtipsi.com</t>
  </si>
  <si>
    <t>escherinhetpaleis.nl</t>
  </si>
  <si>
    <t>libertysurf.net</t>
  </si>
  <si>
    <t>hostingsupply.com</t>
  </si>
  <si>
    <t>xn--80adhe7abif.xn--p1ai</t>
  </si>
  <si>
    <t>viagrawtabs.quest</t>
  </si>
  <si>
    <t>ellejet.com</t>
  </si>
  <si>
    <t>uplisting.io</t>
  </si>
  <si>
    <t>inoeda.com</t>
  </si>
  <si>
    <t>lordchannel.com</t>
  </si>
  <si>
    <t>idocs.kz</t>
  </si>
  <si>
    <t>riversand.com</t>
  </si>
  <si>
    <t>ientry.com</t>
  </si>
  <si>
    <t>podolfitness.com.ua</t>
  </si>
  <si>
    <t>tizzydns.com</t>
  </si>
  <si>
    <t>dedicatedhost247.com</t>
  </si>
  <si>
    <t>bestcasinos.pl</t>
  </si>
  <si>
    <t>mlkch.org</t>
  </si>
  <si>
    <t>yahta9m.ru</t>
  </si>
  <si>
    <t>vintagepanel.com</t>
  </si>
  <si>
    <t>gogetaroomie.com</t>
  </si>
  <si>
    <t>pinesol.com</t>
  </si>
  <si>
    <t>musicsfarsi.com</t>
  </si>
  <si>
    <t>req.co</t>
  </si>
  <si>
    <t>rows.com</t>
  </si>
  <si>
    <t>anycart.com</t>
  </si>
  <si>
    <t>freeforeigndatingsites.com</t>
  </si>
  <si>
    <t>bmw-fleet.net</t>
  </si>
  <si>
    <t>openmpt.org</t>
  </si>
  <si>
    <t>tangjiu.com</t>
  </si>
  <si>
    <t>maxbestorder.info</t>
  </si>
  <si>
    <t>hegre-art.com</t>
  </si>
  <si>
    <t>americustimesrecorder.com</t>
  </si>
  <si>
    <t>ct-access.pro</t>
  </si>
  <si>
    <t>kdwan.co.jp</t>
  </si>
  <si>
    <t>patriotpolitical.com</t>
  </si>
  <si>
    <t>spitalfields.co.uk</t>
  </si>
  <si>
    <t>starwars-union.de</t>
  </si>
  <si>
    <t>liteonline.com</t>
  </si>
  <si>
    <t>bluestarsolutions.com</t>
  </si>
  <si>
    <t>2wire.net</t>
  </si>
  <si>
    <t>guardian.com.my</t>
  </si>
  <si>
    <t>1hitcasino.online</t>
  </si>
  <si>
    <t>medokey.top</t>
  </si>
  <si>
    <t>childrenscancer.org</t>
  </si>
  <si>
    <t>glitterinc.com</t>
  </si>
  <si>
    <t>dumb1.com</t>
  </si>
  <si>
    <t>e-collect.com</t>
  </si>
  <si>
    <t>eqqmy3738.com</t>
  </si>
  <si>
    <t>culturalstrategy.space</t>
  </si>
  <si>
    <t>xccl23.xyz</t>
  </si>
  <si>
    <t>arabianhorses.org</t>
  </si>
  <si>
    <t>sexs-foto.com</t>
  </si>
  <si>
    <t>wizmnews.com</t>
  </si>
  <si>
    <t>bitek.info</t>
  </si>
  <si>
    <t>thebusinesstarget.dk</t>
  </si>
  <si>
    <t>gardium.com</t>
  </si>
  <si>
    <t>inbnet.com.br</t>
  </si>
  <si>
    <t>florencevillebristol.ca</t>
  </si>
  <si>
    <t>albuterol.beauty</t>
  </si>
  <si>
    <t>sekis.pro</t>
  </si>
  <si>
    <t>shkola3-chp.ru</t>
  </si>
  <si>
    <t>volunteersinsurance.cf</t>
  </si>
  <si>
    <t>abua.com.ar</t>
  </si>
  <si>
    <t>blagovest.ru</t>
  </si>
  <si>
    <t>zkrsks.com</t>
  </si>
  <si>
    <t>alieward.com</t>
  </si>
  <si>
    <t>smithnephew.com</t>
  </si>
  <si>
    <t>israir.co.il</t>
  </si>
  <si>
    <t>tshongrui.com</t>
  </si>
  <si>
    <t>tutlo.com</t>
  </si>
  <si>
    <t>cozynest.info</t>
  </si>
  <si>
    <t>ergo-log.com</t>
  </si>
  <si>
    <t>lijin.gov.cn</t>
  </si>
  <si>
    <t>faucetlist.top</t>
  </si>
  <si>
    <t>codebucket.de</t>
  </si>
  <si>
    <t>academywithtiktok.com</t>
  </si>
  <si>
    <t>jascoproducts.com</t>
  </si>
  <si>
    <t>ramill.ru</t>
  </si>
  <si>
    <t>lifeboatcreative.com</t>
  </si>
  <si>
    <t>ageberry.com</t>
  </si>
  <si>
    <t>susestudio.com</t>
  </si>
  <si>
    <t>aiimsrishikesh.edu.in</t>
  </si>
  <si>
    <t>mykpa.com</t>
  </si>
  <si>
    <t>9mediaonline.com</t>
  </si>
  <si>
    <t>paris-luttes.info</t>
  </si>
  <si>
    <t>casino-2021-top.xyz</t>
  </si>
  <si>
    <t>presidencia.gov.py</t>
  </si>
  <si>
    <t>cska.bg</t>
  </si>
  <si>
    <t>stih.su</t>
  </si>
  <si>
    <t>rei.jobs</t>
  </si>
  <si>
    <t>maicar.com</t>
  </si>
  <si>
    <t>edpcialis.com</t>
  </si>
  <si>
    <t>casinovulcan.ninja</t>
  </si>
  <si>
    <t>stretchzone.com</t>
  </si>
  <si>
    <t>terminowo.com</t>
  </si>
  <si>
    <t>mydisneygroup.com</t>
  </si>
  <si>
    <t>directlease.nl</t>
  </si>
  <si>
    <t>intellectmoney.ru</t>
  </si>
  <si>
    <t>crutchfield.ca</t>
  </si>
  <si>
    <t>ebay.nagoya</t>
  </si>
  <si>
    <t>waldora.company</t>
  </si>
  <si>
    <t>sofor.fi</t>
  </si>
  <si>
    <t>ordertree.com</t>
  </si>
  <si>
    <t>mitalteli.com</t>
  </si>
  <si>
    <t>adl-hunter.com</t>
  </si>
  <si>
    <t>devicedeal.com.au</t>
  </si>
  <si>
    <t>innaborisova.ru</t>
  </si>
  <si>
    <t>desktopverticalvideo.com</t>
  </si>
  <si>
    <t>neux.com.br</t>
  </si>
  <si>
    <t>tbexcon.com</t>
  </si>
  <si>
    <t>personalstatementwriter.org</t>
  </si>
  <si>
    <t>violetsleepbabysleep.com</t>
  </si>
  <si>
    <t>belgameubelen.be</t>
  </si>
  <si>
    <t>ukrface.com.ua</t>
  </si>
  <si>
    <t>roscomsport.com</t>
  </si>
  <si>
    <t>girlscoutcookies.org</t>
  </si>
  <si>
    <t>anima13.top</t>
  </si>
  <si>
    <t>livestreames.us</t>
  </si>
  <si>
    <t>chicasrockeras.com</t>
  </si>
  <si>
    <t>suprbay.org</t>
  </si>
  <si>
    <t>machenergy.com</t>
  </si>
  <si>
    <t>purecollection.com</t>
  </si>
  <si>
    <t>kirara.st</t>
  </si>
  <si>
    <t>smasher.org</t>
  </si>
  <si>
    <t>freshhoods.com</t>
  </si>
  <si>
    <t>sandr-clicks.com</t>
  </si>
  <si>
    <t>facefuckingporn.com</t>
  </si>
  <si>
    <t>jsjj001.com</t>
  </si>
  <si>
    <t>tobi.ai</t>
  </si>
  <si>
    <t>cota.com</t>
  </si>
  <si>
    <t>chopshop.com</t>
  </si>
  <si>
    <t>s21sec.com</t>
  </si>
  <si>
    <t>organic.org</t>
  </si>
  <si>
    <t>outreachmama.com</t>
  </si>
  <si>
    <t>estudyassistant.com</t>
  </si>
  <si>
    <t>cmr.com</t>
  </si>
  <si>
    <t>eluxmkt.com</t>
  </si>
  <si>
    <t>ciduoduo123.com</t>
  </si>
  <si>
    <t>maedeh-yeganeh.ir</t>
  </si>
  <si>
    <t>buynolvadex.works</t>
  </si>
  <si>
    <t>augustrecordings.com</t>
  </si>
  <si>
    <t>prio.no</t>
  </si>
  <si>
    <t>osunhitech.co.kr</t>
  </si>
  <si>
    <t>firstmls.com</t>
  </si>
  <si>
    <t>archives.ru</t>
  </si>
  <si>
    <t>allaboutphilosophy.org</t>
  </si>
  <si>
    <t>centermirax.ru</t>
  </si>
  <si>
    <t>artel-service.ru</t>
  </si>
  <si>
    <t>bellinghamma.org</t>
  </si>
  <si>
    <t>homemate-research-shopping.com</t>
  </si>
  <si>
    <t>erogazounosuke.com</t>
  </si>
  <si>
    <t>cyberguys.com</t>
  </si>
  <si>
    <t>quarinet.domains</t>
  </si>
  <si>
    <t>listcorp.com</t>
  </si>
  <si>
    <t>avopix.com</t>
  </si>
  <si>
    <t>501auctions.com</t>
  </si>
  <si>
    <t>zhuxianmu.com</t>
  </si>
  <si>
    <t>sbsdlab.co.kr</t>
  </si>
  <si>
    <t>rasputinmusic.com</t>
  </si>
  <si>
    <t>safetydns.net</t>
  </si>
  <si>
    <t>msicloudpm.com</t>
  </si>
  <si>
    <t>moultonlabs.com</t>
  </si>
  <si>
    <t>fmexpressions.com</t>
  </si>
  <si>
    <t>cninc.com</t>
  </si>
  <si>
    <t>afntijuana.info</t>
  </si>
  <si>
    <t>drndata.com</t>
  </si>
  <si>
    <t>electronics-diy.com</t>
  </si>
  <si>
    <t>customlabelprinters.cf</t>
  </si>
  <si>
    <t>generalfilm.website</t>
  </si>
  <si>
    <t>growthcaptain.fr</t>
  </si>
  <si>
    <t>la7pokerdom.com</t>
  </si>
  <si>
    <t>monolithsoft.co.jp</t>
  </si>
  <si>
    <t>humanclock.com</t>
  </si>
  <si>
    <t>jmcomic.asia</t>
  </si>
  <si>
    <t>lawyersmarketingusa.com</t>
  </si>
  <si>
    <t>saveonenergy.ca</t>
  </si>
  <si>
    <t>ilumisolutions.net</t>
  </si>
  <si>
    <t>ruszd.ru</t>
  </si>
  <si>
    <t>03cdn.wf</t>
  </si>
  <si>
    <t>cnci.net.cn</t>
  </si>
  <si>
    <t>tamm.sa</t>
  </si>
  <si>
    <t>bristolbeacon.org</t>
  </si>
  <si>
    <t>xn----7sbvehetibtn.su</t>
  </si>
  <si>
    <t>snipp.com</t>
  </si>
  <si>
    <t>0312.ua</t>
  </si>
  <si>
    <t>infotrack.com.au</t>
  </si>
  <si>
    <t>splitgate.com</t>
  </si>
  <si>
    <t>europacasino.net</t>
  </si>
  <si>
    <t>airg.ca</t>
  </si>
  <si>
    <t>ipgys.com</t>
  </si>
  <si>
    <t>stresslab.sx</t>
  </si>
  <si>
    <t>taylorpearson.me</t>
  </si>
  <si>
    <t>slcolibrary.org</t>
  </si>
  <si>
    <t>hostingven.com</t>
  </si>
  <si>
    <t>golfviewpahalgam.com</t>
  </si>
  <si>
    <t>hi-teck.com</t>
  </si>
  <si>
    <t>coltech.co.za</t>
  </si>
  <si>
    <t>sugarke.com</t>
  </si>
  <si>
    <t>gcglobalchampions.com</t>
  </si>
  <si>
    <t>debcopharma.com</t>
  </si>
  <si>
    <t>hotspringsmt.net</t>
  </si>
  <si>
    <t>gopayarena.co.id</t>
  </si>
  <si>
    <t>lanocheenvivo.com</t>
  </si>
  <si>
    <t>casino-imperator-official.top</t>
  </si>
  <si>
    <t>bluepointsolutions.com</t>
  </si>
  <si>
    <t>trxade.com</t>
  </si>
  <si>
    <t>chndaqi.com</t>
  </si>
  <si>
    <t>rlnic.ru</t>
  </si>
  <si>
    <t>mccltd.info</t>
  </si>
  <si>
    <t>nafith.sa</t>
  </si>
  <si>
    <t>doxy-novgorod.net</t>
  </si>
  <si>
    <t>e-machine.com.br</t>
  </si>
  <si>
    <t>collabland-tn.gov.in</t>
  </si>
  <si>
    <t>follower-kaufen.com</t>
  </si>
  <si>
    <t>mydearquotes.com</t>
  </si>
  <si>
    <t>inweb.ua</t>
  </si>
  <si>
    <t>majidonline.com</t>
  </si>
  <si>
    <t>autofinancenews.net</t>
  </si>
  <si>
    <t>pentacom.jp</t>
  </si>
  <si>
    <t>goldenaudiobook.com</t>
  </si>
  <si>
    <t>gmosign.com</t>
  </si>
  <si>
    <t>slackbook.org</t>
  </si>
  <si>
    <t>jonls.dk</t>
  </si>
  <si>
    <t>wtwkorea.co.kr</t>
  </si>
  <si>
    <t>bankspb.ru</t>
  </si>
  <si>
    <t>thewirechina.com</t>
  </si>
  <si>
    <t>2z31.com</t>
  </si>
  <si>
    <t>1and1.it</t>
  </si>
  <si>
    <t>freepapers.ru</t>
  </si>
  <si>
    <t>cityplace.com</t>
  </si>
  <si>
    <t>ridgewater.edu</t>
  </si>
  <si>
    <t>usaccidentlawyer.com</t>
  </si>
  <si>
    <t>shiftedmag.com</t>
  </si>
  <si>
    <t>thedonumestate.com</t>
  </si>
  <si>
    <t>nkino.ru</t>
  </si>
  <si>
    <t>counterfeitforsale.com</t>
  </si>
  <si>
    <t>air.io</t>
  </si>
  <si>
    <t>vaderstad.com</t>
  </si>
  <si>
    <t>webystrings.com</t>
  </si>
  <si>
    <t>bandwear.com</t>
  </si>
  <si>
    <t>audigent.com</t>
  </si>
  <si>
    <t>mirchistatus.com</t>
  </si>
  <si>
    <t>biznesfinder.pl</t>
  </si>
  <si>
    <t>chtotib.ru</t>
  </si>
  <si>
    <t>techgyanhindi.com</t>
  </si>
  <si>
    <t>engees.in</t>
  </si>
  <si>
    <t>beanshell.org</t>
  </si>
  <si>
    <t>quicksrv.de</t>
  </si>
  <si>
    <t>workingtitlefilms.com</t>
  </si>
  <si>
    <t>fun88casino.net</t>
  </si>
  <si>
    <t>leakonly.com</t>
  </si>
  <si>
    <t>falconjoy.com</t>
  </si>
  <si>
    <t>dnrsovet.su</t>
  </si>
  <si>
    <t>609.com.tw</t>
  </si>
  <si>
    <t>teachrock.org</t>
  </si>
  <si>
    <t>csvt-atlas.net</t>
  </si>
  <si>
    <t>bestattorney.com</t>
  </si>
  <si>
    <t>doticloud.com</t>
  </si>
  <si>
    <t>brain-market.com</t>
  </si>
  <si>
    <t>fundslibrary.co.uk</t>
  </si>
  <si>
    <t>deepcloud.ru</t>
  </si>
  <si>
    <t>todositios.com</t>
  </si>
  <si>
    <t>4x4earth.com</t>
  </si>
  <si>
    <t>indianpornhall.com</t>
  </si>
  <si>
    <t>casinobonustips.com</t>
  </si>
  <si>
    <t>sumerlabs.com</t>
  </si>
  <si>
    <t>turtleapps.io</t>
  </si>
  <si>
    <t>sercomm.com</t>
  </si>
  <si>
    <t>ehosting.com.tw</t>
  </si>
  <si>
    <t>meituge.net</t>
  </si>
  <si>
    <t>sport-olymp.ru</t>
  </si>
  <si>
    <t>zg7pokerdom.com</t>
  </si>
  <si>
    <t>thefrugalsouth.com</t>
  </si>
  <si>
    <t>solvo.ru</t>
  </si>
  <si>
    <t>southernlightfiber.com</t>
  </si>
  <si>
    <t>ontex.com</t>
  </si>
  <si>
    <t>mmmlaw.com</t>
  </si>
  <si>
    <t>fortunebeach.com</t>
  </si>
  <si>
    <t>realmove.com</t>
  </si>
  <si>
    <t>tnbz.com</t>
  </si>
  <si>
    <t>pokoinsta.com</t>
  </si>
  <si>
    <t>stomshop.pro</t>
  </si>
  <si>
    <t>muzines.co.uk</t>
  </si>
  <si>
    <t>combivent.golf</t>
  </si>
  <si>
    <t>slot-free-online.online</t>
  </si>
  <si>
    <t>dhu.de</t>
  </si>
  <si>
    <t>vhdns.net</t>
  </si>
  <si>
    <t>claimpayback.com</t>
  </si>
  <si>
    <t>bmgmoney.com</t>
  </si>
  <si>
    <t>genesysnetworks.com</t>
  </si>
  <si>
    <t>casinointheuk.com</t>
  </si>
  <si>
    <t>milesapp.io</t>
  </si>
  <si>
    <t>nursinghomes.com</t>
  </si>
  <si>
    <t>its.it</t>
  </si>
  <si>
    <t>itm.edu</t>
  </si>
  <si>
    <t>leon-zerkalo.store</t>
  </si>
  <si>
    <t>megaknihy.sk</t>
  </si>
  <si>
    <t>st.gov.my</t>
  </si>
  <si>
    <t>londonlungcanceralliance.co.uk</t>
  </si>
  <si>
    <t>schilderwerkensibren.be</t>
  </si>
  <si>
    <t>letovo.school</t>
  </si>
  <si>
    <t>andisearch.com</t>
  </si>
  <si>
    <t>684899.com</t>
  </si>
  <si>
    <t>btobsource.com</t>
  </si>
  <si>
    <t>krystelbanqueting.co.uk</t>
  </si>
  <si>
    <t>vmpars.net</t>
  </si>
  <si>
    <t>kinolord1.online</t>
  </si>
  <si>
    <t>gindivi.de</t>
  </si>
  <si>
    <t>hypotekaprezamestnancov.sk</t>
  </si>
  <si>
    <t>reepratic.com</t>
  </si>
  <si>
    <t>duffl.com</t>
  </si>
  <si>
    <t>shadam.net</t>
  </si>
  <si>
    <t>forumsamochodowe.pl</t>
  </si>
  <si>
    <t>zcdn.co.kr</t>
  </si>
  <si>
    <t>hongwanji.or.jp</t>
  </si>
  <si>
    <t>crpa.org</t>
  </si>
  <si>
    <t>randstad.pt</t>
  </si>
  <si>
    <t>foodbay.com</t>
  </si>
  <si>
    <t>dramacool.vc</t>
  </si>
  <si>
    <t>wideworldweb.net</t>
  </si>
  <si>
    <t>tennisround.com</t>
  </si>
  <si>
    <t>photowall.de</t>
  </si>
  <si>
    <t>co.sbs</t>
  </si>
  <si>
    <t>axdx.com</t>
  </si>
  <si>
    <t>eastview.nl</t>
  </si>
  <si>
    <t>tccstatic.com</t>
  </si>
  <si>
    <t>ats-global.com</t>
  </si>
  <si>
    <t>biomedsearch.com</t>
  </si>
  <si>
    <t>eway.io</t>
  </si>
  <si>
    <t>zxcpool.com</t>
  </si>
  <si>
    <t>osongbeautyexpo.kr</t>
  </si>
  <si>
    <t>foyuezhonggong.com</t>
  </si>
  <si>
    <t>hooverwebdesign.com</t>
  </si>
  <si>
    <t>omed.bg</t>
  </si>
  <si>
    <t>gntadalafi.com</t>
  </si>
  <si>
    <t>inshape.com</t>
  </si>
  <si>
    <t>muniweb.com</t>
  </si>
  <si>
    <t>garageofcolors.es</t>
  </si>
  <si>
    <t>eecu.org</t>
  </si>
  <si>
    <t>kultika.de</t>
  </si>
  <si>
    <t>bourgognefranchecomte.com</t>
  </si>
  <si>
    <t>lesrimaudieres.com</t>
  </si>
  <si>
    <t>verif.tools</t>
  </si>
  <si>
    <t>valivalcommerce.com</t>
  </si>
  <si>
    <t>accessbank.com</t>
  </si>
  <si>
    <t>bodybuilding-and-fitness.ru</t>
  </si>
  <si>
    <t>sapa.ne.jp</t>
  </si>
  <si>
    <t>antarctic-logistics.com</t>
  </si>
  <si>
    <t>globalpickleball.network</t>
  </si>
  <si>
    <t>clarkluxcity.com</t>
  </si>
  <si>
    <t>wdsaas.com</t>
  </si>
  <si>
    <t>chums.co.uk</t>
  </si>
  <si>
    <t>myluxury.it</t>
  </si>
  <si>
    <t>szshunhe.com</t>
  </si>
  <si>
    <t>gas01.ru</t>
  </si>
  <si>
    <t>automotivebusiness.com.br</t>
  </si>
  <si>
    <t>elpc.org</t>
  </si>
  <si>
    <t>calimercado.com</t>
  </si>
  <si>
    <t>alaeny.com</t>
  </si>
  <si>
    <t>myhdjav.com</t>
  </si>
  <si>
    <t>vbettr212.com</t>
  </si>
  <si>
    <t>flosex.com</t>
  </si>
  <si>
    <t>offerdaily.ir</t>
  </si>
  <si>
    <t>darshanapolychem.com</t>
  </si>
  <si>
    <t>gambling-pt.xyz</t>
  </si>
  <si>
    <t>hostingrocket.de</t>
  </si>
  <si>
    <t>rectified.net</t>
  </si>
  <si>
    <t>freezeit.co.uk</t>
  </si>
  <si>
    <t>lifetime.eu</t>
  </si>
  <si>
    <t>0843741785.com</t>
  </si>
  <si>
    <t>juboshi.cn</t>
  </si>
  <si>
    <t>dctp.tv</t>
  </si>
  <si>
    <t>writemyessay24h.com</t>
  </si>
  <si>
    <t>99fund.com</t>
  </si>
  <si>
    <t>dataclub.ru</t>
  </si>
  <si>
    <t>wowblog.site</t>
  </si>
  <si>
    <t>wikiocity.com</t>
  </si>
  <si>
    <t>sanalika.com</t>
  </si>
  <si>
    <t>celebuncut.com</t>
  </si>
  <si>
    <t>timespace.top</t>
  </si>
  <si>
    <t>biblsoft.com</t>
  </si>
  <si>
    <t>rockpoint.cz</t>
  </si>
  <si>
    <t>cytoday.com.cy</t>
  </si>
  <si>
    <t>vac-u-max.co.in</t>
  </si>
  <si>
    <t>hostservers.net</t>
  </si>
  <si>
    <t>citycruises.com</t>
  </si>
  <si>
    <t>azstatefair.com</t>
  </si>
  <si>
    <t>atlcom.net</t>
  </si>
  <si>
    <t>bqpoint.com</t>
  </si>
  <si>
    <t>xgfleet.eu</t>
  </si>
  <si>
    <t>xmovies.pro</t>
  </si>
  <si>
    <t>komputerlan.pl</t>
  </si>
  <si>
    <t>neformatnoe.ru</t>
  </si>
  <si>
    <t>service-voyages.com</t>
  </si>
  <si>
    <t>ergonomics.org.uk</t>
  </si>
  <si>
    <t>webbuzz.in</t>
  </si>
  <si>
    <t>techsahrefs.cf</t>
  </si>
  <si>
    <t>toua.net</t>
  </si>
  <si>
    <t>tubexporn.com.es</t>
  </si>
  <si>
    <t>24aa.cc</t>
  </si>
  <si>
    <t>avbc.com</t>
  </si>
  <si>
    <t>parallelto.com</t>
  </si>
  <si>
    <t>litnet.co.za</t>
  </si>
  <si>
    <t>buzzyusa.direct</t>
  </si>
  <si>
    <t>seigay.com</t>
  </si>
  <si>
    <t>coolnfreshmagazine.com</t>
  </si>
  <si>
    <t>mancaveshyt.store</t>
  </si>
  <si>
    <t>telenord.it</t>
  </si>
  <si>
    <t>globallmam.com</t>
  </si>
  <si>
    <t>mountainview-hospital.com</t>
  </si>
  <si>
    <t>kindsonthegenius.com</t>
  </si>
  <si>
    <t>narp.ru</t>
  </si>
  <si>
    <t>evertpot.com</t>
  </si>
  <si>
    <t>18virginsex.com</t>
  </si>
  <si>
    <t>fbiapostilleservices.com</t>
  </si>
  <si>
    <t>gruposoltec.com</t>
  </si>
  <si>
    <t>komplektmarket.ru</t>
  </si>
  <si>
    <t>copilul.ro</t>
  </si>
  <si>
    <t>spacew.com</t>
  </si>
  <si>
    <t>prodigo.id</t>
  </si>
  <si>
    <t>bazenation.com</t>
  </si>
  <si>
    <t>vistawebco.com</t>
  </si>
  <si>
    <t>vidkaster.com</t>
  </si>
  <si>
    <t>lysantuvimos4767.com</t>
  </si>
  <si>
    <t>hermesairports.com</t>
  </si>
  <si>
    <t>securityproperties.com</t>
  </si>
  <si>
    <t>costaestate.ru</t>
  </si>
  <si>
    <t>opcoep.fr</t>
  </si>
  <si>
    <t>entrepreneursinfo.com</t>
  </si>
  <si>
    <t>shafc.edu.cn</t>
  </si>
  <si>
    <t>dark-markets.com</t>
  </si>
  <si>
    <t>jobhuntersbible.com</t>
  </si>
  <si>
    <t>adelaidebbs.com</t>
  </si>
  <si>
    <t>itechnews.net</t>
  </si>
  <si>
    <t>linuxmuster.net</t>
  </si>
  <si>
    <t>pinup34.site</t>
  </si>
  <si>
    <t>nethgossip.lk</t>
  </si>
  <si>
    <t>tjau.edu.cn</t>
  </si>
  <si>
    <t>baolongan.vn</t>
  </si>
  <si>
    <t>getfootballnewsgermany.com</t>
  </si>
  <si>
    <t>cuseum.com</t>
  </si>
  <si>
    <t>quetiapine.quest</t>
  </si>
  <si>
    <t>theangrydog.net</t>
  </si>
  <si>
    <t>direct-email.nl</t>
  </si>
  <si>
    <t>grand-casino85.com</t>
  </si>
  <si>
    <t>jeepcherokeeclub.com</t>
  </si>
  <si>
    <t>purseinstock.com</t>
  </si>
  <si>
    <t>caluniv.in</t>
  </si>
  <si>
    <t>wazfnynow.net</t>
  </si>
  <si>
    <t>mediadoma.com</t>
  </si>
  <si>
    <t>emmi.com</t>
  </si>
  <si>
    <t>newmarkkf.com</t>
  </si>
  <si>
    <t>chefdons.com</t>
  </si>
  <si>
    <t>lovinghut.us</t>
  </si>
  <si>
    <t>most.ks.ua</t>
  </si>
  <si>
    <t>score.ws</t>
  </si>
  <si>
    <t>minemalia.com</t>
  </si>
  <si>
    <t>siuc.edu</t>
  </si>
  <si>
    <t>meclabs.com</t>
  </si>
  <si>
    <t>knight-sac-media.com</t>
  </si>
  <si>
    <t>fnki.de</t>
  </si>
  <si>
    <t>generationrobots.com</t>
  </si>
  <si>
    <t>chastnoeonline.com</t>
  </si>
  <si>
    <t>com4.no</t>
  </si>
  <si>
    <t>ndl.org.tw</t>
  </si>
  <si>
    <t>upscaleaudio.com</t>
  </si>
  <si>
    <t>pcguia.pt</t>
  </si>
  <si>
    <t>naijatunez.com</t>
  </si>
  <si>
    <t>gerchikco.market</t>
  </si>
  <si>
    <t>mattle.online</t>
  </si>
  <si>
    <t>pelisplus.me</t>
  </si>
  <si>
    <t>chambers-fitediana.icu</t>
  </si>
  <si>
    <t>rainbowlight.com</t>
  </si>
  <si>
    <t>techrseries.com</t>
  </si>
  <si>
    <t>nulledfree.net</t>
  </si>
  <si>
    <t>alex78963.ru</t>
  </si>
  <si>
    <t>fullcircle.com</t>
  </si>
  <si>
    <t>royaldirectory.biz</t>
  </si>
  <si>
    <t>rankey.com</t>
  </si>
  <si>
    <t>phimu.org</t>
  </si>
  <si>
    <t>alphatechdns.co.uk</t>
  </si>
  <si>
    <t>inform7.com</t>
  </si>
  <si>
    <t>enni.love</t>
  </si>
  <si>
    <t>sidoman.com</t>
  </si>
  <si>
    <t>filltech.net.id</t>
  </si>
  <si>
    <t>gifthut.com</t>
  </si>
  <si>
    <t>exquisiteslave.com</t>
  </si>
  <si>
    <t>jagat.co.jp</t>
  </si>
  <si>
    <t>zebragirls.com</t>
  </si>
  <si>
    <t>wildtornado.casino</t>
  </si>
  <si>
    <t>gidonline-hd.biz</t>
  </si>
  <si>
    <t>oomoviz.com</t>
  </si>
  <si>
    <t>buckconsultants.ca</t>
  </si>
  <si>
    <t>richardsandoval.com</t>
  </si>
  <si>
    <t>aviastar-spb.ru</t>
  </si>
  <si>
    <t>oiml.org</t>
  </si>
  <si>
    <t>dcwis.com</t>
  </si>
  <si>
    <t>abilities.com</t>
  </si>
  <si>
    <t>tj.net.au</t>
  </si>
  <si>
    <t>weence.com</t>
  </si>
  <si>
    <t>sildenaxpl.com</t>
  </si>
  <si>
    <t>prepaidlegal.com</t>
  </si>
  <si>
    <t>microsoft-support.net</t>
  </si>
  <si>
    <t>acloset.net</t>
  </si>
  <si>
    <t>rspcapetinsurance.org.au</t>
  </si>
  <si>
    <t>ateencams.com</t>
  </si>
  <si>
    <t>mozoonengineering.com</t>
  </si>
  <si>
    <t>frtib.gov</t>
  </si>
  <si>
    <t>udvash.com</t>
  </si>
  <si>
    <t>livetogetherfoundation.org</t>
  </si>
  <si>
    <t>onelocal.com</t>
  </si>
  <si>
    <t>grotte-de-han.be</t>
  </si>
  <si>
    <t>redliberal.com</t>
  </si>
  <si>
    <t>phoodle.net</t>
  </si>
  <si>
    <t>sabatourism.com</t>
  </si>
  <si>
    <t>casequiz.com</t>
  </si>
  <si>
    <t>cahn-achn.ca</t>
  </si>
  <si>
    <t>turners.co.nz</t>
  </si>
  <si>
    <t>rcobjs.com</t>
  </si>
  <si>
    <t>landsd.gov.hk</t>
  </si>
  <si>
    <t>isportsman.net</t>
  </si>
  <si>
    <t>imagesilo.com</t>
  </si>
  <si>
    <t>aepscout.com</t>
  </si>
  <si>
    <t>celebrity.land</t>
  </si>
  <si>
    <t>yosoydeleotec.com</t>
  </si>
  <si>
    <t>renderbus.com</t>
  </si>
  <si>
    <t>dtvideo.com</t>
  </si>
  <si>
    <t>umfmed.org</t>
  </si>
  <si>
    <t>piratelib.ch</t>
  </si>
  <si>
    <t>3gice.com</t>
  </si>
  <si>
    <t>grupoaval.com</t>
  </si>
  <si>
    <t>ggbet-casino.link</t>
  </si>
  <si>
    <t>zohodesk.eu</t>
  </si>
  <si>
    <t>yishijk.com</t>
  </si>
  <si>
    <t>nbfox.com</t>
  </si>
  <si>
    <t>gayhd.club</t>
  </si>
  <si>
    <t>si-tek.it</t>
  </si>
  <si>
    <t>vipnet.hr</t>
  </si>
  <si>
    <t>cheaphomesdirectory.com</t>
  </si>
  <si>
    <t>broadcastprome.com</t>
  </si>
  <si>
    <t>tysonsreporter.com</t>
  </si>
  <si>
    <t>nssurge.com</t>
  </si>
  <si>
    <t>ohiomedicalmarijuanaregistry.com</t>
  </si>
  <si>
    <t>dkyobobook.co.kr</t>
  </si>
  <si>
    <t>jazznblues.club</t>
  </si>
  <si>
    <t>gamed.de</t>
  </si>
  <si>
    <t>cybassets.com</t>
  </si>
  <si>
    <t>propelfuneralpartners.com</t>
  </si>
  <si>
    <t>bookshop.rs</t>
  </si>
  <si>
    <t>naucalpan.gob.mx</t>
  </si>
  <si>
    <t>cobsbread.com</t>
  </si>
  <si>
    <t>1wiiru.top</t>
  </si>
  <si>
    <t>volkssolidaritaet.de</t>
  </si>
  <si>
    <t>playpkxd.com</t>
  </si>
  <si>
    <t>animego-org.tk</t>
  </si>
  <si>
    <t>blackinktech.io</t>
  </si>
  <si>
    <t>ext-nonprod-cloud-pg.com</t>
  </si>
  <si>
    <t>spanelprod.com</t>
  </si>
  <si>
    <t>bilimger.kz</t>
  </si>
  <si>
    <t>upgates.com</t>
  </si>
  <si>
    <t>azbbhe.us</t>
  </si>
  <si>
    <t>mebelgold.ru</t>
  </si>
  <si>
    <t>pensacolavoice.com</t>
  </si>
  <si>
    <t>integrityagent.com</t>
  </si>
  <si>
    <t>enghouse.com</t>
  </si>
  <si>
    <t>wevorce.com</t>
  </si>
  <si>
    <t>soczashchita-moskva.ru</t>
  </si>
  <si>
    <t>feiseavdns.com</t>
  </si>
  <si>
    <t>digitaltendances.com</t>
  </si>
  <si>
    <t>beyazesyateknikservisi.com.tr</t>
  </si>
  <si>
    <t>solverwp.com</t>
  </si>
  <si>
    <t>loopworks.com</t>
  </si>
  <si>
    <t>avertlabs.com</t>
  </si>
  <si>
    <t>gocolumbia.edu</t>
  </si>
  <si>
    <t>o0bg.com</t>
  </si>
  <si>
    <t>kouhei-ne.jp</t>
  </si>
  <si>
    <t>fortin.agency</t>
  </si>
  <si>
    <t>sw16.co.uk</t>
  </si>
  <si>
    <t>naplesgrande.com</t>
  </si>
  <si>
    <t>giracom.biz</t>
  </si>
  <si>
    <t>tangalooma.com</t>
  </si>
  <si>
    <t>safe.co.uk</t>
  </si>
  <si>
    <t>cablexnet.net</t>
  </si>
  <si>
    <t>agyonet.com.br</t>
  </si>
  <si>
    <t>zhaoav1.ink</t>
  </si>
  <si>
    <t>cornerstonechem.net</t>
  </si>
  <si>
    <t>storage1c.ru</t>
  </si>
  <si>
    <t>facewebsites.com</t>
  </si>
  <si>
    <t>gg-bet-officialsite-casino.fun</t>
  </si>
  <si>
    <t>n-georgia.com</t>
  </si>
  <si>
    <t>dominiotv.xyz</t>
  </si>
  <si>
    <t>docdata.com</t>
  </si>
  <si>
    <t>hirschs.co.za</t>
  </si>
  <si>
    <t>mp3zona.net</t>
  </si>
  <si>
    <t>ancensoredcloud2.xyz</t>
  </si>
  <si>
    <t>mmarket.com</t>
  </si>
  <si>
    <t>kstrom.net</t>
  </si>
  <si>
    <t>amirang.com</t>
  </si>
  <si>
    <t>hallandoates.com</t>
  </si>
  <si>
    <t>pintati.com</t>
  </si>
  <si>
    <t>grandqd.com</t>
  </si>
  <si>
    <t>air-jordanshoes.net</t>
  </si>
  <si>
    <t>askyourmommy.com</t>
  </si>
  <si>
    <t>hdnicewallpapers.com</t>
  </si>
  <si>
    <t>cassava.net</t>
  </si>
  <si>
    <t>yohteen.com</t>
  </si>
  <si>
    <t>mosio.com</t>
  </si>
  <si>
    <t>ozfidancibilisim.com</t>
  </si>
  <si>
    <t>landspitali.is</t>
  </si>
  <si>
    <t>ezship.com.tw</t>
  </si>
  <si>
    <t>origene.com</t>
  </si>
  <si>
    <t>loostfilmhd.ru</t>
  </si>
  <si>
    <t>drive-thrukaraoke.com</t>
  </si>
  <si>
    <t>1win-casinos-online.fun</t>
  </si>
  <si>
    <t>sapphire.gi</t>
  </si>
  <si>
    <t>even-infra.net</t>
  </si>
  <si>
    <t>1win-slots.gives</t>
  </si>
  <si>
    <t>flynnranchhunting.net</t>
  </si>
  <si>
    <t>viralnation.com</t>
  </si>
  <si>
    <t>ampliari.com.br</t>
  </si>
  <si>
    <t>bondednetworks.net</t>
  </si>
  <si>
    <t>sz-poka.com</t>
  </si>
  <si>
    <t>securityinnovation.com</t>
  </si>
  <si>
    <t>cash.ru</t>
  </si>
  <si>
    <t>bt7pokerdom.com</t>
  </si>
  <si>
    <t>creatorkit.com</t>
  </si>
  <si>
    <t>pncarena.com</t>
  </si>
  <si>
    <t>dyked.com</t>
  </si>
  <si>
    <t>cilidog.fun</t>
  </si>
  <si>
    <t>seedtable.com</t>
  </si>
  <si>
    <t>dawinautomation.com</t>
  </si>
  <si>
    <t>mysyapps.com</t>
  </si>
  <si>
    <t>gdv-dl.de</t>
  </si>
  <si>
    <t>i-11-cdn.xyz</t>
  </si>
  <si>
    <t>21.co.uk</t>
  </si>
  <si>
    <t>zoomtown.com</t>
  </si>
  <si>
    <t>pomegy.com</t>
  </si>
  <si>
    <t>soon.it</t>
  </si>
  <si>
    <t>expo-book.com</t>
  </si>
  <si>
    <t>makerpad.co</t>
  </si>
  <si>
    <t>www.gov.mu</t>
  </si>
  <si>
    <t>oshofree.ng</t>
  </si>
  <si>
    <t>buxtonco.com</t>
  </si>
  <si>
    <t>crediteralia.com</t>
  </si>
  <si>
    <t>serverpars.net</t>
  </si>
  <si>
    <t>tophosts.net</t>
  </si>
  <si>
    <t>o2jam.cc</t>
  </si>
  <si>
    <t>web2expo.com</t>
  </si>
  <si>
    <t>darkmarketsurl.com</t>
  </si>
  <si>
    <t>freshcutpaper.com</t>
  </si>
  <si>
    <t>callwidget.co</t>
  </si>
  <si>
    <t>ansage.org</t>
  </si>
  <si>
    <t>777-azino777.xyz</t>
  </si>
  <si>
    <t>accessibilityinsights.io</t>
  </si>
  <si>
    <t>xtrade.com</t>
  </si>
  <si>
    <t>siteripz.net</t>
  </si>
  <si>
    <t>lasplash.com</t>
  </si>
  <si>
    <t>compera.net</t>
  </si>
  <si>
    <t>classacteventseurope.com</t>
  </si>
  <si>
    <t>lyposomal.com</t>
  </si>
  <si>
    <t>tsundere.ne.jp</t>
  </si>
  <si>
    <t>infrastructure-intelligence.com</t>
  </si>
  <si>
    <t>cafepod.com</t>
  </si>
  <si>
    <t>tordini.org</t>
  </si>
  <si>
    <t>article-14.com</t>
  </si>
  <si>
    <t>lyricsted.com</t>
  </si>
  <si>
    <t>simpledoc.ru</t>
  </si>
  <si>
    <t>reparatur-initiativen.de</t>
  </si>
  <si>
    <t>isha-tarot-reading.com</t>
  </si>
  <si>
    <t>m365.win</t>
  </si>
  <si>
    <t>coachfactor.it</t>
  </si>
  <si>
    <t>10gen.com</t>
  </si>
  <si>
    <t>bupropion2021.monster</t>
  </si>
  <si>
    <t>socoemergency.org</t>
  </si>
  <si>
    <t>sefon.re</t>
  </si>
  <si>
    <t>zieleniec.pl</t>
  </si>
  <si>
    <t>fnbgranbury.com</t>
  </si>
  <si>
    <t>smithey.com</t>
  </si>
  <si>
    <t>casual-commander.com</t>
  </si>
  <si>
    <t>onlinedatareports.com</t>
  </si>
  <si>
    <t>hariola.com</t>
  </si>
  <si>
    <t>myessaygram.com</t>
  </si>
  <si>
    <t>electroiq.com</t>
  </si>
  <si>
    <t>recoreproje.com</t>
  </si>
  <si>
    <t>darkmarket24.shop</t>
  </si>
  <si>
    <t>atysa.ir</t>
  </si>
  <si>
    <t>nvt.net</t>
  </si>
  <si>
    <t>drumbit.app</t>
  </si>
  <si>
    <t>tournamentusasoftball.com</t>
  </si>
  <si>
    <t>compliancemate.com</t>
  </si>
  <si>
    <t>2294988.ru</t>
  </si>
  <si>
    <t>flogr.co.uk</t>
  </si>
  <si>
    <t>ogletreedeakins.com</t>
  </si>
  <si>
    <t>shotnes.com</t>
  </si>
  <si>
    <t>cplc.org</t>
  </si>
  <si>
    <t>sintec.ru</t>
  </si>
  <si>
    <t>tmotorhobby.com</t>
  </si>
  <si>
    <t>skynetdag.ru</t>
  </si>
  <si>
    <t>truegrittexturesupply.com</t>
  </si>
  <si>
    <t>v2ce.com</t>
  </si>
  <si>
    <t>archa888.com</t>
  </si>
  <si>
    <t>dpsg.de</t>
  </si>
  <si>
    <t>kobebryantshoes10.com</t>
  </si>
  <si>
    <t>angara.net</t>
  </si>
  <si>
    <t>techviewhosting.com</t>
  </si>
  <si>
    <t>cuctv.com</t>
  </si>
  <si>
    <t>innovamarketinsights.com</t>
  </si>
  <si>
    <t>servicingdivision.com</t>
  </si>
  <si>
    <t>dirtyindiantube.com</t>
  </si>
  <si>
    <t>netdc.net</t>
  </si>
  <si>
    <t>cpanelhosted.net</t>
  </si>
  <si>
    <t>championgames.link</t>
  </si>
  <si>
    <t>lotusfoods.com</t>
  </si>
  <si>
    <t>employeepedia.com</t>
  </si>
  <si>
    <t>ybpseoreportingdata.com</t>
  </si>
  <si>
    <t>homagic.com</t>
  </si>
  <si>
    <t>welovefrugi.com</t>
  </si>
  <si>
    <t>matsuyama-u.ac.jp</t>
  </si>
  <si>
    <t>sistemas.pa.gov.br</t>
  </si>
  <si>
    <t>vetriolovenerdisanto.it</t>
  </si>
  <si>
    <t>marysland.net</t>
  </si>
  <si>
    <t>rhsplants.co.uk</t>
  </si>
  <si>
    <t>ditty.ir</t>
  </si>
  <si>
    <t>mhosting.hu</t>
  </si>
  <si>
    <t>pushpayer.net</t>
  </si>
  <si>
    <t>aeict.net</t>
  </si>
  <si>
    <t>tascher-de-la-pagerie.org</t>
  </si>
  <si>
    <t>einrichtungsbeispiele.de</t>
  </si>
  <si>
    <t>bet-boro.com</t>
  </si>
  <si>
    <t>pornhdvideos.mobi</t>
  </si>
  <si>
    <t>300cforums.com</t>
  </si>
  <si>
    <t>yasobe.ru</t>
  </si>
  <si>
    <t>thomsonreuters.info</t>
  </si>
  <si>
    <t>kartat.ru</t>
  </si>
  <si>
    <t>imagingbay.com</t>
  </si>
  <si>
    <t>witchclinic.com</t>
  </si>
  <si>
    <t>acl.com</t>
  </si>
  <si>
    <t>tikras.com</t>
  </si>
  <si>
    <t>fromthetop.org</t>
  </si>
  <si>
    <t>qutee.com</t>
  </si>
  <si>
    <t>cisabroad.com</t>
  </si>
  <si>
    <t>bustago.or.kr</t>
  </si>
  <si>
    <t>diariodovale.com.br</t>
  </si>
  <si>
    <t>juicychemistry.com</t>
  </si>
  <si>
    <t>thapl.com</t>
  </si>
  <si>
    <t>nidhog.net</t>
  </si>
  <si>
    <t>retailstat.ru</t>
  </si>
  <si>
    <t>essilorpro.com</t>
  </si>
  <si>
    <t>instalook.ru</t>
  </si>
  <si>
    <t>wavexr.com</t>
  </si>
  <si>
    <t>muvibg.com</t>
  </si>
  <si>
    <t>portvut.ru</t>
  </si>
  <si>
    <t>zenamar.com</t>
  </si>
  <si>
    <t>swiftdesk.com</t>
  </si>
  <si>
    <t>umtheme.com</t>
  </si>
  <si>
    <t>baladapp.com.br</t>
  </si>
  <si>
    <t>qupan.com</t>
  </si>
  <si>
    <t>prog.co.il</t>
  </si>
  <si>
    <t>ellatha.com</t>
  </si>
  <si>
    <t>unity3d.ru</t>
  </si>
  <si>
    <t>momentcrm.com</t>
  </si>
  <si>
    <t>stokfella.com</t>
  </si>
  <si>
    <t>nuuk.de</t>
  </si>
  <si>
    <t>bvnetworks.it</t>
  </si>
  <si>
    <t>firstwatch.net</t>
  </si>
  <si>
    <t>trah24.com</t>
  </si>
  <si>
    <t>ntv.ca</t>
  </si>
  <si>
    <t>astrotop.ru</t>
  </si>
  <si>
    <t>vulcan-neon.shop</t>
  </si>
  <si>
    <t>intentionaltravelers.com</t>
  </si>
  <si>
    <t>micapi.ro</t>
  </si>
  <si>
    <t>chartex.ru</t>
  </si>
  <si>
    <t>2lines.online</t>
  </si>
  <si>
    <t>jrhamster.com</t>
  </si>
  <si>
    <t>homeonline.com</t>
  </si>
  <si>
    <t>frontdoor.com</t>
  </si>
  <si>
    <t>clubnet.pl</t>
  </si>
  <si>
    <t>fatsickandnearlydead.com</t>
  </si>
  <si>
    <t>miele.com.au</t>
  </si>
  <si>
    <t>marktguru.de</t>
  </si>
  <si>
    <t>9lives.be</t>
  </si>
  <si>
    <t>isa-geek.net</t>
  </si>
  <si>
    <t>npbfx.nl</t>
  </si>
  <si>
    <t>nameservers.digital</t>
  </si>
  <si>
    <t>traumacenter.org</t>
  </si>
  <si>
    <t>mostlyafterdark.cf</t>
  </si>
  <si>
    <t>thesourcecad.com</t>
  </si>
  <si>
    <t>discovermoscow.com</t>
  </si>
  <si>
    <t>digionline.hu</t>
  </si>
  <si>
    <t>meister.com</t>
  </si>
  <si>
    <t>datenkeller.net</t>
  </si>
  <si>
    <t>gasznak.ru</t>
  </si>
  <si>
    <t>allhomebusiness.net</t>
  </si>
  <si>
    <t>eaglecom.net</t>
  </si>
  <si>
    <t>reserveinstore.com</t>
  </si>
  <si>
    <t>supersochinenie.ru</t>
  </si>
  <si>
    <t>purpleeagles.com</t>
  </si>
  <si>
    <t>usdnaira.com</t>
  </si>
  <si>
    <t>aphrc.org</t>
  </si>
  <si>
    <t>amu.edu.az</t>
  </si>
  <si>
    <t>cbi.gov.in</t>
  </si>
  <si>
    <t>henryart.org</t>
  </si>
  <si>
    <t>mitula.ie</t>
  </si>
  <si>
    <t>1sara.com</t>
  </si>
  <si>
    <t>dupontnutritionandbiosciences.com</t>
  </si>
  <si>
    <t>itvgroup.ru</t>
  </si>
  <si>
    <t>trnava.sk</t>
  </si>
  <si>
    <t>fineandcountry.com</t>
  </si>
  <si>
    <t>utl.is</t>
  </si>
  <si>
    <t>flavorpill.com</t>
  </si>
  <si>
    <t>bluescope.com</t>
  </si>
  <si>
    <t>cctvnews.co.kr</t>
  </si>
  <si>
    <t>useqwitter.com</t>
  </si>
  <si>
    <t>profi.ua</t>
  </si>
  <si>
    <t>projectsouth.org</t>
  </si>
  <si>
    <t>iggroup.com</t>
  </si>
  <si>
    <t>jicypigra.com</t>
  </si>
  <si>
    <t>perfect-system.biz</t>
  </si>
  <si>
    <t>thegaryhalbertletter.com</t>
  </si>
  <si>
    <t>casino-grandmaster.com</t>
  </si>
  <si>
    <t>tcellcdn.net</t>
  </si>
  <si>
    <t>laramieboomerang.com</t>
  </si>
  <si>
    <t>zqhdya.com</t>
  </si>
  <si>
    <t>slovari.ru</t>
  </si>
  <si>
    <t>sportnews.com.ua</t>
  </si>
  <si>
    <t>smesouthafrica.co.za</t>
  </si>
  <si>
    <t>meath.ie</t>
  </si>
  <si>
    <t>bengalfriendly.com</t>
  </si>
  <si>
    <t>matbaohosting.com</t>
  </si>
  <si>
    <t>bestlife.com</t>
  </si>
  <si>
    <t>hongkongdollvideo.com</t>
  </si>
  <si>
    <t>chromiums.org</t>
  </si>
  <si>
    <t>seagull.net</t>
  </si>
  <si>
    <t>caddislife.com</t>
  </si>
  <si>
    <t>shells.com</t>
  </si>
  <si>
    <t>audioassemble.com</t>
  </si>
  <si>
    <t>ropieee.io</t>
  </si>
  <si>
    <t>diputados.gov.ar</t>
  </si>
  <si>
    <t>relax.ru</t>
  </si>
  <si>
    <t>avianneandco.com</t>
  </si>
  <si>
    <t>akhbarelzamalek.com</t>
  </si>
  <si>
    <t>shyndec.cn</t>
  </si>
  <si>
    <t>bluehousecapital.pl</t>
  </si>
  <si>
    <t>ucptt.com</t>
  </si>
  <si>
    <t>thehomerecordings.com</t>
  </si>
  <si>
    <t>apis-it.hr</t>
  </si>
  <si>
    <t>bl3p.eu</t>
  </si>
  <si>
    <t>ortur.net</t>
  </si>
  <si>
    <t>runet.edu</t>
  </si>
  <si>
    <t>campaign-list.com</t>
  </si>
  <si>
    <t>ad-doge.com</t>
  </si>
  <si>
    <t>renewamerica.us</t>
  </si>
  <si>
    <t>parboaboa.com</t>
  </si>
  <si>
    <t>em-normandie.com</t>
  </si>
  <si>
    <t>powerstep.com</t>
  </si>
  <si>
    <t>rvparky.com</t>
  </si>
  <si>
    <t>homeownersfg.com</t>
  </si>
  <si>
    <t>admirall-xxx.online</t>
  </si>
  <si>
    <t>shoutdns.com</t>
  </si>
  <si>
    <t>moonship.com</t>
  </si>
  <si>
    <t>fusioncash.net</t>
  </si>
  <si>
    <t>telecomcolo.com</t>
  </si>
  <si>
    <t>canadianpharmacyhopemeds.com</t>
  </si>
  <si>
    <t>cardiff-airport.com</t>
  </si>
  <si>
    <t>derevjannye-besedki-cena.ru</t>
  </si>
  <si>
    <t>hemailassistant.co</t>
  </si>
  <si>
    <t>fahrzeugbilder.de</t>
  </si>
  <si>
    <t>martinsatacado.com.br</t>
  </si>
  <si>
    <t>techtablepro.com</t>
  </si>
  <si>
    <t>whsjsoft.com</t>
  </si>
  <si>
    <t>bausep.de</t>
  </si>
  <si>
    <t>coinrail.io</t>
  </si>
  <si>
    <t>inst.ar</t>
  </si>
  <si>
    <t>shoesofprey.com</t>
  </si>
  <si>
    <t>productserviceinnovation.com</t>
  </si>
  <si>
    <t>loganbanner.com</t>
  </si>
  <si>
    <t>yzsbh.com</t>
  </si>
  <si>
    <t>shufti.jp</t>
  </si>
  <si>
    <t>kanotec.com</t>
  </si>
  <si>
    <t>axibug.com</t>
  </si>
  <si>
    <t>teenagepussypic.com</t>
  </si>
  <si>
    <t>stubcloudstatic.com</t>
  </si>
  <si>
    <t>nettitakomo1.net</t>
  </si>
  <si>
    <t>wordserene.com</t>
  </si>
  <si>
    <t>sp1-tek.de</t>
  </si>
  <si>
    <t>lotbet.online</t>
  </si>
  <si>
    <t>accubar.net</t>
  </si>
  <si>
    <t>millerheimangroup.com</t>
  </si>
  <si>
    <t>techunwrapped.com</t>
  </si>
  <si>
    <t>ccbcc.com</t>
  </si>
  <si>
    <t>vaccinephucuong.vn</t>
  </si>
  <si>
    <t>hao974.com</t>
  </si>
  <si>
    <t>taxsites.com</t>
  </si>
  <si>
    <t>lerna.network</t>
  </si>
  <si>
    <t>1prostitutki-kemerovo.com</t>
  </si>
  <si>
    <t>vipthree.xyz</t>
  </si>
  <si>
    <t>giftalove.com</t>
  </si>
  <si>
    <t>hanchao.com</t>
  </si>
  <si>
    <t>lieuxdedrague.fr</t>
  </si>
  <si>
    <t>mduresources.com</t>
  </si>
  <si>
    <t>daonyouth.com</t>
  </si>
  <si>
    <t>cloudtvroku.co</t>
  </si>
  <si>
    <t>timevaluecalculators.com</t>
  </si>
  <si>
    <t>puretravel.com</t>
  </si>
  <si>
    <t>marine-deals.co.nz</t>
  </si>
  <si>
    <t>bov.jp</t>
  </si>
  <si>
    <t>turdanews.net</t>
  </si>
  <si>
    <t>eddyclub.com</t>
  </si>
  <si>
    <t>okrk.net</t>
  </si>
  <si>
    <t>ito-germany.de</t>
  </si>
  <si>
    <t>isle-of-man.com</t>
  </si>
  <si>
    <t>renderforestsites.com</t>
  </si>
  <si>
    <t>stormware.cz</t>
  </si>
  <si>
    <t>neo-derm.co.uk</t>
  </si>
  <si>
    <t>codio.io</t>
  </si>
  <si>
    <t>veteransunitedrealty.com</t>
  </si>
  <si>
    <t>azino777-casino.cc</t>
  </si>
  <si>
    <t>typingweb.com</t>
  </si>
  <si>
    <t>neuroenetherapeutics.com</t>
  </si>
  <si>
    <t>maiqvox.net.br</t>
  </si>
  <si>
    <t>newwaysministry.org</t>
  </si>
  <si>
    <t>taito-olcg.com</t>
  </si>
  <si>
    <t>texasgermanhistory.cf</t>
  </si>
  <si>
    <t>datamena.net</t>
  </si>
  <si>
    <t>edebiyatogretmeni.org</t>
  </si>
  <si>
    <t>pakwebdeveloper.com</t>
  </si>
  <si>
    <t>psiberg.com</t>
  </si>
  <si>
    <t>classadrivers.com</t>
  </si>
  <si>
    <t>vulcanstart.fun</t>
  </si>
  <si>
    <t>kamrang.com</t>
  </si>
  <si>
    <t>ccbluex.net</t>
  </si>
  <si>
    <t>fuckbox.pw</t>
  </si>
  <si>
    <t>r4d.org</t>
  </si>
  <si>
    <t>kingsburyweb.com</t>
  </si>
  <si>
    <t>publisherhealth.com</t>
  </si>
  <si>
    <t>afu7pokerdom.com</t>
  </si>
  <si>
    <t>pravno-informacioni-sistem.rs</t>
  </si>
  <si>
    <t>anroca.com.ar</t>
  </si>
  <si>
    <t>sioc.ac.cn</t>
  </si>
  <si>
    <t>mapfre.com.co</t>
  </si>
  <si>
    <t>bearbottomclothing.com</t>
  </si>
  <si>
    <t>ffxivstory.net</t>
  </si>
  <si>
    <t>storesonlinepro.com</t>
  </si>
  <si>
    <t>halveti.tc</t>
  </si>
  <si>
    <t>onisac-top.xyz</t>
  </si>
  <si>
    <t>wholesaleglobal.info</t>
  </si>
  <si>
    <t>noticiasdealava.com</t>
  </si>
  <si>
    <t>vtruyen.com</t>
  </si>
  <si>
    <t>sencor.net</t>
  </si>
  <si>
    <t>practicalmotoring.com.au</t>
  </si>
  <si>
    <t>salesianos.edu</t>
  </si>
  <si>
    <t>secondcup.com</t>
  </si>
  <si>
    <t>heaven.net</t>
  </si>
  <si>
    <t>jewishsf.com</t>
  </si>
  <si>
    <t>ettoday.com</t>
  </si>
  <si>
    <t>martedns.net</t>
  </si>
  <si>
    <t>fitaacademy.in</t>
  </si>
  <si>
    <t>pai-gow-poker.net</t>
  </si>
  <si>
    <t>scamwarners.com</t>
  </si>
  <si>
    <t>czxy.com</t>
  </si>
  <si>
    <t>eram.fr</t>
  </si>
  <si>
    <t>ipadpilotnews.com</t>
  </si>
  <si>
    <t>pornvideosxxx.net</t>
  </si>
  <si>
    <t>reyuki.net</t>
  </si>
  <si>
    <t>szftzy.com</t>
  </si>
  <si>
    <t>en-ambi.com</t>
  </si>
  <si>
    <t>electricalvoice.com</t>
  </si>
  <si>
    <t>rsf-es.org</t>
  </si>
  <si>
    <t>disulfiram.beauty</t>
  </si>
  <si>
    <t>shivamstudioofficial.in</t>
  </si>
  <si>
    <t>winktv.co.kr</t>
  </si>
  <si>
    <t>togoeang.com</t>
  </si>
  <si>
    <t>kbmail.jp</t>
  </si>
  <si>
    <t>rxisk.org</t>
  </si>
  <si>
    <t>googoclassifieds.com</t>
  </si>
  <si>
    <t>52gg.net</t>
  </si>
  <si>
    <t>retailbase.cl</t>
  </si>
  <si>
    <t>shimmercat.cloud</t>
  </si>
  <si>
    <t>detailersforum.com</t>
  </si>
  <si>
    <t>civinfo.com</t>
  </si>
  <si>
    <t>rcpsg.ac.uk</t>
  </si>
  <si>
    <t>ansu.or.jp</t>
  </si>
  <si>
    <t>nonmetallicsolutions.cf</t>
  </si>
  <si>
    <t>brutalistwebsites.com</t>
  </si>
  <si>
    <t>newhomesforsale.co.uk</t>
  </si>
  <si>
    <t>wonderunit.com</t>
  </si>
  <si>
    <t>wagnercentr.ru</t>
  </si>
  <si>
    <t>maestrosrv.com</t>
  </si>
  <si>
    <t>xingshigame.cn</t>
  </si>
  <si>
    <t>doska.tv</t>
  </si>
  <si>
    <t>msdnet.de</t>
  </si>
  <si>
    <t>ellementry.com</t>
  </si>
  <si>
    <t>incode.com</t>
  </si>
  <si>
    <t>fanhaolou.com</t>
  </si>
  <si>
    <t>moog-suspension-parts.com</t>
  </si>
  <si>
    <t>mein-haustier.de</t>
  </si>
  <si>
    <t>classicwebhost.net</t>
  </si>
  <si>
    <t>rlvision.com</t>
  </si>
  <si>
    <t>yeezyslides.shop</t>
  </si>
  <si>
    <t>embassyofindonesia.org</t>
  </si>
  <si>
    <t>beyondinfinity.club</t>
  </si>
  <si>
    <t>footballtripper.com</t>
  </si>
  <si>
    <t>mllnet.com</t>
  </si>
  <si>
    <t>fpdev.com</t>
  </si>
  <si>
    <t>webkind.ru</t>
  </si>
  <si>
    <t>brandonfoundation.org</t>
  </si>
  <si>
    <t>to-url.com</t>
  </si>
  <si>
    <t>unspeakable.com</t>
  </si>
  <si>
    <t>nextret.net</t>
  </si>
  <si>
    <t>seogroup19.ml</t>
  </si>
  <si>
    <t>kunzmann.de</t>
  </si>
  <si>
    <t>airportbaikal.ru</t>
  </si>
  <si>
    <t>yo.com</t>
  </si>
  <si>
    <t>woman.bg</t>
  </si>
  <si>
    <t>myria.com</t>
  </si>
  <si>
    <t>lordfilm.sx</t>
  </si>
  <si>
    <t>coolgigllc.com</t>
  </si>
  <si>
    <t>framasphere.org</t>
  </si>
  <si>
    <t>charles-stanley-direct.co.uk</t>
  </si>
  <si>
    <t>c82.net</t>
  </si>
  <si>
    <t>red-hot.ne.jp</t>
  </si>
  <si>
    <t>legaltechnology.com</t>
  </si>
  <si>
    <t>hostingconnect.pl</t>
  </si>
  <si>
    <t>wxjctg.com</t>
  </si>
  <si>
    <t>tradeatlas.com</t>
  </si>
  <si>
    <t>2degreesmobile.co.nz</t>
  </si>
  <si>
    <t>oppo-lab.xyz</t>
  </si>
  <si>
    <t>europaconcorsi.com</t>
  </si>
  <si>
    <t>sagamtrading.nl</t>
  </si>
  <si>
    <t>nit-infotech.com</t>
  </si>
  <si>
    <t>filmfestival.be</t>
  </si>
  <si>
    <t>psfcu.com</t>
  </si>
  <si>
    <t>stockfootageonline.com</t>
  </si>
  <si>
    <t>777cazino.top</t>
  </si>
  <si>
    <t>paperheartfamily.com</t>
  </si>
  <si>
    <t>bestplaygame.com</t>
  </si>
  <si>
    <t>foreseeing.com</t>
  </si>
  <si>
    <t>myzozo.net</t>
  </si>
  <si>
    <t>lihoyrost.xyz</t>
  </si>
  <si>
    <t>pttkep.gov.tr</t>
  </si>
  <si>
    <t>diacorporate.com</t>
  </si>
  <si>
    <t>company.info</t>
  </si>
  <si>
    <t>activistcareproject.com</t>
  </si>
  <si>
    <t>medicalscrubscollection.com</t>
  </si>
  <si>
    <t>bdhxqgsj.cn</t>
  </si>
  <si>
    <t>herzenlib.ru</t>
  </si>
  <si>
    <t>moltamalta.com</t>
  </si>
  <si>
    <t>peoplesrepublicofcork.com</t>
  </si>
  <si>
    <t>idboox.com</t>
  </si>
  <si>
    <t>doona.com</t>
  </si>
  <si>
    <t>qwape.com</t>
  </si>
  <si>
    <t>ande.gov.py</t>
  </si>
  <si>
    <t>guitarcommand.com</t>
  </si>
  <si>
    <t>psiwaresolution.com</t>
  </si>
  <si>
    <t>loilo.tv</t>
  </si>
  <si>
    <t>ccforum.com</t>
  </si>
  <si>
    <t>crystal-launcher.pl</t>
  </si>
  <si>
    <t>db-app.de</t>
  </si>
  <si>
    <t>rarathemesdemo.com</t>
  </si>
  <si>
    <t>echtgeld-casino.net</t>
  </si>
  <si>
    <t>chrono4usale.co</t>
  </si>
  <si>
    <t>hurtigruten.no</t>
  </si>
  <si>
    <t>thehiu.com</t>
  </si>
  <si>
    <t>p-nintendo.com</t>
  </si>
  <si>
    <t>mytradingskills.com</t>
  </si>
  <si>
    <t>cew.org</t>
  </si>
  <si>
    <t>eskort-umraniyede.com</t>
  </si>
  <si>
    <t>huiziyuan.net</t>
  </si>
  <si>
    <t>elitefleettracking.com</t>
  </si>
  <si>
    <t>rainsoft.com</t>
  </si>
  <si>
    <t>worldagentdirect.com</t>
  </si>
  <si>
    <t>intelcom-tg.ru</t>
  </si>
  <si>
    <t>youngcorpus.com</t>
  </si>
  <si>
    <t>farsanet.com</t>
  </si>
  <si>
    <t>yearwiz.com</t>
  </si>
  <si>
    <t>acgfantuan.com</t>
  </si>
  <si>
    <t>pastafinacaterers.com</t>
  </si>
  <si>
    <t>tapi.co.uk</t>
  </si>
  <si>
    <t>sidewinder42.de</t>
  </si>
  <si>
    <t>mediauz.net</t>
  </si>
  <si>
    <t>jet.casino</t>
  </si>
  <si>
    <t>usoko.net</t>
  </si>
  <si>
    <t>uktech.ac.in</t>
  </si>
  <si>
    <t>310creative.com</t>
  </si>
  <si>
    <t>erafrance.com</t>
  </si>
  <si>
    <t>joy.co.uk</t>
  </si>
  <si>
    <t>baocasino.com</t>
  </si>
  <si>
    <t>statepoint.net</t>
  </si>
  <si>
    <t>abraham.com</t>
  </si>
  <si>
    <t>stedivet.com</t>
  </si>
  <si>
    <t>ooshirts.com</t>
  </si>
  <si>
    <t>wikidexcdn.net</t>
  </si>
  <si>
    <t>ib3.org</t>
  </si>
  <si>
    <t>swapmeetdave.com</t>
  </si>
  <si>
    <t>serverxcontrol.com</t>
  </si>
  <si>
    <t>hbskw.com</t>
  </si>
  <si>
    <t>iego.net</t>
  </si>
  <si>
    <t>boldserial.net</t>
  </si>
  <si>
    <t>mintzandpartners.cf</t>
  </si>
  <si>
    <t>canyou.com</t>
  </si>
  <si>
    <t>formatpdf.com</t>
  </si>
  <si>
    <t>a3software.com</t>
  </si>
  <si>
    <t>homerdp.com</t>
  </si>
  <si>
    <t>fjwhgs.com</t>
  </si>
  <si>
    <t>patroninfotech.com</t>
  </si>
  <si>
    <t>myhomemart.net</t>
  </si>
  <si>
    <t>anturis.com</t>
  </si>
  <si>
    <t>sendaiminami-tusin.com</t>
  </si>
  <si>
    <t>aviva.co.jp</t>
  </si>
  <si>
    <t>1cnw.ru</t>
  </si>
  <si>
    <t>cristsau.cn</t>
  </si>
  <si>
    <t>ubos.org</t>
  </si>
  <si>
    <t>dosenonline.id</t>
  </si>
  <si>
    <t>mangas-fr.com</t>
  </si>
  <si>
    <t>pet.reviews</t>
  </si>
  <si>
    <t>hzjkjx.com</t>
  </si>
  <si>
    <t>stadtlandflussonline.net</t>
  </si>
  <si>
    <t>cddb.com</t>
  </si>
  <si>
    <t>luckyregister.com</t>
  </si>
  <si>
    <t>gorillagroup.com</t>
  </si>
  <si>
    <t>notinotas.com.co</t>
  </si>
  <si>
    <t>bamco.com</t>
  </si>
  <si>
    <t>aegon.es</t>
  </si>
  <si>
    <t>scmagazineus.com</t>
  </si>
  <si>
    <t>pornomira.net</t>
  </si>
  <si>
    <t>fornaxrus.ru</t>
  </si>
  <si>
    <t>catamarcactual.com.ar</t>
  </si>
  <si>
    <t>littlebitsof.com</t>
  </si>
  <si>
    <t>harrisonburgva.gov</t>
  </si>
  <si>
    <t>visionfund.com</t>
  </si>
  <si>
    <t>forestspb.ru</t>
  </si>
  <si>
    <t>vetus.com</t>
  </si>
  <si>
    <t>zire.com</t>
  </si>
  <si>
    <t>vidaxl.no</t>
  </si>
  <si>
    <t>get-it-dsg.com</t>
  </si>
  <si>
    <t>unsplash.co</t>
  </si>
  <si>
    <t>rjl.se</t>
  </si>
  <si>
    <t>seyvillas.com</t>
  </si>
  <si>
    <t>888wetten.de</t>
  </si>
  <si>
    <t>af.org.sa</t>
  </si>
  <si>
    <t>diplomy-originls24.com</t>
  </si>
  <si>
    <t>groupe-sos.org</t>
  </si>
  <si>
    <t>aepbenefits.com</t>
  </si>
  <si>
    <t>muzlo.cc</t>
  </si>
  <si>
    <t>lansi-savo.fi</t>
  </si>
  <si>
    <t>gbf-trade.online</t>
  </si>
  <si>
    <t>sonservers.com</t>
  </si>
  <si>
    <t>norte-de-mexico.mx</t>
  </si>
  <si>
    <t>pointsbet.com.au</t>
  </si>
  <si>
    <t>whoareyoumadeof.com</t>
  </si>
  <si>
    <t>boberdoo.com</t>
  </si>
  <si>
    <t>grsrv.com</t>
  </si>
  <si>
    <t>yyj.moe</t>
  </si>
  <si>
    <t>natiinc.com</t>
  </si>
  <si>
    <t>einfachschoen.me</t>
  </si>
  <si>
    <t>memoclic.com</t>
  </si>
  <si>
    <t>slayycrypto.com</t>
  </si>
  <si>
    <t>friendsfollow.com</t>
  </si>
  <si>
    <t>lyorinadi.tk</t>
  </si>
  <si>
    <t>apppresser.com</t>
  </si>
  <si>
    <t>breakingthelines.com</t>
  </si>
  <si>
    <t>zaehlerschrank24.de</t>
  </si>
  <si>
    <t>demoapus1.com</t>
  </si>
  <si>
    <t>daukce.cz</t>
  </si>
  <si>
    <t>mahacam.com</t>
  </si>
  <si>
    <t>ifxexpo.com</t>
  </si>
  <si>
    <t>policy.net</t>
  </si>
  <si>
    <t>saurer.com</t>
  </si>
  <si>
    <t>rus-diplom.com</t>
  </si>
  <si>
    <t>diak.fi</t>
  </si>
  <si>
    <t>jumbonet.com</t>
  </si>
  <si>
    <t>marigliano.net</t>
  </si>
  <si>
    <t>ls1.com</t>
  </si>
  <si>
    <t>supro.cz</t>
  </si>
  <si>
    <t>hentaimoe.me</t>
  </si>
  <si>
    <t>bluearchive-campaign.com</t>
  </si>
  <si>
    <t>qiuxia6.org</t>
  </si>
  <si>
    <t>unicap.br</t>
  </si>
  <si>
    <t>lpmusic.com</t>
  </si>
  <si>
    <t>otahq.com</t>
  </si>
  <si>
    <t>duo5.shop</t>
  </si>
  <si>
    <t>belted-undergarments.cf</t>
  </si>
  <si>
    <t>tabetainjya.com</t>
  </si>
  <si>
    <t>philadelphia.nl</t>
  </si>
  <si>
    <t>dkdoo.com</t>
  </si>
  <si>
    <t>cychd4.com</t>
  </si>
  <si>
    <t>dundb.co.il</t>
  </si>
  <si>
    <t>ponsse.com</t>
  </si>
  <si>
    <t>xn--2e0bw5jwriowdqa85fw4zufl0ee62c.com</t>
  </si>
  <si>
    <t>universal-current.com</t>
  </si>
  <si>
    <t>mp3gid.me</t>
  </si>
  <si>
    <t>thebitbag.com</t>
  </si>
  <si>
    <t>playthetunes.com</t>
  </si>
  <si>
    <t>artsadd.com</t>
  </si>
  <si>
    <t>themilanee.com</t>
  </si>
  <si>
    <t>gujaratrojgar.org</t>
  </si>
  <si>
    <t>hzpc8.com</t>
  </si>
  <si>
    <t>zeblog.com</t>
  </si>
  <si>
    <t>gckey.gc.ca</t>
  </si>
  <si>
    <t>dns.net.il</t>
  </si>
  <si>
    <t>afriqnetworks.net</t>
  </si>
  <si>
    <t>hello-technology.com</t>
  </si>
  <si>
    <t>gsc.im</t>
  </si>
  <si>
    <t>xyzreptiles.com</t>
  </si>
  <si>
    <t>prednisgnr.com</t>
  </si>
  <si>
    <t>021jf.com</t>
  </si>
  <si>
    <t>igu.org</t>
  </si>
  <si>
    <t>oseo.fr</t>
  </si>
  <si>
    <t>nerduniverse.com.br</t>
  </si>
  <si>
    <t>empro.az</t>
  </si>
  <si>
    <t>toddlercon.cyou</t>
  </si>
  <si>
    <t>gavisa.es</t>
  </si>
  <si>
    <t>searchitdown.com</t>
  </si>
  <si>
    <t>zippys.com</t>
  </si>
  <si>
    <t>alfrensia.com</t>
  </si>
  <si>
    <t>adbottw.net</t>
  </si>
  <si>
    <t>weightandsleep.org</t>
  </si>
  <si>
    <t>xiuxitong.com</t>
  </si>
  <si>
    <t>oneretarget.com</t>
  </si>
  <si>
    <t>showself.com</t>
  </si>
  <si>
    <t>americandisabilityclaims.com</t>
  </si>
  <si>
    <t>diploms-grups24.com</t>
  </si>
  <si>
    <t>sukianimes.com</t>
  </si>
  <si>
    <t>africa-press.net</t>
  </si>
  <si>
    <t>d1bzw.com</t>
  </si>
  <si>
    <t>gvhb.net</t>
  </si>
  <si>
    <t>justrechargeit.com</t>
  </si>
  <si>
    <t>vba.vic.gov.au</t>
  </si>
  <si>
    <t>bestchina.ir</t>
  </si>
  <si>
    <t>dmgmori.co.jp</t>
  </si>
  <si>
    <t>install-network.com</t>
  </si>
  <si>
    <t>helplightning.net</t>
  </si>
  <si>
    <t>asnb.com.my</t>
  </si>
  <si>
    <t>bajrasuppliers.com</t>
  </si>
  <si>
    <t>fietsnet.be</t>
  </si>
  <si>
    <t>popshopamerica.com</t>
  </si>
  <si>
    <t>logili.com</t>
  </si>
  <si>
    <t>carolinabeachvisitor.com</t>
  </si>
  <si>
    <t>pr4.com.br</t>
  </si>
  <si>
    <t>nav.by</t>
  </si>
  <si>
    <t>dishesdelish.com</t>
  </si>
  <si>
    <t>busfor.ua</t>
  </si>
  <si>
    <t>worldofmolecules.com</t>
  </si>
  <si>
    <t>mypremiumeurope.com</t>
  </si>
  <si>
    <t>baomuabannhadat.com</t>
  </si>
  <si>
    <t>posteritati.com</t>
  </si>
  <si>
    <t>cmtc.com</t>
  </si>
  <si>
    <t>carprices.com</t>
  </si>
  <si>
    <t>designerluxury.ru</t>
  </si>
  <si>
    <t>baristahustle.com</t>
  </si>
  <si>
    <t>hackettpublishing.com</t>
  </si>
  <si>
    <t>finka.cn</t>
  </si>
  <si>
    <t>licensemanage.com</t>
  </si>
  <si>
    <t>sitedesex.com</t>
  </si>
  <si>
    <t>6com.net</t>
  </si>
  <si>
    <t>hlebnitca.ru</t>
  </si>
  <si>
    <t>igeve.org</t>
  </si>
  <si>
    <t>oystercove.com</t>
  </si>
  <si>
    <t>haribol.nl</t>
  </si>
  <si>
    <t>livelook.com</t>
  </si>
  <si>
    <t>atyaf.co</t>
  </si>
  <si>
    <t>catmobile.ro</t>
  </si>
  <si>
    <t>tropicalfishcareguides.com</t>
  </si>
  <si>
    <t>simplywise.com</t>
  </si>
  <si>
    <t>crinf.net</t>
  </si>
  <si>
    <t>tbeeb.net</t>
  </si>
  <si>
    <t>webpower.com</t>
  </si>
  <si>
    <t>linztourismus.at</t>
  </si>
  <si>
    <t>denga.ru</t>
  </si>
  <si>
    <t>rc-technik.info</t>
  </si>
  <si>
    <t>bimkampus.com</t>
  </si>
  <si>
    <t>the-eic.com</t>
  </si>
  <si>
    <t>wwwi.net</t>
  </si>
  <si>
    <t>maono.com</t>
  </si>
  <si>
    <t>ubuy.ma</t>
  </si>
  <si>
    <t>imagiware.com</t>
  </si>
  <si>
    <t>bigboy.com</t>
  </si>
  <si>
    <t>waterpowermagazine.com</t>
  </si>
  <si>
    <t>freewheeling.co.in</t>
  </si>
  <si>
    <t>netgame.live</t>
  </si>
  <si>
    <t>mississippi.gov</t>
  </si>
  <si>
    <t>istoric-preturi.info</t>
  </si>
  <si>
    <t>firsthelp.com</t>
  </si>
  <si>
    <t>myawesomemarathon.win</t>
  </si>
  <si>
    <t>ssfhelp.org</t>
  </si>
  <si>
    <t>staxmuseum.com</t>
  </si>
  <si>
    <t>happyfresh.net</t>
  </si>
  <si>
    <t>livemu.sc</t>
  </si>
  <si>
    <t>nursingjobsonline.net</t>
  </si>
  <si>
    <t>celticquicknews.co.uk</t>
  </si>
  <si>
    <t>christchurchartgallery.org.nz</t>
  </si>
  <si>
    <t>aryanhost.com</t>
  </si>
  <si>
    <t>industry.co.id</t>
  </si>
  <si>
    <t>chireviewofbooks.com</t>
  </si>
  <si>
    <t>mnm.hu</t>
  </si>
  <si>
    <t>electrobuzz.net</t>
  </si>
  <si>
    <t>reachwaterfront.com</t>
  </si>
  <si>
    <t>cybercop.it</t>
  </si>
  <si>
    <t>thisistrue.com</t>
  </si>
  <si>
    <t>tsontesxxx.com</t>
  </si>
  <si>
    <t>socionext.com</t>
  </si>
  <si>
    <t>iyottube.com</t>
  </si>
  <si>
    <t>instantbizhosting.com</t>
  </si>
  <si>
    <t>codeocean.com</t>
  </si>
  <si>
    <t>remilf.com</t>
  </si>
  <si>
    <t>genuinepath.com</t>
  </si>
  <si>
    <t>nexto-dns.com</t>
  </si>
  <si>
    <t>lunwen11.cn</t>
  </si>
  <si>
    <t>hauionline.edu.vn</t>
  </si>
  <si>
    <t>securitybrief.com.au</t>
  </si>
  <si>
    <t>10tracks.com</t>
  </si>
  <si>
    <t>sonerinefsanesi.xyz</t>
  </si>
  <si>
    <t>pizzahut.com.hk</t>
  </si>
  <si>
    <t>visugpx.com</t>
  </si>
  <si>
    <t>calctool.org</t>
  </si>
  <si>
    <t>hessunacademy.com</t>
  </si>
  <si>
    <t>dashin.net</t>
  </si>
  <si>
    <t>posred.pro</t>
  </si>
  <si>
    <t>garmin.co.in</t>
  </si>
  <si>
    <t>mx-bikes.com</t>
  </si>
  <si>
    <t>tcmt.ma</t>
  </si>
  <si>
    <t>darknet-drugs.com</t>
  </si>
  <si>
    <t>onecallinsurance.co.uk</t>
  </si>
  <si>
    <t>pinecy.com</t>
  </si>
  <si>
    <t>safehomeownership.cf</t>
  </si>
  <si>
    <t>xn--hg3b50g00b6u5a.com</t>
  </si>
  <si>
    <t>digixo.com</t>
  </si>
  <si>
    <t>iotube.org</t>
  </si>
  <si>
    <t>pointivo.com</t>
  </si>
  <si>
    <t>redux.com</t>
  </si>
  <si>
    <t>itpayscloud.org</t>
  </si>
  <si>
    <t>mobile-phone.pk</t>
  </si>
  <si>
    <t>wochenanzeiger.de</t>
  </si>
  <si>
    <t>lipa.ac.uk</t>
  </si>
  <si>
    <t>westerncoal.in</t>
  </si>
  <si>
    <t>topgunmovie.com</t>
  </si>
  <si>
    <t>drsimi.com</t>
  </si>
  <si>
    <t>wawawa.co.jp</t>
  </si>
  <si>
    <t>cavc.gov</t>
  </si>
  <si>
    <t>aomss.org.sg</t>
  </si>
  <si>
    <t>vaktija.ba</t>
  </si>
  <si>
    <t>sacredsheetmusic.org</t>
  </si>
  <si>
    <t>archibit.net.ua</t>
  </si>
  <si>
    <t>corpayone.com</t>
  </si>
  <si>
    <t>uuuwx.com</t>
  </si>
  <si>
    <t>wenetwork.com</t>
  </si>
  <si>
    <t>oyebesmartest.com</t>
  </si>
  <si>
    <t>metalworkforums.com</t>
  </si>
  <si>
    <t>fundsmith.co.uk</t>
  </si>
  <si>
    <t>persiansub.com</t>
  </si>
  <si>
    <t>ixpap.com</t>
  </si>
  <si>
    <t>fussballforum-mv.de</t>
  </si>
  <si>
    <t>contentdaily.com</t>
  </si>
  <si>
    <t>webdrafterserver.com</t>
  </si>
  <si>
    <t>celebrityhost.net</t>
  </si>
  <si>
    <t>avalon-technologies.ooo</t>
  </si>
  <si>
    <t>hsy.fi</t>
  </si>
  <si>
    <t>alltackle.com</t>
  </si>
  <si>
    <t>championpetfoods.com</t>
  </si>
  <si>
    <t>der-bank-blog.de</t>
  </si>
  <si>
    <t>schoolsobservatory.org</t>
  </si>
  <si>
    <t>roadsumo.com</t>
  </si>
  <si>
    <t>samplewords.com</t>
  </si>
  <si>
    <t>anima08.top</t>
  </si>
  <si>
    <t>adp.pt</t>
  </si>
  <si>
    <t>blueworldtv.com</t>
  </si>
  <si>
    <t>mypetchild.com</t>
  </si>
  <si>
    <t>bbbomaha.org</t>
  </si>
  <si>
    <t>nic.mini</t>
  </si>
  <si>
    <t>winco.com.br</t>
  </si>
  <si>
    <t>sjrstate.edu</t>
  </si>
  <si>
    <t>chinabuye.com</t>
  </si>
  <si>
    <t>streetswing.com</t>
  </si>
  <si>
    <t>riddlesjewelry.com</t>
  </si>
  <si>
    <t>highstreetgirls.com</t>
  </si>
  <si>
    <t>vlkmillion.gives</t>
  </si>
  <si>
    <t>povertyusa.org</t>
  </si>
  <si>
    <t>wiredforgrowths.cf</t>
  </si>
  <si>
    <t>ckar.net</t>
  </si>
  <si>
    <t>sntelecom.net.br</t>
  </si>
  <si>
    <t>hentaidestiny.com</t>
  </si>
  <si>
    <t>juniv.edu</t>
  </si>
  <si>
    <t>telemedicus.info</t>
  </si>
  <si>
    <t>melbet8.com</t>
  </si>
  <si>
    <t>wuling.id</t>
  </si>
  <si>
    <t>ieelabs.com</t>
  </si>
  <si>
    <t>tfu.ac.jp</t>
  </si>
  <si>
    <t>dupagemd.com</t>
  </si>
  <si>
    <t>mae.es</t>
  </si>
  <si>
    <t>c55.com.au</t>
  </si>
  <si>
    <t>cloudhearing.cn</t>
  </si>
  <si>
    <t>clinsci.org</t>
  </si>
  <si>
    <t>melbet10.com</t>
  </si>
  <si>
    <t>mxc.com</t>
  </si>
  <si>
    <t>isotretin.quest</t>
  </si>
  <si>
    <t>cial.aero</t>
  </si>
  <si>
    <t>loveourreallife.com</t>
  </si>
  <si>
    <t>icanlocalize.com</t>
  </si>
  <si>
    <t>vtpass.com</t>
  </si>
  <si>
    <t>optimumnetworking.com</t>
  </si>
  <si>
    <t>robo.cash</t>
  </si>
  <si>
    <t>mpgu.edu</t>
  </si>
  <si>
    <t>electricescape.co.nz</t>
  </si>
  <si>
    <t>credello.com</t>
  </si>
  <si>
    <t>autopiano.cn</t>
  </si>
  <si>
    <t>manpower.com.ng</t>
  </si>
  <si>
    <t>bnrm.md</t>
  </si>
  <si>
    <t>adabvisa.com</t>
  </si>
  <si>
    <t>wantboobs.com</t>
  </si>
  <si>
    <t>stonerwiki.org</t>
  </si>
  <si>
    <t>whitehousedossier.com</t>
  </si>
  <si>
    <t>trackmeeasy.com</t>
  </si>
  <si>
    <t>portalprocessual.cf</t>
  </si>
  <si>
    <t>ebahot.top</t>
  </si>
  <si>
    <t>superc.ca</t>
  </si>
  <si>
    <t>oni.co.jp</t>
  </si>
  <si>
    <t>stroy.ru</t>
  </si>
  <si>
    <t>zambianobserver.com</t>
  </si>
  <si>
    <t>rpg-board.net</t>
  </si>
  <si>
    <t>ajacademy.co</t>
  </si>
  <si>
    <t>georgetowndc.com</t>
  </si>
  <si>
    <t>nihonhotel.com</t>
  </si>
  <si>
    <t>milclick.com</t>
  </si>
  <si>
    <t>acolchicine.top</t>
  </si>
  <si>
    <t>cas-shield.com</t>
  </si>
  <si>
    <t>tradewing.com</t>
  </si>
  <si>
    <t>badmamajama.it</t>
  </si>
  <si>
    <t>private-darkmarket.link</t>
  </si>
  <si>
    <t>dakwahwisata.net</t>
  </si>
  <si>
    <t>houseofswitzerland.org</t>
  </si>
  <si>
    <t>casoo4.com</t>
  </si>
  <si>
    <t>bizarena.org</t>
  </si>
  <si>
    <t>hiltl.ch</t>
  </si>
  <si>
    <t>njjewishnews.com</t>
  </si>
  <si>
    <t>customs.gov.lk</t>
  </si>
  <si>
    <t>kropamu.eu</t>
  </si>
  <si>
    <t>vdoc.vn</t>
  </si>
  <si>
    <t>bizfu.com</t>
  </si>
  <si>
    <t>healthplex.com</t>
  </si>
  <si>
    <t>igedeonline.com</t>
  </si>
  <si>
    <t>trehanconsultants.com</t>
  </si>
  <si>
    <t>socang.com</t>
  </si>
  <si>
    <t>hotutils.com</t>
  </si>
  <si>
    <t>aixzellent.com</t>
  </si>
  <si>
    <t>wienernetze.at</t>
  </si>
  <si>
    <t>iapbhome.co.kr</t>
  </si>
  <si>
    <t>kompra.kz</t>
  </si>
  <si>
    <t>dgpalliativmedizin.de</t>
  </si>
  <si>
    <t>sabegin.com</t>
  </si>
  <si>
    <t>barbaramoorefineart.com</t>
  </si>
  <si>
    <t>anytimemedia.com</t>
  </si>
  <si>
    <t>gayeon.com</t>
  </si>
  <si>
    <t>my-cdn.cloud</t>
  </si>
  <si>
    <t>xe365.co</t>
  </si>
  <si>
    <t>texaswinetrail.com</t>
  </si>
  <si>
    <t>cinemamontreal.com</t>
  </si>
  <si>
    <t>cst.de</t>
  </si>
  <si>
    <t>ctcplc.com</t>
  </si>
  <si>
    <t>rde.lt</t>
  </si>
  <si>
    <t>a3media.ru</t>
  </si>
  <si>
    <t>medicon.co.jp</t>
  </si>
  <si>
    <t>qimrberghofer.edu.au</t>
  </si>
  <si>
    <t>capcomfcu.org</t>
  </si>
  <si>
    <t>cwbgroup.org</t>
  </si>
  <si>
    <t>cubiq.org</t>
  </si>
  <si>
    <t>sportihome.com</t>
  </si>
  <si>
    <t>daomubiji.org</t>
  </si>
  <si>
    <t>bits-ns.ch</t>
  </si>
  <si>
    <t>abelprize.no</t>
  </si>
  <si>
    <t>procapitalist.ru</t>
  </si>
  <si>
    <t>milcolorestv.com</t>
  </si>
  <si>
    <t>bugwin.com</t>
  </si>
  <si>
    <t>ville-arles.fr</t>
  </si>
  <si>
    <t>fsc.gi</t>
  </si>
  <si>
    <t>safeguardoldstate.org</t>
  </si>
  <si>
    <t>sofiaadventures.com</t>
  </si>
  <si>
    <t>ladushki-club.ru</t>
  </si>
  <si>
    <t>maxiclimber.com</t>
  </si>
  <si>
    <t>stranger-things.ru</t>
  </si>
  <si>
    <t>telugubulletin.com</t>
  </si>
  <si>
    <t>ukpostbox.com</t>
  </si>
  <si>
    <t>bangwn.com</t>
  </si>
  <si>
    <t>journeymexico.com</t>
  </si>
  <si>
    <t>billygarrett.co.uk</t>
  </si>
  <si>
    <t>sd-commission.org.uk</t>
  </si>
  <si>
    <t>kooc.net</t>
  </si>
  <si>
    <t>trapeznikov.pro</t>
  </si>
  <si>
    <t>uplink-nn.ru</t>
  </si>
  <si>
    <t>314actionfund.org</t>
  </si>
  <si>
    <t>datorvastatin.com</t>
  </si>
  <si>
    <t>mbetalive.win</t>
  </si>
  <si>
    <t>sunocolp.com</t>
  </si>
  <si>
    <t>valdostatoday.com</t>
  </si>
  <si>
    <t>heydouga.org</t>
  </si>
  <si>
    <t>gs-stakelogic.com</t>
  </si>
  <si>
    <t>bthmoubasher.com</t>
  </si>
  <si>
    <t>randomhouse.com.au</t>
  </si>
  <si>
    <t>unlimitedhost.net</t>
  </si>
  <si>
    <t>branches.pk</t>
  </si>
  <si>
    <t>candela.com</t>
  </si>
  <si>
    <t>fcba.fr</t>
  </si>
  <si>
    <t>mommymouseclubhouse.com</t>
  </si>
  <si>
    <t>tnbk.tm</t>
  </si>
  <si>
    <t>ipoipo.cn</t>
  </si>
  <si>
    <t>heritagemuseum.gov.hk</t>
  </si>
  <si>
    <t>questu.ca</t>
  </si>
  <si>
    <t>955klos.com</t>
  </si>
  <si>
    <t>firedaemon.com</t>
  </si>
  <si>
    <t>iboys.cz</t>
  </si>
  <si>
    <t>timheven.com</t>
  </si>
  <si>
    <t>bullionknot.com</t>
  </si>
  <si>
    <t>folkhalsan.fi</t>
  </si>
  <si>
    <t>dynamicearth.co.uk</t>
  </si>
  <si>
    <t>sname.org</t>
  </si>
  <si>
    <t>medtelcom.com</t>
  </si>
  <si>
    <t>3doubleu.com</t>
  </si>
  <si>
    <t>cybercoders.net</t>
  </si>
  <si>
    <t>platina.ru</t>
  </si>
  <si>
    <t>newsantaana.com</t>
  </si>
  <si>
    <t>loraincounty.com</t>
  </si>
  <si>
    <t>softchief.com</t>
  </si>
  <si>
    <t>gwscpa.org</t>
  </si>
  <si>
    <t>videora.com</t>
  </si>
  <si>
    <t>adways.com</t>
  </si>
  <si>
    <t>petsafegpstracker.cf</t>
  </si>
  <si>
    <t>advancedsafetysign.com</t>
  </si>
  <si>
    <t>sakurato.xyz</t>
  </si>
  <si>
    <t>frontline.org</t>
  </si>
  <si>
    <t>ancestralfindings.com</t>
  </si>
  <si>
    <t>chronometre-en-ligne.com</t>
  </si>
  <si>
    <t>qqopenapp.com</t>
  </si>
  <si>
    <t>hivelife.com</t>
  </si>
  <si>
    <t>eduessay.com</t>
  </si>
  <si>
    <t>6qxn.com</t>
  </si>
  <si>
    <t>chinaweiyu.com</t>
  </si>
  <si>
    <t>torque-bhp.com</t>
  </si>
  <si>
    <t>charleslindbergh.com</t>
  </si>
  <si>
    <t>hanno.lg.jp</t>
  </si>
  <si>
    <t>midc.com.br</t>
  </si>
  <si>
    <t>safemovedm.com</t>
  </si>
  <si>
    <t>ctcapitolreport.com</t>
  </si>
  <si>
    <t>darkreader.app</t>
  </si>
  <si>
    <t>riku.ai</t>
  </si>
  <si>
    <t>cccamline.net</t>
  </si>
  <si>
    <t>ukwomenorg.com</t>
  </si>
  <si>
    <t>votebeat.org</t>
  </si>
  <si>
    <t>douglas.hu</t>
  </si>
  <si>
    <t>asmr111.xyz</t>
  </si>
  <si>
    <t>imirus.com</t>
  </si>
  <si>
    <t>gtjas.com</t>
  </si>
  <si>
    <t>miles.edu</t>
  </si>
  <si>
    <t>huamu.cn</t>
  </si>
  <si>
    <t>888.pt</t>
  </si>
  <si>
    <t>wocomm.net</t>
  </si>
  <si>
    <t>ibspan.waw.pl</t>
  </si>
  <si>
    <t>westernbulldogs.com.au</t>
  </si>
  <si>
    <t>babe2porn.com</t>
  </si>
  <si>
    <t>vulcan-stars-registration.cfd</t>
  </si>
  <si>
    <t>immucor.com</t>
  </si>
  <si>
    <t>nihaotw.com</t>
  </si>
  <si>
    <t>dfg.com.br</t>
  </si>
  <si>
    <t>shn-host.ru</t>
  </si>
  <si>
    <t>ibec.or.jp</t>
  </si>
  <si>
    <t>ambient-electric.com</t>
  </si>
  <si>
    <t>istology.gr</t>
  </si>
  <si>
    <t>modernmusician.com</t>
  </si>
  <si>
    <t>crane-usa.com</t>
  </si>
  <si>
    <t>alkawthartv.ir</t>
  </si>
  <si>
    <t>food.it</t>
  </si>
  <si>
    <t>ip-51-81-61.us</t>
  </si>
  <si>
    <t>pearadmin.com</t>
  </si>
  <si>
    <t>astrologie-nachod.cz</t>
  </si>
  <si>
    <t>digitalsquare.ru</t>
  </si>
  <si>
    <t>avatara-sk.ru</t>
  </si>
  <si>
    <t>navitascredit.com</t>
  </si>
  <si>
    <t>club-joycasino.co</t>
  </si>
  <si>
    <t>ourwabisabilife.com</t>
  </si>
  <si>
    <t>royalgrandpalace.th</t>
  </si>
  <si>
    <t>fantasticit.com</t>
  </si>
  <si>
    <t>zyenet.com</t>
  </si>
  <si>
    <t>flexnet.co.jp</t>
  </si>
  <si>
    <t>cevizbil.com</t>
  </si>
  <si>
    <t>earthboundfarm.com</t>
  </si>
  <si>
    <t>new-science.ru</t>
  </si>
  <si>
    <t>healthtips-today.com</t>
  </si>
  <si>
    <t>vietvoters.org</t>
  </si>
  <si>
    <t>mommyshorts.com</t>
  </si>
  <si>
    <t>toptechnews.com</t>
  </si>
  <si>
    <t>climabuild.com</t>
  </si>
  <si>
    <t>spinalcord.org</t>
  </si>
  <si>
    <t>emmen.nl</t>
  </si>
  <si>
    <t>alianzy-businesspartnership.com</t>
  </si>
  <si>
    <t>al-omma.com</t>
  </si>
  <si>
    <t>lapostegroupe.com</t>
  </si>
  <si>
    <t>mantripping.com</t>
  </si>
  <si>
    <t>pgslotc.com</t>
  </si>
  <si>
    <t>iway.ru</t>
  </si>
  <si>
    <t>masterfoodeh.com</t>
  </si>
  <si>
    <t>hserver.com.br</t>
  </si>
  <si>
    <t>imdb-api.com</t>
  </si>
  <si>
    <t>consumerprotectionbc.ca</t>
  </si>
  <si>
    <t>telecom.cz</t>
  </si>
  <si>
    <t>homepilot.de</t>
  </si>
  <si>
    <t>viltd.com</t>
  </si>
  <si>
    <t>prudsys-rde.de</t>
  </si>
  <si>
    <t>froedtertsouth.com</t>
  </si>
  <si>
    <t>apasisapun.ro</t>
  </si>
  <si>
    <t>griekenland.net</t>
  </si>
  <si>
    <t>aoashimanga.com</t>
  </si>
  <si>
    <t>becomingmichelleobama.com</t>
  </si>
  <si>
    <t>calamando.com</t>
  </si>
  <si>
    <t>maksimer.no</t>
  </si>
  <si>
    <t>atlantica1200.com.br</t>
  </si>
  <si>
    <t>couponcorn.com</t>
  </si>
  <si>
    <t>ebaraamericas.cf</t>
  </si>
  <si>
    <t>xz560.com</t>
  </si>
  <si>
    <t>supervin.dk</t>
  </si>
  <si>
    <t>punterslounge.com</t>
  </si>
  <si>
    <t>biltcard.com</t>
  </si>
  <si>
    <t>togorv.com</t>
  </si>
  <si>
    <t>lenoxtools.com</t>
  </si>
  <si>
    <t>autohotline.com</t>
  </si>
  <si>
    <t>ill.co.at</t>
  </si>
  <si>
    <t>expertynow.club</t>
  </si>
  <si>
    <t>foodwithlove.de</t>
  </si>
  <si>
    <t>promashable.com</t>
  </si>
  <si>
    <t>htisec.com</t>
  </si>
  <si>
    <t>nemerald.net</t>
  </si>
  <si>
    <t>meincupcake.de</t>
  </si>
  <si>
    <t>allopass.com</t>
  </si>
  <si>
    <t>2c.kiev.ua</t>
  </si>
  <si>
    <t>timarim.is</t>
  </si>
  <si>
    <t>facebookgameroom.com</t>
  </si>
  <si>
    <t>cognitas.com</t>
  </si>
  <si>
    <t>hendricks.org</t>
  </si>
  <si>
    <t>greywateraction.org</t>
  </si>
  <si>
    <t>awmdm.jp</t>
  </si>
  <si>
    <t>bayandanal.com</t>
  </si>
  <si>
    <t>tooltime.de</t>
  </si>
  <si>
    <t>247sexyteens.com</t>
  </si>
  <si>
    <t>vergizmo.com</t>
  </si>
  <si>
    <t>correspondencepoker.com</t>
  </si>
  <si>
    <t>cleanhouseclan.com</t>
  </si>
  <si>
    <t>swiftmailer.org</t>
  </si>
  <si>
    <t>swap.financial</t>
  </si>
  <si>
    <t>giromatch.com</t>
  </si>
  <si>
    <t>gamepanel.cloud</t>
  </si>
  <si>
    <t>hausarzt.digital</t>
  </si>
  <si>
    <t>metabones.com</t>
  </si>
  <si>
    <t>asanimza.az</t>
  </si>
  <si>
    <t>xtris.com.sg</t>
  </si>
  <si>
    <t>freeforexguide.com</t>
  </si>
  <si>
    <t>cajagranada.es</t>
  </si>
  <si>
    <t>christiancounselingwpa.com</t>
  </si>
  <si>
    <t>esp-portal.com</t>
  </si>
  <si>
    <t>univ-usto.dz</t>
  </si>
  <si>
    <t>kobaco.co.kr</t>
  </si>
  <si>
    <t>fragbite.se</t>
  </si>
  <si>
    <t>visiobox.ru</t>
  </si>
  <si>
    <t>passionford.com</t>
  </si>
  <si>
    <t>speechtherapystore.com</t>
  </si>
  <si>
    <t>9thinfantrydivisioninwwii.net</t>
  </si>
  <si>
    <t>novosti-odessa.com</t>
  </si>
  <si>
    <t>texmart.pl</t>
  </si>
  <si>
    <t>s-boot.net</t>
  </si>
  <si>
    <t>presscdn.com</t>
  </si>
  <si>
    <t>sezzle.in</t>
  </si>
  <si>
    <t>onto.app</t>
  </si>
  <si>
    <t>worldcc.com</t>
  </si>
  <si>
    <t>geilemaedchen.com</t>
  </si>
  <si>
    <t>zamp3.net</t>
  </si>
  <si>
    <t>stanleyparable.com</t>
  </si>
  <si>
    <t>iamxxx.com</t>
  </si>
  <si>
    <t>leanwind.com</t>
  </si>
  <si>
    <t>ru-war-true.info</t>
  </si>
  <si>
    <t>forwardmovement.org</t>
  </si>
  <si>
    <t>sokaoti.com</t>
  </si>
  <si>
    <t>t4-wiki.de</t>
  </si>
  <si>
    <t>tclusa.com</t>
  </si>
  <si>
    <t>customercontactweekdigital.com</t>
  </si>
  <si>
    <t>skilledtradesbc.ca</t>
  </si>
  <si>
    <t>mobohappy.com</t>
  </si>
  <si>
    <t>nibss-plc.com.ng</t>
  </si>
  <si>
    <t>environmentalresearchweb.org</t>
  </si>
  <si>
    <t>asiannut.com</t>
  </si>
  <si>
    <t>cfj.org</t>
  </si>
  <si>
    <t>codementum.com</t>
  </si>
  <si>
    <t>donggugyl.com</t>
  </si>
  <si>
    <t>b2b.com.my</t>
  </si>
  <si>
    <t>khazanay.pk</t>
  </si>
  <si>
    <t>cookcountyclerk.com</t>
  </si>
  <si>
    <t>titanrig.com</t>
  </si>
  <si>
    <t>sparkasse-re.de</t>
  </si>
  <si>
    <t>prazdroj.cz</t>
  </si>
  <si>
    <t>fuck.sc</t>
  </si>
  <si>
    <t>myacc.net</t>
  </si>
  <si>
    <t>jooyashop.com</t>
  </si>
  <si>
    <t>onlygold.com</t>
  </si>
  <si>
    <t>5aces.be</t>
  </si>
  <si>
    <t>hostingportalshop.com</t>
  </si>
  <si>
    <t>sdlw-jx.com</t>
  </si>
  <si>
    <t>nodmarkets.com</t>
  </si>
  <si>
    <t>villalaestancia.com</t>
  </si>
  <si>
    <t>thehealthyepicurean.com</t>
  </si>
  <si>
    <t>jabra.no</t>
  </si>
  <si>
    <t>streettrucksmag.com</t>
  </si>
  <si>
    <t>magnatoff.pro</t>
  </si>
  <si>
    <t>foamglas.com</t>
  </si>
  <si>
    <t>sneakerbunko.jp</t>
  </si>
  <si>
    <t>findmyipaddr.com</t>
  </si>
  <si>
    <t>myboutiquehotel.com</t>
  </si>
  <si>
    <t>oraclegirl.org</t>
  </si>
  <si>
    <t>filedudes.com</t>
  </si>
  <si>
    <t>fetishroom.net</t>
  </si>
  <si>
    <t>stevenslatedrums.com</t>
  </si>
  <si>
    <t>kinect.co.nz</t>
  </si>
  <si>
    <t>univergeblue.com</t>
  </si>
  <si>
    <t>cybertip.org</t>
  </si>
  <si>
    <t>deltadentalok.org</t>
  </si>
  <si>
    <t>shanidarden.com</t>
  </si>
  <si>
    <t>mediateka.online</t>
  </si>
  <si>
    <t>myhrtoolkit.com</t>
  </si>
  <si>
    <t>aradwizard.com</t>
  </si>
  <si>
    <t>biketotaal.nl</t>
  </si>
  <si>
    <t>bis.se</t>
  </si>
  <si>
    <t>ttrackeroc.site</t>
  </si>
  <si>
    <t>hallindsey.com</t>
  </si>
  <si>
    <t>multinationales.org</t>
  </si>
  <si>
    <t>xooxo.cc</t>
  </si>
  <si>
    <t>spin777.top</t>
  </si>
  <si>
    <t>gardenexpress.com.au</t>
  </si>
  <si>
    <t>520ccc.cc</t>
  </si>
  <si>
    <t>upbeatgam.es</t>
  </si>
  <si>
    <t>rt2.me</t>
  </si>
  <si>
    <t>dancewearsplanet.cf</t>
  </si>
  <si>
    <t>getflix.com.au</t>
  </si>
  <si>
    <t>ibwilsonmules.com</t>
  </si>
  <si>
    <t>williamsmullenlaw.com</t>
  </si>
  <si>
    <t>goprintmost.hu</t>
  </si>
  <si>
    <t>mypornvideo.org</t>
  </si>
  <si>
    <t>mcdowellsonoran.org</t>
  </si>
  <si>
    <t>likoda.com.tw</t>
  </si>
  <si>
    <t>masaisrael.org</t>
  </si>
  <si>
    <t>episcopal.hn</t>
  </si>
  <si>
    <t>consimworld.com</t>
  </si>
  <si>
    <t>scm-shop.de</t>
  </si>
  <si>
    <t>agilereasoning.com</t>
  </si>
  <si>
    <t>utopiasystems.net</t>
  </si>
  <si>
    <t>castle-infinity.com</t>
  </si>
  <si>
    <t>f-tk.ru</t>
  </si>
  <si>
    <t>letter.co.jp</t>
  </si>
  <si>
    <t>hanghost.com</t>
  </si>
  <si>
    <t>devcorp.me</t>
  </si>
  <si>
    <t>toyoeiwa.ac.jp</t>
  </si>
  <si>
    <t>evhap.cfd</t>
  </si>
  <si>
    <t>govicar.com</t>
  </si>
  <si>
    <t>multlinksdesenvolve.com.br</t>
  </si>
  <si>
    <t>finfin.club</t>
  </si>
  <si>
    <t>tcgcollector.com</t>
  </si>
  <si>
    <t>leendustar.com</t>
  </si>
  <si>
    <t>flowkir.com</t>
  </si>
  <si>
    <t>warnockforgeorgia.com</t>
  </si>
  <si>
    <t>connorgroup.com</t>
  </si>
  <si>
    <t>ogleschool.edu</t>
  </si>
  <si>
    <t>myturnondemand.com</t>
  </si>
  <si>
    <t>3zy.de</t>
  </si>
  <si>
    <t>mootin.com</t>
  </si>
  <si>
    <t>1tv.kz</t>
  </si>
  <si>
    <t>kokmm.net</t>
  </si>
  <si>
    <t>usedphotopro.com</t>
  </si>
  <si>
    <t>vaielettrico.it</t>
  </si>
  <si>
    <t>bkgm.com</t>
  </si>
  <si>
    <t>inpeaceapp.com</t>
  </si>
  <si>
    <t>npengage.com</t>
  </si>
  <si>
    <t>sunnycars.com</t>
  </si>
  <si>
    <t>fansforu.com</t>
  </si>
  <si>
    <t>goldoni.co.uk</t>
  </si>
  <si>
    <t>razergamingsoftware.com</t>
  </si>
  <si>
    <t>zeptechnology.com</t>
  </si>
  <si>
    <t>sshmax.xyz</t>
  </si>
  <si>
    <t>newtouzend.com</t>
  </si>
  <si>
    <t>tgw-group.com</t>
  </si>
  <si>
    <t>jcnet.com.br</t>
  </si>
  <si>
    <t>xn--80af5akm8c.xn--p1ai</t>
  </si>
  <si>
    <t>premiumdarkmarketsonion.com</t>
  </si>
  <si>
    <t>downloadfreethemes.site</t>
  </si>
  <si>
    <t>interactionstudios.com</t>
  </si>
  <si>
    <t>imagine.co.za</t>
  </si>
  <si>
    <t>cloudsy.partners</t>
  </si>
  <si>
    <t>loriballen.com</t>
  </si>
  <si>
    <t>prada.cn</t>
  </si>
  <si>
    <t>bankrbk.kz</t>
  </si>
  <si>
    <t>jewelsforme.com</t>
  </si>
  <si>
    <t>greenresidential.com</t>
  </si>
  <si>
    <t>contractdevs.co.uk</t>
  </si>
  <si>
    <t>shosted.in</t>
  </si>
  <si>
    <t>hanoi.edu.vn</t>
  </si>
  <si>
    <t>steiger-web.eu</t>
  </si>
  <si>
    <t>gendorf.net</t>
  </si>
  <si>
    <t>cloudvideos.net</t>
  </si>
  <si>
    <t>jaspervdj.be</t>
  </si>
  <si>
    <t>boisehotyoga.com</t>
  </si>
  <si>
    <t>yk5.co</t>
  </si>
  <si>
    <t>multilizer.com</t>
  </si>
  <si>
    <t>18teens.pro</t>
  </si>
  <si>
    <t>buymetforminp.com</t>
  </si>
  <si>
    <t>f5wx.com</t>
  </si>
  <si>
    <t>595tuchuang.com</t>
  </si>
  <si>
    <t>gaminatorslots-official.com</t>
  </si>
  <si>
    <t>vietsol.net</t>
  </si>
  <si>
    <t>sidas.com</t>
  </si>
  <si>
    <t>mlminutes.com</t>
  </si>
  <si>
    <t>storebaelt.dk</t>
  </si>
  <si>
    <t>coloradocoda.org</t>
  </si>
  <si>
    <t>truenews.lk</t>
  </si>
  <si>
    <t>madriveraccess.com</t>
  </si>
  <si>
    <t>gaogulou.com</t>
  </si>
  <si>
    <t>jamesallenonf1.com</t>
  </si>
  <si>
    <t>mangaslayer.com</t>
  </si>
  <si>
    <t>kohsoku.info</t>
  </si>
  <si>
    <t>get-vidmateapk.com</t>
  </si>
  <si>
    <t>natca.org</t>
  </si>
  <si>
    <t>mkyongtutorial.com</t>
  </si>
  <si>
    <t>veevanetwork.com</t>
  </si>
  <si>
    <t>orderviag.com</t>
  </si>
  <si>
    <t>kordamentha.com</t>
  </si>
  <si>
    <t>musicaustria.at</t>
  </si>
  <si>
    <t>swaytwig.com</t>
  </si>
  <si>
    <t>professionalsecurity.co.uk</t>
  </si>
  <si>
    <t>spotify.kids</t>
  </si>
  <si>
    <t>volga-paper.ru</t>
  </si>
  <si>
    <t>qsrconnect.com</t>
  </si>
  <si>
    <t>hipparis.com</t>
  </si>
  <si>
    <t>federationdesdiabetiques.org</t>
  </si>
  <si>
    <t>ivvy.com.au</t>
  </si>
  <si>
    <t>bestcraftsandrecipes.com</t>
  </si>
  <si>
    <t>enotas.com.br</t>
  </si>
  <si>
    <t>zfly.site</t>
  </si>
  <si>
    <t>firstbusiness.com</t>
  </si>
  <si>
    <t>esloginbrain.com</t>
  </si>
  <si>
    <t>netikom.it</t>
  </si>
  <si>
    <t>southendzone.com</t>
  </si>
  <si>
    <t>tixis.net</t>
  </si>
  <si>
    <t>huashan.org.cn</t>
  </si>
  <si>
    <t>fabulousfoods.com</t>
  </si>
  <si>
    <t>ncats.io</t>
  </si>
  <si>
    <t>clientjoy.io</t>
  </si>
  <si>
    <t>rknrkn.ru</t>
  </si>
  <si>
    <t>uborkakrd.ru</t>
  </si>
  <si>
    <t>easydonate.ru</t>
  </si>
  <si>
    <t>tiles-direct.com</t>
  </si>
  <si>
    <t>prestamosenusa.space</t>
  </si>
  <si>
    <t>kyousyoku-navi.com</t>
  </si>
  <si>
    <t>burlingtonvt.net</t>
  </si>
  <si>
    <t>larevuedudigital.com</t>
  </si>
  <si>
    <t>cateno.no</t>
  </si>
  <si>
    <t>marketstudyreport.com</t>
  </si>
  <si>
    <t>oki-ama.org</t>
  </si>
  <si>
    <t>ambermd.org</t>
  </si>
  <si>
    <t>wigwam.com</t>
  </si>
  <si>
    <t>haugiang.gov.vn</t>
  </si>
  <si>
    <t>champion-casino.link</t>
  </si>
  <si>
    <t>moneysense.gov.sg</t>
  </si>
  <si>
    <t>portraitcare.com</t>
  </si>
  <si>
    <t>ijpsonline.com</t>
  </si>
  <si>
    <t>fratelli-italia.it</t>
  </si>
  <si>
    <t>radugakamnya.ru</t>
  </si>
  <si>
    <t>geffrye-museum.org.uk</t>
  </si>
  <si>
    <t>suitableshop.nl</t>
  </si>
  <si>
    <t>dedicadomvf3.com</t>
  </si>
  <si>
    <t>pageprotect.net</t>
  </si>
  <si>
    <t>ghostpool.com</t>
  </si>
  <si>
    <t>dip-com.ru</t>
  </si>
  <si>
    <t>adtsecurity.com</t>
  </si>
  <si>
    <t>hipaacontrol.com</t>
  </si>
  <si>
    <t>cooks.am</t>
  </si>
  <si>
    <t>w4pft.com</t>
  </si>
  <si>
    <t>encontreauto.com</t>
  </si>
  <si>
    <t>eastewart.com</t>
  </si>
  <si>
    <t>mbdou5-aniva.ru</t>
  </si>
  <si>
    <t>doktelecom.ru</t>
  </si>
  <si>
    <t>katherineflaminifitness.org</t>
  </si>
  <si>
    <t>psacunion.ca</t>
  </si>
  <si>
    <t>paydayloansnewjersey.org</t>
  </si>
  <si>
    <t>lucintel.com</t>
  </si>
  <si>
    <t>huntingtonwinesli.com</t>
  </si>
  <si>
    <t>indianpornpussy.com</t>
  </si>
  <si>
    <t>labchim.ru</t>
  </si>
  <si>
    <t>nexbankcapital.com</t>
  </si>
  <si>
    <t>mycitycave.com</t>
  </si>
  <si>
    <t>artworks-unlimited.co.uk</t>
  </si>
  <si>
    <t>calendaronline.ru</t>
  </si>
  <si>
    <t>sn.no</t>
  </si>
  <si>
    <t>estudy.ru</t>
  </si>
  <si>
    <t>tony2y.top</t>
  </si>
  <si>
    <t>numero.jp</t>
  </si>
  <si>
    <t>dnsquality.com</t>
  </si>
  <si>
    <t>ffns.ru</t>
  </si>
  <si>
    <t>interloop.ai</t>
  </si>
  <si>
    <t>gobrightdrop.com</t>
  </si>
  <si>
    <t>bbrightcom.com</t>
  </si>
  <si>
    <t>scooter-system.fr</t>
  </si>
  <si>
    <t>elewacje-drewniane.pl</t>
  </si>
  <si>
    <t>antsz.hu</t>
  </si>
  <si>
    <t>jbhjiqun.com</t>
  </si>
  <si>
    <t>chiji.app</t>
  </si>
  <si>
    <t>ecorys.com</t>
  </si>
  <si>
    <t>mancosa.co.za</t>
  </si>
  <si>
    <t>psyneuen-journal.com</t>
  </si>
  <si>
    <t>club-kia.com</t>
  </si>
  <si>
    <t>fvisions.com</t>
  </si>
  <si>
    <t>vb17108janenoble.pw</t>
  </si>
  <si>
    <t>joechesko.com</t>
  </si>
  <si>
    <t>directv.com.ec</t>
  </si>
  <si>
    <t>pisquare.com.tw</t>
  </si>
  <si>
    <t>streetsoftoronto.com</t>
  </si>
  <si>
    <t>kvservers.com</t>
  </si>
  <si>
    <t>searchcommons.com</t>
  </si>
  <si>
    <t>unipres.ru</t>
  </si>
  <si>
    <t>hnccbft.cn</t>
  </si>
  <si>
    <t>lawnpink.com</t>
  </si>
  <si>
    <t>alienufoblog.com</t>
  </si>
  <si>
    <t>dancingdrums.net</t>
  </si>
  <si>
    <t>morovia.com</t>
  </si>
  <si>
    <t>insert.pl</t>
  </si>
  <si>
    <t>kierlandcommons.com</t>
  </si>
  <si>
    <t>batteryequivalents.com</t>
  </si>
  <si>
    <t>ro6.biz</t>
  </si>
  <si>
    <t>attuale.ru</t>
  </si>
  <si>
    <t>tuber-review.com</t>
  </si>
  <si>
    <t>electomania.es</t>
  </si>
  <si>
    <t>walnutvalley.k12.ca.us</t>
  </si>
  <si>
    <t>u-on.eu</t>
  </si>
  <si>
    <t>mathbabe.org</t>
  </si>
  <si>
    <t>filmmakersnotebook.com</t>
  </si>
  <si>
    <t>insidethetravellab.com</t>
  </si>
  <si>
    <t>sovcomlife.ru</t>
  </si>
  <si>
    <t>row8.com</t>
  </si>
  <si>
    <t>itarabia.net</t>
  </si>
  <si>
    <t>tea-world.com.tw</t>
  </si>
  <si>
    <t>abcnash.edu</t>
  </si>
  <si>
    <t>royale11.in</t>
  </si>
  <si>
    <t>prestadero.com</t>
  </si>
  <si>
    <t>keihanserver.com</t>
  </si>
  <si>
    <t>forumcommunity.it</t>
  </si>
  <si>
    <t>dailytimespro.com</t>
  </si>
  <si>
    <t>otakupoi.org</t>
  </si>
  <si>
    <t>joapsiro.com</t>
  </si>
  <si>
    <t>15307.com</t>
  </si>
  <si>
    <t>informatika.com</t>
  </si>
  <si>
    <t>glimmerconnect.com</t>
  </si>
  <si>
    <t>acemsc1.com</t>
  </si>
  <si>
    <t>thehockeybeast.com</t>
  </si>
  <si>
    <t>pure-optometrist.cf</t>
  </si>
  <si>
    <t>compassdevs.com</t>
  </si>
  <si>
    <t>f020jp2369.info</t>
  </si>
  <si>
    <t>spherofill.net</t>
  </si>
  <si>
    <t>52hardware.com</t>
  </si>
  <si>
    <t>web-biz.me</t>
  </si>
  <si>
    <t>pancreasfoundation.org</t>
  </si>
  <si>
    <t>avto-dvorniki.ru</t>
  </si>
  <si>
    <t>weekendgardener.net</t>
  </si>
  <si>
    <t>uaaan.mx</t>
  </si>
  <si>
    <t>boosters.company</t>
  </si>
  <si>
    <t>wepowder.com</t>
  </si>
  <si>
    <t>medgora.ru</t>
  </si>
  <si>
    <t>foxweixin.com</t>
  </si>
  <si>
    <t>blindferret-trk.com</t>
  </si>
  <si>
    <t>starwoodbroadband.com</t>
  </si>
  <si>
    <t>101-diplomi.com</t>
  </si>
  <si>
    <t>euromart.com</t>
  </si>
  <si>
    <t>raypeat.com</t>
  </si>
  <si>
    <t>americanentertainmentnews.com</t>
  </si>
  <si>
    <t>cstsonline.org</t>
  </si>
  <si>
    <t>conzentriert.de</t>
  </si>
  <si>
    <t>fading-culture.com</t>
  </si>
  <si>
    <t>veggie-einhorn.de</t>
  </si>
  <si>
    <t>gmpservices.com</t>
  </si>
  <si>
    <t>humanmall.net</t>
  </si>
  <si>
    <t>sac.net</t>
  </si>
  <si>
    <t>eventoplus.com</t>
  </si>
  <si>
    <t>approvedmodems.org</t>
  </si>
  <si>
    <t>pornbolt.com</t>
  </si>
  <si>
    <t>dnsbeta.com</t>
  </si>
  <si>
    <t>dockyard.com</t>
  </si>
  <si>
    <t>negareshenik.ir</t>
  </si>
  <si>
    <t>ashost2.com.br</t>
  </si>
  <si>
    <t>melat.ir</t>
  </si>
  <si>
    <t>angkor.biz</t>
  </si>
  <si>
    <t>emergenzadebiti.eu</t>
  </si>
  <si>
    <t>onyxcollection.com</t>
  </si>
  <si>
    <t>thinkinsights.net</t>
  </si>
  <si>
    <t>giftee.com</t>
  </si>
  <si>
    <t>knowyourphrase.com</t>
  </si>
  <si>
    <t>ansr.pt</t>
  </si>
  <si>
    <t>allsgpromo.com</t>
  </si>
  <si>
    <t>familyfeud.com</t>
  </si>
  <si>
    <t>lgg.ru</t>
  </si>
  <si>
    <t>orygen.org.au</t>
  </si>
  <si>
    <t>racingclub.com.ar</t>
  </si>
  <si>
    <t>veevashare.com</t>
  </si>
  <si>
    <t>eslvideo.com</t>
  </si>
  <si>
    <t>wz.lviv.ua</t>
  </si>
  <si>
    <t>fretjam.com</t>
  </si>
  <si>
    <t>naccl.top</t>
  </si>
  <si>
    <t>pantarhei-lebensfreude.de</t>
  </si>
  <si>
    <t>portaldahabitacao.pt</t>
  </si>
  <si>
    <t>www.rs.gov.br</t>
  </si>
  <si>
    <t>bikesonline.com.au</t>
  </si>
  <si>
    <t>vivo-us.com</t>
  </si>
  <si>
    <t>structuretech.com</t>
  </si>
  <si>
    <t>agea.com</t>
  </si>
  <si>
    <t>girlcooksworld.com</t>
  </si>
  <si>
    <t>smuc.ac.uk</t>
  </si>
  <si>
    <t>kinofree.net</t>
  </si>
  <si>
    <t>autoeveramerica.com</t>
  </si>
  <si>
    <t>navaho.co.uk</t>
  </si>
  <si>
    <t>groo.xyz</t>
  </si>
  <si>
    <t>casinoptimus.xyz</t>
  </si>
  <si>
    <t>oceannetworks.ca</t>
  </si>
  <si>
    <t>thetruedefender.com</t>
  </si>
  <si>
    <t>drugmarketersonion.com</t>
  </si>
  <si>
    <t>dsh.gg</t>
  </si>
  <si>
    <t>lovebird.it</t>
  </si>
  <si>
    <t>cancerandcareers.org</t>
  </si>
  <si>
    <t>tmocache.com</t>
  </si>
  <si>
    <t>accessit.gr</t>
  </si>
  <si>
    <t>factorycheap2022.ru</t>
  </si>
  <si>
    <t>lusobank.com.cn</t>
  </si>
  <si>
    <t>xiaoleidm.com</t>
  </si>
  <si>
    <t>erotic4u.com</t>
  </si>
  <si>
    <t>debtdeflation.com</t>
  </si>
  <si>
    <t>jhapaycenter.com</t>
  </si>
  <si>
    <t>truenorthcloud.net</t>
  </si>
  <si>
    <t>plexhost.dk</t>
  </si>
  <si>
    <t>auex.de</t>
  </si>
  <si>
    <t>motorcyclemuseum.org</t>
  </si>
  <si>
    <t>lwb-network.fr</t>
  </si>
  <si>
    <t>gamers.org</t>
  </si>
  <si>
    <t>intermedia-dns.com</t>
  </si>
  <si>
    <t>champion-cazino.click</t>
  </si>
  <si>
    <t>askbobrankin.com</t>
  </si>
  <si>
    <t>adservio.ro</t>
  </si>
  <si>
    <t>backmarket.co.jp</t>
  </si>
  <si>
    <t>xn--b3c5a2agl7a4a5r.com</t>
  </si>
  <si>
    <t>mykybella.com</t>
  </si>
  <si>
    <t>tnx.net</t>
  </si>
  <si>
    <t>bingocloudos.net</t>
  </si>
  <si>
    <t>bsbcap.com</t>
  </si>
  <si>
    <t>darknetmarketlink2022.com</t>
  </si>
  <si>
    <t>tipli.cz</t>
  </si>
  <si>
    <t>applica.info</t>
  </si>
  <si>
    <t>casinoohnebonus.de</t>
  </si>
  <si>
    <t>finkapp.cn</t>
  </si>
  <si>
    <t>opensymphony.com</t>
  </si>
  <si>
    <t>portmeirion.wales</t>
  </si>
  <si>
    <t>exel.com</t>
  </si>
  <si>
    <t>risc-group.net</t>
  </si>
  <si>
    <t>byf.org</t>
  </si>
  <si>
    <t>countryclubbank.com</t>
  </si>
  <si>
    <t>info-rm.com</t>
  </si>
  <si>
    <t>ping.sx</t>
  </si>
  <si>
    <t>blood.org.tw</t>
  </si>
  <si>
    <t>chesapeakemarineinst.com</t>
  </si>
  <si>
    <t>cipro.store</t>
  </si>
  <si>
    <t>brandarmy.com</t>
  </si>
  <si>
    <t>sanpedrosun.com</t>
  </si>
  <si>
    <t>knowledgeadventure.com</t>
  </si>
  <si>
    <t>mqs.link</t>
  </si>
  <si>
    <t>victrex.com</t>
  </si>
  <si>
    <t>spoilertime.com</t>
  </si>
  <si>
    <t>crackwinz.com</t>
  </si>
  <si>
    <t>alriyadh.online</t>
  </si>
  <si>
    <t>hobby-site.com</t>
  </si>
  <si>
    <t>sachsen-tourismus.de</t>
  </si>
  <si>
    <t>setdiplom.com</t>
  </si>
  <si>
    <t>benbenkan.com</t>
  </si>
  <si>
    <t>wiredsafety.org</t>
  </si>
  <si>
    <t>powersportstv.com</t>
  </si>
  <si>
    <t>canalbd.net</t>
  </si>
  <si>
    <t>el-annuaire.com</t>
  </si>
  <si>
    <t>omahaparliament.org</t>
  </si>
  <si>
    <t>rubyslots.com</t>
  </si>
  <si>
    <t>earfonekart.com</t>
  </si>
  <si>
    <t>deldure.com</t>
  </si>
  <si>
    <t>lseo.com</t>
  </si>
  <si>
    <t>dayitwa.org</t>
  </si>
  <si>
    <t>inote.pro</t>
  </si>
  <si>
    <t>revistabyte.es</t>
  </si>
  <si>
    <t>townofsurfsidefl.gov</t>
  </si>
  <si>
    <t>infoomni.com</t>
  </si>
  <si>
    <t>dailysquib.co.uk</t>
  </si>
  <si>
    <t>mpd.ae</t>
  </si>
  <si>
    <t>swib.company</t>
  </si>
  <si>
    <t>jiaohuihua.com</t>
  </si>
  <si>
    <t>fordparts.com</t>
  </si>
  <si>
    <t>assemblylabel.com</t>
  </si>
  <si>
    <t>casadanihotel.com</t>
  </si>
  <si>
    <t>dns1.com.au</t>
  </si>
  <si>
    <t>bnft.jp</t>
  </si>
  <si>
    <t>leirebenito.com</t>
  </si>
  <si>
    <t>filmkrant.nl</t>
  </si>
  <si>
    <t>prosperportland.us</t>
  </si>
  <si>
    <t>jvectormap.com</t>
  </si>
  <si>
    <t>apseller.com</t>
  </si>
  <si>
    <t>kuhnrikon.com</t>
  </si>
  <si>
    <t>intermarkrelocation.ru</t>
  </si>
  <si>
    <t>multiwood.ru</t>
  </si>
  <si>
    <t>ansonalex.com</t>
  </si>
  <si>
    <t>med.studio</t>
  </si>
  <si>
    <t>inx-cdn.de</t>
  </si>
  <si>
    <t>firstcloudsecurity.net</t>
  </si>
  <si>
    <t>appone.net</t>
  </si>
  <si>
    <t>seatow.com</t>
  </si>
  <si>
    <t>lwjvyd.com</t>
  </si>
  <si>
    <t>deutscher-nachhaltigkeitskodex.de</t>
  </si>
  <si>
    <t>betcitypromo.ru</t>
  </si>
  <si>
    <t>moviestarplanet2.com</t>
  </si>
  <si>
    <t>cuelogic.com</t>
  </si>
  <si>
    <t>adclimitada.com</t>
  </si>
  <si>
    <t>herbaprodukt.pl</t>
  </si>
  <si>
    <t>tstatic.eu</t>
  </si>
  <si>
    <t>kysdc.com</t>
  </si>
  <si>
    <t>groupe-pomona.fr</t>
  </si>
  <si>
    <t>theworlddate.com</t>
  </si>
  <si>
    <t>blogmaza.com</t>
  </si>
  <si>
    <t>helpdesk.media</t>
  </si>
  <si>
    <t>mylegitkeys.com</t>
  </si>
  <si>
    <t>windsorite.ca</t>
  </si>
  <si>
    <t>punshjp.com</t>
  </si>
  <si>
    <t>pulsarns.com</t>
  </si>
  <si>
    <t>nysphsaa.org</t>
  </si>
  <si>
    <t>lawyerslegallaws.com</t>
  </si>
  <si>
    <t>today-trip.com</t>
  </si>
  <si>
    <t>albelli.de</t>
  </si>
  <si>
    <t>printmall.ru</t>
  </si>
  <si>
    <t>accessaccountdetails.com</t>
  </si>
  <si>
    <t>retinoa.today</t>
  </si>
  <si>
    <t>swisswebcams.ch</t>
  </si>
  <si>
    <t>bionicinc.com</t>
  </si>
  <si>
    <t>metarankings.ru</t>
  </si>
  <si>
    <t>signalweb.cz</t>
  </si>
  <si>
    <t>soundcast.me</t>
  </si>
  <si>
    <t>teamlink.co</t>
  </si>
  <si>
    <t>megahealths.com</t>
  </si>
  <si>
    <t>jzfj.com</t>
  </si>
  <si>
    <t>gamecon.cz</t>
  </si>
  <si>
    <t>amzadvisers.com</t>
  </si>
  <si>
    <t>createdigital.org.au</t>
  </si>
  <si>
    <t>turtlespaces.org</t>
  </si>
  <si>
    <t>123-hostingserver.net</t>
  </si>
  <si>
    <t>cityoflamesa.us</t>
  </si>
  <si>
    <t>dltv.org</t>
  </si>
  <si>
    <t>jpchinapress.com</t>
  </si>
  <si>
    <t>claypaky.it</t>
  </si>
  <si>
    <t>attunity.com</t>
  </si>
  <si>
    <t>423xz.com</t>
  </si>
  <si>
    <t>eautodlr.com</t>
  </si>
  <si>
    <t>veranimortgages.cf</t>
  </si>
  <si>
    <t>intergenwomen.com</t>
  </si>
  <si>
    <t>mt-castle.com</t>
  </si>
  <si>
    <t>prograde.net</t>
  </si>
  <si>
    <t>gitready.com</t>
  </si>
  <si>
    <t>refokus.io</t>
  </si>
  <si>
    <t>xprostitutki-ekaterinburga.com</t>
  </si>
  <si>
    <t>therapak.com</t>
  </si>
  <si>
    <t>semperok.com</t>
  </si>
  <si>
    <t>riedellskates.com</t>
  </si>
  <si>
    <t>manlab.net</t>
  </si>
  <si>
    <t>indiahdporn.pro</t>
  </si>
  <si>
    <t>rastishki.pw</t>
  </si>
  <si>
    <t>hcss.nl</t>
  </si>
  <si>
    <t>oursketch.com</t>
  </si>
  <si>
    <t>poppr.be</t>
  </si>
  <si>
    <t>sfga.ru</t>
  </si>
  <si>
    <t>minerva.com</t>
  </si>
  <si>
    <t>restorationmasterfinder.com</t>
  </si>
  <si>
    <t>sekstube.tube</t>
  </si>
  <si>
    <t>muratay.nl</t>
  </si>
  <si>
    <t>anneysen.com</t>
  </si>
  <si>
    <t>1500games.com</t>
  </si>
  <si>
    <t>sarathi-consulting.com</t>
  </si>
  <si>
    <t>awd.is</t>
  </si>
  <si>
    <t>vientianetimes.org.la</t>
  </si>
  <si>
    <t>primcast.com</t>
  </si>
  <si>
    <t>timefreedombusiness.com</t>
  </si>
  <si>
    <t>swiftcom.com</t>
  </si>
  <si>
    <t>thepunterspage.com</t>
  </si>
  <si>
    <t>quicklynks.com</t>
  </si>
  <si>
    <t>keenow.com</t>
  </si>
  <si>
    <t>droper.app</t>
  </si>
  <si>
    <t>alrugaibfurniture.com</t>
  </si>
  <si>
    <t>societyforpsychotherapy.org</t>
  </si>
  <si>
    <t>unusualplaces.org</t>
  </si>
  <si>
    <t>socsi.in</t>
  </si>
  <si>
    <t>swell-theme.com</t>
  </si>
  <si>
    <t>trplus24.com</t>
  </si>
  <si>
    <t>metukimil.co.il</t>
  </si>
  <si>
    <t>ru.su</t>
  </si>
  <si>
    <t>alucio.net.id</t>
  </si>
  <si>
    <t>pref.chiba.jp</t>
  </si>
  <si>
    <t>freepornogratis.com</t>
  </si>
  <si>
    <t>seotoolsland.com</t>
  </si>
  <si>
    <t>sirs.com</t>
  </si>
  <si>
    <t>rankingowy.pl</t>
  </si>
  <si>
    <t>japanhub.me</t>
  </si>
  <si>
    <t>centerparcs.eu</t>
  </si>
  <si>
    <t>hostingpointe.com</t>
  </si>
  <si>
    <t>07137.com</t>
  </si>
  <si>
    <t>cb.com</t>
  </si>
  <si>
    <t>experimentarium.dk</t>
  </si>
  <si>
    <t>croket.co.kr</t>
  </si>
  <si>
    <t>enfohost.fi</t>
  </si>
  <si>
    <t>koffer.com</t>
  </si>
  <si>
    <t>m-kat.ru</t>
  </si>
  <si>
    <t>thorhudl.com</t>
  </si>
  <si>
    <t>taiwanvpn.net</t>
  </si>
  <si>
    <t>publicwin.ro</t>
  </si>
  <si>
    <t>mhm.ac.in</t>
  </si>
  <si>
    <t>mygreatmbet.win</t>
  </si>
  <si>
    <t>manipalftp.com</t>
  </si>
  <si>
    <t>raizen.it</t>
  </si>
  <si>
    <t>myservdir.com</t>
  </si>
  <si>
    <t>mybuckhannon.com</t>
  </si>
  <si>
    <t>guruofporn.com</t>
  </si>
  <si>
    <t>jesmagodd-formationsenligne.com</t>
  </si>
  <si>
    <t>mtw.so</t>
  </si>
  <si>
    <t>euslot.com</t>
  </si>
  <si>
    <t>biresource.org</t>
  </si>
  <si>
    <t>cartier.jp</t>
  </si>
  <si>
    <t>vps-kinghost.net</t>
  </si>
  <si>
    <t>kitchentime.se</t>
  </si>
  <si>
    <t>rpmtesla.com</t>
  </si>
  <si>
    <t>ezsubscription.com</t>
  </si>
  <si>
    <t>skyline.com.kh</t>
  </si>
  <si>
    <t>us4-usndr.com</t>
  </si>
  <si>
    <t>networkdirect.com</t>
  </si>
  <si>
    <t>fortum.no</t>
  </si>
  <si>
    <t>salija.lt</t>
  </si>
  <si>
    <t>deckbrew.xyz</t>
  </si>
  <si>
    <t>forticlient.com</t>
  </si>
  <si>
    <t>ncagip.ru</t>
  </si>
  <si>
    <t>coinbox.ru</t>
  </si>
  <si>
    <t>dnsdepot.com</t>
  </si>
  <si>
    <t>dotdotnews.com</t>
  </si>
  <si>
    <t>wolta.ru</t>
  </si>
  <si>
    <t>inquest.org.uk</t>
  </si>
  <si>
    <t>iwradio.co.uk</t>
  </si>
  <si>
    <t>zorba-budda.ru</t>
  </si>
  <si>
    <t>0982.jp</t>
  </si>
  <si>
    <t>narc.fi</t>
  </si>
  <si>
    <t>xplor.co</t>
  </si>
  <si>
    <t>ncrim.ru</t>
  </si>
  <si>
    <t>foliosdigitales.com</t>
  </si>
  <si>
    <t>wvv.com</t>
  </si>
  <si>
    <t>123movie.gs</t>
  </si>
  <si>
    <t>hostmycode.in</t>
  </si>
  <si>
    <t>omantourism.gov.om</t>
  </si>
  <si>
    <t>hnntube.com</t>
  </si>
  <si>
    <t>pin.tt</t>
  </si>
  <si>
    <t>pfcs.org.ph</t>
  </si>
  <si>
    <t>browardworkshop.com</t>
  </si>
  <si>
    <t>chalcedony-mg129-50.info</t>
  </si>
  <si>
    <t>polar.me</t>
  </si>
  <si>
    <t>fph.org.uk</t>
  </si>
  <si>
    <t>fashionghana.com</t>
  </si>
  <si>
    <t>globalaihub.com</t>
  </si>
  <si>
    <t>ramusa.org</t>
  </si>
  <si>
    <t>o-bank.com</t>
  </si>
  <si>
    <t>trugaze.io</t>
  </si>
  <si>
    <t>sausalitos.de</t>
  </si>
  <si>
    <t>machoreport.com</t>
  </si>
  <si>
    <t>disposablemusics.cf</t>
  </si>
  <si>
    <t>schlichtner.cc</t>
  </si>
  <si>
    <t>impodays.com</t>
  </si>
  <si>
    <t>filmy2020.online</t>
  </si>
  <si>
    <t>bankuralsib.ru</t>
  </si>
  <si>
    <t>classybangaloreescorts.com</t>
  </si>
  <si>
    <t>iro-d-ori.jp</t>
  </si>
  <si>
    <t>aioreports.com</t>
  </si>
  <si>
    <t>swee.ps</t>
  </si>
  <si>
    <t>nitrolicious.com</t>
  </si>
  <si>
    <t>theonenet.work</t>
  </si>
  <si>
    <t>isekaimeikyuudeharem.com</t>
  </si>
  <si>
    <t>grinmint.com</t>
  </si>
  <si>
    <t>google.af</t>
  </si>
  <si>
    <t>balistarv.com</t>
  </si>
  <si>
    <t>jmig.org</t>
  </si>
  <si>
    <t>zenjob.com</t>
  </si>
  <si>
    <t>weilnetz.de</t>
  </si>
  <si>
    <t>promit.com</t>
  </si>
  <si>
    <t>topmmogames.org</t>
  </si>
  <si>
    <t>rc24.xyz</t>
  </si>
  <si>
    <t>mdhs.org</t>
  </si>
  <si>
    <t>krone.pro</t>
  </si>
  <si>
    <t>edictsystems.com</t>
  </si>
  <si>
    <t>onthebarrelhead.com</t>
  </si>
  <si>
    <t>mbaretimes.com</t>
  </si>
  <si>
    <t>dailyactive.info</t>
  </si>
  <si>
    <t>arnsberg.de</t>
  </si>
  <si>
    <t>1escorts.com</t>
  </si>
  <si>
    <t>miba.com</t>
  </si>
  <si>
    <t>hightechcampus.com</t>
  </si>
  <si>
    <t>medicalmarijuana.com</t>
  </si>
  <si>
    <t>faustin.org</t>
  </si>
  <si>
    <t>renault.be</t>
  </si>
  <si>
    <t>carbonhousedns-eu.com</t>
  </si>
  <si>
    <t>kalvinnet.com</t>
  </si>
  <si>
    <t>yourhousefitness.com</t>
  </si>
  <si>
    <t>khalidfarhan.com</t>
  </si>
  <si>
    <t>socialdistortion.com</t>
  </si>
  <si>
    <t>lailaescorts.com</t>
  </si>
  <si>
    <t>lacos.ru</t>
  </si>
  <si>
    <t>pipelinereview.com</t>
  </si>
  <si>
    <t>mastermindclub1978.com</t>
  </si>
  <si>
    <t>tomacloud.com</t>
  </si>
  <si>
    <t>digitalmarketingcolombia.com</t>
  </si>
  <si>
    <t>metisagenciadigital.com.br</t>
  </si>
  <si>
    <t>firepornhq.com</t>
  </si>
  <si>
    <t>aana.org</t>
  </si>
  <si>
    <t>schiffradio.com</t>
  </si>
  <si>
    <t>northernvermont.edu</t>
  </si>
  <si>
    <t>rocketdownload.com</t>
  </si>
  <si>
    <t>search-the-video.com</t>
  </si>
  <si>
    <t>maujasa.id</t>
  </si>
  <si>
    <t>ectinc.com</t>
  </si>
  <si>
    <t>fresh-design.ro</t>
  </si>
  <si>
    <t>storystudio.tw</t>
  </si>
  <si>
    <t>ecolo.be</t>
  </si>
  <si>
    <t>supermamafoods.com</t>
  </si>
  <si>
    <t>hendrickhealth.org</t>
  </si>
  <si>
    <t>vk-list.com</t>
  </si>
  <si>
    <t>anima07.top</t>
  </si>
  <si>
    <t>stimulus.com</t>
  </si>
  <si>
    <t>footyguru365.com</t>
  </si>
  <si>
    <t>gisc.cl</t>
  </si>
  <si>
    <t>littlelioness.net</t>
  </si>
  <si>
    <t>cip1.com</t>
  </si>
  <si>
    <t>srchio.com</t>
  </si>
  <si>
    <t>melalsecurities.ir</t>
  </si>
  <si>
    <t>binions.com</t>
  </si>
  <si>
    <t>gromaudio.com</t>
  </si>
  <si>
    <t>newskentei.jp</t>
  </si>
  <si>
    <t>woodgreen.org.uk</t>
  </si>
  <si>
    <t>meyzi.io</t>
  </si>
  <si>
    <t>mikemularkey.cf</t>
  </si>
  <si>
    <t>digitalcamerawarehouse.com.au</t>
  </si>
  <si>
    <t>virtuadata.net</t>
  </si>
  <si>
    <t>activetag.ru</t>
  </si>
  <si>
    <t>tojsiab.com</t>
  </si>
  <si>
    <t>bdd16c6bbf.com</t>
  </si>
  <si>
    <t>yalla7.live</t>
  </si>
  <si>
    <t>churchcenteronline.com</t>
  </si>
  <si>
    <t>ukula.ru</t>
  </si>
  <si>
    <t>icon.co.za</t>
  </si>
  <si>
    <t>digitalstrategyconsulting.com</t>
  </si>
  <si>
    <t>swwfredw.cf</t>
  </si>
  <si>
    <t>factstore.ru</t>
  </si>
  <si>
    <t>nbycwy.com</t>
  </si>
  <si>
    <t>quinny.com</t>
  </si>
  <si>
    <t>lenporno.one</t>
  </si>
  <si>
    <t>amoxcillinp.com</t>
  </si>
  <si>
    <t>idsul.com.br</t>
  </si>
  <si>
    <t>oppps.ru</t>
  </si>
  <si>
    <t>balikovna.cz</t>
  </si>
  <si>
    <t>mpsri.net</t>
  </si>
  <si>
    <t>salk.at</t>
  </si>
  <si>
    <t>haaglandenmc.nl</t>
  </si>
  <si>
    <t>cnmp.mp.br</t>
  </si>
  <si>
    <t>newstandardnews.net</t>
  </si>
  <si>
    <t>kscnet.ru</t>
  </si>
  <si>
    <t>einsure.com.au</t>
  </si>
  <si>
    <t>precisebusiness.us</t>
  </si>
  <si>
    <t>roomer.ru</t>
  </si>
  <si>
    <t>des-ag.net</t>
  </si>
  <si>
    <t>indiereader.com</t>
  </si>
  <si>
    <t>darknetdruglist.com</t>
  </si>
  <si>
    <t>lordfilm-hd.top</t>
  </si>
  <si>
    <t>hard-tm.su</t>
  </si>
  <si>
    <t>xbmail.com.cn</t>
  </si>
  <si>
    <t>oneweirdglobe.com</t>
  </si>
  <si>
    <t>opticom.it</t>
  </si>
  <si>
    <t>link-itweb01.net</t>
  </si>
  <si>
    <t>serverstree.com</t>
  </si>
  <si>
    <t>onlineyedekparca.com</t>
  </si>
  <si>
    <t>tammysdesigns.com</t>
  </si>
  <si>
    <t>transacten.com</t>
  </si>
  <si>
    <t>70000tons.com</t>
  </si>
  <si>
    <t>condoblackbook.com</t>
  </si>
  <si>
    <t>ataccama.com</t>
  </si>
  <si>
    <t>algorand-mainnet.network</t>
  </si>
  <si>
    <t>haescommunity.com</t>
  </si>
  <si>
    <t>lugsatadf.com</t>
  </si>
  <si>
    <t>professional-internet.de</t>
  </si>
  <si>
    <t>twinkeer.com</t>
  </si>
  <si>
    <t>sato-seiyaku.co.jp</t>
  </si>
  <si>
    <t>bekb.ch</t>
  </si>
  <si>
    <t>drench.co.uk</t>
  </si>
  <si>
    <t>o-plati.by</t>
  </si>
  <si>
    <t>gamingesports.com</t>
  </si>
  <si>
    <t>cstore.pl</t>
  </si>
  <si>
    <t>arbiteronline.com</t>
  </si>
  <si>
    <t>i9express.com</t>
  </si>
  <si>
    <t>thaiupdates.info</t>
  </si>
  <si>
    <t>alexosterwalder.com</t>
  </si>
  <si>
    <t>bizbahrain.com</t>
  </si>
  <si>
    <t>hblys.com</t>
  </si>
  <si>
    <t>goznak-diplomsa.com</t>
  </si>
  <si>
    <t>flamis.gr</t>
  </si>
  <si>
    <t>awicdn.com</t>
  </si>
  <si>
    <t>bettor.com</t>
  </si>
  <si>
    <t>exo.in.ua</t>
  </si>
  <si>
    <t>wertpapier-forum.de</t>
  </si>
  <si>
    <t>promotix.com</t>
  </si>
  <si>
    <t>pcrent.com.mx</t>
  </si>
  <si>
    <t>appimusic.com</t>
  </si>
  <si>
    <t>intanerve-maintier.com</t>
  </si>
  <si>
    <t>premiumbookmarks.com</t>
  </si>
  <si>
    <t>playrohan.com</t>
  </si>
  <si>
    <t>mailagency.de</t>
  </si>
  <si>
    <t>oneecosystem.eu</t>
  </si>
  <si>
    <t>nmz-k.ru</t>
  </si>
  <si>
    <t>ts3.com.cn</t>
  </si>
  <si>
    <t>lpgengine.net</t>
  </si>
  <si>
    <t>resonance.ac.in</t>
  </si>
  <si>
    <t>sbctv.ch</t>
  </si>
  <si>
    <t>askdefine.com</t>
  </si>
  <si>
    <t>hellokhunmor.com</t>
  </si>
  <si>
    <t>cryptomathic.com</t>
  </si>
  <si>
    <t>columbuscrewsc.com</t>
  </si>
  <si>
    <t>opinioncapital.com</t>
  </si>
  <si>
    <t>ajgponline.org</t>
  </si>
  <si>
    <t>novizivot.net</t>
  </si>
  <si>
    <t>positivelovelife.com</t>
  </si>
  <si>
    <t>moveek.com</t>
  </si>
  <si>
    <t>big-bang-theory.online</t>
  </si>
  <si>
    <t>miaogongzi.net</t>
  </si>
  <si>
    <t>mmweb.tw</t>
  </si>
  <si>
    <t>cirrax.com</t>
  </si>
  <si>
    <t>domainhero.com</t>
  </si>
  <si>
    <t>cloudwinapps.com</t>
  </si>
  <si>
    <t>ketogasm.com</t>
  </si>
  <si>
    <t>moneycoach.co.th</t>
  </si>
  <si>
    <t>phcdn16.com</t>
  </si>
  <si>
    <t>cialiswind.com</t>
  </si>
  <si>
    <t>isf-dns.com</t>
  </si>
  <si>
    <t>adnetcloud.com</t>
  </si>
  <si>
    <t>askesimonsen.dk</t>
  </si>
  <si>
    <t>begbies-traynorgroup.com</t>
  </si>
  <si>
    <t>nbcoin.org</t>
  </si>
  <si>
    <t>mahec.net</t>
  </si>
  <si>
    <t>clik.ch</t>
  </si>
  <si>
    <t>minnesotaindependent.com</t>
  </si>
  <si>
    <t>jjsnack.com</t>
  </si>
  <si>
    <t>swebserver.com</t>
  </si>
  <si>
    <t>zahidenotes.com</t>
  </si>
  <si>
    <t>findarios.com</t>
  </si>
  <si>
    <t>divisible.info</t>
  </si>
  <si>
    <t>cogenerate.org</t>
  </si>
  <si>
    <t>legendaryusa.com</t>
  </si>
  <si>
    <t>apnapay.co</t>
  </si>
  <si>
    <t>cidesa.com.ve</t>
  </si>
  <si>
    <t>interactivefmg.com</t>
  </si>
  <si>
    <t>trueremedies.com</t>
  </si>
  <si>
    <t>kvc-nn.ru</t>
  </si>
  <si>
    <t>arriva.com.hr</t>
  </si>
  <si>
    <t>importcds.com</t>
  </si>
  <si>
    <t>bnext.es</t>
  </si>
  <si>
    <t>buybotpro.com</t>
  </si>
  <si>
    <t>godeaf.me</t>
  </si>
  <si>
    <t>sackthemitchellshire.com</t>
  </si>
  <si>
    <t>neworder.com</t>
  </si>
  <si>
    <t>f015jp7264.info</t>
  </si>
  <si>
    <t>xxxfreevideos.net</t>
  </si>
  <si>
    <t>aquieuropa.com</t>
  </si>
  <si>
    <t>sosyola.com</t>
  </si>
  <si>
    <t>toshan.cloud</t>
  </si>
  <si>
    <t>textreverse.com</t>
  </si>
  <si>
    <t>trendyolefaturam.com</t>
  </si>
  <si>
    <t>chevalier.net</t>
  </si>
  <si>
    <t>mkbcluster.nl</t>
  </si>
  <si>
    <t>kakuyasu.co.jp</t>
  </si>
  <si>
    <t>123proxy.info</t>
  </si>
  <si>
    <t>livpure.com</t>
  </si>
  <si>
    <t>kasrapars.ir</t>
  </si>
  <si>
    <t>teyes.cn</t>
  </si>
  <si>
    <t>ajhackett.com</t>
  </si>
  <si>
    <t>socioline.ru</t>
  </si>
  <si>
    <t>koganmobile.com.au</t>
  </si>
  <si>
    <t>myonlinebettingsports.org</t>
  </si>
  <si>
    <t>fiab.es</t>
  </si>
  <si>
    <t>7hitmovies.fyi</t>
  </si>
  <si>
    <t>wrestling-now.net</t>
  </si>
  <si>
    <t>caesarstone.ca</t>
  </si>
  <si>
    <t>teknoeducativa.com.mx</t>
  </si>
  <si>
    <t>colibricleaning.ru</t>
  </si>
  <si>
    <t>lendelio2.net</t>
  </si>
  <si>
    <t>hunt.com</t>
  </si>
  <si>
    <t>dsaurabh.com</t>
  </si>
  <si>
    <t>bratsk.org</t>
  </si>
  <si>
    <t>deanlife.blog</t>
  </si>
  <si>
    <t>linux24.tk</t>
  </si>
  <si>
    <t>ivahid.com</t>
  </si>
  <si>
    <t>hr2605js010.com</t>
  </si>
  <si>
    <t>kinogo.vin</t>
  </si>
  <si>
    <t>myrecoverycoach.com</t>
  </si>
  <si>
    <t>mapcam.info</t>
  </si>
  <si>
    <t>bsu.nl</t>
  </si>
  <si>
    <t>wohnmobilforum.de</t>
  </si>
  <si>
    <t>linkgraphanalysis.net</t>
  </si>
  <si>
    <t>personalstatementwritingservices.net</t>
  </si>
  <si>
    <t>integroo.group</t>
  </si>
  <si>
    <t>kochkarussell.com</t>
  </si>
  <si>
    <t>blastanalytics.com</t>
  </si>
  <si>
    <t>culturedays.ca</t>
  </si>
  <si>
    <t>123hostingserver.com</t>
  </si>
  <si>
    <t>positivesingles.reviews</t>
  </si>
  <si>
    <t>pdinc.us</t>
  </si>
  <si>
    <t>heavensbest.com</t>
  </si>
  <si>
    <t>nioqlax.com</t>
  </si>
  <si>
    <t>mixture-comunity.jp</t>
  </si>
  <si>
    <t>resemmedia.com</t>
  </si>
  <si>
    <t>destinationxl.com</t>
  </si>
  <si>
    <t>ma-comtech.com</t>
  </si>
  <si>
    <t>lightgalleryjs.com</t>
  </si>
  <si>
    <t>etaaps.org</t>
  </si>
  <si>
    <t>hellomonaco.com</t>
  </si>
  <si>
    <t>caribbeanequipmenttraders.com</t>
  </si>
  <si>
    <t>paxex.aero</t>
  </si>
  <si>
    <t>nablabee.com</t>
  </si>
  <si>
    <t>times.kharkiv.ua</t>
  </si>
  <si>
    <t>nordcheckout.us</t>
  </si>
  <si>
    <t>timerd.me</t>
  </si>
  <si>
    <t>spicyolderwomen.com</t>
  </si>
  <si>
    <t>vnovgorode.ru</t>
  </si>
  <si>
    <t>hoosiertire.com</t>
  </si>
  <si>
    <t>sagarmathapost.com</t>
  </si>
  <si>
    <t>pqc.edu</t>
  </si>
  <si>
    <t>thbstvd.com</t>
  </si>
  <si>
    <t>jobloc.al</t>
  </si>
  <si>
    <t>abcsignup.com</t>
  </si>
  <si>
    <t>qps.org</t>
  </si>
  <si>
    <t>kvscdn.com</t>
  </si>
  <si>
    <t>obyte.org</t>
  </si>
  <si>
    <t>tfomsrk.ru</t>
  </si>
  <si>
    <t>data-analytics.top</t>
  </si>
  <si>
    <t>cerutisrl.it</t>
  </si>
  <si>
    <t>nudebeachpussy.com</t>
  </si>
  <si>
    <t>fiber-net.nl</t>
  </si>
  <si>
    <t>familienratgeber.de</t>
  </si>
  <si>
    <t>abtnet.io</t>
  </si>
  <si>
    <t>freewebsites.com</t>
  </si>
  <si>
    <t>itb.net</t>
  </si>
  <si>
    <t>crmus.ru</t>
  </si>
  <si>
    <t>ppsecureemail.com</t>
  </si>
  <si>
    <t>notino.si</t>
  </si>
  <si>
    <t>edn.cn</t>
  </si>
  <si>
    <t>mxmindia.com</t>
  </si>
  <si>
    <t>webhostingsearch.com</t>
  </si>
  <si>
    <t>reemacra.com</t>
  </si>
  <si>
    <t>dirtjockey.com</t>
  </si>
  <si>
    <t>pindns.com</t>
  </si>
  <si>
    <t>env7.biz</t>
  </si>
  <si>
    <t>mosterp.com</t>
  </si>
  <si>
    <t>arquiaonline.com</t>
  </si>
  <si>
    <t>abyat.com</t>
  </si>
  <si>
    <t>ecbwhivdumfsjc.com</t>
  </si>
  <si>
    <t>audisport-iberica.com</t>
  </si>
  <si>
    <t>playbokep.de</t>
  </si>
  <si>
    <t>85iu.com</t>
  </si>
  <si>
    <t>aloha-hawaii.com</t>
  </si>
  <si>
    <t>nafd.org.uk</t>
  </si>
  <si>
    <t>mediaplayercodecpack.com</t>
  </si>
  <si>
    <t>glsa.pl</t>
  </si>
  <si>
    <t>latagliatella.es</t>
  </si>
  <si>
    <t>hhwaz.org</t>
  </si>
  <si>
    <t>kraftheinz-foodservice.com</t>
  </si>
  <si>
    <t>paklink.ae</t>
  </si>
  <si>
    <t>3qmrcjunior.edu.my</t>
  </si>
  <si>
    <t>jsstjj.cn</t>
  </si>
  <si>
    <t>weather.com.au</t>
  </si>
  <si>
    <t>imagestion.cl</t>
  </si>
  <si>
    <t>neurolabbo.com</t>
  </si>
  <si>
    <t>azz777winner.top</t>
  </si>
  <si>
    <t>way2day.com</t>
  </si>
  <si>
    <t>medicool.cn</t>
  </si>
  <si>
    <t>chloroquined.com</t>
  </si>
  <si>
    <t>colmar.fr</t>
  </si>
  <si>
    <t>foodadvisor.my</t>
  </si>
  <si>
    <t>host247.pl</t>
  </si>
  <si>
    <t>arc2020.eu</t>
  </si>
  <si>
    <t>amstec.com</t>
  </si>
  <si>
    <t>forkcdn.com</t>
  </si>
  <si>
    <t>diecezja.pl</t>
  </si>
  <si>
    <t>teva.ru</t>
  </si>
  <si>
    <t>nasm.edu</t>
  </si>
  <si>
    <t>faaesthetics.com</t>
  </si>
  <si>
    <t>iacg.site</t>
  </si>
  <si>
    <t>blackhawkid.com</t>
  </si>
  <si>
    <t>heatherglade.com</t>
  </si>
  <si>
    <t>austinduquette.cf</t>
  </si>
  <si>
    <t>ask.or.jp</t>
  </si>
  <si>
    <t>simozo.net</t>
  </si>
  <si>
    <t>jlmissouri.com</t>
  </si>
  <si>
    <t>homerepairtutor.com</t>
  </si>
  <si>
    <t>auphanlicense.com</t>
  </si>
  <si>
    <t>tecnicasdeinvasao.com</t>
  </si>
  <si>
    <t>ddli.jp</t>
  </si>
  <si>
    <t>tedpella.com</t>
  </si>
  <si>
    <t>engagebdr.com</t>
  </si>
  <si>
    <t>mipengine.org</t>
  </si>
  <si>
    <t>paphosting.net</t>
  </si>
  <si>
    <t>ria-ami.ru</t>
  </si>
  <si>
    <t>55boy.com</t>
  </si>
  <si>
    <t>guestpostlinks.net</t>
  </si>
  <si>
    <t>gal.net.ua</t>
  </si>
  <si>
    <t>charitonvalley.com</t>
  </si>
  <si>
    <t>nikonistas.com</t>
  </si>
  <si>
    <t>kangan.edu.au</t>
  </si>
  <si>
    <t>amazonpayments.com</t>
  </si>
  <si>
    <t>socialking.in</t>
  </si>
  <si>
    <t>e-kramnychka.online</t>
  </si>
  <si>
    <t>cascadianfarm.com</t>
  </si>
  <si>
    <t>isho.jp</t>
  </si>
  <si>
    <t>rallys.com</t>
  </si>
  <si>
    <t>hseni.gov.uk</t>
  </si>
  <si>
    <t>daryl.cz</t>
  </si>
  <si>
    <t>tntmedia.cz</t>
  </si>
  <si>
    <t>ddlw.org</t>
  </si>
  <si>
    <t>sovrin.org</t>
  </si>
  <si>
    <t>teamoutpost.com</t>
  </si>
  <si>
    <t>petslady.com</t>
  </si>
  <si>
    <t>houstongrandopera.org</t>
  </si>
  <si>
    <t>dom2-line.ru</t>
  </si>
  <si>
    <t>footballkitnews.com</t>
  </si>
  <si>
    <t>rihua.jp</t>
  </si>
  <si>
    <t>jfbb.com</t>
  </si>
  <si>
    <t>onweb.gr</t>
  </si>
  <si>
    <t>healingpicks.com</t>
  </si>
  <si>
    <t>mkt3469.com</t>
  </si>
  <si>
    <t>wwv.ir</t>
  </si>
  <si>
    <t>vcai.com</t>
  </si>
  <si>
    <t>emalgona.cz</t>
  </si>
  <si>
    <t>designstacks.net</t>
  </si>
  <si>
    <t>verintsystems.com</t>
  </si>
  <si>
    <t>special-systems.su</t>
  </si>
  <si>
    <t>lowtechlab.org</t>
  </si>
  <si>
    <t>urusoft.net</t>
  </si>
  <si>
    <t>marketingovercoffee.com</t>
  </si>
  <si>
    <t>alcoholinfo.nl</t>
  </si>
  <si>
    <t>mailhop.co.uk</t>
  </si>
  <si>
    <t>jobs.lu</t>
  </si>
  <si>
    <t>bareknuckle.tv</t>
  </si>
  <si>
    <t>spetcz.ru</t>
  </si>
  <si>
    <t>rtvcdn.si</t>
  </si>
  <si>
    <t>thedti.gov.za</t>
  </si>
  <si>
    <t>pvth.de</t>
  </si>
  <si>
    <t>aeonmatrix.com</t>
  </si>
  <si>
    <t>ahcpr.gov</t>
  </si>
  <si>
    <t>brilliant-server1.us</t>
  </si>
  <si>
    <t>roll-of-honour.com</t>
  </si>
  <si>
    <t>mtmgseo.com</t>
  </si>
  <si>
    <t>wallstreetandtech.com</t>
  </si>
  <si>
    <t>bukmbetmts.win</t>
  </si>
  <si>
    <t>enteratecali.net</t>
  </si>
  <si>
    <t>guard.me</t>
  </si>
  <si>
    <t>mikecox2010.com</t>
  </si>
  <si>
    <t>tonegym.co</t>
  </si>
  <si>
    <t>messengerblog.com</t>
  </si>
  <si>
    <t>thiraitwo.com</t>
  </si>
  <si>
    <t>swanseacity.net</t>
  </si>
  <si>
    <t>tiktak.al</t>
  </si>
  <si>
    <t>mebelmed.ru</t>
  </si>
  <si>
    <t>herza.id</t>
  </si>
  <si>
    <t>glottolog.org</t>
  </si>
  <si>
    <t>cubet.com</t>
  </si>
  <si>
    <t>eliya.ir</t>
  </si>
  <si>
    <t>chenbo.info</t>
  </si>
  <si>
    <t>betformara.win</t>
  </si>
  <si>
    <t>l2k.ru</t>
  </si>
  <si>
    <t>cerfnet.com</t>
  </si>
  <si>
    <t>proxifiedpiratebay.org</t>
  </si>
  <si>
    <t>pivo.ai</t>
  </si>
  <si>
    <t>serverworks.co.jp</t>
  </si>
  <si>
    <t>dealskingdom.com</t>
  </si>
  <si>
    <t>wangbaomen.top</t>
  </si>
  <si>
    <t>agenthub.net</t>
  </si>
  <si>
    <t>darkmarketonline.com</t>
  </si>
  <si>
    <t>remcdbcrb.org</t>
  </si>
  <si>
    <t>margulan.info</t>
  </si>
  <si>
    <t>satacam.net</t>
  </si>
  <si>
    <t>ullu.com.pk</t>
  </si>
  <si>
    <t>interserv.co.kr</t>
  </si>
  <si>
    <t>meez.com</t>
  </si>
  <si>
    <t>dare2compete.com</t>
  </si>
  <si>
    <t>mesotheliomaveterans.org</t>
  </si>
  <si>
    <t>certifiedmobilenotaryservice.com</t>
  </si>
  <si>
    <t>shewillcheat.com</t>
  </si>
  <si>
    <t>algalita.org</t>
  </si>
  <si>
    <t>xtremehindi.in</t>
  </si>
  <si>
    <t>gaif-1.org</t>
  </si>
  <si>
    <t>meti-agro.com</t>
  </si>
  <si>
    <t>mo-kirov.ru</t>
  </si>
  <si>
    <t>heidegger-circle.org</t>
  </si>
  <si>
    <t>tally.xyz</t>
  </si>
  <si>
    <t>poliroid.me</t>
  </si>
  <si>
    <t>mhanation.com</t>
  </si>
  <si>
    <t>gozocabs.com</t>
  </si>
  <si>
    <t>greyserv.net</t>
  </si>
  <si>
    <t>healistico.com</t>
  </si>
  <si>
    <t>ultraseedbox.com</t>
  </si>
  <si>
    <t>hanoitv.vn</t>
  </si>
  <si>
    <t>carmillaonline.com</t>
  </si>
  <si>
    <t>calvados.fr</t>
  </si>
  <si>
    <t>mulberry-handbagsoutlet.org.uk</t>
  </si>
  <si>
    <t>survivalcache.com</t>
  </si>
  <si>
    <t>hosthealthcare.com</t>
  </si>
  <si>
    <t>vodtw.com</t>
  </si>
  <si>
    <t>keywordshitter.com</t>
  </si>
  <si>
    <t>spinixslot.biz</t>
  </si>
  <si>
    <t>sundialtime.com</t>
  </si>
  <si>
    <t>hydra24.biz</t>
  </si>
  <si>
    <t>kepukehuan.com</t>
  </si>
  <si>
    <t>xrpchat.com</t>
  </si>
  <si>
    <t>torpedopromocao.cf</t>
  </si>
  <si>
    <t>teny-housing.jp</t>
  </si>
  <si>
    <t>newsakmi.com</t>
  </si>
  <si>
    <t>descubripunilla.com</t>
  </si>
  <si>
    <t>digitalmuseums.ca</t>
  </si>
  <si>
    <t>adnetcms.com</t>
  </si>
  <si>
    <t>groupmgmt.com</t>
  </si>
  <si>
    <t>royalapparel.net</t>
  </si>
  <si>
    <t>playfuls.com</t>
  </si>
  <si>
    <t>sweetsteep.com</t>
  </si>
  <si>
    <t>kent-school.edu</t>
  </si>
  <si>
    <t>wlion.com</t>
  </si>
  <si>
    <t>awefilms.com</t>
  </si>
  <si>
    <t>linzijun.app</t>
  </si>
  <si>
    <t>floraprima.de</t>
  </si>
  <si>
    <t>jurojinpoker.com</t>
  </si>
  <si>
    <t>islandconservation.org</t>
  </si>
  <si>
    <t>samanese.ir</t>
  </si>
  <si>
    <t>bonafidemasks.com</t>
  </si>
  <si>
    <t>watchbreakingbad.co</t>
  </si>
  <si>
    <t>etiquettescholar.com</t>
  </si>
  <si>
    <t>zslib.com.cn</t>
  </si>
  <si>
    <t>kpp.kz</t>
  </si>
  <si>
    <t>kobie.com</t>
  </si>
  <si>
    <t>cdek-group.ru</t>
  </si>
  <si>
    <t>cfpsecurite.com</t>
  </si>
  <si>
    <t>nobr.ru</t>
  </si>
  <si>
    <t>smileprep.com</t>
  </si>
  <si>
    <t>suttonplace.com</t>
  </si>
  <si>
    <t>cashcentr.info</t>
  </si>
  <si>
    <t>joinseeds.earth</t>
  </si>
  <si>
    <t>2158novffp.com</t>
  </si>
  <si>
    <t>gameisbest.jp</t>
  </si>
  <si>
    <t>mbettrue.win</t>
  </si>
  <si>
    <t>racsanntechnologies.com</t>
  </si>
  <si>
    <t>teamdeals.ro</t>
  </si>
  <si>
    <t>citydirect.info</t>
  </si>
  <si>
    <t>bida.gov.bd</t>
  </si>
  <si>
    <t>elb.com.tn</t>
  </si>
  <si>
    <t>facultetus.ru</t>
  </si>
  <si>
    <t>boatnow.com</t>
  </si>
  <si>
    <t>novahost.gr</t>
  </si>
  <si>
    <t>pasoble.jp</t>
  </si>
  <si>
    <t>casino-tigrecristal.website</t>
  </si>
  <si>
    <t>alpina.finance</t>
  </si>
  <si>
    <t>qcinternetservices.com</t>
  </si>
  <si>
    <t>cepchile.cl</t>
  </si>
  <si>
    <t>solomin.ru</t>
  </si>
  <si>
    <t>netxbb.net</t>
  </si>
  <si>
    <t>discussionsbytopic.com</t>
  </si>
  <si>
    <t>brinv.com</t>
  </si>
  <si>
    <t>ekivita.eu</t>
  </si>
  <si>
    <t>bunkerbustervpn.com</t>
  </si>
  <si>
    <t>tsje.gov.py</t>
  </si>
  <si>
    <t>ravaknegar.com</t>
  </si>
  <si>
    <t>okidoki.st</t>
  </si>
  <si>
    <t>jumpjmp.com</t>
  </si>
  <si>
    <t>unemployment.gov</t>
  </si>
  <si>
    <t>hypeproject.id</t>
  </si>
  <si>
    <t>gtinfra.net</t>
  </si>
  <si>
    <t>section8assistance.org</t>
  </si>
  <si>
    <t>gzuni.com</t>
  </si>
  <si>
    <t>bien-zenker.de</t>
  </si>
  <si>
    <t>vinum.eu</t>
  </si>
  <si>
    <t>ngwservice1.com</t>
  </si>
  <si>
    <t>darkwebmarketlist.com</t>
  </si>
  <si>
    <t>ykt2.ru</t>
  </si>
  <si>
    <t>rapidusnet.com.br</t>
  </si>
  <si>
    <t>euronet.net.pl</t>
  </si>
  <si>
    <t>petafuel-dns.de</t>
  </si>
  <si>
    <t>imtsinstitute.com</t>
  </si>
  <si>
    <t>brownmilllstallions.com</t>
  </si>
  <si>
    <t>vanguardmil.com</t>
  </si>
  <si>
    <t>majorbrands.com</t>
  </si>
  <si>
    <t>netnewswireapp.com</t>
  </si>
  <si>
    <t>cliburn.org</t>
  </si>
  <si>
    <t>psypsy.online</t>
  </si>
  <si>
    <t>conalco.de</t>
  </si>
  <si>
    <t>last-origin.com</t>
  </si>
  <si>
    <t>zonafranca.mx</t>
  </si>
  <si>
    <t>talkmobile.co.uk</t>
  </si>
  <si>
    <t>childrenservices.org</t>
  </si>
  <si>
    <t>docusign.ca</t>
  </si>
  <si>
    <t>uz.cx</t>
  </si>
  <si>
    <t>solarisbank.de</t>
  </si>
  <si>
    <t>bamalba.xyz</t>
  </si>
  <si>
    <t>surprisemenow.com</t>
  </si>
  <si>
    <t>romanian-pasport.biz</t>
  </si>
  <si>
    <t>sensoo.com</t>
  </si>
  <si>
    <t>xn----btbhgbpv1d7d.xn--80aswg</t>
  </si>
  <si>
    <t>moldvaimagyarok.hu</t>
  </si>
  <si>
    <t>buslik.by</t>
  </si>
  <si>
    <t>itnsource.com</t>
  </si>
  <si>
    <t>g-live.info</t>
  </si>
  <si>
    <t>kinovod311222.cc</t>
  </si>
  <si>
    <t>example-sentences.com</t>
  </si>
  <si>
    <t>josseybass.com</t>
  </si>
  <si>
    <t>nshi-bumn.id</t>
  </si>
  <si>
    <t>eventbook.ro</t>
  </si>
  <si>
    <t>kingswaydevelopments.com</t>
  </si>
  <si>
    <t>90zavod.ru</t>
  </si>
  <si>
    <t>atacadaodastintas.com.br</t>
  </si>
  <si>
    <t>icfo.es</t>
  </si>
  <si>
    <t>thehourglass.com</t>
  </si>
  <si>
    <t>kcnq2cure.org.au</t>
  </si>
  <si>
    <t>aak.com</t>
  </si>
  <si>
    <t>ccs.co</t>
  </si>
  <si>
    <t>gosznaks-diplomx.com</t>
  </si>
  <si>
    <t>hozehonari.ir</t>
  </si>
  <si>
    <t>southlakestyle.com</t>
  </si>
  <si>
    <t>qahdpmy.ru</t>
  </si>
  <si>
    <t>stadetoulousain.fr</t>
  </si>
  <si>
    <t>monkeyforestubud.com</t>
  </si>
  <si>
    <t>seomarketforyou.tk</t>
  </si>
  <si>
    <t>xteenvids.pro</t>
  </si>
  <si>
    <t>internhq.com</t>
  </si>
  <si>
    <t>wluml.org</t>
  </si>
  <si>
    <t>24video.sexy</t>
  </si>
  <si>
    <t>gdltax.gov.cn</t>
  </si>
  <si>
    <t>azabu-u.ac.jp</t>
  </si>
  <si>
    <t>whoiswho.in.ua</t>
  </si>
  <si>
    <t>vjn.net.id</t>
  </si>
  <si>
    <t>jdgyms.co.uk</t>
  </si>
  <si>
    <t>mals-e.com</t>
  </si>
  <si>
    <t>whvc.edu.cn</t>
  </si>
  <si>
    <t>kern-sohn.com</t>
  </si>
  <si>
    <t>hundewelt.at</t>
  </si>
  <si>
    <t>embarrassingsolutions.com</t>
  </si>
  <si>
    <t>rtbsm.com</t>
  </si>
  <si>
    <t>24hseries.com</t>
  </si>
  <si>
    <t>kanahama.co.jp</t>
  </si>
  <si>
    <t>civicxi.com</t>
  </si>
  <si>
    <t>yjpengye.com</t>
  </si>
  <si>
    <t>lagasabungayamonline.com</t>
  </si>
  <si>
    <t>hibobbie.com</t>
  </si>
  <si>
    <t>mangaus.xyz</t>
  </si>
  <si>
    <t>wdzj.com</t>
  </si>
  <si>
    <t>russianhearts.com</t>
  </si>
  <si>
    <t>gerekli.tm</t>
  </si>
  <si>
    <t>only-tv.org</t>
  </si>
  <si>
    <t>entelcore.com</t>
  </si>
  <si>
    <t>renovadesign.net.tr</t>
  </si>
  <si>
    <t>rprec.ru</t>
  </si>
  <si>
    <t>podparadise.com</t>
  </si>
  <si>
    <t>greatbendpost.com</t>
  </si>
  <si>
    <t>passporthealthglobal.com</t>
  </si>
  <si>
    <t>campusfad.org</t>
  </si>
  <si>
    <t>bricker.info</t>
  </si>
  <si>
    <t>opentek.ca</t>
  </si>
  <si>
    <t>ceeblue.tv</t>
  </si>
  <si>
    <t>cleafy.com</t>
  </si>
  <si>
    <t>lavras.mg.gov.br</t>
  </si>
  <si>
    <t>montreuil.fr</t>
  </si>
  <si>
    <t>sbtx.cc</t>
  </si>
  <si>
    <t>sekaido.co.jp</t>
  </si>
  <si>
    <t>survivalfreedom.com</t>
  </si>
  <si>
    <t>streamingawareness.com</t>
  </si>
  <si>
    <t>librerianacional.com</t>
  </si>
  <si>
    <t>admobimaster.com</t>
  </si>
  <si>
    <t>elitplus-clinic.ru</t>
  </si>
  <si>
    <t>errolmorris.com</t>
  </si>
  <si>
    <t>bicis.sn</t>
  </si>
  <si>
    <t>dahiz.com</t>
  </si>
  <si>
    <t>overmarket.pl</t>
  </si>
  <si>
    <t>iv-capriz.com</t>
  </si>
  <si>
    <t>testkolik.com</t>
  </si>
  <si>
    <t>stranieriinitalia.it</t>
  </si>
  <si>
    <t>torrents-nn.cn</t>
  </si>
  <si>
    <t>mandalorian-serial.ru</t>
  </si>
  <si>
    <t>bioediliziaduepuntozero.it</t>
  </si>
  <si>
    <t>steeldirectory.net</t>
  </si>
  <si>
    <t>portlandmonthlymag.com</t>
  </si>
  <si>
    <t>fcloud.com.tr</t>
  </si>
  <si>
    <t>wvua23.com</t>
  </si>
  <si>
    <t>ja-dns.de</t>
  </si>
  <si>
    <t>texasweldedwires.cf</t>
  </si>
  <si>
    <t>dinstudio.com</t>
  </si>
  <si>
    <t>belayhost.com</t>
  </si>
  <si>
    <t>tgoop.com</t>
  </si>
  <si>
    <t>cipf.ca</t>
  </si>
  <si>
    <t>lazymovie.me</t>
  </si>
  <si>
    <t>coriolis.io</t>
  </si>
  <si>
    <t>afriqjmarbitrage.com</t>
  </si>
  <si>
    <t>cashback.ru</t>
  </si>
  <si>
    <t>telegramadviser.com</t>
  </si>
  <si>
    <t>auctiontrac.com</t>
  </si>
  <si>
    <t>pelisimg.online</t>
  </si>
  <si>
    <t>loopingo.com</t>
  </si>
  <si>
    <t>thethinkingconservative.com</t>
  </si>
  <si>
    <t>shebaolife.com</t>
  </si>
  <si>
    <t>buckeye-express.com</t>
  </si>
  <si>
    <t>14lo.ml</t>
  </si>
  <si>
    <t>msmbot.club</t>
  </si>
  <si>
    <t>verlagruhr.de</t>
  </si>
  <si>
    <t>insapp.ru</t>
  </si>
  <si>
    <t>pharmline.ru</t>
  </si>
  <si>
    <t>ccarey.com</t>
  </si>
  <si>
    <t>pilluvideot.com</t>
  </si>
  <si>
    <t>black-box.su</t>
  </si>
  <si>
    <t>18webteens.com</t>
  </si>
  <si>
    <t>fan-sport.com</t>
  </si>
  <si>
    <t>net-portal.hu</t>
  </si>
  <si>
    <t>betamotor.com</t>
  </si>
  <si>
    <t>ufostorekh.com</t>
  </si>
  <si>
    <t>atavatan-turkmenistan.com</t>
  </si>
  <si>
    <t>mytesy.com</t>
  </si>
  <si>
    <t>mrsplemonskindergarten.com</t>
  </si>
  <si>
    <t>ficora.fi</t>
  </si>
  <si>
    <t>noreferrer.cc</t>
  </si>
  <si>
    <t>mailhana.com</t>
  </si>
  <si>
    <t>getvetco.com</t>
  </si>
  <si>
    <t>huisaowei.com</t>
  </si>
  <si>
    <t>letterenfonds.nl</t>
  </si>
  <si>
    <t>herbanit.net</t>
  </si>
  <si>
    <t>wamiz.co.uk</t>
  </si>
  <si>
    <t>eapfedarcom.it</t>
  </si>
  <si>
    <t>lincx.com</t>
  </si>
  <si>
    <t>witter.com</t>
  </si>
  <si>
    <t>vetementswebsite.com</t>
  </si>
  <si>
    <t>lulzsecurity.com</t>
  </si>
  <si>
    <t>lastbilnyhederne.dk</t>
  </si>
  <si>
    <t>tpgtelecom.com.au</t>
  </si>
  <si>
    <t>biteti.com</t>
  </si>
  <si>
    <t>sitetrail.com</t>
  </si>
  <si>
    <t>unbosque.edu.co</t>
  </si>
  <si>
    <t>nymc.edu.cn</t>
  </si>
  <si>
    <t>taianbeng.com</t>
  </si>
  <si>
    <t>crawfordcountynow.com</t>
  </si>
  <si>
    <t>experis.us</t>
  </si>
  <si>
    <t>tz887.com</t>
  </si>
  <si>
    <t>galaxy-rus.ru</t>
  </si>
  <si>
    <t>interris.it</t>
  </si>
  <si>
    <t>ford.at</t>
  </si>
  <si>
    <t>eggstaett.de</t>
  </si>
  <si>
    <t>csisoftware.com</t>
  </si>
  <si>
    <t>kandid.com</t>
  </si>
  <si>
    <t>litify.com</t>
  </si>
  <si>
    <t>heroespastandpresent.org.uk</t>
  </si>
  <si>
    <t>superwarehouse.com</t>
  </si>
  <si>
    <t>norway.org</t>
  </si>
  <si>
    <t>pulsomundo.com</t>
  </si>
  <si>
    <t>nike-rus.com</t>
  </si>
  <si>
    <t>museumsandtheweb.com</t>
  </si>
  <si>
    <t>azithrocn.com</t>
  </si>
  <si>
    <t>nicepornphotos.com</t>
  </si>
  <si>
    <t>sk.co.kr</t>
  </si>
  <si>
    <t>topnews.us</t>
  </si>
  <si>
    <t>comicsbox.it</t>
  </si>
  <si>
    <t>hagenbeck.de</t>
  </si>
  <si>
    <t>infectiologie.com</t>
  </si>
  <si>
    <t>thebfd.co.nz</t>
  </si>
  <si>
    <t>misterfly.com</t>
  </si>
  <si>
    <t>newvoygames.com</t>
  </si>
  <si>
    <t>xenoscience.net</t>
  </si>
  <si>
    <t>watchserieson.net</t>
  </si>
  <si>
    <t>webnoise-webhosting.net</t>
  </si>
  <si>
    <t>transbuddha.com</t>
  </si>
  <si>
    <t>amsterdaminsider.nl</t>
  </si>
  <si>
    <t>osoyoo.com</t>
  </si>
  <si>
    <t>bitspush.io</t>
  </si>
  <si>
    <t>eqnet.hu</t>
  </si>
  <si>
    <t>gijunkaway.us</t>
  </si>
  <si>
    <t>preaching.com</t>
  </si>
  <si>
    <t>radioddity.com</t>
  </si>
  <si>
    <t>upcapital.live</t>
  </si>
  <si>
    <t>liternet.bg</t>
  </si>
  <si>
    <t>livesweden.se</t>
  </si>
  <si>
    <t>sfproperties.com</t>
  </si>
  <si>
    <t>lorichphoto.com</t>
  </si>
  <si>
    <t>itscm.com.au</t>
  </si>
  <si>
    <t>aicanada.ca</t>
  </si>
  <si>
    <t>ltdfoto.ru</t>
  </si>
  <si>
    <t>jsonlines.org</t>
  </si>
  <si>
    <t>themetabiz.io</t>
  </si>
  <si>
    <t>best-neighbors.com</t>
  </si>
  <si>
    <t>conceptworld.com</t>
  </si>
  <si>
    <t>bnpparibas.bg</t>
  </si>
  <si>
    <t>felmo.de</t>
  </si>
  <si>
    <t>radios.com.do</t>
  </si>
  <si>
    <t>networld.co.jp</t>
  </si>
  <si>
    <t>seasonkrasoty.ru</t>
  </si>
  <si>
    <t>gohost.sk</t>
  </si>
  <si>
    <t>p1group.com</t>
  </si>
  <si>
    <t>travelplanner.app</t>
  </si>
  <si>
    <t>individualki-sterlitamak.com</t>
  </si>
  <si>
    <t>alighting.cn</t>
  </si>
  <si>
    <t>nust.ac.zw</t>
  </si>
  <si>
    <t>areq.net</t>
  </si>
  <si>
    <t>efect.ro</t>
  </si>
  <si>
    <t>marveloptics.com</t>
  </si>
  <si>
    <t>auto.today</t>
  </si>
  <si>
    <t>george.com</t>
  </si>
  <si>
    <t>guiahardware.es</t>
  </si>
  <si>
    <t>indianfuck.biz</t>
  </si>
  <si>
    <t>genapilot.ru</t>
  </si>
  <si>
    <t>thepowersearch.com</t>
  </si>
  <si>
    <t>lyhvc.com</t>
  </si>
  <si>
    <t>heavydutycommunications.net</t>
  </si>
  <si>
    <t>pharmavie.fr</t>
  </si>
  <si>
    <t>unicohotelrivieramaya.com</t>
  </si>
  <si>
    <t>aktautorg.com</t>
  </si>
  <si>
    <t>mycoopmed.net</t>
  </si>
  <si>
    <t>rockingsoccer.com</t>
  </si>
  <si>
    <t>yesmovies.org</t>
  </si>
  <si>
    <t>ainanas.com</t>
  </si>
  <si>
    <t>ncseweb.org</t>
  </si>
  <si>
    <t>autoservice-km.ru</t>
  </si>
  <si>
    <t>crescentcare.org</t>
  </si>
  <si>
    <t>interpages.org</t>
  </si>
  <si>
    <t>webeyecare.com</t>
  </si>
  <si>
    <t>nielsen-online.com</t>
  </si>
  <si>
    <t>mobilehackerforhire.com</t>
  </si>
  <si>
    <t>nextjobfinder.com</t>
  </si>
  <si>
    <t>tuev-hessen.de</t>
  </si>
  <si>
    <t>ixxi.com</t>
  </si>
  <si>
    <t>ioef.cf</t>
  </si>
  <si>
    <t>netiaonline.pl</t>
  </si>
  <si>
    <t>hotlovingoffers.com</t>
  </si>
  <si>
    <t>fusion-it.net</t>
  </si>
  <si>
    <t>swellssensors.xyz</t>
  </si>
  <si>
    <t>checkersonline.org</t>
  </si>
  <si>
    <t>auroraexecutivesuites.cf</t>
  </si>
  <si>
    <t>accubate.app</t>
  </si>
  <si>
    <t>phkk.fi</t>
  </si>
  <si>
    <t>modelltruckforum.de</t>
  </si>
  <si>
    <t>financialreports.eu</t>
  </si>
  <si>
    <t>umarkets.ac</t>
  </si>
  <si>
    <t>suda.moe</t>
  </si>
  <si>
    <t>onoi.kg</t>
  </si>
  <si>
    <t>url29.co</t>
  </si>
  <si>
    <t>pattayapropertysales.com</t>
  </si>
  <si>
    <t>1-click.jp</t>
  </si>
  <si>
    <t>helpcontact247.com</t>
  </si>
  <si>
    <t>beardeddragon.org</t>
  </si>
  <si>
    <t>wincloudpms.com</t>
  </si>
  <si>
    <t>emojings.com</t>
  </si>
  <si>
    <t>foodrecepit.online</t>
  </si>
  <si>
    <t>mltpl.city</t>
  </si>
  <si>
    <t>wpolsce.pl</t>
  </si>
  <si>
    <t>macaucsr.com</t>
  </si>
  <si>
    <t>dnsforbusiness.com</t>
  </si>
  <si>
    <t>avitomoskva.ru</t>
  </si>
  <si>
    <t>tourneytime.com</t>
  </si>
  <si>
    <t>skidos.com</t>
  </si>
  <si>
    <t>unbound.net</t>
  </si>
  <si>
    <t>weiyangx.com</t>
  </si>
  <si>
    <t>ellipseproject.com</t>
  </si>
  <si>
    <t>eloveguru.in</t>
  </si>
  <si>
    <t>skand-m.ru</t>
  </si>
  <si>
    <t>wordow.com</t>
  </si>
  <si>
    <t>cyber5eyes.com</t>
  </si>
  <si>
    <t>uad.mx</t>
  </si>
  <si>
    <t>bostonharborislands.org</t>
  </si>
  <si>
    <t>witkac.pl</t>
  </si>
  <si>
    <t>brother.fr</t>
  </si>
  <si>
    <t>wysetc.org</t>
  </si>
  <si>
    <t>mostzoo.com</t>
  </si>
  <si>
    <t>fuzzyfrog.io</t>
  </si>
  <si>
    <t>aspicjapan.org</t>
  </si>
  <si>
    <t>antlionaudio.com</t>
  </si>
  <si>
    <t>soccersouls.com</t>
  </si>
  <si>
    <t>mercedes-benz.co.za</t>
  </si>
  <si>
    <t>campuscloud.io</t>
  </si>
  <si>
    <t>residents.com</t>
  </si>
  <si>
    <t>riobranco.ac.gov.br</t>
  </si>
  <si>
    <t>abrites.com</t>
  </si>
  <si>
    <t>juo2.net</t>
  </si>
  <si>
    <t>zonatarkova.ru</t>
  </si>
  <si>
    <t>realsociedad.com</t>
  </si>
  <si>
    <t>wcupagoldenrams.com</t>
  </si>
  <si>
    <t>zikaosw.cn</t>
  </si>
  <si>
    <t>jordancraig.com</t>
  </si>
  <si>
    <t>ststravel.com</t>
  </si>
  <si>
    <t>photographersdirect.com</t>
  </si>
  <si>
    <t>jakala.com</t>
  </si>
  <si>
    <t>benandfrank.com</t>
  </si>
  <si>
    <t>simply-pos.de</t>
  </si>
  <si>
    <t>xn----8sbadmbebg1c0bdikce1bj7g.xn--80adxhks</t>
  </si>
  <si>
    <t>zsmudrona.sk</t>
  </si>
  <si>
    <t>burgerking.ca</t>
  </si>
  <si>
    <t>alice-books.com</t>
  </si>
  <si>
    <t>crn.de</t>
  </si>
  <si>
    <t>magetique.com</t>
  </si>
  <si>
    <t>activexperts.com</t>
  </si>
  <si>
    <t>cada.bm</t>
  </si>
  <si>
    <t>smartbuy.ru</t>
  </si>
  <si>
    <t>wwii-enlistment.com</t>
  </si>
  <si>
    <t>iranbook-shop.com</t>
  </si>
  <si>
    <t>money-x.win</t>
  </si>
  <si>
    <t>televizeseznam.cz</t>
  </si>
  <si>
    <t>bilet.do</t>
  </si>
  <si>
    <t>xxxstrike.com</t>
  </si>
  <si>
    <t>upraised.co</t>
  </si>
  <si>
    <t>udk.com</t>
  </si>
  <si>
    <t>soodiran.com</t>
  </si>
  <si>
    <t>bike-news.jp</t>
  </si>
  <si>
    <t>nocode.tech</t>
  </si>
  <si>
    <t>wimplesbooklet.com</t>
  </si>
  <si>
    <t>festivalnikon.fr</t>
  </si>
  <si>
    <t>samt.ac.ir</t>
  </si>
  <si>
    <t>cloud89.su</t>
  </si>
  <si>
    <t>libmanuels.fr</t>
  </si>
  <si>
    <t>ph2privatedns.com</t>
  </si>
  <si>
    <t>wwtatc.com</t>
  </si>
  <si>
    <t>shewin.com</t>
  </si>
  <si>
    <t>oxfordsummercourses.com</t>
  </si>
  <si>
    <t>get-shareit.com</t>
  </si>
  <si>
    <t>helixcommunity.org</t>
  </si>
  <si>
    <t>tendertroupe.com</t>
  </si>
  <si>
    <t>aj2402.online</t>
  </si>
  <si>
    <t>hung.ch</t>
  </si>
  <si>
    <t>futaba.ne.jp</t>
  </si>
  <si>
    <t>accountingedu.org</t>
  </si>
  <si>
    <t>eurocom.ru</t>
  </si>
  <si>
    <t>ultsearch.com</t>
  </si>
  <si>
    <t>justnode.com</t>
  </si>
  <si>
    <t>anima-rpg.com</t>
  </si>
  <si>
    <t>smartdirectroute.com</t>
  </si>
  <si>
    <t>info.sk</t>
  </si>
  <si>
    <t>gabapentinsdf.com</t>
  </si>
  <si>
    <t>electionshelp.cf</t>
  </si>
  <si>
    <t>kindergartenpaedagogik.de</t>
  </si>
  <si>
    <t>kolomnashop.ru</t>
  </si>
  <si>
    <t>tv-mig.ru</t>
  </si>
  <si>
    <t>webstorehosting.net</t>
  </si>
  <si>
    <t>iran-music.com</t>
  </si>
  <si>
    <t>funphotobox.com</t>
  </si>
  <si>
    <t>openhosts.com</t>
  </si>
  <si>
    <t>hudsonfiber.com</t>
  </si>
  <si>
    <t>hhddb.com</t>
  </si>
  <si>
    <t>playmategame.com</t>
  </si>
  <si>
    <t>mytpmg.com</t>
  </si>
  <si>
    <t>hairytube.tv</t>
  </si>
  <si>
    <t>positscience.com</t>
  </si>
  <si>
    <t>vidce.net</t>
  </si>
  <si>
    <t>weblineservice.com.ar</t>
  </si>
  <si>
    <t>swiftpage.marketing</t>
  </si>
  <si>
    <t>caibeike.com</t>
  </si>
  <si>
    <t>caffeshop.ru</t>
  </si>
  <si>
    <t>wearecollins.com</t>
  </si>
  <si>
    <t>columbus-networks.com.pa</t>
  </si>
  <si>
    <t>peters.com</t>
  </si>
  <si>
    <t>abyss.sk</t>
  </si>
  <si>
    <t>linknow.com</t>
  </si>
  <si>
    <t>ipreunion.com</t>
  </si>
  <si>
    <t>yamahaaircraft.com</t>
  </si>
  <si>
    <t>lightchannel.com</t>
  </si>
  <si>
    <t>connecty.net</t>
  </si>
  <si>
    <t>ntgx.edu.cn</t>
  </si>
  <si>
    <t>casinoslt.store</t>
  </si>
  <si>
    <t>enoughschool.com</t>
  </si>
  <si>
    <t>ultimatestaffing.com</t>
  </si>
  <si>
    <t>isands.ru</t>
  </si>
  <si>
    <t>coinpirate.cf</t>
  </si>
  <si>
    <t>bridgewatersavings.com</t>
  </si>
  <si>
    <t>zgbljt.com</t>
  </si>
  <si>
    <t>espe-bretagne.fr</t>
  </si>
  <si>
    <t>crsed.net</t>
  </si>
  <si>
    <t>aqskill.com</t>
  </si>
  <si>
    <t>thekitchenmccabe.com</t>
  </si>
  <si>
    <t>lynchauto.com</t>
  </si>
  <si>
    <t>chasiki.info</t>
  </si>
  <si>
    <t>previews-app.com</t>
  </si>
  <si>
    <t>network.lviv.ua</t>
  </si>
  <si>
    <t>baufragen.de</t>
  </si>
  <si>
    <t>smartapfel.de</t>
  </si>
  <si>
    <t>jubeelee.lol</t>
  </si>
  <si>
    <t>the-terraces.net</t>
  </si>
  <si>
    <t>abugfreemind.com</t>
  </si>
  <si>
    <t>ciol.org.uk</t>
  </si>
  <si>
    <t>1locksmithnearme.com</t>
  </si>
  <si>
    <t>steellightingco.com</t>
  </si>
  <si>
    <t>sotradi.fr</t>
  </si>
  <si>
    <t>sexfilmstube.com</t>
  </si>
  <si>
    <t>brandingheights.com</t>
  </si>
  <si>
    <t>sensoragencia.com</t>
  </si>
  <si>
    <t>wireless-freedom.cf</t>
  </si>
  <si>
    <t>digitaleoverheid.nl</t>
  </si>
  <si>
    <t>twopinkpeonies.com</t>
  </si>
  <si>
    <t>visitoruk.com</t>
  </si>
  <si>
    <t>nexergroup.com</t>
  </si>
  <si>
    <t>ntrguadalajara.com</t>
  </si>
  <si>
    <t>leecollegelibrary.com</t>
  </si>
  <si>
    <t>asiastreetfood.com</t>
  </si>
  <si>
    <t>virtua.com</t>
  </si>
  <si>
    <t>alcademics.com</t>
  </si>
  <si>
    <t>tranquility.nl</t>
  </si>
  <si>
    <t>nbcam.org</t>
  </si>
  <si>
    <t>johannesbad.com</t>
  </si>
  <si>
    <t>smart-poker.ru</t>
  </si>
  <si>
    <t>ohmibod.com</t>
  </si>
  <si>
    <t>thehandprints.com</t>
  </si>
  <si>
    <t>byu.id</t>
  </si>
  <si>
    <t>cumil.tv</t>
  </si>
  <si>
    <t>headheritage.co.uk</t>
  </si>
  <si>
    <t>casablancaparis.com</t>
  </si>
  <si>
    <t>pkfoms.ru</t>
  </si>
  <si>
    <t>acikradyo.com.tr</t>
  </si>
  <si>
    <t>gr-host.net</t>
  </si>
  <si>
    <t>drpaulclinics.co.uk</t>
  </si>
  <si>
    <t>bosslaser.com</t>
  </si>
  <si>
    <t>lebaobabbleu.com</t>
  </si>
  <si>
    <t>yomuzu.com</t>
  </si>
  <si>
    <t>lawschool.life</t>
  </si>
  <si>
    <t>ctg.cn</t>
  </si>
  <si>
    <t>stabilityhealthcare.com</t>
  </si>
  <si>
    <t>chile-directo24.cl</t>
  </si>
  <si>
    <t>best4businesses.com</t>
  </si>
  <si>
    <t>snowdonrailway.co.uk</t>
  </si>
  <si>
    <t>centralasia-travel.com</t>
  </si>
  <si>
    <t>advantagego.com</t>
  </si>
  <si>
    <t>politicaexterior.com</t>
  </si>
  <si>
    <t>motherwellfc.co.uk</t>
  </si>
  <si>
    <t>n-softsolution.com</t>
  </si>
  <si>
    <t>8teenxxxhd.com</t>
  </si>
  <si>
    <t>catve.com</t>
  </si>
  <si>
    <t>camwhores.sexy</t>
  </si>
  <si>
    <t>skelbimai.lt</t>
  </si>
  <si>
    <t>cpv.ru</t>
  </si>
  <si>
    <t>hceok.com</t>
  </si>
  <si>
    <t>justimmo.at</t>
  </si>
  <si>
    <t>asia-images.com</t>
  </si>
  <si>
    <t>cuevana2.io</t>
  </si>
  <si>
    <t>horror.it</t>
  </si>
  <si>
    <t>pokemon.cn</t>
  </si>
  <si>
    <t>engagor.com</t>
  </si>
  <si>
    <t>lordz.life</t>
  </si>
  <si>
    <t>co-intelligence.org</t>
  </si>
  <si>
    <t>iupap.org</t>
  </si>
  <si>
    <t>groudby.com</t>
  </si>
  <si>
    <t>katop.cn</t>
  </si>
  <si>
    <t>stahlgmbh.de</t>
  </si>
  <si>
    <t>easymanagedns.com</t>
  </si>
  <si>
    <t>sharesies.nz</t>
  </si>
  <si>
    <t>leniugame.com</t>
  </si>
  <si>
    <t>pdactive.net</t>
  </si>
  <si>
    <t>dute.org</t>
  </si>
  <si>
    <t>tuataradesign.co.nz</t>
  </si>
  <si>
    <t>ascensiadiabetes.com</t>
  </si>
  <si>
    <t>konstantinfo.com</t>
  </si>
  <si>
    <t>champion-slots.link</t>
  </si>
  <si>
    <t>jhep.ga</t>
  </si>
  <si>
    <t>jvspin71887.com</t>
  </si>
  <si>
    <t>algerie-eco.com</t>
  </si>
  <si>
    <t>imqa.us</t>
  </si>
  <si>
    <t>byterry.com</t>
  </si>
  <si>
    <t>nursehub.com</t>
  </si>
  <si>
    <t>mp3prima.net</t>
  </si>
  <si>
    <t>chevroleteurope.com</t>
  </si>
  <si>
    <t>xemphimvn2.cc</t>
  </si>
  <si>
    <t>dei1.com</t>
  </si>
  <si>
    <t>suzyssitcom.com</t>
  </si>
  <si>
    <t>iplusonego.com</t>
  </si>
  <si>
    <t>tagesgeldvergleich.net</t>
  </si>
  <si>
    <t>vse-chasti.com</t>
  </si>
  <si>
    <t>vrglobal.com</t>
  </si>
  <si>
    <t>mi9.com</t>
  </si>
  <si>
    <t>guede.com</t>
  </si>
  <si>
    <t>converse.co.kr</t>
  </si>
  <si>
    <t>alloheim.de</t>
  </si>
  <si>
    <t>sacdigital.ba.gov.br</t>
  </si>
  <si>
    <t>freeskins.com</t>
  </si>
  <si>
    <t>dwhd.org</t>
  </si>
  <si>
    <t>yiqifei.com</t>
  </si>
  <si>
    <t>zhaoav8.icu</t>
  </si>
  <si>
    <t>bchl.ca</t>
  </si>
  <si>
    <t>vipnameserver.nl</t>
  </si>
  <si>
    <t>spokanevalleyseo.com</t>
  </si>
  <si>
    <t>jogh.org</t>
  </si>
  <si>
    <t>therasoftonline.com</t>
  </si>
  <si>
    <t>netobjects.de</t>
  </si>
  <si>
    <t>cartoonpornpic.net</t>
  </si>
  <si>
    <t>lastdiplom.ru</t>
  </si>
  <si>
    <t>thda.org</t>
  </si>
  <si>
    <t>fragrance.com</t>
  </si>
  <si>
    <t>bonnerandpartners.com</t>
  </si>
  <si>
    <t>ediblegiftbaskets.cf</t>
  </si>
  <si>
    <t>digitalpodcast.com</t>
  </si>
  <si>
    <t>hwdmachine.de</t>
  </si>
  <si>
    <t>simublast.com</t>
  </si>
  <si>
    <t>hokejportal.net</t>
  </si>
  <si>
    <t>aspectsofc.hair</t>
  </si>
  <si>
    <t>ascoltareradio.com</t>
  </si>
  <si>
    <t>hackingdiabetes.org</t>
  </si>
  <si>
    <t>lxnode.com</t>
  </si>
  <si>
    <t>analyticsweb.net</t>
  </si>
  <si>
    <t>host-palace.com</t>
  </si>
  <si>
    <t>worcestercu.com</t>
  </si>
  <si>
    <t>cyberpandit.org</t>
  </si>
  <si>
    <t>upsara.com</t>
  </si>
  <si>
    <t>crypto1casino.com</t>
  </si>
  <si>
    <t>avantgardepayments.com</t>
  </si>
  <si>
    <t>ssrtool.us</t>
  </si>
  <si>
    <t>pinkoatmeal.com</t>
  </si>
  <si>
    <t>childrensbulletins.com</t>
  </si>
  <si>
    <t>designingyour.life</t>
  </si>
  <si>
    <t>nootropicdesign.com</t>
  </si>
  <si>
    <t>mega69.net</t>
  </si>
  <si>
    <t>yunkecn.com</t>
  </si>
  <si>
    <t>vlan.net</t>
  </si>
  <si>
    <t>mcad.ru</t>
  </si>
  <si>
    <t>bixegapk.co</t>
  </si>
  <si>
    <t>wxrhtz.cn</t>
  </si>
  <si>
    <t>i-recruit.com</t>
  </si>
  <si>
    <t>loky.ch</t>
  </si>
  <si>
    <t>actra.ca</t>
  </si>
  <si>
    <t>ghsagenda.org</t>
  </si>
  <si>
    <t>cb01.li</t>
  </si>
  <si>
    <t>engoo.com.tw</t>
  </si>
  <si>
    <t>crowdsourcer.io</t>
  </si>
  <si>
    <t>adtrakdesign.co.uk</t>
  </si>
  <si>
    <t>sorriso.kr</t>
  </si>
  <si>
    <t>asix.com.tw</t>
  </si>
  <si>
    <t>couponmoto.com</t>
  </si>
  <si>
    <t>aarsen.me</t>
  </si>
  <si>
    <t>grivel.com</t>
  </si>
  <si>
    <t>cisconservices.com</t>
  </si>
  <si>
    <t>bby.com</t>
  </si>
  <si>
    <t>kourdistoportocali.com</t>
  </si>
  <si>
    <t>webhedhost.com</t>
  </si>
  <si>
    <t>ccone.net</t>
  </si>
  <si>
    <t>g1.pl</t>
  </si>
  <si>
    <t>heritagemfg.com</t>
  </si>
  <si>
    <t>dcounter.space</t>
  </si>
  <si>
    <t>aboardtheworld.com</t>
  </si>
  <si>
    <t>undetectable.io</t>
  </si>
  <si>
    <t>aim.com.au</t>
  </si>
  <si>
    <t>candidomendes.com</t>
  </si>
  <si>
    <t>maristasmurcia.es</t>
  </si>
  <si>
    <t>tcpnets.com</t>
  </si>
  <si>
    <t>joaobidu.com.br</t>
  </si>
  <si>
    <t>store-notifications.online</t>
  </si>
  <si>
    <t>thenavisway.com</t>
  </si>
  <si>
    <t>filatelianumismaticaumbra.it</t>
  </si>
  <si>
    <t>fuckxnxx.com</t>
  </si>
  <si>
    <t>iweb.com.bo</t>
  </si>
  <si>
    <t>loopandtie.com</t>
  </si>
  <si>
    <t>kbsforce.com</t>
  </si>
  <si>
    <t>kuehne-nage.shop</t>
  </si>
  <si>
    <t>workcompcentral.com</t>
  </si>
  <si>
    <t>officiel-prevention.com</t>
  </si>
  <si>
    <t>dailyplaylists.com</t>
  </si>
  <si>
    <t>furk.net</t>
  </si>
  <si>
    <t>supremeuk.co.uk</t>
  </si>
  <si>
    <t>kerimhoca.com</t>
  </si>
  <si>
    <t>tmfweb.nl</t>
  </si>
  <si>
    <t>aldl.fun</t>
  </si>
  <si>
    <t>mtinter.net</t>
  </si>
  <si>
    <t>teegroup.net</t>
  </si>
  <si>
    <t>zoe.com.ua</t>
  </si>
  <si>
    <t>nextchain.cash</t>
  </si>
  <si>
    <t>hanjutv.me</t>
  </si>
  <si>
    <t>egegei.ru</t>
  </si>
  <si>
    <t>reignoftroy.com</t>
  </si>
  <si>
    <t>warungkomik.com</t>
  </si>
  <si>
    <t>aw-bc.com</t>
  </si>
  <si>
    <t>yoshi3018.com</t>
  </si>
  <si>
    <t>sunboltenergysystems.com</t>
  </si>
  <si>
    <t>azino-777-club.top</t>
  </si>
  <si>
    <t>masrtimes.com</t>
  </si>
  <si>
    <t>diatravel.ru</t>
  </si>
  <si>
    <t>littlemissmomma.com</t>
  </si>
  <si>
    <t>mimicmethod.com</t>
  </si>
  <si>
    <t>trustswap.org</t>
  </si>
  <si>
    <t>ibs-b.hu</t>
  </si>
  <si>
    <t>adamtibbs.com</t>
  </si>
  <si>
    <t>dahlonega.org</t>
  </si>
  <si>
    <t>advertisecast.com</t>
  </si>
  <si>
    <t>androidkt.com</t>
  </si>
  <si>
    <t>thetopbrides.com</t>
  </si>
  <si>
    <t>sagmart.com</t>
  </si>
  <si>
    <t>theabsolute.net</t>
  </si>
  <si>
    <t>waldo.com</t>
  </si>
  <si>
    <t>ztsrv.com</t>
  </si>
  <si>
    <t>adsmlb.com</t>
  </si>
  <si>
    <t>fotoperu35.com</t>
  </si>
  <si>
    <t>deepdruglinks.com</t>
  </si>
  <si>
    <t>anybimbo.com</t>
  </si>
  <si>
    <t>lumie.com</t>
  </si>
  <si>
    <t>thefitcookie.com</t>
  </si>
  <si>
    <t>honka-spb.ru</t>
  </si>
  <si>
    <t>aawl.org</t>
  </si>
  <si>
    <t>gaosucai.com</t>
  </si>
  <si>
    <t>rythmiaworks.com</t>
  </si>
  <si>
    <t>white2.co.kr</t>
  </si>
  <si>
    <t>synthroidthg.com</t>
  </si>
  <si>
    <t>a67.com</t>
  </si>
  <si>
    <t>aviata.team</t>
  </si>
  <si>
    <t>spade789.com</t>
  </si>
  <si>
    <t>surnam.es</t>
  </si>
  <si>
    <t>ybpseoreports.com</t>
  </si>
  <si>
    <t>forumcu.com</t>
  </si>
  <si>
    <t>freshstep.com</t>
  </si>
  <si>
    <t>hoidapvietjack.com</t>
  </si>
  <si>
    <t>aphnetworks.com</t>
  </si>
  <si>
    <t>dibt.de</t>
  </si>
  <si>
    <t>edunet.bh</t>
  </si>
  <si>
    <t>searchpulse.net</t>
  </si>
  <si>
    <t>geo4.pro</t>
  </si>
  <si>
    <t>streetlib.com</t>
  </si>
  <si>
    <t>serverengage.com</t>
  </si>
  <si>
    <t>uwca.ru</t>
  </si>
  <si>
    <t>keso.fi</t>
  </si>
  <si>
    <t>pixelwebware.com</t>
  </si>
  <si>
    <t>momsmoney.id</t>
  </si>
  <si>
    <t>vision-net.eu</t>
  </si>
  <si>
    <t>veritas.be</t>
  </si>
  <si>
    <t>lamiareport.gr</t>
  </si>
  <si>
    <t>thurstoncountywa.gov</t>
  </si>
  <si>
    <t>babochka.ru</t>
  </si>
  <si>
    <t>xn----8sbbilafpyxcf8a.xn--p1ai</t>
  </si>
  <si>
    <t>entelpcs.cl</t>
  </si>
  <si>
    <t>uwishunu.com</t>
  </si>
  <si>
    <t>bgonline.se</t>
  </si>
  <si>
    <t>digital4danone.com</t>
  </si>
  <si>
    <t>movistarteam.com</t>
  </si>
  <si>
    <t>sudak.me</t>
  </si>
  <si>
    <t>fractional.art</t>
  </si>
  <si>
    <t>swiftmediatech.com</t>
  </si>
  <si>
    <t>brazzersporn.mobi</t>
  </si>
  <si>
    <t>belc.jp</t>
  </si>
  <si>
    <t>imm-cologne.de</t>
  </si>
  <si>
    <t>oolonghosting.com</t>
  </si>
  <si>
    <t>tekken.com</t>
  </si>
  <si>
    <t>hhtz.gov.cn</t>
  </si>
  <si>
    <t>anotalk.hu</t>
  </si>
  <si>
    <t>schweitzerlinen.com</t>
  </si>
  <si>
    <t>768q.site</t>
  </si>
  <si>
    <t>rashadinteractive.com</t>
  </si>
  <si>
    <t>journalmedia.ie</t>
  </si>
  <si>
    <t>ruscon.global</t>
  </si>
  <si>
    <t>iname.com</t>
  </si>
  <si>
    <t>zealousweb.com</t>
  </si>
  <si>
    <t>owcnow.com</t>
  </si>
  <si>
    <t>j2verify.net</t>
  </si>
  <si>
    <t>hampshire.police.uk</t>
  </si>
  <si>
    <t>globalbank.com.pa</t>
  </si>
  <si>
    <t>yamagata-yamagata.lg.jp</t>
  </si>
  <si>
    <t>starfirenetwork.com</t>
  </si>
  <si>
    <t>phuongnamdesign.com</t>
  </si>
  <si>
    <t>contalyze.com</t>
  </si>
  <si>
    <t>theveganreview.com</t>
  </si>
  <si>
    <t>listaiptvtelevision.com</t>
  </si>
  <si>
    <t>greenwheels.nl</t>
  </si>
  <si>
    <t>mamalatinatips.com</t>
  </si>
  <si>
    <t>wizhosting.com.ar</t>
  </si>
  <si>
    <t>efetowers.com.tr</t>
  </si>
  <si>
    <t>kzn16.ru</t>
  </si>
  <si>
    <t>giggle.tips</t>
  </si>
  <si>
    <t>packettracernetwork.com</t>
  </si>
  <si>
    <t>paddocknews.com</t>
  </si>
  <si>
    <t>firmisrael.org</t>
  </si>
  <si>
    <t>aquasphereswim.com</t>
  </si>
  <si>
    <t>autrado.de</t>
  </si>
  <si>
    <t>darubiar.com</t>
  </si>
  <si>
    <t>snefit-hosting.nl</t>
  </si>
  <si>
    <t>yaopinnet.com</t>
  </si>
  <si>
    <t>jlreg.uk</t>
  </si>
  <si>
    <t>visualizevalue.com</t>
  </si>
  <si>
    <t>emlid.com</t>
  </si>
  <si>
    <t>jaskom.pl</t>
  </si>
  <si>
    <t>gemioli.com</t>
  </si>
  <si>
    <t>cancunairporttransportations.com</t>
  </si>
  <si>
    <t>we.co</t>
  </si>
  <si>
    <t>sportindustry.biz</t>
  </si>
  <si>
    <t>sirplus.de</t>
  </si>
  <si>
    <t>olasjobs.org</t>
  </si>
  <si>
    <t>sitesempresas.com</t>
  </si>
  <si>
    <t>toeich.jp</t>
  </si>
  <si>
    <t>coolplay-outdoor.com</t>
  </si>
  <si>
    <t>hutchisonports.co.th</t>
  </si>
  <si>
    <t>recurvetech.com</t>
  </si>
  <si>
    <t>assmis.com</t>
  </si>
  <si>
    <t>fivem-mods.net</t>
  </si>
  <si>
    <t>nextseasontv.com</t>
  </si>
  <si>
    <t>nguyencoffeesupply.com</t>
  </si>
  <si>
    <t>aitv1.com</t>
  </si>
  <si>
    <t>policycommons.net</t>
  </si>
  <si>
    <t>yenmovement.com</t>
  </si>
  <si>
    <t>filmlord.net</t>
  </si>
  <si>
    <t>gallegoforarizona.com</t>
  </si>
  <si>
    <t>nuvocasa.com</t>
  </si>
  <si>
    <t>avalanchecenter.cf</t>
  </si>
  <si>
    <t>multis.tv</t>
  </si>
  <si>
    <t>readmanga.io</t>
  </si>
  <si>
    <t>thetachain.ir</t>
  </si>
  <si>
    <t>u-nagano.ac.jp</t>
  </si>
  <si>
    <t>videoinfographica.com</t>
  </si>
  <si>
    <t>kazinopinup.online</t>
  </si>
  <si>
    <t>kakaclo.com</t>
  </si>
  <si>
    <t>free-video-poker.net</t>
  </si>
  <si>
    <t>defiletto.ru</t>
  </si>
  <si>
    <t>kinolord.co</t>
  </si>
  <si>
    <t>leatherjacketblack.com</t>
  </si>
  <si>
    <t>ponode301.xyz</t>
  </si>
  <si>
    <t>ebs.ie</t>
  </si>
  <si>
    <t>portmoody.ca</t>
  </si>
  <si>
    <t>rocktechnology.sandvik</t>
  </si>
  <si>
    <t>eazy.de</t>
  </si>
  <si>
    <t>antidote.me</t>
  </si>
  <si>
    <t>albahari.com</t>
  </si>
  <si>
    <t>elinchrom.com</t>
  </si>
  <si>
    <t>dontdisappoint.me.uk</t>
  </si>
  <si>
    <t>hifisentralen.no</t>
  </si>
  <si>
    <t>bookofmormonmovie.com</t>
  </si>
  <si>
    <t>factsverse.com</t>
  </si>
  <si>
    <t>top-coachoutletstore.org</t>
  </si>
  <si>
    <t>jiuse970.com</t>
  </si>
  <si>
    <t>thehistorymakers.com</t>
  </si>
  <si>
    <t>thewindupspace.com</t>
  </si>
  <si>
    <t>cuevana5.es</t>
  </si>
  <si>
    <t>buzzmarketing.ga</t>
  </si>
  <si>
    <t>libby-rossrealty.org</t>
  </si>
  <si>
    <t>lilacst.com</t>
  </si>
  <si>
    <t>bdwebtech.com</t>
  </si>
  <si>
    <t>thehia.org</t>
  </si>
  <si>
    <t>statsdirect.com</t>
  </si>
  <si>
    <t>hipass.cc</t>
  </si>
  <si>
    <t>pogea.de</t>
  </si>
  <si>
    <t>wellappointeddesk.com</t>
  </si>
  <si>
    <t>654.pl</t>
  </si>
  <si>
    <t>canadawebdir.com</t>
  </si>
  <si>
    <t>ms-soft.eu</t>
  </si>
  <si>
    <t>mobilecoin.com</t>
  </si>
  <si>
    <t>237guidepro.com</t>
  </si>
  <si>
    <t>pmplimited.com.au</t>
  </si>
  <si>
    <t>elboomeran.com</t>
  </si>
  <si>
    <t>wdcb.org</t>
  </si>
  <si>
    <t>twilert.com</t>
  </si>
  <si>
    <t>sinkhole.xyz</t>
  </si>
  <si>
    <t>backstoryradio.org</t>
  </si>
  <si>
    <t>bankoftech.com</t>
  </si>
  <si>
    <t>novotrend.co</t>
  </si>
  <si>
    <t>examedge.com</t>
  </si>
  <si>
    <t>weebi.fr</t>
  </si>
  <si>
    <t>bearsmart.com</t>
  </si>
  <si>
    <t>avellinotoday.it</t>
  </si>
  <si>
    <t>sims4studiodownload.com</t>
  </si>
  <si>
    <t>lnstar.com</t>
  </si>
  <si>
    <t>billfryer.com</t>
  </si>
  <si>
    <t>difference101.com</t>
  </si>
  <si>
    <t>higgsweb.com</t>
  </si>
  <si>
    <t>hashtag-promotion.com</t>
  </si>
  <si>
    <t>weezmo.com</t>
  </si>
  <si>
    <t>diamond-rm.net</t>
  </si>
  <si>
    <t>referralhero.com</t>
  </si>
  <si>
    <t>reginaandrew.com</t>
  </si>
  <si>
    <t>thecostofknowledge.com</t>
  </si>
  <si>
    <t>1hoy.com</t>
  </si>
  <si>
    <t>xlxx.website</t>
  </si>
  <si>
    <t>thepornscat.com</t>
  </si>
  <si>
    <t>intelliclicksoftware.net</t>
  </si>
  <si>
    <t>acls-algorithms.com</t>
  </si>
  <si>
    <t>hoesjesdirect.nl</t>
  </si>
  <si>
    <t>officiel-des-vacances.com</t>
  </si>
  <si>
    <t>nigerianobservernews.com</t>
  </si>
  <si>
    <t>ewdna.com</t>
  </si>
  <si>
    <t>mozart-bett.de</t>
  </si>
  <si>
    <t>fargomoorhead.org</t>
  </si>
  <si>
    <t>charlestonwineandfood.com</t>
  </si>
  <si>
    <t>avantgardevegan.com</t>
  </si>
  <si>
    <t>mynewmbet.win</t>
  </si>
  <si>
    <t>cake025.ru</t>
  </si>
  <si>
    <t>catchplugins.com</t>
  </si>
  <si>
    <t>fenixrg.com</t>
  </si>
  <si>
    <t>paraplegie.ch</t>
  </si>
  <si>
    <t>tredition.com</t>
  </si>
  <si>
    <t>sifei.com.mx</t>
  </si>
  <si>
    <t>fiplabcdn.com</t>
  </si>
  <si>
    <t>saramad.ir</t>
  </si>
  <si>
    <t>biganto.com</t>
  </si>
  <si>
    <t>vulkanroyal.cam</t>
  </si>
  <si>
    <t>watchmyhost.top</t>
  </si>
  <si>
    <t>honor.cn</t>
  </si>
  <si>
    <t>hotsales.net</t>
  </si>
  <si>
    <t>maidstone.gov.uk</t>
  </si>
  <si>
    <t>65daysofstatic.com</t>
  </si>
  <si>
    <t>axed.nl</t>
  </si>
  <si>
    <t>handy24hilfe.de</t>
  </si>
  <si>
    <t>zerforschung.org</t>
  </si>
  <si>
    <t>ugallery.com</t>
  </si>
  <si>
    <t>cialisqtab.quest</t>
  </si>
  <si>
    <t>14-8000.ru</t>
  </si>
  <si>
    <t>wearwick.com</t>
  </si>
  <si>
    <t>pehnavafashionmart.com</t>
  </si>
  <si>
    <t>patibe.com</t>
  </si>
  <si>
    <t>bjhxqm.com</t>
  </si>
  <si>
    <t>orchome.com</t>
  </si>
  <si>
    <t>analyzecasino.com</t>
  </si>
  <si>
    <t>wizkidhosting.com</t>
  </si>
  <si>
    <t>mmadecisions.com</t>
  </si>
  <si>
    <t>astria.ai</t>
  </si>
  <si>
    <t>camoxicillins.com</t>
  </si>
  <si>
    <t>fonic-mobile.de</t>
  </si>
  <si>
    <t>spixels.nl</t>
  </si>
  <si>
    <t>mycoreserver.com</t>
  </si>
  <si>
    <t>technocare.app</t>
  </si>
  <si>
    <t>etoffe.com</t>
  </si>
  <si>
    <t>severo.ro</t>
  </si>
  <si>
    <t>bxgjshs.com</t>
  </si>
  <si>
    <t>fordems.biz</t>
  </si>
  <si>
    <t>rawafed.ly</t>
  </si>
  <si>
    <t>zjsxlt.com</t>
  </si>
  <si>
    <t>youkia.net</t>
  </si>
  <si>
    <t>skachatvs.com</t>
  </si>
  <si>
    <t>sertierra.org</t>
  </si>
  <si>
    <t>metropolis.io</t>
  </si>
  <si>
    <t>paracels66.ru</t>
  </si>
  <si>
    <t>hddserver.net</t>
  </si>
  <si>
    <t>thedrakehotel.com</t>
  </si>
  <si>
    <t>outdoorsports24.com</t>
  </si>
  <si>
    <t>saladandsides.com</t>
  </si>
  <si>
    <t>commessoperplesso.it</t>
  </si>
  <si>
    <t>homeownerresources.com</t>
  </si>
  <si>
    <t>trapanishuttle.com</t>
  </si>
  <si>
    <t>yozosoft.com</t>
  </si>
  <si>
    <t>uniraq.org</t>
  </si>
  <si>
    <t>ace-hosting.com</t>
  </si>
  <si>
    <t>glorian.org</t>
  </si>
  <si>
    <t>online-rating.ru</t>
  </si>
  <si>
    <t>technoonline.net</t>
  </si>
  <si>
    <t>darksitemarket.com</t>
  </si>
  <si>
    <t>mvb.de</t>
  </si>
  <si>
    <t>workventure.com</t>
  </si>
  <si>
    <t>synovusbankfl.com</t>
  </si>
  <si>
    <t>airalamo.com</t>
  </si>
  <si>
    <t>hinta.fi</t>
  </si>
  <si>
    <t>foresightmedical.com</t>
  </si>
  <si>
    <t>boostnote.io</t>
  </si>
  <si>
    <t>odsol.net</t>
  </si>
  <si>
    <t>giftaway.ph</t>
  </si>
  <si>
    <t>jokerxo88.com</t>
  </si>
  <si>
    <t>lanbide.net</t>
  </si>
  <si>
    <t>diadata.org</t>
  </si>
  <si>
    <t>kamunet.net</t>
  </si>
  <si>
    <t>mepcontent.com</t>
  </si>
  <si>
    <t>thecams.top</t>
  </si>
  <si>
    <t>roguewd.com</t>
  </si>
  <si>
    <t>lifeintheworkplace.cf</t>
  </si>
  <si>
    <t>watchxxxfree.com</t>
  </si>
  <si>
    <t>modemly.com</t>
  </si>
  <si>
    <t>querymatch.com</t>
  </si>
  <si>
    <t>tvee.app</t>
  </si>
  <si>
    <t>bbva.com.uy</t>
  </si>
  <si>
    <t>asfa.gr</t>
  </si>
  <si>
    <t>banktech.com</t>
  </si>
  <si>
    <t>zamora24horas.com</t>
  </si>
  <si>
    <t>dptv.de</t>
  </si>
  <si>
    <t>smogtips.com</t>
  </si>
  <si>
    <t>zagzine.com</t>
  </si>
  <si>
    <t>anima09.top</t>
  </si>
  <si>
    <t>sendnudeselfie.com</t>
  </si>
  <si>
    <t>subagames.com</t>
  </si>
  <si>
    <t>wbjdesigns.co.uk</t>
  </si>
  <si>
    <t>schmidtspiele.de</t>
  </si>
  <si>
    <t>juliepetit.com</t>
  </si>
  <si>
    <t>pt.ru</t>
  </si>
  <si>
    <t>acluga.org</t>
  </si>
  <si>
    <t>gyphy.com</t>
  </si>
  <si>
    <t>familytron.com</t>
  </si>
  <si>
    <t>xiaomaigongkao.com</t>
  </si>
  <si>
    <t>baycities.biz</t>
  </si>
  <si>
    <t>americaninsuranceplus.tk</t>
  </si>
  <si>
    <t>acnatsci.org</t>
  </si>
  <si>
    <t>xn--80aadc0a4bdmen.xn--p1ai</t>
  </si>
  <si>
    <t>dihliguria.it</t>
  </si>
  <si>
    <t>deutsche-stiftung-engagement-und-ehrenamt.de</t>
  </si>
  <si>
    <t>cpcforum.com</t>
  </si>
  <si>
    <t>infoway-inforoute.ca</t>
  </si>
  <si>
    <t>sexsmolensk.club</t>
  </si>
  <si>
    <t>hollerwp.com</t>
  </si>
  <si>
    <t>taylorshellfishfarms.com</t>
  </si>
  <si>
    <t>figuralem.com</t>
  </si>
  <si>
    <t>kulturtasi.net</t>
  </si>
  <si>
    <t>solarheatopenuniversity.com</t>
  </si>
  <si>
    <t>caassetservices.cf</t>
  </si>
  <si>
    <t>golf-solitaire.org</t>
  </si>
  <si>
    <t>yourlibrary.ca</t>
  </si>
  <si>
    <t>xbokepfb.link</t>
  </si>
  <si>
    <t>adva-net.com</t>
  </si>
  <si>
    <t>warehouse-one.de</t>
  </si>
  <si>
    <t>la-provincia24.es</t>
  </si>
  <si>
    <t>asahikogyosha.co.jp</t>
  </si>
  <si>
    <t>protrails.com</t>
  </si>
  <si>
    <t>berocket.com</t>
  </si>
  <si>
    <t>mist-game.ru</t>
  </si>
  <si>
    <t>redefectiva.net</t>
  </si>
  <si>
    <t>darknetdrugstores.com</t>
  </si>
  <si>
    <t>hime-book.net</t>
  </si>
  <si>
    <t>hrfjw.com</t>
  </si>
  <si>
    <t>24tms.com.tw</t>
  </si>
  <si>
    <t>sherdog.net</t>
  </si>
  <si>
    <t>kinosonik.net</t>
  </si>
  <si>
    <t>beyogi.com</t>
  </si>
  <si>
    <t>juneheavy.top</t>
  </si>
  <si>
    <t>101toxicfoodingredients.com</t>
  </si>
  <si>
    <t>idalamat.com</t>
  </si>
  <si>
    <t>amaebi.co</t>
  </si>
  <si>
    <t>langitselebrita.com</t>
  </si>
  <si>
    <t>discountcode2023.co.uk</t>
  </si>
  <si>
    <t>placester.net</t>
  </si>
  <si>
    <t>prodroid.app</t>
  </si>
  <si>
    <t>nuxoa.eu</t>
  </si>
  <si>
    <t>omegacom.it</t>
  </si>
  <si>
    <t>starship.org.nz</t>
  </si>
  <si>
    <t>oncallaja.com</t>
  </si>
  <si>
    <t>dnsnetkia.es</t>
  </si>
  <si>
    <t>ppc-online.com</t>
  </si>
  <si>
    <t>expedientdata.com</t>
  </si>
  <si>
    <t>1.me</t>
  </si>
  <si>
    <t>ultiprotax.com</t>
  </si>
  <si>
    <t>thesportsremote.com</t>
  </si>
  <si>
    <t>west63rd.net</t>
  </si>
  <si>
    <t>coursehero2.gq</t>
  </si>
  <si>
    <t>wedid.it</t>
  </si>
  <si>
    <t>securenameserver6.net</t>
  </si>
  <si>
    <t>bizznet.at</t>
  </si>
  <si>
    <t>suropachinews.com</t>
  </si>
  <si>
    <t>municitic.fr</t>
  </si>
  <si>
    <t>aplicaexcelcontable.com</t>
  </si>
  <si>
    <t>theharleystreetfillerspecialistslondon.co.uk</t>
  </si>
  <si>
    <t>yakup.com</t>
  </si>
  <si>
    <t>intercomm.com</t>
  </si>
  <si>
    <t>railgarant.ru</t>
  </si>
  <si>
    <t>xvideosave.com</t>
  </si>
  <si>
    <t>5064389743.com</t>
  </si>
  <si>
    <t>amlodipine.best</t>
  </si>
  <si>
    <t>pornhub.co</t>
  </si>
  <si>
    <t>classichelicoptercorp.com</t>
  </si>
  <si>
    <t>marketcursos.com</t>
  </si>
  <si>
    <t>dircomfidencial.com</t>
  </si>
  <si>
    <t>zzshe.site</t>
  </si>
  <si>
    <t>guerradetitanes.net</t>
  </si>
  <si>
    <t>buysildenafil.guru</t>
  </si>
  <si>
    <t>wt-musicexpo.com</t>
  </si>
  <si>
    <t>halitour.com</t>
  </si>
  <si>
    <t>dimplex.de</t>
  </si>
  <si>
    <t>quicosenza.it</t>
  </si>
  <si>
    <t>coanet.org</t>
  </si>
  <si>
    <t>live-now.com</t>
  </si>
  <si>
    <t>olivergal.com</t>
  </si>
  <si>
    <t>delucchiserve.com</t>
  </si>
  <si>
    <t>elmamm.org</t>
  </si>
  <si>
    <t>nokariresult.in</t>
  </si>
  <si>
    <t>newbalance.com.hk</t>
  </si>
  <si>
    <t>thearenalofts.cf</t>
  </si>
  <si>
    <t>mikinova.com</t>
  </si>
  <si>
    <t>bunnyherolabs.com</t>
  </si>
  <si>
    <t>toot.site</t>
  </si>
  <si>
    <t>stats.org</t>
  </si>
  <si>
    <t>rciholidaysrewards.cf</t>
  </si>
  <si>
    <t>00m.in</t>
  </si>
  <si>
    <t>tacolo.co</t>
  </si>
  <si>
    <t>bastardidentro.it</t>
  </si>
  <si>
    <t>mcdonaldhopkins.com</t>
  </si>
  <si>
    <t>historicalindex.org</t>
  </si>
  <si>
    <t>medknijkaa.ru</t>
  </si>
  <si>
    <t>lafourche.fr</t>
  </si>
  <si>
    <t>elcom.digital</t>
  </si>
  <si>
    <t>nielsenkorea.co.kr</t>
  </si>
  <si>
    <t>ymd.jp</t>
  </si>
  <si>
    <t>ss-tjd.com</t>
  </si>
  <si>
    <t>csze.com</t>
  </si>
  <si>
    <t>shopinfairfax.com</t>
  </si>
  <si>
    <t>b9722.com</t>
  </si>
  <si>
    <t>ns32.ru</t>
  </si>
  <si>
    <t>grandhotel.se</t>
  </si>
  <si>
    <t>modelsworld.ru</t>
  </si>
  <si>
    <t>a-cast.jp</t>
  </si>
  <si>
    <t>contractdesign.com</t>
  </si>
  <si>
    <t>dmboard.media</t>
  </si>
  <si>
    <t>theirishstory.com</t>
  </si>
  <si>
    <t>bartoszmilewski.com</t>
  </si>
  <si>
    <t>disused-stations.org.uk</t>
  </si>
  <si>
    <t>illust-box.jp</t>
  </si>
  <si>
    <t>bend.k12.or.us</t>
  </si>
  <si>
    <t>jualo.com</t>
  </si>
  <si>
    <t>netpropatches.com</t>
  </si>
  <si>
    <t>activestudy.info</t>
  </si>
  <si>
    <t>dpriver.com</t>
  </si>
  <si>
    <t>serversure.net.uk</t>
  </si>
  <si>
    <t>wstech.co.kr</t>
  </si>
  <si>
    <t>hts.io</t>
  </si>
  <si>
    <t>as-sports.net</t>
  </si>
  <si>
    <t>finstar.biz</t>
  </si>
  <si>
    <t>tyshl.co.kr</t>
  </si>
  <si>
    <t>ofd.uz</t>
  </si>
  <si>
    <t>linksload.net</t>
  </si>
  <si>
    <t>corptraveller.com</t>
  </si>
  <si>
    <t>lygjdd.com</t>
  </si>
  <si>
    <t>capital-aesthetics.co.uk</t>
  </si>
  <si>
    <t>fusioncdn.com</t>
  </si>
  <si>
    <t>as35684.net</t>
  </si>
  <si>
    <t>gif-paradies.de</t>
  </si>
  <si>
    <t>helpmij.nl</t>
  </si>
  <si>
    <t>egrfwerwere.tk</t>
  </si>
  <si>
    <t>wpspectra.com</t>
  </si>
  <si>
    <t>kinoandroid.net</t>
  </si>
  <si>
    <t>osnovad.ru</t>
  </si>
  <si>
    <t>kseriesparts.com</t>
  </si>
  <si>
    <t>veraserve.com</t>
  </si>
  <si>
    <t>paintthekitchenred.com</t>
  </si>
  <si>
    <t>ron.mil.pl</t>
  </si>
  <si>
    <t>fhs.ch</t>
  </si>
  <si>
    <t>phbex.com</t>
  </si>
  <si>
    <t>uturnaudio.com</t>
  </si>
  <si>
    <t>pxtepry.com</t>
  </si>
  <si>
    <t>comic-boost.com</t>
  </si>
  <si>
    <t>menlocoaching.com</t>
  </si>
  <si>
    <t>yesmovies.id</t>
  </si>
  <si>
    <t>top10.co.nz</t>
  </si>
  <si>
    <t>posmotre.li</t>
  </si>
  <si>
    <t>box.gr</t>
  </si>
  <si>
    <t>adho.org</t>
  </si>
  <si>
    <t>southerncarparts.com</t>
  </si>
  <si>
    <t>zv.hr</t>
  </si>
  <si>
    <t>glasspass.co</t>
  </si>
  <si>
    <t>telerecours.fr</t>
  </si>
  <si>
    <t>yo-ott.com</t>
  </si>
  <si>
    <t>goonernews.com</t>
  </si>
  <si>
    <t>eyepegasus.com</t>
  </si>
  <si>
    <t>plivazdravlje.hr</t>
  </si>
  <si>
    <t>pinballcorp.com</t>
  </si>
  <si>
    <t>bidwells.co.uk</t>
  </si>
  <si>
    <t>datamerkezi.com</t>
  </si>
  <si>
    <t>infra-service.ca</t>
  </si>
  <si>
    <t>kalama.com</t>
  </si>
  <si>
    <t>tutgood.online</t>
  </si>
  <si>
    <t>nic.ms</t>
  </si>
  <si>
    <t>hvrlovf.com</t>
  </si>
  <si>
    <t>rbfinance.com</t>
  </si>
  <si>
    <t>waste4change.com</t>
  </si>
  <si>
    <t>itami.lg.jp</t>
  </si>
  <si>
    <t>bmw.com.mx</t>
  </si>
  <si>
    <t>kadbase.ru</t>
  </si>
  <si>
    <t>autotechint.com</t>
  </si>
  <si>
    <t>nomade-mali.pro</t>
  </si>
  <si>
    <t>giuffre.it</t>
  </si>
  <si>
    <t>simplynuc.com</t>
  </si>
  <si>
    <t>rihs.org</t>
  </si>
  <si>
    <t>ezenyalusi.com</t>
  </si>
  <si>
    <t>noveske.com</t>
  </si>
  <si>
    <t>promlily.com</t>
  </si>
  <si>
    <t>dnsspace.nl</t>
  </si>
  <si>
    <t>digitalmailer.com</t>
  </si>
  <si>
    <t>i-quest.ch</t>
  </si>
  <si>
    <t>ntdworld.com</t>
  </si>
  <si>
    <t>moviesmom.net</t>
  </si>
  <si>
    <t>biosphere2.org</t>
  </si>
  <si>
    <t>homefieldapparel.com</t>
  </si>
  <si>
    <t>instant-famous.com</t>
  </si>
  <si>
    <t>directhealthy.com</t>
  </si>
  <si>
    <t>ctvcrnt.com</t>
  </si>
  <si>
    <t>temperaturka.com</t>
  </si>
  <si>
    <t>magicartdizajn.com</t>
  </si>
  <si>
    <t>serverssearch.com</t>
  </si>
  <si>
    <t>stadia.dev</t>
  </si>
  <si>
    <t>1click.ru</t>
  </si>
  <si>
    <t>reico.com</t>
  </si>
  <si>
    <t>hdrezkagfghh7.net</t>
  </si>
  <si>
    <t>yeproc.com</t>
  </si>
  <si>
    <t>mymemberspot.de</t>
  </si>
  <si>
    <t>imars.cloud</t>
  </si>
  <si>
    <t>clubsweethearts.com</t>
  </si>
  <si>
    <t>tradernet.com</t>
  </si>
  <si>
    <t>noahgrey.com</t>
  </si>
  <si>
    <t>movophoto.com</t>
  </si>
  <si>
    <t>educator.com</t>
  </si>
  <si>
    <t>cozypeachkitchen.com</t>
  </si>
  <si>
    <t>scout365.ru</t>
  </si>
  <si>
    <t>welovetheiraqiinformationminister.com</t>
  </si>
  <si>
    <t>guncelpaylasim.com</t>
  </si>
  <si>
    <t>ex18.ru</t>
  </si>
  <si>
    <t>xiutaku.com</t>
  </si>
  <si>
    <t>umcu.org</t>
  </si>
  <si>
    <t>csgonades.com</t>
  </si>
  <si>
    <t>layla-sleep.com</t>
  </si>
  <si>
    <t>epn.ro</t>
  </si>
  <si>
    <t>electricforestfestival.com</t>
  </si>
  <si>
    <t>infinitystream.live</t>
  </si>
  <si>
    <t>superpowerups.com</t>
  </si>
  <si>
    <t>moogaudio.com</t>
  </si>
  <si>
    <t>howtodownload.cc</t>
  </si>
  <si>
    <t>nkeconwatch.com</t>
  </si>
  <si>
    <t>sc-designgroup.com</t>
  </si>
  <si>
    <t>samsungnext.com</t>
  </si>
  <si>
    <t>ntfc.co.uk</t>
  </si>
  <si>
    <t>robert-j-mitchell.com</t>
  </si>
  <si>
    <t>astutepayroll.net</t>
  </si>
  <si>
    <t>myhq.com</t>
  </si>
  <si>
    <t>hanlimhl.co.kr</t>
  </si>
  <si>
    <t>licasoft.com.ua</t>
  </si>
  <si>
    <t>superether.io</t>
  </si>
  <si>
    <t>altx.com</t>
  </si>
  <si>
    <t>easyroutes.ru</t>
  </si>
  <si>
    <t>google.ag</t>
  </si>
  <si>
    <t>taiwandns.net</t>
  </si>
  <si>
    <t>billetto.se</t>
  </si>
  <si>
    <t>jvspin70965.com</t>
  </si>
  <si>
    <t>clouddns.net</t>
  </si>
  <si>
    <t>silikomart.com</t>
  </si>
  <si>
    <t>nmmid.de</t>
  </si>
  <si>
    <t>outdoorreview.com</t>
  </si>
  <si>
    <t>whereyat.com</t>
  </si>
  <si>
    <t>acamh.org</t>
  </si>
  <si>
    <t>chinaroslogistics.com</t>
  </si>
  <si>
    <t>nationalgeographic.rs</t>
  </si>
  <si>
    <t>highereduhry.ac.in</t>
  </si>
  <si>
    <t>advertizer.com</t>
  </si>
  <si>
    <t>fjpit.edu.cn</t>
  </si>
  <si>
    <t>flyarna.com</t>
  </si>
  <si>
    <t>innet.net.br</t>
  </si>
  <si>
    <t>skihomewood.com</t>
  </si>
  <si>
    <t>musicplaza.com</t>
  </si>
  <si>
    <t>reei.org</t>
  </si>
  <si>
    <t>vancouverchinesegarden.com</t>
  </si>
  <si>
    <t>kmvwz.xyz</t>
  </si>
  <si>
    <t>media1.hu</t>
  </si>
  <si>
    <t>co.ba</t>
  </si>
  <si>
    <t>cimalp.fr</t>
  </si>
  <si>
    <t>inc-net.com</t>
  </si>
  <si>
    <t>datainsight.ru</t>
  </si>
  <si>
    <t>gearnews.de</t>
  </si>
  <si>
    <t>uploadarticle.com</t>
  </si>
  <si>
    <t>rfdyn.ru</t>
  </si>
  <si>
    <t>garrettleight.com</t>
  </si>
  <si>
    <t>pochitto2.jp</t>
  </si>
  <si>
    <t>rgraph.net</t>
  </si>
  <si>
    <t>herber.pl</t>
  </si>
  <si>
    <t>elextrospace.com</t>
  </si>
  <si>
    <t>alert360.com</t>
  </si>
  <si>
    <t>cativa.net</t>
  </si>
  <si>
    <t>woodworkforums.com</t>
  </si>
  <si>
    <t>260mb.net</t>
  </si>
  <si>
    <t>ionix.co.id</t>
  </si>
  <si>
    <t>sportsinjurybulletin.com</t>
  </si>
  <si>
    <t>biggboss16live.net</t>
  </si>
  <si>
    <t>perfectdogbreeds.com</t>
  </si>
  <si>
    <t>wom.de</t>
  </si>
  <si>
    <t>tradeline.com</t>
  </si>
  <si>
    <t>itsafishthing.com</t>
  </si>
  <si>
    <t>minkett.com</t>
  </si>
  <si>
    <t>esmark.dk</t>
  </si>
  <si>
    <t>clinicist.ru</t>
  </si>
  <si>
    <t>pintas.com</t>
  </si>
  <si>
    <t>hookedonhomemadehappiness.com</t>
  </si>
  <si>
    <t>craftybaking.com</t>
  </si>
  <si>
    <t>itdaily.kr</t>
  </si>
  <si>
    <t>tpk-m.ru</t>
  </si>
  <si>
    <t>admothreewallent.com</t>
  </si>
  <si>
    <t>lojavirtualgratis.net.br</t>
  </si>
  <si>
    <t>serialsgoon.net</t>
  </si>
  <si>
    <t>decathlon.tn</t>
  </si>
  <si>
    <t>centro-de-mexico.mx</t>
  </si>
  <si>
    <t>headogi.com</t>
  </si>
  <si>
    <t>ip-141-95-98.eu</t>
  </si>
  <si>
    <t>mycurahome.com</t>
  </si>
  <si>
    <t>tvsudecka.pl</t>
  </si>
  <si>
    <t>hongie.com</t>
  </si>
  <si>
    <t>facebookstories.com</t>
  </si>
  <si>
    <t>qasymphony.com</t>
  </si>
  <si>
    <t>zprostitutkiastrahani.com</t>
  </si>
  <si>
    <t>podkopaev.ru</t>
  </si>
  <si>
    <t>hockeymonkey.ca</t>
  </si>
  <si>
    <t>itservice.de</t>
  </si>
  <si>
    <t>popchips.com</t>
  </si>
  <si>
    <t>psicologiaymente.net</t>
  </si>
  <si>
    <t>divxonline.info</t>
  </si>
  <si>
    <t>tailwindcss.cn</t>
  </si>
  <si>
    <t>ruyatabirleri.com</t>
  </si>
  <si>
    <t>pngfly.com</t>
  </si>
  <si>
    <t>ttb666.xyz</t>
  </si>
  <si>
    <t>accelerite.com</t>
  </si>
  <si>
    <t>generat0r.co</t>
  </si>
  <si>
    <t>theboatgalley.com</t>
  </si>
  <si>
    <t>doingtheseo.com</t>
  </si>
  <si>
    <t>juran.com.cn</t>
  </si>
  <si>
    <t>du-kennst-mich.de</t>
  </si>
  <si>
    <t>mergerlegion.com</t>
  </si>
  <si>
    <t>ietec.edu.br</t>
  </si>
  <si>
    <t>luxeindi.xyz</t>
  </si>
  <si>
    <t>dreamvps.com</t>
  </si>
  <si>
    <t>ruaymoney.co</t>
  </si>
  <si>
    <t>belcantofund.com</t>
  </si>
  <si>
    <t>moi-goda.ru</t>
  </si>
  <si>
    <t>prichernomorie.com.ua</t>
  </si>
  <si>
    <t>0xacab.org</t>
  </si>
  <si>
    <t>erikweems.com</t>
  </si>
  <si>
    <t>bitmover.com</t>
  </si>
  <si>
    <t>nxweb.co.in</t>
  </si>
  <si>
    <t>atariforce.net</t>
  </si>
  <si>
    <t>stocktonusd.net</t>
  </si>
  <si>
    <t>vermontmutual.com</t>
  </si>
  <si>
    <t>digitalmarketingintelugu.in</t>
  </si>
  <si>
    <t>car.co.uk</t>
  </si>
  <si>
    <t>aclaratech.com</t>
  </si>
  <si>
    <t>projectchildsafe.org</t>
  </si>
  <si>
    <t>usjt.br</t>
  </si>
  <si>
    <t>ebikechoices.com</t>
  </si>
  <si>
    <t>visitcheltenham.com</t>
  </si>
  <si>
    <t>infinitewp.com</t>
  </si>
  <si>
    <t>berlitz.jp</t>
  </si>
  <si>
    <t>tophosting.com.ua</t>
  </si>
  <si>
    <t>britishswimschool.com</t>
  </si>
  <si>
    <t>viagratx.com</t>
  </si>
  <si>
    <t>addwin.com</t>
  </si>
  <si>
    <t>geschmackvoll.net</t>
  </si>
  <si>
    <t>dailytradealert.com</t>
  </si>
  <si>
    <t>ouvidorias.gov.br</t>
  </si>
  <si>
    <t>marriott.co.at</t>
  </si>
  <si>
    <t>bedstar.co.uk</t>
  </si>
  <si>
    <t>tooldiscounter.com</t>
  </si>
  <si>
    <t>nmna.app</t>
  </si>
  <si>
    <t>cxgkgjobhk.cf</t>
  </si>
  <si>
    <t>xsollasitebuilder.com</t>
  </si>
  <si>
    <t>flora-decor.com.ua</t>
  </si>
  <si>
    <t>hdsky.net</t>
  </si>
  <si>
    <t>travel-culture.com</t>
  </si>
  <si>
    <t>controlarms.org</t>
  </si>
  <si>
    <t>narkology.pro</t>
  </si>
  <si>
    <t>pitman-training.com</t>
  </si>
  <si>
    <t>calderalab.com</t>
  </si>
  <si>
    <t>greatwarforum.org</t>
  </si>
  <si>
    <t>7video.cc</t>
  </si>
  <si>
    <t>last-craft.net</t>
  </si>
  <si>
    <t>yphome.org</t>
  </si>
  <si>
    <t>diekershoff.de</t>
  </si>
  <si>
    <t>femb.ru</t>
  </si>
  <si>
    <t>openlyvoluntary.com</t>
  </si>
  <si>
    <t>beam-monsters.com</t>
  </si>
  <si>
    <t>it4u.pro</t>
  </si>
  <si>
    <t>m11-neva.ru</t>
  </si>
  <si>
    <t>bmsoluciones.com</t>
  </si>
  <si>
    <t>kyivgaz.ua</t>
  </si>
  <si>
    <t>technolog.fr</t>
  </si>
  <si>
    <t>epojisteni.cz</t>
  </si>
  <si>
    <t>icomas.co.kr</t>
  </si>
  <si>
    <t>gameis.net</t>
  </si>
  <si>
    <t>adnpolitico.com</t>
  </si>
  <si>
    <t>miningmx.com</t>
  </si>
  <si>
    <t>calendario-365.it</t>
  </si>
  <si>
    <t>scratchstakes.com</t>
  </si>
  <si>
    <t>arag.com</t>
  </si>
  <si>
    <t>576tv.com</t>
  </si>
  <si>
    <t>miss-sophira.com</t>
  </si>
  <si>
    <t>elitebusinessmagazine.co.uk</t>
  </si>
  <si>
    <t>ricoh.com.cn</t>
  </si>
  <si>
    <t>prava-online.website</t>
  </si>
  <si>
    <t>gohardtechnologies.com</t>
  </si>
  <si>
    <t>codicefiscale.com</t>
  </si>
  <si>
    <t>bhorania.com</t>
  </si>
  <si>
    <t>greenn.com.br</t>
  </si>
  <si>
    <t>iwascoding.de</t>
  </si>
  <si>
    <t>evaluatest.com</t>
  </si>
  <si>
    <t>ifantasy.com.br</t>
  </si>
  <si>
    <t>norfolkholidayguide.com</t>
  </si>
  <si>
    <t>ugreshlib.ru</t>
  </si>
  <si>
    <t>cosapensi.com</t>
  </si>
  <si>
    <t>hdrezka7u3hgg.net</t>
  </si>
  <si>
    <t>torg4.ru</t>
  </si>
  <si>
    <t>lionsden.com</t>
  </si>
  <si>
    <t>secouchermoinsbete.fr</t>
  </si>
  <si>
    <t>picooc.net</t>
  </si>
  <si>
    <t>gulpjs.com.cn</t>
  </si>
  <si>
    <t>find-open.ca</t>
  </si>
  <si>
    <t>ameyo.net</t>
  </si>
  <si>
    <t>hiscox.de</t>
  </si>
  <si>
    <t>globalagriculture.org</t>
  </si>
  <si>
    <t>xhdporno.sex</t>
  </si>
  <si>
    <t>habitnest.com</t>
  </si>
  <si>
    <t>ultraclub88.com</t>
  </si>
  <si>
    <t>onlinerestaurants.com</t>
  </si>
  <si>
    <t>tamrac.com</t>
  </si>
  <si>
    <t>motusnova.com</t>
  </si>
  <si>
    <t>mascus.co.uk</t>
  </si>
  <si>
    <t>isd622.org</t>
  </si>
  <si>
    <t>mazda.es</t>
  </si>
  <si>
    <t>cdnsol.com</t>
  </si>
  <si>
    <t>aquabounty.com</t>
  </si>
  <si>
    <t>epeoplelab.com</t>
  </si>
  <si>
    <t>defenceforumindia.com</t>
  </si>
  <si>
    <t>true-blue-casino-online.com</t>
  </si>
  <si>
    <t>canovel.com</t>
  </si>
  <si>
    <t>gamblingmetropolis.com</t>
  </si>
  <si>
    <t>hstng.de</t>
  </si>
  <si>
    <t>dfwl6.cn</t>
  </si>
  <si>
    <t>ordbokene.no</t>
  </si>
  <si>
    <t>lansugarden.org</t>
  </si>
  <si>
    <t>utilityconcierge.com</t>
  </si>
  <si>
    <t>usc.org.pk</t>
  </si>
  <si>
    <t>mommymoment.ca</t>
  </si>
  <si>
    <t>urbo.com</t>
  </si>
  <si>
    <t>latvijas.tv</t>
  </si>
  <si>
    <t>europython.eu</t>
  </si>
  <si>
    <t>skiddirectgamespages.tk</t>
  </si>
  <si>
    <t>anicoweb.com</t>
  </si>
  <si>
    <t>m-anage.com</t>
  </si>
  <si>
    <t>nextcloud.aero</t>
  </si>
  <si>
    <t>nakvartire.com</t>
  </si>
  <si>
    <t>erodouga-onaking.com</t>
  </si>
  <si>
    <t>bluebirdgroup.com</t>
  </si>
  <si>
    <t>duba365.com</t>
  </si>
  <si>
    <t>exv6.com</t>
  </si>
  <si>
    <t>ethemeland.com</t>
  </si>
  <si>
    <t>nattyware.com</t>
  </si>
  <si>
    <t>tigo.com.sv</t>
  </si>
  <si>
    <t>meisjesleggings.nl</t>
  </si>
  <si>
    <t>nccardinal.org</t>
  </si>
  <si>
    <t>alphamountain.ai</t>
  </si>
  <si>
    <t>realbarefaceislegal.org</t>
  </si>
  <si>
    <t>brightsu.cn</t>
  </si>
  <si>
    <t>sneakerlinks.com</t>
  </si>
  <si>
    <t>kaizerchiefs.com</t>
  </si>
  <si>
    <t>travelers-coffee.com</t>
  </si>
  <si>
    <t>skywaywest.net</t>
  </si>
  <si>
    <t>darkdrugstore.com</t>
  </si>
  <si>
    <t>voip.com.ua</t>
  </si>
  <si>
    <t>belgrave-squares.cf</t>
  </si>
  <si>
    <t>webstyle.com</t>
  </si>
  <si>
    <t>wiw.org</t>
  </si>
  <si>
    <t>coldcard.com</t>
  </si>
  <si>
    <t>ykjam.ru</t>
  </si>
  <si>
    <t>theprostate.org</t>
  </si>
  <si>
    <t>bookyouonline.info</t>
  </si>
  <si>
    <t>celstreamtechnologies.de</t>
  </si>
  <si>
    <t>celecoxibc.store</t>
  </si>
  <si>
    <t>xn----jtbhede0biaeco.org</t>
  </si>
  <si>
    <t>xd11.in</t>
  </si>
  <si>
    <t>run-riot.com</t>
  </si>
  <si>
    <t>rmhospital.com</t>
  </si>
  <si>
    <t>tlt.cn</t>
  </si>
  <si>
    <t>amitmerchant.com</t>
  </si>
  <si>
    <t>ppwhseydgfy.com</t>
  </si>
  <si>
    <t>dev-vynetrellis.com</t>
  </si>
  <si>
    <t>kamera.al</t>
  </si>
  <si>
    <t>rpm-it.ch</t>
  </si>
  <si>
    <t>aqioo.com</t>
  </si>
  <si>
    <t>bis-internet.co.uk</t>
  </si>
  <si>
    <t>fdvr.co</t>
  </si>
  <si>
    <t>addkaa.com</t>
  </si>
  <si>
    <t>hbcttc.com</t>
  </si>
  <si>
    <t>viraltrench.com</t>
  </si>
  <si>
    <t>profiledatasolutions.com</t>
  </si>
  <si>
    <t>etv.co.za</t>
  </si>
  <si>
    <t>716877.xyz</t>
  </si>
  <si>
    <t>66-geqhyf.vip</t>
  </si>
  <si>
    <t>stageanalysis.net</t>
  </si>
  <si>
    <t>hellobank.it</t>
  </si>
  <si>
    <t>wi2.co.jp</t>
  </si>
  <si>
    <t>napriem.info</t>
  </si>
  <si>
    <t>aviatnetworks.com</t>
  </si>
  <si>
    <t>kimandkalee.com</t>
  </si>
  <si>
    <t>wynddao.com</t>
  </si>
  <si>
    <t>advocaat.be</t>
  </si>
  <si>
    <t>econ-application.de</t>
  </si>
  <si>
    <t>modernoikairoi.com</t>
  </si>
  <si>
    <t>napa-benefits.org</t>
  </si>
  <si>
    <t>mapmycustomers.me</t>
  </si>
  <si>
    <t>exofallback.net</t>
  </si>
  <si>
    <t>ad-colony.com</t>
  </si>
  <si>
    <t>iherb-promo-codes.com</t>
  </si>
  <si>
    <t>backseatlistening.com</t>
  </si>
  <si>
    <t>faustyna.pl</t>
  </si>
  <si>
    <t>theiuexperience.com</t>
  </si>
  <si>
    <t>meblens.com.ua</t>
  </si>
  <si>
    <t>mtld.mobi</t>
  </si>
  <si>
    <t>fietsen123.nl</t>
  </si>
  <si>
    <t>42unita.ru</t>
  </si>
  <si>
    <t>remote.io</t>
  </si>
  <si>
    <t>harmonydl.us</t>
  </si>
  <si>
    <t>zardyplants.com</t>
  </si>
  <si>
    <t>kohler.com.cn</t>
  </si>
  <si>
    <t>qualitysoftwarepartners.com</t>
  </si>
  <si>
    <t>stratanalytics.com</t>
  </si>
  <si>
    <t>sinfo-t.jp</t>
  </si>
  <si>
    <t>map-embed.com</t>
  </si>
  <si>
    <t>atlant-pravo.ru</t>
  </si>
  <si>
    <t>phxgaragedoor.guru</t>
  </si>
  <si>
    <t>alternativa-za-vas.com</t>
  </si>
  <si>
    <t>wiggin.com</t>
  </si>
  <si>
    <t>southindiafashion.com</t>
  </si>
  <si>
    <t>hedgewars.org</t>
  </si>
  <si>
    <t>prov.net</t>
  </si>
  <si>
    <t>lecta.io</t>
  </si>
  <si>
    <t>togethermoney.com</t>
  </si>
  <si>
    <t>koalahospital.org.au</t>
  </si>
  <si>
    <t>shinjuku-robot.com</t>
  </si>
  <si>
    <t>altong28.com</t>
  </si>
  <si>
    <t>kkdownload.com</t>
  </si>
  <si>
    <t>thecustomproductbuilder.com</t>
  </si>
  <si>
    <t>bestfolios.com</t>
  </si>
  <si>
    <t>obrazky.cz</t>
  </si>
  <si>
    <t>bdm.vic.gov.au</t>
  </si>
  <si>
    <t>sildengnpl.com</t>
  </si>
  <si>
    <t>sindhpolice.gov.pk</t>
  </si>
  <si>
    <t>euinf.net</t>
  </si>
  <si>
    <t>blackmoonhosting.com</t>
  </si>
  <si>
    <t>ringon.site</t>
  </si>
  <si>
    <t>accunet.at</t>
  </si>
  <si>
    <t>pornhib.com</t>
  </si>
  <si>
    <t>yourtotalrewards.com</t>
  </si>
  <si>
    <t>inetgaming.com.ar</t>
  </si>
  <si>
    <t>paper-paper.ru</t>
  </si>
  <si>
    <t>baros.com</t>
  </si>
  <si>
    <t>myws.ca</t>
  </si>
  <si>
    <t>zfilm-hd-720.cyou</t>
  </si>
  <si>
    <t>faleliterackie.com</t>
  </si>
  <si>
    <t>guidesgod.com</t>
  </si>
  <si>
    <t>skal.nl</t>
  </si>
  <si>
    <t>healthlawyers.org</t>
  </si>
  <si>
    <t>hma.marketing</t>
  </si>
  <si>
    <t>sirclocdn.xyz</t>
  </si>
  <si>
    <t>anatomie.com</t>
  </si>
  <si>
    <t>movable-ink-1678.com</t>
  </si>
  <si>
    <t>platinumdigital.net</t>
  </si>
  <si>
    <t>brandidea.ir</t>
  </si>
  <si>
    <t>simmonssportinggoods.com</t>
  </si>
  <si>
    <t>konfeo.com</t>
  </si>
  <si>
    <t>gta5modhub.com</t>
  </si>
  <si>
    <t>joysonsafety.com</t>
  </si>
  <si>
    <t>studyplus.jp</t>
  </si>
  <si>
    <t>es-navi.com</t>
  </si>
  <si>
    <t>sexohimki.com</t>
  </si>
  <si>
    <t>oneikathetraveller.com</t>
  </si>
  <si>
    <t>predictivehacks.com</t>
  </si>
  <si>
    <t>avon-brochure.com</t>
  </si>
  <si>
    <t>kuangxiangit.com</t>
  </si>
  <si>
    <t>acehlink.id</t>
  </si>
  <si>
    <t>shinhwaworld.com</t>
  </si>
  <si>
    <t>shara2.club</t>
  </si>
  <si>
    <t>napcosecurity.com</t>
  </si>
  <si>
    <t>celtsarehere.com</t>
  </si>
  <si>
    <t>cukurovatasarim.com.tr</t>
  </si>
  <si>
    <t>africanews.space</t>
  </si>
  <si>
    <t>fdef.cf</t>
  </si>
  <si>
    <t>reviewchomp.com</t>
  </si>
  <si>
    <t>familyfile.co.uk</t>
  </si>
  <si>
    <t>bostonacoustics.com</t>
  </si>
  <si>
    <t>first-cabin.jp</t>
  </si>
  <si>
    <t>foxdoing.com</t>
  </si>
  <si>
    <t>icelandair.us</t>
  </si>
  <si>
    <t>mooieserver.nl</t>
  </si>
  <si>
    <t>infocom.co.jp</t>
  </si>
  <si>
    <t>uteonline.edu.do</t>
  </si>
  <si>
    <t>esmeefairbairn.org.uk</t>
  </si>
  <si>
    <t>pganalyze.com</t>
  </si>
  <si>
    <t>upperdeckstore.com</t>
  </si>
  <si>
    <t>faceflow.com</t>
  </si>
  <si>
    <t>rouentourisme.com</t>
  </si>
  <si>
    <t>pref.mie.jp</t>
  </si>
  <si>
    <t>hospedajeenlanube.com</t>
  </si>
  <si>
    <t>mgri-rggru.ru</t>
  </si>
  <si>
    <t>pornografiya.com</t>
  </si>
  <si>
    <t>crayolacreateandplay.com</t>
  </si>
  <si>
    <t>123job.vn</t>
  </si>
  <si>
    <t>t-walker.jp</t>
  </si>
  <si>
    <t>rocdn.net</t>
  </si>
  <si>
    <t>selfreliancecentral.com</t>
  </si>
  <si>
    <t>cbtcnet.com</t>
  </si>
  <si>
    <t>apkmos.com</t>
  </si>
  <si>
    <t>jdi5.com</t>
  </si>
  <si>
    <t>thesafetymag.com</t>
  </si>
  <si>
    <t>apenwarr.ca</t>
  </si>
  <si>
    <t>brillx.gg</t>
  </si>
  <si>
    <t>gwinnett.com</t>
  </si>
  <si>
    <t>mybestcon.ru</t>
  </si>
  <si>
    <t>mx3d.com</t>
  </si>
  <si>
    <t>kalifat.com</t>
  </si>
  <si>
    <t>evertz.com</t>
  </si>
  <si>
    <t>sohosted10.com</t>
  </si>
  <si>
    <t>squirrellsridingschool.co.uk</t>
  </si>
  <si>
    <t>kengerhard.com</t>
  </si>
  <si>
    <t>archimed.fr</t>
  </si>
  <si>
    <t>downloader.tube</t>
  </si>
  <si>
    <t>lordfilm2.site</t>
  </si>
  <si>
    <t>losheroes.cl</t>
  </si>
  <si>
    <t>tiger111hk.com</t>
  </si>
  <si>
    <t>roadster.hu</t>
  </si>
  <si>
    <t>partner-inform.de</t>
  </si>
  <si>
    <t>soberizavod.ru</t>
  </si>
  <si>
    <t>07548888.com</t>
  </si>
  <si>
    <t>londontownusa.com</t>
  </si>
  <si>
    <t>mibba.com</t>
  </si>
  <si>
    <t>goatfeathersseafood.com</t>
  </si>
  <si>
    <t>0404.go.kr</t>
  </si>
  <si>
    <t>ecybertech.com</t>
  </si>
  <si>
    <t>dygraphs.com</t>
  </si>
  <si>
    <t>area51-bg.net</t>
  </si>
  <si>
    <t>mymoneysouq.com</t>
  </si>
  <si>
    <t>hotbuyhk.com</t>
  </si>
  <si>
    <t>riss.net</t>
  </si>
  <si>
    <t>amurnet.ru</t>
  </si>
  <si>
    <t>aerb.gov.in</t>
  </si>
  <si>
    <t>portalargentina.com.ar</t>
  </si>
  <si>
    <t>openexr.com</t>
  </si>
  <si>
    <t>novostioede.ru</t>
  </si>
  <si>
    <t>greatgardenplants.com</t>
  </si>
  <si>
    <t>firstcommercialbank.com</t>
  </si>
  <si>
    <t>official-azino777.ru</t>
  </si>
  <si>
    <t>spicycasinos.com</t>
  </si>
  <si>
    <t>quikchex.in</t>
  </si>
  <si>
    <t>olly.site</t>
  </si>
  <si>
    <t>immobilier-danger.com</t>
  </si>
  <si>
    <t>propiski-net.ru</t>
  </si>
  <si>
    <t>scatsite.com</t>
  </si>
  <si>
    <t>f-torrent.ru</t>
  </si>
  <si>
    <t>hitcashtag.com</t>
  </si>
  <si>
    <t>aptual.fi</t>
  </si>
  <si>
    <t>choobinoobi.com</t>
  </si>
  <si>
    <t>pdfreader2018.com</t>
  </si>
  <si>
    <t>constructpoll.com</t>
  </si>
  <si>
    <t>automotiveblog.co.uk</t>
  </si>
  <si>
    <t>palletfly.com</t>
  </si>
  <si>
    <t>globalonenessproject.org</t>
  </si>
  <si>
    <t>rezkery.com</t>
  </si>
  <si>
    <t>vagrantsoftheworld.com</t>
  </si>
  <si>
    <t>coolcleveland.com</t>
  </si>
  <si>
    <t>nsc.ba</t>
  </si>
  <si>
    <t>ketorolacp.store</t>
  </si>
  <si>
    <t>darbycreekcompany.net</t>
  </si>
  <si>
    <t>icdl.com</t>
  </si>
  <si>
    <t>associateprograms.com</t>
  </si>
  <si>
    <t>veaferna.com</t>
  </si>
  <si>
    <t>1prostitutki-ekaterinburga.com</t>
  </si>
  <si>
    <t>sshour.com</t>
  </si>
  <si>
    <t>pop3smtp.it</t>
  </si>
  <si>
    <t>weather-gpv.info</t>
  </si>
  <si>
    <t>lindora.com</t>
  </si>
  <si>
    <t>tenping.kr</t>
  </si>
  <si>
    <t>taimyr24.ru</t>
  </si>
  <si>
    <t>gncdn.cloud</t>
  </si>
  <si>
    <t>newlearningonline.com</t>
  </si>
  <si>
    <t>sweptworks.com</t>
  </si>
  <si>
    <t>gmcard.com</t>
  </si>
  <si>
    <t>imagegateway.net</t>
  </si>
  <si>
    <t>brandrated.com</t>
  </si>
  <si>
    <t>storemapper.com</t>
  </si>
  <si>
    <t>hquickconverterpro.com</t>
  </si>
  <si>
    <t>dpam.com</t>
  </si>
  <si>
    <t>bank2.se</t>
  </si>
  <si>
    <t>opsteel.cn</t>
  </si>
  <si>
    <t>stati.bid</t>
  </si>
  <si>
    <t>atarihq.com</t>
  </si>
  <si>
    <t>myreviewer.com</t>
  </si>
  <si>
    <t>kinoihoopte.shop</t>
  </si>
  <si>
    <t>minimus.biz</t>
  </si>
  <si>
    <t>wsongs.co</t>
  </si>
  <si>
    <t>w3b.fi</t>
  </si>
  <si>
    <t>regionorebrolan.se</t>
  </si>
  <si>
    <t>payson.se</t>
  </si>
  <si>
    <t>bos.net</t>
  </si>
  <si>
    <t>visionexpress.ie</t>
  </si>
  <si>
    <t>totobus.co.jp</t>
  </si>
  <si>
    <t>xajm168.com</t>
  </si>
  <si>
    <t>hasc.com</t>
  </si>
  <si>
    <t>wrha.mb.ca</t>
  </si>
  <si>
    <t>chem-u.org</t>
  </si>
  <si>
    <t>xtenit.com</t>
  </si>
  <si>
    <t>msf.org.br</t>
  </si>
  <si>
    <t>redshiftsports.com</t>
  </si>
  <si>
    <t>cmshost.ch</t>
  </si>
  <si>
    <t>mamadetka.ru</t>
  </si>
  <si>
    <t>seriesantiguas.com</t>
  </si>
  <si>
    <t>pornoxata.net</t>
  </si>
  <si>
    <t>listagram.com</t>
  </si>
  <si>
    <t>cookiemon.io</t>
  </si>
  <si>
    <t>fresh-recipes.ru</t>
  </si>
  <si>
    <t>maxlevelherohasreturned.com</t>
  </si>
  <si>
    <t>korattown.com</t>
  </si>
  <si>
    <t>lat.net</t>
  </si>
  <si>
    <t>007.ae</t>
  </si>
  <si>
    <t>turasmobilya.com</t>
  </si>
  <si>
    <t>1004see.com</t>
  </si>
  <si>
    <t>esther.com.au</t>
  </si>
  <si>
    <t>wh315.org.cn</t>
  </si>
  <si>
    <t>funlabmobile.com</t>
  </si>
  <si>
    <t>indianhdxxx.mobi</t>
  </si>
  <si>
    <t>numetro.co.za</t>
  </si>
  <si>
    <t>storepelas.com</t>
  </si>
  <si>
    <t>sscfundservices.com</t>
  </si>
  <si>
    <t>ispringcloud.com</t>
  </si>
  <si>
    <t>swyx.com</t>
  </si>
  <si>
    <t>promocode.su</t>
  </si>
  <si>
    <t>sagms.site</t>
  </si>
  <si>
    <t>metzerfarms.com</t>
  </si>
  <si>
    <t>sexgames.cc</t>
  </si>
  <si>
    <t>eikiprojector.co.kr</t>
  </si>
  <si>
    <t>w8953domain.com</t>
  </si>
  <si>
    <t>xxxx.com.au</t>
  </si>
  <si>
    <t>escapepart.net</t>
  </si>
  <si>
    <t>pedialytesavings.com</t>
  </si>
  <si>
    <t>polkascan.io</t>
  </si>
  <si>
    <t>left.it</t>
  </si>
  <si>
    <t>preussischer-kulturbesitz.de</t>
  </si>
  <si>
    <t>mallgalleries.org.uk</t>
  </si>
  <si>
    <t>mod.gov.sa</t>
  </si>
  <si>
    <t>gizmodo.de</t>
  </si>
  <si>
    <t>healthpeak.com</t>
  </si>
  <si>
    <t>4274design.com</t>
  </si>
  <si>
    <t>championtool.ru</t>
  </si>
  <si>
    <t>sattamatkaword.com</t>
  </si>
  <si>
    <t>sibleyguides.com</t>
  </si>
  <si>
    <t>iverecin.com</t>
  </si>
  <si>
    <t>directsmartroute.com</t>
  </si>
  <si>
    <t>hytyjtn.com</t>
  </si>
  <si>
    <t>verzenio.com</t>
  </si>
  <si>
    <t>recordernews.com</t>
  </si>
  <si>
    <t>calamando.de</t>
  </si>
  <si>
    <t>nctreasurer.com</t>
  </si>
  <si>
    <t>freecache.ml</t>
  </si>
  <si>
    <t>modelcarworld.de</t>
  </si>
  <si>
    <t>oysterbooks.com</t>
  </si>
  <si>
    <t>xmpp.net</t>
  </si>
  <si>
    <t>glenville.edu</t>
  </si>
  <si>
    <t>sav61.top</t>
  </si>
  <si>
    <t>purmix.ru</t>
  </si>
  <si>
    <t>chicagobar.org</t>
  </si>
  <si>
    <t>theshop.net</t>
  </si>
  <si>
    <t>rvtechnologies.com</t>
  </si>
  <si>
    <t>antp.co</t>
  </si>
  <si>
    <t>tafeu.it</t>
  </si>
  <si>
    <t>lusart.ru</t>
  </si>
  <si>
    <t>expodat.ru</t>
  </si>
  <si>
    <t>graficom.com</t>
  </si>
  <si>
    <t>noatel.it</t>
  </si>
  <si>
    <t>agohq.org</t>
  </si>
  <si>
    <t>webinarpricing.info</t>
  </si>
  <si>
    <t>fortywinks.com.au</t>
  </si>
  <si>
    <t>easyeventplanning.com</t>
  </si>
  <si>
    <t>rapanuiclothing.com</t>
  </si>
  <si>
    <t>bjcathay.com</t>
  </si>
  <si>
    <t>creativityatwork.com</t>
  </si>
  <si>
    <t>northstartravelmedia.com</t>
  </si>
  <si>
    <t>aviaperm.ru</t>
  </si>
  <si>
    <t>serversgt.com</t>
  </si>
  <si>
    <t>lekarstva.ru</t>
  </si>
  <si>
    <t>vlk24.net</t>
  </si>
  <si>
    <t>justinpilcox.com</t>
  </si>
  <si>
    <t>efdi.gr</t>
  </si>
  <si>
    <t>dogliscoran.com</t>
  </si>
  <si>
    <t>seraj24.ir</t>
  </si>
  <si>
    <t>xjxgdbw.com</t>
  </si>
  <si>
    <t>infofinanciar.ro</t>
  </si>
  <si>
    <t>us-visa-online.org</t>
  </si>
  <si>
    <t>mpmaterials.com</t>
  </si>
  <si>
    <t>bswusa.com</t>
  </si>
  <si>
    <t>i-light.ne.jp</t>
  </si>
  <si>
    <t>porno-incest.top</t>
  </si>
  <si>
    <t>autonics.com</t>
  </si>
  <si>
    <t>wellsr.com</t>
  </si>
  <si>
    <t>quicksytes.com</t>
  </si>
  <si>
    <t>bomb01.com</t>
  </si>
  <si>
    <t>owi.com</t>
  </si>
  <si>
    <t>haims.co.kr</t>
  </si>
  <si>
    <t>spiritdental.com</t>
  </si>
  <si>
    <t>terra-minora.ru</t>
  </si>
  <si>
    <t>eveshamjournal.co.uk</t>
  </si>
  <si>
    <t>palazzoversace.ae</t>
  </si>
  <si>
    <t>eurostarsoftwaretesting.com</t>
  </si>
  <si>
    <t>719pd.com</t>
  </si>
  <si>
    <t>heurekasoftware.com</t>
  </si>
  <si>
    <t>guissona.cat</t>
  </si>
  <si>
    <t>china-cbn.com</t>
  </si>
  <si>
    <t>claroty.it</t>
  </si>
  <si>
    <t>plantje.nl</t>
  </si>
  <si>
    <t>factura.com</t>
  </si>
  <si>
    <t>bessarabia.ua</t>
  </si>
  <si>
    <t>samurize.com</t>
  </si>
  <si>
    <t>wtvdev.com</t>
  </si>
  <si>
    <t>ammeraalbeltech.com</t>
  </si>
  <si>
    <t>gigapec.it</t>
  </si>
  <si>
    <t>scriptengine.net</t>
  </si>
  <si>
    <t>play-cazino.com</t>
  </si>
  <si>
    <t>g00.link</t>
  </si>
  <si>
    <t>darknet-drugstore.com</t>
  </si>
  <si>
    <t>tofanhao.com</t>
  </si>
  <si>
    <t>carobook.com</t>
  </si>
  <si>
    <t>clubplatform.de</t>
  </si>
  <si>
    <t>laaraucana.cl</t>
  </si>
  <si>
    <t>cy-resources.com</t>
  </si>
  <si>
    <t>btg-capital.com</t>
  </si>
  <si>
    <t>hnlawyer.org</t>
  </si>
  <si>
    <t>guatbbs.cn</t>
  </si>
  <si>
    <t>theblogfrog.com</t>
  </si>
  <si>
    <t>cs-best.org.ua</t>
  </si>
  <si>
    <t>coxoil.com</t>
  </si>
  <si>
    <t>partocrs.ir</t>
  </si>
  <si>
    <t>scalingup.com</t>
  </si>
  <si>
    <t>soft-build.com</t>
  </si>
  <si>
    <t>soldat-und-technik.de</t>
  </si>
  <si>
    <t>nt6.ru</t>
  </si>
  <si>
    <t>nonmusic.ga</t>
  </si>
  <si>
    <t>fluffychicks.net</t>
  </si>
  <si>
    <t>addictionsandrecovery.org</t>
  </si>
  <si>
    <t>claudinemarquisseprivatecompanionship.com</t>
  </si>
  <si>
    <t>apogeephoto.com</t>
  </si>
  <si>
    <t>zuirebo.com</t>
  </si>
  <si>
    <t>usimrc.org</t>
  </si>
  <si>
    <t>arobasenet.com</t>
  </si>
  <si>
    <t>bounce-page.de</t>
  </si>
  <si>
    <t>schattenblick.de</t>
  </si>
  <si>
    <t>vseudo.com</t>
  </si>
  <si>
    <t>nectarin.ru</t>
  </si>
  <si>
    <t>gotblockz.com</t>
  </si>
  <si>
    <t>tracktheinter.net</t>
  </si>
  <si>
    <t>funrize.com</t>
  </si>
  <si>
    <t>baokhanhhoa.vn</t>
  </si>
  <si>
    <t>americanairlines.fr</t>
  </si>
  <si>
    <t>csounds.com</t>
  </si>
  <si>
    <t>systemk.net</t>
  </si>
  <si>
    <t>omurga.net</t>
  </si>
  <si>
    <t>aerofred.com</t>
  </si>
  <si>
    <t>bb11.live</t>
  </si>
  <si>
    <t>rtplus.co.kr</t>
  </si>
  <si>
    <t>novelsapps.com</t>
  </si>
  <si>
    <t>ferrisstatebulldogs.com</t>
  </si>
  <si>
    <t>mainodds.com</t>
  </si>
  <si>
    <t>modiransanjesh.ir</t>
  </si>
  <si>
    <t>earlyradiohistory.us</t>
  </si>
  <si>
    <t>eclipse2017.org</t>
  </si>
  <si>
    <t>c2y.be</t>
  </si>
  <si>
    <t>visoflora.com</t>
  </si>
  <si>
    <t>fanstad.com</t>
  </si>
  <si>
    <t>stockoptionschannel.com</t>
  </si>
  <si>
    <t>outkickthecoverage.com</t>
  </si>
  <si>
    <t>shokukare.com</t>
  </si>
  <si>
    <t>trimurcia.org</t>
  </si>
  <si>
    <t>newfaithhillapartments.com</t>
  </si>
  <si>
    <t>charlatan.ca</t>
  </si>
  <si>
    <t>everydaysavvy.com</t>
  </si>
  <si>
    <t>donotspam.de</t>
  </si>
  <si>
    <t>sise.edu.pe</t>
  </si>
  <si>
    <t>rprepository.com</t>
  </si>
  <si>
    <t>puresoftware.com</t>
  </si>
  <si>
    <t>combidesk.com</t>
  </si>
  <si>
    <t>chassimages.com</t>
  </si>
  <si>
    <t>deaandeelhouder.nl</t>
  </si>
  <si>
    <t>maishoudang.com</t>
  </si>
  <si>
    <t>everydaysociologyblog.com</t>
  </si>
  <si>
    <t>alojamentos14.com</t>
  </si>
  <si>
    <t>easyblogging.in</t>
  </si>
  <si>
    <t>oneabbottqa.com</t>
  </si>
  <si>
    <t>chatntr.com</t>
  </si>
  <si>
    <t>udipedia.net</t>
  </si>
  <si>
    <t>mlsvallarta.com</t>
  </si>
  <si>
    <t>statistikbanken.dk</t>
  </si>
  <si>
    <t>hoffenegypt.com</t>
  </si>
  <si>
    <t>ytscribe.com</t>
  </si>
  <si>
    <t>jamesdelivery.com.br</t>
  </si>
  <si>
    <t>jmp.online</t>
  </si>
  <si>
    <t>mitem.com</t>
  </si>
  <si>
    <t>plare.fr</t>
  </si>
  <si>
    <t>studiolight.nl</t>
  </si>
  <si>
    <t>momroleplay.com</t>
  </si>
  <si>
    <t>shopmore.fun</t>
  </si>
  <si>
    <t>crowntv.xyz</t>
  </si>
  <si>
    <t>callswitch.net</t>
  </si>
  <si>
    <t>luguniv.edu.ua</t>
  </si>
  <si>
    <t>rebelgirls.com</t>
  </si>
  <si>
    <t>balintlaw.com</t>
  </si>
  <si>
    <t>bkmbetmts.win</t>
  </si>
  <si>
    <t>christianswhocursesometimes.com</t>
  </si>
  <si>
    <t>aze-net.com</t>
  </si>
  <si>
    <t>jazzgroove.org</t>
  </si>
  <si>
    <t>creditcardlearnmore.com</t>
  </si>
  <si>
    <t>modata.ie</t>
  </si>
  <si>
    <t>burstmedia.com</t>
  </si>
  <si>
    <t>abqhp.com</t>
  </si>
  <si>
    <t>thalesesec.com</t>
  </si>
  <si>
    <t>tverdotop-kotel.ru</t>
  </si>
  <si>
    <t>poltekkes-kaltim.ac.id</t>
  </si>
  <si>
    <t>kegnbottle.com</t>
  </si>
  <si>
    <t>ontime360.com</t>
  </si>
  <si>
    <t>nbcomputers.ru</t>
  </si>
  <si>
    <t>vsekolledzhi.ru</t>
  </si>
  <si>
    <t>ghcranes.com</t>
  </si>
  <si>
    <t>artantique.ru</t>
  </si>
  <si>
    <t>ojdinteractiva.es</t>
  </si>
  <si>
    <t>zhaojiaoben.cn</t>
  </si>
  <si>
    <t>pravaudo.top</t>
  </si>
  <si>
    <t>mayinstitute.org</t>
  </si>
  <si>
    <t>marijuana-seeds.nl</t>
  </si>
  <si>
    <t>msi5.com</t>
  </si>
  <si>
    <t>iranderakht.com</t>
  </si>
  <si>
    <t>nadzoryinwestorskie.pl</t>
  </si>
  <si>
    <t>cphgrooming.com</t>
  </si>
  <si>
    <t>midwest.net</t>
  </si>
  <si>
    <t>poibil.com</t>
  </si>
  <si>
    <t>realgoods.com</t>
  </si>
  <si>
    <t>ti.ee</t>
  </si>
  <si>
    <t>gracery.com</t>
  </si>
  <si>
    <t>churchgrowth.org</t>
  </si>
  <si>
    <t>orssatto.net.br</t>
  </si>
  <si>
    <t>eefa.co</t>
  </si>
  <si>
    <t>giosis.net</t>
  </si>
  <si>
    <t>onlinesport.ro</t>
  </si>
  <si>
    <t>lordfilm-filmy.one</t>
  </si>
  <si>
    <t>hindit.co.in</t>
  </si>
  <si>
    <t>pornosveta.com</t>
  </si>
  <si>
    <t>eastpetrotech.com</t>
  </si>
  <si>
    <t>gamesense.pub</t>
  </si>
  <si>
    <t>naranga.com</t>
  </si>
  <si>
    <t>billyroches.com</t>
  </si>
  <si>
    <t>edgeno.de</t>
  </si>
  <si>
    <t>f5-studio.ru</t>
  </si>
  <si>
    <t>xjzdjx.com</t>
  </si>
  <si>
    <t>mcresidential.com</t>
  </si>
  <si>
    <t>btchina.net</t>
  </si>
  <si>
    <t>cirbn.net</t>
  </si>
  <si>
    <t>urbano.com.ar</t>
  </si>
  <si>
    <t>swreg.org</t>
  </si>
  <si>
    <t>lifestride.com</t>
  </si>
  <si>
    <t>flyfolder.ru</t>
  </si>
  <si>
    <t>darveys.com</t>
  </si>
  <si>
    <t>scoutandcellar.com</t>
  </si>
  <si>
    <t>epapi.xyz</t>
  </si>
  <si>
    <t>smartachievers.online</t>
  </si>
  <si>
    <t>aaratechnologies.in</t>
  </si>
  <si>
    <t>echo.lu</t>
  </si>
  <si>
    <t>morisonsws.net</t>
  </si>
  <si>
    <t>hentaipussypics.com</t>
  </si>
  <si>
    <t>sisolar.jp</t>
  </si>
  <si>
    <t>sebastiancountyar.gov</t>
  </si>
  <si>
    <t>rtvtomsk.ru</t>
  </si>
  <si>
    <t>teenxxxtube.pro</t>
  </si>
  <si>
    <t>onapi.gob.do</t>
  </si>
  <si>
    <t>cchwyo.org</t>
  </si>
  <si>
    <t>mkhealth.co.kr</t>
  </si>
  <si>
    <t>datazap.net</t>
  </si>
  <si>
    <t>andopenstart.uk</t>
  </si>
  <si>
    <t>linkinfo.nl</t>
  </si>
  <si>
    <t>nikkiso.co.jp</t>
  </si>
  <si>
    <t>weirdfish.co.uk</t>
  </si>
  <si>
    <t>ournoticeboard.com</t>
  </si>
  <si>
    <t>rio-rita.ru</t>
  </si>
  <si>
    <t>diginexus.nl</t>
  </si>
  <si>
    <t>learningcart.com</t>
  </si>
  <si>
    <t>cumminsvirtualcollege.com</t>
  </si>
  <si>
    <t>findmyorder.com</t>
  </si>
  <si>
    <t>orionadvisor.cloud</t>
  </si>
  <si>
    <t>azmag.gov</t>
  </si>
  <si>
    <t>eei.jp</t>
  </si>
  <si>
    <t>actualnews.xyz</t>
  </si>
  <si>
    <t>culr.edu.cn</t>
  </si>
  <si>
    <t>factzoo.com</t>
  </si>
  <si>
    <t>brouter.de</t>
  </si>
  <si>
    <t>abrutis.com</t>
  </si>
  <si>
    <t>yamithakur.com</t>
  </si>
  <si>
    <t>signatureroom.com</t>
  </si>
  <si>
    <t>hner.cn</t>
  </si>
  <si>
    <t>zilch.com</t>
  </si>
  <si>
    <t>ipog.edu.br</t>
  </si>
  <si>
    <t>dothebay.com</t>
  </si>
  <si>
    <t>cupis.info</t>
  </si>
  <si>
    <t>mobilemarketingreads.com</t>
  </si>
  <si>
    <t>noctell.com.br</t>
  </si>
  <si>
    <t>sms24.info</t>
  </si>
  <si>
    <t>collegeportraits.org</t>
  </si>
  <si>
    <t>bg98.ru</t>
  </si>
  <si>
    <t>brainpp.cn</t>
  </si>
  <si>
    <t>21wecan.com.cn</t>
  </si>
  <si>
    <t>sejongdata.co.kr</t>
  </si>
  <si>
    <t>ptzoptics.com</t>
  </si>
  <si>
    <t>riftherald.com</t>
  </si>
  <si>
    <t>cqkct.com</t>
  </si>
  <si>
    <t>majorilink.com</t>
  </si>
  <si>
    <t>ewedding.com</t>
  </si>
  <si>
    <t>my-junior-sister.net</t>
  </si>
  <si>
    <t>menagerie.media</t>
  </si>
  <si>
    <t>yurit.net</t>
  </si>
  <si>
    <t>jogagongu.pl</t>
  </si>
  <si>
    <t>wahat.sa</t>
  </si>
  <si>
    <t>asapinc.biz</t>
  </si>
  <si>
    <t>okellymoylan.ie</t>
  </si>
  <si>
    <t>bridgeheadit.com</t>
  </si>
  <si>
    <t>creativedesignerswriters.com</t>
  </si>
  <si>
    <t>ilsos.net</t>
  </si>
  <si>
    <t>pornathome.com</t>
  </si>
  <si>
    <t>huashu-inc.com</t>
  </si>
  <si>
    <t>doineedacovid19test.com</t>
  </si>
  <si>
    <t>bmmediclaims.com</t>
  </si>
  <si>
    <t>javstory.me</t>
  </si>
  <si>
    <t>zollmedeu.com</t>
  </si>
  <si>
    <t>gurubesar.my</t>
  </si>
  <si>
    <t>zy91.com</t>
  </si>
  <si>
    <t>real-world-physics-problems.com</t>
  </si>
  <si>
    <t>magnatov.net</t>
  </si>
  <si>
    <t>ahhr.com.cn</t>
  </si>
  <si>
    <t>topohq.com</t>
  </si>
  <si>
    <t>rennes-sb.fr</t>
  </si>
  <si>
    <t>msccroisieres.fr</t>
  </si>
  <si>
    <t>pronuncian.com</t>
  </si>
  <si>
    <t>kosmoloto.com.ua</t>
  </si>
  <si>
    <t>normanzi.de</t>
  </si>
  <si>
    <t>decathlon.lt</t>
  </si>
  <si>
    <t>whitelisted.org</t>
  </si>
  <si>
    <t>likeagirl.io</t>
  </si>
  <si>
    <t>mysticlake.com</t>
  </si>
  <si>
    <t>redlightmanagement.com</t>
  </si>
  <si>
    <t>nontonjavid.xyz</t>
  </si>
  <si>
    <t>justbeerapp.com</t>
  </si>
  <si>
    <t>backlinkdir.com</t>
  </si>
  <si>
    <t>walibi.be</t>
  </si>
  <si>
    <t>dron.media</t>
  </si>
  <si>
    <t>sdsdiy.com</t>
  </si>
  <si>
    <t>zivity.com</t>
  </si>
  <si>
    <t>unternehmen-wachstum.de</t>
  </si>
  <si>
    <t>hellaszone.com</t>
  </si>
  <si>
    <t>resortcostaricacheap.cf</t>
  </si>
  <si>
    <t>dataq.com</t>
  </si>
  <si>
    <t>fqxi.org</t>
  </si>
  <si>
    <t>berkeleypubliclibrary.org</t>
  </si>
  <si>
    <t>virtualsoft.tech</t>
  </si>
  <si>
    <t>acrpro.org</t>
  </si>
  <si>
    <t>zhanbuwang.com</t>
  </si>
  <si>
    <t>datasystem.ru</t>
  </si>
  <si>
    <t>hoaquadaklak.com</t>
  </si>
  <si>
    <t>epicmilitaria.com</t>
  </si>
  <si>
    <t>wikifin.be</t>
  </si>
  <si>
    <t>toriaez.jp</t>
  </si>
  <si>
    <t>calcudokuonline.com</t>
  </si>
  <si>
    <t>rebelnetworks.com</t>
  </si>
  <si>
    <t>715pd.com</t>
  </si>
  <si>
    <t>cti-titan.net</t>
  </si>
  <si>
    <t>literacycenter.net</t>
  </si>
  <si>
    <t>kasinorating.com</t>
  </si>
  <si>
    <t>matouk.com</t>
  </si>
  <si>
    <t>netrockdeals.com</t>
  </si>
  <si>
    <t>padicdn.com</t>
  </si>
  <si>
    <t>stoneast.com</t>
  </si>
  <si>
    <t>eduvidya.com</t>
  </si>
  <si>
    <t>mobil.nrw</t>
  </si>
  <si>
    <t>dataixl.com</t>
  </si>
  <si>
    <t>branex.ae</t>
  </si>
  <si>
    <t>cyberinfo.net.br</t>
  </si>
  <si>
    <t>antananarbdivu.com</t>
  </si>
  <si>
    <t>darkthread.net</t>
  </si>
  <si>
    <t>omnetpp.org</t>
  </si>
  <si>
    <t>meghalaya.gov.in</t>
  </si>
  <si>
    <t>mediapeanut.com</t>
  </si>
  <si>
    <t>financialjoyschool.com</t>
  </si>
  <si>
    <t>nordnorge.com</t>
  </si>
  <si>
    <t>gbgj.net</t>
  </si>
  <si>
    <t>oeabocbeogoaehgoi.net</t>
  </si>
  <si>
    <t>tuxhr.com</t>
  </si>
  <si>
    <t>green-acres.pt</t>
  </si>
  <si>
    <t>androidtvnews.com</t>
  </si>
  <si>
    <t>toolinux.com</t>
  </si>
  <si>
    <t>hentaiplanet.info</t>
  </si>
  <si>
    <t>ipag.edu</t>
  </si>
  <si>
    <t>innodata.com.ph</t>
  </si>
  <si>
    <t>nidhinagar.com</t>
  </si>
  <si>
    <t>apiary.be</t>
  </si>
  <si>
    <t>ivc-services.com</t>
  </si>
  <si>
    <t>smotrim1080.biz</t>
  </si>
  <si>
    <t>obmenka.ua</t>
  </si>
  <si>
    <t>rosstraining.com</t>
  </si>
  <si>
    <t>bestinedmonton.com</t>
  </si>
  <si>
    <t>user-account.net</t>
  </si>
  <si>
    <t>marktforschung.de</t>
  </si>
  <si>
    <t>crealosimple.com</t>
  </si>
  <si>
    <t>novelheart.com</t>
  </si>
  <si>
    <t>pxxbay.com</t>
  </si>
  <si>
    <t>action.org.uk</t>
  </si>
  <si>
    <t>labelleadresse.com</t>
  </si>
  <si>
    <t>homeoperator.net</t>
  </si>
  <si>
    <t>polygon.com.tr</t>
  </si>
  <si>
    <t>winportcasino.com</t>
  </si>
  <si>
    <t>businesssec.info</t>
  </si>
  <si>
    <t>bloggersroad.com</t>
  </si>
  <si>
    <t>hosp.ru</t>
  </si>
  <si>
    <t>meet-i.com</t>
  </si>
  <si>
    <t>dermichi.com</t>
  </si>
  <si>
    <t>vootelecom.com.br</t>
  </si>
  <si>
    <t>bez.com.cn</t>
  </si>
  <si>
    <t>gidonline.club</t>
  </si>
  <si>
    <t>harrisonhosting.com</t>
  </si>
  <si>
    <t>series-en-streaming.xyz</t>
  </si>
  <si>
    <t>santillanatiendaonline.es</t>
  </si>
  <si>
    <t>equipeteam.com</t>
  </si>
  <si>
    <t>putzmeister.com</t>
  </si>
  <si>
    <t>ntr-24.ru</t>
  </si>
  <si>
    <t>asx-diplomers.com</t>
  </si>
  <si>
    <t>mkto-sj180011.com</t>
  </si>
  <si>
    <t>goldvimote.tk</t>
  </si>
  <si>
    <t>marwadiuniversity.ac.in</t>
  </si>
  <si>
    <t>astronomycast.com</t>
  </si>
  <si>
    <t>smu.ac.za</t>
  </si>
  <si>
    <t>happy-visitors.com</t>
  </si>
  <si>
    <t>addanetwork.net</t>
  </si>
  <si>
    <t>insulation.org</t>
  </si>
  <si>
    <t>thegayuk.com</t>
  </si>
  <si>
    <t>get-cheap-hosting.com</t>
  </si>
  <si>
    <t>channeliq.com</t>
  </si>
  <si>
    <t>mc-blaze.com</t>
  </si>
  <si>
    <t>radiostream321.com</t>
  </si>
  <si>
    <t>gear4music.no</t>
  </si>
  <si>
    <t>hightelecom.net</t>
  </si>
  <si>
    <t>livetimenet.net</t>
  </si>
  <si>
    <t>deepdruglink.com</t>
  </si>
  <si>
    <t>mycake.me</t>
  </si>
  <si>
    <t>shopz.com.bd</t>
  </si>
  <si>
    <t>bestnewsonlinez.net</t>
  </si>
  <si>
    <t>gaincity.com</t>
  </si>
  <si>
    <t>getlowered.com</t>
  </si>
  <si>
    <t>5starhost.eu</t>
  </si>
  <si>
    <t>studio040.nl</t>
  </si>
  <si>
    <t>garagedoors-lewisville.com</t>
  </si>
  <si>
    <t>biletomat.pl</t>
  </si>
  <si>
    <t>ecko.com</t>
  </si>
  <si>
    <t>bitcheese.net</t>
  </si>
  <si>
    <t>expressco.com</t>
  </si>
  <si>
    <t>medialan.ru</t>
  </si>
  <si>
    <t>sunbeltrentals.co.uk</t>
  </si>
  <si>
    <t>theunionleader.com</t>
  </si>
  <si>
    <t>maestronet.com</t>
  </si>
  <si>
    <t>boll.ch</t>
  </si>
  <si>
    <t>ticketpro.cz</t>
  </si>
  <si>
    <t>jadlonomia.com</t>
  </si>
  <si>
    <t>dr-paramonov.ru</t>
  </si>
  <si>
    <t>campbellmarketing.com</t>
  </si>
  <si>
    <t>site4pro.ru</t>
  </si>
  <si>
    <t>dns-ua.com</t>
  </si>
  <si>
    <t>ip-217-182-16.eu</t>
  </si>
  <si>
    <t>ourkidthings.com</t>
  </si>
  <si>
    <t>wishlist.com</t>
  </si>
  <si>
    <t>tracopower.com</t>
  </si>
  <si>
    <t>av-katfile.com</t>
  </si>
  <si>
    <t>arrondissement.com</t>
  </si>
  <si>
    <t>textfancy.com</t>
  </si>
  <si>
    <t>perfectbg.com</t>
  </si>
  <si>
    <t>417172.com</t>
  </si>
  <si>
    <t>pixinfo.com</t>
  </si>
  <si>
    <t>devbridge.com</t>
  </si>
  <si>
    <t>prehook.com</t>
  </si>
  <si>
    <t>rummikub.com</t>
  </si>
  <si>
    <t>konstakang.com</t>
  </si>
  <si>
    <t>d-arts.cn</t>
  </si>
  <si>
    <t>marathonpetroleumco.cf</t>
  </si>
  <si>
    <t>isdi.education</t>
  </si>
  <si>
    <t>visitelpaso.com</t>
  </si>
  <si>
    <t>autohaus-koenig.de</t>
  </si>
  <si>
    <t>indici.nz</t>
  </si>
  <si>
    <t>stringr.com</t>
  </si>
  <si>
    <t>naturehike.com</t>
  </si>
  <si>
    <t>metisnation.org</t>
  </si>
  <si>
    <t>avazak.ir</t>
  </si>
  <si>
    <t>xeran.com</t>
  </si>
  <si>
    <t>magazanolsun.com</t>
  </si>
  <si>
    <t>franken-fische.de</t>
  </si>
  <si>
    <t>hilandbeauty.com</t>
  </si>
  <si>
    <t>mychg.com</t>
  </si>
  <si>
    <t>daisuwang.com</t>
  </si>
  <si>
    <t>cleanmama.net</t>
  </si>
  <si>
    <t>advantageequestrian.com</t>
  </si>
  <si>
    <t>avrhost.ru</t>
  </si>
  <si>
    <t>rodina-rp.com</t>
  </si>
  <si>
    <t>todoist.help</t>
  </si>
  <si>
    <t>nationalhardwareshow.com</t>
  </si>
  <si>
    <t>myawesomembet.win</t>
  </si>
  <si>
    <t>travelingyuk.com</t>
  </si>
  <si>
    <t>thejouledallas.com</t>
  </si>
  <si>
    <t>aladin-shishashop.de</t>
  </si>
  <si>
    <t>xn--80aafxlnkncfdus8c.xn--p1ai</t>
  </si>
  <si>
    <t>18-teen-sex.com</t>
  </si>
  <si>
    <t>1a.lt</t>
  </si>
  <si>
    <t>zhongxuegao.com</t>
  </si>
  <si>
    <t>cryptotvplus.com</t>
  </si>
  <si>
    <t>3sweb.ne.jp</t>
  </si>
  <si>
    <t>sms-activate.ru</t>
  </si>
  <si>
    <t>dominos.com.cn</t>
  </si>
  <si>
    <t>nameserver8.de</t>
  </si>
  <si>
    <t>rossoporn.com</t>
  </si>
  <si>
    <t>zenu.tech</t>
  </si>
  <si>
    <t>herreriamartinezl.com</t>
  </si>
  <si>
    <t>locogringo.com</t>
  </si>
  <si>
    <t>nvgazeta.ru</t>
  </si>
  <si>
    <t>topcasino-4.ru</t>
  </si>
  <si>
    <t>ondansetronc.store</t>
  </si>
  <si>
    <t>mattressverdict.com</t>
  </si>
  <si>
    <t>enterpriseevents.com</t>
  </si>
  <si>
    <t>toolden.co.uk</t>
  </si>
  <si>
    <t>zxcvads.com</t>
  </si>
  <si>
    <t>henriettes-herb.com</t>
  </si>
  <si>
    <t>facctconference.org</t>
  </si>
  <si>
    <t>infoamazonia.org</t>
  </si>
  <si>
    <t>taobot.com</t>
  </si>
  <si>
    <t>paintcare.org</t>
  </si>
  <si>
    <t>sum7.eu</t>
  </si>
  <si>
    <t>corsaperformance.com</t>
  </si>
  <si>
    <t>szakalmetal.hu</t>
  </si>
  <si>
    <t>153news.net</t>
  </si>
  <si>
    <t>sebastiandaily.com</t>
  </si>
  <si>
    <t>craftworld.com</t>
  </si>
  <si>
    <t>one-click.de</t>
  </si>
  <si>
    <t>padoa.fr</t>
  </si>
  <si>
    <t>012cloud.jp</t>
  </si>
  <si>
    <t>invtrade.ru</t>
  </si>
  <si>
    <t>kdus.co.kr</t>
  </si>
  <si>
    <t>logonews.cn</t>
  </si>
  <si>
    <t>verduurzaming.eu</t>
  </si>
  <si>
    <t>jenhatmaker.com</t>
  </si>
  <si>
    <t>amnetus.com</t>
  </si>
  <si>
    <t>vaaesthetics.com</t>
  </si>
  <si>
    <t>wikikuwait.com</t>
  </si>
  <si>
    <t>11155g.com</t>
  </si>
  <si>
    <t>maximahotels.ru</t>
  </si>
  <si>
    <t>filmiix.com</t>
  </si>
  <si>
    <t>hpmg.com</t>
  </si>
  <si>
    <t>urobot.com</t>
  </si>
  <si>
    <t>aecweb.com.br</t>
  </si>
  <si>
    <t>laraautomocion.com</t>
  </si>
  <si>
    <t>frost.co.uk</t>
  </si>
  <si>
    <t>catalystrcm.com</t>
  </si>
  <si>
    <t>solaranalytics.org</t>
  </si>
  <si>
    <t>redium.nl</t>
  </si>
  <si>
    <t>go-transcribe.com</t>
  </si>
  <si>
    <t>ko-mens.tv</t>
  </si>
  <si>
    <t>ukcheaphosts.com</t>
  </si>
  <si>
    <t>jamusa.com</t>
  </si>
  <si>
    <t>scpictureproject.org</t>
  </si>
  <si>
    <t>hrtechnologyconference.com</t>
  </si>
  <si>
    <t>mysurl.us</t>
  </si>
  <si>
    <t>webandd.com</t>
  </si>
  <si>
    <t>lintense.com</t>
  </si>
  <si>
    <t>emhsck.cc</t>
  </si>
  <si>
    <t>internet-safe.com</t>
  </si>
  <si>
    <t>thegingeredwhisk.com</t>
  </si>
  <si>
    <t>nitrnd.com</t>
  </si>
  <si>
    <t>binance.net.tw</t>
  </si>
  <si>
    <t>mchub.com</t>
  </si>
  <si>
    <t>krav246.xyz</t>
  </si>
  <si>
    <t>nanumhub.com</t>
  </si>
  <si>
    <t>mycryptopedia.com</t>
  </si>
  <si>
    <t>thejavasea.com</t>
  </si>
  <si>
    <t>hiphomeschoolmoms.com</t>
  </si>
  <si>
    <t>plusnet.com.tr</t>
  </si>
  <si>
    <t>yydstxt226.com</t>
  </si>
  <si>
    <t>sexincest6.com</t>
  </si>
  <si>
    <t>speedpacket.be</t>
  </si>
  <si>
    <t>cabinzero.com</t>
  </si>
  <si>
    <t>latinchats.net</t>
  </si>
  <si>
    <t>knue.com</t>
  </si>
  <si>
    <t>hinditsolution.com</t>
  </si>
  <si>
    <t>ivp.com</t>
  </si>
  <si>
    <t>sotempo.com</t>
  </si>
  <si>
    <t>777pro.ru</t>
  </si>
  <si>
    <t>oneprime.xyz</t>
  </si>
  <si>
    <t>privatewebsolution.com</t>
  </si>
  <si>
    <t>voxmagazine.com</t>
  </si>
  <si>
    <t>scuolabook.it</t>
  </si>
  <si>
    <t>gondola.be</t>
  </si>
  <si>
    <t>nouhibus.co.jp</t>
  </si>
  <si>
    <t>nondeju.eu</t>
  </si>
  <si>
    <t>fasbest.com</t>
  </si>
  <si>
    <t>accent.com.pl</t>
  </si>
  <si>
    <t>dec.cl</t>
  </si>
  <si>
    <t>1bestlink.net</t>
  </si>
  <si>
    <t>ceron.jp</t>
  </si>
  <si>
    <t>simpsonltd.com</t>
  </si>
  <si>
    <t>xxxlucah.net</t>
  </si>
  <si>
    <t>hiperz.com</t>
  </si>
  <si>
    <t>oxfam.org.hk</t>
  </si>
  <si>
    <t>rktmn.com</t>
  </si>
  <si>
    <t>bankofnashville.com</t>
  </si>
  <si>
    <t>sonolus.com</t>
  </si>
  <si>
    <t>secretflights.co.il</t>
  </si>
  <si>
    <t>investoreports.com</t>
  </si>
  <si>
    <t>nwscheduler.com</t>
  </si>
  <si>
    <t>kyoai.ac.jp</t>
  </si>
  <si>
    <t>uniamazonia.edu.co</t>
  </si>
  <si>
    <t>hglab.ru</t>
  </si>
  <si>
    <t>bearbrick.com</t>
  </si>
  <si>
    <t>keytronic.com</t>
  </si>
  <si>
    <t>ctv7.ru</t>
  </si>
  <si>
    <t>westmeathindependent.ie</t>
  </si>
  <si>
    <t>5starwebreviews.com</t>
  </si>
  <si>
    <t>apkloadth.xyz</t>
  </si>
  <si>
    <t>viprespond.com</t>
  </si>
  <si>
    <t>flagrantdisregard.com</t>
  </si>
  <si>
    <t>buracocanastra.com.br</t>
  </si>
  <si>
    <t>onexplayerstore.com</t>
  </si>
  <si>
    <t>charamin.jp</t>
  </si>
  <si>
    <t>pomerelle.com</t>
  </si>
  <si>
    <t>hisamitsu.co.jp</t>
  </si>
  <si>
    <t>kingmed.info</t>
  </si>
  <si>
    <t>24webclock.com</t>
  </si>
  <si>
    <t>olympic.com</t>
  </si>
  <si>
    <t>bytesex.org</t>
  </si>
  <si>
    <t>memmingen.de</t>
  </si>
  <si>
    <t>astrotalk.in</t>
  </si>
  <si>
    <t>99nearby.com</t>
  </si>
  <si>
    <t>acoustics.org</t>
  </si>
  <si>
    <t>imsc.res.in</t>
  </si>
  <si>
    <t>mtmpro.net</t>
  </si>
  <si>
    <t>smilinghost.ca</t>
  </si>
  <si>
    <t>embroedery.ru</t>
  </si>
  <si>
    <t>slotdolphin.com</t>
  </si>
  <si>
    <t>popify.app</t>
  </si>
  <si>
    <t>tfnet.cz</t>
  </si>
  <si>
    <t>casadelamedicina.es</t>
  </si>
  <si>
    <t>aueagles.com</t>
  </si>
  <si>
    <t>conceptremote.com</t>
  </si>
  <si>
    <t>aulaclic.es</t>
  </si>
  <si>
    <t>hostcab.com</t>
  </si>
  <si>
    <t>concordium.com</t>
  </si>
  <si>
    <t>snapaddy.com</t>
  </si>
  <si>
    <t>truckinsurancemichigan.com</t>
  </si>
  <si>
    <t>networkafterwork.com</t>
  </si>
  <si>
    <t>lgtrck.com</t>
  </si>
  <si>
    <t>littlesheephotpot.com</t>
  </si>
  <si>
    <t>ojohome.ca</t>
  </si>
  <si>
    <t>ek.fi</t>
  </si>
  <si>
    <t>meds.cl</t>
  </si>
  <si>
    <t>getzips.com</t>
  </si>
  <si>
    <t>ochakovo.ru</t>
  </si>
  <si>
    <t>elektrapp.com.mx</t>
  </si>
  <si>
    <t>perifit.co</t>
  </si>
  <si>
    <t>webdivision24.net</t>
  </si>
  <si>
    <t>yiicrm.com</t>
  </si>
  <si>
    <t>telaria.com</t>
  </si>
  <si>
    <t>alphausa.org</t>
  </si>
  <si>
    <t>missionislam.com</t>
  </si>
  <si>
    <t>soccermaster.com</t>
  </si>
  <si>
    <t>telegramguide.com</t>
  </si>
  <si>
    <t>blunote.it</t>
  </si>
  <si>
    <t>national-parks.org</t>
  </si>
  <si>
    <t>datosjam.net.pe</t>
  </si>
  <si>
    <t>autofunds.net</t>
  </si>
  <si>
    <t>weebpal.com</t>
  </si>
  <si>
    <t>wildlife.org.au</t>
  </si>
  <si>
    <t>med-tutorial.ru</t>
  </si>
  <si>
    <t>urbaanisanakirja.com</t>
  </si>
  <si>
    <t>la-philosophie.com</t>
  </si>
  <si>
    <t>gnlm.com.mm</t>
  </si>
  <si>
    <t>taggermedia.com</t>
  </si>
  <si>
    <t>marketingpostfalls.com</t>
  </si>
  <si>
    <t>tiendaspymes.com</t>
  </si>
  <si>
    <t>xiaobi094.com</t>
  </si>
  <si>
    <t>cuevana2espanol.com</t>
  </si>
  <si>
    <t>movie4k.pics</t>
  </si>
  <si>
    <t>bluestreamcable.net</t>
  </si>
  <si>
    <t>camwhorescloud.tv</t>
  </si>
  <si>
    <t>armedforces-int.com</t>
  </si>
  <si>
    <t>ksuto.ru</t>
  </si>
  <si>
    <t>citedelamusique.fr</t>
  </si>
  <si>
    <t>tinyvia.com</t>
  </si>
  <si>
    <t>phytel.com</t>
  </si>
  <si>
    <t>wrt.my.id</t>
  </si>
  <si>
    <t>undergroundcrowd.com</t>
  </si>
  <si>
    <t>fieldcompany.com</t>
  </si>
  <si>
    <t>techsquared.net</t>
  </si>
  <si>
    <t>clickatlife.gr</t>
  </si>
  <si>
    <t>restomenteng.id</t>
  </si>
  <si>
    <t>optimalegezondheid.com</t>
  </si>
  <si>
    <t>ginnygeorgia.ru</t>
  </si>
  <si>
    <t>hauts-de-seine.net</t>
  </si>
  <si>
    <t>dryum.ru</t>
  </si>
  <si>
    <t>todaytimes.co.uk</t>
  </si>
  <si>
    <t>hardydiagnostics.com</t>
  </si>
  <si>
    <t>netmax.net.pl</t>
  </si>
  <si>
    <t>amomsimpression.com</t>
  </si>
  <si>
    <t>loveherboobs.com</t>
  </si>
  <si>
    <t>holidu.co.uk</t>
  </si>
  <si>
    <t>firondoleto.sbs</t>
  </si>
  <si>
    <t>kaiser.org</t>
  </si>
  <si>
    <t>raretoonshindi.in</t>
  </si>
  <si>
    <t>luba.nl</t>
  </si>
  <si>
    <t>motor.nl</t>
  </si>
  <si>
    <t>xidraslbs.com</t>
  </si>
  <si>
    <t>fuskator.me</t>
  </si>
  <si>
    <t>01xnxx.net</t>
  </si>
  <si>
    <t>egrz.ru</t>
  </si>
  <si>
    <t>h-moser.com</t>
  </si>
  <si>
    <t>portugal-socialista.com</t>
  </si>
  <si>
    <t>wildlifeart.org</t>
  </si>
  <si>
    <t>mobileverify.net</t>
  </si>
  <si>
    <t>autocraft-kzn.ru</t>
  </si>
  <si>
    <t>vip-steroid.net</t>
  </si>
  <si>
    <t>msi.org</t>
  </si>
  <si>
    <t>portalunimed.com.br</t>
  </si>
  <si>
    <t>thenationaltree.org</t>
  </si>
  <si>
    <t>dolgin.net</t>
  </si>
  <si>
    <t>pr7-articles.com</t>
  </si>
  <si>
    <t>sexdollsoff.com</t>
  </si>
  <si>
    <t>icsranger.com</t>
  </si>
  <si>
    <t>oostende.be</t>
  </si>
  <si>
    <t>hahparking.com</t>
  </si>
  <si>
    <t>gooseberryintimates.com</t>
  </si>
  <si>
    <t>bouncingdvdlogo.com</t>
  </si>
  <si>
    <t>gabonreview.com</t>
  </si>
  <si>
    <t>jizzwich.com</t>
  </si>
  <si>
    <t>amosweb.com</t>
  </si>
  <si>
    <t>matrony.ru</t>
  </si>
  <si>
    <t>casino-x-oficialniy-sayt.com</t>
  </si>
  <si>
    <t>ceba-cuec.ca</t>
  </si>
  <si>
    <t>zoro.tv</t>
  </si>
  <si>
    <t>mineral.ru</t>
  </si>
  <si>
    <t>maneya.net</t>
  </si>
  <si>
    <t>vse-kursy.com</t>
  </si>
  <si>
    <t>humanrights.org.ua</t>
  </si>
  <si>
    <t>0107575.com</t>
  </si>
  <si>
    <t>dashdiet.org</t>
  </si>
  <si>
    <t>westernmidstream.com</t>
  </si>
  <si>
    <t>myhappymarathon.win</t>
  </si>
  <si>
    <t>notikumi.com</t>
  </si>
  <si>
    <t>priorovod.ru</t>
  </si>
  <si>
    <t>rdanderson.com</t>
  </si>
  <si>
    <t>maikr-pay.com</t>
  </si>
  <si>
    <t>lplservices.com</t>
  </si>
  <si>
    <t>scpdpi.pt</t>
  </si>
  <si>
    <t>pokerstarscasinonj.com</t>
  </si>
  <si>
    <t>cio.go.jp</t>
  </si>
  <si>
    <t>carsoftos.com</t>
  </si>
  <si>
    <t>volynua.com</t>
  </si>
  <si>
    <t>pedowitzgroup.com</t>
  </si>
  <si>
    <t>pythoninoffice.com</t>
  </si>
  <si>
    <t>uoozee.com</t>
  </si>
  <si>
    <t>fleksy.com</t>
  </si>
  <si>
    <t>real-med.com</t>
  </si>
  <si>
    <t>kepkuldes.com</t>
  </si>
  <si>
    <t>bunnyroute.com</t>
  </si>
  <si>
    <t>hcconsultingsrl.com</t>
  </si>
  <si>
    <t>isaevclub.ru</t>
  </si>
  <si>
    <t>17tgg.com</t>
  </si>
  <si>
    <t>presenter-cloud.com</t>
  </si>
  <si>
    <t>loganutah.org</t>
  </si>
  <si>
    <t>braem2010.be</t>
  </si>
  <si>
    <t>quillseotools.com</t>
  </si>
  <si>
    <t>wynwoodmiami.com</t>
  </si>
  <si>
    <t>betspan.ru</t>
  </si>
  <si>
    <t>q500.no</t>
  </si>
  <si>
    <t>188.net</t>
  </si>
  <si>
    <t>guidetoroot.com</t>
  </si>
  <si>
    <t>unionmetrics.com</t>
  </si>
  <si>
    <t>samwebstudio.co</t>
  </si>
  <si>
    <t>placeminute.com</t>
  </si>
  <si>
    <t>syntax.fm</t>
  </si>
  <si>
    <t>onepiecemovil.com</t>
  </si>
  <si>
    <t>citadelsports.com</t>
  </si>
  <si>
    <t>220-electronics.com</t>
  </si>
  <si>
    <t>hd-yalla-shoot.com</t>
  </si>
  <si>
    <t>nhi.edu</t>
  </si>
  <si>
    <t>sportsmobile.com</t>
  </si>
  <si>
    <t>shocksurplus.com</t>
  </si>
  <si>
    <t>deckaffiliates.com</t>
  </si>
  <si>
    <t>loanpride.com</t>
  </si>
  <si>
    <t>hfsa.org</t>
  </si>
  <si>
    <t>prazdnik-kzn.ru</t>
  </si>
  <si>
    <t>mespom.eu</t>
  </si>
  <si>
    <t>stopyourekillingme.com</t>
  </si>
  <si>
    <t>birenk.net</t>
  </si>
  <si>
    <t>berenschot.nl</t>
  </si>
  <si>
    <t>hpstar.ac.cn</t>
  </si>
  <si>
    <t>shopping.io</t>
  </si>
  <si>
    <t>adta.org</t>
  </si>
  <si>
    <t>win.co.nz</t>
  </si>
  <si>
    <t>hentai-mega-mix.com</t>
  </si>
  <si>
    <t>entrecoquins.com</t>
  </si>
  <si>
    <t>apptha.com</t>
  </si>
  <si>
    <t>k-telecom.org</t>
  </si>
  <si>
    <t>socprofile.com</t>
  </si>
  <si>
    <t>cheezit.com</t>
  </si>
  <si>
    <t>paxil.sale</t>
  </si>
  <si>
    <t>tarpnation.net</t>
  </si>
  <si>
    <t>goriverhawks.com</t>
  </si>
  <si>
    <t>magicalproductions.net</t>
  </si>
  <si>
    <t>esheafrosoul.com</t>
  </si>
  <si>
    <t>jsrking.com</t>
  </si>
  <si>
    <t>anyroad.ru</t>
  </si>
  <si>
    <t>sascom.com.mx</t>
  </si>
  <si>
    <t>careleavers.com</t>
  </si>
  <si>
    <t>linknetpsi.com.br</t>
  </si>
  <si>
    <t>hqproducts.net</t>
  </si>
  <si>
    <t>anadoludns.com</t>
  </si>
  <si>
    <t>karou.jp</t>
  </si>
  <si>
    <t>souqalkhalej.com</t>
  </si>
  <si>
    <t>highinterestsavings.ca</t>
  </si>
  <si>
    <t>doyensys.com</t>
  </si>
  <si>
    <t>dnsrw.com</t>
  </si>
  <si>
    <t>pymehosting.cl</t>
  </si>
  <si>
    <t>pair.net</t>
  </si>
  <si>
    <t>subjectsextended.com</t>
  </si>
  <si>
    <t>crishosting.com</t>
  </si>
  <si>
    <t>christin-medium.com</t>
  </si>
  <si>
    <t>cialisztabs.quest</t>
  </si>
  <si>
    <t>storefinancial.net</t>
  </si>
  <si>
    <t>mikron.com</t>
  </si>
  <si>
    <t>clo.nl</t>
  </si>
  <si>
    <t>oregonwine.org</t>
  </si>
  <si>
    <t>abstr.ru</t>
  </si>
  <si>
    <t>cretop.com</t>
  </si>
  <si>
    <t>vendredeslivres.com</t>
  </si>
  <si>
    <t>nexrep.com</t>
  </si>
  <si>
    <t>finsdduc.com</t>
  </si>
  <si>
    <t>my3cx.nl</t>
  </si>
  <si>
    <t>minded.org.uk</t>
  </si>
  <si>
    <t>viagrabng.online</t>
  </si>
  <si>
    <t>odin.study</t>
  </si>
  <si>
    <t>nghosting.net</t>
  </si>
  <si>
    <t>mywesttexas.com</t>
  </si>
  <si>
    <t>hosting71.pl</t>
  </si>
  <si>
    <t>englishdaily626.com</t>
  </si>
  <si>
    <t>teso.nl</t>
  </si>
  <si>
    <t>everykidinapark.gov</t>
  </si>
  <si>
    <t>linuxpro.co</t>
  </si>
  <si>
    <t>1856.com</t>
  </si>
  <si>
    <t>penland.org</t>
  </si>
  <si>
    <t>toiletmix.com</t>
  </si>
  <si>
    <t>nuipl.com</t>
  </si>
  <si>
    <t>koszalinnafali.pl</t>
  </si>
  <si>
    <t>forexvps.net</t>
  </si>
  <si>
    <t>polskienarty.pl</t>
  </si>
  <si>
    <t>mavlad.ru</t>
  </si>
  <si>
    <t>siteprice.com</t>
  </si>
  <si>
    <t>shahbandr.com</t>
  </si>
  <si>
    <t>cabeus.ru</t>
  </si>
  <si>
    <t>cnnewstoday.com</t>
  </si>
  <si>
    <t>gelora.co</t>
  </si>
  <si>
    <t>flip4mac.com</t>
  </si>
  <si>
    <t>oceancare.org</t>
  </si>
  <si>
    <t>wipl.online</t>
  </si>
  <si>
    <t>dermamedicalclinics.co.uk</t>
  </si>
  <si>
    <t>vpnprivacy.com</t>
  </si>
  <si>
    <t>almaajo.fi</t>
  </si>
  <si>
    <t>bancanetbsc.do</t>
  </si>
  <si>
    <t>kve.cz</t>
  </si>
  <si>
    <t>mesovision.com</t>
  </si>
  <si>
    <t>gali-result.in</t>
  </si>
  <si>
    <t>groveparkaesthetics.com</t>
  </si>
  <si>
    <t>itechservers.net</t>
  </si>
  <si>
    <t>marinsw.net</t>
  </si>
  <si>
    <t>cityofhouston.news</t>
  </si>
  <si>
    <t>achilles.net</t>
  </si>
  <si>
    <t>bigfishgames.de</t>
  </si>
  <si>
    <t>new-porn.video</t>
  </si>
  <si>
    <t>iotsosa.com</t>
  </si>
  <si>
    <t>ywcbst.com</t>
  </si>
  <si>
    <t>skyavg.com</t>
  </si>
  <si>
    <t>nadlancenter.co.il</t>
  </si>
  <si>
    <t>tidesport.org</t>
  </si>
  <si>
    <t>ventureashore.com</t>
  </si>
  <si>
    <t>chinazsgs.com</t>
  </si>
  <si>
    <t>tarantas.news</t>
  </si>
  <si>
    <t>justbento.com</t>
  </si>
  <si>
    <t>cincomsmalltalk.com</t>
  </si>
  <si>
    <t>groupalarm.com</t>
  </si>
  <si>
    <t>onepass.go.kr</t>
  </si>
  <si>
    <t>dreamstories.ru</t>
  </si>
  <si>
    <t>love-38.ru</t>
  </si>
  <si>
    <t>5713a.com</t>
  </si>
  <si>
    <t>smartbrushpainting.com</t>
  </si>
  <si>
    <t>asianscan.biz</t>
  </si>
  <si>
    <t>flybuys-aws.cloud</t>
  </si>
  <si>
    <t>511on.ca</t>
  </si>
  <si>
    <t>256wenku.com</t>
  </si>
  <si>
    <t>goldfishka137.com</t>
  </si>
  <si>
    <t>epssw.net</t>
  </si>
  <si>
    <t>b4bbusiness.com</t>
  </si>
  <si>
    <t>hqpornvideos.cc</t>
  </si>
  <si>
    <t>mu-sigma.com</t>
  </si>
  <si>
    <t>domfind.de</t>
  </si>
  <si>
    <t>ourglobetrotters.com</t>
  </si>
  <si>
    <t>bazamayak.ru</t>
  </si>
  <si>
    <t>gotronic.fr</t>
  </si>
  <si>
    <t>altex.com</t>
  </si>
  <si>
    <t>76pp.site</t>
  </si>
  <si>
    <t>unc.edu.pe</t>
  </si>
  <si>
    <t>fridiskusjon.no</t>
  </si>
  <si>
    <t>forkable.com</t>
  </si>
  <si>
    <t>sitewise.nl</t>
  </si>
  <si>
    <t>avasta.me</t>
  </si>
  <si>
    <t>aryavarttimes.com</t>
  </si>
  <si>
    <t>redmoonstar.com</t>
  </si>
  <si>
    <t>cloudpoko.com</t>
  </si>
  <si>
    <t>b2b-mail.net</t>
  </si>
  <si>
    <t>lesk.ru</t>
  </si>
  <si>
    <t>jabko.ua</t>
  </si>
  <si>
    <t>ciht.org.uk</t>
  </si>
  <si>
    <t>monp-dev.com</t>
  </si>
  <si>
    <t>destaco.com</t>
  </si>
  <si>
    <t>selling-team.top</t>
  </si>
  <si>
    <t>thephoenixgroup.com</t>
  </si>
  <si>
    <t>saooti.com</t>
  </si>
  <si>
    <t>learnbright.org</t>
  </si>
  <si>
    <t>akijp.net</t>
  </si>
  <si>
    <t>mimeo.digital</t>
  </si>
  <si>
    <t>americancraftbeer.com</t>
  </si>
  <si>
    <t>ferdarius.com</t>
  </si>
  <si>
    <t>hitmo.cc</t>
  </si>
  <si>
    <t>open2view.com</t>
  </si>
  <si>
    <t>dimaker.ru</t>
  </si>
  <si>
    <t>darmowy-torrent.pl</t>
  </si>
  <si>
    <t>tsdrms.net</t>
  </si>
  <si>
    <t>36dj.com</t>
  </si>
  <si>
    <t>vermoxmebendazole.shop</t>
  </si>
  <si>
    <t>northparkcenter.com</t>
  </si>
  <si>
    <t>wikiliq.org</t>
  </si>
  <si>
    <t>finasterides.store</t>
  </si>
  <si>
    <t>edulio.com</t>
  </si>
  <si>
    <t>ashtangayoga.info</t>
  </si>
  <si>
    <t>gid-mebel.ru</t>
  </si>
  <si>
    <t>wbsj.org</t>
  </si>
  <si>
    <t>whatworkswellbeing.org</t>
  </si>
  <si>
    <t>cine.net</t>
  </si>
  <si>
    <t>cn-abs.com</t>
  </si>
  <si>
    <t>comparewiz.com</t>
  </si>
  <si>
    <t>mehost.ru</t>
  </si>
  <si>
    <t>cntechpost.com</t>
  </si>
  <si>
    <t>nationalinfo.com</t>
  </si>
  <si>
    <t>engt.co</t>
  </si>
  <si>
    <t>avoca.com</t>
  </si>
  <si>
    <t>protorrent.ru</t>
  </si>
  <si>
    <t>prompt.cash</t>
  </si>
  <si>
    <t>krzewy-przemysl.pl</t>
  </si>
  <si>
    <t>nexusguard.com</t>
  </si>
  <si>
    <t>jendodon.com</t>
  </si>
  <si>
    <t>mytrustmark.com</t>
  </si>
  <si>
    <t>plusblue.net</t>
  </si>
  <si>
    <t>sedaguzellikmerkezi.com</t>
  </si>
  <si>
    <t>stb.com.tn</t>
  </si>
  <si>
    <t>bldgc.com</t>
  </si>
  <si>
    <t>dmindustry.co.kr</t>
  </si>
  <si>
    <t>getjetso.com</t>
  </si>
  <si>
    <t>icrdatacenter.com</t>
  </si>
  <si>
    <t>ciliduoduo.net</t>
  </si>
  <si>
    <t>yourownportal.cf</t>
  </si>
  <si>
    <t>stpeteclub.ru</t>
  </si>
  <si>
    <t>tullamoredew.com</t>
  </si>
  <si>
    <t>vammebel.ru</t>
  </si>
  <si>
    <t>skyangel.com.mx</t>
  </si>
  <si>
    <t>15jam.jp</t>
  </si>
  <si>
    <t>bacterialtakeover.com</t>
  </si>
  <si>
    <t>pledgie.com</t>
  </si>
  <si>
    <t>oniad.com</t>
  </si>
  <si>
    <t>diverseggsy.com</t>
  </si>
  <si>
    <t>tickets.az</t>
  </si>
  <si>
    <t>br-stone.pro</t>
  </si>
  <si>
    <t>teleclub.ch</t>
  </si>
  <si>
    <t>huaydee.net</t>
  </si>
  <si>
    <t>desk.ms</t>
  </si>
  <si>
    <t>buddhist.ru</t>
  </si>
  <si>
    <t>mfcentral.com</t>
  </si>
  <si>
    <t>navy.lk</t>
  </si>
  <si>
    <t>costcophotocentre.ca</t>
  </si>
  <si>
    <t>socialworkdegreeguide.com</t>
  </si>
  <si>
    <t>fitnessdrum.com</t>
  </si>
  <si>
    <t>onru.ru</t>
  </si>
  <si>
    <t>timeout.cat</t>
  </si>
  <si>
    <t>himarathonbet.win</t>
  </si>
  <si>
    <t>extreemhoer.com</t>
  </si>
  <si>
    <t>salesystems.ru</t>
  </si>
  <si>
    <t>gamesaktuell.de</t>
  </si>
  <si>
    <t>geeksnode.com</t>
  </si>
  <si>
    <t>ocpp-broker.com</t>
  </si>
  <si>
    <t>ilivid.com</t>
  </si>
  <si>
    <t>orcas.net</t>
  </si>
  <si>
    <t>visitcopenhagen.dk</t>
  </si>
  <si>
    <t>worldexpo.pro</t>
  </si>
  <si>
    <t>normitsdunder.com</t>
  </si>
  <si>
    <t>kochtrotz.de</t>
  </si>
  <si>
    <t>acmeoyster.com</t>
  </si>
  <si>
    <t>cuteskin.ir</t>
  </si>
  <si>
    <t>muzmar.net</t>
  </si>
  <si>
    <t>casualhome.com</t>
  </si>
  <si>
    <t>azdev.direct</t>
  </si>
  <si>
    <t>uticaparkclinic.com</t>
  </si>
  <si>
    <t>wikom.pl</t>
  </si>
  <si>
    <t>theredzone.org</t>
  </si>
  <si>
    <t>metrohobbies.com.au</t>
  </si>
  <si>
    <t>utm-notify.net</t>
  </si>
  <si>
    <t>molomo.ru</t>
  </si>
  <si>
    <t>passageware.com</t>
  </si>
  <si>
    <t>dla.gov.za</t>
  </si>
  <si>
    <t>jabra.com.tr</t>
  </si>
  <si>
    <t>ibuildit.ca</t>
  </si>
  <si>
    <t>wojewodztwo-podkarpackie.pl</t>
  </si>
  <si>
    <t>muhasebenews.com</t>
  </si>
  <si>
    <t>likebg.ru</t>
  </si>
  <si>
    <t>xsufsyookp.ga</t>
  </si>
  <si>
    <t>milldeskmail.com</t>
  </si>
  <si>
    <t>meridiancc.edu</t>
  </si>
  <si>
    <t>kmoware.com</t>
  </si>
  <si>
    <t>readytec.it</t>
  </si>
  <si>
    <t>yxmod.com</t>
  </si>
  <si>
    <t>bamboosolutions.com</t>
  </si>
  <si>
    <t>tm26.ru</t>
  </si>
  <si>
    <t>pressemitteilung.ws</t>
  </si>
  <si>
    <t>xn--80ahgffdh1adg.xn--p1ai</t>
  </si>
  <si>
    <t>ctgnet.net.bd</t>
  </si>
  <si>
    <t>da-f.us</t>
  </si>
  <si>
    <t>gcmhosted.com</t>
  </si>
  <si>
    <t>goldengrizzlies.com</t>
  </si>
  <si>
    <t>libertyhomeguard.com</t>
  </si>
  <si>
    <t>fitnesstogether.com</t>
  </si>
  <si>
    <t>beck.org</t>
  </si>
  <si>
    <t>dfi.com.tw</t>
  </si>
  <si>
    <t>russianradiology.ru</t>
  </si>
  <si>
    <t>fakestoreapi.com</t>
  </si>
  <si>
    <t>holisticseo.digital</t>
  </si>
  <si>
    <t>lottery.tg</t>
  </si>
  <si>
    <t>vectron-systems.com</t>
  </si>
  <si>
    <t>abacus.cz</t>
  </si>
  <si>
    <t>uni.de</t>
  </si>
  <si>
    <t>bookermbet.win</t>
  </si>
  <si>
    <t>iep.edu.es</t>
  </si>
  <si>
    <t>marburylaw.com</t>
  </si>
  <si>
    <t>de-mail.de</t>
  </si>
  <si>
    <t>hellopartner.com</t>
  </si>
  <si>
    <t>xiemmens.net</t>
  </si>
  <si>
    <t>bbweb-arena.com</t>
  </si>
  <si>
    <t>solidgateway.net</t>
  </si>
  <si>
    <t>nextens.nl</t>
  </si>
  <si>
    <t>skoolsheet.com</t>
  </si>
  <si>
    <t>okumafishing.com</t>
  </si>
  <si>
    <t>flexeril.press</t>
  </si>
  <si>
    <t>fgks.org</t>
  </si>
  <si>
    <t>myfbt.ru</t>
  </si>
  <si>
    <t>psephizo.com</t>
  </si>
  <si>
    <t>control-nadzor.ru</t>
  </si>
  <si>
    <t>adns.gr</t>
  </si>
  <si>
    <t>scpauctions.com</t>
  </si>
  <si>
    <t>safariwest.com</t>
  </si>
  <si>
    <t>weloveru.ru</t>
  </si>
  <si>
    <t>doj.gov.hk</t>
  </si>
  <si>
    <t>whattowatchonhulu.com</t>
  </si>
  <si>
    <t>bw-prm.com</t>
  </si>
  <si>
    <t>apkcima.com</t>
  </si>
  <si>
    <t>gsabusiness.com</t>
  </si>
  <si>
    <t>mercadoeeventos.com.br</t>
  </si>
  <si>
    <t>bca.pt</t>
  </si>
  <si>
    <t>livejasmindream.com</t>
  </si>
  <si>
    <t>aulablog.com</t>
  </si>
  <si>
    <t>artirix.com</t>
  </si>
  <si>
    <t>colony1.net</t>
  </si>
  <si>
    <t>talkpush.com</t>
  </si>
  <si>
    <t>agirlworthsaving.net</t>
  </si>
  <si>
    <t>tgbots.io</t>
  </si>
  <si>
    <t>fng.or.jp</t>
  </si>
  <si>
    <t>hotmail.ne.jp</t>
  </si>
  <si>
    <t>10silverjewelry.com</t>
  </si>
  <si>
    <t>6gh.buzz</t>
  </si>
  <si>
    <t>imrdsoacha.gov.co</t>
  </si>
  <si>
    <t>abicko.cz</t>
  </si>
  <si>
    <t>otnoscheniya.com</t>
  </si>
  <si>
    <t>life-enthusiast.com</t>
  </si>
  <si>
    <t>timeofcare.com</t>
  </si>
  <si>
    <t>vampyvarnish.com</t>
  </si>
  <si>
    <t>naming-dic.com</t>
  </si>
  <si>
    <t>hielscher.com</t>
  </si>
  <si>
    <t>darknetdruglinks.com</t>
  </si>
  <si>
    <t>7821708.ru</t>
  </si>
  <si>
    <t>spirehealth.com</t>
  </si>
  <si>
    <t>lustmaza.shop</t>
  </si>
  <si>
    <t>csgohub.ru</t>
  </si>
  <si>
    <t>mb.net</t>
  </si>
  <si>
    <t>ah.fm</t>
  </si>
  <si>
    <t>parmatoday.it</t>
  </si>
  <si>
    <t>chelentano.info</t>
  </si>
  <si>
    <t>civitas.edu.pl</t>
  </si>
  <si>
    <t>zoopassage.ru</t>
  </si>
  <si>
    <t>ywicc.edu.cn</t>
  </si>
  <si>
    <t>weth.io</t>
  </si>
  <si>
    <t>monteclub.com</t>
  </si>
  <si>
    <t>inmate101.com</t>
  </si>
  <si>
    <t>akb48rompen.com</t>
  </si>
  <si>
    <t>dadavidson.com</t>
  </si>
  <si>
    <t>electricobjects.com</t>
  </si>
  <si>
    <t>ptenergo.ru</t>
  </si>
  <si>
    <t>taguchimail.com</t>
  </si>
  <si>
    <t>topchoiceisp.net</t>
  </si>
  <si>
    <t>touchmd.com</t>
  </si>
  <si>
    <t>polishwomenphotographers.com</t>
  </si>
  <si>
    <t>findit.fi</t>
  </si>
  <si>
    <t>livenguide.com</t>
  </si>
  <si>
    <t>wings-phoenix.org.ua</t>
  </si>
  <si>
    <t>sptechnosoft.in</t>
  </si>
  <si>
    <t>richter.ca</t>
  </si>
  <si>
    <t>peoople.app</t>
  </si>
  <si>
    <t>english-e-reader.net</t>
  </si>
  <si>
    <t>globoprojetos.com</t>
  </si>
  <si>
    <t>srmap.edu.in</t>
  </si>
  <si>
    <t>integry.io</t>
  </si>
  <si>
    <t>mon.net.br</t>
  </si>
  <si>
    <t>thinkingcloud.net</t>
  </si>
  <si>
    <t>cubaricosworld.com</t>
  </si>
  <si>
    <t>directoryws.com</t>
  </si>
  <si>
    <t>calibersinfotech.com</t>
  </si>
  <si>
    <t>tokyo-mbfashionweek.com</t>
  </si>
  <si>
    <t>iconhost.ru</t>
  </si>
  <si>
    <t>apotekasrbotrade.rs</t>
  </si>
  <si>
    <t>taylormadegolfdirect.com</t>
  </si>
  <si>
    <t>mutfakyapim.com.tr</t>
  </si>
  <si>
    <t>odishalandrevenue.nic.in</t>
  </si>
  <si>
    <t>narupopo.com</t>
  </si>
  <si>
    <t>okko.sport</t>
  </si>
  <si>
    <t>lig.net.br</t>
  </si>
  <si>
    <t>sinaichicago.org</t>
  </si>
  <si>
    <t>prava-online.site</t>
  </si>
  <si>
    <t>remedyreview.com</t>
  </si>
  <si>
    <t>vintageporntubes.com</t>
  </si>
  <si>
    <t>rebelcom.ch</t>
  </si>
  <si>
    <t>kavkazcenter.net</t>
  </si>
  <si>
    <t>mammothminerockshop.com</t>
  </si>
  <si>
    <t>uniquecasino777.com</t>
  </si>
  <si>
    <t>nnn.ru</t>
  </si>
  <si>
    <t>anonyome.com</t>
  </si>
  <si>
    <t>mudrex.com</t>
  </si>
  <si>
    <t>provhealth.org</t>
  </si>
  <si>
    <t>dlszobel.edu.ph</t>
  </si>
  <si>
    <t>rosserialy.net</t>
  </si>
  <si>
    <t>garus.jp</t>
  </si>
  <si>
    <t>voxo.co</t>
  </si>
  <si>
    <t>map-generator.net</t>
  </si>
  <si>
    <t>knowledge-wise.com</t>
  </si>
  <si>
    <t>visitpetra.jo</t>
  </si>
  <si>
    <t>avximg.com</t>
  </si>
  <si>
    <t>showcasead.com</t>
  </si>
  <si>
    <t>fashion.bg</t>
  </si>
  <si>
    <t>intervalsonline.com</t>
  </si>
  <si>
    <t>city.kurume.fukuoka.jp</t>
  </si>
  <si>
    <t>proficinema.ru</t>
  </si>
  <si>
    <t>presse-service.de</t>
  </si>
  <si>
    <t>estrelladenicaragua.cf</t>
  </si>
  <si>
    <t>kurskpk.ru</t>
  </si>
  <si>
    <t>b7s22.com</t>
  </si>
  <si>
    <t>inabapyonpyon.net</t>
  </si>
  <si>
    <t>kato-services.com</t>
  </si>
  <si>
    <t>beatclub.com</t>
  </si>
  <si>
    <t>webapoteket.dk</t>
  </si>
  <si>
    <t>systemanagernow.com</t>
  </si>
  <si>
    <t>wisdom.audio</t>
  </si>
  <si>
    <t>mmsa.com</t>
  </si>
  <si>
    <t>liilas.com</t>
  </si>
  <si>
    <t>braceyourselfgames.com</t>
  </si>
  <si>
    <t>jobsmotive.com</t>
  </si>
  <si>
    <t>pagewiz.com</t>
  </si>
  <si>
    <t>acmebrick.com</t>
  </si>
  <si>
    <t>urx2.nu</t>
  </si>
  <si>
    <t>autocrashreporter.com</t>
  </si>
  <si>
    <t>kaago.com</t>
  </si>
  <si>
    <t>anm.gov.br</t>
  </si>
  <si>
    <t>ird.gov.lk</t>
  </si>
  <si>
    <t>corteos.ru</t>
  </si>
  <si>
    <t>exocortex.ru</t>
  </si>
  <si>
    <t>otomeobsessed.com</t>
  </si>
  <si>
    <t>chinareviewnews.com</t>
  </si>
  <si>
    <t>thepornapi.com</t>
  </si>
  <si>
    <t>zagladazydow.org</t>
  </si>
  <si>
    <t>publicrecordcenter.com</t>
  </si>
  <si>
    <t>iconn.net</t>
  </si>
  <si>
    <t>vietdubai.com</t>
  </si>
  <si>
    <t>steelband.co.uk</t>
  </si>
  <si>
    <t>magneticme.com</t>
  </si>
  <si>
    <t>dattingonline.com</t>
  </si>
  <si>
    <t>saintronix.com</t>
  </si>
  <si>
    <t>t-home.de</t>
  </si>
  <si>
    <t>cabel.it</t>
  </si>
  <si>
    <t>willinteractive.com</t>
  </si>
  <si>
    <t>ukr.bio</t>
  </si>
  <si>
    <t>potawe.com</t>
  </si>
  <si>
    <t>edelrid.de</t>
  </si>
  <si>
    <t>vivaldiroberto.com</t>
  </si>
  <si>
    <t>tctubantia.nl</t>
  </si>
  <si>
    <t>adt361.com</t>
  </si>
  <si>
    <t>nata.com.au</t>
  </si>
  <si>
    <t>psyclelondon.com</t>
  </si>
  <si>
    <t>health2con.com</t>
  </si>
  <si>
    <t>nrdns.nl</t>
  </si>
  <si>
    <t>army.sk</t>
  </si>
  <si>
    <t>legendaff.com</t>
  </si>
  <si>
    <t>gnetis.com</t>
  </si>
  <si>
    <t>oxcash.com</t>
  </si>
  <si>
    <t>laowangijn676.vip</t>
  </si>
  <si>
    <t>giline.ru</t>
  </si>
  <si>
    <t>appknox.com</t>
  </si>
  <si>
    <t>assura.ch</t>
  </si>
  <si>
    <t>lumaesthetic.co.uk</t>
  </si>
  <si>
    <t>audiusa.io</t>
  </si>
  <si>
    <t>bkwna.com</t>
  </si>
  <si>
    <t>hurom.com</t>
  </si>
  <si>
    <t>watchwrestling.mobi</t>
  </si>
  <si>
    <t>oneasiahost.com</t>
  </si>
  <si>
    <t>saky.org</t>
  </si>
  <si>
    <t>dcm.com.br</t>
  </si>
  <si>
    <t>public-record.com</t>
  </si>
  <si>
    <t>sawa-host.com</t>
  </si>
  <si>
    <t>willowoodfarms.cf</t>
  </si>
  <si>
    <t>putana.cc</t>
  </si>
  <si>
    <t>ebutik.pl</t>
  </si>
  <si>
    <t>dwss.pw</t>
  </si>
  <si>
    <t>ideenweberei.com</t>
  </si>
  <si>
    <t>shop-volkswagen-we.com</t>
  </si>
  <si>
    <t>grandcapital.trading</t>
  </si>
  <si>
    <t>vaclib.org</t>
  </si>
  <si>
    <t>hdpornxxx.net</t>
  </si>
  <si>
    <t>qublex.com</t>
  </si>
  <si>
    <t>longdan.co.uk</t>
  </si>
  <si>
    <t>mysint.ru</t>
  </si>
  <si>
    <t>racethread.com</t>
  </si>
  <si>
    <t>allpoppers.ru</t>
  </si>
  <si>
    <t>advancedinternet.net</t>
  </si>
  <si>
    <t>celebfans.com</t>
  </si>
  <si>
    <t>legacygt.com</t>
  </si>
  <si>
    <t>taknet.ir</t>
  </si>
  <si>
    <t>ifbappliances.com</t>
  </si>
  <si>
    <t>hollyspringsnc.us</t>
  </si>
  <si>
    <t>cvki.cc</t>
  </si>
  <si>
    <t>junshizhan.cn</t>
  </si>
  <si>
    <t>baogialai.com.vn</t>
  </si>
  <si>
    <t>swimmingfishstudio.cf</t>
  </si>
  <si>
    <t>seceidos.com</t>
  </si>
  <si>
    <t>ode.org</t>
  </si>
  <si>
    <t>whattimeisit.com</t>
  </si>
  <si>
    <t>kor.ru</t>
  </si>
  <si>
    <t>quiztudy.com</t>
  </si>
  <si>
    <t>bfuhs.ac.in</t>
  </si>
  <si>
    <t>gainesville.org</t>
  </si>
  <si>
    <t>altemedien.de</t>
  </si>
  <si>
    <t>generationesports.com</t>
  </si>
  <si>
    <t>any-diplomm24.com</t>
  </si>
  <si>
    <t>iuecon.org</t>
  </si>
  <si>
    <t>oddsexplorer.com</t>
  </si>
  <si>
    <t>briskine.com</t>
  </si>
  <si>
    <t>xxx-porn-videos.pro</t>
  </si>
  <si>
    <t>camwhores.top</t>
  </si>
  <si>
    <t>acuite.fr</t>
  </si>
  <si>
    <t>diploman-group24.com</t>
  </si>
  <si>
    <t>easinessmonotype.net</t>
  </si>
  <si>
    <t>image4u.pw</t>
  </si>
  <si>
    <t>defi-metiers.fr</t>
  </si>
  <si>
    <t>atek-ent.com</t>
  </si>
  <si>
    <t>ph-online.ac.at</t>
  </si>
  <si>
    <t>vps2day.com</t>
  </si>
  <si>
    <t>fvhsck.cc</t>
  </si>
  <si>
    <t>mkto-ab130200.com</t>
  </si>
  <si>
    <t>viagenusa.com</t>
  </si>
  <si>
    <t>universityreview.org</t>
  </si>
  <si>
    <t>sgnapps.com</t>
  </si>
  <si>
    <t>lobbypms.com</t>
  </si>
  <si>
    <t>maharishistore.com</t>
  </si>
  <si>
    <t>takecommandhealth.com</t>
  </si>
  <si>
    <t>eclipsecon.org</t>
  </si>
  <si>
    <t>cryonics.org</t>
  </si>
  <si>
    <t>publicservices.international</t>
  </si>
  <si>
    <t>hemeirv.com</t>
  </si>
  <si>
    <t>tradove.com</t>
  </si>
  <si>
    <t>brunelcomputing.co.uk</t>
  </si>
  <si>
    <t>diesellaptops.com</t>
  </si>
  <si>
    <t>usetitan.com</t>
  </si>
  <si>
    <t>tngweb.host</t>
  </si>
  <si>
    <t>chuanying520.com</t>
  </si>
  <si>
    <t>myuncommonsliceofsuburbia.com</t>
  </si>
  <si>
    <t>forumoff.com</t>
  </si>
  <si>
    <t>wenzhangba.com</t>
  </si>
  <si>
    <t>transcard.kz</t>
  </si>
  <si>
    <t>deafnet.ru</t>
  </si>
  <si>
    <t>bjnet.com.br</t>
  </si>
  <si>
    <t>scoopify.org</t>
  </si>
  <si>
    <t>includ-ed.com</t>
  </si>
  <si>
    <t>arkvalleyvoice.com</t>
  </si>
  <si>
    <t>shop-potpourri.com</t>
  </si>
  <si>
    <t>sovereignxxi.ru</t>
  </si>
  <si>
    <t>mycreativetype.com</t>
  </si>
  <si>
    <t>g-t-static.com</t>
  </si>
  <si>
    <t>tucktools.com</t>
  </si>
  <si>
    <t>footballworld.cn</t>
  </si>
  <si>
    <t>mloy.fi</t>
  </si>
  <si>
    <t>serversash.com</t>
  </si>
  <si>
    <t>internetmarketingnevada.com</t>
  </si>
  <si>
    <t>jex.im</t>
  </si>
  <si>
    <t>turbohq.com</t>
  </si>
  <si>
    <t>reactapp.ir</t>
  </si>
  <si>
    <t>cityofwestsacramento.org</t>
  </si>
  <si>
    <t>zinstall.com</t>
  </si>
  <si>
    <t>bakingsteel.com</t>
  </si>
  <si>
    <t>techycomp.com</t>
  </si>
  <si>
    <t>iap-kborn.de</t>
  </si>
  <si>
    <t>maptrackpro.com</t>
  </si>
  <si>
    <t>opn.tl</t>
  </si>
  <si>
    <t>hermes-dpd.ru</t>
  </si>
  <si>
    <t>xziptv.com</t>
  </si>
  <si>
    <t>alphaingenieria.com.ar</t>
  </si>
  <si>
    <t>luyinla.com</t>
  </si>
  <si>
    <t>eesl11ojrr.xyz</t>
  </si>
  <si>
    <t>giga101.com</t>
  </si>
  <si>
    <t>thefitindian.com</t>
  </si>
  <si>
    <t>regentstreetonline.com</t>
  </si>
  <si>
    <t>theconsciouskid.org</t>
  </si>
  <si>
    <t>bbbcycling.com</t>
  </si>
  <si>
    <t>data-to-viz.com</t>
  </si>
  <si>
    <t>cimarex.com</t>
  </si>
  <si>
    <t>123series.bz</t>
  </si>
  <si>
    <t>confederationpaysanne.fr</t>
  </si>
  <si>
    <t>hospedando.com</t>
  </si>
  <si>
    <t>lipfillers.london</t>
  </si>
  <si>
    <t>6389a.com</t>
  </si>
  <si>
    <t>citykrepost.ru</t>
  </si>
  <si>
    <t>isentia.com</t>
  </si>
  <si>
    <t>mohr.gov.my</t>
  </si>
  <si>
    <t>buysildenafilz.com</t>
  </si>
  <si>
    <t>freshserver.nu</t>
  </si>
  <si>
    <t>reseau-amap.org</t>
  </si>
  <si>
    <t>devcamp.com</t>
  </si>
  <si>
    <t>betboom.zone</t>
  </si>
  <si>
    <t>neobyte.es</t>
  </si>
  <si>
    <t>mass-hype.com</t>
  </si>
  <si>
    <t>emutalk.net</t>
  </si>
  <si>
    <t>telavox.com</t>
  </si>
  <si>
    <t>macpractice.net</t>
  </si>
  <si>
    <t>baldwincountyal.gov</t>
  </si>
  <si>
    <t>impetus.com</t>
  </si>
  <si>
    <t>nerdstreet.com</t>
  </si>
  <si>
    <t>hiroden.co.jp</t>
  </si>
  <si>
    <t>reportions.club</t>
  </si>
  <si>
    <t>risq.net</t>
  </si>
  <si>
    <t>ub66.net</t>
  </si>
  <si>
    <t>gazetapraca.pl</t>
  </si>
  <si>
    <t>onwingirisleri.net</t>
  </si>
  <si>
    <t>upnorthnewswi.com</t>
  </si>
  <si>
    <t>lunabee.com</t>
  </si>
  <si>
    <t>augeobiz.com</t>
  </si>
  <si>
    <t>perevozchik.dn.ua</t>
  </si>
  <si>
    <t>cieautomotive.com</t>
  </si>
  <si>
    <t>samspace.ru</t>
  </si>
  <si>
    <t>ducea.com</t>
  </si>
  <si>
    <t>snowplaza.de</t>
  </si>
  <si>
    <t>dj0433.com</t>
  </si>
  <si>
    <t>fairwaygolfusa.com</t>
  </si>
  <si>
    <t>fxhub.kr</t>
  </si>
  <si>
    <t>english-films.co</t>
  </si>
  <si>
    <t>destinationdebtfreedom.com</t>
  </si>
  <si>
    <t>analplanet.com</t>
  </si>
  <si>
    <t>mychartweb.com</t>
  </si>
  <si>
    <t>pflugervilletx.gov</t>
  </si>
  <si>
    <t>stationgossip.com</t>
  </si>
  <si>
    <t>linklytics.com</t>
  </si>
  <si>
    <t>covertrip.com</t>
  </si>
  <si>
    <t>wilkinsoneyre.com</t>
  </si>
  <si>
    <t>bisgid.ru</t>
  </si>
  <si>
    <t>ncrypted.com</t>
  </si>
  <si>
    <t>xn--90aihyiq.com</t>
  </si>
  <si>
    <t>repower.com</t>
  </si>
  <si>
    <t>webedition-r1.com</t>
  </si>
  <si>
    <t>randstad.com.sg</t>
  </si>
  <si>
    <t>lonestarwesterndecor.com</t>
  </si>
  <si>
    <t>boyut.com.tr</t>
  </si>
  <si>
    <t>foundries.io</t>
  </si>
  <si>
    <t>islesurfandsup.com</t>
  </si>
  <si>
    <t>rh-merp.com</t>
  </si>
  <si>
    <t>mixedpaws.dk</t>
  </si>
  <si>
    <t>staryisvet.ru</t>
  </si>
  <si>
    <t>sanmartindelosandes.gov.ar</t>
  </si>
  <si>
    <t>corsisicilia.it</t>
  </si>
  <si>
    <t>labirint-master.ru</t>
  </si>
  <si>
    <t>shoptopia.com</t>
  </si>
  <si>
    <t>hicx.net</t>
  </si>
  <si>
    <t>nextsulting.net</t>
  </si>
  <si>
    <t>westtxweb.net</t>
  </si>
  <si>
    <t>hydr0.io</t>
  </si>
  <si>
    <t>foreupyar.online</t>
  </si>
  <si>
    <t>drawaria.online</t>
  </si>
  <si>
    <t>wopc.co.uk</t>
  </si>
  <si>
    <t>cialisstab.quest</t>
  </si>
  <si>
    <t>kreoint.mx</t>
  </si>
  <si>
    <t>irises.org</t>
  </si>
  <si>
    <t>spamlab.com</t>
  </si>
  <si>
    <t>adler-resorts.com</t>
  </si>
  <si>
    <t>vulkanplatinum-24.ru</t>
  </si>
  <si>
    <t>dvdprime.com</t>
  </si>
  <si>
    <t>pawastreams.live</t>
  </si>
  <si>
    <t>balans-s.ru</t>
  </si>
  <si>
    <t>cmangaac.com</t>
  </si>
  <si>
    <t>sexyads.net</t>
  </si>
  <si>
    <t>lecourrierdusud.ca</t>
  </si>
  <si>
    <t>lo.se</t>
  </si>
  <si>
    <t>krikya.com</t>
  </si>
  <si>
    <t>tgshop.biz</t>
  </si>
  <si>
    <t>catamaranresort.com</t>
  </si>
  <si>
    <t>chubbsafes.com</t>
  </si>
  <si>
    <t>terravivos.com</t>
  </si>
  <si>
    <t>getvom.com</t>
  </si>
  <si>
    <t>worldpress.com</t>
  </si>
  <si>
    <t>samodelkin-mag.ru</t>
  </si>
  <si>
    <t>cakarhidrolik.com</t>
  </si>
  <si>
    <t>rackons.in</t>
  </si>
  <si>
    <t>urologenportal.de</t>
  </si>
  <si>
    <t>boardlife.co.kr</t>
  </si>
  <si>
    <t>mapon.com</t>
  </si>
  <si>
    <t>pandorascharmsjewelry.us</t>
  </si>
  <si>
    <t>sharesleuth.com</t>
  </si>
  <si>
    <t>topackt.com</t>
  </si>
  <si>
    <t>netriovoip.com</t>
  </si>
  <si>
    <t>sexv.video</t>
  </si>
  <si>
    <t>ferragamooutletstore.net</t>
  </si>
  <si>
    <t>atozmarkets.com</t>
  </si>
  <si>
    <t>allowww.com</t>
  </si>
  <si>
    <t>samsungsocialhub.com</t>
  </si>
  <si>
    <t>nbp.org</t>
  </si>
  <si>
    <t>brother2brother.co.uk</t>
  </si>
  <si>
    <t>sonomasun.com</t>
  </si>
  <si>
    <t>ubank.uz</t>
  </si>
  <si>
    <t>allianceforwaterefficiency.org</t>
  </si>
  <si>
    <t>youiv13.com</t>
  </si>
  <si>
    <t>sympli.io</t>
  </si>
  <si>
    <t>travisperkinsplc.co.uk</t>
  </si>
  <si>
    <t>grantcardone.net</t>
  </si>
  <si>
    <t>zdsfa.top</t>
  </si>
  <si>
    <t>worldsim.com</t>
  </si>
  <si>
    <t>bobruisk.ru</t>
  </si>
  <si>
    <t>lemongrad.com</t>
  </si>
  <si>
    <t>forestry.ca</t>
  </si>
  <si>
    <t>mmtstock.com</t>
  </si>
  <si>
    <t>abbinfotech.com</t>
  </si>
  <si>
    <t>flagsonthe48.org</t>
  </si>
  <si>
    <t>aottercdn.com</t>
  </si>
  <si>
    <t>nyuu.info</t>
  </si>
  <si>
    <t>vomklingerbach.de</t>
  </si>
  <si>
    <t>asmedia.com.tw</t>
  </si>
  <si>
    <t>kzb4321.net</t>
  </si>
  <si>
    <t>seamia.net</t>
  </si>
  <si>
    <t>arnlweb.com</t>
  </si>
  <si>
    <t>geetest.ru</t>
  </si>
  <si>
    <t>lancome.co.th</t>
  </si>
  <si>
    <t>prbank.ru</t>
  </si>
  <si>
    <t>dsp.co.jp</t>
  </si>
  <si>
    <t>zqjlb.net</t>
  </si>
  <si>
    <t>ambsoft.pl</t>
  </si>
  <si>
    <t>ka-ip.org</t>
  </si>
  <si>
    <t>pvpoketw.com</t>
  </si>
  <si>
    <t>starzoa.net</t>
  </si>
  <si>
    <t>codafish.hosting</t>
  </si>
  <si>
    <t>foresightgroup.com</t>
  </si>
  <si>
    <t>examenget.com</t>
  </si>
  <si>
    <t>tbab395.com</t>
  </si>
  <si>
    <t>newsweekpakistan.com</t>
  </si>
  <si>
    <t>atamifilmfestival.org</t>
  </si>
  <si>
    <t>indatacorp.com</t>
  </si>
  <si>
    <t>poliglot16.ru</t>
  </si>
  <si>
    <t>dreweatts.com</t>
  </si>
  <si>
    <t>auslandsschulwesen.de</t>
  </si>
  <si>
    <t>hanspohl.de</t>
  </si>
  <si>
    <t>qjr01.buzz</t>
  </si>
  <si>
    <t>customenvy.com</t>
  </si>
  <si>
    <t>govx.io</t>
  </si>
  <si>
    <t>alfa.it</t>
  </si>
  <si>
    <t>stenaline.nl</t>
  </si>
  <si>
    <t>mexicansummer.com</t>
  </si>
  <si>
    <t>samsunghealthcn.com</t>
  </si>
  <si>
    <t>adguider.com</t>
  </si>
  <si>
    <t>workwearexpress.com</t>
  </si>
  <si>
    <t>advanceddisposal.com</t>
  </si>
  <si>
    <t>warpol.pl</t>
  </si>
  <si>
    <t>itbit.com</t>
  </si>
  <si>
    <t>compuvisionenlinea.com</t>
  </si>
  <si>
    <t>kcc.edu</t>
  </si>
  <si>
    <t>d-intel.com</t>
  </si>
  <si>
    <t>nblwhb.com</t>
  </si>
  <si>
    <t>saastagetik.com</t>
  </si>
  <si>
    <t>burnmagazine.org</t>
  </si>
  <si>
    <t>firstpowerandsurgeprotection.com</t>
  </si>
  <si>
    <t>warchild.nl</t>
  </si>
  <si>
    <t>qurancentral.com</t>
  </si>
  <si>
    <t>daysy.me</t>
  </si>
  <si>
    <t>ok-corporation.jp</t>
  </si>
  <si>
    <t>drnickbrown.com</t>
  </si>
  <si>
    <t>plmaster.ru</t>
  </si>
  <si>
    <t>gonortheast.co.uk</t>
  </si>
  <si>
    <t>ii-smart.com</t>
  </si>
  <si>
    <t>webfounders.com</t>
  </si>
  <si>
    <t>indexingtools.com</t>
  </si>
  <si>
    <t>weakermumrespect.com</t>
  </si>
  <si>
    <t>reetarani.com</t>
  </si>
  <si>
    <t>imnotobsessed.com</t>
  </si>
  <si>
    <t>hawksearch.info</t>
  </si>
  <si>
    <t>debijenkorf.fr</t>
  </si>
  <si>
    <t>geniimagazine.com</t>
  </si>
  <si>
    <t>austinmichael.com</t>
  </si>
  <si>
    <t>vivacf.net</t>
  </si>
  <si>
    <t>upworkcorp.com</t>
  </si>
  <si>
    <t>topedge.ro</t>
  </si>
  <si>
    <t>digilant.com</t>
  </si>
  <si>
    <t>itsalovelylife.com</t>
  </si>
  <si>
    <t>hwk-muenchen.de</t>
  </si>
  <si>
    <t>big-bit.com</t>
  </si>
  <si>
    <t>capitalinfinity.io</t>
  </si>
  <si>
    <t>bigboytravel.com</t>
  </si>
  <si>
    <t>darkmarketpro.com</t>
  </si>
  <si>
    <t>stevejgordon.co.uk</t>
  </si>
  <si>
    <t>boostserver.com</t>
  </si>
  <si>
    <t>baromon.co.kr</t>
  </si>
  <si>
    <t>smartdeconline.com</t>
  </si>
  <si>
    <t>telegrafo.com.ec</t>
  </si>
  <si>
    <t>tanzsport.de</t>
  </si>
  <si>
    <t>itcp.edu.hn</t>
  </si>
  <si>
    <t>yarnbiz.com</t>
  </si>
  <si>
    <t>parimachturk1.com</t>
  </si>
  <si>
    <t>anidub.vip</t>
  </si>
  <si>
    <t>carwave.com</t>
  </si>
  <si>
    <t>textile.io</t>
  </si>
  <si>
    <t>pkrpelangi.id</t>
  </si>
  <si>
    <t>itmuch.com</t>
  </si>
  <si>
    <t>vsegdavkusno.ru</t>
  </si>
  <si>
    <t>xn--939a1g3o81rdkj8k7blbbe2a.com</t>
  </si>
  <si>
    <t>tms-outsource.com</t>
  </si>
  <si>
    <t>grand.casino</t>
  </si>
  <si>
    <t>1dogma.net</t>
  </si>
  <si>
    <t>9rules.com</t>
  </si>
  <si>
    <t>inetehno.md</t>
  </si>
  <si>
    <t>firenzepictures.com</t>
  </si>
  <si>
    <t>wunderlandkalkar.eu</t>
  </si>
  <si>
    <t>shieldhost.com</t>
  </si>
  <si>
    <t>damselindior.com</t>
  </si>
  <si>
    <t>news-zafihu.cc</t>
  </si>
  <si>
    <t>dloc.com</t>
  </si>
  <si>
    <t>theprepperjournal.com</t>
  </si>
  <si>
    <t>wahaoil.ly</t>
  </si>
  <si>
    <t>fastvip.ru</t>
  </si>
  <si>
    <t>gundamevolution.com</t>
  </si>
  <si>
    <t>mlive.in.th</t>
  </si>
  <si>
    <t>fifth-ocean.ru</t>
  </si>
  <si>
    <t>sanpark.com.tr</t>
  </si>
  <si>
    <t>kinog0.site</t>
  </si>
  <si>
    <t>kssibir.com</t>
  </si>
  <si>
    <t>keck-o-run.ch</t>
  </si>
  <si>
    <t>sysonline.com</t>
  </si>
  <si>
    <t>putler.com</t>
  </si>
  <si>
    <t>rapoo.cn</t>
  </si>
  <si>
    <t>mypropago.com</t>
  </si>
  <si>
    <t>isyntax.net</t>
  </si>
  <si>
    <t>sbt.net</t>
  </si>
  <si>
    <t>21cake.com</t>
  </si>
  <si>
    <t>g-force.ca</t>
  </si>
  <si>
    <t>varravgames.com</t>
  </si>
  <si>
    <t>xtracommunication.com</t>
  </si>
  <si>
    <t>tv7box.com</t>
  </si>
  <si>
    <t>ampland.com</t>
  </si>
  <si>
    <t>gohrt.com</t>
  </si>
  <si>
    <t>cowboyserver.com</t>
  </si>
  <si>
    <t>datarescue.com</t>
  </si>
  <si>
    <t>chesshub.com</t>
  </si>
  <si>
    <t>psychologie.cz</t>
  </si>
  <si>
    <t>dombucks.com</t>
  </si>
  <si>
    <t>zawarudo.org</t>
  </si>
  <si>
    <t>mg-cars.org.uk</t>
  </si>
  <si>
    <t>bootycallswag.com</t>
  </si>
  <si>
    <t>init.st</t>
  </si>
  <si>
    <t>nationaltubesupply.com</t>
  </si>
  <si>
    <t>itsoft.hr</t>
  </si>
  <si>
    <t>szhuayacw.com</t>
  </si>
  <si>
    <t>municipalcms.com</t>
  </si>
  <si>
    <t>ntcea.ru</t>
  </si>
  <si>
    <t>turk4dl15.site</t>
  </si>
  <si>
    <t>myheritage.cz</t>
  </si>
  <si>
    <t>schlimme-dinge.de</t>
  </si>
  <si>
    <t>palm.io</t>
  </si>
  <si>
    <t>stsmail.ro</t>
  </si>
  <si>
    <t>iweblab.it</t>
  </si>
  <si>
    <t>lezhin.es</t>
  </si>
  <si>
    <t>stremio.net</t>
  </si>
  <si>
    <t>f12.net</t>
  </si>
  <si>
    <t>papillonvip.com</t>
  </si>
  <si>
    <t>game-monitor.com</t>
  </si>
  <si>
    <t>mycreditsummit.com</t>
  </si>
  <si>
    <t>lowerserial.online</t>
  </si>
  <si>
    <t>presenciaeninternet.com</t>
  </si>
  <si>
    <t>yxcg58.com</t>
  </si>
  <si>
    <t>dataweavers.io</t>
  </si>
  <si>
    <t>ts-nameservers.com</t>
  </si>
  <si>
    <t>server-063.com</t>
  </si>
  <si>
    <t>iemfg.com</t>
  </si>
  <si>
    <t>funnystore.net</t>
  </si>
  <si>
    <t>grantthornton.pl</t>
  </si>
  <si>
    <t>cleanaway.com.au</t>
  </si>
  <si>
    <t>drezzy.it</t>
  </si>
  <si>
    <t>classicpress.net</t>
  </si>
  <si>
    <t>code49.com</t>
  </si>
  <si>
    <t>minicreo.com</t>
  </si>
  <si>
    <t>aomeikeji.com</t>
  </si>
  <si>
    <t>outdoorvitals.com</t>
  </si>
  <si>
    <t>superbwallpapers.com</t>
  </si>
  <si>
    <t>thetechjournal.com</t>
  </si>
  <si>
    <t>santeesthetic.com</t>
  </si>
  <si>
    <t>tp6.com</t>
  </si>
  <si>
    <t>terre.it</t>
  </si>
  <si>
    <t>mm.dk</t>
  </si>
  <si>
    <t>casting-porno-tube.com</t>
  </si>
  <si>
    <t>serviciostrigarante.com</t>
  </si>
  <si>
    <t>rncrr.ru</t>
  </si>
  <si>
    <t>baecdn.com</t>
  </si>
  <si>
    <t>thevarsity.com</t>
  </si>
  <si>
    <t>voetbalbelgie.be</t>
  </si>
  <si>
    <t>thisnew.com</t>
  </si>
  <si>
    <t>azartlist.com</t>
  </si>
  <si>
    <t>armstronginternational.com</t>
  </si>
  <si>
    <t>hawkeoptics.com</t>
  </si>
  <si>
    <t>business-sweden.se</t>
  </si>
  <si>
    <t>skyviewnetworks.com</t>
  </si>
  <si>
    <t>beskidzka24.pl</t>
  </si>
  <si>
    <t>ijariie.com</t>
  </si>
  <si>
    <t>hrpraktijk.nl</t>
  </si>
  <si>
    <t>activer.com.pl</t>
  </si>
  <si>
    <t>kazino-riobet.com</t>
  </si>
  <si>
    <t>build-mind.com</t>
  </si>
  <si>
    <t>lespecs.com</t>
  </si>
  <si>
    <t>one-dom7.com</t>
  </si>
  <si>
    <t>hotfreevpn.com</t>
  </si>
  <si>
    <t>ossplanet.net</t>
  </si>
  <si>
    <t>userwave.com</t>
  </si>
  <si>
    <t>myecon.net</t>
  </si>
  <si>
    <t>artelis.pl</t>
  </si>
  <si>
    <t>delialco.info</t>
  </si>
  <si>
    <t>olo.money</t>
  </si>
  <si>
    <t>roche.com.bd</t>
  </si>
  <si>
    <t>i-milo.fr</t>
  </si>
  <si>
    <t>maranausd.org</t>
  </si>
  <si>
    <t>potato.ne.jp</t>
  </si>
  <si>
    <t>learnmmd.com</t>
  </si>
  <si>
    <t>onlyhotporn.link</t>
  </si>
  <si>
    <t>nudegirls247.org</t>
  </si>
  <si>
    <t>emprising.com</t>
  </si>
  <si>
    <t>westside66.org</t>
  </si>
  <si>
    <t>dailybread.ca</t>
  </si>
  <si>
    <t>direct2dell.com</t>
  </si>
  <si>
    <t>koehntopp.de</t>
  </si>
  <si>
    <t>twilight.mx</t>
  </si>
  <si>
    <t>vitalit.com.au</t>
  </si>
  <si>
    <t>rdpassociates.com</t>
  </si>
  <si>
    <t>mischooldata.org</t>
  </si>
  <si>
    <t>ast-diplom.com</t>
  </si>
  <si>
    <t>ohada.com</t>
  </si>
  <si>
    <t>blogin.co</t>
  </si>
  <si>
    <t>midland.ru</t>
  </si>
  <si>
    <t>adamsoutdoor.com</t>
  </si>
  <si>
    <t>gunpost.ca</t>
  </si>
  <si>
    <t>pandorasjewelrycharms.us</t>
  </si>
  <si>
    <t>boostedboards.com</t>
  </si>
  <si>
    <t>lsmedia7.com</t>
  </si>
  <si>
    <t>1wiovx.top</t>
  </si>
  <si>
    <t>secureteen.com</t>
  </si>
  <si>
    <t>arlos.ru</t>
  </si>
  <si>
    <t>colegialasreales.com</t>
  </si>
  <si>
    <t>dominion-online.com</t>
  </si>
  <si>
    <t>bestpussypictures.com</t>
  </si>
  <si>
    <t>skywifi.com.cn</t>
  </si>
  <si>
    <t>trcbank.com.cn</t>
  </si>
  <si>
    <t>angelyeast.com</t>
  </si>
  <si>
    <t>loveandcrafted.com</t>
  </si>
  <si>
    <t>digitalxnode.com</t>
  </si>
  <si>
    <t>perfectlocks.com</t>
  </si>
  <si>
    <t>granadaproperti.com</t>
  </si>
  <si>
    <t>cataloguespecials.co.za</t>
  </si>
  <si>
    <t>printablesandinspirations.com</t>
  </si>
  <si>
    <t>motorkinclong.com</t>
  </si>
  <si>
    <t>burzum.org</t>
  </si>
  <si>
    <t>tahoedonner.com</t>
  </si>
  <si>
    <t>fotoware.com</t>
  </si>
  <si>
    <t>fashionablecanes.com</t>
  </si>
  <si>
    <t>vanelus.com</t>
  </si>
  <si>
    <t>kadaza.de</t>
  </si>
  <si>
    <t>hidefile.info</t>
  </si>
  <si>
    <t>parisqq.id</t>
  </si>
  <si>
    <t>htekclub.com</t>
  </si>
  <si>
    <t>xprostitutki-smolenska.com</t>
  </si>
  <si>
    <t>akoam.net</t>
  </si>
  <si>
    <t>ailab.lv</t>
  </si>
  <si>
    <t>thedailyhomepages.com</t>
  </si>
  <si>
    <t>asmr.com</t>
  </si>
  <si>
    <t>gowebsolutions.com</t>
  </si>
  <si>
    <t>clothingarts.com</t>
  </si>
  <si>
    <t>belgeler.net</t>
  </si>
  <si>
    <t>happycar.de</t>
  </si>
  <si>
    <t>scourge.tech</t>
  </si>
  <si>
    <t>sans-online.nl</t>
  </si>
  <si>
    <t>thefreight.org</t>
  </si>
  <si>
    <t>wealthxo.com</t>
  </si>
  <si>
    <t>worldwish.org</t>
  </si>
  <si>
    <t>canon.ch</t>
  </si>
  <si>
    <t>landingpad.me</t>
  </si>
  <si>
    <t>goonj.org</t>
  </si>
  <si>
    <t>wizardofozslot.org</t>
  </si>
  <si>
    <t>webcare360.com</t>
  </si>
  <si>
    <t>ctmsoftware.com</t>
  </si>
  <si>
    <t>dchost.be</t>
  </si>
  <si>
    <t>sandvik.se</t>
  </si>
  <si>
    <t>wcrz.com</t>
  </si>
  <si>
    <t>nta.co.il</t>
  </si>
  <si>
    <t>radver.ru</t>
  </si>
  <si>
    <t>crossmatch.com</t>
  </si>
  <si>
    <t>elonisas.nl</t>
  </si>
  <si>
    <t>doclasse.com</t>
  </si>
  <si>
    <t>gnt.tw</t>
  </si>
  <si>
    <t>sendvwjyei.ga</t>
  </si>
  <si>
    <t>gamblerslab.com</t>
  </si>
  <si>
    <t>goalplannerplus.com</t>
  </si>
  <si>
    <t>onepager.app</t>
  </si>
  <si>
    <t>creatifapi.com</t>
  </si>
  <si>
    <t>chinabrands.com</t>
  </si>
  <si>
    <t>ogxbeauty.com</t>
  </si>
  <si>
    <t>nic.song</t>
  </si>
  <si>
    <t>tcboxes.com.au</t>
  </si>
  <si>
    <t>applegate.co.uk</t>
  </si>
  <si>
    <t>3g-elec.com</t>
  </si>
  <si>
    <t>prometheusradio.org</t>
  </si>
  <si>
    <t>fedordostoevsky.ru</t>
  </si>
  <si>
    <t>enfoque-social.cl</t>
  </si>
  <si>
    <t>gdydb2b.com</t>
  </si>
  <si>
    <t>waprnm.cn</t>
  </si>
  <si>
    <t>openmobile.mobi</t>
  </si>
  <si>
    <t>uplesbianporn.com</t>
  </si>
  <si>
    <t>diners.co.jp</t>
  </si>
  <si>
    <t>regionrf.ru</t>
  </si>
  <si>
    <t>ungei.org</t>
  </si>
  <si>
    <t>vosviewer.com</t>
  </si>
  <si>
    <t>ruspost.eu</t>
  </si>
  <si>
    <t>edenred.ro</t>
  </si>
  <si>
    <t>op-koti.fi</t>
  </si>
  <si>
    <t>summitmarketingonline.com</t>
  </si>
  <si>
    <t>whitewolfpack.com</t>
  </si>
  <si>
    <t>dianakendall.com</t>
  </si>
  <si>
    <t>twistmepretty.com</t>
  </si>
  <si>
    <t>nethelpdesk.com</t>
  </si>
  <si>
    <t>expensesreceipt.com</t>
  </si>
  <si>
    <t>sonorannews.com</t>
  </si>
  <si>
    <t>seoulouba.co.kr</t>
  </si>
  <si>
    <t>vlkvegas.top</t>
  </si>
  <si>
    <t>holler.country</t>
  </si>
  <si>
    <t>darulifta-deoband.com</t>
  </si>
  <si>
    <t>aasys.de</t>
  </si>
  <si>
    <t>unibet.de</t>
  </si>
  <si>
    <t>riospress.com</t>
  </si>
  <si>
    <t>senf.ir</t>
  </si>
  <si>
    <t>primeai2.org</t>
  </si>
  <si>
    <t>mega55.app</t>
  </si>
  <si>
    <t>mskmv.ru</t>
  </si>
  <si>
    <t>bloggrowthengine.com</t>
  </si>
  <si>
    <t>themarathons.win</t>
  </si>
  <si>
    <t>prvlimburg.nl</t>
  </si>
  <si>
    <t>sexcams.plus</t>
  </si>
  <si>
    <t>savingyoudinero.com</t>
  </si>
  <si>
    <t>pumpyourbody.today</t>
  </si>
  <si>
    <t>wellfleet.com</t>
  </si>
  <si>
    <t>vipmodel-escorts.com</t>
  </si>
  <si>
    <t>tsukanov-art-collection.ru</t>
  </si>
  <si>
    <t>startupverband.de</t>
  </si>
  <si>
    <t>pueblosoriginarios.com</t>
  </si>
  <si>
    <t>aussieinternet.com.au</t>
  </si>
  <si>
    <t>gypsyvapes.com</t>
  </si>
  <si>
    <t>meha-kirov.ru</t>
  </si>
  <si>
    <t>cargate360.de</t>
  </si>
  <si>
    <t>pornyepp.com</t>
  </si>
  <si>
    <t>fairfaxafrica.com</t>
  </si>
  <si>
    <t>caicyt.gov.ar</t>
  </si>
  <si>
    <t>gaadicdn.com</t>
  </si>
  <si>
    <t>metalroofing.com</t>
  </si>
  <si>
    <t>dhc.net.cn</t>
  </si>
  <si>
    <t>yonfer.com</t>
  </si>
  <si>
    <t>uncgspartans.com</t>
  </si>
  <si>
    <t>experify.io</t>
  </si>
  <si>
    <t>bouyguestelecom-entreprises.fr</t>
  </si>
  <si>
    <t>w-w-b.net.ua</t>
  </si>
  <si>
    <t>sclqld.org.au</t>
  </si>
  <si>
    <t>foodiosity.com</t>
  </si>
  <si>
    <t>bluewaplus.com</t>
  </si>
  <si>
    <t>maizegdb.org</t>
  </si>
  <si>
    <t>skyq.in</t>
  </si>
  <si>
    <t>market-hit.info</t>
  </si>
  <si>
    <t>1xbet-ng.icu</t>
  </si>
  <si>
    <t>ciox.ru</t>
  </si>
  <si>
    <t>sundotbroadband.net</t>
  </si>
  <si>
    <t>magaconservatives.com</t>
  </si>
  <si>
    <t>ec-sites.jp</t>
  </si>
  <si>
    <t>intimatemerger.com</t>
  </si>
  <si>
    <t>garymvasey.com</t>
  </si>
  <si>
    <t>honeywellcloud.com</t>
  </si>
  <si>
    <t>tehnoezh.ua</t>
  </si>
  <si>
    <t>sectionxi.org</t>
  </si>
  <si>
    <t>disturbmenot.co</t>
  </si>
  <si>
    <t>designorate.com</t>
  </si>
  <si>
    <t>danbo.media</t>
  </si>
  <si>
    <t>mydianshijia.com</t>
  </si>
  <si>
    <t>itdcw.com</t>
  </si>
  <si>
    <t>vestibular-rehab-essex.co.uk</t>
  </si>
  <si>
    <t>performanceonline.com</t>
  </si>
  <si>
    <t>cctf.org.cn</t>
  </si>
  <si>
    <t>felivery.co.in</t>
  </si>
  <si>
    <t>monoverse.com</t>
  </si>
  <si>
    <t>st-official.pro</t>
  </si>
  <si>
    <t>rpointernet.com.br</t>
  </si>
  <si>
    <t>sdfyy.cn</t>
  </si>
  <si>
    <t>rb88online.com</t>
  </si>
  <si>
    <t>xlnpharmacy.com</t>
  </si>
  <si>
    <t>ceu360.com</t>
  </si>
  <si>
    <t>obr04.ru</t>
  </si>
  <si>
    <t>svnic.ru</t>
  </si>
  <si>
    <t>shrapnelgames.com</t>
  </si>
  <si>
    <t>prdcity.com</t>
  </si>
  <si>
    <t>sitecapture.com</t>
  </si>
  <si>
    <t>rencap.com</t>
  </si>
  <si>
    <t>branestan.com</t>
  </si>
  <si>
    <t>ecobiocentre.ru</t>
  </si>
  <si>
    <t>perfecttrendsystem.com</t>
  </si>
  <si>
    <t>ontarioinvestigatortraining.ca</t>
  </si>
  <si>
    <t>a1-line.com</t>
  </si>
  <si>
    <t>niola-press.ru</t>
  </si>
  <si>
    <t>wishosting.com</t>
  </si>
  <si>
    <t>atnyulmc.org</t>
  </si>
  <si>
    <t>galacticscan.com</t>
  </si>
  <si>
    <t>outfrontsites.com</t>
  </si>
  <si>
    <t>citystar.ru</t>
  </si>
  <si>
    <t>totalvideos.tv</t>
  </si>
  <si>
    <t>belcorp.biz</t>
  </si>
  <si>
    <t>mattkersley.com</t>
  </si>
  <si>
    <t>ifsudestemg.edu.br</t>
  </si>
  <si>
    <t>caringcounselingllc.com</t>
  </si>
  <si>
    <t>budgetingcouple.com</t>
  </si>
  <si>
    <t>prezentmarzen.com</t>
  </si>
  <si>
    <t>juststand.org</t>
  </si>
  <si>
    <t>williamterlatos.cf</t>
  </si>
  <si>
    <t>camwhores.dance</t>
  </si>
  <si>
    <t>redcrosschat.org</t>
  </si>
  <si>
    <t>oldschooldrp.com</t>
  </si>
  <si>
    <t>mobilelinkgen.com</t>
  </si>
  <si>
    <t>dongenergy.com</t>
  </si>
  <si>
    <t>roxbonus5.ru</t>
  </si>
  <si>
    <t>courtauction.go.kr</t>
  </si>
  <si>
    <t>grandcanyonschoolpta.org</t>
  </si>
  <si>
    <t>scaegroup.com</t>
  </si>
  <si>
    <t>ukcasinoclub.eu</t>
  </si>
  <si>
    <t>botanicchoice.com</t>
  </si>
  <si>
    <t>oeffentlicher-dienst-news.de</t>
  </si>
  <si>
    <t>vidaxl.hr</t>
  </si>
  <si>
    <t>pastthewire.com</t>
  </si>
  <si>
    <t>globalcomment.com</t>
  </si>
  <si>
    <t>sprugo.com</t>
  </si>
  <si>
    <t>migrant-rights.org</t>
  </si>
  <si>
    <t>freelinkdirectory.info</t>
  </si>
  <si>
    <t>trabladzer.com</t>
  </si>
  <si>
    <t>radioday.fm</t>
  </si>
  <si>
    <t>madridpress.com</t>
  </si>
  <si>
    <t>edinburghtrams.com</t>
  </si>
  <si>
    <t>centerbridge.com</t>
  </si>
  <si>
    <t>merchantsavvy.co.uk</t>
  </si>
  <si>
    <t>darkmarketinfo.com</t>
  </si>
  <si>
    <t>matrixlaw.co.uk</t>
  </si>
  <si>
    <t>clouditcentral.com.au</t>
  </si>
  <si>
    <t>healthiumshop.com</t>
  </si>
  <si>
    <t>wishloop.com</t>
  </si>
  <si>
    <t>nim.ac.cn</t>
  </si>
  <si>
    <t>cssbattle.dev</t>
  </si>
  <si>
    <t>bonkupon.ru</t>
  </si>
  <si>
    <t>shresthasushil.com.np</t>
  </si>
  <si>
    <t>androidnewapps.com</t>
  </si>
  <si>
    <t>redshiftent.com</t>
  </si>
  <si>
    <t>pulsmedia.is</t>
  </si>
  <si>
    <t>norrteljetidning.se</t>
  </si>
  <si>
    <t>propertyinsurancecoveragelaw.com</t>
  </si>
  <si>
    <t>algomhuria.net.eg</t>
  </si>
  <si>
    <t>innisandgunn.com</t>
  </si>
  <si>
    <t>megapce.com</t>
  </si>
  <si>
    <t>slot-v-casino.website</t>
  </si>
  <si>
    <t>mc-2.com</t>
  </si>
  <si>
    <t>spotted.de</t>
  </si>
  <si>
    <t>vlocity.cloud</t>
  </si>
  <si>
    <t>hedy.com.cn</t>
  </si>
  <si>
    <t>getafe.es</t>
  </si>
  <si>
    <t>bluecow.dk</t>
  </si>
  <si>
    <t>lco.cloud</t>
  </si>
  <si>
    <t>arcadina.net</t>
  </si>
  <si>
    <t>jabra.lat</t>
  </si>
  <si>
    <t>phzio.com</t>
  </si>
  <si>
    <t>pos365.vn</t>
  </si>
  <si>
    <t>nortonmotorcycles.com</t>
  </si>
  <si>
    <t>alpinedistrict.org</t>
  </si>
  <si>
    <t>columbiasportswear.fr</t>
  </si>
  <si>
    <t>getuperica.com</t>
  </si>
  <si>
    <t>vc-enable.co.uk</t>
  </si>
  <si>
    <t>powercapital.live</t>
  </si>
  <si>
    <t>loadads.com</t>
  </si>
  <si>
    <t>gnfc.in</t>
  </si>
  <si>
    <t>qjbearings.com</t>
  </si>
  <si>
    <t>oreb.ca</t>
  </si>
  <si>
    <t>silhouette101.com</t>
  </si>
  <si>
    <t>niyso-dag.ru</t>
  </si>
  <si>
    <t>8next.com</t>
  </si>
  <si>
    <t>jmapibranch2.cc</t>
  </si>
  <si>
    <t>dtv.kz</t>
  </si>
  <si>
    <t>synacktiv.com</t>
  </si>
  <si>
    <t>2045.com</t>
  </si>
  <si>
    <t>icpi.org</t>
  </si>
  <si>
    <t>erokin.com</t>
  </si>
  <si>
    <t>omronhealthcare-ap.com</t>
  </si>
  <si>
    <t>ublackbox.com</t>
  </si>
  <si>
    <t>rankquality.com</t>
  </si>
  <si>
    <t>ddmservers.net</t>
  </si>
  <si>
    <t>unisync.ru</t>
  </si>
  <si>
    <t>floridaguntrader.com</t>
  </si>
  <si>
    <t>where-you.at</t>
  </si>
  <si>
    <t>the-intl.com</t>
  </si>
  <si>
    <t>awanmasr.com</t>
  </si>
  <si>
    <t>hiddenapples.com</t>
  </si>
  <si>
    <t>benettongroup.com</t>
  </si>
  <si>
    <t>wartburgkreis.de</t>
  </si>
  <si>
    <t>c20society.org.uk</t>
  </si>
  <si>
    <t>mpsinfotec.com</t>
  </si>
  <si>
    <t>njta.com</t>
  </si>
  <si>
    <t>pampers-gratis-testen.de</t>
  </si>
  <si>
    <t>kangblogger.com</t>
  </si>
  <si>
    <t>tube.ac</t>
  </si>
  <si>
    <t>amazoniatelecom.com.br</t>
  </si>
  <si>
    <t>1bliq.io</t>
  </si>
  <si>
    <t>wjasset.com</t>
  </si>
  <si>
    <t>spotternetwork.org</t>
  </si>
  <si>
    <t>kharl.group</t>
  </si>
  <si>
    <t>france-terre-asile.org</t>
  </si>
  <si>
    <t>iccnow.org</t>
  </si>
  <si>
    <t>broadpool.com</t>
  </si>
  <si>
    <t>cokogames.com</t>
  </si>
  <si>
    <t>dhwz444.top</t>
  </si>
  <si>
    <t>e-cigworld.org</t>
  </si>
  <si>
    <t>sensomedia.net</t>
  </si>
  <si>
    <t>kinosimka4.org</t>
  </si>
  <si>
    <t>regbit.ru</t>
  </si>
  <si>
    <t>alfahosting-vps.de</t>
  </si>
  <si>
    <t>mastertools.net</t>
  </si>
  <si>
    <t>texvasa.com</t>
  </si>
  <si>
    <t>switchreviving.net</t>
  </si>
  <si>
    <t>brasilsite.com.br</t>
  </si>
  <si>
    <t>securitykiss.com</t>
  </si>
  <si>
    <t>galvanized.com</t>
  </si>
  <si>
    <t>suez.fr</t>
  </si>
  <si>
    <t>pingroupie.com</t>
  </si>
  <si>
    <t>watchporndaily.com</t>
  </si>
  <si>
    <t>seroquel.cyou</t>
  </si>
  <si>
    <t>feedmebubbe.com</t>
  </si>
  <si>
    <t>famic.go.jp</t>
  </si>
  <si>
    <t>zhouyiworld.com</t>
  </si>
  <si>
    <t>kzgk85.com</t>
  </si>
  <si>
    <t>citaintima.cl</t>
  </si>
  <si>
    <t>winunix.net</t>
  </si>
  <si>
    <t>burdphysicaltherapy.com</t>
  </si>
  <si>
    <t>modafinilpls.store</t>
  </si>
  <si>
    <t>portogente.com.br</t>
  </si>
  <si>
    <t>bigg-boss-vote.in</t>
  </si>
  <si>
    <t>officerstore.com</t>
  </si>
  <si>
    <t>cloudwarm.net</t>
  </si>
  <si>
    <t>finmarkets.cl</t>
  </si>
  <si>
    <t>evdod.com</t>
  </si>
  <si>
    <t>examplum.com</t>
  </si>
  <si>
    <t>explorance.com</t>
  </si>
  <si>
    <t>ppcpostfalls.com</t>
  </si>
  <si>
    <t>healthyhappynews.com</t>
  </si>
  <si>
    <t>aporn.pro</t>
  </si>
  <si>
    <t>erasmusplus.org.pl</t>
  </si>
  <si>
    <t>mt-world.com</t>
  </si>
  <si>
    <t>imq.it</t>
  </si>
  <si>
    <t>npistanbul.com</t>
  </si>
  <si>
    <t>genxwebhosting.us</t>
  </si>
  <si>
    <t>laluna.lt</t>
  </si>
  <si>
    <t>hdmembersvault.com</t>
  </si>
  <si>
    <t>zootovary.com</t>
  </si>
  <si>
    <t>phillyseaport.org</t>
  </si>
  <si>
    <t>hallo.tv</t>
  </si>
  <si>
    <t>greenteam-rds.com</t>
  </si>
  <si>
    <t>fluconazole.icu</t>
  </si>
  <si>
    <t>aoxiangyun.win</t>
  </si>
  <si>
    <t>wantpchelp.com</t>
  </si>
  <si>
    <t>hikarinumbers.jp</t>
  </si>
  <si>
    <t>bestcontentweb.top</t>
  </si>
  <si>
    <t>poqna.top</t>
  </si>
  <si>
    <t>vubby.com</t>
  </si>
  <si>
    <t>seputarindonesiaku.id</t>
  </si>
  <si>
    <t>unirehberi.com</t>
  </si>
  <si>
    <t>washingtontimesnews.com</t>
  </si>
  <si>
    <t>fraenkische.com</t>
  </si>
  <si>
    <t>travelvision.jp</t>
  </si>
  <si>
    <t>ieduca.com</t>
  </si>
  <si>
    <t>beetree.games</t>
  </si>
  <si>
    <t>marlowpillow.com</t>
  </si>
  <si>
    <t>hbnangu.com</t>
  </si>
  <si>
    <t>spinnakerresorts.com</t>
  </si>
  <si>
    <t>flasharch.com</t>
  </si>
  <si>
    <t>oxitbilisim.com</t>
  </si>
  <si>
    <t>fernacom.com.br</t>
  </si>
  <si>
    <t>1trackapp.com</t>
  </si>
  <si>
    <t>stopgonet.com</t>
  </si>
  <si>
    <t>yuyanbu.com</t>
  </si>
  <si>
    <t>warshah.org</t>
  </si>
  <si>
    <t>gitariherbal.id</t>
  </si>
  <si>
    <t>canadianpatriot.org</t>
  </si>
  <si>
    <t>interesnoe.me</t>
  </si>
  <si>
    <t>ninomarchetti.com</t>
  </si>
  <si>
    <t>yourcloud.ae</t>
  </si>
  <si>
    <t>inter-vpos.com.tr</t>
  </si>
  <si>
    <t>sbwireless.net</t>
  </si>
  <si>
    <t>regalosymuestrasgratis.com</t>
  </si>
  <si>
    <t>chirotvnetwork.com</t>
  </si>
  <si>
    <t>fuelcyclecore.com</t>
  </si>
  <si>
    <t>mobilization.guide</t>
  </si>
  <si>
    <t>web247.in</t>
  </si>
  <si>
    <t>ciberloja.com</t>
  </si>
  <si>
    <t>amiel.club</t>
  </si>
  <si>
    <t>c3.ky</t>
  </si>
  <si>
    <t>everwebinar.com</t>
  </si>
  <si>
    <t>nahb.com</t>
  </si>
  <si>
    <t>hdsexo.pro</t>
  </si>
  <si>
    <t>thefoodhouse.co.uk</t>
  </si>
  <si>
    <t>china-acg.com</t>
  </si>
  <si>
    <t>thatsthefinger.com</t>
  </si>
  <si>
    <t>onemall.vn</t>
  </si>
  <si>
    <t>dollarsanity.com</t>
  </si>
  <si>
    <t>id.world</t>
  </si>
  <si>
    <t>scop.io</t>
  </si>
  <si>
    <t>belogorsk.net</t>
  </si>
  <si>
    <t>overwatchsokuhou.com</t>
  </si>
  <si>
    <t>privatelondonclinic.co.uk</t>
  </si>
  <si>
    <t>manage-setiptv.com</t>
  </si>
  <si>
    <t>insurancewebsitebuilder.com</t>
  </si>
  <si>
    <t>stray.gg</t>
  </si>
  <si>
    <t>retirementlogin.net</t>
  </si>
  <si>
    <t>aishcolumbia.com</t>
  </si>
  <si>
    <t>nowdigitaleasy.com</t>
  </si>
  <si>
    <t>steptohealth.co.kr</t>
  </si>
  <si>
    <t>myshadow.org</t>
  </si>
  <si>
    <t>swedenvpn.net</t>
  </si>
  <si>
    <t>covid19.rs</t>
  </si>
  <si>
    <t>ukuug.org</t>
  </si>
  <si>
    <t>shjzam.com</t>
  </si>
  <si>
    <t>valentine1.com</t>
  </si>
  <si>
    <t>nic.im</t>
  </si>
  <si>
    <t>msg34.net</t>
  </si>
  <si>
    <t>fandejuegos.com</t>
  </si>
  <si>
    <t>fasterlouder.com.au</t>
  </si>
  <si>
    <t>jupitertv.co.jp</t>
  </si>
  <si>
    <t>kinovalenok.tv</t>
  </si>
  <si>
    <t>rubylove.com</t>
  </si>
  <si>
    <t>lip.pt</t>
  </si>
  <si>
    <t>chagrp.net</t>
  </si>
  <si>
    <t>leon.casino</t>
  </si>
  <si>
    <t>prostitutki-himki.co</t>
  </si>
  <si>
    <t>ru.today</t>
  </si>
  <si>
    <t>zuixindianshiju.com</t>
  </si>
  <si>
    <t>baycom.de</t>
  </si>
  <si>
    <t>420science.com</t>
  </si>
  <si>
    <t>tpwmagazine.com</t>
  </si>
  <si>
    <t>badminton.de</t>
  </si>
  <si>
    <t>swirlsofflavor.com</t>
  </si>
  <si>
    <t>buckeyehq.com</t>
  </si>
  <si>
    <t>rolia.net</t>
  </si>
  <si>
    <t>wait.re</t>
  </si>
  <si>
    <t>logwin-logistics.com</t>
  </si>
  <si>
    <t>cqaili.com</t>
  </si>
  <si>
    <t>publishsoft.de</t>
  </si>
  <si>
    <t>haus-des-meeres.at</t>
  </si>
  <si>
    <t>willmyphonework.net</t>
  </si>
  <si>
    <t>checkmybail.com</t>
  </si>
  <si>
    <t>missouripaydayloans.net</t>
  </si>
  <si>
    <t>geardownload.com</t>
  </si>
  <si>
    <t>ahri.com.au</t>
  </si>
  <si>
    <t>plantbasedrdblog.com</t>
  </si>
  <si>
    <t>camwhores.run</t>
  </si>
  <si>
    <t>maanation.com</t>
  </si>
  <si>
    <t>jimrome.com</t>
  </si>
  <si>
    <t>mondaine.com</t>
  </si>
  <si>
    <t>lethato.com</t>
  </si>
  <si>
    <t>webuildwebsites.in</t>
  </si>
  <si>
    <t>h365.ltd</t>
  </si>
  <si>
    <t>oxygenu.xyz</t>
  </si>
  <si>
    <t>sewdaily.com</t>
  </si>
  <si>
    <t>robindonnellyonline.com</t>
  </si>
  <si>
    <t>gibberlings3.net</t>
  </si>
  <si>
    <t>foxesscloud.com</t>
  </si>
  <si>
    <t>jhaipayportal.com</t>
  </si>
  <si>
    <t>famousface.co</t>
  </si>
  <si>
    <t>writemypapers4me.com</t>
  </si>
  <si>
    <t>alsaudia.news</t>
  </si>
  <si>
    <t>webmediatec.net</t>
  </si>
  <si>
    <t>tuslibrosgratis.cf</t>
  </si>
  <si>
    <t>georgiaboot.com</t>
  </si>
  <si>
    <t>pornblog.gr</t>
  </si>
  <si>
    <t>uptak.in</t>
  </si>
  <si>
    <t>hosteris.lv</t>
  </si>
  <si>
    <t>dk-online.de</t>
  </si>
  <si>
    <t>fontshmonts.com</t>
  </si>
  <si>
    <t>realwarriors.net</t>
  </si>
  <si>
    <t>jibestream.com</t>
  </si>
  <si>
    <t>xdc.org</t>
  </si>
  <si>
    <t>viaon.net.br</t>
  </si>
  <si>
    <t>mydirectresponse.com</t>
  </si>
  <si>
    <t>solidgigs.com</t>
  </si>
  <si>
    <t>wordlinkstore.com</t>
  </si>
  <si>
    <t>ecsico.com</t>
  </si>
  <si>
    <t>experteasy.com.au</t>
  </si>
  <si>
    <t>vavadacasinos2x2.ru</t>
  </si>
  <si>
    <t>obuvka.net.ua</t>
  </si>
  <si>
    <t>smartdirectpath.com</t>
  </si>
  <si>
    <t>iconl2.com</t>
  </si>
  <si>
    <t>homeregent.com</t>
  </si>
  <si>
    <t>vitaminlife.com</t>
  </si>
  <si>
    <t>riverview.org</t>
  </si>
  <si>
    <t>valta.tech</t>
  </si>
  <si>
    <t>medtrakservices.com</t>
  </si>
  <si>
    <t>dmagstatic.com</t>
  </si>
  <si>
    <t>thelondonaestheticscompany.com</t>
  </si>
  <si>
    <t>hdindiansex.cc</t>
  </si>
  <si>
    <t>games-moneypayz.ru</t>
  </si>
  <si>
    <t>convocatoriasmexico.com</t>
  </si>
  <si>
    <t>johnkeanestudios.com</t>
  </si>
  <si>
    <t>myrlk.com</t>
  </si>
  <si>
    <t>yamamoto-ss.co.jp</t>
  </si>
  <si>
    <t>business24-7.ae</t>
  </si>
  <si>
    <t>cqxffp.net</t>
  </si>
  <si>
    <t>ywpadmin.com</t>
  </si>
  <si>
    <t>loplat.com</t>
  </si>
  <si>
    <t>saoing.com</t>
  </si>
  <si>
    <t>web-zones.ru</t>
  </si>
  <si>
    <t>ego-casino.ru</t>
  </si>
  <si>
    <t>ermao.net</t>
  </si>
  <si>
    <t>tik.ir</t>
  </si>
  <si>
    <t>youritman.com</t>
  </si>
  <si>
    <t>clubjuegos.com</t>
  </si>
  <si>
    <t>coffeejobs.com</t>
  </si>
  <si>
    <t>rplnd41.com</t>
  </si>
  <si>
    <t>langhofer.net</t>
  </si>
  <si>
    <t>swguancha.com</t>
  </si>
  <si>
    <t>friendofthesea.org</t>
  </si>
  <si>
    <t>manuvie.ca</t>
  </si>
  <si>
    <t>susiecloths.com</t>
  </si>
  <si>
    <t>naturephotographers.net</t>
  </si>
  <si>
    <t>studyhelpme.com</t>
  </si>
  <si>
    <t>jamesoft.kr</t>
  </si>
  <si>
    <t>chinaipo.com</t>
  </si>
  <si>
    <t>empendium.com</t>
  </si>
  <si>
    <t>dinsk-okna.ru</t>
  </si>
  <si>
    <t>crystal-springs.com</t>
  </si>
  <si>
    <t>slotpg99.bet</t>
  </si>
  <si>
    <t>chaussuredefootf50.com</t>
  </si>
  <si>
    <t>tadibrothers.com</t>
  </si>
  <si>
    <t>women158.com</t>
  </si>
  <si>
    <t>angelyun.com</t>
  </si>
  <si>
    <t>tntextbooks.in</t>
  </si>
  <si>
    <t>alwayspets.com</t>
  </si>
  <si>
    <t>gilfondrt.ru</t>
  </si>
  <si>
    <t>fiberdns.net</t>
  </si>
  <si>
    <t>northumberlandnationalpark.org.uk</t>
  </si>
  <si>
    <t>chvnradio.com</t>
  </si>
  <si>
    <t>bestpriceonlineusa.com</t>
  </si>
  <si>
    <t>novatech.fun</t>
  </si>
  <si>
    <t>taxtimes.co.kr</t>
  </si>
  <si>
    <t>gigporno24.xyz</t>
  </si>
  <si>
    <t>raineandhorne.com.au</t>
  </si>
  <si>
    <t>silvabaykayakadventures.com</t>
  </si>
  <si>
    <t>cennyemonety.ru</t>
  </si>
  <si>
    <t>liquidrenders.com</t>
  </si>
  <si>
    <t>mega1688.net</t>
  </si>
  <si>
    <t>tasikmalayakota.go.id</t>
  </si>
  <si>
    <t>dumme.email</t>
  </si>
  <si>
    <t>mysumber.com</t>
  </si>
  <si>
    <t>liunet.edu</t>
  </si>
  <si>
    <t>fotokonijnenberg.nl</t>
  </si>
  <si>
    <t>fanwenbaba.cn</t>
  </si>
  <si>
    <t>rappe-randonneurs.nl</t>
  </si>
  <si>
    <t>cpumedics.com</t>
  </si>
  <si>
    <t>nolvadexstart.com</t>
  </si>
  <si>
    <t>dota8.cn</t>
  </si>
  <si>
    <t>travelhook.com</t>
  </si>
  <si>
    <t>tgmpanel.com</t>
  </si>
  <si>
    <t>allmyblog.com</t>
  </si>
  <si>
    <t>shriramashramssschool.org</t>
  </si>
  <si>
    <t>glavdocument.com</t>
  </si>
  <si>
    <t>asthatrade.com</t>
  </si>
  <si>
    <t>twrcommunications.com</t>
  </si>
  <si>
    <t>marathonbookmaker.win</t>
  </si>
  <si>
    <t>asrb.org.in</t>
  </si>
  <si>
    <t>homespun.com</t>
  </si>
  <si>
    <t>philifesciences.com</t>
  </si>
  <si>
    <t>runwellsolutions.com</t>
  </si>
  <si>
    <t>consultores-web.mx</t>
  </si>
  <si>
    <t>era7.io</t>
  </si>
  <si>
    <t>musicboxfilms.com</t>
  </si>
  <si>
    <t>gwf301.xyz</t>
  </si>
  <si>
    <t>sunway.com.cn</t>
  </si>
  <si>
    <t>hvhsck.cc</t>
  </si>
  <si>
    <t>iconius.co</t>
  </si>
  <si>
    <t>hello.to</t>
  </si>
  <si>
    <t>gadgets-africa.com</t>
  </si>
  <si>
    <t>mortgagereliefapp.com</t>
  </si>
  <si>
    <t>santpaubarcelona.org</t>
  </si>
  <si>
    <t>hypnoticworld.com</t>
  </si>
  <si>
    <t>anbaronline.ir</t>
  </si>
  <si>
    <t>catholicgallery.org</t>
  </si>
  <si>
    <t>fedora.md</t>
  </si>
  <si>
    <t>jokerlnw.com</t>
  </si>
  <si>
    <t>popalock.com</t>
  </si>
  <si>
    <t>metrojornal.com.br</t>
  </si>
  <si>
    <t>pragmaticmarketing.com</t>
  </si>
  <si>
    <t>pgslotcc.io</t>
  </si>
  <si>
    <t>netradio.by</t>
  </si>
  <si>
    <t>themondaybox.com</t>
  </si>
  <si>
    <t>kpa263.com</t>
  </si>
  <si>
    <t>riverstart.ru</t>
  </si>
  <si>
    <t>spywareguide.com</t>
  </si>
  <si>
    <t>theatrebayarea.org</t>
  </si>
  <si>
    <t>trypap.com</t>
  </si>
  <si>
    <t>yidongtaojinche.com</t>
  </si>
  <si>
    <t>jbhollon.com</t>
  </si>
  <si>
    <t>elzapata.net</t>
  </si>
  <si>
    <t>spadel.com</t>
  </si>
  <si>
    <t>purebrowseraddonedge.com</t>
  </si>
  <si>
    <t>mites.gob.es</t>
  </si>
  <si>
    <t>fluviusnet.be</t>
  </si>
  <si>
    <t>ujed.mx</t>
  </si>
  <si>
    <t>ultimatecapper.com</t>
  </si>
  <si>
    <t>ezpay.com.tw</t>
  </si>
  <si>
    <t>pse-archery.com</t>
  </si>
  <si>
    <t>pmd3trk.com</t>
  </si>
  <si>
    <t>recup.de</t>
  </si>
  <si>
    <t>pizzahut.ru</t>
  </si>
  <si>
    <t>globaluniversitysystems.com</t>
  </si>
  <si>
    <t>digiwill.co.kr</t>
  </si>
  <si>
    <t>bongacams5.com</t>
  </si>
  <si>
    <t>4gousya.net</t>
  </si>
  <si>
    <t>blackmagic.so</t>
  </si>
  <si>
    <t>games68.com</t>
  </si>
  <si>
    <t>mstplr.com</t>
  </si>
  <si>
    <t>technewsonline.top</t>
  </si>
  <si>
    <t>bser.io</t>
  </si>
  <si>
    <t>mrchili.ru</t>
  </si>
  <si>
    <t>72andsunny.com</t>
  </si>
  <si>
    <t>blushington.com</t>
  </si>
  <si>
    <t>irelandseye.com</t>
  </si>
  <si>
    <t>creamcitymusic.com</t>
  </si>
  <si>
    <t>cialisotab.monster</t>
  </si>
  <si>
    <t>openfaas.com</t>
  </si>
  <si>
    <t>globaltel.com</t>
  </si>
  <si>
    <t>kesari.in</t>
  </si>
  <si>
    <t>adaptivecomputing.com</t>
  </si>
  <si>
    <t>straighttalkinghr.co.uk</t>
  </si>
  <si>
    <t>consolatoucraina.it</t>
  </si>
  <si>
    <t>webcamleak.com</t>
  </si>
  <si>
    <t>efdir.com</t>
  </si>
  <si>
    <t>historyofphilosophy.net</t>
  </si>
  <si>
    <t>renrenys.tk</t>
  </si>
  <si>
    <t>manga-matome.com</t>
  </si>
  <si>
    <t>hdbraze.com</t>
  </si>
  <si>
    <t>kcsonpkgo.ru</t>
  </si>
  <si>
    <t>nextmove.it</t>
  </si>
  <si>
    <t>taiwanopendata.com</t>
  </si>
  <si>
    <t>sciencecare.com</t>
  </si>
  <si>
    <t>rtu-jk.store</t>
  </si>
  <si>
    <t>bongdalu2.com</t>
  </si>
  <si>
    <t>midangmall.com</t>
  </si>
  <si>
    <t>deepwemarkets.com</t>
  </si>
  <si>
    <t>posist.net</t>
  </si>
  <si>
    <t>dnsszerviz.hu</t>
  </si>
  <si>
    <t>purchase.co</t>
  </si>
  <si>
    <t>maplemotors.com</t>
  </si>
  <si>
    <t>rfdeti.ru</t>
  </si>
  <si>
    <t>inspirefitness.com</t>
  </si>
  <si>
    <t>thesacredscience.com</t>
  </si>
  <si>
    <t>pat2pdf.org</t>
  </si>
  <si>
    <t>jlohr.com</t>
  </si>
  <si>
    <t>v12software.dev</t>
  </si>
  <si>
    <t>health.gov.ie</t>
  </si>
  <si>
    <t>dharmann.com</t>
  </si>
  <si>
    <t>clarityssi.com</t>
  </si>
  <si>
    <t>graffiti.net</t>
  </si>
  <si>
    <t>mindtalk.com</t>
  </si>
  <si>
    <t>dublway.com</t>
  </si>
  <si>
    <t>ligapokemon.com.br</t>
  </si>
  <si>
    <t>secretvpn.net</t>
  </si>
  <si>
    <t>bethlehem-pa.gov</t>
  </si>
  <si>
    <t>caddoschools.org</t>
  </si>
  <si>
    <t>chchzhan.com</t>
  </si>
  <si>
    <t>fngnetde.com</t>
  </si>
  <si>
    <t>paureeshsurvey.top</t>
  </si>
  <si>
    <t>ordoiuris.pl</t>
  </si>
  <si>
    <t>wvmagicdesign.com</t>
  </si>
  <si>
    <t>tvbox-baraholka.ru</t>
  </si>
  <si>
    <t>bludomain42.com</t>
  </si>
  <si>
    <t>pramesourcing.com</t>
  </si>
  <si>
    <t>smsite114.com</t>
  </si>
  <si>
    <t>lipitorthj.com</t>
  </si>
  <si>
    <t>invoicexpress.com</t>
  </si>
  <si>
    <t>linkbroad.com</t>
  </si>
  <si>
    <t>axbit.ru</t>
  </si>
  <si>
    <t>bladeservers.eu</t>
  </si>
  <si>
    <t>voir-films-series.com</t>
  </si>
  <si>
    <t>tambainternet.co.uk</t>
  </si>
  <si>
    <t>ascpa.com</t>
  </si>
  <si>
    <t>showhouse.co.uk</t>
  </si>
  <si>
    <t>kdelo-client.ru</t>
  </si>
  <si>
    <t>mufasabet.bet</t>
  </si>
  <si>
    <t>techbrice.com</t>
  </si>
  <si>
    <t>walkthrupublications.co.uk</t>
  </si>
  <si>
    <t>digitalkickstart.com</t>
  </si>
  <si>
    <t>radiocentro963.com</t>
  </si>
  <si>
    <t>docsdownloader.com</t>
  </si>
  <si>
    <t>opengovtw.com</t>
  </si>
  <si>
    <t>mozvo.com</t>
  </si>
  <si>
    <t>balbix.com</t>
  </si>
  <si>
    <t>simplii.biz</t>
  </si>
  <si>
    <t>armsoft.am</t>
  </si>
  <si>
    <t>ishikawa-c.ed.jp</t>
  </si>
  <si>
    <t>macvpn.app</t>
  </si>
  <si>
    <t>alweeam.com.sa</t>
  </si>
  <si>
    <t>tostitos.com</t>
  </si>
  <si>
    <t>nosalive.com</t>
  </si>
  <si>
    <t>imaginarium.es</t>
  </si>
  <si>
    <t>coricraft.co.za</t>
  </si>
  <si>
    <t>safecuhb.org</t>
  </si>
  <si>
    <t>weddinginlove.com</t>
  </si>
  <si>
    <t>startupwiseguys.com</t>
  </si>
  <si>
    <t>coyarestaurant.com</t>
  </si>
  <si>
    <t>uncruise.com</t>
  </si>
  <si>
    <t>inntravel.co.uk</t>
  </si>
  <si>
    <t>jaxnavy.org</t>
  </si>
  <si>
    <t>marathonarea.win</t>
  </si>
  <si>
    <t>shitsumonaru.com</t>
  </si>
  <si>
    <t>cra63.com</t>
  </si>
  <si>
    <t>sciencemediacenter.de</t>
  </si>
  <si>
    <t>mola.org.uk</t>
  </si>
  <si>
    <t>bulldogreporter.com</t>
  </si>
  <si>
    <t>malware-guide.com</t>
  </si>
  <si>
    <t>tivitchile.cl</t>
  </si>
  <si>
    <t>guo52.com</t>
  </si>
  <si>
    <t>risenenergy.com</t>
  </si>
  <si>
    <t>tarifcheck-partnerprogramm.de</t>
  </si>
  <si>
    <t>glazandroid.com</t>
  </si>
  <si>
    <t>back2nature.jp</t>
  </si>
  <si>
    <t>teenporncum.com</t>
  </si>
  <si>
    <t>yeezyshoessupply.com</t>
  </si>
  <si>
    <t>swing-tags.com</t>
  </si>
  <si>
    <t>kanxiyy.com</t>
  </si>
  <si>
    <t>bowhuntingtraditions.cf</t>
  </si>
  <si>
    <t>frenchpharmacy.com</t>
  </si>
  <si>
    <t>kuzeycorapbaski.com</t>
  </si>
  <si>
    <t>purshology.com</t>
  </si>
  <si>
    <t>rotageek.com</t>
  </si>
  <si>
    <t>fifthdomain.com</t>
  </si>
  <si>
    <t>techgen.com</t>
  </si>
  <si>
    <t>orientwatchusa.com</t>
  </si>
  <si>
    <t>dak.edu.vn</t>
  </si>
  <si>
    <t>myresto.online</t>
  </si>
  <si>
    <t>jla.or.jp</t>
  </si>
  <si>
    <t>cmsa.org</t>
  </si>
  <si>
    <t>classcard.net</t>
  </si>
  <si>
    <t>avc.today</t>
  </si>
  <si>
    <t>sdmzqp.com</t>
  </si>
  <si>
    <t>driftaway.coffee</t>
  </si>
  <si>
    <t>ngkf-ext.com</t>
  </si>
  <si>
    <t>optstroyshop.ru</t>
  </si>
  <si>
    <t>whichbingo.co.uk</t>
  </si>
  <si>
    <t>startupo.fr</t>
  </si>
  <si>
    <t>theonlinedogtrainer.com</t>
  </si>
  <si>
    <t>scandinaviafacts.com</t>
  </si>
  <si>
    <t>nevmartpoint.com</t>
  </si>
  <si>
    <t>vshopf.tk</t>
  </si>
  <si>
    <t>m51b.com</t>
  </si>
  <si>
    <t>learnvue.co</t>
  </si>
  <si>
    <t>dom-prestarelyh-vrn2.ru</t>
  </si>
  <si>
    <t>bprshop.com</t>
  </si>
  <si>
    <t>workplaceoptions.com</t>
  </si>
  <si>
    <t>system.at</t>
  </si>
  <si>
    <t>adultcamtube.com</t>
  </si>
  <si>
    <t>hxyyds.top</t>
  </si>
  <si>
    <t>healthzia.in</t>
  </si>
  <si>
    <t>livesplit.org</t>
  </si>
  <si>
    <t>buzzshub.com</t>
  </si>
  <si>
    <t>piratescove.net</t>
  </si>
  <si>
    <t>joyhonest.com</t>
  </si>
  <si>
    <t>darkmarketsweb.com</t>
  </si>
  <si>
    <t>hostrover.com</t>
  </si>
  <si>
    <t>iemarcelianopolo.edu.co</t>
  </si>
  <si>
    <t>nilaima.com</t>
  </si>
  <si>
    <t>linza.es</t>
  </si>
  <si>
    <t>futekiya.com</t>
  </si>
  <si>
    <t>binokel-palast.de</t>
  </si>
  <si>
    <t>concordebiz.com</t>
  </si>
  <si>
    <t>standbox.ru</t>
  </si>
  <si>
    <t>roda.hr</t>
  </si>
  <si>
    <t>servicemanagerpro.com</t>
  </si>
  <si>
    <t>71baomu.com</t>
  </si>
  <si>
    <t>stage-vynetrellis.com</t>
  </si>
  <si>
    <t>welovetransformationaltravel.com</t>
  </si>
  <si>
    <t>fabregarodriguez.com</t>
  </si>
  <si>
    <t>webazart.com</t>
  </si>
  <si>
    <t>leafshave.com</t>
  </si>
  <si>
    <t>lusterinc.com</t>
  </si>
  <si>
    <t>rel.net</t>
  </si>
  <si>
    <t>domainservers.com</t>
  </si>
  <si>
    <t>fsfla.org</t>
  </si>
  <si>
    <t>win915.com</t>
  </si>
  <si>
    <t>gearuncensored.com</t>
  </si>
  <si>
    <t>bamboo-data.net</t>
  </si>
  <si>
    <t>lvruan.com</t>
  </si>
  <si>
    <t>six-swiss-exchange.com</t>
  </si>
  <si>
    <t>vindhetviahier.nl</t>
  </si>
  <si>
    <t>fbs1-e-msedge.net</t>
  </si>
  <si>
    <t>wildlifeextra.com</t>
  </si>
  <si>
    <t>konvajs.org</t>
  </si>
  <si>
    <t>fix.net.tr</t>
  </si>
  <si>
    <t>esciclismo.com</t>
  </si>
  <si>
    <t>rnh.com</t>
  </si>
  <si>
    <t>momsdirectory.net</t>
  </si>
  <si>
    <t>pharmznanie.ru</t>
  </si>
  <si>
    <t>t-cnet.or.jp</t>
  </si>
  <si>
    <t>regionphone.ru</t>
  </si>
  <si>
    <t>bikecitizens.net</t>
  </si>
  <si>
    <t>acndespachos.com.br</t>
  </si>
  <si>
    <t>catchrestaurants.com</t>
  </si>
  <si>
    <t>startuptimes.jp</t>
  </si>
  <si>
    <t>seatoskygondola.com</t>
  </si>
  <si>
    <t>castlecraig.co.uk</t>
  </si>
  <si>
    <t>viralioo.com</t>
  </si>
  <si>
    <t>ohse.de</t>
  </si>
  <si>
    <t>eoh.co.za</t>
  </si>
  <si>
    <t>extralink.hu</t>
  </si>
  <si>
    <t>nexd.com</t>
  </si>
  <si>
    <t>clearcable.net</t>
  </si>
  <si>
    <t>casinoslotsbest87.com</t>
  </si>
  <si>
    <t>ahoramardelplata.com.ar</t>
  </si>
  <si>
    <t>fabrilife.com</t>
  </si>
  <si>
    <t>y-center.ru</t>
  </si>
  <si>
    <t>sikhs.org</t>
  </si>
  <si>
    <t>thehomet.com</t>
  </si>
  <si>
    <t>cloudnode.ch</t>
  </si>
  <si>
    <t>onenetusa.net</t>
  </si>
  <si>
    <t>mku.uz</t>
  </si>
  <si>
    <t>popka.info</t>
  </si>
  <si>
    <t>laser-messtechnik.cf</t>
  </si>
  <si>
    <t>gallery.video</t>
  </si>
  <si>
    <t>ccpit-patent.com.cn</t>
  </si>
  <si>
    <t>futurestay.com</t>
  </si>
  <si>
    <t>inwepo.co</t>
  </si>
  <si>
    <t>haha360.com</t>
  </si>
  <si>
    <t>bnionline.net</t>
  </si>
  <si>
    <t>whatsmyip.us</t>
  </si>
  <si>
    <t>mobindustry.net</t>
  </si>
  <si>
    <t>ac101.app</t>
  </si>
  <si>
    <t>microplane.com</t>
  </si>
  <si>
    <t>umphreys.com</t>
  </si>
  <si>
    <t>creampuff.net</t>
  </si>
  <si>
    <t>aces.gg</t>
  </si>
  <si>
    <t>negyuk.com</t>
  </si>
  <si>
    <t>dealsobsession.com</t>
  </si>
  <si>
    <t>pf.ae</t>
  </si>
  <si>
    <t>documental-torrents.net</t>
  </si>
  <si>
    <t>milkwoodrestaurant.com</t>
  </si>
  <si>
    <t>triphen.com</t>
  </si>
  <si>
    <t>pulscen.com.ua</t>
  </si>
  <si>
    <t>agillink.com</t>
  </si>
  <si>
    <t>ilovemarathonbet.win</t>
  </si>
  <si>
    <t>audioviser.com</t>
  </si>
  <si>
    <t>citoyens.com</t>
  </si>
  <si>
    <t>xzonn.top</t>
  </si>
  <si>
    <t>nultoaly.net</t>
  </si>
  <si>
    <t>icyfenix.cn</t>
  </si>
  <si>
    <t>fatrank.com</t>
  </si>
  <si>
    <t>tellosed-dectly.com</t>
  </si>
  <si>
    <t>darkdrugmarket.com</t>
  </si>
  <si>
    <t>eushc.org</t>
  </si>
  <si>
    <t>lightmybricks.com</t>
  </si>
  <si>
    <t>csc.net.au</t>
  </si>
  <si>
    <t>ygu.edu.cn</t>
  </si>
  <si>
    <t>graceofnoon.com</t>
  </si>
  <si>
    <t>bucharm.net</t>
  </si>
  <si>
    <t>adcserver.com</t>
  </si>
  <si>
    <t>hdrezka112bba.net</t>
  </si>
  <si>
    <t>cromospharma.com</t>
  </si>
  <si>
    <t>sol-kasino.click</t>
  </si>
  <si>
    <t>celebsecrets.com</t>
  </si>
  <si>
    <t>globewings.net</t>
  </si>
  <si>
    <t>cersai.org.in</t>
  </si>
  <si>
    <t>astralm.ru</t>
  </si>
  <si>
    <t>netzwerk-iq.de</t>
  </si>
  <si>
    <t>uniontrib.com</t>
  </si>
  <si>
    <t>peixuncn.net</t>
  </si>
  <si>
    <t>synology-forum.de</t>
  </si>
  <si>
    <t>sparkasse-heidelberg.de</t>
  </si>
  <si>
    <t>wifi.sncf</t>
  </si>
  <si>
    <t>tizmos.com</t>
  </si>
  <si>
    <t>imider.org</t>
  </si>
  <si>
    <t>darklinkurl.com</t>
  </si>
  <si>
    <t>latartinegourmande.com</t>
  </si>
  <si>
    <t>gamebassadorslink.com</t>
  </si>
  <si>
    <t>magicmarathon.win</t>
  </si>
  <si>
    <t>filesend.net</t>
  </si>
  <si>
    <t>elronet.com</t>
  </si>
  <si>
    <t>huntsvillehospital.org</t>
  </si>
  <si>
    <t>poetryinternationalweb.net</t>
  </si>
  <si>
    <t>isoftbox.com</t>
  </si>
  <si>
    <t>fuhangjy.cn</t>
  </si>
  <si>
    <t>theparking-cars.co.uk</t>
  </si>
  <si>
    <t>fisherly.com</t>
  </si>
  <si>
    <t>ecrins-parcnational.fr</t>
  </si>
  <si>
    <t>bilmagasinet.dk</t>
  </si>
  <si>
    <t>averageinspired.com</t>
  </si>
  <si>
    <t>wavemail.com</t>
  </si>
  <si>
    <t>lakrinews.com</t>
  </si>
  <si>
    <t>badatel.net</t>
  </si>
  <si>
    <t>playgroundxyz.com</t>
  </si>
  <si>
    <t>brooksequipment.com</t>
  </si>
  <si>
    <t>aforumfree.com</t>
  </si>
  <si>
    <t>sportsmanist.com</t>
  </si>
  <si>
    <t>hzbus.com.cn</t>
  </si>
  <si>
    <t>inavmanupdate.com</t>
  </si>
  <si>
    <t>adjetter.com</t>
  </si>
  <si>
    <t>gotowncrier.com</t>
  </si>
  <si>
    <t>servicioskoinonia.org</t>
  </si>
  <si>
    <t>vibrantbuzz.com</t>
  </si>
  <si>
    <t>osw.pl</t>
  </si>
  <si>
    <t>newsbreaklocal.me</t>
  </si>
  <si>
    <t>910fun.com</t>
  </si>
  <si>
    <t>hbpro.expert</t>
  </si>
  <si>
    <t>outcyders.net</t>
  </si>
  <si>
    <t>hampsteadtheatre.com</t>
  </si>
  <si>
    <t>patrioticpost.com</t>
  </si>
  <si>
    <t>ea-hwa.com</t>
  </si>
  <si>
    <t>deepwebdruglink.com</t>
  </si>
  <si>
    <t>pornmate.tv</t>
  </si>
  <si>
    <t>escortify.co.nz</t>
  </si>
  <si>
    <t>rawebsitedesign.com</t>
  </si>
  <si>
    <t>nationaltelecom.com.br</t>
  </si>
  <si>
    <t>dest.gov.au</t>
  </si>
  <si>
    <t>jabra.dk</t>
  </si>
  <si>
    <t>cbg.ro</t>
  </si>
  <si>
    <t>realracingclub.es</t>
  </si>
  <si>
    <t>startupfilm.ru</t>
  </si>
  <si>
    <t>seuslab.ru</t>
  </si>
  <si>
    <t>waspadaiomnibuslaw.id</t>
  </si>
  <si>
    <t>fc-rsk.ru</t>
  </si>
  <si>
    <t>stroysoyuz.ru</t>
  </si>
  <si>
    <t>occ.ca</t>
  </si>
  <si>
    <t>nonmusic.cf</t>
  </si>
  <si>
    <t>okaidi.com</t>
  </si>
  <si>
    <t>webglstats.com</t>
  </si>
  <si>
    <t>arles.by</t>
  </si>
  <si>
    <t>urbane.tech</t>
  </si>
  <si>
    <t>xn----zwfi9ed2blcfrz9a4ah9yia2rj.com</t>
  </si>
  <si>
    <t>aseat.fr</t>
  </si>
  <si>
    <t>generalasp.com</t>
  </si>
  <si>
    <t>c43a3cd8f99413891.com</t>
  </si>
  <si>
    <t>playfortunawins.ru</t>
  </si>
  <si>
    <t>europhysicsnews.org</t>
  </si>
  <si>
    <t>moyaspravka.ru</t>
  </si>
  <si>
    <t>eleftheriaonline.gr</t>
  </si>
  <si>
    <t>radio.ru</t>
  </si>
  <si>
    <t>marbetonline.win</t>
  </si>
  <si>
    <t>taxovichkof.online</t>
  </si>
  <si>
    <t>cmrhosting.net</t>
  </si>
  <si>
    <t>beardstown.net</t>
  </si>
  <si>
    <t>7pmnews.com</t>
  </si>
  <si>
    <t>greatdane.com</t>
  </si>
  <si>
    <t>teenageengineering.com</t>
  </si>
  <si>
    <t>jrc.cz</t>
  </si>
  <si>
    <t>cosmopolitan.co.kr</t>
  </si>
  <si>
    <t>livingtree.com</t>
  </si>
  <si>
    <t>rubenshuis.be</t>
  </si>
  <si>
    <t>biopreferred.gov</t>
  </si>
  <si>
    <t>giggle.com</t>
  </si>
  <si>
    <t>lofotposten.no</t>
  </si>
  <si>
    <t>infonet.fr</t>
  </si>
  <si>
    <t>mobmarkets.net</t>
  </si>
  <si>
    <t>jedi-games.com</t>
  </si>
  <si>
    <t>houstonscourier.com</t>
  </si>
  <si>
    <t>mmovote.ru</t>
  </si>
  <si>
    <t>tvperu.gob.pe</t>
  </si>
  <si>
    <t>wired-gov.net</t>
  </si>
  <si>
    <t>ones.gq</t>
  </si>
  <si>
    <t>startupmindset.com</t>
  </si>
  <si>
    <t>kurskokib.ru</t>
  </si>
  <si>
    <t>myglobalbusinesstoday.com</t>
  </si>
  <si>
    <t>desitubexxx.com</t>
  </si>
  <si>
    <t>conference-oxford.com</t>
  </si>
  <si>
    <t>allianz.com.br</t>
  </si>
  <si>
    <t>bigpoint-payment.com</t>
  </si>
  <si>
    <t>cyverse.org</t>
  </si>
  <si>
    <t>everywoman.com</t>
  </si>
  <si>
    <t>olimpapp.bet</t>
  </si>
  <si>
    <t>morethanmeatandpotatoes.com</t>
  </si>
  <si>
    <t>erum.com</t>
  </si>
  <si>
    <t>rvneri.com</t>
  </si>
  <si>
    <t>secretcinema.no</t>
  </si>
  <si>
    <t>petroleumservicecompany.com</t>
  </si>
  <si>
    <t>allareasaccess.com.au</t>
  </si>
  <si>
    <t>srv.cat</t>
  </si>
  <si>
    <t>ksrbilisim.com.tr</t>
  </si>
  <si>
    <t>southeastrans.com</t>
  </si>
  <si>
    <t>lookfinity.com</t>
  </si>
  <si>
    <t>hobbyndom.ru</t>
  </si>
  <si>
    <t>refini.tv</t>
  </si>
  <si>
    <t>bluedogink.com</t>
  </si>
  <si>
    <t>funbugs.ie</t>
  </si>
  <si>
    <t>vodopad.ru</t>
  </si>
  <si>
    <t>metodi4ka.org.ua</t>
  </si>
  <si>
    <t>rf-switch.com</t>
  </si>
  <si>
    <t>deepdrugstore.com</t>
  </si>
  <si>
    <t>buyviagra.cyou</t>
  </si>
  <si>
    <t>xingming.net</t>
  </si>
  <si>
    <t>getanyanswer.net</t>
  </si>
  <si>
    <t>testvalley.gov.uk</t>
  </si>
  <si>
    <t>bustyworld.com</t>
  </si>
  <si>
    <t>keithrichards.com</t>
  </si>
  <si>
    <t>ae-sdk.io</t>
  </si>
  <si>
    <t>kabia-dns.net</t>
  </si>
  <si>
    <t>ihk-schleswig-holstein.de</t>
  </si>
  <si>
    <t>xvideo.blog</t>
  </si>
  <si>
    <t>webmailssl.it</t>
  </si>
  <si>
    <t>greenw-clinic.ru</t>
  </si>
  <si>
    <t>dejacloudsync.com</t>
  </si>
  <si>
    <t>nic.silk</t>
  </si>
  <si>
    <t>setupcentral.com</t>
  </si>
  <si>
    <t>kamagra.beauty</t>
  </si>
  <si>
    <t>alertsecaccess.com</t>
  </si>
  <si>
    <t>railgallery.ru</t>
  </si>
  <si>
    <t>godlike.com</t>
  </si>
  <si>
    <t>magellanaerospace.com</t>
  </si>
  <si>
    <t>climateaccountability.org</t>
  </si>
  <si>
    <t>toptotosite.com</t>
  </si>
  <si>
    <t>aqioma.com</t>
  </si>
  <si>
    <t>moleonline.com</t>
  </si>
  <si>
    <t>q-stories.ru</t>
  </si>
  <si>
    <t>switzerlandvpn.net</t>
  </si>
  <si>
    <t>centerformsc.org</t>
  </si>
  <si>
    <t>snainfo.com</t>
  </si>
  <si>
    <t>million-gamblers.com</t>
  </si>
  <si>
    <t>somainformatica.es</t>
  </si>
  <si>
    <t>videohatkora.com</t>
  </si>
  <si>
    <t>smartwi5.com</t>
  </si>
  <si>
    <t>aleph-farms.com</t>
  </si>
  <si>
    <t>oxio.net</t>
  </si>
  <si>
    <t>ppf.vn</t>
  </si>
  <si>
    <t>getclearwave.net</t>
  </si>
  <si>
    <t>cspoa.org</t>
  </si>
  <si>
    <t>onlineplanservice.com</t>
  </si>
  <si>
    <t>shamcher.com</t>
  </si>
  <si>
    <t>apiyt.com</t>
  </si>
  <si>
    <t>multipinch.com</t>
  </si>
  <si>
    <t>webinturk.com</t>
  </si>
  <si>
    <t>moreystudio.com</t>
  </si>
  <si>
    <t>dnsmega.net</t>
  </si>
  <si>
    <t>debian-package.center</t>
  </si>
  <si>
    <t>travelcompositor.com</t>
  </si>
  <si>
    <t>pwrny.com</t>
  </si>
  <si>
    <t>ecyberplanet.com</t>
  </si>
  <si>
    <t>trk4cash.com</t>
  </si>
  <si>
    <t>smartzaim.online</t>
  </si>
  <si>
    <t>africancrisis.co.za</t>
  </si>
  <si>
    <t>ledephoto.com</t>
  </si>
  <si>
    <t>thirtyonetoday.com</t>
  </si>
  <si>
    <t>scoopbiz.com</t>
  </si>
  <si>
    <t>moskvadiplomm.com</t>
  </si>
  <si>
    <t>allsporters.com</t>
  </si>
  <si>
    <t>mtcheat.com</t>
  </si>
  <si>
    <t>pommietravels.com</t>
  </si>
  <si>
    <t>domrestaurante.com.br</t>
  </si>
  <si>
    <t>synceg.net</t>
  </si>
  <si>
    <t>multimedia.ru</t>
  </si>
  <si>
    <t>smartdnss.ru</t>
  </si>
  <si>
    <t>remivision.com</t>
  </si>
  <si>
    <t>buckheadrestaurants.com</t>
  </si>
  <si>
    <t>ttv.run</t>
  </si>
  <si>
    <t>pm146.com</t>
  </si>
  <si>
    <t>camincargo.com</t>
  </si>
  <si>
    <t>soccercoachweekly.net</t>
  </si>
  <si>
    <t>letsdraw.it</t>
  </si>
  <si>
    <t>marathhonbet.win</t>
  </si>
  <si>
    <t>chaturbate-video.xyz</t>
  </si>
  <si>
    <t>dex-network.com</t>
  </si>
  <si>
    <t>ffo.jp</t>
  </si>
  <si>
    <t>ambientumdns.com</t>
  </si>
  <si>
    <t>cranecpe.com</t>
  </si>
  <si>
    <t>bsandorra.com</t>
  </si>
  <si>
    <t>hard-light.net</t>
  </si>
  <si>
    <t>robertniles.com</t>
  </si>
  <si>
    <t>silveropen.com</t>
  </si>
  <si>
    <t>digitalcontactmails.co</t>
  </si>
  <si>
    <t>steklomet.ru</t>
  </si>
  <si>
    <t>inteco.es</t>
  </si>
  <si>
    <t>hclada.ru</t>
  </si>
  <si>
    <t>thismessisours.com</t>
  </si>
  <si>
    <t>unigranrio.br</t>
  </si>
  <si>
    <t>kinotan.top</t>
  </si>
  <si>
    <t>illyhosting.com</t>
  </si>
  <si>
    <t>theshins.com</t>
  </si>
  <si>
    <t>syuriken.jp</t>
  </si>
  <si>
    <t>dylan.global</t>
  </si>
  <si>
    <t>claphamskinclinic.co.uk</t>
  </si>
  <si>
    <t>primallyinspired.com</t>
  </si>
  <si>
    <t>pinmart.com</t>
  </si>
  <si>
    <t>buyprozac.guru</t>
  </si>
  <si>
    <t>truecoachcdn.com</t>
  </si>
  <si>
    <t>tv-media.at</t>
  </si>
  <si>
    <t>cinetixx.de</t>
  </si>
  <si>
    <t>gosell.vn</t>
  </si>
  <si>
    <t>canalenergia.com.br</t>
  </si>
  <si>
    <t>gongio.net</t>
  </si>
  <si>
    <t>ville-bourges.fr</t>
  </si>
  <si>
    <t>takasagoya.net</t>
  </si>
  <si>
    <t>ankangwang.com</t>
  </si>
  <si>
    <t>e-steiermark.com</t>
  </si>
  <si>
    <t>1-vse-chasti-filmov.xyz</t>
  </si>
  <si>
    <t>mxmnews.com</t>
  </si>
  <si>
    <t>bigberkeywaterfilters.com</t>
  </si>
  <si>
    <t>retrotubeclips.com</t>
  </si>
  <si>
    <t>untvweb.com</t>
  </si>
  <si>
    <t>vnative.co</t>
  </si>
  <si>
    <t>premiumschools.org</t>
  </si>
  <si>
    <t>purina.de</t>
  </si>
  <si>
    <t>fnih.org</t>
  </si>
  <si>
    <t>glastcoper.com</t>
  </si>
  <si>
    <t>top-market.site</t>
  </si>
  <si>
    <t>aaadir.com</t>
  </si>
  <si>
    <t>memorva.jp</t>
  </si>
  <si>
    <t>platipusgaming2.cloud</t>
  </si>
  <si>
    <t>asistanteknoloji.com.tr</t>
  </si>
  <si>
    <t>dnsbox50.com</t>
  </si>
  <si>
    <t>yitgroup.com</t>
  </si>
  <si>
    <t>cordura.com</t>
  </si>
  <si>
    <t>1xbet-app-download-vn.com</t>
  </si>
  <si>
    <t>gradienthosting.co.uk</t>
  </si>
  <si>
    <t>danandshay.com</t>
  </si>
  <si>
    <t>kuwaitlocal.com</t>
  </si>
  <si>
    <t>firstvite.com</t>
  </si>
  <si>
    <t>livecup.run</t>
  </si>
  <si>
    <t>777-azino-777-casino.ru</t>
  </si>
  <si>
    <t>etil-spirts.ru</t>
  </si>
  <si>
    <t>unhcr.ca</t>
  </si>
  <si>
    <t>filipeflop.com</t>
  </si>
  <si>
    <t>domup.net</t>
  </si>
  <si>
    <t>sooxue.com</t>
  </si>
  <si>
    <t>latestjobhub.in</t>
  </si>
  <si>
    <t>burlyhouse.net</t>
  </si>
  <si>
    <t>almstbah.com</t>
  </si>
  <si>
    <t>tpglobalfx.com</t>
  </si>
  <si>
    <t>yy.net</t>
  </si>
  <si>
    <t>cityslang.com</t>
  </si>
  <si>
    <t>clockchok.ru</t>
  </si>
  <si>
    <t>carbonated.tv</t>
  </si>
  <si>
    <t>maxbit.ch</t>
  </si>
  <si>
    <t>telefum.com</t>
  </si>
  <si>
    <t>suppa.jp</t>
  </si>
  <si>
    <t>o-spide.ru</t>
  </si>
  <si>
    <t>instantnetserver.com</t>
  </si>
  <si>
    <t>chosendomains.com</t>
  </si>
  <si>
    <t>carmellimo.com</t>
  </si>
  <si>
    <t>cdillc.com</t>
  </si>
  <si>
    <t>smarttravel.tips</t>
  </si>
  <si>
    <t>bkmarbet.win</t>
  </si>
  <si>
    <t>madmoneycasino.com</t>
  </si>
  <si>
    <t>np-cloud-pg.com</t>
  </si>
  <si>
    <t>rako-lan.pl</t>
  </si>
  <si>
    <t>cloudvoor.net</t>
  </si>
  <si>
    <t>animelatinohd.org</t>
  </si>
  <si>
    <t>ashrafzeeshan.com</t>
  </si>
  <si>
    <t>rzn27.ru</t>
  </si>
  <si>
    <t>rogelcancercenter.org</t>
  </si>
  <si>
    <t>ikost.com</t>
  </si>
  <si>
    <t>gosemofiber.com</t>
  </si>
  <si>
    <t>52ch.net</t>
  </si>
  <si>
    <t>slipko.ru</t>
  </si>
  <si>
    <t>waterlevel.ru</t>
  </si>
  <si>
    <t>feb.com</t>
  </si>
  <si>
    <t>chewtonglen.com</t>
  </si>
  <si>
    <t>leine.de</t>
  </si>
  <si>
    <t>raffel.nl</t>
  </si>
  <si>
    <t>inhancetechnology.com</t>
  </si>
  <si>
    <t>t5.co.za</t>
  </si>
  <si>
    <t>publicflashing.me</t>
  </si>
  <si>
    <t>artsbuy.com</t>
  </si>
  <si>
    <t>shoppingexpress.pk</t>
  </si>
  <si>
    <t>dailymercato.com</t>
  </si>
  <si>
    <t>dhge.org</t>
  </si>
  <si>
    <t>kingtjs.com</t>
  </si>
  <si>
    <t>gotfilled.com</t>
  </si>
  <si>
    <t>loveisinthestars2016.com</t>
  </si>
  <si>
    <t>napkopolishe.com</t>
  </si>
  <si>
    <t>kinderschutzbund.de</t>
  </si>
  <si>
    <t>petalhost.in</t>
  </si>
  <si>
    <t>johnbetts-fineminerals.com</t>
  </si>
  <si>
    <t>sebrae-sc.com.br</t>
  </si>
  <si>
    <t>retroist.com</t>
  </si>
  <si>
    <t>viagedtrp.com</t>
  </si>
  <si>
    <t>birthdaymessages.net</t>
  </si>
  <si>
    <t>tagnet.net</t>
  </si>
  <si>
    <t>prpeak.com</t>
  </si>
  <si>
    <t>theoldschoolhouse.com</t>
  </si>
  <si>
    <t>oboxtracking.com</t>
  </si>
  <si>
    <t>polaris-server.com.tw</t>
  </si>
  <si>
    <t>chefiq.com</t>
  </si>
  <si>
    <t>naturalhealthvillage.com</t>
  </si>
  <si>
    <t>onlinekasinox.com</t>
  </si>
  <si>
    <t>cyberbangla.com</t>
  </si>
  <si>
    <t>zpallym.com</t>
  </si>
  <si>
    <t>inmedis.ru</t>
  </si>
  <si>
    <t>psyaikido.ru</t>
  </si>
  <si>
    <t>aii.edu</t>
  </si>
  <si>
    <t>ferrerocareers.com</t>
  </si>
  <si>
    <t>uniwisp.co.za</t>
  </si>
  <si>
    <t>roucoutaivers.com</t>
  </si>
  <si>
    <t>minecraftyard.com</t>
  </si>
  <si>
    <t>betspred.com</t>
  </si>
  <si>
    <t>quiltingdigest.com</t>
  </si>
  <si>
    <t>cashplus.com</t>
  </si>
  <si>
    <t>freemedia.win</t>
  </si>
  <si>
    <t>kilatis.live</t>
  </si>
  <si>
    <t>ubuntu-tweak.com</t>
  </si>
  <si>
    <t>espanadiario.es</t>
  </si>
  <si>
    <t>oneorigin.us</t>
  </si>
  <si>
    <t>teaboard.gov.in</t>
  </si>
  <si>
    <t>ambsuperslot.net</t>
  </si>
  <si>
    <t>gabapentinaec.com</t>
  </si>
  <si>
    <t>qiqu9.xyz</t>
  </si>
  <si>
    <t>rfdiplom.one</t>
  </si>
  <si>
    <t>perthwebhost.com.au</t>
  </si>
  <si>
    <t>ludojop.io</t>
  </si>
  <si>
    <t>ipcland.net</t>
  </si>
  <si>
    <t>letsweel.com</t>
  </si>
  <si>
    <t>cloudfastly.net</t>
  </si>
  <si>
    <t>4azino777.ru</t>
  </si>
  <si>
    <t>edpowers.com</t>
  </si>
  <si>
    <t>compasshealthnetwork.org</t>
  </si>
  <si>
    <t>msk-diplomshop.com</t>
  </si>
  <si>
    <t>createra.fun</t>
  </si>
  <si>
    <t>arcbazar.com</t>
  </si>
  <si>
    <t>davetotomotiv.com.tr</t>
  </si>
  <si>
    <t>wadokaiaikido.com</t>
  </si>
  <si>
    <t>bobbies.com</t>
  </si>
  <si>
    <t>socialfaze.com</t>
  </si>
  <si>
    <t>kaliningradfirst.ru</t>
  </si>
  <si>
    <t>yapic.net</t>
  </si>
  <si>
    <t>sphinxslot.net</t>
  </si>
  <si>
    <t>reviveindia.net</t>
  </si>
  <si>
    <t>paksurf.com</t>
  </si>
  <si>
    <t>gadgetsupdateshindi.com</t>
  </si>
  <si>
    <t>wow.it</t>
  </si>
  <si>
    <t>mereja.com</t>
  </si>
  <si>
    <t>dinban.com</t>
  </si>
  <si>
    <t>torrentino.in</t>
  </si>
  <si>
    <t>essence-development.ru</t>
  </si>
  <si>
    <t>phpernote.com</t>
  </si>
  <si>
    <t>outdoorcrunch.com</t>
  </si>
  <si>
    <t>3pagen.de</t>
  </si>
  <si>
    <t>valuehost.com.br</t>
  </si>
  <si>
    <t>restaurantsnapshot.com</t>
  </si>
  <si>
    <t>wpfusion.com</t>
  </si>
  <si>
    <t>cdnpth.com</t>
  </si>
  <si>
    <t>cnpapers.net</t>
  </si>
  <si>
    <t>vip-mods.ru</t>
  </si>
  <si>
    <t>maxoninc.net</t>
  </si>
  <si>
    <t>rublik.su</t>
  </si>
  <si>
    <t>gashousecannabis420.com</t>
  </si>
  <si>
    <t>vertical-life.info</t>
  </si>
  <si>
    <t>bidstats.uk</t>
  </si>
  <si>
    <t>bealestreet.com</t>
  </si>
  <si>
    <t>casesarcade.com</t>
  </si>
  <si>
    <t>businessincameroon.com</t>
  </si>
  <si>
    <t>daxab.com</t>
  </si>
  <si>
    <t>btv.de</t>
  </si>
  <si>
    <t>net.mp</t>
  </si>
  <si>
    <t>saltroomhimalaya.com</t>
  </si>
  <si>
    <t>filmizlesene.pw</t>
  </si>
  <si>
    <t>menshealthmonth.org</t>
  </si>
  <si>
    <t>jegviragkft.hu</t>
  </si>
  <si>
    <t>mysite24.live</t>
  </si>
  <si>
    <t>trail.gg</t>
  </si>
  <si>
    <t>qncye.com</t>
  </si>
  <si>
    <t>clonidine.store</t>
  </si>
  <si>
    <t>rhymedesk.com</t>
  </si>
  <si>
    <t>anupreetkaur.com</t>
  </si>
  <si>
    <t>greenpropertybd.com</t>
  </si>
  <si>
    <t>technewz.live</t>
  </si>
  <si>
    <t>lawyeredu.org</t>
  </si>
  <si>
    <t>fleetenable.com</t>
  </si>
  <si>
    <t>00px.net</t>
  </si>
  <si>
    <t>plain-me.com</t>
  </si>
  <si>
    <t>naschlabor.de</t>
  </si>
  <si>
    <t>myagentmate.com</t>
  </si>
  <si>
    <t>igmbio.com</t>
  </si>
  <si>
    <t>endeavorb2b.com</t>
  </si>
  <si>
    <t>fagms.net</t>
  </si>
  <si>
    <t>holmevalleystainedglass.co.uk</t>
  </si>
  <si>
    <t>kiochi.com</t>
  </si>
  <si>
    <t>orion-ski.jp</t>
  </si>
  <si>
    <t>popup.it</t>
  </si>
  <si>
    <t>cojicaji.jp</t>
  </si>
  <si>
    <t>rdstroy.info</t>
  </si>
  <si>
    <t>soapandglory.com</t>
  </si>
  <si>
    <t>nationalnanpa.com</t>
  </si>
  <si>
    <t>artquid.com</t>
  </si>
  <si>
    <t>charactercounter.com</t>
  </si>
  <si>
    <t>coldspringusa.com</t>
  </si>
  <si>
    <t>apps4chromecast.com</t>
  </si>
  <si>
    <t>hostingbenidorm.net</t>
  </si>
  <si>
    <t>codeconquest.com</t>
  </si>
  <si>
    <t>gomarathon.win</t>
  </si>
  <si>
    <t>snoopslimes.co</t>
  </si>
  <si>
    <t>thaihostclub.com</t>
  </si>
  <si>
    <t>dog-house.site</t>
  </si>
  <si>
    <t>dataverse.org</t>
  </si>
  <si>
    <t>nodelog.cn</t>
  </si>
  <si>
    <t>elleman.vn</t>
  </si>
  <si>
    <t>engelliler.biz.tr</t>
  </si>
  <si>
    <t>getcolorings.com</t>
  </si>
  <si>
    <t>goodnites.com</t>
  </si>
  <si>
    <t>dism.cf</t>
  </si>
  <si>
    <t>top-tuning.ru</t>
  </si>
  <si>
    <t>resultbd24.com</t>
  </si>
  <si>
    <t>cotecine.fr</t>
  </si>
  <si>
    <t>maocad.com</t>
  </si>
  <si>
    <t>darkwebdrugshop.com</t>
  </si>
  <si>
    <t>mimithorisson.com</t>
  </si>
  <si>
    <t>wipeso.com</t>
  </si>
  <si>
    <t>aviationbenefits.org</t>
  </si>
  <si>
    <t>allmusicandproducing.com</t>
  </si>
  <si>
    <t>caifuzhishi.cn</t>
  </si>
  <si>
    <t>thecelticstar.com</t>
  </si>
  <si>
    <t>almoatamer.com</t>
  </si>
  <si>
    <t>saferoms.com</t>
  </si>
  <si>
    <t>live.tg</t>
  </si>
  <si>
    <t>ontsi.es</t>
  </si>
  <si>
    <t>unomasuno.com.mx</t>
  </si>
  <si>
    <t>bet.edu.kg</t>
  </si>
  <si>
    <t>bestfootorthotic.com</t>
  </si>
  <si>
    <t>mbcloud.com</t>
  </si>
  <si>
    <t>vitamina.ppg.br</t>
  </si>
  <si>
    <t>freetheworld.com</t>
  </si>
  <si>
    <t>vocalcom.com</t>
  </si>
  <si>
    <t>vmkl3890bhue.net</t>
  </si>
  <si>
    <t>muz4in.net</t>
  </si>
  <si>
    <t>fair.ru</t>
  </si>
  <si>
    <t>subbota.ua</t>
  </si>
  <si>
    <t>trustapex.com</t>
  </si>
  <si>
    <t>on-water.ru</t>
  </si>
  <si>
    <t>clod.pw</t>
  </si>
  <si>
    <t>ceporros.com</t>
  </si>
  <si>
    <t>gde-hitmo.com</t>
  </si>
  <si>
    <t>birdwatching-bliss.com</t>
  </si>
  <si>
    <t>drugoigorod.ru</t>
  </si>
  <si>
    <t>tnc.co.id</t>
  </si>
  <si>
    <t>leica.com</t>
  </si>
  <si>
    <t>comment-economiser.eu</t>
  </si>
  <si>
    <t>j2j.kz</t>
  </si>
  <si>
    <t>vanlife.wiki</t>
  </si>
  <si>
    <t>musicalvienna.at</t>
  </si>
  <si>
    <t>quattroplay.com</t>
  </si>
  <si>
    <t>absabank.mu</t>
  </si>
  <si>
    <t>basg.gv.at</t>
  </si>
  <si>
    <t>6minutehealth.com</t>
  </si>
  <si>
    <t>aestheticamedicalspa.com</t>
  </si>
  <si>
    <t>trademax.se</t>
  </si>
  <si>
    <t>777azino777official.ru</t>
  </si>
  <si>
    <t>8worxcrm.com</t>
  </si>
  <si>
    <t>qhnmdb.com</t>
  </si>
  <si>
    <t>export.gov.il</t>
  </si>
  <si>
    <t>magic404.com</t>
  </si>
  <si>
    <t>honarehzendegi.com</t>
  </si>
  <si>
    <t>4wheeldriveguide.com</t>
  </si>
  <si>
    <t>111skin.com</t>
  </si>
  <si>
    <t>digiwp.com</t>
  </si>
  <si>
    <t>rseria.info</t>
  </si>
  <si>
    <t>masternaut.com</t>
  </si>
  <si>
    <t>igrovye-slotomaty.com</t>
  </si>
  <si>
    <t>peggyporschen.com</t>
  </si>
  <si>
    <t>hk-anderson.com</t>
  </si>
  <si>
    <t>myvirtua.org</t>
  </si>
  <si>
    <t>cspdigitals.com</t>
  </si>
  <si>
    <t>dns3.gov.ps</t>
  </si>
  <si>
    <t>rieker.cloud</t>
  </si>
  <si>
    <t>jasmec.co.jp</t>
  </si>
  <si>
    <t>868888.net</t>
  </si>
  <si>
    <t>pantrymama.com</t>
  </si>
  <si>
    <t>edeka.net</t>
  </si>
  <si>
    <t>seenthis.net</t>
  </si>
  <si>
    <t>30dk.xyz</t>
  </si>
  <si>
    <t>seiryu.ne.jp</t>
  </si>
  <si>
    <t>sacketsharborbattlefield.org</t>
  </si>
  <si>
    <t>jankoatwarpspeed.com</t>
  </si>
  <si>
    <t>knutd.edu.ua</t>
  </si>
  <si>
    <t>tigla.ru</t>
  </si>
  <si>
    <t>tbpgroup.com</t>
  </si>
  <si>
    <t>court.gov.by</t>
  </si>
  <si>
    <t>zc.vg</t>
  </si>
  <si>
    <t>moon-markets.io</t>
  </si>
  <si>
    <t>ip-217-182-137.eu</t>
  </si>
  <si>
    <t>sasquatchfestival.com</t>
  </si>
  <si>
    <t>ccexpert.us</t>
  </si>
  <si>
    <t>anydesk.help</t>
  </si>
  <si>
    <t>seikatsu-kojo.jp</t>
  </si>
  <si>
    <t>nationalplazas.com</t>
  </si>
  <si>
    <t>de-rabatte.org</t>
  </si>
  <si>
    <t>mytabs.ru</t>
  </si>
  <si>
    <t>colombiasubsidio.xyz</t>
  </si>
  <si>
    <t>greenenc.com</t>
  </si>
  <si>
    <t>spopessentials6.com</t>
  </si>
  <si>
    <t>usaautomotive.net</t>
  </si>
  <si>
    <t>itsmarathonsite.win</t>
  </si>
  <si>
    <t>it-media.cz</t>
  </si>
  <si>
    <t>tokyo-revengers-anime.com</t>
  </si>
  <si>
    <t>schalav.net</t>
  </si>
  <si>
    <t>greensmilies.com</t>
  </si>
  <si>
    <t>rshbank.ru</t>
  </si>
  <si>
    <t>hscsec.cn</t>
  </si>
  <si>
    <t>cqthr.com</t>
  </si>
  <si>
    <t>proquotient.com</t>
  </si>
  <si>
    <t>digigyan.co</t>
  </si>
  <si>
    <t>spaszavod.ru</t>
  </si>
  <si>
    <t>digicamhelp.com</t>
  </si>
  <si>
    <t>lwegatech.info</t>
  </si>
  <si>
    <t>whalecashads.com</t>
  </si>
  <si>
    <t>dim.fr</t>
  </si>
  <si>
    <t>youtubevideoembed.com</t>
  </si>
  <si>
    <t>salatinserver.ir</t>
  </si>
  <si>
    <t>laxfiske.nu</t>
  </si>
  <si>
    <t>elmoudjahid.com</t>
  </si>
  <si>
    <t>coin-or.org</t>
  </si>
  <si>
    <t>slotxo.com</t>
  </si>
  <si>
    <t>hppcloud.com</t>
  </si>
  <si>
    <t>charanga.com</t>
  </si>
  <si>
    <t>mxmagnoilia.com</t>
  </si>
  <si>
    <t>facegou.com</t>
  </si>
  <si>
    <t>dbsbank.in</t>
  </si>
  <si>
    <t>nicebizinfo.com</t>
  </si>
  <si>
    <t>radiant.io</t>
  </si>
  <si>
    <t>hehe.si</t>
  </si>
  <si>
    <t>501stggg.com</t>
  </si>
  <si>
    <t>ugledar.info</t>
  </si>
  <si>
    <t>ncasystem.com</t>
  </si>
  <si>
    <t>surgut-praskovi.ru</t>
  </si>
  <si>
    <t>jtc.gov.sg</t>
  </si>
  <si>
    <t>uffs.edu.br</t>
  </si>
  <si>
    <t>news-sunudu.cc</t>
  </si>
  <si>
    <t>xxxinsta.ru</t>
  </si>
  <si>
    <t>corecard.com</t>
  </si>
  <si>
    <t>pornohut.info</t>
  </si>
  <si>
    <t>securityheaders.io</t>
  </si>
  <si>
    <t>takebacktheschool.net</t>
  </si>
  <si>
    <t>kursna-lista.com</t>
  </si>
  <si>
    <t>kometa777.top</t>
  </si>
  <si>
    <t>datasenter.no</t>
  </si>
  <si>
    <t>shopstyle.ca</t>
  </si>
  <si>
    <t>dosugcx-chel.info</t>
  </si>
  <si>
    <t>fabacademy.org</t>
  </si>
  <si>
    <t>localmilf.com</t>
  </si>
  <si>
    <t>mymeetbook.com</t>
  </si>
  <si>
    <t>entrepotnumerique.com</t>
  </si>
  <si>
    <t>advancedhumanperformance.com</t>
  </si>
  <si>
    <t>ourclandestroys.com</t>
  </si>
  <si>
    <t>sijoitusrahastot.org</t>
  </si>
  <si>
    <t>educarecuador.gob.ec</t>
  </si>
  <si>
    <t>taksabad.com</t>
  </si>
  <si>
    <t>bbc-ccnn.com</t>
  </si>
  <si>
    <t>ardot.gov</t>
  </si>
  <si>
    <t>psurfer.net</t>
  </si>
  <si>
    <t>houshidai.com</t>
  </si>
  <si>
    <t>kuharka.ru</t>
  </si>
  <si>
    <t>kaztt.kz</t>
  </si>
  <si>
    <t>bizforms.co.kr</t>
  </si>
  <si>
    <t>i360.pk</t>
  </si>
  <si>
    <t>yourepeat.com</t>
  </si>
  <si>
    <t>voinenet.ru</t>
  </si>
  <si>
    <t>dogatch.jp</t>
  </si>
  <si>
    <t>lead.im</t>
  </si>
  <si>
    <t>amanitarecords.com</t>
  </si>
  <si>
    <t>balibodyco.com</t>
  </si>
  <si>
    <t>netikka.net</t>
  </si>
  <si>
    <t>blackrapid.com</t>
  </si>
  <si>
    <t>nevadanursingboard.org</t>
  </si>
  <si>
    <t>livenettv.to</t>
  </si>
  <si>
    <t>vaccineinformation.org</t>
  </si>
  <si>
    <t>assiniboinepark.ca</t>
  </si>
  <si>
    <t>saanich.ca</t>
  </si>
  <si>
    <t>rusinvestforum.org</t>
  </si>
  <si>
    <t>ei3.com</t>
  </si>
  <si>
    <t>iimeiju.com</t>
  </si>
  <si>
    <t>pmjdy.gov.in</t>
  </si>
  <si>
    <t>providermarketing.tk</t>
  </si>
  <si>
    <t>kaimenzhima.com</t>
  </si>
  <si>
    <t>sherlockmoney.online</t>
  </si>
  <si>
    <t>mayi.com</t>
  </si>
  <si>
    <t>777azino777casino.ru</t>
  </si>
  <si>
    <t>lu-media.pl</t>
  </si>
  <si>
    <t>impsat.net</t>
  </si>
  <si>
    <t>birota.ru</t>
  </si>
  <si>
    <t>kvirc.net</t>
  </si>
  <si>
    <t>siodigit.hu</t>
  </si>
  <si>
    <t>controlledreleases.cf</t>
  </si>
  <si>
    <t>kevinharvick.com</t>
  </si>
  <si>
    <t>walkabouts.com</t>
  </si>
  <si>
    <t>imslab.co.jp</t>
  </si>
  <si>
    <t>oasap.com</t>
  </si>
  <si>
    <t>inetsoft.com</t>
  </si>
  <si>
    <t>darknetmarkt.com</t>
  </si>
  <si>
    <t>downvideo.net</t>
  </si>
  <si>
    <t>security1stks.com</t>
  </si>
  <si>
    <t>infokreasindo.co.id</t>
  </si>
  <si>
    <t>mediakriisi.net</t>
  </si>
  <si>
    <t>leonzerkalosite.xyz</t>
  </si>
  <si>
    <t>countrycrock.com</t>
  </si>
  <si>
    <t>privatewhitevc.com</t>
  </si>
  <si>
    <t>mandirihackathon.id</t>
  </si>
  <si>
    <t>sci-hub.io</t>
  </si>
  <si>
    <t>onefeed.co.uk</t>
  </si>
  <si>
    <t>iccsz.com</t>
  </si>
  <si>
    <t>stuckonyou.zone</t>
  </si>
  <si>
    <t>liderit.ro</t>
  </si>
  <si>
    <t>athletawell.com</t>
  </si>
  <si>
    <t>buybeststuff.com</t>
  </si>
  <si>
    <t>miss604.com</t>
  </si>
  <si>
    <t>dmoz.com</t>
  </si>
  <si>
    <t>pixect.com</t>
  </si>
  <si>
    <t>tranzit-oil.ru</t>
  </si>
  <si>
    <t>essaywriter.ca</t>
  </si>
  <si>
    <t>traffic-sbd.site</t>
  </si>
  <si>
    <t>yamahasynth.com</t>
  </si>
  <si>
    <t>yap.com</t>
  </si>
  <si>
    <t>moscow-diplomsy.info</t>
  </si>
  <si>
    <t>cashflow.fund</t>
  </si>
  <si>
    <t>prinetime.net</t>
  </si>
  <si>
    <t>ultrashelf.com</t>
  </si>
  <si>
    <t>sprottmoney.com</t>
  </si>
  <si>
    <t>jlonline.com</t>
  </si>
  <si>
    <t>aluratek.com</t>
  </si>
  <si>
    <t>orwell.city</t>
  </si>
  <si>
    <t>gelatopique.com</t>
  </si>
  <si>
    <t>giganames.com</t>
  </si>
  <si>
    <t>bypasseaseboot.com</t>
  </si>
  <si>
    <t>pcspublink.com</t>
  </si>
  <si>
    <t>mk-yamal.ru</t>
  </si>
  <si>
    <t>resort-elbrus.ru</t>
  </si>
  <si>
    <t>aimbridgehospitality.com</t>
  </si>
  <si>
    <t>bogaziciworks.com</t>
  </si>
  <si>
    <t>gch.net.pl</t>
  </si>
  <si>
    <t>upteenporn.com</t>
  </si>
  <si>
    <t>himarathonhi.win</t>
  </si>
  <si>
    <t>working100.net</t>
  </si>
  <si>
    <t>whshs.com</t>
  </si>
  <si>
    <t>lenergietoutcompris.fr</t>
  </si>
  <si>
    <t>taiwan-pharma.org.tw</t>
  </si>
  <si>
    <t>rynokshkur.pro</t>
  </si>
  <si>
    <t>branchanddaughter.com</t>
  </si>
  <si>
    <t>edves.net</t>
  </si>
  <si>
    <t>bafza.de</t>
  </si>
  <si>
    <t>cataloxy-by.ru</t>
  </si>
  <si>
    <t>apexon.com</t>
  </si>
  <si>
    <t>toptendir.net</t>
  </si>
  <si>
    <t>starwreck.com</t>
  </si>
  <si>
    <t>bluesentryit.com</t>
  </si>
  <si>
    <t>thewateringholesurfschool.co.uk</t>
  </si>
  <si>
    <t>pstrax.com</t>
  </si>
  <si>
    <t>nanlundeen.com</t>
  </si>
  <si>
    <t>mhipwps.com</t>
  </si>
  <si>
    <t>seoulspace.com</t>
  </si>
  <si>
    <t>vtrahe.mobi</t>
  </si>
  <si>
    <t>homehr.ir</t>
  </si>
  <si>
    <t>bemove.net</t>
  </si>
  <si>
    <t>lyricaecf.com</t>
  </si>
  <si>
    <t>premier.ru</t>
  </si>
  <si>
    <t>bscrpc.com</t>
  </si>
  <si>
    <t>dsec.ru</t>
  </si>
  <si>
    <t>roomalba.net</t>
  </si>
  <si>
    <t>clashforwindows.org</t>
  </si>
  <si>
    <t>lpch.org</t>
  </si>
  <si>
    <t>ginmon.de</t>
  </si>
  <si>
    <t>kfzwfw.gov.cn</t>
  </si>
  <si>
    <t>kmsauto.pro</t>
  </si>
  <si>
    <t>cis-ueda.or.jp</t>
  </si>
  <si>
    <t>akastor.com</t>
  </si>
  <si>
    <t>middleby.com</t>
  </si>
  <si>
    <t>tuxpower.net</t>
  </si>
  <si>
    <t>maxauthority.ml</t>
  </si>
  <si>
    <t>picfront.org</t>
  </si>
  <si>
    <t>akohub.com</t>
  </si>
  <si>
    <t>gearhost.net</t>
  </si>
  <si>
    <t>baytukalov.com</t>
  </si>
  <si>
    <t>high-today.com</t>
  </si>
  <si>
    <t>likes.com</t>
  </si>
  <si>
    <t>fstech.co.uk</t>
  </si>
  <si>
    <t>ncfuk72.xyz</t>
  </si>
  <si>
    <t>clubbetting33.ru</t>
  </si>
  <si>
    <t>hicoco.org</t>
  </si>
  <si>
    <t>autoankauf-schweizweit.ch</t>
  </si>
  <si>
    <t>free-casino-profit.top</t>
  </si>
  <si>
    <t>mastercleaningsupply.com</t>
  </si>
  <si>
    <t>ymdtv.jp</t>
  </si>
  <si>
    <t>kopiblok.co.il</t>
  </si>
  <si>
    <t>cloudswitches.com</t>
  </si>
  <si>
    <t>adslabs.org</t>
  </si>
  <si>
    <t>nadloc.kz</t>
  </si>
  <si>
    <t>mypurpleglobe.cf</t>
  </si>
  <si>
    <t>emdr.nl</t>
  </si>
  <si>
    <t>rabobank.de</t>
  </si>
  <si>
    <t>thecynefin.co</t>
  </si>
  <si>
    <t>coderstar.ru</t>
  </si>
  <si>
    <t>bluescape.io</t>
  </si>
  <si>
    <t>taunton-ma.gov</t>
  </si>
  <si>
    <t>777-azino-777-official.ru</t>
  </si>
  <si>
    <t>foodbankrockies.org</t>
  </si>
  <si>
    <t>zspt.edu.cn</t>
  </si>
  <si>
    <t>yourdreamcoffee.com</t>
  </si>
  <si>
    <t>toplines104.ml</t>
  </si>
  <si>
    <t>medicarecenter.com</t>
  </si>
  <si>
    <t>showbizztime.be</t>
  </si>
  <si>
    <t>rightchannelradios.com</t>
  </si>
  <si>
    <t>eversict.nl</t>
  </si>
  <si>
    <t>airbridgecargo.com</t>
  </si>
  <si>
    <t>xendercdn.com</t>
  </si>
  <si>
    <t>doroyal.com</t>
  </si>
  <si>
    <t>norcomcable.ca</t>
  </si>
  <si>
    <t>morhaviv.com</t>
  </si>
  <si>
    <t>calomel.org</t>
  </si>
  <si>
    <t>ezcorpora.id</t>
  </si>
  <si>
    <t>newartdealers.org</t>
  </si>
  <si>
    <t>infocomm.org</t>
  </si>
  <si>
    <t>hotviber.com</t>
  </si>
  <si>
    <t>terrybicycles.com</t>
  </si>
  <si>
    <t>kbmax.com</t>
  </si>
  <si>
    <t>standout.co.uk</t>
  </si>
  <si>
    <t>matures.com</t>
  </si>
  <si>
    <t>internetserver.com</t>
  </si>
  <si>
    <t>cfgw.net.cn</t>
  </si>
  <si>
    <t>dngtech.com.au</t>
  </si>
  <si>
    <t>emailconservative.com</t>
  </si>
  <si>
    <t>jibble.org</t>
  </si>
  <si>
    <t>sofina.co.jp</t>
  </si>
  <si>
    <t>iloft.co.in</t>
  </si>
  <si>
    <t>crankyape.com</t>
  </si>
  <si>
    <t>alldomains.in</t>
  </si>
  <si>
    <t>idagospel.com</t>
  </si>
  <si>
    <t>nefit-bosch.nl</t>
  </si>
  <si>
    <t>prospectuso.com</t>
  </si>
  <si>
    <t>omfiydlbmy.com</t>
  </si>
  <si>
    <t>snecc.edu.cn</t>
  </si>
  <si>
    <t>natfuel.com</t>
  </si>
  <si>
    <t>priselory.com</t>
  </si>
  <si>
    <t>sinaistelecom.com.br</t>
  </si>
  <si>
    <t>selfandmore.co.uk</t>
  </si>
  <si>
    <t>fungun.net</t>
  </si>
  <si>
    <t>fabrika06.net</t>
  </si>
  <si>
    <t>floridastatefair.com</t>
  </si>
  <si>
    <t>catholicclimatemovement.global</t>
  </si>
  <si>
    <t>uhsaa.org</t>
  </si>
  <si>
    <t>maramaramirror.win</t>
  </si>
  <si>
    <t>riobetscazino.com</t>
  </si>
  <si>
    <t>remus.eu</t>
  </si>
  <si>
    <t>kulturkritik.net</t>
  </si>
  <si>
    <t>domkom.biz</t>
  </si>
  <si>
    <t>rduirapuru.com.br</t>
  </si>
  <si>
    <t>lemonbucks.com</t>
  </si>
  <si>
    <t>arco.com</t>
  </si>
  <si>
    <t>theoceanviewguy.com</t>
  </si>
  <si>
    <t>businessandleadership.com</t>
  </si>
  <si>
    <t>stepnoi.ru</t>
  </si>
  <si>
    <t>telefonodelaesperanza.org</t>
  </si>
  <si>
    <t>australiascoralcoast.com</t>
  </si>
  <si>
    <t>3gm.es</t>
  </si>
  <si>
    <t>webstudio.net.au</t>
  </si>
  <si>
    <t>brickmarketing.com</t>
  </si>
  <si>
    <t>europarchive.org</t>
  </si>
  <si>
    <t>pass4sure.co.uk</t>
  </si>
  <si>
    <t>danslelakehouse.com</t>
  </si>
  <si>
    <t>swdhost.com</t>
  </si>
  <si>
    <t>onlinetoolsland.com</t>
  </si>
  <si>
    <t>chebtelekom.ru</t>
  </si>
  <si>
    <t>igloofest.ca</t>
  </si>
  <si>
    <t>businessbourse.com</t>
  </si>
  <si>
    <t>4sit.net</t>
  </si>
  <si>
    <t>shepherd.vet</t>
  </si>
  <si>
    <t>redeshibridas.com.gt</t>
  </si>
  <si>
    <t>confagricoltura.it</t>
  </si>
  <si>
    <t>cyberiade.ch</t>
  </si>
  <si>
    <t>artnet.net</t>
  </si>
  <si>
    <t>gassan.com</t>
  </si>
  <si>
    <t>kapostcontent.net</t>
  </si>
  <si>
    <t>koodia.com</t>
  </si>
  <si>
    <t>html5plus.org</t>
  </si>
  <si>
    <t>ttforum.co.uk</t>
  </si>
  <si>
    <t>nfraccon.org</t>
  </si>
  <si>
    <t>paymium.com</t>
  </si>
  <si>
    <t>wuky.org</t>
  </si>
  <si>
    <t>topkompy.ru</t>
  </si>
  <si>
    <t>mytennishq.com</t>
  </si>
  <si>
    <t>ufaucheba.ru</t>
  </si>
  <si>
    <t>moontools.me</t>
  </si>
  <si>
    <t>5kwadrat.pl</t>
  </si>
  <si>
    <t>casino-online.com</t>
  </si>
  <si>
    <t>dacapopress.com</t>
  </si>
  <si>
    <t>cialistfs.online</t>
  </si>
  <si>
    <t>amis.com.mx</t>
  </si>
  <si>
    <t>hulipractice.com</t>
  </si>
  <si>
    <t>52asus.com</t>
  </si>
  <si>
    <t>pornoporno.net</t>
  </si>
  <si>
    <t>backendnews.net</t>
  </si>
  <si>
    <t>blendedcoffees.cf</t>
  </si>
  <si>
    <t>bizjeju.com</t>
  </si>
  <si>
    <t>thisgalcooks.com</t>
  </si>
  <si>
    <t>peshkariki.ru</t>
  </si>
  <si>
    <t>kartamultisport.pl</t>
  </si>
  <si>
    <t>artem-tools.ru</t>
  </si>
  <si>
    <t>laley.es</t>
  </si>
  <si>
    <t>matise.com.br</t>
  </si>
  <si>
    <t>11klasov.ru</t>
  </si>
  <si>
    <t>gabbart.nl</t>
  </si>
  <si>
    <t>ridgidpower.com</t>
  </si>
  <si>
    <t>blogjunta.com</t>
  </si>
  <si>
    <t>ctpl.ru</t>
  </si>
  <si>
    <t>mobilecomputing.net.au</t>
  </si>
  <si>
    <t>africancasting.com</t>
  </si>
  <si>
    <t>lambanghieuquangcaogiare.net</t>
  </si>
  <si>
    <t>xxxx-movies.com</t>
  </si>
  <si>
    <t>senseilabs.com</t>
  </si>
  <si>
    <t>banglagan.in</t>
  </si>
  <si>
    <t>tork.news</t>
  </si>
  <si>
    <t>roanyer.com</t>
  </si>
  <si>
    <t>sb-vnedr.ru</t>
  </si>
  <si>
    <t>hublog.net</t>
  </si>
  <si>
    <t>nationaalgeoregister.nl</t>
  </si>
  <si>
    <t>bitcoinchaser.com</t>
  </si>
  <si>
    <t>akuziti.com</t>
  </si>
  <si>
    <t>solidpractise.com</t>
  </si>
  <si>
    <t>azino888.biz</t>
  </si>
  <si>
    <t>thegapdecaders.com</t>
  </si>
  <si>
    <t>judo.or.jp</t>
  </si>
  <si>
    <t>makemoney.ng</t>
  </si>
  <si>
    <t>ruthieridleyblog.com</t>
  </si>
  <si>
    <t>testcontainers.org</t>
  </si>
  <si>
    <t>clanteam.com</t>
  </si>
  <si>
    <t>penguin.cz</t>
  </si>
  <si>
    <t>umbriajazz.com</t>
  </si>
  <si>
    <t>neuedu.com</t>
  </si>
  <si>
    <t>bookermara.win</t>
  </si>
  <si>
    <t>citystudiodigital.co.uk</t>
  </si>
  <si>
    <t>manga-park.com</t>
  </si>
  <si>
    <t>heydl.org</t>
  </si>
  <si>
    <t>hamroanswer.com</t>
  </si>
  <si>
    <t>dsbureau.com</t>
  </si>
  <si>
    <t>wsopen.com</t>
  </si>
  <si>
    <t>learningu.org</t>
  </si>
  <si>
    <t>1-1ads.com</t>
  </si>
  <si>
    <t>pkup.fr</t>
  </si>
  <si>
    <t>michaelpfaff.eu</t>
  </si>
  <si>
    <t>e21.com</t>
  </si>
  <si>
    <t>getinfopk.com</t>
  </si>
  <si>
    <t>cklajscla.ml</t>
  </si>
  <si>
    <t>denverlightrails.cf</t>
  </si>
  <si>
    <t>tarzifilm.com</t>
  </si>
  <si>
    <t>sportfair.it</t>
  </si>
  <si>
    <t>fukuoka-now.com</t>
  </si>
  <si>
    <t>maxxton.com</t>
  </si>
  <si>
    <t>acis.com</t>
  </si>
  <si>
    <t>sfxporn.com</t>
  </si>
  <si>
    <t>mir-sexa24.ru</t>
  </si>
  <si>
    <t>aimsttp.org</t>
  </si>
  <si>
    <t>bigbossjp.com</t>
  </si>
  <si>
    <t>maystro-delivery.com</t>
  </si>
  <si>
    <t>ig.pl</t>
  </si>
  <si>
    <t>bageiaiefuefuur.top</t>
  </si>
  <si>
    <t>gyford.com</t>
  </si>
  <si>
    <t>dukanyemekleri.com</t>
  </si>
  <si>
    <t>iweihai.cn</t>
  </si>
  <si>
    <t>jhapatechnical.network</t>
  </si>
  <si>
    <t>jk123th.com</t>
  </si>
  <si>
    <t>londonlips.co.uk</t>
  </si>
  <si>
    <t>rgtn.com</t>
  </si>
  <si>
    <t>illusion.hu</t>
  </si>
  <si>
    <t>sugianoor.com</t>
  </si>
  <si>
    <t>tipsbet.co.uk</t>
  </si>
  <si>
    <t>crui.it</t>
  </si>
  <si>
    <t>714pd.com</t>
  </si>
  <si>
    <t>localtemptation.com</t>
  </si>
  <si>
    <t>lsmanga.com</t>
  </si>
  <si>
    <t>sparco-official.com</t>
  </si>
  <si>
    <t>heiwado.jp</t>
  </si>
  <si>
    <t>sulgpallikeskus.ee</t>
  </si>
  <si>
    <t>bouw.ru</t>
  </si>
  <si>
    <t>meirkids.co.il</t>
  </si>
  <si>
    <t>draiconsult.net</t>
  </si>
  <si>
    <t>upperecheloncoaching.com</t>
  </si>
  <si>
    <t>ivyshorses.com</t>
  </si>
  <si>
    <t>coopnonsoloneve.org</t>
  </si>
  <si>
    <t>plsa.co.uk</t>
  </si>
  <si>
    <t>awazthevoice.in</t>
  </si>
  <si>
    <t>alive-systems.com</t>
  </si>
  <si>
    <t>raisenow.com</t>
  </si>
  <si>
    <t>shtsm.com</t>
  </si>
  <si>
    <t>hbmy.edu.cn</t>
  </si>
  <si>
    <t>medicareprecision.com</t>
  </si>
  <si>
    <t>fiveguys.co.uk</t>
  </si>
  <si>
    <t>neots.co.kr</t>
  </si>
  <si>
    <t>typo3server.com</t>
  </si>
  <si>
    <t>gordonnow.com</t>
  </si>
  <si>
    <t>capitolnewsillinois.com</t>
  </si>
  <si>
    <t>softwareindigo.com</t>
  </si>
  <si>
    <t>hacibektasdernegi.com</t>
  </si>
  <si>
    <t>lacerda.com.br</t>
  </si>
  <si>
    <t>wozoradio.com</t>
  </si>
  <si>
    <t>wxw.moe</t>
  </si>
  <si>
    <t>afasstatus.nl</t>
  </si>
  <si>
    <t>roadkill.com</t>
  </si>
  <si>
    <t>butterandbrioche.com</t>
  </si>
  <si>
    <t>hymanltd.com</t>
  </si>
  <si>
    <t>grupoacs.com</t>
  </si>
  <si>
    <t>89hosting.com</t>
  </si>
  <si>
    <t>elblearning.com</t>
  </si>
  <si>
    <t>dnfconline.org</t>
  </si>
  <si>
    <t>viroweb.com</t>
  </si>
  <si>
    <t>shriners.cc</t>
  </si>
  <si>
    <t>qingdaqiye.com</t>
  </si>
  <si>
    <t>logito.ir</t>
  </si>
  <si>
    <t>didagame.com</t>
  </si>
  <si>
    <t>keystonefoods.com</t>
  </si>
  <si>
    <t>mkbattery.com</t>
  </si>
  <si>
    <t>fard.mil.do</t>
  </si>
  <si>
    <t>rollanet.org</t>
  </si>
  <si>
    <t>se1medicalaesthetics.com</t>
  </si>
  <si>
    <t>document-center.com</t>
  </si>
  <si>
    <t>timeshop24.de</t>
  </si>
  <si>
    <t>mygls.be</t>
  </si>
  <si>
    <t>webref.ru</t>
  </si>
  <si>
    <t>nettube.com.br</t>
  </si>
  <si>
    <t>superomatic.us</t>
  </si>
  <si>
    <t>icanportal.org</t>
  </si>
  <si>
    <t>adgoal.de</t>
  </si>
  <si>
    <t>learnpace.com</t>
  </si>
  <si>
    <t>longhash.com</t>
  </si>
  <si>
    <t>waynesthisandthat.com</t>
  </si>
  <si>
    <t>grani21.ru</t>
  </si>
  <si>
    <t>spdatallc.com</t>
  </si>
  <si>
    <t>seedbox.fr</t>
  </si>
  <si>
    <t>codingtube.tech</t>
  </si>
  <si>
    <t>zarla.com</t>
  </si>
  <si>
    <t>mofa.gov.mm</t>
  </si>
  <si>
    <t>kokilabenhospital.com</t>
  </si>
  <si>
    <t>sidehustleads.com</t>
  </si>
  <si>
    <t>prolekare.cz</t>
  </si>
  <si>
    <t>justbiz.ru</t>
  </si>
  <si>
    <t>q-loc.com</t>
  </si>
  <si>
    <t>sportsworldchicago.com</t>
  </si>
  <si>
    <t>sgap.ru</t>
  </si>
  <si>
    <t>endnightgames.com</t>
  </si>
  <si>
    <t>marathonbestwin.win</t>
  </si>
  <si>
    <t>greenrush.com</t>
  </si>
  <si>
    <t>oldcastleapg.com</t>
  </si>
  <si>
    <t>criwi.org.cn</t>
  </si>
  <si>
    <t>velocitycu.com</t>
  </si>
  <si>
    <t>dypics.com</t>
  </si>
  <si>
    <t>globalweb.co.uk</t>
  </si>
  <si>
    <t>kopywritingkourse.com</t>
  </si>
  <si>
    <t>aestha.co.uk</t>
  </si>
  <si>
    <t>elizabethskitchendiary.co.uk</t>
  </si>
  <si>
    <t>pics-sharing.net</t>
  </si>
  <si>
    <t>slavezones.net</t>
  </si>
  <si>
    <t>91url.info</t>
  </si>
  <si>
    <t>cloud-01-ropesolutions.nl</t>
  </si>
  <si>
    <t>bb-weddingphotography.com</t>
  </si>
  <si>
    <t>metro.bg</t>
  </si>
  <si>
    <t>maratthonbet.win</t>
  </si>
  <si>
    <t>talenthook.com</t>
  </si>
  <si>
    <t>toychamp.nl</t>
  </si>
  <si>
    <t>newmeridiancorp.org</t>
  </si>
  <si>
    <t>sql.com</t>
  </si>
  <si>
    <t>facebook.com.au</t>
  </si>
  <si>
    <t>innbeautyproject.com</t>
  </si>
  <si>
    <t>propulsion.hu</t>
  </si>
  <si>
    <t>jimcarreyonline.com</t>
  </si>
  <si>
    <t>unitybank.com</t>
  </si>
  <si>
    <t>lobviagra.com</t>
  </si>
  <si>
    <t>dino.com.br</t>
  </si>
  <si>
    <t>authxpo.com</t>
  </si>
  <si>
    <t>boxhill.edu.au</t>
  </si>
  <si>
    <t>mainenewsonline.com</t>
  </si>
  <si>
    <t>guideiletisim.com</t>
  </si>
  <si>
    <t>ww-ot.com</t>
  </si>
  <si>
    <t>depthpsychologys.cf</t>
  </si>
  <si>
    <t>girlsnews.tv</t>
  </si>
  <si>
    <t>fox-notes.ru</t>
  </si>
  <si>
    <t>preferredone.com</t>
  </si>
  <si>
    <t>basketballjerseyswholesale.us</t>
  </si>
  <si>
    <t>brainandspinalcord.org</t>
  </si>
  <si>
    <t>levelplatforms.com</t>
  </si>
  <si>
    <t>sarasin.ch</t>
  </si>
  <si>
    <t>psr.org.uk</t>
  </si>
  <si>
    <t>pegasfly.com</t>
  </si>
  <si>
    <t>goznakdiplomass.com</t>
  </si>
  <si>
    <t>iyde.az</t>
  </si>
  <si>
    <t>verifikasi.id</t>
  </si>
  <si>
    <t>abudhabiculture.ae</t>
  </si>
  <si>
    <t>brilliantred.co.uk</t>
  </si>
  <si>
    <t>ifyoucouldjobs.com</t>
  </si>
  <si>
    <t>hgdata.com</t>
  </si>
  <si>
    <t>thewebmen.nl</t>
  </si>
  <si>
    <t>sxctp.org</t>
  </si>
  <si>
    <t>web-agri.fr</t>
  </si>
  <si>
    <t>pluginfeeds.net</t>
  </si>
  <si>
    <t>catribunal.org.uk</t>
  </si>
  <si>
    <t>usehooks.com</t>
  </si>
  <si>
    <t>yamatonoodle.com</t>
  </si>
  <si>
    <t>yesmarathonyes.win</t>
  </si>
  <si>
    <t>administaff.com</t>
  </si>
  <si>
    <t>thearf.org</t>
  </si>
  <si>
    <t>techsmd.net</t>
  </si>
  <si>
    <t>u-3mrs.fr</t>
  </si>
  <si>
    <t>advocate-news.com</t>
  </si>
  <si>
    <t>welcomebreak.co.uk</t>
  </si>
  <si>
    <t>zoopicture.ru</t>
  </si>
  <si>
    <t>ci-aldi.com</t>
  </si>
  <si>
    <t>95mm.tv</t>
  </si>
  <si>
    <t>goanwap.biz</t>
  </si>
  <si>
    <t>nftsmartinvestor.com</t>
  </si>
  <si>
    <t>cuanhcuem.net</t>
  </si>
  <si>
    <t>sexomgn.red</t>
  </si>
  <si>
    <t>euroqol.org</t>
  </si>
  <si>
    <t>ottg.cc</t>
  </si>
  <si>
    <t>newsclaim.co.kr</t>
  </si>
  <si>
    <t>stroinadzor56.ru</t>
  </si>
  <si>
    <t>thenerdz.club</t>
  </si>
  <si>
    <t>cqtzsb.org</t>
  </si>
  <si>
    <t>wednesdaynaked.com</t>
  </si>
  <si>
    <t>hinkalidvor.ru</t>
  </si>
  <si>
    <t>images.com</t>
  </si>
  <si>
    <t>grupoccr.com.br</t>
  </si>
  <si>
    <t>kiabi.it</t>
  </si>
  <si>
    <t>noticias24-7.es</t>
  </si>
  <si>
    <t>yulon-motor.com.tw</t>
  </si>
  <si>
    <t>chestjournal.org</t>
  </si>
  <si>
    <t>icgbio.ru</t>
  </si>
  <si>
    <t>solarelectricsupply.com</t>
  </si>
  <si>
    <t>mansd.org</t>
  </si>
  <si>
    <t>bpiexpressonline.com</t>
  </si>
  <si>
    <t>geekshb.bond</t>
  </si>
  <si>
    <t>gooshilife.com</t>
  </si>
  <si>
    <t>tidewatercanal.com</t>
  </si>
  <si>
    <t>tatuage.org</t>
  </si>
  <si>
    <t>shamcom.com</t>
  </si>
  <si>
    <t>onlineshq.com</t>
  </si>
  <si>
    <t>draguilarcota.com</t>
  </si>
  <si>
    <t>geishi-kaliningrada.com</t>
  </si>
  <si>
    <t>mpme.jp</t>
  </si>
  <si>
    <t>prima-med.org</t>
  </si>
  <si>
    <t>kpi-tech.ca</t>
  </si>
  <si>
    <t>medline.eu</t>
  </si>
  <si>
    <t>findance.com</t>
  </si>
  <si>
    <t>sempralng.com</t>
  </si>
  <si>
    <t>jrudevels.org</t>
  </si>
  <si>
    <t>youpoker2021.ru</t>
  </si>
  <si>
    <t>bushtheatre.co.uk</t>
  </si>
  <si>
    <t>havochvatten.se</t>
  </si>
  <si>
    <t>cloudphonesystems.cf</t>
  </si>
  <si>
    <t>consultek.training</t>
  </si>
  <si>
    <t>reelradio.com</t>
  </si>
  <si>
    <t>webtechniques.com</t>
  </si>
  <si>
    <t>eurogrow.es</t>
  </si>
  <si>
    <t>weighbetteru.com</t>
  </si>
  <si>
    <t>houseofhr.com</t>
  </si>
  <si>
    <t>opgtrk.net</t>
  </si>
  <si>
    <t>xxxbfhindi.com</t>
  </si>
  <si>
    <t>camerarentalsanjose.com</t>
  </si>
  <si>
    <t>zastansyadoma.info</t>
  </si>
  <si>
    <t>sicheneder.de</t>
  </si>
  <si>
    <t>freedatehookups.com</t>
  </si>
  <si>
    <t>nfu.hu</t>
  </si>
  <si>
    <t>gfedu.cn</t>
  </si>
  <si>
    <t>ssv59.ml</t>
  </si>
  <si>
    <t>slgnt.de</t>
  </si>
  <si>
    <t>peepandthebigwideworld.com</t>
  </si>
  <si>
    <t>cissemosse.com</t>
  </si>
  <si>
    <t>ofd27.ru</t>
  </si>
  <si>
    <t>rancidrancid.com</t>
  </si>
  <si>
    <t>unitedsb.net</t>
  </si>
  <si>
    <t>db-fiddle.com</t>
  </si>
  <si>
    <t>coolstuff.de</t>
  </si>
  <si>
    <t>number60.tv</t>
  </si>
  <si>
    <t>meticulousjessmarketing.com</t>
  </si>
  <si>
    <t>bellsofsteel.com</t>
  </si>
  <si>
    <t>cheloveknauka.com</t>
  </si>
  <si>
    <t>stanbicibtc.com</t>
  </si>
  <si>
    <t>orangetractortalks.com</t>
  </si>
  <si>
    <t>p5r.ru</t>
  </si>
  <si>
    <t>trucsetbricolages.com</t>
  </si>
  <si>
    <t>albion.co.jp</t>
  </si>
  <si>
    <t>ruspeach.com</t>
  </si>
  <si>
    <t>emkatanitim.com</t>
  </si>
  <si>
    <t>p2pcdn.xyz</t>
  </si>
  <si>
    <t>tsutigers.com</t>
  </si>
  <si>
    <t>chaussuresalomon.fr</t>
  </si>
  <si>
    <t>e926.net</t>
  </si>
  <si>
    <t>buddhistchannel.tv</t>
  </si>
  <si>
    <t>avionrewards.com</t>
  </si>
  <si>
    <t>mscsonline.com</t>
  </si>
  <si>
    <t>shuuemura.jp</t>
  </si>
  <si>
    <t>voyager.pl</t>
  </si>
  <si>
    <t>pyleusa.com</t>
  </si>
  <si>
    <t>speedtech.net.br</t>
  </si>
  <si>
    <t>thekarchergroup.com</t>
  </si>
  <si>
    <t>nothingfamiliar.com</t>
  </si>
  <si>
    <t>tbreak.com</t>
  </si>
  <si>
    <t>netadmin.com.tw</t>
  </si>
  <si>
    <t>coursera.help</t>
  </si>
  <si>
    <t>1blog.jp</t>
  </si>
  <si>
    <t>jk123bet.com</t>
  </si>
  <si>
    <t>sldc.net.pl</t>
  </si>
  <si>
    <t>lafondasantafe.com</t>
  </si>
  <si>
    <t>ecofinagency.com</t>
  </si>
  <si>
    <t>wiru.co.za</t>
  </si>
  <si>
    <t>kaufmann-mercantile.com</t>
  </si>
  <si>
    <t>i8e.io</t>
  </si>
  <si>
    <t>bitkasten.de</t>
  </si>
  <si>
    <t>docsociety.org</t>
  </si>
  <si>
    <t>bezdepozita.space</t>
  </si>
  <si>
    <t>veganz.de</t>
  </si>
  <si>
    <t>shortnorth.org</t>
  </si>
  <si>
    <t>zy-fp18.com</t>
  </si>
  <si>
    <t>kkg.org</t>
  </si>
  <si>
    <t>dedando.de</t>
  </si>
  <si>
    <t>ilouboutin.nl</t>
  </si>
  <si>
    <t>gramlife.ru</t>
  </si>
  <si>
    <t>utilikilts.com</t>
  </si>
  <si>
    <t>beckert.ch</t>
  </si>
  <si>
    <t>egocasino.su</t>
  </si>
  <si>
    <t>icapocciloft.it</t>
  </si>
  <si>
    <t>viasdfn.pro</t>
  </si>
  <si>
    <t>kuruma-ex.jp</t>
  </si>
  <si>
    <t>linuxnews.de</t>
  </si>
  <si>
    <t>sfbest.com</t>
  </si>
  <si>
    <t>dizija.xyz</t>
  </si>
  <si>
    <t>izvectia.run</t>
  </si>
  <si>
    <t>sveasajter.com</t>
  </si>
  <si>
    <t>kiaevforums.com</t>
  </si>
  <si>
    <t>cialiscnd.online</t>
  </si>
  <si>
    <t>basketball.ca</t>
  </si>
  <si>
    <t>svylst.com</t>
  </si>
  <si>
    <t>rtachicago.org</t>
  </si>
  <si>
    <t>ticket-cdn.net</t>
  </si>
  <si>
    <t>stockholm50.global</t>
  </si>
  <si>
    <t>execproinc.com</t>
  </si>
  <si>
    <t>pornotake.com</t>
  </si>
  <si>
    <t>kjtechnology.com</t>
  </si>
  <si>
    <t>folketidende.dk</t>
  </si>
  <si>
    <t>abucode.net</t>
  </si>
  <si>
    <t>specsserver.com</t>
  </si>
  <si>
    <t>24-vulcanklub.com</t>
  </si>
  <si>
    <t>goldtantriclondon.com</t>
  </si>
  <si>
    <t>sol.pt</t>
  </si>
  <si>
    <t>softwareishard.com</t>
  </si>
  <si>
    <t>42sp.org.br</t>
  </si>
  <si>
    <t>lidl-service.com</t>
  </si>
  <si>
    <t>svconline.com</t>
  </si>
  <si>
    <t>aimnet.com</t>
  </si>
  <si>
    <t>hazirwebsitem.net</t>
  </si>
  <si>
    <t>t1x2.net</t>
  </si>
  <si>
    <t>intelligentrelations.com</t>
  </si>
  <si>
    <t>easypeas.com</t>
  </si>
  <si>
    <t>lastdot.org</t>
  </si>
  <si>
    <t>moonlt3.com</t>
  </si>
  <si>
    <t>visegradgroup.eu</t>
  </si>
  <si>
    <t>xn--f1aijeow.xn--p1ai</t>
  </si>
  <si>
    <t>zlsoft.cn</t>
  </si>
  <si>
    <t>linudata.de</t>
  </si>
  <si>
    <t>steel-pro.ru</t>
  </si>
  <si>
    <t>imperiofilmes.net</t>
  </si>
  <si>
    <t>pchdataservices.com</t>
  </si>
  <si>
    <t>mailclick.com.mx</t>
  </si>
  <si>
    <t>fikrimustesna.com</t>
  </si>
  <si>
    <t>archeon.nl</t>
  </si>
  <si>
    <t>urimsc.com</t>
  </si>
  <si>
    <t>ingerrand.com</t>
  </si>
  <si>
    <t>branches.id</t>
  </si>
  <si>
    <t>superhostingalfa.com</t>
  </si>
  <si>
    <t>colchicineop.com</t>
  </si>
  <si>
    <t>kissanime.help</t>
  </si>
  <si>
    <t>na.by</t>
  </si>
  <si>
    <t>hostcliq.com</t>
  </si>
  <si>
    <t>summerinitaly.com</t>
  </si>
  <si>
    <t>pricesofindia.com</t>
  </si>
  <si>
    <t>wickedwonderland.cf</t>
  </si>
  <si>
    <t>telex.com</t>
  </si>
  <si>
    <t>zemos98.org</t>
  </si>
  <si>
    <t>positiverne.dk</t>
  </si>
  <si>
    <t>imperia-podarkov.ru</t>
  </si>
  <si>
    <t>virginharley.com</t>
  </si>
  <si>
    <t>kazino-pin-up.online</t>
  </si>
  <si>
    <t>backupgorilla.com</t>
  </si>
  <si>
    <t>rtu-yu.store</t>
  </si>
  <si>
    <t>aristitch.com</t>
  </si>
  <si>
    <t>sveacasino.se</t>
  </si>
  <si>
    <t>rewise.ai</t>
  </si>
  <si>
    <t>samueljohnson.com</t>
  </si>
  <si>
    <t>kanehiro-kk.co.jp</t>
  </si>
  <si>
    <t>virtserver.com</t>
  </si>
  <si>
    <t>cargo.lt</t>
  </si>
  <si>
    <t>hemis.uz</t>
  </si>
  <si>
    <t>blogdb.jp</t>
  </si>
  <si>
    <t>cdnah.com</t>
  </si>
  <si>
    <t>hiddenobjectgames.com</t>
  </si>
  <si>
    <t>erois2.tv</t>
  </si>
  <si>
    <t>invtrdnigmas.com</t>
  </si>
  <si>
    <t>lad1908.org</t>
  </si>
  <si>
    <t>accelera.ai</t>
  </si>
  <si>
    <t>gotoskincare.com</t>
  </si>
  <si>
    <t>filmagepro.com</t>
  </si>
  <si>
    <t>agnosoft.com</t>
  </si>
  <si>
    <t>eqprogression.com</t>
  </si>
  <si>
    <t>midroll.com</t>
  </si>
  <si>
    <t>tritondigitalnetworks.cf</t>
  </si>
  <si>
    <t>anonymouse.ws</t>
  </si>
  <si>
    <t>utrymmet.com</t>
  </si>
  <si>
    <t>alhambra.org</t>
  </si>
  <si>
    <t>accelaschool.com</t>
  </si>
  <si>
    <t>st-official.space</t>
  </si>
  <si>
    <t>avantax.com</t>
  </si>
  <si>
    <t>pafootballnews.com</t>
  </si>
  <si>
    <t>june.so</t>
  </si>
  <si>
    <t>shemaleyum.com</t>
  </si>
  <si>
    <t>luasoftware.com</t>
  </si>
  <si>
    <t>777gmslots.com</t>
  </si>
  <si>
    <t>figure-eight.com</t>
  </si>
  <si>
    <t>hottestnaija.com</t>
  </si>
  <si>
    <t>pretravels.com</t>
  </si>
  <si>
    <t>yotaphone.com</t>
  </si>
  <si>
    <t>autohaus24.de</t>
  </si>
  <si>
    <t>jetfilm.one</t>
  </si>
  <si>
    <t>sensualtoi.com</t>
  </si>
  <si>
    <t>ckcusa.com</t>
  </si>
  <si>
    <t>feltjewjoe.live</t>
  </si>
  <si>
    <t>sitesazz.ir</t>
  </si>
  <si>
    <t>dictionary.net</t>
  </si>
  <si>
    <t>cbdgenesis.com</t>
  </si>
  <si>
    <t>shipthedeal.com</t>
  </si>
  <si>
    <t>geps.ru</t>
  </si>
  <si>
    <t>imgllcsites.com</t>
  </si>
  <si>
    <t>vocalocitycorp.com</t>
  </si>
  <si>
    <t>lcread.com</t>
  </si>
  <si>
    <t>outdoormaster.com</t>
  </si>
  <si>
    <t>c-g-salis.de</t>
  </si>
  <si>
    <t>effy.fr</t>
  </si>
  <si>
    <t>leavemany.com</t>
  </si>
  <si>
    <t>winwinmarathon.win</t>
  </si>
  <si>
    <t>lordfilms-vet.site</t>
  </si>
  <si>
    <t>homemate-research-driving-school.com</t>
  </si>
  <si>
    <t>sony.pt</t>
  </si>
  <si>
    <t>ltvco.com</t>
  </si>
  <si>
    <t>microsoftgeneva.com</t>
  </si>
  <si>
    <t>mybyramhealthcare.com</t>
  </si>
  <si>
    <t>hfbk-dresden.de</t>
  </si>
  <si>
    <t>huataidongli.com</t>
  </si>
  <si>
    <t>schoolinglog.com</t>
  </si>
  <si>
    <t>streetauthority.com</t>
  </si>
  <si>
    <t>gourmia.com</t>
  </si>
  <si>
    <t>e-world-concept.net</t>
  </si>
  <si>
    <t>cap.co.uk</t>
  </si>
  <si>
    <t>aviationgin.com</t>
  </si>
  <si>
    <t>occar.int</t>
  </si>
  <si>
    <t>tapnscan.me</t>
  </si>
  <si>
    <t>dandywarhols.com</t>
  </si>
  <si>
    <t>newsnowgh.com</t>
  </si>
  <si>
    <t>com-vip.ru</t>
  </si>
  <si>
    <t>fhrusnak.com.pl</t>
  </si>
  <si>
    <t>celerant.com</t>
  </si>
  <si>
    <t>zfilm-hd14.top</t>
  </si>
  <si>
    <t>ivermectinovercounter.com</t>
  </si>
  <si>
    <t>hrnote.jp</t>
  </si>
  <si>
    <t>studyabroad.pk</t>
  </si>
  <si>
    <t>covertinstruments.com</t>
  </si>
  <si>
    <t>literarky.cz</t>
  </si>
  <si>
    <t>kmvcity.ru</t>
  </si>
  <si>
    <t>diocesan.com</t>
  </si>
  <si>
    <t>centerjd.org</t>
  </si>
  <si>
    <t>testportal.net</t>
  </si>
  <si>
    <t>fireboard.io</t>
  </si>
  <si>
    <t>toonsfilm.ru</t>
  </si>
  <si>
    <t>asusfans.ru</t>
  </si>
  <si>
    <t>readthegeneralist.com</t>
  </si>
  <si>
    <t>pursor.com</t>
  </si>
  <si>
    <t>srinig.com</t>
  </si>
  <si>
    <t>jrox.com</t>
  </si>
  <si>
    <t>stereo.de</t>
  </si>
  <si>
    <t>etias.com</t>
  </si>
  <si>
    <t>vktrygear.com</t>
  </si>
  <si>
    <t>szdc.cz</t>
  </si>
  <si>
    <t>thepharma.media</t>
  </si>
  <si>
    <t>czi-grif.ru</t>
  </si>
  <si>
    <t>moremarabet.win</t>
  </si>
  <si>
    <t>magisnet.com</t>
  </si>
  <si>
    <t>wtmx.com</t>
  </si>
  <si>
    <t>littleferrarokitchen.com</t>
  </si>
  <si>
    <t>jkns.pl</t>
  </si>
  <si>
    <t>fx-exchange.com</t>
  </si>
  <si>
    <t>casino-z.site</t>
  </si>
  <si>
    <t>ailair.net</t>
  </si>
  <si>
    <t>ktemca.com</t>
  </si>
  <si>
    <t>pacenow.co</t>
  </si>
  <si>
    <t>javgoo.info</t>
  </si>
  <si>
    <t>banko-mat.ru</t>
  </si>
  <si>
    <t>androidicons.com</t>
  </si>
  <si>
    <t>elektroland24.de</t>
  </si>
  <si>
    <t>tik4.com</t>
  </si>
  <si>
    <t>nvgallery.com</t>
  </si>
  <si>
    <t>ceunovel.com</t>
  </si>
  <si>
    <t>obacast.com.br</t>
  </si>
  <si>
    <t>remhol.com</t>
  </si>
  <si>
    <t>sovon.nl</t>
  </si>
  <si>
    <t>claranet.fr</t>
  </si>
  <si>
    <t>moving.tips</t>
  </si>
  <si>
    <t>sv88.net</t>
  </si>
  <si>
    <t>empirecovers.com</t>
  </si>
  <si>
    <t>meineoegk.at</t>
  </si>
  <si>
    <t>laxmaninfra.com</t>
  </si>
  <si>
    <t>expresspay.az</t>
  </si>
  <si>
    <t>coeus-solutions.de</t>
  </si>
  <si>
    <t>ona.io</t>
  </si>
  <si>
    <t>dataroyal.com.br</t>
  </si>
  <si>
    <t>saamaan.pk</t>
  </si>
  <si>
    <t>nhcs.net</t>
  </si>
  <si>
    <t>winesvinesanalytics.com</t>
  </si>
  <si>
    <t>casino-bez-dep.online</t>
  </si>
  <si>
    <t>classic-tv.com</t>
  </si>
  <si>
    <t>cams.xyz</t>
  </si>
  <si>
    <t>kultura-shakhty.ru</t>
  </si>
  <si>
    <t>ttisi.com</t>
  </si>
  <si>
    <t>chalcedon.edu</t>
  </si>
  <si>
    <t>ealborzins.ir</t>
  </si>
  <si>
    <t>expatgo.com</t>
  </si>
  <si>
    <t>e-quantum2k.com</t>
  </si>
  <si>
    <t>swedishfood.com</t>
  </si>
  <si>
    <t>huse.cn</t>
  </si>
  <si>
    <t>furgal.club</t>
  </si>
  <si>
    <t>polytec.com</t>
  </si>
  <si>
    <t>pornodomka.com</t>
  </si>
  <si>
    <t>csgorun.run</t>
  </si>
  <si>
    <t>sportunterricht.de</t>
  </si>
  <si>
    <t>bryanapps2.club</t>
  </si>
  <si>
    <t>ecodigitalhost.com</t>
  </si>
  <si>
    <t>idealvac.com</t>
  </si>
  <si>
    <t>tsecom.eu</t>
  </si>
  <si>
    <t>pfcindia.com</t>
  </si>
  <si>
    <t>azerbaijans.com</t>
  </si>
  <si>
    <t>homebaseworks.in</t>
  </si>
  <si>
    <t>nakhodka.media</t>
  </si>
  <si>
    <t>ezmos.xyz</t>
  </si>
  <si>
    <t>cinemathek.net</t>
  </si>
  <si>
    <t>spflashtools.com</t>
  </si>
  <si>
    <t>burger-king.by</t>
  </si>
  <si>
    <t>kiss58.org</t>
  </si>
  <si>
    <t>turismoaccesiblepr.org</t>
  </si>
  <si>
    <t>yurthost.com</t>
  </si>
  <si>
    <t>cheapjerseysfromchinawholesale.com</t>
  </si>
  <si>
    <t>smmcost.com</t>
  </si>
  <si>
    <t>wig.com</t>
  </si>
  <si>
    <t>dunakanyar.hu</t>
  </si>
  <si>
    <t>mature.red</t>
  </si>
  <si>
    <t>top90.ir</t>
  </si>
  <si>
    <t>vxfiber.com</t>
  </si>
  <si>
    <t>feiwei.tv</t>
  </si>
  <si>
    <t>myecovermaker.com</t>
  </si>
  <si>
    <t>evs3.com</t>
  </si>
  <si>
    <t>eremont.ru</t>
  </si>
  <si>
    <t>andariego.cl</t>
  </si>
  <si>
    <t>pp.events</t>
  </si>
  <si>
    <t>uruguayvpn.com</t>
  </si>
  <si>
    <t>kukasoitti.fi</t>
  </si>
  <si>
    <t>mariafortunata.com</t>
  </si>
  <si>
    <t>yamato.co.jp</t>
  </si>
  <si>
    <t>gtreddycars.com</t>
  </si>
  <si>
    <t>elit.ro</t>
  </si>
  <si>
    <t>thiefpanda.com</t>
  </si>
  <si>
    <t>pmachine.com</t>
  </si>
  <si>
    <t>ohmportal.de</t>
  </si>
  <si>
    <t>aau.org</t>
  </si>
  <si>
    <t>cienciarazonyfe.com</t>
  </si>
  <si>
    <t>technotizie.net</t>
  </si>
  <si>
    <t>kaim.az</t>
  </si>
  <si>
    <t>klin-detstvo.ru</t>
  </si>
  <si>
    <t>interstellio.io</t>
  </si>
  <si>
    <t>vozrastnet.ru</t>
  </si>
  <si>
    <t>customs.gov</t>
  </si>
  <si>
    <t>du-lya.ru</t>
  </si>
  <si>
    <t>la123movies.com</t>
  </si>
  <si>
    <t>wiscassetnewspaper.com</t>
  </si>
  <si>
    <t>lobbypedia.de</t>
  </si>
  <si>
    <t>mysexyshemale.com</t>
  </si>
  <si>
    <t>pratza.com.br</t>
  </si>
  <si>
    <t>erresse.it</t>
  </si>
  <si>
    <t>xxlargepop.com</t>
  </si>
  <si>
    <t>smartiolabs.com</t>
  </si>
  <si>
    <t>darknetdruglink.com</t>
  </si>
  <si>
    <t>paramountaurora.com</t>
  </si>
  <si>
    <t>staicoin.com</t>
  </si>
  <si>
    <t>jplremix.com</t>
  </si>
  <si>
    <t>inditex.dev</t>
  </si>
  <si>
    <t>marathonfreebet.win</t>
  </si>
  <si>
    <t>zjshuo.com</t>
  </si>
  <si>
    <t>sirpriz.com</t>
  </si>
  <si>
    <t>newsextv.com</t>
  </si>
  <si>
    <t>myttjp.com</t>
  </si>
  <si>
    <t>mp3juice.store</t>
  </si>
  <si>
    <t>aloula.sa</t>
  </si>
  <si>
    <t>color-wheel-pro.com</t>
  </si>
  <si>
    <t>bywetransfer.com</t>
  </si>
  <si>
    <t>staffpay.com</t>
  </si>
  <si>
    <t>dallaschamber.org</t>
  </si>
  <si>
    <t>webtopic.com</t>
  </si>
  <si>
    <t>ni.systems</t>
  </si>
  <si>
    <t>8mm.cc</t>
  </si>
  <si>
    <t>pushnotificationws.com</t>
  </si>
  <si>
    <t>wchost.com</t>
  </si>
  <si>
    <t>is-a-chef.com</t>
  </si>
  <si>
    <t>drdandhunna.com</t>
  </si>
  <si>
    <t>agapebiblestudy.com</t>
  </si>
  <si>
    <t>game-asset.cc</t>
  </si>
  <si>
    <t>grupa-icea.pl</t>
  </si>
  <si>
    <t>p30template.com</t>
  </si>
  <si>
    <t>disinfo.eu</t>
  </si>
  <si>
    <t>torrentum.pl</t>
  </si>
  <si>
    <t>vpn.gov.ie</t>
  </si>
  <si>
    <t>callteryl.com</t>
  </si>
  <si>
    <t>totobet-111.com</t>
  </si>
  <si>
    <t>rewarded.tv</t>
  </si>
  <si>
    <t>bauer-precision.com</t>
  </si>
  <si>
    <t>miomio.jp</t>
  </si>
  <si>
    <t>gamblers.games</t>
  </si>
  <si>
    <t>telerama.com</t>
  </si>
  <si>
    <t>ncad.ie</t>
  </si>
  <si>
    <t>slotistana.me</t>
  </si>
  <si>
    <t>kangyouyy.com</t>
  </si>
  <si>
    <t>idaegu.com</t>
  </si>
  <si>
    <t>odtel.net</t>
  </si>
  <si>
    <t>scrapingant.com</t>
  </si>
  <si>
    <t>vacationpreviews.cf</t>
  </si>
  <si>
    <t>cigna.co.uk</t>
  </si>
  <si>
    <t>vsattui.com</t>
  </si>
  <si>
    <t>nspirement.com</t>
  </si>
  <si>
    <t>beautifulteens.eu</t>
  </si>
  <si>
    <t>dermaplusaesthetics.co.uk</t>
  </si>
  <si>
    <t>videomanysex.com</t>
  </si>
  <si>
    <t>spb-website.ru</t>
  </si>
  <si>
    <t>theshoemart.com</t>
  </si>
  <si>
    <t>nazarkade.com</t>
  </si>
  <si>
    <t>oerag.de</t>
  </si>
  <si>
    <t>citizenslc.com</t>
  </si>
  <si>
    <t>wirmahnenfuerdich.de</t>
  </si>
  <si>
    <t>bettersailing.com</t>
  </si>
  <si>
    <t>ars24.com</t>
  </si>
  <si>
    <t>brooklyntweed.com</t>
  </si>
  <si>
    <t>avto-city.ru</t>
  </si>
  <si>
    <t>smartdrivesystems.com</t>
  </si>
  <si>
    <t>foodnetworksolution.com</t>
  </si>
  <si>
    <t>naudads.com</t>
  </si>
  <si>
    <t>thewatergatehotel.com</t>
  </si>
  <si>
    <t>vmhosts-dns.co.uk</t>
  </si>
  <si>
    <t>comet-belgium.be</t>
  </si>
  <si>
    <t>eaglesoft.net</t>
  </si>
  <si>
    <t>xingcloud.com</t>
  </si>
  <si>
    <t>haylla.com</t>
  </si>
  <si>
    <t>latribet.ec</t>
  </si>
  <si>
    <t>ggcasino.ru</t>
  </si>
  <si>
    <t>villo.id</t>
  </si>
  <si>
    <t>wowauction.us</t>
  </si>
  <si>
    <t>122411.com</t>
  </si>
  <si>
    <t>burga.de</t>
  </si>
  <si>
    <t>lvsl.fr</t>
  </si>
  <si>
    <t>buesum-auskunft.de</t>
  </si>
  <si>
    <t>ideanet.ru</t>
  </si>
  <si>
    <t>pervo.ru</t>
  </si>
  <si>
    <t>lakecountyca.gov</t>
  </si>
  <si>
    <t>tamilsexworld.com</t>
  </si>
  <si>
    <t>gamedaim.com</t>
  </si>
  <si>
    <t>lt.ru</t>
  </si>
  <si>
    <t>fydy8.com</t>
  </si>
  <si>
    <t>nap.net</t>
  </si>
  <si>
    <t>armiya.az</t>
  </si>
  <si>
    <t>acrossheadquartersanchovy.com</t>
  </si>
  <si>
    <t>servers4.pro</t>
  </si>
  <si>
    <t>math.hr</t>
  </si>
  <si>
    <t>homebuilthifi.com</t>
  </si>
  <si>
    <t>02405.com</t>
  </si>
  <si>
    <t>olinemarathon.win</t>
  </si>
  <si>
    <t>4waytechnologies.com</t>
  </si>
  <si>
    <t>militarybases.us</t>
  </si>
  <si>
    <t>zf.fm</t>
  </si>
  <si>
    <t>bitinvest.cash</t>
  </si>
  <si>
    <t>zgsyz.com</t>
  </si>
  <si>
    <t>pregnancy-info.net</t>
  </si>
  <si>
    <t>skyrise-grp.co</t>
  </si>
  <si>
    <t>perfect-artors.boats</t>
  </si>
  <si>
    <t>geon-club.com.ua</t>
  </si>
  <si>
    <t>quotedb.com</t>
  </si>
  <si>
    <t>kohndomusic.com</t>
  </si>
  <si>
    <t>dsgent.net</t>
  </si>
  <si>
    <t>ezi.co.nz</t>
  </si>
  <si>
    <t>lisinopril4all24x7.shop</t>
  </si>
  <si>
    <t>wordpresstuners.com</t>
  </si>
  <si>
    <t>friedwald.de</t>
  </si>
  <si>
    <t>ccclib.org</t>
  </si>
  <si>
    <t>kitandace.com</t>
  </si>
  <si>
    <t>yingcheng.gov.cn</t>
  </si>
  <si>
    <t>porn-link.com</t>
  </si>
  <si>
    <t>infowester.com</t>
  </si>
  <si>
    <t>arabsh.com</t>
  </si>
  <si>
    <t>similaat.com</t>
  </si>
  <si>
    <t>tobishima.co.jp</t>
  </si>
  <si>
    <t>ellson.cn</t>
  </si>
  <si>
    <t>proassurance.com</t>
  </si>
  <si>
    <t>marabetsgame.win</t>
  </si>
  <si>
    <t>mednert.com</t>
  </si>
  <si>
    <t>pachama.com</t>
  </si>
  <si>
    <t>phlcovid19fund.org</t>
  </si>
  <si>
    <t>cinestentativos.com</t>
  </si>
  <si>
    <t>desingel.be</t>
  </si>
  <si>
    <t>recordinglaw.com</t>
  </si>
  <si>
    <t>gaotu.cn</t>
  </si>
  <si>
    <t>four33.co.kr</t>
  </si>
  <si>
    <t>harleystreettreatments.com</t>
  </si>
  <si>
    <t>essenciabrasileira.com.br</t>
  </si>
  <si>
    <t>comiteolimpicoangolano.com</t>
  </si>
  <si>
    <t>gymo.uk</t>
  </si>
  <si>
    <t>gamesect.co.uk</t>
  </si>
  <si>
    <t>yeoandyeo.com</t>
  </si>
  <si>
    <t>skyarena.com</t>
  </si>
  <si>
    <t>auth-nameserver.org</t>
  </si>
  <si>
    <t>fldvr.net</t>
  </si>
  <si>
    <t>switzerlandtravelcentre.com</t>
  </si>
  <si>
    <t>syspree.com</t>
  </si>
  <si>
    <t>eduteka.org</t>
  </si>
  <si>
    <t>rbb888.de</t>
  </si>
  <si>
    <t>adult-pirate.com</t>
  </si>
  <si>
    <t>visti.net</t>
  </si>
  <si>
    <t>metrpro.ru</t>
  </si>
  <si>
    <t>afranet.com</t>
  </si>
  <si>
    <t>mbetthebookie.win</t>
  </si>
  <si>
    <t>xyzq.cn</t>
  </si>
  <si>
    <t>tias.edu</t>
  </si>
  <si>
    <t>singleparentmeet.com</t>
  </si>
  <si>
    <t>sablecard.com</t>
  </si>
  <si>
    <t>bakersdelight.com.au</t>
  </si>
  <si>
    <t>dailyceylon.lk</t>
  </si>
  <si>
    <t>cpce-polyu.edu.hk</t>
  </si>
  <si>
    <t>kancollewiki.net</t>
  </si>
  <si>
    <t>sugarpu.com</t>
  </si>
  <si>
    <t>hearingdogs.org.uk</t>
  </si>
  <si>
    <t>c033jp9680.info</t>
  </si>
  <si>
    <t>topvintagesex.com</t>
  </si>
  <si>
    <t>broudys.com</t>
  </si>
  <si>
    <t>ybpseoreport.com</t>
  </si>
  <si>
    <t>votesprout.com</t>
  </si>
  <si>
    <t>codegeekz.com</t>
  </si>
  <si>
    <t>businessnewsonline.top</t>
  </si>
  <si>
    <t>imhostings.com</t>
  </si>
  <si>
    <t>vectorpng.com</t>
  </si>
  <si>
    <t>mark.ru</t>
  </si>
  <si>
    <t>youjiayuesao.com</t>
  </si>
  <si>
    <t>paizipai.top</t>
  </si>
  <si>
    <t>zelacom.com</t>
  </si>
  <si>
    <t>cuyahoga.lib.oh.us</t>
  </si>
  <si>
    <t>werbewoche.ch</t>
  </si>
  <si>
    <t>zoompo.com</t>
  </si>
  <si>
    <t>licorice.com</t>
  </si>
  <si>
    <t>mp3vevo.cc</t>
  </si>
  <si>
    <t>mediasite.ru</t>
  </si>
  <si>
    <t>rgcshows.com</t>
  </si>
  <si>
    <t>sportam.info</t>
  </si>
  <si>
    <t>wpgatewayserver.com</t>
  </si>
  <si>
    <t>1cover.com.au</t>
  </si>
  <si>
    <t>soltech.com</t>
  </si>
  <si>
    <t>strefakursow.pl</t>
  </si>
  <si>
    <t>6bq9.com</t>
  </si>
  <si>
    <t>ametro.gr</t>
  </si>
  <si>
    <t>lucybanks.co.uk</t>
  </si>
  <si>
    <t>bellcountytx.com</t>
  </si>
  <si>
    <t>centraldesermones.com</t>
  </si>
  <si>
    <t>maniac.de</t>
  </si>
  <si>
    <t>flatbushmedicalcentre.co.nz</t>
  </si>
  <si>
    <t>rsgbg.se</t>
  </si>
  <si>
    <t>hotline.io</t>
  </si>
  <si>
    <t>realreelclub10.com</t>
  </si>
  <si>
    <t>rhmodelo.com.br</t>
  </si>
  <si>
    <t>sumofents.net</t>
  </si>
  <si>
    <t>dnstres.com</t>
  </si>
  <si>
    <t>topclim.ru</t>
  </si>
  <si>
    <t>kaztube.kz</t>
  </si>
  <si>
    <t>boltcms.io</t>
  </si>
  <si>
    <t>xyzdns.net</t>
  </si>
  <si>
    <t>ronesans.com</t>
  </si>
  <si>
    <t>believeperform.com</t>
  </si>
  <si>
    <t>tveresk.ru</t>
  </si>
  <si>
    <t>clipsandfasteners.com</t>
  </si>
  <si>
    <t>emeraldsecure.com</t>
  </si>
  <si>
    <t>brecha.com.uy</t>
  </si>
  <si>
    <t>rondebruin.nl</t>
  </si>
  <si>
    <t>66kudou.com</t>
  </si>
  <si>
    <t>ai-saloon.com</t>
  </si>
  <si>
    <t>scjandrew.net</t>
  </si>
  <si>
    <t>edataanalytics.com</t>
  </si>
  <si>
    <t>bestpcollection.com</t>
  </si>
  <si>
    <t>upliveapps.com</t>
  </si>
  <si>
    <t>dxzq.net</t>
  </si>
  <si>
    <t>ketqua188.com</t>
  </si>
  <si>
    <t>httpie.org</t>
  </si>
  <si>
    <t>planet-cards.com</t>
  </si>
  <si>
    <t>autobetcasino.com</t>
  </si>
  <si>
    <t>alljiaxiao.com</t>
  </si>
  <si>
    <t>modooup.com</t>
  </si>
  <si>
    <t>infiniumglobalresearch.com</t>
  </si>
  <si>
    <t>eshoper.ru</t>
  </si>
  <si>
    <t>fucla.com</t>
  </si>
  <si>
    <t>playcrot.info</t>
  </si>
  <si>
    <t>furu-sato.com</t>
  </si>
  <si>
    <t>annevankesteren.nl</t>
  </si>
  <si>
    <t>americanspcc.org</t>
  </si>
  <si>
    <t>vitebsk-kurier.info</t>
  </si>
  <si>
    <t>fotomax.com</t>
  </si>
  <si>
    <t>markfail.com</t>
  </si>
  <si>
    <t>spinningplanet.co.nz</t>
  </si>
  <si>
    <t>qplushost.com</t>
  </si>
  <si>
    <t>mmm100.com</t>
  </si>
  <si>
    <t>play-fi.com</t>
  </si>
  <si>
    <t>missnewlove.com</t>
  </si>
  <si>
    <t>wayfair.ie</t>
  </si>
  <si>
    <t>immotop.lu</t>
  </si>
  <si>
    <t>server-pro.com</t>
  </si>
  <si>
    <t>adviceaboutbeauty.ml</t>
  </si>
  <si>
    <t>nowcdn.co.kr</t>
  </si>
  <si>
    <t>internetspeedster.net</t>
  </si>
  <si>
    <t>galton.org</t>
  </si>
  <si>
    <t>evolvedpw.com</t>
  </si>
  <si>
    <t>jatland.com</t>
  </si>
  <si>
    <t>onoutbukax.ru</t>
  </si>
  <si>
    <t>sparcedge.com</t>
  </si>
  <si>
    <t>ugasportsblog.cf</t>
  </si>
  <si>
    <t>zuto.com</t>
  </si>
  <si>
    <t>rtlgroup.com</t>
  </si>
  <si>
    <t>girltank.org</t>
  </si>
  <si>
    <t>back2front.ca</t>
  </si>
  <si>
    <t>charity.org</t>
  </si>
  <si>
    <t>modkat.com</t>
  </si>
  <si>
    <t>gameawards.ru</t>
  </si>
  <si>
    <t>cleocatra.pro</t>
  </si>
  <si>
    <t>xcatliu.com</t>
  </si>
  <si>
    <t>ltalk.ru</t>
  </si>
  <si>
    <t>huffineschryslerjeepdodgeramlewisville.com</t>
  </si>
  <si>
    <t>moh.gr</t>
  </si>
  <si>
    <t>windows-faq.de</t>
  </si>
  <si>
    <t>michael84.co.uk</t>
  </si>
  <si>
    <t>greggman.com</t>
  </si>
  <si>
    <t>eguahao.com</t>
  </si>
  <si>
    <t>thebloomclinic.co.uk</t>
  </si>
  <si>
    <t>lempertz.com</t>
  </si>
  <si>
    <t>dmoztools.net</t>
  </si>
  <si>
    <t>instagramm.ru</t>
  </si>
  <si>
    <t>apps-1and1.com</t>
  </si>
  <si>
    <t>thecrypto.app</t>
  </si>
  <si>
    <t>linksdada.com</t>
  </si>
  <si>
    <t>skysri.com</t>
  </si>
  <si>
    <t>claroty.live</t>
  </si>
  <si>
    <t>dating-milfs.com</t>
  </si>
  <si>
    <t>shp.pub</t>
  </si>
  <si>
    <t>pshe-association.org.uk</t>
  </si>
  <si>
    <t>buyventolin.works</t>
  </si>
  <si>
    <t>villaneeds.com</t>
  </si>
  <si>
    <t>internetizado.com</t>
  </si>
  <si>
    <t>companity.de</t>
  </si>
  <si>
    <t>wikiberal.org</t>
  </si>
  <si>
    <t>ncaasports.com</t>
  </si>
  <si>
    <t>checksforless.com</t>
  </si>
  <si>
    <t>eduspot.co.uk</t>
  </si>
  <si>
    <t>savewright.org</t>
  </si>
  <si>
    <t>ophthalworld.de</t>
  </si>
  <si>
    <t>kipling.org.uk</t>
  </si>
  <si>
    <t>cityofkozani.gov.gr</t>
  </si>
  <si>
    <t>paydayloanstexas.org</t>
  </si>
  <si>
    <t>yuniquecloud.com</t>
  </si>
  <si>
    <t>london-gazette.co.uk</t>
  </si>
  <si>
    <t>fmed.edu.uy</t>
  </si>
  <si>
    <t>spsm.se</t>
  </si>
  <si>
    <t>ottstream.live</t>
  </si>
  <si>
    <t>electro-kot.ru</t>
  </si>
  <si>
    <t>quotable.io</t>
  </si>
  <si>
    <t>mrg-v.ru</t>
  </si>
  <si>
    <t>waskstudio.com</t>
  </si>
  <si>
    <t>rimarts.co.jp</t>
  </si>
  <si>
    <t>zhutix.vip</t>
  </si>
  <si>
    <t>fishingjapan.jp</t>
  </si>
  <si>
    <t>nnrrn.com</t>
  </si>
  <si>
    <t>creatureartteacher.com</t>
  </si>
  <si>
    <t>kkmm.gov.my</t>
  </si>
  <si>
    <t>1708f2b5f1.com</t>
  </si>
  <si>
    <t>fakd.net</t>
  </si>
  <si>
    <t>digix.global</t>
  </si>
  <si>
    <t>ruselectronics.ru</t>
  </si>
  <si>
    <t>mybdhost.com</t>
  </si>
  <si>
    <t>zixmail.com</t>
  </si>
  <si>
    <t>paritaet-nrw.org</t>
  </si>
  <si>
    <t>thestjames.com</t>
  </si>
  <si>
    <t>butter.us</t>
  </si>
  <si>
    <t>roterhahn.it</t>
  </si>
  <si>
    <t>phsnet.com.br</t>
  </si>
  <si>
    <t>milfsnearme.org</t>
  </si>
  <si>
    <t>tigres.com.mx</t>
  </si>
  <si>
    <t>jiandanxinli.com</t>
  </si>
  <si>
    <t>moderncitizen.com</t>
  </si>
  <si>
    <t>pinticketnara.com</t>
  </si>
  <si>
    <t>aireo.in</t>
  </si>
  <si>
    <t>karst-it.de</t>
  </si>
  <si>
    <t>dungeoncrusher.net</t>
  </si>
  <si>
    <t>intimateneighbors.com</t>
  </si>
  <si>
    <t>hunimed.eu</t>
  </si>
  <si>
    <t>wtchn.net</t>
  </si>
  <si>
    <t>networkonair.com</t>
  </si>
  <si>
    <t>monopolymarketonline.com</t>
  </si>
  <si>
    <t>connorgp.com</t>
  </si>
  <si>
    <t>hdfilmy.net</t>
  </si>
  <si>
    <t>honda-auto.ne.jp</t>
  </si>
  <si>
    <t>888azino.com</t>
  </si>
  <si>
    <t>garuko.com</t>
  </si>
  <si>
    <t>isuzuregion.ru</t>
  </si>
  <si>
    <t>serverpower.net</t>
  </si>
  <si>
    <t>bikely.com</t>
  </si>
  <si>
    <t>2create.sk</t>
  </si>
  <si>
    <t>tekora.ru</t>
  </si>
  <si>
    <t>marin-dom.ru</t>
  </si>
  <si>
    <t>fakaza.cyou</t>
  </si>
  <si>
    <t>itbestsellers.ru</t>
  </si>
  <si>
    <t>dispatchland.com</t>
  </si>
  <si>
    <t>ehd.org</t>
  </si>
  <si>
    <t>ambbet.mobi</t>
  </si>
  <si>
    <t>originalchopshop.com</t>
  </si>
  <si>
    <t>cloudrely.com</t>
  </si>
  <si>
    <t>snvienergy.fr</t>
  </si>
  <si>
    <t>serienstream.ch</t>
  </si>
  <si>
    <t>banketof.ru</t>
  </si>
  <si>
    <t>commitmentconnection.com</t>
  </si>
  <si>
    <t>rthost.biz</t>
  </si>
  <si>
    <t>3dmekanlar.com</t>
  </si>
  <si>
    <t>uncyclomedia.co</t>
  </si>
  <si>
    <t>megabonus.com.ua</t>
  </si>
  <si>
    <t>ncirm.com</t>
  </si>
  <si>
    <t>webitr.com.tw</t>
  </si>
  <si>
    <t>tokiomarinehd.com</t>
  </si>
  <si>
    <t>paraplancrm.ru</t>
  </si>
  <si>
    <t>xn----itbtmbheecjd.xn--p1ai</t>
  </si>
  <si>
    <t>motorsport.org.au</t>
  </si>
  <si>
    <t>imeu.org</t>
  </si>
  <si>
    <t>immers.page</t>
  </si>
  <si>
    <t>fusioo.com</t>
  </si>
  <si>
    <t>gosocket.net</t>
  </si>
  <si>
    <t>medperiscope.ru</t>
  </si>
  <si>
    <t>newssem.com</t>
  </si>
  <si>
    <t>origintrail.io</t>
  </si>
  <si>
    <t>wbparts.com</t>
  </si>
  <si>
    <t>jeepspb.ru</t>
  </si>
  <si>
    <t>ro04.biz</t>
  </si>
  <si>
    <t>antm.net</t>
  </si>
  <si>
    <t>testingbot.com</t>
  </si>
  <si>
    <t>npcc.ae</t>
  </si>
  <si>
    <t>genoo.com</t>
  </si>
  <si>
    <t>summitlighthouse.org</t>
  </si>
  <si>
    <t>cloudteh.com</t>
  </si>
  <si>
    <t>sports247.pro</t>
  </si>
  <si>
    <t>insidecrm.com</t>
  </si>
  <si>
    <t>borgbackup.org</t>
  </si>
  <si>
    <t>uni24.co.za</t>
  </si>
  <si>
    <t>garmingpsmap-update.com</t>
  </si>
  <si>
    <t>icentr.ru</t>
  </si>
  <si>
    <t>sexivanovo.com</t>
  </si>
  <si>
    <t>bps.ac.uk</t>
  </si>
  <si>
    <t>ashion.app</t>
  </si>
  <si>
    <t>secreather.club</t>
  </si>
  <si>
    <t>yarsi.ac.id</t>
  </si>
  <si>
    <t>akcenty.com.ua</t>
  </si>
  <si>
    <t>wmegala.com</t>
  </si>
  <si>
    <t>codehs.me</t>
  </si>
  <si>
    <t>bpa.ad</t>
  </si>
  <si>
    <t>capitolarmory.com</t>
  </si>
  <si>
    <t>teenhearts.com</t>
  </si>
  <si>
    <t>jqfundamentals.com</t>
  </si>
  <si>
    <t>radiomir.by</t>
  </si>
  <si>
    <t>alhabibtour.com</t>
  </si>
  <si>
    <t>bizarro.com</t>
  </si>
  <si>
    <t>ipnetsoft.com</t>
  </si>
  <si>
    <t>scout69.com</t>
  </si>
  <si>
    <t>vtbs.fun</t>
  </si>
  <si>
    <t>isec2017.in</t>
  </si>
  <si>
    <t>desa.com.tr</t>
  </si>
  <si>
    <t>skimapis.com</t>
  </si>
  <si>
    <t>operaevent.co</t>
  </si>
  <si>
    <t>gamedeals.io</t>
  </si>
  <si>
    <t>toto15.com</t>
  </si>
  <si>
    <t>gmwcalls.co.uk</t>
  </si>
  <si>
    <t>matias.ma</t>
  </si>
  <si>
    <t>neurontingx.com</t>
  </si>
  <si>
    <t>mpk.com</t>
  </si>
  <si>
    <t>phlvisitorcenter.com</t>
  </si>
  <si>
    <t>kccnet.ca</t>
  </si>
  <si>
    <t>cloudcampaign.com</t>
  </si>
  <si>
    <t>ndss.com.au</t>
  </si>
  <si>
    <t>hongkongcupid.com</t>
  </si>
  <si>
    <t>wearelovembet.win</t>
  </si>
  <si>
    <t>nanpa.org</t>
  </si>
  <si>
    <t>getinformationss.com</t>
  </si>
  <si>
    <t>petplay.com</t>
  </si>
  <si>
    <t>soundpacks.com</t>
  </si>
  <si>
    <t>kuaiwan.com</t>
  </si>
  <si>
    <t>auctivacommerce.com</t>
  </si>
  <si>
    <t>bestedpll.store</t>
  </si>
  <si>
    <t>leuze.com</t>
  </si>
  <si>
    <t>megapanalo.com</t>
  </si>
  <si>
    <t>youdidwhatwithyourweiner.com</t>
  </si>
  <si>
    <t>easycall.pl</t>
  </si>
  <si>
    <t>moremarathonbets.win</t>
  </si>
  <si>
    <t>gigspot.com</t>
  </si>
  <si>
    <t>greylockcompany.com</t>
  </si>
  <si>
    <t>nappss.com</t>
  </si>
  <si>
    <t>hygts.cf</t>
  </si>
  <si>
    <t>iskrasb.ru</t>
  </si>
  <si>
    <t>tfsb.cn</t>
  </si>
  <si>
    <t>shiquan.gov.cn</t>
  </si>
  <si>
    <t>peakware.com</t>
  </si>
  <si>
    <t>takara-ramen.com</t>
  </si>
  <si>
    <t>buddhagroove.com</t>
  </si>
  <si>
    <t>primafx.id</t>
  </si>
  <si>
    <t>sdkhky.com</t>
  </si>
  <si>
    <t>weishang77.com</t>
  </si>
  <si>
    <t>cheapjerseysa.com</t>
  </si>
  <si>
    <t>diabete.com</t>
  </si>
  <si>
    <t>plaquenils.com</t>
  </si>
  <si>
    <t>ithappensinablink.com</t>
  </si>
  <si>
    <t>lwaysintedst.monster</t>
  </si>
  <si>
    <t>google.ec</t>
  </si>
  <si>
    <t>radissonhoteltraining.com</t>
  </si>
  <si>
    <t>lelombard.com</t>
  </si>
  <si>
    <t>hubalz.com</t>
  </si>
  <si>
    <t>toplines102.ga</t>
  </si>
  <si>
    <t>paymenthighway.io</t>
  </si>
  <si>
    <t>sea-cadets.org</t>
  </si>
  <si>
    <t>aamaadmiparty.org</t>
  </si>
  <si>
    <t>houhou-news.com</t>
  </si>
  <si>
    <t>cassidytravel.ie</t>
  </si>
  <si>
    <t>signtr.online</t>
  </si>
  <si>
    <t>handtocad.com</t>
  </si>
  <si>
    <t>capable.com.tw</t>
  </si>
  <si>
    <t>weeaklynewsusa.com</t>
  </si>
  <si>
    <t>qdl.qa</t>
  </si>
  <si>
    <t>emeer.net</t>
  </si>
  <si>
    <t>maturedildo.com</t>
  </si>
  <si>
    <t>qatarofw.com</t>
  </si>
  <si>
    <t>hostingswork.com</t>
  </si>
  <si>
    <t>chinarchitect.com</t>
  </si>
  <si>
    <t>callofdutyendowment.org</t>
  </si>
  <si>
    <t>tpilet.ee</t>
  </si>
  <si>
    <t>adrenalin.in</t>
  </si>
  <si>
    <t>techxcite.com</t>
  </si>
  <si>
    <t>firmseek.com</t>
  </si>
  <si>
    <t>bodaciousshops.com</t>
  </si>
  <si>
    <t>lecointurc.com</t>
  </si>
  <si>
    <t>e-turkiye.info</t>
  </si>
  <si>
    <t>breastbeauty.com</t>
  </si>
  <si>
    <t>mulherdefinancas.com</t>
  </si>
  <si>
    <t>museumdefundatie.nl</t>
  </si>
  <si>
    <t>fathervape.ru</t>
  </si>
  <si>
    <t>teensex.me</t>
  </si>
  <si>
    <t>digilab01.com.es</t>
  </si>
  <si>
    <t>sailflow.com</t>
  </si>
  <si>
    <t>gosnadzor-rk.ru</t>
  </si>
  <si>
    <t>spice4fun.com</t>
  </si>
  <si>
    <t>commscouncil.nz</t>
  </si>
  <si>
    <t>ahpa.org</t>
  </si>
  <si>
    <t>meadhunt.com</t>
  </si>
  <si>
    <t>csfm.global</t>
  </si>
  <si>
    <t>glasslewis.com</t>
  </si>
  <si>
    <t>rphelios.net</t>
  </si>
  <si>
    <t>kmz1.ru</t>
  </si>
  <si>
    <t>ds.gy</t>
  </si>
  <si>
    <t>resize-c.com</t>
  </si>
  <si>
    <t>nasco-ye.com</t>
  </si>
  <si>
    <t>hostinglotus.com</t>
  </si>
  <si>
    <t>liteonodd.com</t>
  </si>
  <si>
    <t>newsflash.one</t>
  </si>
  <si>
    <t>kbcbrussels.be</t>
  </si>
  <si>
    <t>kyushu-pc.ac.jp</t>
  </si>
  <si>
    <t>homenetinc.com</t>
  </si>
  <si>
    <t>internetband.ru</t>
  </si>
  <si>
    <t>recyclivre.com</t>
  </si>
  <si>
    <t>zipm.ru</t>
  </si>
  <si>
    <t>ndtv.net.in</t>
  </si>
  <si>
    <t>theribbonretreat.com</t>
  </si>
  <si>
    <t>greytrix.com</t>
  </si>
  <si>
    <t>eversports.at</t>
  </si>
  <si>
    <t>walmartcanada.ca</t>
  </si>
  <si>
    <t>iceagefarmer.com</t>
  </si>
  <si>
    <t>xn--herzrhythmusstrungen-hbc.biz</t>
  </si>
  <si>
    <t>webscribble.com</t>
  </si>
  <si>
    <t>baseballjerseyswholesale.us</t>
  </si>
  <si>
    <t>pc-consultant.ru</t>
  </si>
  <si>
    <t>visitloudoun.org</t>
  </si>
  <si>
    <t>affinitydev.com</t>
  </si>
  <si>
    <t>dailymobile.ir</t>
  </si>
  <si>
    <t>coyoteblog.com</t>
  </si>
  <si>
    <t>ilikeknitting.com</t>
  </si>
  <si>
    <t>resizelink.com</t>
  </si>
  <si>
    <t>vcsdata.com</t>
  </si>
  <si>
    <t>holidayagent.nl</t>
  </si>
  <si>
    <t>atoka.io</t>
  </si>
  <si>
    <t>talatalk.com</t>
  </si>
  <si>
    <t>geovision.com.tw</t>
  </si>
  <si>
    <t>seedtechnologies.com</t>
  </si>
  <si>
    <t>pleco.com</t>
  </si>
  <si>
    <t>buyinformationapp.com</t>
  </si>
  <si>
    <t>ti.capital</t>
  </si>
  <si>
    <t>metrovoicenews.com</t>
  </si>
  <si>
    <t>cichic.com</t>
  </si>
  <si>
    <t>777azino777-official.ru</t>
  </si>
  <si>
    <t>tut4k.xxx</t>
  </si>
  <si>
    <t>showmetheblog.com</t>
  </si>
  <si>
    <t>upde.cc</t>
  </si>
  <si>
    <t>fanaticsauthentic.com</t>
  </si>
  <si>
    <t>wichands.com</t>
  </si>
  <si>
    <t>chatba.com</t>
  </si>
  <si>
    <t>1xbetaffiliates.net</t>
  </si>
  <si>
    <t>nordmaling.se</t>
  </si>
  <si>
    <t>lnb.lt</t>
  </si>
  <si>
    <t>strogoorganic.ru</t>
  </si>
  <si>
    <t>vakantieveilingen.be</t>
  </si>
  <si>
    <t>anabolrus.com</t>
  </si>
  <si>
    <t>midpac.net</t>
  </si>
  <si>
    <t>coolstar.org</t>
  </si>
  <si>
    <t>jetorbit.com</t>
  </si>
  <si>
    <t>smotret-onlajn.net</t>
  </si>
  <si>
    <t>arh.org</t>
  </si>
  <si>
    <t>isealalliance.org</t>
  </si>
  <si>
    <t>aussietheatre.com.au</t>
  </si>
  <si>
    <t>thisdelicioushouse.com</t>
  </si>
  <si>
    <t>gti.energy</t>
  </si>
  <si>
    <t>moedu.gov.bd</t>
  </si>
  <si>
    <t>nebar.com</t>
  </si>
  <si>
    <t>ilam.ac.ir</t>
  </si>
  <si>
    <t>vmgoods.net</t>
  </si>
  <si>
    <t>thewrinkledr.co.uk</t>
  </si>
  <si>
    <t>bladeofsteel.com</t>
  </si>
  <si>
    <t>venturi.com</t>
  </si>
  <si>
    <t>mbetmorembet.win</t>
  </si>
  <si>
    <t>atb.com.tn</t>
  </si>
  <si>
    <t>mobilegamingarcade.com</t>
  </si>
  <si>
    <t>cfsa.net.cn</t>
  </si>
  <si>
    <t>crv.com</t>
  </si>
  <si>
    <t>generatorland.com</t>
  </si>
  <si>
    <t>pestdefense.com</t>
  </si>
  <si>
    <t>pregnology.com</t>
  </si>
  <si>
    <t>365livesport.com</t>
  </si>
  <si>
    <t>fx-list.com</t>
  </si>
  <si>
    <t>brassgoggles.co.uk</t>
  </si>
  <si>
    <t>bigear.org</t>
  </si>
  <si>
    <t>directone.hu</t>
  </si>
  <si>
    <t>nzmedata.co.nz</t>
  </si>
  <si>
    <t>chakritips.com</t>
  </si>
  <si>
    <t>phonenum.info</t>
  </si>
  <si>
    <t>sirius.nl</t>
  </si>
  <si>
    <t>banescopagos.com</t>
  </si>
  <si>
    <t>stirioficiale.ro</t>
  </si>
  <si>
    <t>shopchandlerfashioncenter.com</t>
  </si>
  <si>
    <t>vijti.com</t>
  </si>
  <si>
    <t>minobr-altai.ru</t>
  </si>
  <si>
    <t>hornier.cc</t>
  </si>
  <si>
    <t>marketmyride.com</t>
  </si>
  <si>
    <t>laikado.mx</t>
  </si>
  <si>
    <t>beautytap.com</t>
  </si>
  <si>
    <t>gyved.top</t>
  </si>
  <si>
    <t>stefanjudis.com</t>
  </si>
  <si>
    <t>excelwithsmart.com</t>
  </si>
  <si>
    <t>liveaqua.com</t>
  </si>
  <si>
    <t>electrocd.com</t>
  </si>
  <si>
    <t>cybercomm.net</t>
  </si>
  <si>
    <t>darsex2.club</t>
  </si>
  <si>
    <t>turntown.com</t>
  </si>
  <si>
    <t>unikowebdev.com</t>
  </si>
  <si>
    <t>yamunaexpresswayauthority.com</t>
  </si>
  <si>
    <t>currenciesfactory.com</t>
  </si>
  <si>
    <t>i-theta.com</t>
  </si>
  <si>
    <t>ssi.bz</t>
  </si>
  <si>
    <t>otadalafil.com</t>
  </si>
  <si>
    <t>unicornmedia.nl</t>
  </si>
  <si>
    <t>eastleigh.gov.uk</t>
  </si>
  <si>
    <t>macfarlanes.com</t>
  </si>
  <si>
    <t>freeyo.net</t>
  </si>
  <si>
    <t>arab-box.com</t>
  </si>
  <si>
    <t>bloomingtonmn.org</t>
  </si>
  <si>
    <t>animagraffs.com</t>
  </si>
  <si>
    <t>sattamatkamobi.site</t>
  </si>
  <si>
    <t>azino.fun</t>
  </si>
  <si>
    <t>theeverydayautismseries.com.au</t>
  </si>
  <si>
    <t>budgetdirect.com.sg</t>
  </si>
  <si>
    <t>astutgroup.com</t>
  </si>
  <si>
    <t>aerohake.com</t>
  </si>
  <si>
    <t>dfa-af.com</t>
  </si>
  <si>
    <t>tastefullyfrugal.org</t>
  </si>
  <si>
    <t>micloudoffice.com</t>
  </si>
  <si>
    <t>stage-imagility.net</t>
  </si>
  <si>
    <t>bookcitymilano.it</t>
  </si>
  <si>
    <t>inaxel.com</t>
  </si>
  <si>
    <t>lasercut.ru</t>
  </si>
  <si>
    <t>crowdcafe.com</t>
  </si>
  <si>
    <t>apytwy.com</t>
  </si>
  <si>
    <t>multru.com</t>
  </si>
  <si>
    <t>lexapro.cyou</t>
  </si>
  <si>
    <t>routeryun.com</t>
  </si>
  <si>
    <t>sayless.eu</t>
  </si>
  <si>
    <t>kdclub.com</t>
  </si>
  <si>
    <t>montereybaydesign.com</t>
  </si>
  <si>
    <t>ria-ru.run</t>
  </si>
  <si>
    <t>acorda.com</t>
  </si>
  <si>
    <t>hotelstravel.com</t>
  </si>
  <si>
    <t>ninesigma.com</t>
  </si>
  <si>
    <t>marinebolliet.com</t>
  </si>
  <si>
    <t>yusufjadwat.com</t>
  </si>
  <si>
    <t>sefaz.to.gov.br</t>
  </si>
  <si>
    <t>gilariver.org</t>
  </si>
  <si>
    <t>hdtron.tv</t>
  </si>
  <si>
    <t>instamod.net</t>
  </si>
  <si>
    <t>areaspettacoli.com</t>
  </si>
  <si>
    <t>gdgm.edu.cn</t>
  </si>
  <si>
    <t>wallperz.com</t>
  </si>
  <si>
    <t>kimcrawfordwines.com</t>
  </si>
  <si>
    <t>editoraselo.com.br</t>
  </si>
  <si>
    <t>dbrau.org.in</t>
  </si>
  <si>
    <t>clearimaging5.com</t>
  </si>
  <si>
    <t>ww-pagalworld.com</t>
  </si>
  <si>
    <t>rxsavingssolutions.com</t>
  </si>
  <si>
    <t>pcguru.hu</t>
  </si>
  <si>
    <t>xiluoma.com</t>
  </si>
  <si>
    <t>teachpsych.org</t>
  </si>
  <si>
    <t>roleplayrepublic.com</t>
  </si>
  <si>
    <t>gamerating.org.tw</t>
  </si>
  <si>
    <t>shieldtrack.online</t>
  </si>
  <si>
    <t>explorebigsky.com</t>
  </si>
  <si>
    <t>stylearc.com</t>
  </si>
  <si>
    <t>netserving.de</t>
  </si>
  <si>
    <t>greplin.com</t>
  </si>
  <si>
    <t>hinetworks.com.br</t>
  </si>
  <si>
    <t>house-xxx.com</t>
  </si>
  <si>
    <t>rastishki-shop.com</t>
  </si>
  <si>
    <t>tsscloud.com</t>
  </si>
  <si>
    <t>wsit.co</t>
  </si>
  <si>
    <t>hostingrust.ru</t>
  </si>
  <si>
    <t>michaeljournal.org</t>
  </si>
  <si>
    <t>pure-gear.com</t>
  </si>
  <si>
    <t>burrataandbubbles.com</t>
  </si>
  <si>
    <t>xjw8899.com</t>
  </si>
  <si>
    <t>codeahoy.com</t>
  </si>
  <si>
    <t>setinik.ru</t>
  </si>
  <si>
    <t>letterspro.com</t>
  </si>
  <si>
    <t>sublimeip.com</t>
  </si>
  <si>
    <t>4gay.fans</t>
  </si>
  <si>
    <t>911973968.com</t>
  </si>
  <si>
    <t>incometaxcentre.com</t>
  </si>
  <si>
    <t>mhbay.com</t>
  </si>
  <si>
    <t>cityhpil.com</t>
  </si>
  <si>
    <t>notubiz.nl</t>
  </si>
  <si>
    <t>otpbank.ro</t>
  </si>
  <si>
    <t>rsfox.com</t>
  </si>
  <si>
    <t>bootready.com</t>
  </si>
  <si>
    <t>shiroutosan.com</t>
  </si>
  <si>
    <t>varjag.net</t>
  </si>
  <si>
    <t>techniker-forum.de</t>
  </si>
  <si>
    <t>bottradionetwork.com</t>
  </si>
  <si>
    <t>pushtotalk.ru</t>
  </si>
  <si>
    <t>soufangroup.com</t>
  </si>
  <si>
    <t>westpaw.com</t>
  </si>
  <si>
    <t>classicsolitaire.com</t>
  </si>
  <si>
    <t>lyna.info</t>
  </si>
  <si>
    <t>ghsinc.com</t>
  </si>
  <si>
    <t>realtechnostore.com</t>
  </si>
  <si>
    <t>ociolapista.es</t>
  </si>
  <si>
    <t>vin.gov.ua</t>
  </si>
  <si>
    <t>bknet.dk</t>
  </si>
  <si>
    <t>seelectronics.com</t>
  </si>
  <si>
    <t>wv3.io</t>
  </si>
  <si>
    <t>eleonorabonucci.com</t>
  </si>
  <si>
    <t>it4you.cc</t>
  </si>
  <si>
    <t>fczt-oz.ru</t>
  </si>
  <si>
    <t>greatplacetoworkindia.co.in</t>
  </si>
  <si>
    <t>lunchbox-productions.com</t>
  </si>
  <si>
    <t>bitechan.org</t>
  </si>
  <si>
    <t>vse.kz</t>
  </si>
  <si>
    <t>daybreaker.com</t>
  </si>
  <si>
    <t>cspdcl.co.in</t>
  </si>
  <si>
    <t>oraclecloudatcustomer.com</t>
  </si>
  <si>
    <t>lvsewx.com</t>
  </si>
  <si>
    <t>ocubedigital.com</t>
  </si>
  <si>
    <t>xnxx.army</t>
  </si>
  <si>
    <t>fingerbank.org</t>
  </si>
  <si>
    <t>divesanddollar.com</t>
  </si>
  <si>
    <t>crystalstatic.com</t>
  </si>
  <si>
    <t>deutschonline.ru</t>
  </si>
  <si>
    <t>bars-it.ru</t>
  </si>
  <si>
    <t>bizseas.com</t>
  </si>
  <si>
    <t>tech-unlimited.com</t>
  </si>
  <si>
    <t>reinert-kollegen.de</t>
  </si>
  <si>
    <t>adricami.us</t>
  </si>
  <si>
    <t>ravago.com</t>
  </si>
  <si>
    <t>wsiz.edu.pl</t>
  </si>
  <si>
    <t>appatam.com</t>
  </si>
  <si>
    <t>nethope.org</t>
  </si>
  <si>
    <t>banktennessee.com</t>
  </si>
  <si>
    <t>waic.jp</t>
  </si>
  <si>
    <t>ultix.io</t>
  </si>
  <si>
    <t>morphic.org</t>
  </si>
  <si>
    <t>akadem.org</t>
  </si>
  <si>
    <t>mindspore.cn</t>
  </si>
  <si>
    <t>mympyre.com</t>
  </si>
  <si>
    <t>nudecelebrityblogs.net</t>
  </si>
  <si>
    <t>ilovebicycling.com</t>
  </si>
  <si>
    <t>spyrix.net</t>
  </si>
  <si>
    <t>evcclientportal.com</t>
  </si>
  <si>
    <t>tankiwiki.com</t>
  </si>
  <si>
    <t>ykmh.com</t>
  </si>
  <si>
    <t>hosiden.com</t>
  </si>
  <si>
    <t>highjorge.com</t>
  </si>
  <si>
    <t>anats.org.au</t>
  </si>
  <si>
    <t>gothamgreens.com</t>
  </si>
  <si>
    <t>userbars.be</t>
  </si>
  <si>
    <t>eeussma.com</t>
  </si>
  <si>
    <t>queensbotanical.org</t>
  </si>
  <si>
    <t>lzsgdyy.com</t>
  </si>
  <si>
    <t>5323s.com</t>
  </si>
  <si>
    <t>ssdp.org</t>
  </si>
  <si>
    <t>passion-radio.net</t>
  </si>
  <si>
    <t>gamewithpals.com</t>
  </si>
  <si>
    <t>alexrossart.com</t>
  </si>
  <si>
    <t>evilbible.com</t>
  </si>
  <si>
    <t>phoenix-guard.com</t>
  </si>
  <si>
    <t>sayitloudly.com</t>
  </si>
  <si>
    <t>pcf.ru</t>
  </si>
  <si>
    <t>mir-lepki.ru</t>
  </si>
  <si>
    <t>aircraft.com</t>
  </si>
  <si>
    <t>twirlhost.com</t>
  </si>
  <si>
    <t>integratedlistening.com</t>
  </si>
  <si>
    <t>1090ys.com</t>
  </si>
  <si>
    <t>inboxingpro.com</t>
  </si>
  <si>
    <t>erasmusworld.com</t>
  </si>
  <si>
    <t>wikiplast.ir</t>
  </si>
  <si>
    <t>jzgwzx.com</t>
  </si>
  <si>
    <t>mgmanager.gr</t>
  </si>
  <si>
    <t>sbu-azot.ru</t>
  </si>
  <si>
    <t>fairspin.ru</t>
  </si>
  <si>
    <t>nobelhosting.com</t>
  </si>
  <si>
    <t>min-economia.pt</t>
  </si>
  <si>
    <t>gtrkamur.ru</t>
  </si>
  <si>
    <t>tonbao.com</t>
  </si>
  <si>
    <t>ethmo.id</t>
  </si>
  <si>
    <t>votrob.com</t>
  </si>
  <si>
    <t>laxallstars.com</t>
  </si>
  <si>
    <t>albinfo.ch</t>
  </si>
  <si>
    <t>primeadvertisingdns.com</t>
  </si>
  <si>
    <t>sgnix.net</t>
  </si>
  <si>
    <t>tabuademares.com</t>
  </si>
  <si>
    <t>newspanet.com</t>
  </si>
  <si>
    <t>staysafe.org</t>
  </si>
  <si>
    <t>kbp.aero</t>
  </si>
  <si>
    <t>perfect-stockings.com</t>
  </si>
  <si>
    <t>zelenaucionica.com</t>
  </si>
  <si>
    <t>vi-tor.ru</t>
  </si>
  <si>
    <t>tinsa.es</t>
  </si>
  <si>
    <t>mirasapo.jp</t>
  </si>
  <si>
    <t>autosport.pt</t>
  </si>
  <si>
    <t>discerninghearts.net</t>
  </si>
  <si>
    <t>ogres-crypt.com</t>
  </si>
  <si>
    <t>portugalmypassion.com</t>
  </si>
  <si>
    <t>autoworld.be</t>
  </si>
  <si>
    <t>strtrade.com</t>
  </si>
  <si>
    <t>lyac.edu.cn</t>
  </si>
  <si>
    <t>boigroup.net</t>
  </si>
  <si>
    <t>geshan.com.np</t>
  </si>
  <si>
    <t>milestechnologies.com</t>
  </si>
  <si>
    <t>amazin.ru</t>
  </si>
  <si>
    <t>sakuranovel.id</t>
  </si>
  <si>
    <t>bath-remodel.com</t>
  </si>
  <si>
    <t>hit.de</t>
  </si>
  <si>
    <t>15lo.ml</t>
  </si>
  <si>
    <t>pradahype.com</t>
  </si>
  <si>
    <t>sb.net</t>
  </si>
  <si>
    <t>ovecollection.com</t>
  </si>
  <si>
    <t>chrystal-holdings.co</t>
  </si>
  <si>
    <t>mihanbank.com</t>
  </si>
  <si>
    <t>bumpofchicken.com</t>
  </si>
  <si>
    <t>uniphos.com</t>
  </si>
  <si>
    <t>leader1.bet</t>
  </si>
  <si>
    <t>hurricane-computing.com</t>
  </si>
  <si>
    <t>intelephense.com</t>
  </si>
  <si>
    <t>vgw.co</t>
  </si>
  <si>
    <t>scrapeit.app</t>
  </si>
  <si>
    <t>cblhost.com</t>
  </si>
  <si>
    <t>jurn.org</t>
  </si>
  <si>
    <t>wikiepos.com</t>
  </si>
  <si>
    <t>legacycommunityhealth.org</t>
  </si>
  <si>
    <t>redemaisfarma.com</t>
  </si>
  <si>
    <t>bradycorp.com</t>
  </si>
  <si>
    <t>gapfocus.com</t>
  </si>
  <si>
    <t>hiddencam.tv</t>
  </si>
  <si>
    <t>londonfog.com</t>
  </si>
  <si>
    <t>axxonnet.com</t>
  </si>
  <si>
    <t>admin-mcas-gov.ms</t>
  </si>
  <si>
    <t>etahlove.com</t>
  </si>
  <si>
    <t>mediatribe.co.nz</t>
  </si>
  <si>
    <t>yhdmp.me</t>
  </si>
  <si>
    <t>westcoastcutting.ca</t>
  </si>
  <si>
    <t>farmamix1.ru</t>
  </si>
  <si>
    <t>cais-soas.com</t>
  </si>
  <si>
    <t>vibgyor-online.com</t>
  </si>
  <si>
    <t>blackmarketweb.shop</t>
  </si>
  <si>
    <t>2118.com.cn</t>
  </si>
  <si>
    <t>biofiredx.com</t>
  </si>
  <si>
    <t>upbfassadenbau.de</t>
  </si>
  <si>
    <t>winfuture.mobi</t>
  </si>
  <si>
    <t>titcock.net</t>
  </si>
  <si>
    <t>csuvikings.com</t>
  </si>
  <si>
    <t>apphubs.in</t>
  </si>
  <si>
    <t>bashmaq.com</t>
  </si>
  <si>
    <t>amorphis.net</t>
  </si>
  <si>
    <t>desoonproduct.com</t>
  </si>
  <si>
    <t>bigvpn.biz</t>
  </si>
  <si>
    <t>popcenter.net</t>
  </si>
  <si>
    <t>thoibaonganhang.vn</t>
  </si>
  <si>
    <t>unitepublishing.org</t>
  </si>
  <si>
    <t>bandito-birds.biz</t>
  </si>
  <si>
    <t>jfilm.top</t>
  </si>
  <si>
    <t>w3award.com</t>
  </si>
  <si>
    <t>thxgroup.co.kr</t>
  </si>
  <si>
    <t>ero-blog.ru</t>
  </si>
  <si>
    <t>kapitus.com</t>
  </si>
  <si>
    <t>bellforestproducts.com</t>
  </si>
  <si>
    <t>sexkav.com</t>
  </si>
  <si>
    <t>mdmgames.com</t>
  </si>
  <si>
    <t>bluefin.com</t>
  </si>
  <si>
    <t>peacefulprofits.com</t>
  </si>
  <si>
    <t>gravityhome.fit</t>
  </si>
  <si>
    <t>lis163.ga</t>
  </si>
  <si>
    <t>tube-fuck.pro</t>
  </si>
  <si>
    <t>bacontoday.com</t>
  </si>
  <si>
    <t>concretedeliveryorangecounty.com</t>
  </si>
  <si>
    <t>repicsx.com</t>
  </si>
  <si>
    <t>mindtheg.com</t>
  </si>
  <si>
    <t>companylisting.info</t>
  </si>
  <si>
    <t>cosmospc.co.jp</t>
  </si>
  <si>
    <t>626cg.com</t>
  </si>
  <si>
    <t>royalcourt.se</t>
  </si>
  <si>
    <t>contraviolenciagenero.org</t>
  </si>
  <si>
    <t>drnandra.com</t>
  </si>
  <si>
    <t>sbmbet.com</t>
  </si>
  <si>
    <t>interracialdating.com</t>
  </si>
  <si>
    <t>wserver.gr</t>
  </si>
  <si>
    <t>alivemarathon.win</t>
  </si>
  <si>
    <t>aegeancollege.gr</t>
  </si>
  <si>
    <t>iuoe.org</t>
  </si>
  <si>
    <t>ciscowebex.com</t>
  </si>
  <si>
    <t>sarmaaya.pk</t>
  </si>
  <si>
    <t>irdes.fr</t>
  </si>
  <si>
    <t>powerlinedns.de</t>
  </si>
  <si>
    <t>farrow.com</t>
  </si>
  <si>
    <t>moviesonline.la</t>
  </si>
  <si>
    <t>temeculawines.org</t>
  </si>
  <si>
    <t>moveworkforward.net</t>
  </si>
  <si>
    <t>r-komplekt.ru</t>
  </si>
  <si>
    <t>avena.de</t>
  </si>
  <si>
    <t>deliveroo.kr</t>
  </si>
  <si>
    <t>morphemeonline.ru</t>
  </si>
  <si>
    <t>mik.net</t>
  </si>
  <si>
    <t>lucire.com</t>
  </si>
  <si>
    <t>comedady.com</t>
  </si>
  <si>
    <t>eurointelligence.com</t>
  </si>
  <si>
    <t>king-vulkan.biz</t>
  </si>
  <si>
    <t>lm.ee</t>
  </si>
  <si>
    <t>niseko.ne.jp</t>
  </si>
  <si>
    <t>vestabank.ru</t>
  </si>
  <si>
    <t>anti-polution.net</t>
  </si>
  <si>
    <t>tajikistanvpn.com</t>
  </si>
  <si>
    <t>hostindiawebsoft.in</t>
  </si>
  <si>
    <t>fortwiki.com</t>
  </si>
  <si>
    <t>lawbhoomi.com</t>
  </si>
  <si>
    <t>fpcloud.io</t>
  </si>
  <si>
    <t>cashdorado.de</t>
  </si>
  <si>
    <t>diarz.net</t>
  </si>
  <si>
    <t>boomnet.co</t>
  </si>
  <si>
    <t>safenames.co.uk</t>
  </si>
  <si>
    <t>ajquick.com</t>
  </si>
  <si>
    <t>socialclub.cc</t>
  </si>
  <si>
    <t>i7host.com.br</t>
  </si>
  <si>
    <t>gna.ne.jp</t>
  </si>
  <si>
    <t>avomd.io</t>
  </si>
  <si>
    <t>the-province.us</t>
  </si>
  <si>
    <t>baronmedia.pl</t>
  </si>
  <si>
    <t>essaygoose.com</t>
  </si>
  <si>
    <t>jginyue.com.cn</t>
  </si>
  <si>
    <t>dropmail.me</t>
  </si>
  <si>
    <t>lujuba.cc</t>
  </si>
  <si>
    <t>afbinternational.com</t>
  </si>
  <si>
    <t>cuponation.com.au</t>
  </si>
  <si>
    <t>vonq-collector.com</t>
  </si>
  <si>
    <t>partner.su</t>
  </si>
  <si>
    <t>envio-telegrafo.com</t>
  </si>
  <si>
    <t>wealthbriefing.com</t>
  </si>
  <si>
    <t>poor6pain.com</t>
  </si>
  <si>
    <t>pappapak2.com</t>
  </si>
  <si>
    <t>kaarat.com</t>
  </si>
  <si>
    <t>impactauto.ca</t>
  </si>
  <si>
    <t>stabilehost.ru</t>
  </si>
  <si>
    <t>thebull.com.au</t>
  </si>
  <si>
    <t>philognosie.net</t>
  </si>
  <si>
    <t>avangard-alco.ru</t>
  </si>
  <si>
    <t>taqadomy.net</t>
  </si>
  <si>
    <t>m6boutique.com</t>
  </si>
  <si>
    <t>seatenant1007.com</t>
  </si>
  <si>
    <t>imgserveri.com</t>
  </si>
  <si>
    <t>modelist-konstruktor.com</t>
  </si>
  <si>
    <t>amazesoft.com</t>
  </si>
  <si>
    <t>timeero.com</t>
  </si>
  <si>
    <t>atomlms.co.uk</t>
  </si>
  <si>
    <t>luxurysociety.com</t>
  </si>
  <si>
    <t>zhijiaow.com</t>
  </si>
  <si>
    <t>ustv.com.tw</t>
  </si>
  <si>
    <t>sueden.social</t>
  </si>
  <si>
    <t>myncretirement.com</t>
  </si>
  <si>
    <t>ciallsed.com</t>
  </si>
  <si>
    <t>lindywell.com</t>
  </si>
  <si>
    <t>rockawave.com</t>
  </si>
  <si>
    <t>locall.host</t>
  </si>
  <si>
    <t>nz3z.xyz</t>
  </si>
  <si>
    <t>xxxnano.com</t>
  </si>
  <si>
    <t>jobwebethiopia.com</t>
  </si>
  <si>
    <t>entregadordenoticias.net</t>
  </si>
  <si>
    <t>haryanatax.gov.in</t>
  </si>
  <si>
    <t>pinsalo.info</t>
  </si>
  <si>
    <t>usechimney.com</t>
  </si>
  <si>
    <t>kluwer.be</t>
  </si>
  <si>
    <t>misfacturas.com.co</t>
  </si>
  <si>
    <t>outilstice.com</t>
  </si>
  <si>
    <t>fox47.com</t>
  </si>
  <si>
    <t>newcountry991.com</t>
  </si>
  <si>
    <t>xbmiaomu.com</t>
  </si>
  <si>
    <t>snapdate.it</t>
  </si>
  <si>
    <t>latitude.io</t>
  </si>
  <si>
    <t>greatexpectations.io</t>
  </si>
  <si>
    <t>thenews247.net</t>
  </si>
  <si>
    <t>dinfo.gr</t>
  </si>
  <si>
    <t>hentaihand.com</t>
  </si>
  <si>
    <t>ship.com</t>
  </si>
  <si>
    <t>chamc.co.kr</t>
  </si>
  <si>
    <t>samicomputers.gr</t>
  </si>
  <si>
    <t>cheyenne.org</t>
  </si>
  <si>
    <t>kararara.com</t>
  </si>
  <si>
    <t>pokerstars.gr</t>
  </si>
  <si>
    <t>serversecureplusplusartu.net</t>
  </si>
  <si>
    <t>wlan.net.id</t>
  </si>
  <si>
    <t>novitastranslations.com</t>
  </si>
  <si>
    <t>slazag.pl</t>
  </si>
  <si>
    <t>nektartech.com</t>
  </si>
  <si>
    <t>gotpoem.com</t>
  </si>
  <si>
    <t>morningstar.nl</t>
  </si>
  <si>
    <t>sethmichaeldonsky.com</t>
  </si>
  <si>
    <t>deedclaim.com</t>
  </si>
  <si>
    <t>majento.ru</t>
  </si>
  <si>
    <t>asmibmr.edu.in</t>
  </si>
  <si>
    <t>bigmp3db.com</t>
  </si>
  <si>
    <t>goldbook.ca</t>
  </si>
  <si>
    <t>stockhausen.org</t>
  </si>
  <si>
    <t>swzz.xyz</t>
  </si>
  <si>
    <t>newtecnologia.net.br</t>
  </si>
  <si>
    <t>dog-house.vip</t>
  </si>
  <si>
    <t>thedollarstretcher.com</t>
  </si>
  <si>
    <t>arkane-studios.com</t>
  </si>
  <si>
    <t>shigebao.com.cn</t>
  </si>
  <si>
    <t>degga.net</t>
  </si>
  <si>
    <t>hornews.com</t>
  </si>
  <si>
    <t>mymd.jp</t>
  </si>
  <si>
    <t>fantasyvn.net</t>
  </si>
  <si>
    <t>cassandrascross.org</t>
  </si>
  <si>
    <t>joyjoy.website</t>
  </si>
  <si>
    <t>exmarkets.com</t>
  </si>
  <si>
    <t>nanotherapies.cf</t>
  </si>
  <si>
    <t>orai.io</t>
  </si>
  <si>
    <t>fasp.ru</t>
  </si>
  <si>
    <t>cavernclub.org</t>
  </si>
  <si>
    <t>idx.com.au</t>
  </si>
  <si>
    <t>bridger-group.co</t>
  </si>
  <si>
    <t>9xob25oszs.com</t>
  </si>
  <si>
    <t>fluz.app</t>
  </si>
  <si>
    <t>elinformador.com.co</t>
  </si>
  <si>
    <t>rainforrent.com</t>
  </si>
  <si>
    <t>conilizate.com</t>
  </si>
  <si>
    <t>mthhosting.com</t>
  </si>
  <si>
    <t>shop-swimmingpool.at</t>
  </si>
  <si>
    <t>ibounddns.com</t>
  </si>
  <si>
    <t>hoodedutilitarian.com</t>
  </si>
  <si>
    <t>amrstore.com</t>
  </si>
  <si>
    <t>viagrawithoutdoctorpres.net</t>
  </si>
  <si>
    <t>biodiversity.ru</t>
  </si>
  <si>
    <t>epl.net</t>
  </si>
  <si>
    <t>edgbaston.com</t>
  </si>
  <si>
    <t>littleleap.co.in</t>
  </si>
  <si>
    <t>mapsuo.com</t>
  </si>
  <si>
    <t>apogeesecured.com</t>
  </si>
  <si>
    <t>partypoker.it</t>
  </si>
  <si>
    <t>fuckstudies.com</t>
  </si>
  <si>
    <t>mynatgenpolicy.com</t>
  </si>
  <si>
    <t>alphanewsmn.com</t>
  </si>
  <si>
    <t>hdrezkaghd2dd.net</t>
  </si>
  <si>
    <t>raetselhilfe.net</t>
  </si>
  <si>
    <t>xn----etbdfen8abcav8i.xn--p1ai</t>
  </si>
  <si>
    <t>lab.com</t>
  </si>
  <si>
    <t>gmscasino.rocks</t>
  </si>
  <si>
    <t>vpra.ca</t>
  </si>
  <si>
    <t>mailerokdf.com</t>
  </si>
  <si>
    <t>flyfiles.net</t>
  </si>
  <si>
    <t>novumaesthetics.co.uk</t>
  </si>
  <si>
    <t>topxxx.info</t>
  </si>
  <si>
    <t>thephilippineforum.com</t>
  </si>
  <si>
    <t>cycfx.com</t>
  </si>
  <si>
    <t>stowefamilylaw.co.uk</t>
  </si>
  <si>
    <t>jokesquotesfactory.com</t>
  </si>
  <si>
    <t>moltofood.it</t>
  </si>
  <si>
    <t>greeninvestconsulting.com</t>
  </si>
  <si>
    <t>murphybusiness.com</t>
  </si>
  <si>
    <t>trishwilson.com</t>
  </si>
  <si>
    <t>turnbasedlovers.com</t>
  </si>
  <si>
    <t>roxanegay.com</t>
  </si>
  <si>
    <t>zgo.pl</t>
  </si>
  <si>
    <t>segurospromo.com.br</t>
  </si>
  <si>
    <t>samesameservers.com</t>
  </si>
  <si>
    <t>johnbeerens.com</t>
  </si>
  <si>
    <t>jobinrwanda.com</t>
  </si>
  <si>
    <t>wfhc.org</t>
  </si>
  <si>
    <t>pedroselvate.com.br</t>
  </si>
  <si>
    <t>ironpdf.com</t>
  </si>
  <si>
    <t>amigi.by</t>
  </si>
  <si>
    <t>usa2468.com</t>
  </si>
  <si>
    <t>marzetti.com</t>
  </si>
  <si>
    <t>getluckywithliz.com</t>
  </si>
  <si>
    <t>bjfwyywsgh.com</t>
  </si>
  <si>
    <t>webokonomi.no</t>
  </si>
  <si>
    <t>djxdi.com</t>
  </si>
  <si>
    <t>eldenring.jp</t>
  </si>
  <si>
    <t>blackhillprivatefinance.com</t>
  </si>
  <si>
    <t>kadist.org</t>
  </si>
  <si>
    <t>diylabo.jp</t>
  </si>
  <si>
    <t>fubu.com</t>
  </si>
  <si>
    <t>orange-sonatel.com</t>
  </si>
  <si>
    <t>fawry.com</t>
  </si>
  <si>
    <t>serverbasket.com</t>
  </si>
  <si>
    <t>lcdtvservisi.net</t>
  </si>
  <si>
    <t>ashx.cc</t>
  </si>
  <si>
    <t>srvusd.k12.ca.us</t>
  </si>
  <si>
    <t>prostoporno.skin</t>
  </si>
  <si>
    <t>sada.com</t>
  </si>
  <si>
    <t>marathonthebk.win</t>
  </si>
  <si>
    <t>1f07.net</t>
  </si>
  <si>
    <t>txktoday.com</t>
  </si>
  <si>
    <t>timesrecord.com</t>
  </si>
  <si>
    <t>permasteelisagroup.com</t>
  </si>
  <si>
    <t>niir.org</t>
  </si>
  <si>
    <t>monopolist-surf.online</t>
  </si>
  <si>
    <t>indianai.in</t>
  </si>
  <si>
    <t>drugstore.men</t>
  </si>
  <si>
    <t>masralyoum.net</t>
  </si>
  <si>
    <t>magazinebyte.com</t>
  </si>
  <si>
    <t>financialhelpdesk.com</t>
  </si>
  <si>
    <t>nipponbudokan.or.jp</t>
  </si>
  <si>
    <t>webcomke.net</t>
  </si>
  <si>
    <t>covermyradiologys.cf</t>
  </si>
  <si>
    <t>ostov-nf.ru</t>
  </si>
  <si>
    <t>vodca168.com</t>
  </si>
  <si>
    <t>xn--hydrarzxpnew4af-hw5h.com</t>
  </si>
  <si>
    <t>wasedajuku.com</t>
  </si>
  <si>
    <t>nameslist.org</t>
  </si>
  <si>
    <t>babybytes.nl</t>
  </si>
  <si>
    <t>cartographie.gov.cm</t>
  </si>
  <si>
    <t>joicasino.ru</t>
  </si>
  <si>
    <t>lockeddoor.ru</t>
  </si>
  <si>
    <t>nopremium.pl</t>
  </si>
  <si>
    <t>imcafeecomactivatez.com</t>
  </si>
  <si>
    <t>cogconsortium.uk</t>
  </si>
  <si>
    <t>1000ventures.com</t>
  </si>
  <si>
    <t>livstick.com</t>
  </si>
  <si>
    <t>onmk4s.cn</t>
  </si>
  <si>
    <t>nrj-play.fr</t>
  </si>
  <si>
    <t>bz.ru</t>
  </si>
  <si>
    <t>articleroom.xyz</t>
  </si>
  <si>
    <t>107-azino888.win</t>
  </si>
  <si>
    <t>mfpoer.com</t>
  </si>
  <si>
    <t>metcomm.net</t>
  </si>
  <si>
    <t>unphp.net</t>
  </si>
  <si>
    <t>proginternal.net</t>
  </si>
  <si>
    <t>mai.com</t>
  </si>
  <si>
    <t>seo-nw9.de</t>
  </si>
  <si>
    <t>thefunambulist.net</t>
  </si>
  <si>
    <t>wallit.io</t>
  </si>
  <si>
    <t>authentikcanada.com</t>
  </si>
  <si>
    <t>beddingmill.co.uk</t>
  </si>
  <si>
    <t>tutorials24x7.com</t>
  </si>
  <si>
    <t>respirare-onlus.eu</t>
  </si>
  <si>
    <t>myheroacademiascan.com</t>
  </si>
  <si>
    <t>livemaster.by</t>
  </si>
  <si>
    <t>worldconferencealerts.com</t>
  </si>
  <si>
    <t>vishayint.com</t>
  </si>
  <si>
    <t>ymrad5zqnimb.com</t>
  </si>
  <si>
    <t>ezassets.com</t>
  </si>
  <si>
    <t>kinomask.vip</t>
  </si>
  <si>
    <t>kazino-x-oficialniy.com</t>
  </si>
  <si>
    <t>duodns.net</t>
  </si>
  <si>
    <t>moonrover.pro</t>
  </si>
  <si>
    <t>megahdporno.net</t>
  </si>
  <si>
    <t>teamallstar.com</t>
  </si>
  <si>
    <t>red-dracon.ru</t>
  </si>
  <si>
    <t>securea.org</t>
  </si>
  <si>
    <t>sociatap.com</t>
  </si>
  <si>
    <t>groopsie.net</t>
  </si>
  <si>
    <t>gamepriz.ru</t>
  </si>
  <si>
    <t>propertymetrics.com</t>
  </si>
  <si>
    <t>anelva.jp</t>
  </si>
  <si>
    <t>tingfiber.com</t>
  </si>
  <si>
    <t>host.net.nz</t>
  </si>
  <si>
    <t>links4travelers.com</t>
  </si>
  <si>
    <t>energym.ir</t>
  </si>
  <si>
    <t>pickaface.net</t>
  </si>
  <si>
    <t>sexorzn.xyz</t>
  </si>
  <si>
    <t>iplhighlights.in</t>
  </si>
  <si>
    <t>tagrissosavings.com</t>
  </si>
  <si>
    <t>warspear-online.com</t>
  </si>
  <si>
    <t>coylevarland.com</t>
  </si>
  <si>
    <t>neointeractiva.com</t>
  </si>
  <si>
    <t>magic.co.nz</t>
  </si>
  <si>
    <t>knacksoft.com</t>
  </si>
  <si>
    <t>darkwebdrugsmarket.com</t>
  </si>
  <si>
    <t>arabist.net</t>
  </si>
  <si>
    <t>rapidcost.com</t>
  </si>
  <si>
    <t>b-ox.de</t>
  </si>
  <si>
    <t>unesr.edu.ve</t>
  </si>
  <si>
    <t>uer.ca</t>
  </si>
  <si>
    <t>f021d67770.com</t>
  </si>
  <si>
    <t>darknetmarketsnetwork.com</t>
  </si>
  <si>
    <t>seongnam.go.kr</t>
  </si>
  <si>
    <t>lordfilms-2022.site</t>
  </si>
  <si>
    <t>lakeforestclub.com</t>
  </si>
  <si>
    <t>cloudhostingdirect.com</t>
  </si>
  <si>
    <t>fjbu.edu.cn</t>
  </si>
  <si>
    <t>sandylaneestatebeachclub.com</t>
  </si>
  <si>
    <t>cherry.cn</t>
  </si>
  <si>
    <t>lipitorxer.com</t>
  </si>
  <si>
    <t>rk.net</t>
  </si>
  <si>
    <t>binance.je</t>
  </si>
  <si>
    <t>qualiteamquest.com</t>
  </si>
  <si>
    <t>top-casino-promo-codes.com</t>
  </si>
  <si>
    <t>colgate.ru</t>
  </si>
  <si>
    <t>toutelathailande.fr</t>
  </si>
  <si>
    <t>serverless360.com</t>
  </si>
  <si>
    <t>seismic-cn.com</t>
  </si>
  <si>
    <t>video7477.com</t>
  </si>
  <si>
    <t>ram.by</t>
  </si>
  <si>
    <t>anser.or.jp</t>
  </si>
  <si>
    <t>goinggoing.com</t>
  </si>
  <si>
    <t>foamorder.com</t>
  </si>
  <si>
    <t>carolinahoneybees.com</t>
  </si>
  <si>
    <t>gmbni.com</t>
  </si>
  <si>
    <t>hgstudio.ru</t>
  </si>
  <si>
    <t>runeterraccg.com</t>
  </si>
  <si>
    <t>zfin.org</t>
  </si>
  <si>
    <t>e-prosveta.bg</t>
  </si>
  <si>
    <t>crucibletherapys.cf</t>
  </si>
  <si>
    <t>crackstreams.se</t>
  </si>
  <si>
    <t>arcisgolf.com</t>
  </si>
  <si>
    <t>burningvocabulary.cn</t>
  </si>
  <si>
    <t>secureacs.com</t>
  </si>
  <si>
    <t>naturpark-altmuehltal.de</t>
  </si>
  <si>
    <t>recordati.com</t>
  </si>
  <si>
    <t>arums.ac.ir</t>
  </si>
  <si>
    <t>services-101.com</t>
  </si>
  <si>
    <t>catchupdates.com</t>
  </si>
  <si>
    <t>coremedia.com</t>
  </si>
  <si>
    <t>niagaracom.com</t>
  </si>
  <si>
    <t>warp2search.net</t>
  </si>
  <si>
    <t>wealthycelebrity.com</t>
  </si>
  <si>
    <t>explosionweb.co.in</t>
  </si>
  <si>
    <t>won.com</t>
  </si>
  <si>
    <t>rakuten.tw</t>
  </si>
  <si>
    <t>cloud-horoquartz.fr</t>
  </si>
  <si>
    <t>24propertyinspain.com</t>
  </si>
  <si>
    <t>padfield.com</t>
  </si>
  <si>
    <t>quaris.ne.jp</t>
  </si>
  <si>
    <t>thepicta.com</t>
  </si>
  <si>
    <t>monday.com.tw</t>
  </si>
  <si>
    <t>tolunacorporate.com</t>
  </si>
  <si>
    <t>drift-hunters.io</t>
  </si>
  <si>
    <t>lomag.net</t>
  </si>
  <si>
    <t>nddb.coop</t>
  </si>
  <si>
    <t>hcd.com</t>
  </si>
  <si>
    <t>comunecervia.it</t>
  </si>
  <si>
    <t>1xbet-by.club</t>
  </si>
  <si>
    <t>educacao.pe.gov.br</t>
  </si>
  <si>
    <t>kpshosting.com.au</t>
  </si>
  <si>
    <t>hubwanmu.com</t>
  </si>
  <si>
    <t>phtvmedia.co.uk</t>
  </si>
  <si>
    <t>albertdock.com</t>
  </si>
  <si>
    <t>abrasifs.shop</t>
  </si>
  <si>
    <t>izmirkuaforleri.com</t>
  </si>
  <si>
    <t>aurus-auto.ru</t>
  </si>
  <si>
    <t>lexapro.best</t>
  </si>
  <si>
    <t>liveradio.ie</t>
  </si>
  <si>
    <t>7south.com</t>
  </si>
  <si>
    <t>ogp.it</t>
  </si>
  <si>
    <t>honglou.link</t>
  </si>
  <si>
    <t>4uk.me</t>
  </si>
  <si>
    <t>rnp.gob.pe</t>
  </si>
  <si>
    <t>essencefund.com</t>
  </si>
  <si>
    <t>stmarysbank.com</t>
  </si>
  <si>
    <t>leumiusa.com</t>
  </si>
  <si>
    <t>heymo.co</t>
  </si>
  <si>
    <t>eifesun.com</t>
  </si>
  <si>
    <t>italylogue.com</t>
  </si>
  <si>
    <t>medvis.co.uk</t>
  </si>
  <si>
    <t>wordexpert.ru</t>
  </si>
  <si>
    <t>51ldb.com</t>
  </si>
  <si>
    <t>hddesisex.com</t>
  </si>
  <si>
    <t>designreviver.com</t>
  </si>
  <si>
    <t>salzgitter-ag.com</t>
  </si>
  <si>
    <t>nature.cz</t>
  </si>
  <si>
    <t>i2clipart.com</t>
  </si>
  <si>
    <t>bookunion.us</t>
  </si>
  <si>
    <t>lidl.si</t>
  </si>
  <si>
    <t>systoolssoftware.org</t>
  </si>
  <si>
    <t>yomail.info</t>
  </si>
  <si>
    <t>otaru.lg.jp</t>
  </si>
  <si>
    <t>stopcyberbullying.org</t>
  </si>
  <si>
    <t>z8n.net</t>
  </si>
  <si>
    <t>appus.com.br</t>
  </si>
  <si>
    <t>cme.services</t>
  </si>
  <si>
    <t>girlandthekitchen.com</t>
  </si>
  <si>
    <t>24-anabolizzanti.com</t>
  </si>
  <si>
    <t>seacloud.com</t>
  </si>
  <si>
    <t>justformen.com</t>
  </si>
  <si>
    <t>bilgeis.net</t>
  </si>
  <si>
    <t>pcsok.com</t>
  </si>
  <si>
    <t>lofficiel.com</t>
  </si>
  <si>
    <t>mcny.edu</t>
  </si>
  <si>
    <t>hdfilmcix.net</t>
  </si>
  <si>
    <t>raunix.com</t>
  </si>
  <si>
    <t>istad.no</t>
  </si>
  <si>
    <t>sunearthtools.com</t>
  </si>
  <si>
    <t>aspwebportal.com</t>
  </si>
  <si>
    <t>big-bamboo.pro</t>
  </si>
  <si>
    <t>jbklutse.com</t>
  </si>
  <si>
    <t>arctic.ru</t>
  </si>
  <si>
    <t>prodota.ru</t>
  </si>
  <si>
    <t>bookofra-player.com</t>
  </si>
  <si>
    <t>nextos.app</t>
  </si>
  <si>
    <t>oiiq.org</t>
  </si>
  <si>
    <t>weconnectinternational.org</t>
  </si>
  <si>
    <t>247halls.com</t>
  </si>
  <si>
    <t>olesnica.pl</t>
  </si>
  <si>
    <t>trufusion.com</t>
  </si>
  <si>
    <t>geishi-cheboksar.com</t>
  </si>
  <si>
    <t>arseducation.com</t>
  </si>
  <si>
    <t>compnet.com.pl</t>
  </si>
  <si>
    <t>dedicatedserverlive.net</t>
  </si>
  <si>
    <t>runc.run</t>
  </si>
  <si>
    <t>ryohin-keikaku.jp</t>
  </si>
  <si>
    <t>consumer.gov.ua</t>
  </si>
  <si>
    <t>woolandprince.com</t>
  </si>
  <si>
    <t>seo-reportingdata.com</t>
  </si>
  <si>
    <t>volterradns.io</t>
  </si>
  <si>
    <t>lifepixel.com</t>
  </si>
  <si>
    <t>ossinsight.io</t>
  </si>
  <si>
    <t>mobyoung.com</t>
  </si>
  <si>
    <t>quiltsby.me</t>
  </si>
  <si>
    <t>banksis.net</t>
  </si>
  <si>
    <t>stargames.de</t>
  </si>
  <si>
    <t>mumbai77.com</t>
  </si>
  <si>
    <t>moresise.com</t>
  </si>
  <si>
    <t>jobs.co.jp</t>
  </si>
  <si>
    <t>edibleperspective.com</t>
  </si>
  <si>
    <t>fzdm.cc</t>
  </si>
  <si>
    <t>weldwheels.com</t>
  </si>
  <si>
    <t>dnaco.net</t>
  </si>
  <si>
    <t>dxstpw.com</t>
  </si>
  <si>
    <t>ejet.com</t>
  </si>
  <si>
    <t>johnnycupcakes.com</t>
  </si>
  <si>
    <t>comunio.es</t>
  </si>
  <si>
    <t>notify2push.com</t>
  </si>
  <si>
    <t>leasevoordeel.be</t>
  </si>
  <si>
    <t>tlwebdesign.nl</t>
  </si>
  <si>
    <t>vikimult.net</t>
  </si>
  <si>
    <t>cassiescroggins.com</t>
  </si>
  <si>
    <t>keurigonline55.nl</t>
  </si>
  <si>
    <t>t-mobile.net</t>
  </si>
  <si>
    <t>taylorcounty.co</t>
  </si>
  <si>
    <t>nicc.edu</t>
  </si>
  <si>
    <t>tax.lt</t>
  </si>
  <si>
    <t>3d-porn.net</t>
  </si>
  <si>
    <t>staplesidentity.cf</t>
  </si>
  <si>
    <t>sl-com.ru</t>
  </si>
  <si>
    <t>vlex.co.uk</t>
  </si>
  <si>
    <t>vinculos.cl</t>
  </si>
  <si>
    <t>acrp.in</t>
  </si>
  <si>
    <t>collegenp.com</t>
  </si>
  <si>
    <t>prote.id</t>
  </si>
  <si>
    <t>kghi-dipl.com</t>
  </si>
  <si>
    <t>forbes.co.il</t>
  </si>
  <si>
    <t>lg-cweb.net</t>
  </si>
  <si>
    <t>wellster.tech</t>
  </si>
  <si>
    <t>banjiajia.com</t>
  </si>
  <si>
    <t>big.com</t>
  </si>
  <si>
    <t>mpt.com.mm</t>
  </si>
  <si>
    <t>ds-dq.com</t>
  </si>
  <si>
    <t>1xslot-zerkalo.ru</t>
  </si>
  <si>
    <t>bkmbetwinner.win</t>
  </si>
  <si>
    <t>stronazdrowia.pl</t>
  </si>
  <si>
    <t>sturdymemorial.org</t>
  </si>
  <si>
    <t>usd383.org</t>
  </si>
  <si>
    <t>diplom-masterr.com</t>
  </si>
  <si>
    <t>eroboom.org</t>
  </si>
  <si>
    <t>beeserver.ee</t>
  </si>
  <si>
    <t>officekeeper.co.kr</t>
  </si>
  <si>
    <t>kinodroid.ru</t>
  </si>
  <si>
    <t>rica.pw</t>
  </si>
  <si>
    <t>uofba.net</t>
  </si>
  <si>
    <t>hizb-ut-tahrir.nl</t>
  </si>
  <si>
    <t>ditcanada.net</t>
  </si>
  <si>
    <t>premiumsexdoll.com</t>
  </si>
  <si>
    <t>asesoratbo.com</t>
  </si>
  <si>
    <t>topyaps.com</t>
  </si>
  <si>
    <t>modpath.com</t>
  </si>
  <si>
    <t>hubris.net</t>
  </si>
  <si>
    <t>ga.k12.md.us</t>
  </si>
  <si>
    <t>boscointernetboutique.ru</t>
  </si>
  <si>
    <t>telnor.com</t>
  </si>
  <si>
    <t>saltonline.org</t>
  </si>
  <si>
    <t>hopetv.org</t>
  </si>
  <si>
    <t>legionliberty.army</t>
  </si>
  <si>
    <t>lympo.io</t>
  </si>
  <si>
    <t>list-name.ru</t>
  </si>
  <si>
    <t>yvfwc.org</t>
  </si>
  <si>
    <t>makita.ru</t>
  </si>
  <si>
    <t>darkmarketslink.com</t>
  </si>
  <si>
    <t>quartus.com</t>
  </si>
  <si>
    <t>kingdom-investments.io</t>
  </si>
  <si>
    <t>prediksiangkajitu.id</t>
  </si>
  <si>
    <t>darknetmarketplacer.com</t>
  </si>
  <si>
    <t>mideazy.com</t>
  </si>
  <si>
    <t>freebirdairlines.com</t>
  </si>
  <si>
    <t>faithscienceonline.com</t>
  </si>
  <si>
    <t>printmoz.com</t>
  </si>
  <si>
    <t>arablounge.com</t>
  </si>
  <si>
    <t>netztransparenz.de</t>
  </si>
  <si>
    <t>osclass.org</t>
  </si>
  <si>
    <t>matera-basilicata2019.it</t>
  </si>
  <si>
    <t>mensa.org.uk</t>
  </si>
  <si>
    <t>casino-goodwin.ru</t>
  </si>
  <si>
    <t>mevwatch.info</t>
  </si>
  <si>
    <t>82bts.com</t>
  </si>
  <si>
    <t>nowhiring.com</t>
  </si>
  <si>
    <t>hisse.net</t>
  </si>
  <si>
    <t>jizzex.com</t>
  </si>
  <si>
    <t>extensionworkshop.com</t>
  </si>
  <si>
    <t>personalfn.com</t>
  </si>
  <si>
    <t>generation-free.org</t>
  </si>
  <si>
    <t>netwitz.net</t>
  </si>
  <si>
    <t>kingspan.net</t>
  </si>
  <si>
    <t>kino-hd.live</t>
  </si>
  <si>
    <t>as-educate.com</t>
  </si>
  <si>
    <t>rittpaojb.com</t>
  </si>
  <si>
    <t>123flowers.net</t>
  </si>
  <si>
    <t>dranetz.com</t>
  </si>
  <si>
    <t>wholesalenfljerseysgest.com</t>
  </si>
  <si>
    <t>ciudaddemendoza.gob.ar</t>
  </si>
  <si>
    <t>premiermartialarts.com</t>
  </si>
  <si>
    <t>contentanalyticsinc.com</t>
  </si>
  <si>
    <t>elektra.com</t>
  </si>
  <si>
    <t>aquariuspapers.com</t>
  </si>
  <si>
    <t>liaoseals.cn</t>
  </si>
  <si>
    <t>wanet.com.au</t>
  </si>
  <si>
    <t>protenders.com</t>
  </si>
  <si>
    <t>tachnik.com</t>
  </si>
  <si>
    <t>futuresource.com</t>
  </si>
  <si>
    <t>st-official.site</t>
  </si>
  <si>
    <t>sydle.one</t>
  </si>
  <si>
    <t>peeperly.in</t>
  </si>
  <si>
    <t>brasilsaudavel.com</t>
  </si>
  <si>
    <t>pdg.pe</t>
  </si>
  <si>
    <t>huidarts.com</t>
  </si>
  <si>
    <t>energy-cloud.jp</t>
  </si>
  <si>
    <t>newpharma.de</t>
  </si>
  <si>
    <t>screenonline.jp</t>
  </si>
  <si>
    <t>motom.ru</t>
  </si>
  <si>
    <t>artist.ru</t>
  </si>
  <si>
    <t>cybernet.name</t>
  </si>
  <si>
    <t>nflbite.app</t>
  </si>
  <si>
    <t>millet.fr</t>
  </si>
  <si>
    <t>datamena.biz</t>
  </si>
  <si>
    <t>caselines.co.uk</t>
  </si>
  <si>
    <t>pilarr.com</t>
  </si>
  <si>
    <t>autoplus-portal.de</t>
  </si>
  <si>
    <t>calculateit.info</t>
  </si>
  <si>
    <t>mkinternet.net</t>
  </si>
  <si>
    <t>solixinc.com</t>
  </si>
  <si>
    <t>lprastudio.net</t>
  </si>
  <si>
    <t>twinkfreeporn.com</t>
  </si>
  <si>
    <t>hertz.es</t>
  </si>
  <si>
    <t>inbox4.net</t>
  </si>
  <si>
    <t>blitzed.org</t>
  </si>
  <si>
    <t>tmmc.com</t>
  </si>
  <si>
    <t>theaurorazone.com</t>
  </si>
  <si>
    <t>equimine.com</t>
  </si>
  <si>
    <t>turck.com</t>
  </si>
  <si>
    <t>design-bestseller.de</t>
  </si>
  <si>
    <t>vigiaccess.org</t>
  </si>
  <si>
    <t>analonly.org</t>
  </si>
  <si>
    <t>ibericadearmerias.com</t>
  </si>
  <si>
    <t>educrea.cl</t>
  </si>
  <si>
    <t>kprdsb.ca</t>
  </si>
  <si>
    <t>hy2japan.com</t>
  </si>
  <si>
    <t>infinology.com</t>
  </si>
  <si>
    <t>mythsolutions.com</t>
  </si>
  <si>
    <t>cheshirect.org</t>
  </si>
  <si>
    <t>kauffmancenter.org</t>
  </si>
  <si>
    <t>hachette.com</t>
  </si>
  <si>
    <t>kartelecom.com</t>
  </si>
  <si>
    <t>chalifourgroup.com</t>
  </si>
  <si>
    <t>delta-c.net</t>
  </si>
  <si>
    <t>spicyplumpers.com</t>
  </si>
  <si>
    <t>vgmpf.com</t>
  </si>
  <si>
    <t>projectcure.org</t>
  </si>
  <si>
    <t>else.ru</t>
  </si>
  <si>
    <t>orkidehrestaurant.com</t>
  </si>
  <si>
    <t>aiditalia.org</t>
  </si>
  <si>
    <t>kitchengardenseeds.com</t>
  </si>
  <si>
    <t>simplyhealthcareplans.com</t>
  </si>
  <si>
    <t>fnbwayne.com</t>
  </si>
  <si>
    <t>greaudstudio.com</t>
  </si>
  <si>
    <t>eurostreaming.taxi</t>
  </si>
  <si>
    <t>dietdirect.com</t>
  </si>
  <si>
    <t>offvkontakte.ru</t>
  </si>
  <si>
    <t>chatify.com</t>
  </si>
  <si>
    <t>cbdctracker.org</t>
  </si>
  <si>
    <t>winline-bet.ru</t>
  </si>
  <si>
    <t>phimvuspot.com</t>
  </si>
  <si>
    <t>bootcamprankings.com</t>
  </si>
  <si>
    <t>missyuan.com</t>
  </si>
  <si>
    <t>clicktravel.com</t>
  </si>
  <si>
    <t>iaeme.com</t>
  </si>
  <si>
    <t>apkhome.net</t>
  </si>
  <si>
    <t>moorstation.org</t>
  </si>
  <si>
    <t>sportsnewsfeed.live</t>
  </si>
  <si>
    <t>celebgirls.pw</t>
  </si>
  <si>
    <t>gaycitynews.nyc</t>
  </si>
  <si>
    <t>isotretplus.com</t>
  </si>
  <si>
    <t>onbank.fun</t>
  </si>
  <si>
    <t>iraanbaba.com</t>
  </si>
  <si>
    <t>marocdata.net</t>
  </si>
  <si>
    <t>admiral-x4.win</t>
  </si>
  <si>
    <t>uspsoperationsanta.com</t>
  </si>
  <si>
    <t>moetataiken.com</t>
  </si>
  <si>
    <t>audubonmagazine.org</t>
  </si>
  <si>
    <t>1prostitutki-samary.com</t>
  </si>
  <si>
    <t>459ck.cc</t>
  </si>
  <si>
    <t>naitelecom.com</t>
  </si>
  <si>
    <t>mbetcooland.win</t>
  </si>
  <si>
    <t>bnitm.de</t>
  </si>
  <si>
    <t>urgemam.com</t>
  </si>
  <si>
    <t>pornwatts.com</t>
  </si>
  <si>
    <t>123movies.com</t>
  </si>
  <si>
    <t>mobilewithprices.com</t>
  </si>
  <si>
    <t>relesysapp.net</t>
  </si>
  <si>
    <t>bloodysugar.online</t>
  </si>
  <si>
    <t>e-reading.link</t>
  </si>
  <si>
    <t>travelinsides.com</t>
  </si>
  <si>
    <t>ktuvit.me</t>
  </si>
  <si>
    <t>ivi-casino.ru</t>
  </si>
  <si>
    <t>moviekidsnews.com</t>
  </si>
  <si>
    <t>digitalhumans.com</t>
  </si>
  <si>
    <t>x-hamster.pro</t>
  </si>
  <si>
    <t>kclas.com</t>
  </si>
  <si>
    <t>monopolist-surf.space</t>
  </si>
  <si>
    <t>photofile.name</t>
  </si>
  <si>
    <t>argus-sec.com</t>
  </si>
  <si>
    <t>compromat.name</t>
  </si>
  <si>
    <t>37888.pro</t>
  </si>
  <si>
    <t>deepwebdruglinks.com</t>
  </si>
  <si>
    <t>focusfinancial.com</t>
  </si>
  <si>
    <t>essehealth.com</t>
  </si>
  <si>
    <t>oceangrovehistory.org</t>
  </si>
  <si>
    <t>pornogreece.com</t>
  </si>
  <si>
    <t>wpstagecoach.com</t>
  </si>
  <si>
    <t>kitmaker.net</t>
  </si>
  <si>
    <t>pcgameshardware.com</t>
  </si>
  <si>
    <t>roserealty.com.au</t>
  </si>
  <si>
    <t>staatstheater-wiesbaden.de</t>
  </si>
  <si>
    <t>airports.com.mk</t>
  </si>
  <si>
    <t>driade.com</t>
  </si>
  <si>
    <t>azinomobail.ru</t>
  </si>
  <si>
    <t>cherryrepublic.com</t>
  </si>
  <si>
    <t>marathbet.win</t>
  </si>
  <si>
    <t>plasticlogic.com</t>
  </si>
  <si>
    <t>kvmechelen.be</t>
  </si>
  <si>
    <t>signnn.com</t>
  </si>
  <si>
    <t>buildington.co.uk</t>
  </si>
  <si>
    <t>onboardicafe.com</t>
  </si>
  <si>
    <t>bclikeqt.com</t>
  </si>
  <si>
    <t>igc.int</t>
  </si>
  <si>
    <t>xtrawap.tube</t>
  </si>
  <si>
    <t>ebanglalibrary.com</t>
  </si>
  <si>
    <t>plaquenx.com</t>
  </si>
  <si>
    <t>uds-hotels.com</t>
  </si>
  <si>
    <t>mixupload.ru</t>
  </si>
  <si>
    <t>shyaway.com</t>
  </si>
  <si>
    <t>marketingartfully.com</t>
  </si>
  <si>
    <t>simplesimonandco.com</t>
  </si>
  <si>
    <t>pornonoob.com</t>
  </si>
  <si>
    <t>inkstickmedia.com</t>
  </si>
  <si>
    <t>theedgefitnessclubs.com</t>
  </si>
  <si>
    <t>mcatbros.com</t>
  </si>
  <si>
    <t>baw-garage.ru</t>
  </si>
  <si>
    <t>neoadvanced.com</t>
  </si>
  <si>
    <t>schule-und-familie.de</t>
  </si>
  <si>
    <t>net10.es</t>
  </si>
  <si>
    <t>knowhowcommunity.org</t>
  </si>
  <si>
    <t>peleyad.com</t>
  </si>
  <si>
    <t>csmb.qc.ca</t>
  </si>
  <si>
    <t>streamuk.com</t>
  </si>
  <si>
    <t>hommelhof.nl</t>
  </si>
  <si>
    <t>maxutils.com</t>
  </si>
  <si>
    <t>bigkarta.ru</t>
  </si>
  <si>
    <t>ingnycmarathon.org</t>
  </si>
  <si>
    <t>mnshoor.net</t>
  </si>
  <si>
    <t>theswca.com</t>
  </si>
  <si>
    <t>ulocation.com</t>
  </si>
  <si>
    <t>dunedingov.com</t>
  </si>
  <si>
    <t>fulltilt.eu</t>
  </si>
  <si>
    <t>themilfmovies.com</t>
  </si>
  <si>
    <t>duncker-humblot.de</t>
  </si>
  <si>
    <t>cok.jp</t>
  </si>
  <si>
    <t>yosiepramadianto.id</t>
  </si>
  <si>
    <t>clicksegypt.net</t>
  </si>
  <si>
    <t>abyhom.com</t>
  </si>
  <si>
    <t>htmlg.com</t>
  </si>
  <si>
    <t>epsomsaltcouncil.org</t>
  </si>
  <si>
    <t>xiazaizhijia.com</t>
  </si>
  <si>
    <t>gtpsimracing.com</t>
  </si>
  <si>
    <t>innobach.net</t>
  </si>
  <si>
    <t>isw.pub</t>
  </si>
  <si>
    <t>worldox.com</t>
  </si>
  <si>
    <t>stellar.hosting</t>
  </si>
  <si>
    <t>macauhub.com.mo</t>
  </si>
  <si>
    <t>ubile.ir</t>
  </si>
  <si>
    <t>extraverions.com</t>
  </si>
  <si>
    <t>vamps.co.nz</t>
  </si>
  <si>
    <t>full-hd.cc</t>
  </si>
  <si>
    <t>ostalbkreis.de</t>
  </si>
  <si>
    <t>skyfonts.com</t>
  </si>
  <si>
    <t>15lo.cf</t>
  </si>
  <si>
    <t>brandtarinha.com</t>
  </si>
  <si>
    <t>viasdfn.com</t>
  </si>
  <si>
    <t>fw2.com</t>
  </si>
  <si>
    <t>evrogen.ru</t>
  </si>
  <si>
    <t>abpic.co.uk</t>
  </si>
  <si>
    <t>sa7eralkutub.com</t>
  </si>
  <si>
    <t>digitalstrom.com</t>
  </si>
  <si>
    <t>wrapcompliance.org</t>
  </si>
  <si>
    <t>linguabooster.com</t>
  </si>
  <si>
    <t>mybukmeker.com</t>
  </si>
  <si>
    <t>ekids.edu.vn</t>
  </si>
  <si>
    <t>sweepspal.com</t>
  </si>
  <si>
    <t>casino-fresh.ru</t>
  </si>
  <si>
    <t>badb5refl.com</t>
  </si>
  <si>
    <t>gradleaders.com</t>
  </si>
  <si>
    <t>elliottdavis.com</t>
  </si>
  <si>
    <t>radiantsands.com</t>
  </si>
  <si>
    <t>allnewp.com</t>
  </si>
  <si>
    <t>iptvcrunch.com</t>
  </si>
  <si>
    <t>dealfuel.com</t>
  </si>
  <si>
    <t>uzbekistanvpn.com</t>
  </si>
  <si>
    <t>aciso.ru</t>
  </si>
  <si>
    <t>capitalimpact.org</t>
  </si>
  <si>
    <t>betus.com</t>
  </si>
  <si>
    <t>myvideo.cc</t>
  </si>
  <si>
    <t>gsmusbdrivers.com</t>
  </si>
  <si>
    <t>adverserve.net</t>
  </si>
  <si>
    <t>veen.com</t>
  </si>
  <si>
    <t>upworkcloud.com</t>
  </si>
  <si>
    <t>nmr.ru</t>
  </si>
  <si>
    <t>in2nets.net</t>
  </si>
  <si>
    <t>wintersteiger.at</t>
  </si>
  <si>
    <t>uditracker.com</t>
  </si>
  <si>
    <t>dapoxetinedon.com</t>
  </si>
  <si>
    <t>lordzfilmz.co</t>
  </si>
  <si>
    <t>godeaf.click</t>
  </si>
  <si>
    <t>eternalvideos.com</t>
  </si>
  <si>
    <t>cialisgtabs.quest</t>
  </si>
  <si>
    <t>milfporn.land</t>
  </si>
  <si>
    <t>tutmagazine.net</t>
  </si>
  <si>
    <t>liveyourmessage.com</t>
  </si>
  <si>
    <t>goctruyentranhvui.com</t>
  </si>
  <si>
    <t>vulkandeluxeigray.com</t>
  </si>
  <si>
    <t>british-girls.com</t>
  </si>
  <si>
    <t>tapulous.com</t>
  </si>
  <si>
    <t>symop.com</t>
  </si>
  <si>
    <t>kazyno.world</t>
  </si>
  <si>
    <t>peliculasgoogleone.net</t>
  </si>
  <si>
    <t>googlejokes.org</t>
  </si>
  <si>
    <t>striim.com</t>
  </si>
  <si>
    <t>sadad.co.ir</t>
  </si>
  <si>
    <t>topor.od.ua</t>
  </si>
  <si>
    <t>eservecloud.com</t>
  </si>
  <si>
    <t>anteazy.com</t>
  </si>
  <si>
    <t>worksheetsjoy.com</t>
  </si>
  <si>
    <t>pinklesbiandating.com</t>
  </si>
  <si>
    <t>rustgenerations.com</t>
  </si>
  <si>
    <t>keyfc.net</t>
  </si>
  <si>
    <t>chinadaily.net</t>
  </si>
  <si>
    <t>eldni.com</t>
  </si>
  <si>
    <t>bpccommunitycenter.cf</t>
  </si>
  <si>
    <t>jdevcloud.com</t>
  </si>
  <si>
    <t>freedommag.org</t>
  </si>
  <si>
    <t>aatbs.com</t>
  </si>
  <si>
    <t>floatrates.com</t>
  </si>
  <si>
    <t>ur.gov.lv</t>
  </si>
  <si>
    <t>octily.studio</t>
  </si>
  <si>
    <t>paleo.ch</t>
  </si>
  <si>
    <t>dlx-casino.ru</t>
  </si>
  <si>
    <t>loop21.com</t>
  </si>
  <si>
    <t>mollybrown.org</t>
  </si>
  <si>
    <t>uss.ru</t>
  </si>
  <si>
    <t>data36.com</t>
  </si>
  <si>
    <t>ormutual.com</t>
  </si>
  <si>
    <t>qcuwh.cn</t>
  </si>
  <si>
    <t>kfyo.com</t>
  </si>
  <si>
    <t>z2ent.com</t>
  </si>
  <si>
    <t>caffedarte.com</t>
  </si>
  <si>
    <t>reysol.co.jp</t>
  </si>
  <si>
    <t>richmore.co</t>
  </si>
  <si>
    <t>paulaner.de</t>
  </si>
  <si>
    <t>hmwsz.com</t>
  </si>
  <si>
    <t>cloudinos.com</t>
  </si>
  <si>
    <t>changehero.io</t>
  </si>
  <si>
    <t>atecotank.us</t>
  </si>
  <si>
    <t>qualifywizard.com</t>
  </si>
  <si>
    <t>wisearticle.com</t>
  </si>
  <si>
    <t>harlemcandlecompany.com</t>
  </si>
  <si>
    <t>7x24lib.com</t>
  </si>
  <si>
    <t>familydick.com</t>
  </si>
  <si>
    <t>khalifechi.com</t>
  </si>
  <si>
    <t>gagamtv.site</t>
  </si>
  <si>
    <t>entrecourier.com</t>
  </si>
  <si>
    <t>abacus-2.com</t>
  </si>
  <si>
    <t>eurisco.ch</t>
  </si>
  <si>
    <t>oper-frankfurt.de</t>
  </si>
  <si>
    <t>cigital.com</t>
  </si>
  <si>
    <t>living-foods.com</t>
  </si>
  <si>
    <t>alivembet.win</t>
  </si>
  <si>
    <t>jnsec.in</t>
  </si>
  <si>
    <t>ndnventures.com</t>
  </si>
  <si>
    <t>ph-noe.ac.at</t>
  </si>
  <si>
    <t>mthashtag.com</t>
  </si>
  <si>
    <t>shjmun.gov.ae</t>
  </si>
  <si>
    <t>lubetubex.com</t>
  </si>
  <si>
    <t>mikebonales.com</t>
  </si>
  <si>
    <t>muuuuu.org</t>
  </si>
  <si>
    <t>muromin.co.jp</t>
  </si>
  <si>
    <t>economic.bg</t>
  </si>
  <si>
    <t>cas1.ru</t>
  </si>
  <si>
    <t>ada.health</t>
  </si>
  <si>
    <t>biblioteche.it</t>
  </si>
  <si>
    <t>christinacarlyle.com</t>
  </si>
  <si>
    <t>psyop.com</t>
  </si>
  <si>
    <t>premialnye-diplomik24.com</t>
  </si>
  <si>
    <t>gwinnettpl.org</t>
  </si>
  <si>
    <t>sockshare.net</t>
  </si>
  <si>
    <t>matomajor-games.com</t>
  </si>
  <si>
    <t>celticwhiskeyshop.com</t>
  </si>
  <si>
    <t>eurekamagazine.co.uk</t>
  </si>
  <si>
    <t>nativetimes.com</t>
  </si>
  <si>
    <t>influenzaarchive.org</t>
  </si>
  <si>
    <t>ru-film.site</t>
  </si>
  <si>
    <t>tjsat.gov.cn</t>
  </si>
  <si>
    <t>register4less.com</t>
  </si>
  <si>
    <t>honestmum.com</t>
  </si>
  <si>
    <t>printecard.in</t>
  </si>
  <si>
    <t>sunmerryus.com</t>
  </si>
  <si>
    <t>kinokrads.cam</t>
  </si>
  <si>
    <t>lifedaily.com</t>
  </si>
  <si>
    <t>sportshighlights.club</t>
  </si>
  <si>
    <t>upmetrics.ru</t>
  </si>
  <si>
    <t>tiempos-de-uy.net</t>
  </si>
  <si>
    <t>portalmorski.pl</t>
  </si>
  <si>
    <t>brooklynpark.org</t>
  </si>
  <si>
    <t>get.mp</t>
  </si>
  <si>
    <t>zeldawiki.org</t>
  </si>
  <si>
    <t>rapz.ru</t>
  </si>
  <si>
    <t>windstreambusiness.net</t>
  </si>
  <si>
    <t>eaux.top</t>
  </si>
  <si>
    <t>addonline.fr</t>
  </si>
  <si>
    <t>costavida.com</t>
  </si>
  <si>
    <t>vpnflare.net</t>
  </si>
  <si>
    <t>aabu.edu.jo</t>
  </si>
  <si>
    <t>oaosvet.com</t>
  </si>
  <si>
    <t>dbccompany.com.br</t>
  </si>
  <si>
    <t>displayhdr.org</t>
  </si>
  <si>
    <t>xxxyoungsex.com</t>
  </si>
  <si>
    <t>geglobalresearch.com</t>
  </si>
  <si>
    <t>motorcomunicacion.com</t>
  </si>
  <si>
    <t>focus-insights.com</t>
  </si>
  <si>
    <t>steamygamer.com</t>
  </si>
  <si>
    <t>dnic88.com</t>
  </si>
  <si>
    <t>hotmail.co</t>
  </si>
  <si>
    <t>smartphonesnairobi.co.ke</t>
  </si>
  <si>
    <t>dosug-belgorod.net</t>
  </si>
  <si>
    <t>mmobyte.tv</t>
  </si>
  <si>
    <t>chakras.info</t>
  </si>
  <si>
    <t>pornabay.net</t>
  </si>
  <si>
    <t>webcorecloud.com</t>
  </si>
  <si>
    <t>cyberdns.nl</t>
  </si>
  <si>
    <t>boletosenlinea.events</t>
  </si>
  <si>
    <t>asallure.co.uk</t>
  </si>
  <si>
    <t>knetmich.de</t>
  </si>
  <si>
    <t>azinomobile.net</t>
  </si>
  <si>
    <t>autoverkopenzonderzorgen.be</t>
  </si>
  <si>
    <t>ajtw.net</t>
  </si>
  <si>
    <t>sharesnbs.pro</t>
  </si>
  <si>
    <t>azino777azino777.ru</t>
  </si>
  <si>
    <t>blogized.com.au</t>
  </si>
  <si>
    <t>parimatchnews.com</t>
  </si>
  <si>
    <t>parents.at</t>
  </si>
  <si>
    <t>lindalestatebank.com</t>
  </si>
  <si>
    <t>oenon.jp</t>
  </si>
  <si>
    <t>rainmaker.fm</t>
  </si>
  <si>
    <t>spectrum.ru</t>
  </si>
  <si>
    <t>cenus.pl</t>
  </si>
  <si>
    <t>trikiri.xyz</t>
  </si>
  <si>
    <t>goldfishka136.com</t>
  </si>
  <si>
    <t>bookow.com</t>
  </si>
  <si>
    <t>he2o9t.com</t>
  </si>
  <si>
    <t>actunet.com</t>
  </si>
  <si>
    <t>globalsuppliersonline.com</t>
  </si>
  <si>
    <t>tamarino.es</t>
  </si>
  <si>
    <t>deciemchatroom.com</t>
  </si>
  <si>
    <t>gruzovaya.com</t>
  </si>
  <si>
    <t>awsdns-cn-15.biz</t>
  </si>
  <si>
    <t>jleea.edu.cn</t>
  </si>
  <si>
    <t>popmontreal.com</t>
  </si>
  <si>
    <t>cpplus.jp</t>
  </si>
  <si>
    <t>posherva.com</t>
  </si>
  <si>
    <t>euroresidentes.es</t>
  </si>
  <si>
    <t>mallcom.com</t>
  </si>
  <si>
    <t>nativeappropriations.com</t>
  </si>
  <si>
    <t>sourabhbajaj.com</t>
  </si>
  <si>
    <t>dwnews.net</t>
  </si>
  <si>
    <t>aspectacledowl.com</t>
  </si>
  <si>
    <t>kkpacific.com</t>
  </si>
  <si>
    <t>glasuren.ch</t>
  </si>
  <si>
    <t>trentonnj.org</t>
  </si>
  <si>
    <t>tagsolution.net</t>
  </si>
  <si>
    <t>makingnet.com.br</t>
  </si>
  <si>
    <t>avtoprom-uk.com.ua</t>
  </si>
  <si>
    <t>constructionworld.in</t>
  </si>
  <si>
    <t>chichester.gov.uk</t>
  </si>
  <si>
    <t>gametownltd.com</t>
  </si>
  <si>
    <t>anilnyoupane.com.np</t>
  </si>
  <si>
    <t>globalsuccesssolution.com</t>
  </si>
  <si>
    <t>standarddose.com</t>
  </si>
  <si>
    <t>ogrup.com</t>
  </si>
  <si>
    <t>montereyinstitute.org</t>
  </si>
  <si>
    <t>lesfelines.ca</t>
  </si>
  <si>
    <t>trustedshops.fr</t>
  </si>
  <si>
    <t>pishkhaan.com</t>
  </si>
  <si>
    <t>purebasic.com</t>
  </si>
  <si>
    <t>qhctc.edu.cn</t>
  </si>
  <si>
    <t>v360.in</t>
  </si>
  <si>
    <t>totalvideogames.com</t>
  </si>
  <si>
    <t>mako.hu</t>
  </si>
  <si>
    <t>ironforce2.net</t>
  </si>
  <si>
    <t>716pd.com</t>
  </si>
  <si>
    <t>9k1024.com</t>
  </si>
  <si>
    <t>nijitoraware.com</t>
  </si>
  <si>
    <t>doxdesk.com</t>
  </si>
  <si>
    <t>tuyiyi.com</t>
  </si>
  <si>
    <t>expertstechnicalservices.com</t>
  </si>
  <si>
    <t>shinnihonseiyaku.co.jp</t>
  </si>
  <si>
    <t>pakstudentforum.com</t>
  </si>
  <si>
    <t>greyhound-software.com</t>
  </si>
  <si>
    <t>praisefellowshipransom.com</t>
  </si>
  <si>
    <t>marketing-sportsmansguide.com</t>
  </si>
  <si>
    <t>godwinnwokocha.com</t>
  </si>
  <si>
    <t>oag.uz</t>
  </si>
  <si>
    <t>lsnu.edu.cn</t>
  </si>
  <si>
    <t>stocktrades.ca</t>
  </si>
  <si>
    <t>periyaruniversity.ac.in</t>
  </si>
  <si>
    <t>classifiedny.com</t>
  </si>
  <si>
    <t>myobfuscate.com</t>
  </si>
  <si>
    <t>redx.com</t>
  </si>
  <si>
    <t>georgeforny.com</t>
  </si>
  <si>
    <t>sindpd.org.br</t>
  </si>
  <si>
    <t>linkszb.com</t>
  </si>
  <si>
    <t>endseurope.com</t>
  </si>
  <si>
    <t>theport.jp</t>
  </si>
  <si>
    <t>pec1.com</t>
  </si>
  <si>
    <t>axerve.com</t>
  </si>
  <si>
    <t>azithrocinp.com</t>
  </si>
  <si>
    <t>t3go.cn</t>
  </si>
  <si>
    <t>hausarbeit-agentur.com</t>
  </si>
  <si>
    <t>questionscout.com</t>
  </si>
  <si>
    <t>d17.cc</t>
  </si>
  <si>
    <t>jasamarga.co.id</t>
  </si>
  <si>
    <t>zuza.com</t>
  </si>
  <si>
    <t>shabloner.ru</t>
  </si>
  <si>
    <t>wakeupwarrior.com</t>
  </si>
  <si>
    <t>btcoinz.com</t>
  </si>
  <si>
    <t>sansiro.net</t>
  </si>
  <si>
    <t>atii.com.au</t>
  </si>
  <si>
    <t>jfresh.org</t>
  </si>
  <si>
    <t>asadoretxebarri.com</t>
  </si>
  <si>
    <t>xn--e1amjbgddcid.xn--p1ai</t>
  </si>
  <si>
    <t>firstworld.net</t>
  </si>
  <si>
    <t>onemortrk.pics</t>
  </si>
  <si>
    <t>ashishkoshy.com</t>
  </si>
  <si>
    <t>ddlvid.com</t>
  </si>
  <si>
    <t>diode.zone</t>
  </si>
  <si>
    <t>pbcommercial.com</t>
  </si>
  <si>
    <t>moseley.org</t>
  </si>
  <si>
    <t>good-diplomm.com</t>
  </si>
  <si>
    <t>mycalculatorx.com</t>
  </si>
  <si>
    <t>ipg.sk</t>
  </si>
  <si>
    <t>best79.com</t>
  </si>
  <si>
    <t>eduact.me</t>
  </si>
  <si>
    <t>fastpay-games.com</t>
  </si>
  <si>
    <t>unigroup.com.cn</t>
  </si>
  <si>
    <t>betvegas.ru</t>
  </si>
  <si>
    <t>sigops.org</t>
  </si>
  <si>
    <t>permopera.ru</t>
  </si>
  <si>
    <t>blogtoplist.com</t>
  </si>
  <si>
    <t>williamjmakell.com</t>
  </si>
  <si>
    <t>activatica.org</t>
  </si>
  <si>
    <t>granadatur.com</t>
  </si>
  <si>
    <t>inforoutefpt.org</t>
  </si>
  <si>
    <t>remail.pro</t>
  </si>
  <si>
    <t>heartagram.com</t>
  </si>
  <si>
    <t>abcelectronique.com</t>
  </si>
  <si>
    <t>sinotf.com</t>
  </si>
  <si>
    <t>cloud-ingenuity.com</t>
  </si>
  <si>
    <t>gs-finance.com</t>
  </si>
  <si>
    <t>vpplayer.tech</t>
  </si>
  <si>
    <t>cphr.com.cn</t>
  </si>
  <si>
    <t>ikaikakimura.com</t>
  </si>
  <si>
    <t>literalnie.fun</t>
  </si>
  <si>
    <t>hd9.mobi</t>
  </si>
  <si>
    <t>igtm.com</t>
  </si>
  <si>
    <t>cz89.com</t>
  </si>
  <si>
    <t>itripdaily.com</t>
  </si>
  <si>
    <t>vag.de</t>
  </si>
  <si>
    <t>schirmer.com</t>
  </si>
  <si>
    <t>prodirectselect.com</t>
  </si>
  <si>
    <t>kwalifikacjewzawodzie.pl</t>
  </si>
  <si>
    <t>mifi.no</t>
  </si>
  <si>
    <t>thisisaday.com</t>
  </si>
  <si>
    <t>ltmetal.co.kr</t>
  </si>
  <si>
    <t>brithotel.fr</t>
  </si>
  <si>
    <t>zeppelin-agro.ru</t>
  </si>
  <si>
    <t>millioner-serv.ru</t>
  </si>
  <si>
    <t>haart.co.uk</t>
  </si>
  <si>
    <t>wciu.com</t>
  </si>
  <si>
    <t>firemangas.com</t>
  </si>
  <si>
    <t>vanspas-cher.fr</t>
  </si>
  <si>
    <t>officedesk.ru</t>
  </si>
  <si>
    <t>spin-city-casino.ru</t>
  </si>
  <si>
    <t>pittsburghfoundation.org</t>
  </si>
  <si>
    <t>checkhunterr.com</t>
  </si>
  <si>
    <t>meruelogroup.com</t>
  </si>
  <si>
    <t>websitemanagers.net</t>
  </si>
  <si>
    <t>gieson.com</t>
  </si>
  <si>
    <t>binatechnologies.com</t>
  </si>
  <si>
    <t>bokepcuy.me</t>
  </si>
  <si>
    <t>parczoologiquedeparis.fr</t>
  </si>
  <si>
    <t>intercoolstudio.com</t>
  </si>
  <si>
    <t>semiconductor-today.com</t>
  </si>
  <si>
    <t>atlantahyperbariccenter.com</t>
  </si>
  <si>
    <t>marblelab.co.uk</t>
  </si>
  <si>
    <t>matchtrak.com</t>
  </si>
  <si>
    <t>guetsel.de</t>
  </si>
  <si>
    <t>greece.com</t>
  </si>
  <si>
    <t>cdn-vsct.fr</t>
  </si>
  <si>
    <t>zebr-a.com</t>
  </si>
  <si>
    <t>uralttk.ru</t>
  </si>
  <si>
    <t>nsib.ae</t>
  </si>
  <si>
    <t>nestech.app</t>
  </si>
  <si>
    <t>kanker.be</t>
  </si>
  <si>
    <t>med-farma.com</t>
  </si>
  <si>
    <t>yagoort.org</t>
  </si>
  <si>
    <t>icepanel.io</t>
  </si>
  <si>
    <t>robloxsongidcodes.com</t>
  </si>
  <si>
    <t>telecomity.com</t>
  </si>
  <si>
    <t>bestbit.ro</t>
  </si>
  <si>
    <t>ekac.org</t>
  </si>
  <si>
    <t>pingliang.gov.cn</t>
  </si>
  <si>
    <t>wcu.com</t>
  </si>
  <si>
    <t>firstresearch.com</t>
  </si>
  <si>
    <t>telebyte.net</t>
  </si>
  <si>
    <t>kigx.co.kr</t>
  </si>
  <si>
    <t>room77.com</t>
  </si>
  <si>
    <t>unisda.ac.id</t>
  </si>
  <si>
    <t>ukka.info</t>
  </si>
  <si>
    <t>fastbook.de</t>
  </si>
  <si>
    <t>docusign.com.br</t>
  </si>
  <si>
    <t>gatormail.co.uk</t>
  </si>
  <si>
    <t>watchonlinehd123.sbs</t>
  </si>
  <si>
    <t>literaturhaus.at</t>
  </si>
  <si>
    <t>eibank.com</t>
  </si>
  <si>
    <t>memesstore.net</t>
  </si>
  <si>
    <t>ilmanifesto.info</t>
  </si>
  <si>
    <t>platform31.nl</t>
  </si>
  <si>
    <t>buytechnogroup.com</t>
  </si>
  <si>
    <t>toctoc.com</t>
  </si>
  <si>
    <t>pinpoint.ar</t>
  </si>
  <si>
    <t>ibip.pl</t>
  </si>
  <si>
    <t>evermaps.net</t>
  </si>
  <si>
    <t>dnskonecta.mx</t>
  </si>
  <si>
    <t>happyhourprojects.com</t>
  </si>
  <si>
    <t>smecargo.in</t>
  </si>
  <si>
    <t>saubier.com</t>
  </si>
  <si>
    <t>bochkari24.ru</t>
  </si>
  <si>
    <t>dawill.net</t>
  </si>
  <si>
    <t>amnetsal.com</t>
  </si>
  <si>
    <t>nhatnamvina.vn</t>
  </si>
  <si>
    <t>bdo.to</t>
  </si>
  <si>
    <t>anthedesign.fr</t>
  </si>
  <si>
    <t>jordan32shoes.us</t>
  </si>
  <si>
    <t>maximtrak.com</t>
  </si>
  <si>
    <t>holidu.es</t>
  </si>
  <si>
    <t>aknoahsark.com</t>
  </si>
  <si>
    <t>1059pm.com</t>
  </si>
  <si>
    <t>bluebikes.com</t>
  </si>
  <si>
    <t>guellcom.com</t>
  </si>
  <si>
    <t>dendy-casino.ru</t>
  </si>
  <si>
    <t>virtualcenter.nl</t>
  </si>
  <si>
    <t>kelvindavies.co.uk</t>
  </si>
  <si>
    <t>leesfeedlockeford.net</t>
  </si>
  <si>
    <t>kubota.ne.jp</t>
  </si>
  <si>
    <t>asksuzy.io</t>
  </si>
  <si>
    <t>publicrecords.report</t>
  </si>
  <si>
    <t>lifetodayhistory.com</t>
  </si>
  <si>
    <t>mohamicorp.com</t>
  </si>
  <si>
    <t>rankank.com</t>
  </si>
  <si>
    <t>e-side.co.jp</t>
  </si>
  <si>
    <t>openlane.com</t>
  </si>
  <si>
    <t>holidaysincornwall.com</t>
  </si>
  <si>
    <t>fercam.com</t>
  </si>
  <si>
    <t>valentinobeautypure.com</t>
  </si>
  <si>
    <t>ellingalsoil.one</t>
  </si>
  <si>
    <t>themeadowsschool.org</t>
  </si>
  <si>
    <t>onlyinark.com</t>
  </si>
  <si>
    <t>ts.ee</t>
  </si>
  <si>
    <t>vioplastiki.com</t>
  </si>
  <si>
    <t>zesexy.com</t>
  </si>
  <si>
    <t>amlakzamanzadeh.com</t>
  </si>
  <si>
    <t>murillodesign.com.au</t>
  </si>
  <si>
    <t>ymtapp.com</t>
  </si>
  <si>
    <t>vk.expert</t>
  </si>
  <si>
    <t>berlin-welcomecard.de</t>
  </si>
  <si>
    <t>bgpng.me</t>
  </si>
  <si>
    <t>wikiabio.com</t>
  </si>
  <si>
    <t>colorservice.com.ua</t>
  </si>
  <si>
    <t>velocity1.co.uk</t>
  </si>
  <si>
    <t>pornship.com</t>
  </si>
  <si>
    <t>theshout.com.au</t>
  </si>
  <si>
    <t>realdealsweeps.com</t>
  </si>
  <si>
    <t>haozhuma.com</t>
  </si>
  <si>
    <t>dwellhack.com</t>
  </si>
  <si>
    <t>webshape.it</t>
  </si>
  <si>
    <t>fugal-104.mobi</t>
  </si>
  <si>
    <t>bdac.co</t>
  </si>
  <si>
    <t>goldengatefields.com</t>
  </si>
  <si>
    <t>56th.cc</t>
  </si>
  <si>
    <t>lanos.com.ua</t>
  </si>
  <si>
    <t>lado.mx</t>
  </si>
  <si>
    <t>ekatalog.biz</t>
  </si>
  <si>
    <t>betflik911.com</t>
  </si>
  <si>
    <t>nfs-e.net</t>
  </si>
  <si>
    <t>wicchie.com</t>
  </si>
  <si>
    <t>infim.ro</t>
  </si>
  <si>
    <t>copytrans.de</t>
  </si>
  <si>
    <t>schoenen-dunk.de</t>
  </si>
  <si>
    <t>sonima.com</t>
  </si>
  <si>
    <t>arkaden.net</t>
  </si>
  <si>
    <t>livetubez.com</t>
  </si>
  <si>
    <t>vtuber.id</t>
  </si>
  <si>
    <t>viho.monster</t>
  </si>
  <si>
    <t>carolinatheatre.org</t>
  </si>
  <si>
    <t>toi.no</t>
  </si>
  <si>
    <t>ptwebhosting.net</t>
  </si>
  <si>
    <t>gastrokorea.org</t>
  </si>
  <si>
    <t>teensnow.biz</t>
  </si>
  <si>
    <t>sgst.cn</t>
  </si>
  <si>
    <t>onexamination.com</t>
  </si>
  <si>
    <t>zprostitutki-khabarovska.com</t>
  </si>
  <si>
    <t>letsdiscussbooksideasconceptsandmuchmore.com</t>
  </si>
  <si>
    <t>neftchi.az</t>
  </si>
  <si>
    <t>gotohomerepair.com</t>
  </si>
  <si>
    <t>4qqy3zz8b4z.xyz</t>
  </si>
  <si>
    <t>jonyfish.org</t>
  </si>
  <si>
    <t>eiewz.cn</t>
  </si>
  <si>
    <t>gebetszeiten.de</t>
  </si>
  <si>
    <t>twincitiesfun.com</t>
  </si>
  <si>
    <t>topgamecasinos.xyz</t>
  </si>
  <si>
    <t>k-server.org</t>
  </si>
  <si>
    <t>hatchbuckinbox.com</t>
  </si>
  <si>
    <t>hwcompare.com</t>
  </si>
  <si>
    <t>justisafourletterword.com</t>
  </si>
  <si>
    <t>metalni-keremidi-sofia.com</t>
  </si>
  <si>
    <t>newsby.it</t>
  </si>
  <si>
    <t>childsplayclothing.co.uk</t>
  </si>
  <si>
    <t>clio-online.de</t>
  </si>
  <si>
    <t>vipgeo.ru</t>
  </si>
  <si>
    <t>yahooeu.ru</t>
  </si>
  <si>
    <t>digimezzo.com</t>
  </si>
  <si>
    <t>xpornee.com</t>
  </si>
  <si>
    <t>kingran.cf</t>
  </si>
  <si>
    <t>toda.co.jp</t>
  </si>
  <si>
    <t>mxj5trk.com</t>
  </si>
  <si>
    <t>gide.com</t>
  </si>
  <si>
    <t>xtzy.men</t>
  </si>
  <si>
    <t>xcelco.on.ca</t>
  </si>
  <si>
    <t>pfalz-express.de</t>
  </si>
  <si>
    <t>adspserving.com</t>
  </si>
  <si>
    <t>open.ed.jp</t>
  </si>
  <si>
    <t>leeds-art.ac.uk</t>
  </si>
  <si>
    <t>sookhtejet.com</t>
  </si>
  <si>
    <t>thecttl.org</t>
  </si>
  <si>
    <t>jumblejoy.com</t>
  </si>
  <si>
    <t>hypnobirthing.com</t>
  </si>
  <si>
    <t>algorithm-visualizer.org</t>
  </si>
  <si>
    <t>askannamoseley.com</t>
  </si>
  <si>
    <t>finegael.ie</t>
  </si>
  <si>
    <t>azistaindustries.com</t>
  </si>
  <si>
    <t>gefos.mobi</t>
  </si>
  <si>
    <t>skiforbundet.no</t>
  </si>
  <si>
    <t>kape.com</t>
  </si>
  <si>
    <t>exabanque.net</t>
  </si>
  <si>
    <t>suzukipakistan.com</t>
  </si>
  <si>
    <t>slotpg.games</t>
  </si>
  <si>
    <t>i-sentrix.com</t>
  </si>
  <si>
    <t>valetliving.com</t>
  </si>
  <si>
    <t>bitmonsters.xyz</t>
  </si>
  <si>
    <t>osora.ru</t>
  </si>
  <si>
    <t>geminisound.com</t>
  </si>
  <si>
    <t>nb-fund.ru</t>
  </si>
  <si>
    <t>sdhspm.cn</t>
  </si>
  <si>
    <t>workplacetesting.com</t>
  </si>
  <si>
    <t>batteries.ir</t>
  </si>
  <si>
    <t>sierrasystems.com</t>
  </si>
  <si>
    <t>legolas-media.com</t>
  </si>
  <si>
    <t>cksit-rspp.ru</t>
  </si>
  <si>
    <t>checkus.jp</t>
  </si>
  <si>
    <t>educationecosystem.com</t>
  </si>
  <si>
    <t>norao.ru</t>
  </si>
  <si>
    <t>u-clouds.com</t>
  </si>
  <si>
    <t>rushmoor.gov.uk</t>
  </si>
  <si>
    <t>srv025.de</t>
  </si>
  <si>
    <t>fshsck.cc</t>
  </si>
  <si>
    <t>wpstage.net</t>
  </si>
  <si>
    <t>azino777-casino.ru</t>
  </si>
  <si>
    <t>zditm.szczecin.pl</t>
  </si>
  <si>
    <t>riteclik.com</t>
  </si>
  <si>
    <t>whereyoueat.com</t>
  </si>
  <si>
    <t>panneaupocket.com</t>
  </si>
  <si>
    <t>superbyznys.cz</t>
  </si>
  <si>
    <t>uhtube.club</t>
  </si>
  <si>
    <t>hdzoom.us</t>
  </si>
  <si>
    <t>caipiaoqipai.com</t>
  </si>
  <si>
    <t>dawn-digitech.com</t>
  </si>
  <si>
    <t>mugtama.com</t>
  </si>
  <si>
    <t>infotables.ru</t>
  </si>
  <si>
    <t>fnwireless.net</t>
  </si>
  <si>
    <t>dinghui.org</t>
  </si>
  <si>
    <t>joesdaily.com</t>
  </si>
  <si>
    <t>honolulupd.org</t>
  </si>
  <si>
    <t>holoostore.com</t>
  </si>
  <si>
    <t>cubeflux.com</t>
  </si>
  <si>
    <t>dmgmedia.co.uk</t>
  </si>
  <si>
    <t>filmix.uk</t>
  </si>
  <si>
    <t>parsiahost.com</t>
  </si>
  <si>
    <t>sigb.net</t>
  </si>
  <si>
    <t>cogneurosociety.org</t>
  </si>
  <si>
    <t>fuli8.sk</t>
  </si>
  <si>
    <t>ipoolside.com</t>
  </si>
  <si>
    <t>writingalab.report</t>
  </si>
  <si>
    <t>the-diplomat.com</t>
  </si>
  <si>
    <t>theaestheticline.co.uk</t>
  </si>
  <si>
    <t>logomall.com</t>
  </si>
  <si>
    <t>mlh43.ru</t>
  </si>
  <si>
    <t>advocatesvaranasi.com</t>
  </si>
  <si>
    <t>erpjob88.com</t>
  </si>
  <si>
    <t>0432.ua</t>
  </si>
  <si>
    <t>revistanefrologia.com</t>
  </si>
  <si>
    <t>hanacapital.co.kr</t>
  </si>
  <si>
    <t>aimco.com</t>
  </si>
  <si>
    <t>bslnet.mobi</t>
  </si>
  <si>
    <t>doodycalls.com</t>
  </si>
  <si>
    <t>mythinkcar.com</t>
  </si>
  <si>
    <t>pmcrm.it</t>
  </si>
  <si>
    <t>letsparts.shop</t>
  </si>
  <si>
    <t>le-moulin-de-sauvage.com</t>
  </si>
  <si>
    <t>armada.mil.co</t>
  </si>
  <si>
    <t>stonewood.net</t>
  </si>
  <si>
    <t>zhtwnet.com</t>
  </si>
  <si>
    <t>wrighthandguntraining.com</t>
  </si>
  <si>
    <t>klimahaus-bremerhaven.de</t>
  </si>
  <si>
    <t>eclipsewise.com</t>
  </si>
  <si>
    <t>kamerastore.com</t>
  </si>
  <si>
    <t>chenfeisoft.com.cn</t>
  </si>
  <si>
    <t>coreshops.com</t>
  </si>
  <si>
    <t>mydominicankitchen.com</t>
  </si>
  <si>
    <t>hynek.me</t>
  </si>
  <si>
    <t>eurekasprings.org</t>
  </si>
  <si>
    <t>hotnewsindia.com</t>
  </si>
  <si>
    <t>websouls.com</t>
  </si>
  <si>
    <t>whatismarathon.win</t>
  </si>
  <si>
    <t>villach.at</t>
  </si>
  <si>
    <t>sigueme.net</t>
  </si>
  <si>
    <t>diycozyhome.com</t>
  </si>
  <si>
    <t>cialisctabs.quest</t>
  </si>
  <si>
    <t>fovissste.com.mx</t>
  </si>
  <si>
    <t>biopharmcatalyst.com</t>
  </si>
  <si>
    <t>flagfox.net</t>
  </si>
  <si>
    <t>chickashanews.com</t>
  </si>
  <si>
    <t>mitom2live.tv</t>
  </si>
  <si>
    <t>tipitinas.com</t>
  </si>
  <si>
    <t>darkmarkets22.com</t>
  </si>
  <si>
    <t>vcf.gov</t>
  </si>
  <si>
    <t>shopsoccer.co.kr</t>
  </si>
  <si>
    <t>pnotepad.org</t>
  </si>
  <si>
    <t>opexlearning.com</t>
  </si>
  <si>
    <t>taliskerwhiskyatlanticchallenge.com</t>
  </si>
  <si>
    <t>lluisacura.org</t>
  </si>
  <si>
    <t>megaddl.co</t>
  </si>
  <si>
    <t>ikfkickboxing.com</t>
  </si>
  <si>
    <t>westhost.net</t>
  </si>
  <si>
    <t>edbangerrecords.com</t>
  </si>
  <si>
    <t>camwhorescloud.net</t>
  </si>
  <si>
    <t>procyon.kr</t>
  </si>
  <si>
    <t>mengibarfillers.com</t>
  </si>
  <si>
    <t>thewpdemo.com</t>
  </si>
  <si>
    <t>email-calzedonia.com</t>
  </si>
  <si>
    <t>lnet.fr</t>
  </si>
  <si>
    <t>midoptic.com</t>
  </si>
  <si>
    <t>netbroadcasting.tv</t>
  </si>
  <si>
    <t>kellyleighcreates.com</t>
  </si>
  <si>
    <t>pegacloud.com</t>
  </si>
  <si>
    <t>biletino.com</t>
  </si>
  <si>
    <t>suporteinformatika.com</t>
  </si>
  <si>
    <t>kaznitu.kz</t>
  </si>
  <si>
    <t>rosebrand.com</t>
  </si>
  <si>
    <t>pingkhor.xyz</t>
  </si>
  <si>
    <t>terraserver-usa.com</t>
  </si>
  <si>
    <t>edutt.com</t>
  </si>
  <si>
    <t>mxescort.com</t>
  </si>
  <si>
    <t>powerlink.co.il</t>
  </si>
  <si>
    <t>8azino777.ru</t>
  </si>
  <si>
    <t>flagey.be</t>
  </si>
  <si>
    <t>qewktvltio.com</t>
  </si>
  <si>
    <t>espnonline.cf</t>
  </si>
  <si>
    <t>dansk.de</t>
  </si>
  <si>
    <t>deseret-networks.cf</t>
  </si>
  <si>
    <t>gbcdesign.com</t>
  </si>
  <si>
    <t>a-website.co.uk</t>
  </si>
  <si>
    <t>daclatasvir-sofosbuvir.ru</t>
  </si>
  <si>
    <t>danglar.com</t>
  </si>
  <si>
    <t>razorses.com</t>
  </si>
  <si>
    <t>fm-tv.ru</t>
  </si>
  <si>
    <t>museon.nl</t>
  </si>
  <si>
    <t>as1771.net</t>
  </si>
  <si>
    <t>mashmaster.ru</t>
  </si>
  <si>
    <t>maxiaxi.com</t>
  </si>
  <si>
    <t>best-prava.top</t>
  </si>
  <si>
    <t>azino777play.ru</t>
  </si>
  <si>
    <t>templaza.net</t>
  </si>
  <si>
    <t>net4u.net</t>
  </si>
  <si>
    <t>ruspolitnews.ru</t>
  </si>
  <si>
    <t>sosuperawesome.com</t>
  </si>
  <si>
    <t>spaceflight.com</t>
  </si>
  <si>
    <t>starrcompanies.com</t>
  </si>
  <si>
    <t>blueavocado.org</t>
  </si>
  <si>
    <t>gudevsoc.com</t>
  </si>
  <si>
    <t>underarmouroutletclearance.com</t>
  </si>
  <si>
    <t>vfivcs.com</t>
  </si>
  <si>
    <t>2wheel.com</t>
  </si>
  <si>
    <t>rauschenbergfoundation.org</t>
  </si>
  <si>
    <t>drivebuzz.icu</t>
  </si>
  <si>
    <t>titanbet.it</t>
  </si>
  <si>
    <t>te.gov.ua</t>
  </si>
  <si>
    <t>cwbank.com</t>
  </si>
  <si>
    <t>ocoderre.com</t>
  </si>
  <si>
    <t>tepehost.com</t>
  </si>
  <si>
    <t>neurodegenerationresearch.eu</t>
  </si>
  <si>
    <t>threestooges.com</t>
  </si>
  <si>
    <t>rnfi.in</t>
  </si>
  <si>
    <t>lightsailed.com</t>
  </si>
  <si>
    <t>reginds.com</t>
  </si>
  <si>
    <t>shoppingcartthumbnails.com</t>
  </si>
  <si>
    <t>joocasino.com</t>
  </si>
  <si>
    <t>volcanodiscovery.de</t>
  </si>
  <si>
    <t>creciendoconelarcoiris.com</t>
  </si>
  <si>
    <t>nature-galerie.com</t>
  </si>
  <si>
    <t>steamboattoday.com</t>
  </si>
  <si>
    <t>astrosfera.ru</t>
  </si>
  <si>
    <t>webtran.ru</t>
  </si>
  <si>
    <t>jouwbereik.nl</t>
  </si>
  <si>
    <t>liberalconspiracy.org</t>
  </si>
  <si>
    <t>newsfirerss.com</t>
  </si>
  <si>
    <t>itera.ee</t>
  </si>
  <si>
    <t>kotbrain.ru</t>
  </si>
  <si>
    <t>parqueciencias.com</t>
  </si>
  <si>
    <t>firstbud.in</t>
  </si>
  <si>
    <t>excise.gos.pk</t>
  </si>
  <si>
    <t>packscursos.org</t>
  </si>
  <si>
    <t>eurocontrol.fr</t>
  </si>
  <si>
    <t>voirdrama.org</t>
  </si>
  <si>
    <t>creditdao.cz</t>
  </si>
  <si>
    <t>autoraptor.com</t>
  </si>
  <si>
    <t>highservershost.com</t>
  </si>
  <si>
    <t>dred.vn</t>
  </si>
  <si>
    <t>burgessgroup.com</t>
  </si>
  <si>
    <t>dengamabuda.co.za</t>
  </si>
  <si>
    <t>arauc.br</t>
  </si>
  <si>
    <t>sedona.com</t>
  </si>
  <si>
    <t>maismedicos.gov.br</t>
  </si>
  <si>
    <t>catel.net</t>
  </si>
  <si>
    <t>ccorvette.com</t>
  </si>
  <si>
    <t>steinhoffinternational.com</t>
  </si>
  <si>
    <t>pittsburghsprayequip.com</t>
  </si>
  <si>
    <t>twitterfk.com</t>
  </si>
  <si>
    <t>garena.ru</t>
  </si>
  <si>
    <t>rxnwslnd.com</t>
  </si>
  <si>
    <t>handmade.co.za</t>
  </si>
  <si>
    <t>corbetlfwp.xyz</t>
  </si>
  <si>
    <t>insidetrade.com</t>
  </si>
  <si>
    <t>mysterioustrip.com</t>
  </si>
  <si>
    <t>casinotester.info</t>
  </si>
  <si>
    <t>luminaid.com</t>
  </si>
  <si>
    <t>drganja.com</t>
  </si>
  <si>
    <t>asur.com.mx</t>
  </si>
  <si>
    <t>scaboo-ns.com</t>
  </si>
  <si>
    <t>dkyteknik.com</t>
  </si>
  <si>
    <t>yekt.ru</t>
  </si>
  <si>
    <t>spiritustar.me</t>
  </si>
  <si>
    <t>aicyellowjackets.com</t>
  </si>
  <si>
    <t>heol.hu</t>
  </si>
  <si>
    <t>vdl.pl</t>
  </si>
  <si>
    <t>casino-ra.ru</t>
  </si>
  <si>
    <t>yantarenergosbyt.ru</t>
  </si>
  <si>
    <t>eleaders.net</t>
  </si>
  <si>
    <t>als.cz</t>
  </si>
  <si>
    <t>islandsbusiness.com</t>
  </si>
  <si>
    <t>prof-diplomma24.com</t>
  </si>
  <si>
    <t>sexybabesz.com</t>
  </si>
  <si>
    <t>dojang.io</t>
  </si>
  <si>
    <t>trilogy.com</t>
  </si>
  <si>
    <t>autodoc24.ro</t>
  </si>
  <si>
    <t>12minuteathlete.com</t>
  </si>
  <si>
    <t>xiaizhibo.net</t>
  </si>
  <si>
    <t>aggsoft.com</t>
  </si>
  <si>
    <t>9damao.com</t>
  </si>
  <si>
    <t>hennnahotel.com</t>
  </si>
  <si>
    <t>pearsoncollegelondon.ac.uk</t>
  </si>
  <si>
    <t>businessandpleasureco.com</t>
  </si>
  <si>
    <t>agilliccdn.com</t>
  </si>
  <si>
    <t>hmtvlive.com</t>
  </si>
  <si>
    <t>1-xslots.ru</t>
  </si>
  <si>
    <t>combzmail.jp</t>
  </si>
  <si>
    <t>srsng.org</t>
  </si>
  <si>
    <t>nd.gr</t>
  </si>
  <si>
    <t>fotki.net</t>
  </si>
  <si>
    <t>003004.com</t>
  </si>
  <si>
    <t>conocer.gob.mx</t>
  </si>
  <si>
    <t>mix1.de</t>
  </si>
  <si>
    <t>demagog.org.pl</t>
  </si>
  <si>
    <t>viewinyourspace.com</t>
  </si>
  <si>
    <t>aware.ie</t>
  </si>
  <si>
    <t>folgenporno.com</t>
  </si>
  <si>
    <t>divinehymns.com</t>
  </si>
  <si>
    <t>marknetworld.net</t>
  </si>
  <si>
    <t>netto.pl</t>
  </si>
  <si>
    <t>osdbsports.com</t>
  </si>
  <si>
    <t>rdiplomans24.com</t>
  </si>
  <si>
    <t>visitoostende.be</t>
  </si>
  <si>
    <t>latticenest.com</t>
  </si>
  <si>
    <t>backpackertrail.de</t>
  </si>
  <si>
    <t>cad.gov.hk</t>
  </si>
  <si>
    <t>wimderuiter.online</t>
  </si>
  <si>
    <t>clickview.com.au</t>
  </si>
  <si>
    <t>35azino777.ru</t>
  </si>
  <si>
    <t>pornomoll.red</t>
  </si>
  <si>
    <t>tanap.net</t>
  </si>
  <si>
    <t>newhealthadvisor.com</t>
  </si>
  <si>
    <t>admiral-kazino.ru</t>
  </si>
  <si>
    <t>romamobilita.it</t>
  </si>
  <si>
    <t>hta.gov.uk</t>
  </si>
  <si>
    <t>ainia.es</t>
  </si>
  <si>
    <t>highlight.io</t>
  </si>
  <si>
    <t>artsfestival.org</t>
  </si>
  <si>
    <t>medicscenter.com</t>
  </si>
  <si>
    <t>gurit.com</t>
  </si>
  <si>
    <t>snappysnaps.co.uk</t>
  </si>
  <si>
    <t>owendswang.com</t>
  </si>
  <si>
    <t>bbend.com</t>
  </si>
  <si>
    <t>meditdental.com</t>
  </si>
  <si>
    <t>vidih.com</t>
  </si>
  <si>
    <t>trbn.com.br</t>
  </si>
  <si>
    <t>smithsonian.org</t>
  </si>
  <si>
    <t>lxtgame.com</t>
  </si>
  <si>
    <t>myclads.com</t>
  </si>
  <si>
    <t>twinkl.ca</t>
  </si>
  <si>
    <t>mylsb.com</t>
  </si>
  <si>
    <t>wfts.su</t>
  </si>
  <si>
    <t>sangnhuong.com</t>
  </si>
  <si>
    <t>moldpres.md</t>
  </si>
  <si>
    <t>quacks.blog</t>
  </si>
  <si>
    <t>365960.cn</t>
  </si>
  <si>
    <t>embeddedarm.com</t>
  </si>
  <si>
    <t>acewebstudio.com</t>
  </si>
  <si>
    <t>cityguide.de</t>
  </si>
  <si>
    <t>btcgosu.com</t>
  </si>
  <si>
    <t>dairiki.org</t>
  </si>
  <si>
    <t>opticalexpress.co.uk</t>
  </si>
  <si>
    <t>impactgrp.com</t>
  </si>
  <si>
    <t>avu.cz</t>
  </si>
  <si>
    <t>hoosieragtoday.com</t>
  </si>
  <si>
    <t>linkbokep.me</t>
  </si>
  <si>
    <t>sakhtemanchi.com</t>
  </si>
  <si>
    <t>puntacana.com</t>
  </si>
  <si>
    <t>promoteyourfestival.cf</t>
  </si>
  <si>
    <t>medi-vet.com</t>
  </si>
  <si>
    <t>mktrade.fi</t>
  </si>
  <si>
    <t>seavus.com</t>
  </si>
  <si>
    <t>yuantuwangluo.net</t>
  </si>
  <si>
    <t>sibadi.org</t>
  </si>
  <si>
    <t>htri.net</t>
  </si>
  <si>
    <t>dontsov-nic.com.ua</t>
  </si>
  <si>
    <t>stat.kg</t>
  </si>
  <si>
    <t>chemicalguys-email.com</t>
  </si>
  <si>
    <t>palubao.com</t>
  </si>
  <si>
    <t>courseintelli.com</t>
  </si>
  <si>
    <t>thismomsmenu.com</t>
  </si>
  <si>
    <t>elmorelab.com</t>
  </si>
  <si>
    <t>submit4jobs.com</t>
  </si>
  <si>
    <t>xetoofficial.xyz</t>
  </si>
  <si>
    <t>houseofcomedy.net</t>
  </si>
  <si>
    <t>picsy.in</t>
  </si>
  <si>
    <t>springtrack.de</t>
  </si>
  <si>
    <t>studiobinary.com</t>
  </si>
  <si>
    <t>quickhost.nl</t>
  </si>
  <si>
    <t>payakumbuhkota.go.id</t>
  </si>
  <si>
    <t>cookingandbeer.com</t>
  </si>
  <si>
    <t>wntc.edu.cn</t>
  </si>
  <si>
    <t>agenericcialis.com</t>
  </si>
  <si>
    <t>oddfuture.com</t>
  </si>
  <si>
    <t>audw.net</t>
  </si>
  <si>
    <t>solorider.com</t>
  </si>
  <si>
    <t>mofaex.gov.sy</t>
  </si>
  <si>
    <t>inera.se</t>
  </si>
  <si>
    <t>eber.co</t>
  </si>
  <si>
    <t>seodigital.cl</t>
  </si>
  <si>
    <t>nurgay.to</t>
  </si>
  <si>
    <t>gocast2.com</t>
  </si>
  <si>
    <t>films1080.net</t>
  </si>
  <si>
    <t>citrixngsk8s.net</t>
  </si>
  <si>
    <t>hir.ma</t>
  </si>
  <si>
    <t>trafficbfd.com</t>
  </si>
  <si>
    <t>abhira.in</t>
  </si>
  <si>
    <t>building-center.org</t>
  </si>
  <si>
    <t>khushisamay.com</t>
  </si>
  <si>
    <t>campus-eltern.de</t>
  </si>
  <si>
    <t>authenticvacations.com</t>
  </si>
  <si>
    <t>zoobasel.ch</t>
  </si>
  <si>
    <t>igo.cn</t>
  </si>
  <si>
    <t>cdipraha.cz</t>
  </si>
  <si>
    <t>dataprix.com</t>
  </si>
  <si>
    <t>kinly.com</t>
  </si>
  <si>
    <t>mobile-casino.com</t>
  </si>
  <si>
    <t>posterlounge.de</t>
  </si>
  <si>
    <t>instanews.city</t>
  </si>
  <si>
    <t>red-ship.com</t>
  </si>
  <si>
    <t>kareprp.com</t>
  </si>
  <si>
    <t>canlikesintisiz.com</t>
  </si>
  <si>
    <t>soft99.co.jp</t>
  </si>
  <si>
    <t>cit.gg</t>
  </si>
  <si>
    <t>my-life.lu</t>
  </si>
  <si>
    <t>blackandteal.com</t>
  </si>
  <si>
    <t>scaleinlegnosrl.com</t>
  </si>
  <si>
    <t>jacars.net</t>
  </si>
  <si>
    <t>partners.io</t>
  </si>
  <si>
    <t>osgf.ge</t>
  </si>
  <si>
    <t>homeremediesfast.com</t>
  </si>
  <si>
    <t>bippermedia.com</t>
  </si>
  <si>
    <t>hi-tech.ua</t>
  </si>
  <si>
    <t>veb.net</t>
  </si>
  <si>
    <t>greatbay.edu</t>
  </si>
  <si>
    <t>iranwatch.org</t>
  </si>
  <si>
    <t>borderlinx.com</t>
  </si>
  <si>
    <t>ar.ch</t>
  </si>
  <si>
    <t>bootyhookup.com</t>
  </si>
  <si>
    <t>doctorsoncall.com</t>
  </si>
  <si>
    <t>vulkan-starz.ru</t>
  </si>
  <si>
    <t>hunting-washington.com</t>
  </si>
  <si>
    <t>annamotovilova.ru</t>
  </si>
  <si>
    <t>ibfx.com</t>
  </si>
  <si>
    <t>toyota-tech.eu</t>
  </si>
  <si>
    <t>influencers.club</t>
  </si>
  <si>
    <t>e-reikinet.jp</t>
  </si>
  <si>
    <t>fiftysixosix.com</t>
  </si>
  <si>
    <t>fbcdns.com</t>
  </si>
  <si>
    <t>ndoiljobs.com</t>
  </si>
  <si>
    <t>bimcommunity.com</t>
  </si>
  <si>
    <t>kbsdns.co.uk</t>
  </si>
  <si>
    <t>jhvc.com</t>
  </si>
  <si>
    <t>jauntvr.com</t>
  </si>
  <si>
    <t>efddqho.cn</t>
  </si>
  <si>
    <t>wpmasters.org</t>
  </si>
  <si>
    <t>tube2019.com</t>
  </si>
  <si>
    <t>achtungpanzer.com</t>
  </si>
  <si>
    <t>chalengges.com</t>
  </si>
  <si>
    <t>beateatsfoodtruck.com</t>
  </si>
  <si>
    <t>inmate-lookup.org</t>
  </si>
  <si>
    <t>travelcheck.de</t>
  </si>
  <si>
    <t>freshershunt.in</t>
  </si>
  <si>
    <t>buildingtechservices.cf</t>
  </si>
  <si>
    <t>firmware.center</t>
  </si>
  <si>
    <t>leprestore.com</t>
  </si>
  <si>
    <t>wannengrun.com</t>
  </si>
  <si>
    <t>revizorro.org</t>
  </si>
  <si>
    <t>dgc.ca</t>
  </si>
  <si>
    <t>syr-res.com</t>
  </si>
  <si>
    <t>lancome.com.cn</t>
  </si>
  <si>
    <t>goldfieldghosttown.com</t>
  </si>
  <si>
    <t>husmanhagberg.se</t>
  </si>
  <si>
    <t>igps.net</t>
  </si>
  <si>
    <t>zhengzhifl.cn</t>
  </si>
  <si>
    <t>weade.co</t>
  </si>
  <si>
    <t>ludlow38.org</t>
  </si>
  <si>
    <t>rnzi.com</t>
  </si>
  <si>
    <t>fuckass.net</t>
  </si>
  <si>
    <t>asbfeo.gov.au</t>
  </si>
  <si>
    <t>wconline.com</t>
  </si>
  <si>
    <t>audatex.us</t>
  </si>
  <si>
    <t>nwcis.net</t>
  </si>
  <si>
    <t>casino-last-1.xyz</t>
  </si>
  <si>
    <t>st-official.life</t>
  </si>
  <si>
    <t>janmarini.com</t>
  </si>
  <si>
    <t>pur.com</t>
  </si>
  <si>
    <t>antikazino.ru</t>
  </si>
  <si>
    <t>mod.gov.ua</t>
  </si>
  <si>
    <t>deltamuseum.org</t>
  </si>
  <si>
    <t>mybaba.com</t>
  </si>
  <si>
    <t>digsimvpn.com</t>
  </si>
  <si>
    <t>smartcities.gov.in</t>
  </si>
  <si>
    <t>privco.com</t>
  </si>
  <si>
    <t>secure-mobiles.com</t>
  </si>
  <si>
    <t>fundandgrow.com</t>
  </si>
  <si>
    <t>deeweb.net</t>
  </si>
  <si>
    <t>frt.net</t>
  </si>
  <si>
    <t>aymag.com</t>
  </si>
  <si>
    <t>ndcreative.com.br</t>
  </si>
  <si>
    <t>moviestudios.cn</t>
  </si>
  <si>
    <t>viagravtabs.quest</t>
  </si>
  <si>
    <t>kazino-777.ru</t>
  </si>
  <si>
    <t>unrade.com</t>
  </si>
  <si>
    <t>biliyilish.com</t>
  </si>
  <si>
    <t>theladbiblegroup.com</t>
  </si>
  <si>
    <t>gabonflash.com</t>
  </si>
  <si>
    <t>camwhores.cool</t>
  </si>
  <si>
    <t>israelbiblicalstudies.com</t>
  </si>
  <si>
    <t>spareshub.com</t>
  </si>
  <si>
    <t>magharebia.com</t>
  </si>
  <si>
    <t>fordpartner.com</t>
  </si>
  <si>
    <t>manishanilgupta.com</t>
  </si>
  <si>
    <t>fonzo.ru</t>
  </si>
  <si>
    <t>ancient-minerals.com</t>
  </si>
  <si>
    <t>fqhccommunity.org</t>
  </si>
  <si>
    <t>todaysveterinarynurse.com</t>
  </si>
  <si>
    <t>n1panel.com</t>
  </si>
  <si>
    <t>tagmat.net</t>
  </si>
  <si>
    <t>anruferauskunft.de</t>
  </si>
  <si>
    <t>esllc.com</t>
  </si>
  <si>
    <t>lagrange.capital</t>
  </si>
  <si>
    <t>detran.ms.gov.br</t>
  </si>
  <si>
    <t>detailxperts.net</t>
  </si>
  <si>
    <t>allsecurityequipment.com</t>
  </si>
  <si>
    <t>gridsome.org</t>
  </si>
  <si>
    <t>homeworkingclub.com</t>
  </si>
  <si>
    <t>lyricsandbio.com</t>
  </si>
  <si>
    <t>gtau.net</t>
  </si>
  <si>
    <t>ltccareer.com</t>
  </si>
  <si>
    <t>fcbox.com</t>
  </si>
  <si>
    <t>ianalit.net</t>
  </si>
  <si>
    <t>zergrush.co</t>
  </si>
  <si>
    <t>bostonventure.us</t>
  </si>
  <si>
    <t>darkmarket2022.com</t>
  </si>
  <si>
    <t>private-banking-magazin.de</t>
  </si>
  <si>
    <t>allsportsworld.co.uk</t>
  </si>
  <si>
    <t>14azino777.ru</t>
  </si>
  <si>
    <t>minkabu.co.jp</t>
  </si>
  <si>
    <t>antimicrobe.org</t>
  </si>
  <si>
    <t>azino-77.ru</t>
  </si>
  <si>
    <t>ziggo.com</t>
  </si>
  <si>
    <t>law-school.de</t>
  </si>
  <si>
    <t>javpornhq.com</t>
  </si>
  <si>
    <t>nkp.se</t>
  </si>
  <si>
    <t>xpsup.cn</t>
  </si>
  <si>
    <t>vehaber.org</t>
  </si>
  <si>
    <t>onblastblog.com</t>
  </si>
  <si>
    <t>albenza.email</t>
  </si>
  <si>
    <t>waynecountyschools.org</t>
  </si>
  <si>
    <t>actmindfully.com.au</t>
  </si>
  <si>
    <t>agco-rm.ru</t>
  </si>
  <si>
    <t>nezavisim.tv</t>
  </si>
  <si>
    <t>j-tull.com</t>
  </si>
  <si>
    <t>footballbh.net</t>
  </si>
  <si>
    <t>17pussy.top</t>
  </si>
  <si>
    <t>mfooka.com</t>
  </si>
  <si>
    <t>mrtis.com</t>
  </si>
  <si>
    <t>inlinehokej.cz</t>
  </si>
  <si>
    <t>lozenec-lan.net</t>
  </si>
  <si>
    <t>altadefinizione.rip</t>
  </si>
  <si>
    <t>domyhomework.services</t>
  </si>
  <si>
    <t>dizipal521.com</t>
  </si>
  <si>
    <t>carasaan.com</t>
  </si>
  <si>
    <t>valenciaport.com</t>
  </si>
  <si>
    <t>investigativereportingworkshop.org</t>
  </si>
  <si>
    <t>hulluniunion.com</t>
  </si>
  <si>
    <t>bfa.games</t>
  </si>
  <si>
    <t>shengsiong.com.sg</t>
  </si>
  <si>
    <t>amaszonas.com</t>
  </si>
  <si>
    <t>wizardwisepublishing.com</t>
  </si>
  <si>
    <t>hair2000.co.kr</t>
  </si>
  <si>
    <t>soccerarmor.com</t>
  </si>
  <si>
    <t>yanerusskiy.info</t>
  </si>
  <si>
    <t>gorakhpurhindi.com</t>
  </si>
  <si>
    <t>al4girbox.com</t>
  </si>
  <si>
    <t>news.net.au</t>
  </si>
  <si>
    <t>amin.org</t>
  </si>
  <si>
    <t>srgeshop.gr</t>
  </si>
  <si>
    <t>megastar.in.ua</t>
  </si>
  <si>
    <t>lateletuya.com</t>
  </si>
  <si>
    <t>boomingbacolod.com</t>
  </si>
  <si>
    <t>davisphinneyfoundation.org</t>
  </si>
  <si>
    <t>nds.es</t>
  </si>
  <si>
    <t>mikasounds.com</t>
  </si>
  <si>
    <t>uai.it</t>
  </si>
  <si>
    <t>smart-tv-data.com</t>
  </si>
  <si>
    <t>moretv.com.cn</t>
  </si>
  <si>
    <t>abdi.net</t>
  </si>
  <si>
    <t>resmim.net</t>
  </si>
  <si>
    <t>argedebilisim.com</t>
  </si>
  <si>
    <t>securitydata.net.ec</t>
  </si>
  <si>
    <t>xperiencify.com</t>
  </si>
  <si>
    <t>clubdoria46.it</t>
  </si>
  <si>
    <t>maximarkets.global</t>
  </si>
  <si>
    <t>yumraising.com</t>
  </si>
  <si>
    <t>box44webhosting.com</t>
  </si>
  <si>
    <t>manwardpress.com</t>
  </si>
  <si>
    <t>ceva.network</t>
  </si>
  <si>
    <t>networksecuritymatters.com</t>
  </si>
  <si>
    <t>banqueentreprise.bnpparibas</t>
  </si>
  <si>
    <t>ark-teknoloji.com</t>
  </si>
  <si>
    <t>cherkashchanu.com</t>
  </si>
  <si>
    <t>teenlist.net</t>
  </si>
  <si>
    <t>granny-chat.co.uk</t>
  </si>
  <si>
    <t>adana.co.jp</t>
  </si>
  <si>
    <t>gifyoutube.com</t>
  </si>
  <si>
    <t>student-files.ru</t>
  </si>
  <si>
    <t>happyliving.ir</t>
  </si>
  <si>
    <t>theinstrumentalist.com</t>
  </si>
  <si>
    <t>gutscharity.org.uk</t>
  </si>
  <si>
    <t>nabh.co</t>
  </si>
  <si>
    <t>clearblue-pronatal-coupon.be</t>
  </si>
  <si>
    <t>bargainbriana.com</t>
  </si>
  <si>
    <t>mustangandfords.com</t>
  </si>
  <si>
    <t>aisencc.com</t>
  </si>
  <si>
    <t>hosturly.com</t>
  </si>
  <si>
    <t>lucas.oh.us</t>
  </si>
  <si>
    <t>paydayloansmichigan.net</t>
  </si>
  <si>
    <t>casino-vavada.ru</t>
  </si>
  <si>
    <t>midassarmaye.com</t>
  </si>
  <si>
    <t>chinawenwang.com</t>
  </si>
  <si>
    <t>defesaaereanaval.com.br</t>
  </si>
  <si>
    <t>norman.no</t>
  </si>
  <si>
    <t>ukswegways.com</t>
  </si>
  <si>
    <t>lehtiluukku.fi</t>
  </si>
  <si>
    <t>freightfarms.com</t>
  </si>
  <si>
    <t>ipv4.sk</t>
  </si>
  <si>
    <t>gsglobalcom.ru</t>
  </si>
  <si>
    <t>cilaedpl.com</t>
  </si>
  <si>
    <t>publicdomainradio.org</t>
  </si>
  <si>
    <t>fvc-na.com</t>
  </si>
  <si>
    <t>bigear.cn</t>
  </si>
  <si>
    <t>hbowatchparty.net</t>
  </si>
  <si>
    <t>amazon-pers.nl</t>
  </si>
  <si>
    <t>civanacarefree.com</t>
  </si>
  <si>
    <t>ocsn.com</t>
  </si>
  <si>
    <t>check1domains.com</t>
  </si>
  <si>
    <t>mezquita-catedraldecordoba.es</t>
  </si>
  <si>
    <t>youmobs.com</t>
  </si>
  <si>
    <t>groupecat.com</t>
  </si>
  <si>
    <t>betria.ee</t>
  </si>
  <si>
    <t>carina-e.ru</t>
  </si>
  <si>
    <t>hyundai.kz</t>
  </si>
  <si>
    <t>scottsdaleplaza.com</t>
  </si>
  <si>
    <t>cfmotousa.com</t>
  </si>
  <si>
    <t>esighteyewear.com</t>
  </si>
  <si>
    <t>garuda99.online</t>
  </si>
  <si>
    <t>y986.com</t>
  </si>
  <si>
    <t>southern.com.my</t>
  </si>
  <si>
    <t>newsbreakapp.me</t>
  </si>
  <si>
    <t>plistingsrussia.com</t>
  </si>
  <si>
    <t>sminex.net</t>
  </si>
  <si>
    <t>casinosite934.com</t>
  </si>
  <si>
    <t>virtualsoccer.ru</t>
  </si>
  <si>
    <t>nice64.top</t>
  </si>
  <si>
    <t>bigpayme.com</t>
  </si>
  <si>
    <t>noomise.com</t>
  </si>
  <si>
    <t>basketdergisi.com</t>
  </si>
  <si>
    <t>bollywoodsite.com</t>
  </si>
  <si>
    <t>roadtrafficsigns.com</t>
  </si>
  <si>
    <t>wunote.cn</t>
  </si>
  <si>
    <t>cubaencuentro.com</t>
  </si>
  <si>
    <t>plumbingonline.ca</t>
  </si>
  <si>
    <t>hostshabhji.com</t>
  </si>
  <si>
    <t>losi.com</t>
  </si>
  <si>
    <t>thsweb.com.br</t>
  </si>
  <si>
    <t>givezooks.com</t>
  </si>
  <si>
    <t>siteground367.com</t>
  </si>
  <si>
    <t>epicsports.me</t>
  </si>
  <si>
    <t>pinpon.cool</t>
  </si>
  <si>
    <t>easyquote.pw</t>
  </si>
  <si>
    <t>hnfof.com</t>
  </si>
  <si>
    <t>facultybrewing.com</t>
  </si>
  <si>
    <t>euro-domenii.eu</t>
  </si>
  <si>
    <t>rewards.city</t>
  </si>
  <si>
    <t>pcwintech.com</t>
  </si>
  <si>
    <t>vbest-ip.jp</t>
  </si>
  <si>
    <t>wjol.com</t>
  </si>
  <si>
    <t>skritter.com</t>
  </si>
  <si>
    <t>broadwaymusicalhome.com</t>
  </si>
  <si>
    <t>pv-magazine-india.com</t>
  </si>
  <si>
    <t>vizbl.us</t>
  </si>
  <si>
    <t>loftblog.ru</t>
  </si>
  <si>
    <t>corgi.co.uk</t>
  </si>
  <si>
    <t>interflora.es</t>
  </si>
  <si>
    <t>wcwpr.com</t>
  </si>
  <si>
    <t>cloudhostcafe.com</t>
  </si>
  <si>
    <t>casino-drift.ru</t>
  </si>
  <si>
    <t>darksitelink.com</t>
  </si>
  <si>
    <t>1xbe.ru</t>
  </si>
  <si>
    <t>dfcpos.org</t>
  </si>
  <si>
    <t>play-fortuna-slotl91t.com</t>
  </si>
  <si>
    <t>graphics-pro.com</t>
  </si>
  <si>
    <t>ncri.org.uk</t>
  </si>
  <si>
    <t>airjordan-14.us</t>
  </si>
  <si>
    <t>loberathebeara.com</t>
  </si>
  <si>
    <t>multi-login.com</t>
  </si>
  <si>
    <t>slotigo.com</t>
  </si>
  <si>
    <t>gtrsqer.com</t>
  </si>
  <si>
    <t>caribbeannewmedia.com</t>
  </si>
  <si>
    <t>vhotel.ir</t>
  </si>
  <si>
    <t>howtotips.in</t>
  </si>
  <si>
    <t>broadview.com.cn</t>
  </si>
  <si>
    <t>picktv6.com</t>
  </si>
  <si>
    <t>whm.web.tr</t>
  </si>
  <si>
    <t>gix.com.pl</t>
  </si>
  <si>
    <t>updatemanagir.us</t>
  </si>
  <si>
    <t>pvdairport.com</t>
  </si>
  <si>
    <t>cskabasket.ru</t>
  </si>
  <si>
    <t>inthevip.com</t>
  </si>
  <si>
    <t>kisselpaso.com</t>
  </si>
  <si>
    <t>dublinschools.net</t>
  </si>
  <si>
    <t>notevenpast.org</t>
  </si>
  <si>
    <t>tsw-api.com</t>
  </si>
  <si>
    <t>meganoticias.mx</t>
  </si>
  <si>
    <t>honeybeehealth.com</t>
  </si>
  <si>
    <t>edgardcooper.com</t>
  </si>
  <si>
    <t>butlerstudyabroad.org</t>
  </si>
  <si>
    <t>zolotoy-zapas.ru</t>
  </si>
  <si>
    <t>versus.jp</t>
  </si>
  <si>
    <t>o-netdns.com</t>
  </si>
  <si>
    <t>binder-world.com</t>
  </si>
  <si>
    <t>seo-runs.com</t>
  </si>
  <si>
    <t>robotroom.com</t>
  </si>
  <si>
    <t>linkkwartier.nl</t>
  </si>
  <si>
    <t>cnmo59.ru</t>
  </si>
  <si>
    <t>bums.wiki</t>
  </si>
  <si>
    <t>guidedtrack.com</t>
  </si>
  <si>
    <t>zfilm-hd.bz</t>
  </si>
  <si>
    <t>startideias.com.br</t>
  </si>
  <si>
    <t>shxbest.com</t>
  </si>
  <si>
    <t>tuckermax.com</t>
  </si>
  <si>
    <t>cittaslow.org</t>
  </si>
  <si>
    <t>cesvi.org</t>
  </si>
  <si>
    <t>lagrandze.com</t>
  </si>
  <si>
    <t>vkzam.ru</t>
  </si>
  <si>
    <t>energy.gov.dz</t>
  </si>
  <si>
    <t>bcaresearch.com</t>
  </si>
  <si>
    <t>bigbrainz.com</t>
  </si>
  <si>
    <t>privateservers.network</t>
  </si>
  <si>
    <t>linguise.com</t>
  </si>
  <si>
    <t>mihirtech.com</t>
  </si>
  <si>
    <t>tipsparatuviaje.com</t>
  </si>
  <si>
    <t>vsex-shop.ru</t>
  </si>
  <si>
    <t>sustainablecitiescollective.com</t>
  </si>
  <si>
    <t>d-ma.name</t>
  </si>
  <si>
    <t>ftech.vn</t>
  </si>
  <si>
    <t>epicchq.com</t>
  </si>
  <si>
    <t>vladuk.ru</t>
  </si>
  <si>
    <t>fisherambe.com</t>
  </si>
  <si>
    <t>aviptk.ee</t>
  </si>
  <si>
    <t>shorthairstyles.com</t>
  </si>
  <si>
    <t>naxyzu.com</t>
  </si>
  <si>
    <t>mirthcorp.com</t>
  </si>
  <si>
    <t>startdedicated.net</t>
  </si>
  <si>
    <t>colordrop.io</t>
  </si>
  <si>
    <t>tron-free.com</t>
  </si>
  <si>
    <t>payments-travel.ru</t>
  </si>
  <si>
    <t>simszone.ru</t>
  </si>
  <si>
    <t>salatiga.go.id</t>
  </si>
  <si>
    <t>flintcasino.ru</t>
  </si>
  <si>
    <t>nettikasinot247.com</t>
  </si>
  <si>
    <t>pignet.net.br</t>
  </si>
  <si>
    <t>oaovoentorg.ru</t>
  </si>
  <si>
    <t>scenethink.com</t>
  </si>
  <si>
    <t>balochistan.gov.pk</t>
  </si>
  <si>
    <t>anionline.ru</t>
  </si>
  <si>
    <t>o.uk</t>
  </si>
  <si>
    <t>alexia.fr</t>
  </si>
  <si>
    <t>iletisim.com.tr</t>
  </si>
  <si>
    <t>medgis.ru</t>
  </si>
  <si>
    <t>rootz.com</t>
  </si>
  <si>
    <t>gavaciutat.cat</t>
  </si>
  <si>
    <t>probity.cloud</t>
  </si>
  <si>
    <t>beacondev.club</t>
  </si>
  <si>
    <t>hentai-witch.com</t>
  </si>
  <si>
    <t>klauncher.kr</t>
  </si>
  <si>
    <t>healthcareimprovementscotland.org</t>
  </si>
  <si>
    <t>dns123456789.com</t>
  </si>
  <si>
    <t>pinterst.com</t>
  </si>
  <si>
    <t>campamerica.co.uk</t>
  </si>
  <si>
    <t>proteahotels.com</t>
  </si>
  <si>
    <t>hnfi.cn</t>
  </si>
  <si>
    <t>letsanswers.com</t>
  </si>
  <si>
    <t>888azino777.ru</t>
  </si>
  <si>
    <t>vfv.app</t>
  </si>
  <si>
    <t>casino-ra.com</t>
  </si>
  <si>
    <t>caritas-nah-am-naechsten.de</t>
  </si>
  <si>
    <t>bim-starter.com</t>
  </si>
  <si>
    <t>stylist-profi.ru</t>
  </si>
  <si>
    <t>tulipfestival.org</t>
  </si>
  <si>
    <t>hakiapp.com</t>
  </si>
  <si>
    <t>777mobileazino.ru</t>
  </si>
  <si>
    <t>torrentreel10.site</t>
  </si>
  <si>
    <t>revolutionrace.de</t>
  </si>
  <si>
    <t>levothyroxineika.com</t>
  </si>
  <si>
    <t>walcoin.co</t>
  </si>
  <si>
    <t>thesmokingcuban.com</t>
  </si>
  <si>
    <t>decisionresourcesgroup.com</t>
  </si>
  <si>
    <t>aaafx.com</t>
  </si>
  <si>
    <t>loewen-play.de</t>
  </si>
  <si>
    <t>bondors.fun</t>
  </si>
  <si>
    <t>cpb.org.br</t>
  </si>
  <si>
    <t>2vulkan.com</t>
  </si>
  <si>
    <t>lawnmowerpros.com</t>
  </si>
  <si>
    <t>la-retraite-en-clair.fr</t>
  </si>
  <si>
    <t>rangecast.com</t>
  </si>
  <si>
    <t>pubsvs.com</t>
  </si>
  <si>
    <t>bruceleevideos.org</t>
  </si>
  <si>
    <t>redlist.org</t>
  </si>
  <si>
    <t>webmerch.net</t>
  </si>
  <si>
    <t>yarnews163.ru</t>
  </si>
  <si>
    <t>trustbuilder.io</t>
  </si>
  <si>
    <t>myfitbrain.in</t>
  </si>
  <si>
    <t>hostilla.pl</t>
  </si>
  <si>
    <t>dpfremovalnottingham.com</t>
  </si>
  <si>
    <t>stae.com.cn</t>
  </si>
  <si>
    <t>storageservice-miror-files.com</t>
  </si>
  <si>
    <t>ringeels.com</t>
  </si>
  <si>
    <t>law-clinic.net</t>
  </si>
  <si>
    <t>diplomarussianus.com</t>
  </si>
  <si>
    <t>checkeredflag.com</t>
  </si>
  <si>
    <t>hfbank.com.cn</t>
  </si>
  <si>
    <t>cfhc.com</t>
  </si>
  <si>
    <t>kruxor.com</t>
  </si>
  <si>
    <t>caribemed.com</t>
  </si>
  <si>
    <t>ako.nl</t>
  </si>
  <si>
    <t>elsalvadorinfo.net</t>
  </si>
  <si>
    <t>ecanopy.com</t>
  </si>
  <si>
    <t>nieuws365.be</t>
  </si>
  <si>
    <t>allergyandair.com</t>
  </si>
  <si>
    <t>weiden.de</t>
  </si>
  <si>
    <t>99acg.cc</t>
  </si>
  <si>
    <t>atinydreamer.com</t>
  </si>
  <si>
    <t>smartmessage-engage.com</t>
  </si>
  <si>
    <t>agenjudipoker.id</t>
  </si>
  <si>
    <t>a.salon</t>
  </si>
  <si>
    <t>gearman.org</t>
  </si>
  <si>
    <t>scs.co.jp</t>
  </si>
  <si>
    <t>proliberty.com</t>
  </si>
  <si>
    <t>djangosnippets.org</t>
  </si>
  <si>
    <t>waffitv.com</t>
  </si>
  <si>
    <t>psyfactoronline.com</t>
  </si>
  <si>
    <t>jumblebee.co.uk</t>
  </si>
  <si>
    <t>homeshop18.com</t>
  </si>
  <si>
    <t>mailmta.com</t>
  </si>
  <si>
    <t>potenzii.net</t>
  </si>
  <si>
    <t>daebak.co</t>
  </si>
  <si>
    <t>codenroll.co.il</t>
  </si>
  <si>
    <t>aoghs.org</t>
  </si>
  <si>
    <t>zhihuihse.com</t>
  </si>
  <si>
    <t>setup-com.com</t>
  </si>
  <si>
    <t>ffvelo.fr</t>
  </si>
  <si>
    <t>bonappeteach.com</t>
  </si>
  <si>
    <t>raport.ba</t>
  </si>
  <si>
    <t>eltako.com</t>
  </si>
  <si>
    <t>asianaviation.com</t>
  </si>
  <si>
    <t>iwatetabi.jp</t>
  </si>
  <si>
    <t>revengebody.co</t>
  </si>
  <si>
    <t>navisol.ru</t>
  </si>
  <si>
    <t>projectzerothree.info</t>
  </si>
  <si>
    <t>chashebao.com</t>
  </si>
  <si>
    <t>kinonlain.online</t>
  </si>
  <si>
    <t>tuananet.com</t>
  </si>
  <si>
    <t>imperialaesthetics.co.uk</t>
  </si>
  <si>
    <t>alanus.edu</t>
  </si>
  <si>
    <t>altlib.ru</t>
  </si>
  <si>
    <t>aarclibrary.org</t>
  </si>
  <si>
    <t>thepennyinvestor.com</t>
  </si>
  <si>
    <t>empire-streaming-officiel.org</t>
  </si>
  <si>
    <t>rankings.io</t>
  </si>
  <si>
    <t>ageofminiatures.com</t>
  </si>
  <si>
    <t>done.ir</t>
  </si>
  <si>
    <t>taiwantaxi.com.tw</t>
  </si>
  <si>
    <t>kinolaruz.ru</t>
  </si>
  <si>
    <t>marktworks.com</t>
  </si>
  <si>
    <t>cinescape.com.kw</t>
  </si>
  <si>
    <t>3cx.be</t>
  </si>
  <si>
    <t>modern-woodmen.org</t>
  </si>
  <si>
    <t>neriandhu.com</t>
  </si>
  <si>
    <t>passbase.com</t>
  </si>
  <si>
    <t>spinbonus.com</t>
  </si>
  <si>
    <t>chemicalrecords.com</t>
  </si>
  <si>
    <t>alcatrazislandtickets.com</t>
  </si>
  <si>
    <t>nextroom.at</t>
  </si>
  <si>
    <t>beechnut.com</t>
  </si>
  <si>
    <t>jsjtc.edu.cn</t>
  </si>
  <si>
    <t>hard-extreme.com</t>
  </si>
  <si>
    <t>faithdirect.net</t>
  </si>
  <si>
    <t>iconsolutions360.com</t>
  </si>
  <si>
    <t>viagravipsale.com</t>
  </si>
  <si>
    <t>ctn.cv.ua</t>
  </si>
  <si>
    <t>karcher.com</t>
  </si>
  <si>
    <t>teenporno.xxx</t>
  </si>
  <si>
    <t>komrunet.ru</t>
  </si>
  <si>
    <t>boringavatars.com</t>
  </si>
  <si>
    <t>chicagonet.net</t>
  </si>
  <si>
    <t>bernhard.com</t>
  </si>
  <si>
    <t>worldtattoogallery.com</t>
  </si>
  <si>
    <t>rokometal.com</t>
  </si>
  <si>
    <t>knet-web.net</t>
  </si>
  <si>
    <t>doxycycpl.today</t>
  </si>
  <si>
    <t>cybersmart.co.uk</t>
  </si>
  <si>
    <t>elogic.co</t>
  </si>
  <si>
    <t>manatoki167.net</t>
  </si>
  <si>
    <t>themeparks.com.au</t>
  </si>
  <si>
    <t>casino-1x.ru</t>
  </si>
  <si>
    <t>gutaweb.ru</t>
  </si>
  <si>
    <t>777azinoazino777.ru</t>
  </si>
  <si>
    <t>play-fortuna-slot1l7x.com</t>
  </si>
  <si>
    <t>2azino777o.ru</t>
  </si>
  <si>
    <t>cqsw.gov.cn</t>
  </si>
  <si>
    <t>capitanswing.com</t>
  </si>
  <si>
    <t>st-official.xyz</t>
  </si>
  <si>
    <t>jvspin13135.top</t>
  </si>
  <si>
    <t>pazintysxxx.com</t>
  </si>
  <si>
    <t>dynathome.net</t>
  </si>
  <si>
    <t>healthclaimonline.com</t>
  </si>
  <si>
    <t>tomsk-doxy.com</t>
  </si>
  <si>
    <t>moj.go.th</t>
  </si>
  <si>
    <t>sepsemails.com</t>
  </si>
  <si>
    <t>nudgecoach.com</t>
  </si>
  <si>
    <t>haldizweb.com</t>
  </si>
  <si>
    <t>artsology.com</t>
  </si>
  <si>
    <t>victorychristiancenterofhollywood.org</t>
  </si>
  <si>
    <t>pipelineimagings.cf</t>
  </si>
  <si>
    <t>ouderenfonds.nl</t>
  </si>
  <si>
    <t>thedailybiography.com</t>
  </si>
  <si>
    <t>mcvicontreleviol.org</t>
  </si>
  <si>
    <t>ogrmeds.com</t>
  </si>
  <si>
    <t>vipsocial.ch</t>
  </si>
  <si>
    <t>utazomajom.hu</t>
  </si>
  <si>
    <t>lawline.se</t>
  </si>
  <si>
    <t>jianada-qianzheng.com</t>
  </si>
  <si>
    <t>eisenbach-tresore.de</t>
  </si>
  <si>
    <t>virginatlanticcargo.com</t>
  </si>
  <si>
    <t>costcoconnection.com</t>
  </si>
  <si>
    <t>hostvale.com.br</t>
  </si>
  <si>
    <t>keisei-kai.jp</t>
  </si>
  <si>
    <t>sport-in-my-life.ru</t>
  </si>
  <si>
    <t>maritimemarketbhi.com</t>
  </si>
  <si>
    <t>decohogar.shop</t>
  </si>
  <si>
    <t>forkliftserviceshop.com</t>
  </si>
  <si>
    <t>radio-online.com.ua</t>
  </si>
  <si>
    <t>advancedcoatingtechnology.com</t>
  </si>
  <si>
    <t>hercumail.com</t>
  </si>
  <si>
    <t>promos.com.tw</t>
  </si>
  <si>
    <t>vantaca.net</t>
  </si>
  <si>
    <t>perfectwatches.is</t>
  </si>
  <si>
    <t>primgazeta.ru</t>
  </si>
  <si>
    <t>generations-futures.fr</t>
  </si>
  <si>
    <t>otv.de</t>
  </si>
  <si>
    <t>cozy.io</t>
  </si>
  <si>
    <t>pdsgaming.co.za</t>
  </si>
  <si>
    <t>donau.com</t>
  </si>
  <si>
    <t>dnsserver9.com</t>
  </si>
  <si>
    <t>softwarehall.com</t>
  </si>
  <si>
    <t>kahvemvefalim.com</t>
  </si>
  <si>
    <t>ashley.com</t>
  </si>
  <si>
    <t>nmgcb.com.cn</t>
  </si>
  <si>
    <t>irkvkx.ru</t>
  </si>
  <si>
    <t>iile.ru</t>
  </si>
  <si>
    <t>americanclubresort.com</t>
  </si>
  <si>
    <t>www-azino777.ru</t>
  </si>
  <si>
    <t>4-azino777.ru</t>
  </si>
  <si>
    <t>lifetouch.net</t>
  </si>
  <si>
    <t>pin-up-bet.ru</t>
  </si>
  <si>
    <t>zephyrcms.com</t>
  </si>
  <si>
    <t>internetmarketingidaho.com</t>
  </si>
  <si>
    <t>audiodraft.com</t>
  </si>
  <si>
    <t>yaramaika.ne.jp</t>
  </si>
  <si>
    <t>bergbuilds.domains</t>
  </si>
  <si>
    <t>notele.be</t>
  </si>
  <si>
    <t>thinkingright.live</t>
  </si>
  <si>
    <t>skillum.ru</t>
  </si>
  <si>
    <t>fondear.org</t>
  </si>
  <si>
    <t>interstateplastics.com</t>
  </si>
  <si>
    <t>shureaboutthat.com</t>
  </si>
  <si>
    <t>evhgear.com</t>
  </si>
  <si>
    <t>ankabut.ae</t>
  </si>
  <si>
    <t>crimestoppers.com.au</t>
  </si>
  <si>
    <t>askmonty.org</t>
  </si>
  <si>
    <t>lisinoprilseh.com</t>
  </si>
  <si>
    <t>avantika.mx</t>
  </si>
  <si>
    <t>thamesfestivaltrust.org</t>
  </si>
  <si>
    <t>gissolution.com.au</t>
  </si>
  <si>
    <t>withclutch.com</t>
  </si>
  <si>
    <t>egocazino.ru</t>
  </si>
  <si>
    <t>centoxcentovod.com</t>
  </si>
  <si>
    <t>iwindsurf.com</t>
  </si>
  <si>
    <t>villadeste.com</t>
  </si>
  <si>
    <t>marwin888.com</t>
  </si>
  <si>
    <t>cloudiosa.com</t>
  </si>
  <si>
    <t>nasu-oukoku.com</t>
  </si>
  <si>
    <t>sugariw.com</t>
  </si>
  <si>
    <t>wow-online.ru</t>
  </si>
  <si>
    <t>retio.or.jp</t>
  </si>
  <si>
    <t>omio.fr</t>
  </si>
  <si>
    <t>bda.org.uk</t>
  </si>
  <si>
    <t>clojars.org</t>
  </si>
  <si>
    <t>imatranperhokalastajat.net</t>
  </si>
  <si>
    <t>climatecrocks.com</t>
  </si>
  <si>
    <t>diamondpeak.com</t>
  </si>
  <si>
    <t>botnik.org</t>
  </si>
  <si>
    <t>clicksports.de</t>
  </si>
  <si>
    <t>routechecker.eu</t>
  </si>
  <si>
    <t>kevurugames.com</t>
  </si>
  <si>
    <t>globallookpress.com</t>
  </si>
  <si>
    <t>mha.org.uk</t>
  </si>
  <si>
    <t>sanoh-china.com</t>
  </si>
  <si>
    <t>classicist.org</t>
  </si>
  <si>
    <t>armpeat.com</t>
  </si>
  <si>
    <t>true-vulkan.xyz</t>
  </si>
  <si>
    <t>modibodi.co.uk</t>
  </si>
  <si>
    <t>mulphilog.com</t>
  </si>
  <si>
    <t>transnational.org</t>
  </si>
  <si>
    <t>newserials.top</t>
  </si>
  <si>
    <t>investatlas.co</t>
  </si>
  <si>
    <t>orb.no</t>
  </si>
  <si>
    <t>ipsnews.co.uk</t>
  </si>
  <si>
    <t>films-lordfilm.online</t>
  </si>
  <si>
    <t>fabulousyarn.com</t>
  </si>
  <si>
    <t>bigcity.net</t>
  </si>
  <si>
    <t>atomenergoremont.ru</t>
  </si>
  <si>
    <t>sentinel-standard.com</t>
  </si>
  <si>
    <t>webbusinessgroup.net</t>
  </si>
  <si>
    <t>gelanrui.cn</t>
  </si>
  <si>
    <t>strim.no</t>
  </si>
  <si>
    <t>j-antenna.net</t>
  </si>
  <si>
    <t>fixup.fun</t>
  </si>
  <si>
    <t>daggerclip.com</t>
  </si>
  <si>
    <t>scientistwannabe.com</t>
  </si>
  <si>
    <t>zareba.ru</t>
  </si>
  <si>
    <t>mackenzieltd.com</t>
  </si>
  <si>
    <t>pfshq.com</t>
  </si>
  <si>
    <t>ocgov.net</t>
  </si>
  <si>
    <t>maxoncomputerusa.com</t>
  </si>
  <si>
    <t>foodqualityandsafety.com</t>
  </si>
  <si>
    <t>serptakip.com</t>
  </si>
  <si>
    <t>daywind.com</t>
  </si>
  <si>
    <t>studiosiddharth.com</t>
  </si>
  <si>
    <t>instacart.careers</t>
  </si>
  <si>
    <t>cinema-city.co.il</t>
  </si>
  <si>
    <t>topagentnetwork.app</t>
  </si>
  <si>
    <t>811trac.com</t>
  </si>
  <si>
    <t>instashop.kz</t>
  </si>
  <si>
    <t>vport.biz</t>
  </si>
  <si>
    <t>emh.org</t>
  </si>
  <si>
    <t>alcancedigital.com.br</t>
  </si>
  <si>
    <t>aaa-logo.com</t>
  </si>
  <si>
    <t>myplasticheart.com</t>
  </si>
  <si>
    <t>disruptraining.com</t>
  </si>
  <si>
    <t>link-descarga.site</t>
  </si>
  <si>
    <t>uu11.com</t>
  </si>
  <si>
    <t>creativeramblingsblog.com</t>
  </si>
  <si>
    <t>citycommonsparking.com</t>
  </si>
  <si>
    <t>dataproservices.co.uk</t>
  </si>
  <si>
    <t>onion-omg.com</t>
  </si>
  <si>
    <t>chickendiapers.com</t>
  </si>
  <si>
    <t>dfyne.com</t>
  </si>
  <si>
    <t>mymidlandmortgage.com</t>
  </si>
  <si>
    <t>hi-spider.com</t>
  </si>
  <si>
    <t>danhostel.dk</t>
  </si>
  <si>
    <t>intersales.de</t>
  </si>
  <si>
    <t>vinsdigital.com</t>
  </si>
  <si>
    <t>doctor-mohandes.com</t>
  </si>
  <si>
    <t>gardentowerproject.com</t>
  </si>
  <si>
    <t>alchemistbeer.com</t>
  </si>
  <si>
    <t>1and1.org</t>
  </si>
  <si>
    <t>buehner-fry.com</t>
  </si>
  <si>
    <t>nexyu.com</t>
  </si>
  <si>
    <t>centredessciencesdemontreal.com</t>
  </si>
  <si>
    <t>olm.vn</t>
  </si>
  <si>
    <t>azino777casino.ru</t>
  </si>
  <si>
    <t>vikingard.com</t>
  </si>
  <si>
    <t>azzino.ru</t>
  </si>
  <si>
    <t>navyhistory.org</t>
  </si>
  <si>
    <t>cspnogueira.pt</t>
  </si>
  <si>
    <t>machinaero.com</t>
  </si>
  <si>
    <t>lmbchealth.com</t>
  </si>
  <si>
    <t>shop033.com</t>
  </si>
  <si>
    <t>stlpartners.com</t>
  </si>
  <si>
    <t>deafvision.net</t>
  </si>
  <si>
    <t>unnatisheela.com.np</t>
  </si>
  <si>
    <t>sge-ssn.ch</t>
  </si>
  <si>
    <t>brainlink.com</t>
  </si>
  <si>
    <t>r-pkgs.org</t>
  </si>
  <si>
    <t>ikemod.com</t>
  </si>
  <si>
    <t>shre.ink</t>
  </si>
  <si>
    <t>tslines.com</t>
  </si>
  <si>
    <t>regulmoto.ru</t>
  </si>
  <si>
    <t>pinoko.jp</t>
  </si>
  <si>
    <t>integral.ru</t>
  </si>
  <si>
    <t>toridoll.com</t>
  </si>
  <si>
    <t>carolinapaydayloans.net</t>
  </si>
  <si>
    <t>ateliercatering.es</t>
  </si>
  <si>
    <t>sportuniversaltv.com</t>
  </si>
  <si>
    <t>franweb.net.br</t>
  </si>
  <si>
    <t>tmig.or.jp</t>
  </si>
  <si>
    <t>clc.cat</t>
  </si>
  <si>
    <t>huoyan8.cn</t>
  </si>
  <si>
    <t>123s.link</t>
  </si>
  <si>
    <t>hostparkdns.com</t>
  </si>
  <si>
    <t>aussieweb.com.au</t>
  </si>
  <si>
    <t>livornotoday.it</t>
  </si>
  <si>
    <t>fahasatridata.co.id</t>
  </si>
  <si>
    <t>xn--80aeh5aeeb3a7a4f.xn--p1ai</t>
  </si>
  <si>
    <t>const520.com</t>
  </si>
  <si>
    <t>viewcentral.com</t>
  </si>
  <si>
    <t>raptureforums.com</t>
  </si>
  <si>
    <t>redletterchristians.org</t>
  </si>
  <si>
    <t>pinnacleland.co.kr</t>
  </si>
  <si>
    <t>riddimsworld.com</t>
  </si>
  <si>
    <t>ip-soft.net</t>
  </si>
  <si>
    <t>vergecampus.com</t>
  </si>
  <si>
    <t>bancocastilla.es</t>
  </si>
  <si>
    <t>interpreterintelligence.com</t>
  </si>
  <si>
    <t>cleanvehiclesolutions.cf</t>
  </si>
  <si>
    <t>3-form.com</t>
  </si>
  <si>
    <t>casino-playfortuna6rs6.com</t>
  </si>
  <si>
    <t>v2com-newswire.com</t>
  </si>
  <si>
    <t>fumakilla.jp</t>
  </si>
  <si>
    <t>judgefaintreason.com</t>
  </si>
  <si>
    <t>mtbdirect.com.au</t>
  </si>
  <si>
    <t>quizience.com</t>
  </si>
  <si>
    <t>getnet.net</t>
  </si>
  <si>
    <t>calaverasgov.us</t>
  </si>
  <si>
    <t>egia.org</t>
  </si>
  <si>
    <t>mrgc.com.cn</t>
  </si>
  <si>
    <t>h-m-d.ru</t>
  </si>
  <si>
    <t>salamshaadi.com</t>
  </si>
  <si>
    <t>balduccis.com</t>
  </si>
  <si>
    <t>backnbeyond.com</t>
  </si>
  <si>
    <t>kuthira.net</t>
  </si>
  <si>
    <t>szzhdj.gov.cn</t>
  </si>
  <si>
    <t>viewerdigest.com</t>
  </si>
  <si>
    <t>mathstoon.com</t>
  </si>
  <si>
    <t>klinovec.cz</t>
  </si>
  <si>
    <t>promocode.kiev.ua</t>
  </si>
  <si>
    <t>hasikat.shop</t>
  </si>
  <si>
    <t>qzhost.com.br</t>
  </si>
  <si>
    <t>camwhores.vc</t>
  </si>
  <si>
    <t>hostche.com.br</t>
  </si>
  <si>
    <t>swipeit.com</t>
  </si>
  <si>
    <t>jdpower.ai</t>
  </si>
  <si>
    <t>exeedcars.com</t>
  </si>
  <si>
    <t>pantogo.org</t>
  </si>
  <si>
    <t>frankcasinogame.com</t>
  </si>
  <si>
    <t>zheeno.com</t>
  </si>
  <si>
    <t>met.gov.my</t>
  </si>
  <si>
    <t>operaphila.org</t>
  </si>
  <si>
    <t>parkpage.in</t>
  </si>
  <si>
    <t>trendzified.net</t>
  </si>
  <si>
    <t>nodong.kr</t>
  </si>
  <si>
    <t>xxxsex.xxx</t>
  </si>
  <si>
    <t>readmargins.com</t>
  </si>
  <si>
    <t>znayshov.com</t>
  </si>
  <si>
    <t>clonidine.cyou</t>
  </si>
  <si>
    <t>designsystems.com</t>
  </si>
  <si>
    <t>1001web.ir</t>
  </si>
  <si>
    <t>ilmosaicodelmondo.com</t>
  </si>
  <si>
    <t>lexus.fi</t>
  </si>
  <si>
    <t>pingco.com.au</t>
  </si>
  <si>
    <t>st-official.ink</t>
  </si>
  <si>
    <t>gujaratposts.com</t>
  </si>
  <si>
    <t>altacera.ru</t>
  </si>
  <si>
    <t>owbydeqf.com</t>
  </si>
  <si>
    <t>lalamira.com</t>
  </si>
  <si>
    <t>amoxcillinp.online</t>
  </si>
  <si>
    <t>piggyback.com</t>
  </si>
  <si>
    <t>satsakenap.live</t>
  </si>
  <si>
    <t>borkenerzeitung.de</t>
  </si>
  <si>
    <t>ateliercologne.com</t>
  </si>
  <si>
    <t>multibit.org</t>
  </si>
  <si>
    <t>creativeintra.in</t>
  </si>
  <si>
    <t>etk.com</t>
  </si>
  <si>
    <t>aed.com</t>
  </si>
  <si>
    <t>daiwa.us</t>
  </si>
  <si>
    <t>stanadyne.com</t>
  </si>
  <si>
    <t>24hourmuseum.org.uk</t>
  </si>
  <si>
    <t>jobcenterofwisconsin.com</t>
  </si>
  <si>
    <t>lifta.de</t>
  </si>
  <si>
    <t>edisoft.net</t>
  </si>
  <si>
    <t>gdespaces.net</t>
  </si>
  <si>
    <t>nycdatascience.com</t>
  </si>
  <si>
    <t>acmcoder.com</t>
  </si>
  <si>
    <t>loansmarket.com</t>
  </si>
  <si>
    <t>investarbank.com</t>
  </si>
  <si>
    <t>luckytopwinner.xyz</t>
  </si>
  <si>
    <t>medfordma.org</t>
  </si>
  <si>
    <t>retailbrew.com</t>
  </si>
  <si>
    <t>everdata.com</t>
  </si>
  <si>
    <t>cinemacity.bg</t>
  </si>
  <si>
    <t>azinomobile.site</t>
  </si>
  <si>
    <t>radario.co</t>
  </si>
  <si>
    <t>uw.systems</t>
  </si>
  <si>
    <t>direitovivo.com.br</t>
  </si>
  <si>
    <t>a-p.com</t>
  </si>
  <si>
    <t>besttargetedleads.com</t>
  </si>
  <si>
    <t>azino777-azino.ru</t>
  </si>
  <si>
    <t>vipdatingtime.top</t>
  </si>
  <si>
    <t>vipactors.com</t>
  </si>
  <si>
    <t>susudm8.com</t>
  </si>
  <si>
    <t>konstruksi-jasa.com</t>
  </si>
  <si>
    <t>gtarp.ru</t>
  </si>
  <si>
    <t>utza.net</t>
  </si>
  <si>
    <t>tlbdsm04.com</t>
  </si>
  <si>
    <t>azino777-mobilnaya.ru</t>
  </si>
  <si>
    <t>retroemulator.com</t>
  </si>
  <si>
    <t>airav2.fun</t>
  </si>
  <si>
    <t>heise-server.de</t>
  </si>
  <si>
    <t>www.sg</t>
  </si>
  <si>
    <t>villa.capital</t>
  </si>
  <si>
    <t>vikroim.ru</t>
  </si>
  <si>
    <t>angfuzsoft.com</t>
  </si>
  <si>
    <t>onlinegadgetstore.com</t>
  </si>
  <si>
    <t>otaiweb.com</t>
  </si>
  <si>
    <t>vigyanprasar.gov.in</t>
  </si>
  <si>
    <t>jidaigeki.com</t>
  </si>
  <si>
    <t>traceless.com</t>
  </si>
  <si>
    <t>autouplinktech.com</t>
  </si>
  <si>
    <t>siedle.com</t>
  </si>
  <si>
    <t>center-mie.or.jp</t>
  </si>
  <si>
    <t>alderhey.nhs.uk</t>
  </si>
  <si>
    <t>severcon.ru</t>
  </si>
  <si>
    <t>hottube.cyou</t>
  </si>
  <si>
    <t>borlas.ru</t>
  </si>
  <si>
    <t>cateringbasen.dk</t>
  </si>
  <si>
    <t>cbic.org.br</t>
  </si>
  <si>
    <t>woodmans-food.com</t>
  </si>
  <si>
    <t>studymalaysia.com</t>
  </si>
  <si>
    <t>cashmusic.org</t>
  </si>
  <si>
    <t>scuderia.ru</t>
  </si>
  <si>
    <t>buybuspar.works</t>
  </si>
  <si>
    <t>orvositudasbazis.eu</t>
  </si>
  <si>
    <t>atlantasymphony.org</t>
  </si>
  <si>
    <t>spainvpn.net</t>
  </si>
  <si>
    <t>hdxxxclips.com</t>
  </si>
  <si>
    <t>dirproxy.blue</t>
  </si>
  <si>
    <t>iranspca.com</t>
  </si>
  <si>
    <t>guandads.com</t>
  </si>
  <si>
    <t>catholically.com</t>
  </si>
  <si>
    <t>ltse.com</t>
  </si>
  <si>
    <t>appdata.com</t>
  </si>
  <si>
    <t>reidsupply.com</t>
  </si>
  <si>
    <t>paintingboat.top</t>
  </si>
  <si>
    <t>wehost.se</t>
  </si>
  <si>
    <t>indiaasp.com</t>
  </si>
  <si>
    <t>alertarondonia.com.br</t>
  </si>
  <si>
    <t>ekkadus.com</t>
  </si>
  <si>
    <t>ratestogo.com</t>
  </si>
  <si>
    <t>freemattandgrace.com</t>
  </si>
  <si>
    <t>sexkirov.red</t>
  </si>
  <si>
    <t>shopvcs.com</t>
  </si>
  <si>
    <t>hswzfh.ch</t>
  </si>
  <si>
    <t>xxiivv.com</t>
  </si>
  <si>
    <t>worldusabilityday.org</t>
  </si>
  <si>
    <t>ls-novinky.cz</t>
  </si>
  <si>
    <t>cnpharm.com</t>
  </si>
  <si>
    <t>novisad.rs</t>
  </si>
  <si>
    <t>coliseum-online.com</t>
  </si>
  <si>
    <t>hssaz.org</t>
  </si>
  <si>
    <t>a-d-a.ru</t>
  </si>
  <si>
    <t>vulkansklub.com</t>
  </si>
  <si>
    <t>notar.de</t>
  </si>
  <si>
    <t>oistbpl.com</t>
  </si>
  <si>
    <t>1fd-paid.ru</t>
  </si>
  <si>
    <t>leadscon.com</t>
  </si>
  <si>
    <t>ruparimatch.com</t>
  </si>
  <si>
    <t>cadmusgroup.com</t>
  </si>
  <si>
    <t>inrees.com</t>
  </si>
  <si>
    <t>parkas.lt</t>
  </si>
  <si>
    <t>kinotik.top</t>
  </si>
  <si>
    <t>1x1domainhosting.com</t>
  </si>
  <si>
    <t>caonimas.com</t>
  </si>
  <si>
    <t>visagenet.com</t>
  </si>
  <si>
    <t>lpexpress.lt</t>
  </si>
  <si>
    <t>mylimowebsite.com</t>
  </si>
  <si>
    <t>mpofcinci.com</t>
  </si>
  <si>
    <t>viagraptabs.quest</t>
  </si>
  <si>
    <t>csrlbs.com</t>
  </si>
  <si>
    <t>bourbonvault.com</t>
  </si>
  <si>
    <t>magnum-ott.net</t>
  </si>
  <si>
    <t>ootytaxitour.com</t>
  </si>
  <si>
    <t>yipeng888.com</t>
  </si>
  <si>
    <t>isitnormal.com</t>
  </si>
  <si>
    <t>business-i.jp</t>
  </si>
  <si>
    <t>climate-laws.org</t>
  </si>
  <si>
    <t>sffedcu.com</t>
  </si>
  <si>
    <t>ivikazino.ru</t>
  </si>
  <si>
    <t>mejiro.ac.jp</t>
  </si>
  <si>
    <t>sarenza.net</t>
  </si>
  <si>
    <t>2amok.com</t>
  </si>
  <si>
    <t>teknotechno.net</t>
  </si>
  <si>
    <t>typicallysimple.com</t>
  </si>
  <si>
    <t>booi28u7vx.com</t>
  </si>
  <si>
    <t>trendy-innovation.com</t>
  </si>
  <si>
    <t>sunstudio.io</t>
  </si>
  <si>
    <t>play-fortuna-slot81lk.com</t>
  </si>
  <si>
    <t>dienlanhduyhieu.com</t>
  </si>
  <si>
    <t>gebraucht-kaufen.de</t>
  </si>
  <si>
    <t>range365.com</t>
  </si>
  <si>
    <t>voice-city24-7.us</t>
  </si>
  <si>
    <t>taolodge.com</t>
  </si>
  <si>
    <t>ip-51-83-27.eu</t>
  </si>
  <si>
    <t>frover.fun</t>
  </si>
  <si>
    <t>premierchevroletofcarlsbad.com</t>
  </si>
  <si>
    <t>esfvape.com</t>
  </si>
  <si>
    <t>gotrendier.mx</t>
  </si>
  <si>
    <t>ri666.xyz</t>
  </si>
  <si>
    <t>teleson.ro</t>
  </si>
  <si>
    <t>bluestream.com</t>
  </si>
  <si>
    <t>gametheory.net</t>
  </si>
  <si>
    <t>webtip.cc</t>
  </si>
  <si>
    <t>o1test.net</t>
  </si>
  <si>
    <t>rosyama.ru</t>
  </si>
  <si>
    <t>montecarlo.com</t>
  </si>
  <si>
    <t>p-t.online</t>
  </si>
  <si>
    <t>portcomms.com</t>
  </si>
  <si>
    <t>kwhi.com</t>
  </si>
  <si>
    <t>rswww.com</t>
  </si>
  <si>
    <t>dexcom.eu</t>
  </si>
  <si>
    <t>selectorgg.ru</t>
  </si>
  <si>
    <t>dk57.ru</t>
  </si>
  <si>
    <t>ranks.nl</t>
  </si>
  <si>
    <t>freealivio.com</t>
  </si>
  <si>
    <t>careaware.com</t>
  </si>
  <si>
    <t>yayameiju.cc</t>
  </si>
  <si>
    <t>topcasino-fin.com</t>
  </si>
  <si>
    <t>pertyvaluationia.monster</t>
  </si>
  <si>
    <t>madrabbit.com</t>
  </si>
  <si>
    <t>readingthepictures.org</t>
  </si>
  <si>
    <t>greydogsoftware.com</t>
  </si>
  <si>
    <t>jozz0k7u.com</t>
  </si>
  <si>
    <t>bluestep.cc</t>
  </si>
  <si>
    <t>wpdeveloper.net</t>
  </si>
  <si>
    <t>cusx.edu.cn</t>
  </si>
  <si>
    <t>prometey-b.kz</t>
  </si>
  <si>
    <t>steenssyrup.com</t>
  </si>
  <si>
    <t>cwnp.com</t>
  </si>
  <si>
    <t>bhuman.ai</t>
  </si>
  <si>
    <t>sonichealth.us</t>
  </si>
  <si>
    <t>ssgjdnews.com</t>
  </si>
  <si>
    <t>crack-forum.ru</t>
  </si>
  <si>
    <t>mylifeblue.com</t>
  </si>
  <si>
    <t>camperstyle.de</t>
  </si>
  <si>
    <t>estatements.io</t>
  </si>
  <si>
    <t>as24.com</t>
  </si>
  <si>
    <t>rf.gov.pl</t>
  </si>
  <si>
    <t>xpcha.com</t>
  </si>
  <si>
    <t>paraanaliz.com</t>
  </si>
  <si>
    <t>jack-wolfskin.co.uk</t>
  </si>
  <si>
    <t>bryansk.ru</t>
  </si>
  <si>
    <t>lord-film1.site</t>
  </si>
  <si>
    <t>housedems.com</t>
  </si>
  <si>
    <t>jeffsetter.com</t>
  </si>
  <si>
    <t>echo-cloud.com</t>
  </si>
  <si>
    <t>kurosawagakki.com</t>
  </si>
  <si>
    <t>katopauto.com</t>
  </si>
  <si>
    <t>revolutionhealth.com</t>
  </si>
  <si>
    <t>essaywriternow.com</t>
  </si>
  <si>
    <t>cklajscla.gq</t>
  </si>
  <si>
    <t>livingontheedge.org</t>
  </si>
  <si>
    <t>mesidorteach.com</t>
  </si>
  <si>
    <t>pclfhosting.com</t>
  </si>
  <si>
    <t>ru-docs.top</t>
  </si>
  <si>
    <t>falixserver.net</t>
  </si>
  <si>
    <t>prava-moscow.top</t>
  </si>
  <si>
    <t>gigalink.pl</t>
  </si>
  <si>
    <t>14lo.ga</t>
  </si>
  <si>
    <t>suna-sd.net</t>
  </si>
  <si>
    <t>mugua.site</t>
  </si>
  <si>
    <t>chubbfiresecurity.com</t>
  </si>
  <si>
    <t>hqms.org.cn</t>
  </si>
  <si>
    <t>zenitbet2.com</t>
  </si>
  <si>
    <t>myblockpuzzle.com</t>
  </si>
  <si>
    <t>dan.kz</t>
  </si>
  <si>
    <t>razonypalabra.org.mx</t>
  </si>
  <si>
    <t>ccen.net</t>
  </si>
  <si>
    <t>bosch-elektronarzedzia.pl</t>
  </si>
  <si>
    <t>hurttclinic.org</t>
  </si>
  <si>
    <t>harryda.se</t>
  </si>
  <si>
    <t>yesgamers.com</t>
  </si>
  <si>
    <t>appreciate.mobi</t>
  </si>
  <si>
    <t>armedforcesgear.com</t>
  </si>
  <si>
    <t>gatewayhouse.in</t>
  </si>
  <si>
    <t>4dcsi.com</t>
  </si>
  <si>
    <t>osoulmisrmagazine.com</t>
  </si>
  <si>
    <t>biznagamedia.com</t>
  </si>
  <si>
    <t>futie.net</t>
  </si>
  <si>
    <t>motorcyclevalley.com</t>
  </si>
  <si>
    <t>as49121.net</t>
  </si>
  <si>
    <t>1ka.ru</t>
  </si>
  <si>
    <t>androidcure.com</t>
  </si>
  <si>
    <t>ubpages.com</t>
  </si>
  <si>
    <t>suieiusiueiuiuushgfx.biz</t>
  </si>
  <si>
    <t>playfortunap50l.com</t>
  </si>
  <si>
    <t>breakthroughgreece.gr</t>
  </si>
  <si>
    <t>altrady.com</t>
  </si>
  <si>
    <t>keycurriculum.com</t>
  </si>
  <si>
    <t>steelmintevents.com</t>
  </si>
  <si>
    <t>usfreebbs.com</t>
  </si>
  <si>
    <t>occmakeup.com</t>
  </si>
  <si>
    <t>risebroadband.net</t>
  </si>
  <si>
    <t>myntet.se</t>
  </si>
  <si>
    <t>viettel-cdn.vn</t>
  </si>
  <si>
    <t>intellihosting.net</t>
  </si>
  <si>
    <t>vmalltv.com</t>
  </si>
  <si>
    <t>play-fortuna-slot26oz.com</t>
  </si>
  <si>
    <t>venezuelavpn.net</t>
  </si>
  <si>
    <t>mycompanero.com</t>
  </si>
  <si>
    <t>anahid-co.com</t>
  </si>
  <si>
    <t>digitalpassage.com</t>
  </si>
  <si>
    <t>theopedproject.org</t>
  </si>
  <si>
    <t>exposale.net</t>
  </si>
  <si>
    <t>chelbusiness.ru</t>
  </si>
  <si>
    <t>googleadsservice.online</t>
  </si>
  <si>
    <t>brooklinebooksmith.com</t>
  </si>
  <si>
    <t>iadsnetwork.com</t>
  </si>
  <si>
    <t>boltnara.com</t>
  </si>
  <si>
    <t>slaveryandremembrance.org</t>
  </si>
  <si>
    <t>enic.io</t>
  </si>
  <si>
    <t>quirkparts.com</t>
  </si>
  <si>
    <t>truthcomestolight.com</t>
  </si>
  <si>
    <t>blueictdns.nl</t>
  </si>
  <si>
    <t>cheeca.com</t>
  </si>
  <si>
    <t>animepaper.net</t>
  </si>
  <si>
    <t>darkpenguin.net</t>
  </si>
  <si>
    <t>shakwa.eg</t>
  </si>
  <si>
    <t>bctd.nl</t>
  </si>
  <si>
    <t>jonasautocars.com</t>
  </si>
  <si>
    <t>classmemo.cn</t>
  </si>
  <si>
    <t>mye.com.tr</t>
  </si>
  <si>
    <t>20tools.com</t>
  </si>
  <si>
    <t>zusammengebaut.com</t>
  </si>
  <si>
    <t>bloxy.ru</t>
  </si>
  <si>
    <t>mbpot.com</t>
  </si>
  <si>
    <t>siliconelovers.com</t>
  </si>
  <si>
    <t>isotretinoin.best</t>
  </si>
  <si>
    <t>hitechpmr.com</t>
  </si>
  <si>
    <t>shorelinedivers.cf</t>
  </si>
  <si>
    <t>simpleoptoutcompliance.com</t>
  </si>
  <si>
    <t>vawada.ru</t>
  </si>
  <si>
    <t>robsonhost.com.br</t>
  </si>
  <si>
    <t>myroad.club</t>
  </si>
  <si>
    <t>ninao.click</t>
  </si>
  <si>
    <t>kpknarodkapital.ru</t>
  </si>
  <si>
    <t>schweizerpunkt-cloud.com</t>
  </si>
  <si>
    <t>pivotts.com</t>
  </si>
  <si>
    <t>naratymena.com</t>
  </si>
  <si>
    <t>chancejs.com</t>
  </si>
  <si>
    <t>lasixyvf.com</t>
  </si>
  <si>
    <t>aipa553.com</t>
  </si>
  <si>
    <t>addo.co.jp</t>
  </si>
  <si>
    <t>takhfifhot.com</t>
  </si>
  <si>
    <t>tigerbeat.com</t>
  </si>
  <si>
    <t>deepwebdrugmarkets.com</t>
  </si>
  <si>
    <t>smoldaily.ru</t>
  </si>
  <si>
    <t>ponyexpress.kz</t>
  </si>
  <si>
    <t>worthydiets.com</t>
  </si>
  <si>
    <t>fucks.pics</t>
  </si>
  <si>
    <t>mynortonaccount.com</t>
  </si>
  <si>
    <t>uvas.edu.pk</t>
  </si>
  <si>
    <t>fansteek.ru</t>
  </si>
  <si>
    <t>bolict.nl</t>
  </si>
  <si>
    <t>uklandandfarms.co.uk</t>
  </si>
  <si>
    <t>chaudiereappalaches.com</t>
  </si>
  <si>
    <t>a-play-casino.ru</t>
  </si>
  <si>
    <t>waterheaterhub.com</t>
  </si>
  <si>
    <t>sfcable.com</t>
  </si>
  <si>
    <t>yetcasino.com</t>
  </si>
  <si>
    <t>play-fortuna3s1l.com</t>
  </si>
  <si>
    <t>atechdns.com</t>
  </si>
  <si>
    <t>europages.com.tr</t>
  </si>
  <si>
    <t>dentalwebservices.com</t>
  </si>
  <si>
    <t>pushcodetop.ru</t>
  </si>
  <si>
    <t>peerlesschain.com</t>
  </si>
  <si>
    <t>enp.pl</t>
  </si>
  <si>
    <t>wisselkoers.nl</t>
  </si>
  <si>
    <t>crapeyewear.com</t>
  </si>
  <si>
    <t>velkomfood.ru</t>
  </si>
  <si>
    <t>6dht.buzz</t>
  </si>
  <si>
    <t>airjordans.com.co</t>
  </si>
  <si>
    <t>christopherobin.com</t>
  </si>
  <si>
    <t>astutewebgroup.com</t>
  </si>
  <si>
    <t>ash.world</t>
  </si>
  <si>
    <t>tiempodesanjuan.com</t>
  </si>
  <si>
    <t>tflcc.co.uk</t>
  </si>
  <si>
    <t>voe.net.br</t>
  </si>
  <si>
    <t>rosenlundsakeri.se</t>
  </si>
  <si>
    <t>roudousaigai.jp</t>
  </si>
  <si>
    <t>sarpy.com</t>
  </si>
  <si>
    <t>sarnova.com</t>
  </si>
  <si>
    <t>melbet-sport.ru</t>
  </si>
  <si>
    <t>buybestcertificate.com</t>
  </si>
  <si>
    <t>connectposto.com.br</t>
  </si>
  <si>
    <t>missy-elliott.com</t>
  </si>
  <si>
    <t>lekkoo.com</t>
  </si>
  <si>
    <t>cookbook-r.com</t>
  </si>
  <si>
    <t>play-fortuna-slotn3t02c.com</t>
  </si>
  <si>
    <t>kolaygelsin.com</t>
  </si>
  <si>
    <t>neo.inc</t>
  </si>
  <si>
    <t>mda.space</t>
  </si>
  <si>
    <t>nearme.vip</t>
  </si>
  <si>
    <t>43gear.com</t>
  </si>
  <si>
    <t>mercedes.me</t>
  </si>
  <si>
    <t>masalaseen.net</t>
  </si>
  <si>
    <t>compu-lan.de</t>
  </si>
  <si>
    <t>ekfx.com</t>
  </si>
  <si>
    <t>brightroll.com</t>
  </si>
  <si>
    <t>tassilialgerie.com</t>
  </si>
  <si>
    <t>betrug.com</t>
  </si>
  <si>
    <t>starliven.com</t>
  </si>
  <si>
    <t>simpleimage.services</t>
  </si>
  <si>
    <t>downloadhelper.app</t>
  </si>
  <si>
    <t>tuner-life.com</t>
  </si>
  <si>
    <t>theboweryhotel.com</t>
  </si>
  <si>
    <t>stromectol1st.online</t>
  </si>
  <si>
    <t>thejerusalemfund.org</t>
  </si>
  <si>
    <t>diasporiana.org.ua</t>
  </si>
  <si>
    <t>opentransit.net</t>
  </si>
  <si>
    <t>gurusoluciones.com</t>
  </si>
  <si>
    <t>libraryofthumbs.com</t>
  </si>
  <si>
    <t>yomovies.ga</t>
  </si>
  <si>
    <t>univ-droit.fr</t>
  </si>
  <si>
    <t>nove.tv</t>
  </si>
  <si>
    <t>varesesarabande.com</t>
  </si>
  <si>
    <t>canarywharfaesthetics.co.uk</t>
  </si>
  <si>
    <t>tim.kiev.ua</t>
  </si>
  <si>
    <t>horsch.com</t>
  </si>
  <si>
    <t>f9696.net</t>
  </si>
  <si>
    <t>puls-api.ru</t>
  </si>
  <si>
    <t>mazda.it</t>
  </si>
  <si>
    <t>bioregional.com</t>
  </si>
  <si>
    <t>exitable.net</t>
  </si>
  <si>
    <t>qzdfjt.cn</t>
  </si>
  <si>
    <t>postasunucu.com</t>
  </si>
  <si>
    <t>beekmanbrothers.co.za</t>
  </si>
  <si>
    <t>bakstone.az</t>
  </si>
  <si>
    <t>koko.co.uk</t>
  </si>
  <si>
    <t>vansterpartiet.se</t>
  </si>
  <si>
    <t>jbr-cs.com</t>
  </si>
  <si>
    <t>xn--oorv50d0fy28b.net</t>
  </si>
  <si>
    <t>jx-c.com.cn</t>
  </si>
  <si>
    <t>777-azino777.ru</t>
  </si>
  <si>
    <t>grampianonline.co.uk</t>
  </si>
  <si>
    <t>bazafailov.com</t>
  </si>
  <si>
    <t>zacnabudka.pl</t>
  </si>
  <si>
    <t>pin-up188.com</t>
  </si>
  <si>
    <t>ifec.org.hk</t>
  </si>
  <si>
    <t>fleetx.io</t>
  </si>
  <si>
    <t>apeagle.io</t>
  </si>
  <si>
    <t>macally.com</t>
  </si>
  <si>
    <t>inherownhands.com</t>
  </si>
  <si>
    <t>thosefaggots.com</t>
  </si>
  <si>
    <t>ewizsaas.com</t>
  </si>
  <si>
    <t>city.ota.tokyo.jp</t>
  </si>
  <si>
    <t>podiumrakyat.com</t>
  </si>
  <si>
    <t>artino.at</t>
  </si>
  <si>
    <t>yansinvest.co</t>
  </si>
  <si>
    <t>brandeditems.com</t>
  </si>
  <si>
    <t>joshwoodward.com</t>
  </si>
  <si>
    <t>nakhlmarket.com</t>
  </si>
  <si>
    <t>show-music.ir</t>
  </si>
  <si>
    <t>uniarts.se</t>
  </si>
  <si>
    <t>atlashonda.com.pk</t>
  </si>
  <si>
    <t>hatchdogs.com</t>
  </si>
  <si>
    <t>parsdemo.com</t>
  </si>
  <si>
    <t>gzcege.com</t>
  </si>
  <si>
    <t>booii1e74s.com</t>
  </si>
  <si>
    <t>ebsqart.com</t>
  </si>
  <si>
    <t>takakuureru.com</t>
  </si>
  <si>
    <t>ssloral.net</t>
  </si>
  <si>
    <t>elvs.su</t>
  </si>
  <si>
    <t>enjpg.com</t>
  </si>
  <si>
    <t>infrontams.tv</t>
  </si>
  <si>
    <t>views.zone</t>
  </si>
  <si>
    <t>natureworksllc.com</t>
  </si>
  <si>
    <t>vipmarketing.nl</t>
  </si>
  <si>
    <t>iasculture.org</t>
  </si>
  <si>
    <t>rvcasino.ru</t>
  </si>
  <si>
    <t>asg-digital.dk</t>
  </si>
  <si>
    <t>ftv.com</t>
  </si>
  <si>
    <t>maturehousewifepics.com</t>
  </si>
  <si>
    <t>bcmanga.org</t>
  </si>
  <si>
    <t>acestreamid.com</t>
  </si>
  <si>
    <t>subnauticamap.io</t>
  </si>
  <si>
    <t>autozine.org</t>
  </si>
  <si>
    <t>sua.ac.tz</t>
  </si>
  <si>
    <t>mediaconquest.com</t>
  </si>
  <si>
    <t>pec.ac.in</t>
  </si>
  <si>
    <t>spadepot.com</t>
  </si>
  <si>
    <t>azino77.ru</t>
  </si>
  <si>
    <t>esoteric.jp</t>
  </si>
  <si>
    <t>lautsprechershop.de</t>
  </si>
  <si>
    <t>prostitutkisurf.info</t>
  </si>
  <si>
    <t>odigo.com</t>
  </si>
  <si>
    <t>abudhabiclassifieds.com</t>
  </si>
  <si>
    <t>swvocal.com</t>
  </si>
  <si>
    <t>znsoftech.com</t>
  </si>
  <si>
    <t>youcustomizeit.com</t>
  </si>
  <si>
    <t>almoslim.net</t>
  </si>
  <si>
    <t>activeinboxhq.com</t>
  </si>
  <si>
    <t>ckb-rubin.ru</t>
  </si>
  <si>
    <t>moonshardd.com</t>
  </si>
  <si>
    <t>hitstreet.net</t>
  </si>
  <si>
    <t>tobiipro.com</t>
  </si>
  <si>
    <t>latinoplaces.com</t>
  </si>
  <si>
    <t>atmosera.com</t>
  </si>
  <si>
    <t>kippdc.org</t>
  </si>
  <si>
    <t>camvault.to</t>
  </si>
  <si>
    <t>sber.cloud</t>
  </si>
  <si>
    <t>mifirmware.com</t>
  </si>
  <si>
    <t>virgincasino.com</t>
  </si>
  <si>
    <t>azulitocdn37.click</t>
  </si>
  <si>
    <t>san24online.shop</t>
  </si>
  <si>
    <t>eromangram.com</t>
  </si>
  <si>
    <t>agencialiderdigital.com.br</t>
  </si>
  <si>
    <t>itstarsolution.com</t>
  </si>
  <si>
    <t>interschool.com.pl</t>
  </si>
  <si>
    <t>navratan.com</t>
  </si>
  <si>
    <t>darblo.com</t>
  </si>
  <si>
    <t>prehistorictube.com</t>
  </si>
  <si>
    <t>relayr.io</t>
  </si>
  <si>
    <t>feline-holidays.de</t>
  </si>
  <si>
    <t>fabshophop.com</t>
  </si>
  <si>
    <t>gnc.com.mx</t>
  </si>
  <si>
    <t>jozzlk15.com</t>
  </si>
  <si>
    <t>bvovn.com</t>
  </si>
  <si>
    <t>xl-porn.com</t>
  </si>
  <si>
    <t>bethelcollege.edu</t>
  </si>
  <si>
    <t>bdtechit.com</t>
  </si>
  <si>
    <t>zohark.com</t>
  </si>
  <si>
    <t>rogallery.com</t>
  </si>
  <si>
    <t>darkmarketink.com</t>
  </si>
  <si>
    <t>51ststatetavern.com</t>
  </si>
  <si>
    <t>kamazgaz.com</t>
  </si>
  <si>
    <t>rus4all.ru</t>
  </si>
  <si>
    <t>3coins.jp</t>
  </si>
  <si>
    <t>familyvoices.org</t>
  </si>
  <si>
    <t>walkfree.org</t>
  </si>
  <si>
    <t>play-fortuna-slot37ybu9.com</t>
  </si>
  <si>
    <t>ukbathrooms.com</t>
  </si>
  <si>
    <t>identicard.com</t>
  </si>
  <si>
    <t>glory-global.com</t>
  </si>
  <si>
    <t>namiotle.pl</t>
  </si>
  <si>
    <t>shobiddak.com</t>
  </si>
  <si>
    <t>arcanum.sk</t>
  </si>
  <si>
    <t>fytoo.com</t>
  </si>
  <si>
    <t>auntannie.com</t>
  </si>
  <si>
    <t>tr-dot.com</t>
  </si>
  <si>
    <t>giraffe.net</t>
  </si>
  <si>
    <t>azinomobile-63.ru</t>
  </si>
  <si>
    <t>teamnest.com</t>
  </si>
  <si>
    <t>arcoluce.co.jp</t>
  </si>
  <si>
    <t>mobileazino777.ru</t>
  </si>
  <si>
    <t>vert-marine.com</t>
  </si>
  <si>
    <t>trendigitaltech.com</t>
  </si>
  <si>
    <t>comparabien.com.pe</t>
  </si>
  <si>
    <t>agroklub.com</t>
  </si>
  <si>
    <t>christiantimes.org.hk</t>
  </si>
  <si>
    <t>thprd.org</t>
  </si>
  <si>
    <t>warlog.ru</t>
  </si>
  <si>
    <t>onlinesexchat.online</t>
  </si>
  <si>
    <t>bazon.cc</t>
  </si>
  <si>
    <t>studioknitsf.com</t>
  </si>
  <si>
    <t>crackajack.de</t>
  </si>
  <si>
    <t>gobuffsgo.com</t>
  </si>
  <si>
    <t>diyibanzhu.me</t>
  </si>
  <si>
    <t>sapix.com</t>
  </si>
  <si>
    <t>pl15.ru</t>
  </si>
  <si>
    <t>zolengthe.net</t>
  </si>
  <si>
    <t>wikianime.tv</t>
  </si>
  <si>
    <t>quakerdailytouchdown.com</t>
  </si>
  <si>
    <t>murwillumbahpoolshop.com</t>
  </si>
  <si>
    <t>nueracity.com</t>
  </si>
  <si>
    <t>anastasia.ru</t>
  </si>
  <si>
    <t>luniversims.com</t>
  </si>
  <si>
    <t>dizz.tube</t>
  </si>
  <si>
    <t>tradeboss.com</t>
  </si>
  <si>
    <t>liverpoolcathedral.org.uk</t>
  </si>
  <si>
    <t>usewheelhouse.com</t>
  </si>
  <si>
    <t>ompracing.com</t>
  </si>
  <si>
    <t>wedoo.gr</t>
  </si>
  <si>
    <t>newsilver.com</t>
  </si>
  <si>
    <t>dsberry.com</t>
  </si>
  <si>
    <t>therangehoodstore.com</t>
  </si>
  <si>
    <t>vnuret.com</t>
  </si>
  <si>
    <t>bassdirect.co.uk</t>
  </si>
  <si>
    <t>anaesthetists.org</t>
  </si>
  <si>
    <t>idlife.com</t>
  </si>
  <si>
    <t>abide.co</t>
  </si>
  <si>
    <t>foxplay.com</t>
  </si>
  <si>
    <t>mchs42.ru</t>
  </si>
  <si>
    <t>fajrfin.tech</t>
  </si>
  <si>
    <t>ebook80.com</t>
  </si>
  <si>
    <t>vokey.com</t>
  </si>
  <si>
    <t>nehjnhektmg.com</t>
  </si>
  <si>
    <t>actualtests.com</t>
  </si>
  <si>
    <t>quantum-espresso.org</t>
  </si>
  <si>
    <t>jhavpn.com</t>
  </si>
  <si>
    <t>muenchner-stadtbibliothek.de</t>
  </si>
  <si>
    <t>studiograph.ro</t>
  </si>
  <si>
    <t>secondsight.com</t>
  </si>
  <si>
    <t>downtownindy.org</t>
  </si>
  <si>
    <t>toongmao.com.tw</t>
  </si>
  <si>
    <t>rjchq.org</t>
  </si>
  <si>
    <t>maxonsoftware.com</t>
  </si>
  <si>
    <t>interuse.com</t>
  </si>
  <si>
    <t>machresources.net</t>
  </si>
  <si>
    <t>tevas.fans</t>
  </si>
  <si>
    <t>earthx.org</t>
  </si>
  <si>
    <t>techonlinecorp.com</t>
  </si>
  <si>
    <t>season.ru</t>
  </si>
  <si>
    <t>asd-group.ru</t>
  </si>
  <si>
    <t>sweetmelange.cz</t>
  </si>
  <si>
    <t>careersourceokaloosawalton.com</t>
  </si>
  <si>
    <t>agahbookshop.com</t>
  </si>
  <si>
    <t>software-solutions-online.com</t>
  </si>
  <si>
    <t>sweet-cupid.com</t>
  </si>
  <si>
    <t>ada-compliance.com</t>
  </si>
  <si>
    <t>lokino-za.xyz</t>
  </si>
  <si>
    <t>raivereniging.nl</t>
  </si>
  <si>
    <t>rubellmuseum.org</t>
  </si>
  <si>
    <t>stjohnsclerk.com</t>
  </si>
  <si>
    <t>pogingtech.com</t>
  </si>
  <si>
    <t>forumaventura.com</t>
  </si>
  <si>
    <t>bagnikita.com</t>
  </si>
  <si>
    <t>vkuservideo.com</t>
  </si>
  <si>
    <t>placesearch.co</t>
  </si>
  <si>
    <t>aldi.it</t>
  </si>
  <si>
    <t>immobel.com</t>
  </si>
  <si>
    <t>pagani.design</t>
  </si>
  <si>
    <t>visitorentrysystem.com</t>
  </si>
  <si>
    <t>tbgcloud.com</t>
  </si>
  <si>
    <t>bgfslms.co</t>
  </si>
  <si>
    <t>civilwarmed.org</t>
  </si>
  <si>
    <t>anadoluparkbahceler.com</t>
  </si>
  <si>
    <t>ws02-securityeducation.com</t>
  </si>
  <si>
    <t>gzw.net</t>
  </si>
  <si>
    <t>skutecnost.cz</t>
  </si>
  <si>
    <t>perfumeonline.ca</t>
  </si>
  <si>
    <t>aukro.ua</t>
  </si>
  <si>
    <t>leru.ru</t>
  </si>
  <si>
    <t>tradeready.ca</t>
  </si>
  <si>
    <t>wisdom-guild.net</t>
  </si>
  <si>
    <t>rubies.com</t>
  </si>
  <si>
    <t>adblcounter.com</t>
  </si>
  <si>
    <t>columbia-stmarys.org</t>
  </si>
  <si>
    <t>lis165.ga</t>
  </si>
  <si>
    <t>implcit.com</t>
  </si>
  <si>
    <t>infocom.sumy.ua</t>
  </si>
  <si>
    <t>1010.or.jp</t>
  </si>
  <si>
    <t>trezor.gov.rs</t>
  </si>
  <si>
    <t>marcnorgaard.com</t>
  </si>
  <si>
    <t>portomontenegro.com</t>
  </si>
  <si>
    <t>shuziyingxiao.net</t>
  </si>
  <si>
    <t>stoerticker.de</t>
  </si>
  <si>
    <t>hiddenrefer.com</t>
  </si>
  <si>
    <t>travelbird.nl</t>
  </si>
  <si>
    <t>mari.cz</t>
  </si>
  <si>
    <t>sensara.co</t>
  </si>
  <si>
    <t>tokyotosho.org</t>
  </si>
  <si>
    <t>cetrel.lu</t>
  </si>
  <si>
    <t>gpotato.eu</t>
  </si>
  <si>
    <t>ebusinessbe.com</t>
  </si>
  <si>
    <t>corona-sp.co.jp</t>
  </si>
  <si>
    <t>pornxxx.cyou</t>
  </si>
  <si>
    <t>downtowngrand.com</t>
  </si>
  <si>
    <t>mywhowhatwhere.com</t>
  </si>
  <si>
    <t>viagrartab.quest</t>
  </si>
  <si>
    <t>quantopian.com</t>
  </si>
  <si>
    <t>glaadblog.org</t>
  </si>
  <si>
    <t>turkeyvpn.org</t>
  </si>
  <si>
    <t>verifyyou.net</t>
  </si>
  <si>
    <t>speedy.net.ec</t>
  </si>
  <si>
    <t>sdticai.com</t>
  </si>
  <si>
    <t>dreamteam.fm</t>
  </si>
  <si>
    <t>ileon.com</t>
  </si>
  <si>
    <t>xn--80aealotwbjpid2k.xn--p1ai</t>
  </si>
  <si>
    <t>jobs4bw.com</t>
  </si>
  <si>
    <t>sigortali.az</t>
  </si>
  <si>
    <t>mexicorent.com.mx</t>
  </si>
  <si>
    <t>shuttleworth.org</t>
  </si>
  <si>
    <t>visitrasalkhaimah.com</t>
  </si>
  <si>
    <t>baoshan.gov.cn</t>
  </si>
  <si>
    <t>simplyenergy.com.au</t>
  </si>
  <si>
    <t>dreamville.com</t>
  </si>
  <si>
    <t>sheet.host</t>
  </si>
  <si>
    <t>p1.com.my</t>
  </si>
  <si>
    <t>eanesisd.net</t>
  </si>
  <si>
    <t>ese.kr</t>
  </si>
  <si>
    <t>maindns.ru</t>
  </si>
  <si>
    <t>hadakanonude.com</t>
  </si>
  <si>
    <t>loopinfosol.in</t>
  </si>
  <si>
    <t>ddslab.com</t>
  </si>
  <si>
    <t>xsx-euro.xyz</t>
  </si>
  <si>
    <t>advanceddentalcompliance.com</t>
  </si>
  <si>
    <t>bisongrid.net</t>
  </si>
  <si>
    <t>mnkaesthetics.com</t>
  </si>
  <si>
    <t>nabgroup.com</t>
  </si>
  <si>
    <t>pulsemicro.com</t>
  </si>
  <si>
    <t>pervdoctor.com</t>
  </si>
  <si>
    <t>acwp.cloud</t>
  </si>
  <si>
    <t>simplerezo.com</t>
  </si>
  <si>
    <t>55dsaslkfkj.com</t>
  </si>
  <si>
    <t>samaraonline24.ru</t>
  </si>
  <si>
    <t>nic.md</t>
  </si>
  <si>
    <t>jtlab.cn</t>
  </si>
  <si>
    <t>tool.cc</t>
  </si>
  <si>
    <t>twoguysandawedding.com</t>
  </si>
  <si>
    <t>bihe57.info</t>
  </si>
  <si>
    <t>minnesotachamber.cf</t>
  </si>
  <si>
    <t>autodoc.ua</t>
  </si>
  <si>
    <t>fuluode.cn</t>
  </si>
  <si>
    <t>hesabno.com</t>
  </si>
  <si>
    <t>socialnewpagessearch.com</t>
  </si>
  <si>
    <t>cantho.gov.vn</t>
  </si>
  <si>
    <t>adventum.ru</t>
  </si>
  <si>
    <t>progressivecoder.com</t>
  </si>
  <si>
    <t>missedinhistory.com</t>
  </si>
  <si>
    <t>hawaiipolice.com</t>
  </si>
  <si>
    <t>savvysouthernstyle.net</t>
  </si>
  <si>
    <t>yiqinbaofa.cc</t>
  </si>
  <si>
    <t>factmandu.com</t>
  </si>
  <si>
    <t>vcedev.com</t>
  </si>
  <si>
    <t>tedis.cn</t>
  </si>
  <si>
    <t>ullapopken.com</t>
  </si>
  <si>
    <t>oraclegovcloud.com</t>
  </si>
  <si>
    <t>beste-reisezeit.org</t>
  </si>
  <si>
    <t>vandolderskb.com</t>
  </si>
  <si>
    <t>idhaclinic.com</t>
  </si>
  <si>
    <t>cosmopolitan.com.au</t>
  </si>
  <si>
    <t>ls24.fi</t>
  </si>
  <si>
    <t>moesport.com</t>
  </si>
  <si>
    <t>oaklandcemetery.com</t>
  </si>
  <si>
    <t>byrider.com</t>
  </si>
  <si>
    <t>wickedweedbrewing.com</t>
  </si>
  <si>
    <t>halhal.net</t>
  </si>
  <si>
    <t>cheric.org</t>
  </si>
  <si>
    <t>eccc.gov.kh</t>
  </si>
  <si>
    <t>vaven.co</t>
  </si>
  <si>
    <t>5thavenue.org</t>
  </si>
  <si>
    <t>pmd.gov.lk</t>
  </si>
  <si>
    <t>lakesidepottery.com</t>
  </si>
  <si>
    <t>ebdcmed.com</t>
  </si>
  <si>
    <t>campione.dk</t>
  </si>
  <si>
    <t>chemek.cc.or.us</t>
  </si>
  <si>
    <t>eterlogic.com</t>
  </si>
  <si>
    <t>nsserver.hu</t>
  </si>
  <si>
    <t>pushout.ru</t>
  </si>
  <si>
    <t>eccocorp.net</t>
  </si>
  <si>
    <t>freebirdgames.com</t>
  </si>
  <si>
    <t>mountainside-medical.com</t>
  </si>
  <si>
    <t>hdfcbank.net</t>
  </si>
  <si>
    <t>vnmu.edu.vn</t>
  </si>
  <si>
    <t>jonitame.net</t>
  </si>
  <si>
    <t>yeeshkul.com</t>
  </si>
  <si>
    <t>kitchennostalgia.com</t>
  </si>
  <si>
    <t>jcjarch.net</t>
  </si>
  <si>
    <t>vlasno.info</t>
  </si>
  <si>
    <t>bjr.de</t>
  </si>
  <si>
    <t>bbstyl186.cc</t>
  </si>
  <si>
    <t>jozze16o.com</t>
  </si>
  <si>
    <t>hoshinowa.net</t>
  </si>
  <si>
    <t>intagme.com</t>
  </si>
  <si>
    <t>africa24sur24.net</t>
  </si>
  <si>
    <t>echobase.hu</t>
  </si>
  <si>
    <t>vaucluse.fr</t>
  </si>
  <si>
    <t>prankhotline.com</t>
  </si>
  <si>
    <t>rutland.gov.uk</t>
  </si>
  <si>
    <t>businessworkflow.net</t>
  </si>
  <si>
    <t>twixar.me</t>
  </si>
  <si>
    <t>mercedes-benz.com.mx</t>
  </si>
  <si>
    <t>megamedia.com.mx</t>
  </si>
  <si>
    <t>topdb.ru</t>
  </si>
  <si>
    <t>nightsteed.com</t>
  </si>
  <si>
    <t>takarat.com</t>
  </si>
  <si>
    <t>encinitasadvocate.com</t>
  </si>
  <si>
    <t>avwjhap.com</t>
  </si>
  <si>
    <t>desipornlist.com</t>
  </si>
  <si>
    <t>inethosting.com.ar</t>
  </si>
  <si>
    <t>acs.edu.au</t>
  </si>
  <si>
    <t>worldwideweb.gr</t>
  </si>
  <si>
    <t>maxon3dsoftware.net</t>
  </si>
  <si>
    <t>duurzaamgebouwd.nl</t>
  </si>
  <si>
    <t>shopirvinecompany.com</t>
  </si>
  <si>
    <t>andechs.de</t>
  </si>
  <si>
    <t>canarycare.uk</t>
  </si>
  <si>
    <t>omskminzdrav.ru</t>
  </si>
  <si>
    <t>cadizturismo.com</t>
  </si>
  <si>
    <t>mfcpx.com</t>
  </si>
  <si>
    <t>cavtc.edu.cn</t>
  </si>
  <si>
    <t>casino-azino777.ru</t>
  </si>
  <si>
    <t>vormenul.net</t>
  </si>
  <si>
    <t>burnettsboards.com</t>
  </si>
  <si>
    <t>bxvfun.net</t>
  </si>
  <si>
    <t>udows.com</t>
  </si>
  <si>
    <t>singekijyosei.com</t>
  </si>
  <si>
    <t>cannabis.wiki</t>
  </si>
  <si>
    <t>blugraphic.com</t>
  </si>
  <si>
    <t>grottapalazzese.it</t>
  </si>
  <si>
    <t>plwinslotgames.online</t>
  </si>
  <si>
    <t>nisc-s.co.jp</t>
  </si>
  <si>
    <t>humankind.com</t>
  </si>
  <si>
    <t>bpcprocessing.com</t>
  </si>
  <si>
    <t>zilzilseo.com</t>
  </si>
  <si>
    <t>theloganguards.com</t>
  </si>
  <si>
    <t>tango-cash.ru</t>
  </si>
  <si>
    <t>dentma.com</t>
  </si>
  <si>
    <t>pearl.at</t>
  </si>
  <si>
    <t>extra-crypto.com</t>
  </si>
  <si>
    <t>inyocounty.us</t>
  </si>
  <si>
    <t>peachguitars.com</t>
  </si>
  <si>
    <t>omonia.hr</t>
  </si>
  <si>
    <t>sikatunabeachhotel.com</t>
  </si>
  <si>
    <t>zvooq-knigi.ru</t>
  </si>
  <si>
    <t>cairnterrier.org</t>
  </si>
  <si>
    <t>vantageip.com</t>
  </si>
  <si>
    <t>vidanthealth.org</t>
  </si>
  <si>
    <t>cheek.co.jp</t>
  </si>
  <si>
    <t>wsxzyy.com</t>
  </si>
  <si>
    <t>design-market.eu</t>
  </si>
  <si>
    <t>initlab.de</t>
  </si>
  <si>
    <t>bevy.com</t>
  </si>
  <si>
    <t>aims-informatique.net</t>
  </si>
  <si>
    <t>irsup.com</t>
  </si>
  <si>
    <t>moradns.com</t>
  </si>
  <si>
    <t>alchemyrpg.com</t>
  </si>
  <si>
    <t>riskscreen.com</t>
  </si>
  <si>
    <t>uksobs.org</t>
  </si>
  <si>
    <t>fortisinc.com</t>
  </si>
  <si>
    <t>rootlnkc.net</t>
  </si>
  <si>
    <t>gitignore.io</t>
  </si>
  <si>
    <t>blocksinform.com</t>
  </si>
  <si>
    <t>jihsck.cc</t>
  </si>
  <si>
    <t>jamescoyle.net</t>
  </si>
  <si>
    <t>mobileeurope.co.uk</t>
  </si>
  <si>
    <t>beautysuccess.fr</t>
  </si>
  <si>
    <t>nistgroup.com</t>
  </si>
  <si>
    <t>ua-avon.com</t>
  </si>
  <si>
    <t>2azino777.ru</t>
  </si>
  <si>
    <t>gk-press.if.ua</t>
  </si>
  <si>
    <t>altoetting.de</t>
  </si>
  <si>
    <t>eduvanz.com</t>
  </si>
  <si>
    <t>igghelper.com</t>
  </si>
  <si>
    <t>sphchina.com</t>
  </si>
  <si>
    <t>kinovsechasti.top</t>
  </si>
  <si>
    <t>catme.org</t>
  </si>
  <si>
    <t>popular-archaeology.com</t>
  </si>
  <si>
    <t>kkgal.com</t>
  </si>
  <si>
    <t>hostbots.be</t>
  </si>
  <si>
    <t>alithya.com</t>
  </si>
  <si>
    <t>narayneesilks.com</t>
  </si>
  <si>
    <t>anybunny.site</t>
  </si>
  <si>
    <t>e100.eu</t>
  </si>
  <si>
    <t>sebraepr.com.br</t>
  </si>
  <si>
    <t>snaphire.com</t>
  </si>
  <si>
    <t>montereyjazzfestival.org</t>
  </si>
  <si>
    <t>wurthusa.com</t>
  </si>
  <si>
    <t>fireboyand-watergirl.com</t>
  </si>
  <si>
    <t>thismomentone.com</t>
  </si>
  <si>
    <t>yougotupdated.com</t>
  </si>
  <si>
    <t>palghar.com</t>
  </si>
  <si>
    <t>pasarex.com</t>
  </si>
  <si>
    <t>respondeai.com.br</t>
  </si>
  <si>
    <t>npicloud.com</t>
  </si>
  <si>
    <t>vserialy.xyz</t>
  </si>
  <si>
    <t>shelbygiving.com</t>
  </si>
  <si>
    <t>daikin.it</t>
  </si>
  <si>
    <t>hubeali.com</t>
  </si>
  <si>
    <t>domeny.pl</t>
  </si>
  <si>
    <t>australianhelp.com</t>
  </si>
  <si>
    <t>insightdatascience.com</t>
  </si>
  <si>
    <t>ori.org</t>
  </si>
  <si>
    <t>homeschoolcreations.net</t>
  </si>
  <si>
    <t>fbtelugu.net</t>
  </si>
  <si>
    <t>civilservicepensionscheme.org.uk</t>
  </si>
  <si>
    <t>jiobuzz.com</t>
  </si>
  <si>
    <t>smartstopselfstorage.com</t>
  </si>
  <si>
    <t>fmctraining.com</t>
  </si>
  <si>
    <t>netjstech.com</t>
  </si>
  <si>
    <t>alpskr.com</t>
  </si>
  <si>
    <t>humorthatworks.com</t>
  </si>
  <si>
    <t>doing.ch</t>
  </si>
  <si>
    <t>gaiabits.com</t>
  </si>
  <si>
    <t>realistbank.ru</t>
  </si>
  <si>
    <t>loveknitting.com</t>
  </si>
  <si>
    <t>lezbiyanki.net</t>
  </si>
  <si>
    <t>searchblogspot.com</t>
  </si>
  <si>
    <t>firstdayofhome.com</t>
  </si>
  <si>
    <t>bixler.com</t>
  </si>
  <si>
    <t>crackkeypc.org</t>
  </si>
  <si>
    <t>deepwebmart.com</t>
  </si>
  <si>
    <t>jmonkeyengine.org</t>
  </si>
  <si>
    <t>mapdata.ru</t>
  </si>
  <si>
    <t>zipraronline.com</t>
  </si>
  <si>
    <t>dgu.hr</t>
  </si>
  <si>
    <t>webchurch.co.kr</t>
  </si>
  <si>
    <t>asks.org.tw</t>
  </si>
  <si>
    <t>ffc.com.pk</t>
  </si>
  <si>
    <t>acceptableads.com</t>
  </si>
  <si>
    <t>k4craft.com</t>
  </si>
  <si>
    <t>rutubex.net</t>
  </si>
  <si>
    <t>777azinobonus.ru</t>
  </si>
  <si>
    <t>vilf.ru</t>
  </si>
  <si>
    <t>challengerschool.com</t>
  </si>
  <si>
    <t>wfgr.com</t>
  </si>
  <si>
    <t>sociaplus.com</t>
  </si>
  <si>
    <t>opnet.com</t>
  </si>
  <si>
    <t>searcreetch.com</t>
  </si>
  <si>
    <t>booiuu98.com</t>
  </si>
  <si>
    <t>joinchitchat.com</t>
  </si>
  <si>
    <t>xnxxhdvideos.net</t>
  </si>
  <si>
    <t>stx.com</t>
  </si>
  <si>
    <t>europescortguide.com</t>
  </si>
  <si>
    <t>vtr.cool</t>
  </si>
  <si>
    <t>nchfa.com</t>
  </si>
  <si>
    <t>merchante-solutions.com</t>
  </si>
  <si>
    <t>krav.fun</t>
  </si>
  <si>
    <t>estaform.org</t>
  </si>
  <si>
    <t>ar13.cl</t>
  </si>
  <si>
    <t>azinotritopora.ru</t>
  </si>
  <si>
    <t>tvrezka.fans</t>
  </si>
  <si>
    <t>duhallow.com</t>
  </si>
  <si>
    <t>empreendedorismoconsciente.pt</t>
  </si>
  <si>
    <t>calexpostatefair.com</t>
  </si>
  <si>
    <t>ksrsls.cn</t>
  </si>
  <si>
    <t>worldofo.com</t>
  </si>
  <si>
    <t>gelendzhik.org</t>
  </si>
  <si>
    <t>queroveragora.com.br</t>
  </si>
  <si>
    <t>visualtime.net</t>
  </si>
  <si>
    <t>farmaciasahumada.cl</t>
  </si>
  <si>
    <t>xxxmaturestube.com</t>
  </si>
  <si>
    <t>sontasarim.com</t>
  </si>
  <si>
    <t>dnsbox.in</t>
  </si>
  <si>
    <t>tresonamultimedia.com</t>
  </si>
  <si>
    <t>aidos.net</t>
  </si>
  <si>
    <t>denvertransit.org</t>
  </si>
  <si>
    <t>nova53.com</t>
  </si>
  <si>
    <t>railsovet.ru</t>
  </si>
  <si>
    <t>simplysupplements.co.uk</t>
  </si>
  <si>
    <t>streetghosts.net</t>
  </si>
  <si>
    <t>azino-777-777.ru</t>
  </si>
  <si>
    <t>vietnamvpn.org</t>
  </si>
  <si>
    <t>thatssotampa.com</t>
  </si>
  <si>
    <t>zworld-news.com</t>
  </si>
  <si>
    <t>bluefit.com.br</t>
  </si>
  <si>
    <t>orientmuseum.ru</t>
  </si>
  <si>
    <t>tachyons.io</t>
  </si>
  <si>
    <t>wholesalejerseyschina.com.co</t>
  </si>
  <si>
    <t>genocide-museum.am</t>
  </si>
  <si>
    <t>scuola-gabryportal.com</t>
  </si>
  <si>
    <t>gonewind.biz</t>
  </si>
  <si>
    <t>kinect.finance</t>
  </si>
  <si>
    <t>crestnicholson.com</t>
  </si>
  <si>
    <t>sportp2p.com</t>
  </si>
  <si>
    <t>cashappscontact.com</t>
  </si>
  <si>
    <t>fmovie.fm</t>
  </si>
  <si>
    <t>imtex.in</t>
  </si>
  <si>
    <t>nashaigrushka.ru</t>
  </si>
  <si>
    <t>allware.ch</t>
  </si>
  <si>
    <t>wow-freakz.com</t>
  </si>
  <si>
    <t>mariluznet.net.br</t>
  </si>
  <si>
    <t>learningmantras.com</t>
  </si>
  <si>
    <t>gzmcg.com</t>
  </si>
  <si>
    <t>sacavoyage.fr</t>
  </si>
  <si>
    <t>pymedusa.com</t>
  </si>
  <si>
    <t>axonapac.com</t>
  </si>
  <si>
    <t>isncorp.com</t>
  </si>
  <si>
    <t>essaymasters.co.uk</t>
  </si>
  <si>
    <t>drops-files.com</t>
  </si>
  <si>
    <t>day.com</t>
  </si>
  <si>
    <t>csaladihaztervezes.hu</t>
  </si>
  <si>
    <t>citizenkid.com</t>
  </si>
  <si>
    <t>gordonsjewelers.com</t>
  </si>
  <si>
    <t>terminallaplata.com</t>
  </si>
  <si>
    <t>nshosting.eu</t>
  </si>
  <si>
    <t>booiif62.com</t>
  </si>
  <si>
    <t>mygaming.co.za</t>
  </si>
  <si>
    <t>clubwebsite.co.uk</t>
  </si>
  <si>
    <t>pacifichost.com</t>
  </si>
  <si>
    <t>4ba.host</t>
  </si>
  <si>
    <t>findedeinabenteuer.de</t>
  </si>
  <si>
    <t>sust-it.net</t>
  </si>
  <si>
    <t>ianseo.net</t>
  </si>
  <si>
    <t>keihanhotels-resorts.co.jp</t>
  </si>
  <si>
    <t>auai.org</t>
  </si>
  <si>
    <t>melodiimp3.ru</t>
  </si>
  <si>
    <t>creatingreallyawesomefreethings.com</t>
  </si>
  <si>
    <t>homecine.to</t>
  </si>
  <si>
    <t>dieteticacentral.com</t>
  </si>
  <si>
    <t>leadershipeditors.com</t>
  </si>
  <si>
    <t>cryptowallet.com</t>
  </si>
  <si>
    <t>thejfkconspiracy.com</t>
  </si>
  <si>
    <t>iva-advice.co</t>
  </si>
  <si>
    <t>leadiacloud.com</t>
  </si>
  <si>
    <t>kostka-granit.pl</t>
  </si>
  <si>
    <t>porchdaydreamer.com</t>
  </si>
  <si>
    <t>amontobin.com</t>
  </si>
  <si>
    <t>phoenixsite.nl</t>
  </si>
  <si>
    <t>bizzbucket.co</t>
  </si>
  <si>
    <t>smserver202.net</t>
  </si>
  <si>
    <t>theurbenlife.com</t>
  </si>
  <si>
    <t>in-contri.ru</t>
  </si>
  <si>
    <t>getxo.eus</t>
  </si>
  <si>
    <t>playfortuna90zh4p.com</t>
  </si>
  <si>
    <t>repugen.com</t>
  </si>
  <si>
    <t>asianpornonline.com</t>
  </si>
  <si>
    <t>tentu.com</t>
  </si>
  <si>
    <t>epaper.com.tw</t>
  </si>
  <si>
    <t>neujahrswunsche.eu</t>
  </si>
  <si>
    <t>strelkabrno.cz</t>
  </si>
  <si>
    <t>supcon.com</t>
  </si>
  <si>
    <t>tunisiavpn.com</t>
  </si>
  <si>
    <t>trilljuice.com</t>
  </si>
  <si>
    <t>access.net.au</t>
  </si>
  <si>
    <t>medastsc.com</t>
  </si>
  <si>
    <t>antennasoftware.com</t>
  </si>
  <si>
    <t>fennecfootball.com</t>
  </si>
  <si>
    <t>picjoke.net</t>
  </si>
  <si>
    <t>tekstil-house.ru</t>
  </si>
  <si>
    <t>bookingir.com</t>
  </si>
  <si>
    <t>fmxgz.com</t>
  </si>
  <si>
    <t>litecoin-foundation.org</t>
  </si>
  <si>
    <t>phoebefuckingbridgers.com</t>
  </si>
  <si>
    <t>ando-sec.co.jp</t>
  </si>
  <si>
    <t>socloud.me</t>
  </si>
  <si>
    <t>sunevamedical.com</t>
  </si>
  <si>
    <t>toplines18.ml</t>
  </si>
  <si>
    <t>wintersteiger.com</t>
  </si>
  <si>
    <t>azino-777-mob.ru</t>
  </si>
  <si>
    <t>jablenews.com</t>
  </si>
  <si>
    <t>pickalbatros.com</t>
  </si>
  <si>
    <t>buyclomid.digital</t>
  </si>
  <si>
    <t>vertisinc.com</t>
  </si>
  <si>
    <t>newsleaders.org</t>
  </si>
  <si>
    <t>winreality.com</t>
  </si>
  <si>
    <t>radioradar.net</t>
  </si>
  <si>
    <t>benow.ca</t>
  </si>
  <si>
    <t>clearvin.com</t>
  </si>
  <si>
    <t>backstreetporn.com</t>
  </si>
  <si>
    <t>runewsweek.ru</t>
  </si>
  <si>
    <t>beitsche-monian.com</t>
  </si>
  <si>
    <t>exone.com</t>
  </si>
  <si>
    <t>ariazdevs.com</t>
  </si>
  <si>
    <t>bhmginc.com</t>
  </si>
  <si>
    <t>portalcaparao.com.br</t>
  </si>
  <si>
    <t>tabletennisengland.co.uk</t>
  </si>
  <si>
    <t>jintianpaper.com</t>
  </si>
  <si>
    <t>duluthpack.com</t>
  </si>
  <si>
    <t>villeroy-boch.nl</t>
  </si>
  <si>
    <t>stackingbenjamins.com</t>
  </si>
  <si>
    <t>suomahua.org.cn</t>
  </si>
  <si>
    <t>camwhores.media</t>
  </si>
  <si>
    <t>promotiket.id</t>
  </si>
  <si>
    <t>snssystem.com</t>
  </si>
  <si>
    <t>himax.com.tw</t>
  </si>
  <si>
    <t>tlcad.cn</t>
  </si>
  <si>
    <t>masienda.com</t>
  </si>
  <si>
    <t>maryrobinettekowal.com</t>
  </si>
  <si>
    <t>ediningexpress.com</t>
  </si>
  <si>
    <t>xbxx.me</t>
  </si>
  <si>
    <t>win-azino-777.ru</t>
  </si>
  <si>
    <t>webspi.net</t>
  </si>
  <si>
    <t>textbin.xyz</t>
  </si>
  <si>
    <t>pewsplace.com</t>
  </si>
  <si>
    <t>hakunaman.com</t>
  </si>
  <si>
    <t>pampaengine.com.ar</t>
  </si>
  <si>
    <t>efrda.cf</t>
  </si>
  <si>
    <t>bahamaspress.com</t>
  </si>
  <si>
    <t>geocaching.hu</t>
  </si>
  <si>
    <t>play-fortuna21h8pt.com</t>
  </si>
  <si>
    <t>rexam.com</t>
  </si>
  <si>
    <t>brownpuma.com</t>
  </si>
  <si>
    <t>imadiff.com</t>
  </si>
  <si>
    <t>yeshj.com</t>
  </si>
  <si>
    <t>ijkcmm.com</t>
  </si>
  <si>
    <t>fluentco.com</t>
  </si>
  <si>
    <t>sochi1.ru</t>
  </si>
  <si>
    <t>unitedstatesvpn.net</t>
  </si>
  <si>
    <t>ibc-solar.de</t>
  </si>
  <si>
    <t>bmwtuning.co</t>
  </si>
  <si>
    <t>83degreesmedia.com</t>
  </si>
  <si>
    <t>businessofsoftware.org</t>
  </si>
  <si>
    <t>gievesandhawkes.com</t>
  </si>
  <si>
    <t>fraudlogix.com</t>
  </si>
  <si>
    <t>proevalua.net</t>
  </si>
  <si>
    <t>earthiq.news</t>
  </si>
  <si>
    <t>nkbv.nl</t>
  </si>
  <si>
    <t>actionvr.co</t>
  </si>
  <si>
    <t>xn--e1aaooegr.xn--p1ai</t>
  </si>
  <si>
    <t>opendata.cz</t>
  </si>
  <si>
    <t>playkidsgames.com</t>
  </si>
  <si>
    <t>repaintnow.com</t>
  </si>
  <si>
    <t>mjk-s.com.ua</t>
  </si>
  <si>
    <t>infraserv.com</t>
  </si>
  <si>
    <t>yeezyslides.store</t>
  </si>
  <si>
    <t>useinstabuy.com</t>
  </si>
  <si>
    <t>tempwebhost.net</t>
  </si>
  <si>
    <t>fast.com.vn</t>
  </si>
  <si>
    <t>scopula.ru</t>
  </si>
  <si>
    <t>igenius.biz</t>
  </si>
  <si>
    <t>heymossab.com</t>
  </si>
  <si>
    <t>meagher.com</t>
  </si>
  <si>
    <t>azino-777-online.ru</t>
  </si>
  <si>
    <t>iinan-net.jp</t>
  </si>
  <si>
    <t>kjaerweis.com</t>
  </si>
  <si>
    <t>cloudlinuxshare.in</t>
  </si>
  <si>
    <t>darkwebmarketlists.com</t>
  </si>
  <si>
    <t>prokita-portal.de</t>
  </si>
  <si>
    <t>npjournal.org</t>
  </si>
  <si>
    <t>elcaminocentral.com</t>
  </si>
  <si>
    <t>ltv.pl</t>
  </si>
  <si>
    <t>shantui.com</t>
  </si>
  <si>
    <t>maingameslot.com</t>
  </si>
  <si>
    <t>amyskitchen.at</t>
  </si>
  <si>
    <t>xtubeindian.com</t>
  </si>
  <si>
    <t>kineticlabs.com</t>
  </si>
  <si>
    <t>amebis.si</t>
  </si>
  <si>
    <t>hdrezkajjdsq7.net</t>
  </si>
  <si>
    <t>playstream.com</t>
  </si>
  <si>
    <t>imaginecommunications.com</t>
  </si>
  <si>
    <t>lordik.top</t>
  </si>
  <si>
    <t>reiz-casino.xyz</t>
  </si>
  <si>
    <t>smgrid.com</t>
  </si>
  <si>
    <t>schwingedns.de</t>
  </si>
  <si>
    <t>ymcashr.org</t>
  </si>
  <si>
    <t>amigovios.com</t>
  </si>
  <si>
    <t>li55555.com</t>
  </si>
  <si>
    <t>pods.io</t>
  </si>
  <si>
    <t>platinumcasino.ru</t>
  </si>
  <si>
    <t>bits.com.ng</t>
  </si>
  <si>
    <t>coop.it</t>
  </si>
  <si>
    <t>arbonnewest.com</t>
  </si>
  <si>
    <t>meta-invest.ru</t>
  </si>
  <si>
    <t>railwaypro.com</t>
  </si>
  <si>
    <t>50floor.com</t>
  </si>
  <si>
    <t>pjsekai-ch.com</t>
  </si>
  <si>
    <t>upskirtjerk.com</t>
  </si>
  <si>
    <t>alumigogo.com</t>
  </si>
  <si>
    <t>samsungcrd.com</t>
  </si>
  <si>
    <t>blackhoall.com</t>
  </si>
  <si>
    <t>instacare.pk</t>
  </si>
  <si>
    <t>playfortuna2ul1.com</t>
  </si>
  <si>
    <t>yilewan.com</t>
  </si>
  <si>
    <t>7yqck.xyz</t>
  </si>
  <si>
    <t>chempionkazino.ru</t>
  </si>
  <si>
    <t>pnevmopodveska-club.ru</t>
  </si>
  <si>
    <t>mpago.li</t>
  </si>
  <si>
    <t>inetspec.net</t>
  </si>
  <si>
    <t>utovr.com</t>
  </si>
  <si>
    <t>steamdeckhq.com</t>
  </si>
  <si>
    <t>casino-playfortunal40p.com</t>
  </si>
  <si>
    <t>lamutuellegenerale.fr</t>
  </si>
  <si>
    <t>moddedmustangs.com</t>
  </si>
  <si>
    <t>safari.com</t>
  </si>
  <si>
    <t>legalismo.com</t>
  </si>
  <si>
    <t>sunonlinebd.net</t>
  </si>
  <si>
    <t>pmghosting.biz</t>
  </si>
  <si>
    <t>inbox.md</t>
  </si>
  <si>
    <t>procoders.tech</t>
  </si>
  <si>
    <t>286n.com</t>
  </si>
  <si>
    <t>velo3d.com</t>
  </si>
  <si>
    <t>judo.ru</t>
  </si>
  <si>
    <t>sysob.biz</t>
  </si>
  <si>
    <t>germanmilitaria.com</t>
  </si>
  <si>
    <t>itabus.it</t>
  </si>
  <si>
    <t>yespik.com</t>
  </si>
  <si>
    <t>olimp.kz</t>
  </si>
  <si>
    <t>edf-energy.com</t>
  </si>
  <si>
    <t>oralbprofessional.es</t>
  </si>
  <si>
    <t>hurtlands.ru</t>
  </si>
  <si>
    <t>ui.gov</t>
  </si>
  <si>
    <t>1-x-bet.ru</t>
  </si>
  <si>
    <t>registry.net.za</t>
  </si>
  <si>
    <t>robustposts.com</t>
  </si>
  <si>
    <t>dawahnigeria.com</t>
  </si>
  <si>
    <t>3azino777.ru</t>
  </si>
  <si>
    <t>egpnews.com</t>
  </si>
  <si>
    <t>mrbit-casino-na-dengi.info</t>
  </si>
  <si>
    <t>ink.org</t>
  </si>
  <si>
    <t>bosstonecentral.com</t>
  </si>
  <si>
    <t>skyonline.net</t>
  </si>
  <si>
    <t>feng-shui.ua</t>
  </si>
  <si>
    <t>info-proekt.ru</t>
  </si>
  <si>
    <t>yabam9.me</t>
  </si>
  <si>
    <t>haruyd.com</t>
  </si>
  <si>
    <t>passfab.ru</t>
  </si>
  <si>
    <t>babydoge.com</t>
  </si>
  <si>
    <t>casino-playfortunaz8e6.com</t>
  </si>
  <si>
    <t>xn----ymceih8b5jb.best</t>
  </si>
  <si>
    <t>fedhatz.com</t>
  </si>
  <si>
    <t>beesafe.pl</t>
  </si>
  <si>
    <t>gayainternet.com</t>
  </si>
  <si>
    <t>photobookworldwide.com</t>
  </si>
  <si>
    <t>airport-net.jp</t>
  </si>
  <si>
    <t>buyloratadinex.com</t>
  </si>
  <si>
    <t>excelhack.ru</t>
  </si>
  <si>
    <t>bipmeet.com</t>
  </si>
  <si>
    <t>simbilet.ru</t>
  </si>
  <si>
    <t>rationsupply.online</t>
  </si>
  <si>
    <t>wikifood.online</t>
  </si>
  <si>
    <t>roanokecontrols.cloud</t>
  </si>
  <si>
    <t>michoacan.network</t>
  </si>
  <si>
    <t>leighjournal.co.uk</t>
  </si>
  <si>
    <t>webnettelecom.com.br</t>
  </si>
  <si>
    <t>furrera.ps</t>
  </si>
  <si>
    <t>alaskamagazine.com</t>
  </si>
  <si>
    <t>sperkyfanfan.sk</t>
  </si>
  <si>
    <t>annonces-gf.com</t>
  </si>
  <si>
    <t>monistat.com</t>
  </si>
  <si>
    <t>academic-master.com</t>
  </si>
  <si>
    <t>eostencoing.com</t>
  </si>
  <si>
    <t>yummiestfood.com</t>
  </si>
  <si>
    <t>luckytopwinner999.xyz</t>
  </si>
  <si>
    <t>midheaven.com</t>
  </si>
  <si>
    <t>nthurston.k12.wa.us</t>
  </si>
  <si>
    <t>comcontent.net</t>
  </si>
  <si>
    <t>prava-vsem.top</t>
  </si>
  <si>
    <t>netpublicator.com</t>
  </si>
  <si>
    <t>vertele.com</t>
  </si>
  <si>
    <t>cinequest.org</t>
  </si>
  <si>
    <t>optimussystems.co.nz</t>
  </si>
  <si>
    <t>seisnet.it</t>
  </si>
  <si>
    <t>com.se</t>
  </si>
  <si>
    <t>tyreso.se</t>
  </si>
  <si>
    <t>kkairsoft.com</t>
  </si>
  <si>
    <t>francesvalentine.com</t>
  </si>
  <si>
    <t>grannypatty.tv</t>
  </si>
  <si>
    <t>suprabhaatham.com</t>
  </si>
  <si>
    <t>rvsolutions.in</t>
  </si>
  <si>
    <t>vulkan-royal.ru</t>
  </si>
  <si>
    <t>starsharks.com</t>
  </si>
  <si>
    <t>meitufang.com</t>
  </si>
  <si>
    <t>agedcareguide.com.au</t>
  </si>
  <si>
    <t>quickwisp.com</t>
  </si>
  <si>
    <t>goldiranplus.ir</t>
  </si>
  <si>
    <t>rpbinder.com</t>
  </si>
  <si>
    <t>teboil-azs.ru</t>
  </si>
  <si>
    <t>yard-inflatable.com</t>
  </si>
  <si>
    <t>zhijinwang.com</t>
  </si>
  <si>
    <t>abus.de</t>
  </si>
  <si>
    <t>staff-uni-marburg.de</t>
  </si>
  <si>
    <t>gbi-12.ru</t>
  </si>
  <si>
    <t>idolpersona.com</t>
  </si>
  <si>
    <t>localauctions.com</t>
  </si>
  <si>
    <t>epichomeideas.com</t>
  </si>
  <si>
    <t>pdalife.ru</t>
  </si>
  <si>
    <t>sanraimundo.cl</t>
  </si>
  <si>
    <t>telnic.org</t>
  </si>
  <si>
    <t>goenlive.com</t>
  </si>
  <si>
    <t>virginiasweetpea.com</t>
  </si>
  <si>
    <t>track718.eu</t>
  </si>
  <si>
    <t>manga689.com</t>
  </si>
  <si>
    <t>host.li</t>
  </si>
  <si>
    <t>heroarts.com</t>
  </si>
  <si>
    <t>ox-tv.co.jp</t>
  </si>
  <si>
    <t>erke.com</t>
  </si>
  <si>
    <t>kazinolev.ru</t>
  </si>
  <si>
    <t>azino777ru.ru</t>
  </si>
  <si>
    <t>nissan-avtogrand.ru</t>
  </si>
  <si>
    <t>deepoceanfacts.com</t>
  </si>
  <si>
    <t>unitrin.com</t>
  </si>
  <si>
    <t>getcoverletter.com</t>
  </si>
  <si>
    <t>inkasarmored.com</t>
  </si>
  <si>
    <t>mygymsnacks.com</t>
  </si>
  <si>
    <t>idc-otsuka.jp</t>
  </si>
  <si>
    <t>rxinfotech.in</t>
  </si>
  <si>
    <t>acmp.ru</t>
  </si>
  <si>
    <t>bugspray.com</t>
  </si>
  <si>
    <t>chronologia.org</t>
  </si>
  <si>
    <t>s3graphics.com</t>
  </si>
  <si>
    <t>jcpenneyportraits.com</t>
  </si>
  <si>
    <t>tinglysning.dk</t>
  </si>
  <si>
    <t>findartinfo.com</t>
  </si>
  <si>
    <t>betcrisaffiliates.com</t>
  </si>
  <si>
    <t>i2p.to</t>
  </si>
  <si>
    <t>iq4n.net</t>
  </si>
  <si>
    <t>admiral-x1.win</t>
  </si>
  <si>
    <t>edgate.com</t>
  </si>
  <si>
    <t>boostbook.shop</t>
  </si>
  <si>
    <t>secure-mobileaccess.mobi</t>
  </si>
  <si>
    <t>okrmyr.ru</t>
  </si>
  <si>
    <t>non-gmoreport.com</t>
  </si>
  <si>
    <t>booide3x.com</t>
  </si>
  <si>
    <t>allnetchina.cn</t>
  </si>
  <si>
    <t>likibu.com</t>
  </si>
  <si>
    <t>play-fortuna-slot0l6h.com</t>
  </si>
  <si>
    <t>svetoch76.ru</t>
  </si>
  <si>
    <t>ame-church.com</t>
  </si>
  <si>
    <t>globalpaymentsreport.com</t>
  </si>
  <si>
    <t>petruscoseye.com</t>
  </si>
  <si>
    <t>btxyz.xyz</t>
  </si>
  <si>
    <t>mud.co.uk</t>
  </si>
  <si>
    <t>qaztube.com</t>
  </si>
  <si>
    <t>lepartidegauche.fr</t>
  </si>
  <si>
    <t>poedb.top</t>
  </si>
  <si>
    <t>datamena.info</t>
  </si>
  <si>
    <t>campuseusa.net</t>
  </si>
  <si>
    <t>teachersdiscovery.com</t>
  </si>
  <si>
    <t>racesport.nl</t>
  </si>
  <si>
    <t>bim-promo.co</t>
  </si>
  <si>
    <t>kino-1080.com</t>
  </si>
  <si>
    <t>yes8slot.com</t>
  </si>
  <si>
    <t>mingdao.edu.tw</t>
  </si>
  <si>
    <t>bystored.com</t>
  </si>
  <si>
    <t>vebonix.net</t>
  </si>
  <si>
    <t>doxycycline.guru</t>
  </si>
  <si>
    <t>yersan.com</t>
  </si>
  <si>
    <t>mobile-azino-777.ru</t>
  </si>
  <si>
    <t>autopareri.com</t>
  </si>
  <si>
    <t>waynemadsenreport.com</t>
  </si>
  <si>
    <t>lokalo.de</t>
  </si>
  <si>
    <t>luxafor.com</t>
  </si>
  <si>
    <t>otakufuns.com</t>
  </si>
  <si>
    <t>histioned-modgerous.icu</t>
  </si>
  <si>
    <t>paradigmtax.com</t>
  </si>
  <si>
    <t>shinemonitor.com</t>
  </si>
  <si>
    <t>seimitsu.com</t>
  </si>
  <si>
    <t>carjunky.com</t>
  </si>
  <si>
    <t>mannov.dk</t>
  </si>
  <si>
    <t>o-kolay.net</t>
  </si>
  <si>
    <t>ivhinc.net</t>
  </si>
  <si>
    <t>rudocs.top</t>
  </si>
  <si>
    <t>reinhausen.com</t>
  </si>
  <si>
    <t>trudon.com</t>
  </si>
  <si>
    <t>webadmin.ru</t>
  </si>
  <si>
    <t>jecrange.com</t>
  </si>
  <si>
    <t>biografia.ru</t>
  </si>
  <si>
    <t>postonseo.com</t>
  </si>
  <si>
    <t>miciudadreal.es</t>
  </si>
  <si>
    <t>kartoteka.by</t>
  </si>
  <si>
    <t>domin.co.kr</t>
  </si>
  <si>
    <t>theopennotebook.com</t>
  </si>
  <si>
    <t>lamarpa.edu</t>
  </si>
  <si>
    <t>techup.nz</t>
  </si>
  <si>
    <t>cuttingclubbeauty.co.nz</t>
  </si>
  <si>
    <t>2020-0o0o0.com</t>
  </si>
  <si>
    <t>ochen-strannye-dela.com</t>
  </si>
  <si>
    <t>swallowtailgardenseeds.com</t>
  </si>
  <si>
    <t>krav225.xyz</t>
  </si>
  <si>
    <t>sovereignhill.com.au</t>
  </si>
  <si>
    <t>ppisoban.co.uk</t>
  </si>
  <si>
    <t>maxbrenner.com</t>
  </si>
  <si>
    <t>greatvirtualworks.com</t>
  </si>
  <si>
    <t>aza.moda</t>
  </si>
  <si>
    <t>atenololzol.com</t>
  </si>
  <si>
    <t>heineken.nl</t>
  </si>
  <si>
    <t>forexstrategiesresources.com</t>
  </si>
  <si>
    <t>catchjs.com</t>
  </si>
  <si>
    <t>hackandtip.com</t>
  </si>
  <si>
    <t>coolinglass.com</t>
  </si>
  <si>
    <t>stendahls.net</t>
  </si>
  <si>
    <t>petrbilik.cz</t>
  </si>
  <si>
    <t>adult.com</t>
  </si>
  <si>
    <t>mongolbank.mn</t>
  </si>
  <si>
    <t>sasretail.com</t>
  </si>
  <si>
    <t>tickchak.co.il</t>
  </si>
  <si>
    <t>intermeetingsys.com</t>
  </si>
  <si>
    <t>genshin-matome.net</t>
  </si>
  <si>
    <t>pethub.com</t>
  </si>
  <si>
    <t>pornxflex.com</t>
  </si>
  <si>
    <t>electrodragon.com</t>
  </si>
  <si>
    <t>minidns.net</t>
  </si>
  <si>
    <t>cipherlab.com</t>
  </si>
  <si>
    <t>linktec.ru</t>
  </si>
  <si>
    <t>nfl-shop.com.co</t>
  </si>
  <si>
    <t>yumapos.ru</t>
  </si>
  <si>
    <t>misanec.ru</t>
  </si>
  <si>
    <t>interactivemais.com</t>
  </si>
  <si>
    <t>predictinteractive.com</t>
  </si>
  <si>
    <t>bpsinc.jp</t>
  </si>
  <si>
    <t>codepink4peace.org</t>
  </si>
  <si>
    <t>snug.com</t>
  </si>
  <si>
    <t>amazing-nodep.xyz</t>
  </si>
  <si>
    <t>iverify.io</t>
  </si>
  <si>
    <t>hotcourses.co.id</t>
  </si>
  <si>
    <t>spartanpoker.com</t>
  </si>
  <si>
    <t>georgicaauto.com</t>
  </si>
  <si>
    <t>slovopedia.com</t>
  </si>
  <si>
    <t>ojjina.com</t>
  </si>
  <si>
    <t>kaceymusgraves.com</t>
  </si>
  <si>
    <t>sicpa.com</t>
  </si>
  <si>
    <t>catafishing.org</t>
  </si>
  <si>
    <t>jamdbokhtier.com</t>
  </si>
  <si>
    <t>compmort.com</t>
  </si>
  <si>
    <t>radar.cl</t>
  </si>
  <si>
    <t>arcanum.pro</t>
  </si>
  <si>
    <t>camfect.com</t>
  </si>
  <si>
    <t>webn.in</t>
  </si>
  <si>
    <t>customerservicehelpnumber.com</t>
  </si>
  <si>
    <t>neotel.at</t>
  </si>
  <si>
    <t>247mgmt.com</t>
  </si>
  <si>
    <t>tenderdirect.com.my</t>
  </si>
  <si>
    <t>line.ne.jp</t>
  </si>
  <si>
    <t>sportfishingbuddy.com</t>
  </si>
  <si>
    <t>dua-app.com</t>
  </si>
  <si>
    <t>jf79.net</t>
  </si>
  <si>
    <t>mexicoindustry.com</t>
  </si>
  <si>
    <t>njjsalc.com</t>
  </si>
  <si>
    <t>influent.solutions</t>
  </si>
  <si>
    <t>prettywomancosmeticclinic.co.uk</t>
  </si>
  <si>
    <t>clipx.tv</t>
  </si>
  <si>
    <t>jshtcm.com</t>
  </si>
  <si>
    <t>gnezdoparanoika.ru</t>
  </si>
  <si>
    <t>coleschotz.com</t>
  </si>
  <si>
    <t>arcticleaf.io</t>
  </si>
  <si>
    <t>asmjs.org</t>
  </si>
  <si>
    <t>sporam.top</t>
  </si>
  <si>
    <t>ultrahhc.com</t>
  </si>
  <si>
    <t>jeju-bom.com</t>
  </si>
  <si>
    <t>bonodrive.co.kr</t>
  </si>
  <si>
    <t>surveydynamix.com</t>
  </si>
  <si>
    <t>bestille.no</t>
  </si>
  <si>
    <t>deepmarketsweb.com</t>
  </si>
  <si>
    <t>oxfordcollegeofmarketing.com</t>
  </si>
  <si>
    <t>cafebustelo.com</t>
  </si>
  <si>
    <t>podarki-tut.ru</t>
  </si>
  <si>
    <t>edtex.in</t>
  </si>
  <si>
    <t>blackwolfnation.com</t>
  </si>
  <si>
    <t>afterdarkgrafx.com</t>
  </si>
  <si>
    <t>compasspoint.org</t>
  </si>
  <si>
    <t>ncblade.com</t>
  </si>
  <si>
    <t>waltons.com</t>
  </si>
  <si>
    <t>b2e5.com</t>
  </si>
  <si>
    <t>fun-squared.com</t>
  </si>
  <si>
    <t>domainsbyproxy.com</t>
  </si>
  <si>
    <t>telegraphstar.com</t>
  </si>
  <si>
    <t>a-shadow.com</t>
  </si>
  <si>
    <t>chemtable-cloud.com</t>
  </si>
  <si>
    <t>2bi.me</t>
  </si>
  <si>
    <t>sherwooddatasystems.co.uk</t>
  </si>
  <si>
    <t>btcsmash.io</t>
  </si>
  <si>
    <t>livegore.cc</t>
  </si>
  <si>
    <t>gozowindmill.com</t>
  </si>
  <si>
    <t>pesmarica.rs</t>
  </si>
  <si>
    <t>instaforex.org</t>
  </si>
  <si>
    <t>thinksaveretire.com</t>
  </si>
  <si>
    <t>faraon-casino.ru</t>
  </si>
  <si>
    <t>revbilly.com</t>
  </si>
  <si>
    <t>sol1.au</t>
  </si>
  <si>
    <t>symvionics.com</t>
  </si>
  <si>
    <t>spinroot.com</t>
  </si>
  <si>
    <t>kinobeton.net</t>
  </si>
  <si>
    <t>sansebastianwinery.com</t>
  </si>
  <si>
    <t>weiyoubot.cn</t>
  </si>
  <si>
    <t>myclientarea.com</t>
  </si>
  <si>
    <t>tempusnet.com.py</t>
  </si>
  <si>
    <t>netlife.pro</t>
  </si>
  <si>
    <t>arquia.com</t>
  </si>
  <si>
    <t>working-dog.eu</t>
  </si>
  <si>
    <t>yexian.com.cn</t>
  </si>
  <si>
    <t>photosku.com</t>
  </si>
  <si>
    <t>kartuzy.info</t>
  </si>
  <si>
    <t>shkafi.com.ua</t>
  </si>
  <si>
    <t>event-cloud.com</t>
  </si>
  <si>
    <t>dev-wiki.de</t>
  </si>
  <si>
    <t>seobymak.xyz</t>
  </si>
  <si>
    <t>lifetimeprimarycare.com</t>
  </si>
  <si>
    <t>mojeing.pl</t>
  </si>
  <si>
    <t>cmi-gold-silver.com</t>
  </si>
  <si>
    <t>monlien.link</t>
  </si>
  <si>
    <t>hoster903.com</t>
  </si>
  <si>
    <t>javscreens.com</t>
  </si>
  <si>
    <t>techbusca.org</t>
  </si>
  <si>
    <t>covasoft.net</t>
  </si>
  <si>
    <t>immersiveecommerce.com</t>
  </si>
  <si>
    <t>ozein.es</t>
  </si>
  <si>
    <t>brazzil.com</t>
  </si>
  <si>
    <t>cannabizconnection.com</t>
  </si>
  <si>
    <t>azulitocdn39.click</t>
  </si>
  <si>
    <t>campdenfb.com</t>
  </si>
  <si>
    <t>astra.is</t>
  </si>
  <si>
    <t>taslavabokurna.com</t>
  </si>
  <si>
    <t>essaysforstudent.com</t>
  </si>
  <si>
    <t>archiveshub.ac.uk</t>
  </si>
  <si>
    <t>unitednude.com</t>
  </si>
  <si>
    <t>letsgo.golf</t>
  </si>
  <si>
    <t>xcodebase.com</t>
  </si>
  <si>
    <t>tenews-p.com</t>
  </si>
  <si>
    <t>marao.ge</t>
  </si>
  <si>
    <t>iscrizioneconcorsi.it</t>
  </si>
  <si>
    <t>babeoriginal.com</t>
  </si>
  <si>
    <t>petsitter.com</t>
  </si>
  <si>
    <t>centrallogic.net</t>
  </si>
  <si>
    <t>netchron.de</t>
  </si>
  <si>
    <t>castello.es</t>
  </si>
  <si>
    <t>cbdb.cz</t>
  </si>
  <si>
    <t>americu.org</t>
  </si>
  <si>
    <t>greenhealthdocs.com</t>
  </si>
  <si>
    <t>nexon.hu</t>
  </si>
  <si>
    <t>coalatree.com</t>
  </si>
  <si>
    <t>conservativefwd.com</t>
  </si>
  <si>
    <t>rocketchanson.com</t>
  </si>
  <si>
    <t>visitwroclaw.eu</t>
  </si>
  <si>
    <t>youciali.com</t>
  </si>
  <si>
    <t>klic.co.kr</t>
  </si>
  <si>
    <t>prosoccer.gr</t>
  </si>
  <si>
    <t>starsmarte.xyz</t>
  </si>
  <si>
    <t>scorebloomington.org</t>
  </si>
  <si>
    <t>looking-4.me</t>
  </si>
  <si>
    <t>adrenalina.net.br</t>
  </si>
  <si>
    <t>blogs.it</t>
  </si>
  <si>
    <t>24real.ro</t>
  </si>
  <si>
    <t>asian-mom-sex.com</t>
  </si>
  <si>
    <t>gamomat.com</t>
  </si>
  <si>
    <t>memezila.com</t>
  </si>
  <si>
    <t>rxsfree.com</t>
  </si>
  <si>
    <t>gr-oborona.ru</t>
  </si>
  <si>
    <t>industryhuddle.com</t>
  </si>
  <si>
    <t>playfront.de</t>
  </si>
  <si>
    <t>goznaky-diplomix.com</t>
  </si>
  <si>
    <t>the-maharajas.com</t>
  </si>
  <si>
    <t>goldweb.org</t>
  </si>
  <si>
    <t>ilromanista.eu</t>
  </si>
  <si>
    <t>abidss.com</t>
  </si>
  <si>
    <t>sstechnology.co.kr</t>
  </si>
  <si>
    <t>samehadaku.care</t>
  </si>
  <si>
    <t>trustedvids.com</t>
  </si>
  <si>
    <t>nsmartta.com</t>
  </si>
  <si>
    <t>bpspeedway.com</t>
  </si>
  <si>
    <t>turismo.it</t>
  </si>
  <si>
    <t>healthyhomemadedogtreats.com</t>
  </si>
  <si>
    <t>ywad.kr</t>
  </si>
  <si>
    <t>societechimiquedefrance.fr</t>
  </si>
  <si>
    <t>data-recovery.wiki</t>
  </si>
  <si>
    <t>witteveenbos.com</t>
  </si>
  <si>
    <t>redbytes.in</t>
  </si>
  <si>
    <t>play-fortuna-slotif98.com</t>
  </si>
  <si>
    <t>malfini.com</t>
  </si>
  <si>
    <t>toledolibrary.org</t>
  </si>
  <si>
    <t>azin777.ru</t>
  </si>
  <si>
    <t>pslweb.org</t>
  </si>
  <si>
    <t>classicmotorsports.com</t>
  </si>
  <si>
    <t>remoteasurion.com</t>
  </si>
  <si>
    <t>fundamentus.com.br</t>
  </si>
  <si>
    <t>ploomes.com</t>
  </si>
  <si>
    <t>netscape.de</t>
  </si>
  <si>
    <t>asapsystems.com</t>
  </si>
  <si>
    <t>worldstart.com</t>
  </si>
  <si>
    <t>exporesource.ru</t>
  </si>
  <si>
    <t>biolreprod.org</t>
  </si>
  <si>
    <t>play-fortuna0d2l.com</t>
  </si>
  <si>
    <t>uze.ru</t>
  </si>
  <si>
    <t>bou.ac.bd</t>
  </si>
  <si>
    <t>red-seal.ca</t>
  </si>
  <si>
    <t>assasedu.com</t>
  </si>
  <si>
    <t>sakeenaid.com</t>
  </si>
  <si>
    <t>fin-casinoo.xyz</t>
  </si>
  <si>
    <t>merchdope.com</t>
  </si>
  <si>
    <t>investigaciones.cl</t>
  </si>
  <si>
    <t>sexwithemily.com</t>
  </si>
  <si>
    <t>keithbishoplaw.com</t>
  </si>
  <si>
    <t>dir.dk</t>
  </si>
  <si>
    <t>sevkavportal.ru</t>
  </si>
  <si>
    <t>pitomec.ru</t>
  </si>
  <si>
    <t>convertcalculator.com</t>
  </si>
  <si>
    <t>escribiendocine.com</t>
  </si>
  <si>
    <t>hrdirect.com</t>
  </si>
  <si>
    <t>wparchive.com</t>
  </si>
  <si>
    <t>collegeaveservicing.com</t>
  </si>
  <si>
    <t>venetianvillagehall.com</t>
  </si>
  <si>
    <t>bbniao.net</t>
  </si>
  <si>
    <t>vecafila.tk</t>
  </si>
  <si>
    <t>epublish4me.com</t>
  </si>
  <si>
    <t>turnit.com</t>
  </si>
  <si>
    <t>rodgab.com</t>
  </si>
  <si>
    <t>firstmetrosec.com.ph</t>
  </si>
  <si>
    <t>hostingfavorit.de</t>
  </si>
  <si>
    <t>faradns.com</t>
  </si>
  <si>
    <t>keessmit.nl</t>
  </si>
  <si>
    <t>contentgeneratortool.xyz</t>
  </si>
  <si>
    <t>rsstudio.net</t>
  </si>
  <si>
    <t>opentempo.com</t>
  </si>
  <si>
    <t>seiden-inc.co.jp</t>
  </si>
  <si>
    <t>dialog-versicherung.de</t>
  </si>
  <si>
    <t>bristol-cathedral.co.uk</t>
  </si>
  <si>
    <t>ecovinowines.net</t>
  </si>
  <si>
    <t>vprotl.com</t>
  </si>
  <si>
    <t>cloudnetinfo.co.in</t>
  </si>
  <si>
    <t>arttowermito.or.jp</t>
  </si>
  <si>
    <t>skyriver.net</t>
  </si>
  <si>
    <t>paters.jp</t>
  </si>
  <si>
    <t>uksg.org</t>
  </si>
  <si>
    <t>play-fortunaek67.com</t>
  </si>
  <si>
    <t>albtu.com</t>
  </si>
  <si>
    <t>portvmind.com.tr</t>
  </si>
  <si>
    <t>539s.com</t>
  </si>
  <si>
    <t>buscalibre.us</t>
  </si>
  <si>
    <t>coinvalues.com</t>
  </si>
  <si>
    <t>moldresistantstrains.com</t>
  </si>
  <si>
    <t>push-entertainment.com</t>
  </si>
  <si>
    <t>kassrv.com</t>
  </si>
  <si>
    <t>reviewboard.org</t>
  </si>
  <si>
    <t>omni403b.com</t>
  </si>
  <si>
    <t>spotlighttms.com</t>
  </si>
  <si>
    <t>pornmage.com</t>
  </si>
  <si>
    <t>iproxy.help</t>
  </si>
  <si>
    <t>prpseats.com</t>
  </si>
  <si>
    <t>azhost.ro</t>
  </si>
  <si>
    <t>answerboy.com</t>
  </si>
  <si>
    <t>nomadcock.com</t>
  </si>
  <si>
    <t>wpsandwatch.com</t>
  </si>
  <si>
    <t>hiff.org</t>
  </si>
  <si>
    <t>carnivoremd.com</t>
  </si>
  <si>
    <t>scriptindex.us</t>
  </si>
  <si>
    <t>bongdainfo.com</t>
  </si>
  <si>
    <t>paviliondamansaraheights.com</t>
  </si>
  <si>
    <t>teneues.com</t>
  </si>
  <si>
    <t>ausfoodnews.com.au</t>
  </si>
  <si>
    <t>plaquenilsnw.com</t>
  </si>
  <si>
    <t>seafishpool.com</t>
  </si>
  <si>
    <t>gmelius.io</t>
  </si>
  <si>
    <t>technorati.jp</t>
  </si>
  <si>
    <t>ateforapos.biz</t>
  </si>
  <si>
    <t>erodouga.pw</t>
  </si>
  <si>
    <t>cubanosporelmundo.com</t>
  </si>
  <si>
    <t>farsifilm.ir</t>
  </si>
  <si>
    <t>booi769hv.com</t>
  </si>
  <si>
    <t>dockone.io</t>
  </si>
  <si>
    <t>jozzz82j.com</t>
  </si>
  <si>
    <t>getgetcilis.com</t>
  </si>
  <si>
    <t>footprinthero.com</t>
  </si>
  <si>
    <t>adbtech.it</t>
  </si>
  <si>
    <t>zubie.com</t>
  </si>
  <si>
    <t>atupri.ch</t>
  </si>
  <si>
    <t>fnbimk.com</t>
  </si>
  <si>
    <t>thebristolcable.org</t>
  </si>
  <si>
    <t>tinely.com</t>
  </si>
  <si>
    <t>bibliogorod.ru</t>
  </si>
  <si>
    <t>tinypenisporn.com</t>
  </si>
  <si>
    <t>gorecenter.com</t>
  </si>
  <si>
    <t>loewe-verlag.de</t>
  </si>
  <si>
    <t>espaces-atypiques.com</t>
  </si>
  <si>
    <t>e-tsudoi.com</t>
  </si>
  <si>
    <t>sonymusicpub.com</t>
  </si>
  <si>
    <t>67d7.com</t>
  </si>
  <si>
    <t>headstart.co.il</t>
  </si>
  <si>
    <t>veles-group.info</t>
  </si>
  <si>
    <t>hdrezkas.site</t>
  </si>
  <si>
    <t>freemansfoolery.com</t>
  </si>
  <si>
    <t>tarzanweb.jp</t>
  </si>
  <si>
    <t>hometrainingtools.com</t>
  </si>
  <si>
    <t>unitedflirtingstates.com</t>
  </si>
  <si>
    <t>ekoza.net</t>
  </si>
  <si>
    <t>real-net.org</t>
  </si>
  <si>
    <t>securepreferred.com</t>
  </si>
  <si>
    <t>icsehub.com</t>
  </si>
  <si>
    <t>9f.com</t>
  </si>
  <si>
    <t>executivelounges.com</t>
  </si>
  <si>
    <t>travelkotor.com</t>
  </si>
  <si>
    <t>aymanfathykamel.com</t>
  </si>
  <si>
    <t>thethus.com</t>
  </si>
  <si>
    <t>inet2000.com</t>
  </si>
  <si>
    <t>iskyjoy.com</t>
  </si>
  <si>
    <t>confermapay.com</t>
  </si>
  <si>
    <t>lawyersforcivilrights.org</t>
  </si>
  <si>
    <t>manipur.gov.in</t>
  </si>
  <si>
    <t>axa.it</t>
  </si>
  <si>
    <t>naturalbabylife.com</t>
  </si>
  <si>
    <t>jcd-comm.fr</t>
  </si>
  <si>
    <t>tiempofinanciero.com.ar</t>
  </si>
  <si>
    <t>acelatinamerica.com</t>
  </si>
  <si>
    <t>ru-music.cc</t>
  </si>
  <si>
    <t>metronom.com</t>
  </si>
  <si>
    <t>xn----8sbfhu6ab4bqv.xn--p1ai</t>
  </si>
  <si>
    <t>codetipi.com</t>
  </si>
  <si>
    <t>imathlete.com</t>
  </si>
  <si>
    <t>flowlink.uz</t>
  </si>
  <si>
    <t>ethnicspoon.com</t>
  </si>
  <si>
    <t>marhenj.com</t>
  </si>
  <si>
    <t>rplnd51.com</t>
  </si>
  <si>
    <t>lialusin.com</t>
  </si>
  <si>
    <t>prava-msk.top</t>
  </si>
  <si>
    <t>evs15.com</t>
  </si>
  <si>
    <t>elb7r.com</t>
  </si>
  <si>
    <t>liarsliarsliars.com</t>
  </si>
  <si>
    <t>germany-tourism.de</t>
  </si>
  <si>
    <t>timebusinessesnews.com</t>
  </si>
  <si>
    <t>morigy.com</t>
  </si>
  <si>
    <t>ttbizonline.com</t>
  </si>
  <si>
    <t>cch-lis.com</t>
  </si>
  <si>
    <t>vqorthocare.com</t>
  </si>
  <si>
    <t>calle56.com</t>
  </si>
  <si>
    <t>livegames-unity.com</t>
  </si>
  <si>
    <t>8398cne.com</t>
  </si>
  <si>
    <t>kooora4goal.com</t>
  </si>
  <si>
    <t>smarteka.com</t>
  </si>
  <si>
    <t>youngskinnyvideo.info</t>
  </si>
  <si>
    <t>kolchuga.ru</t>
  </si>
  <si>
    <t>drugsandalcohol.ie</t>
  </si>
  <si>
    <t>voopoo.com.cn</t>
  </si>
  <si>
    <t>akcept.ru</t>
  </si>
  <si>
    <t>speedway.fr</t>
  </si>
  <si>
    <t>booi23ee.com</t>
  </si>
  <si>
    <t>thesettlersonline.ru</t>
  </si>
  <si>
    <t>abc-hotel.cz</t>
  </si>
  <si>
    <t>helium-hnt-miners.com</t>
  </si>
  <si>
    <t>jst-hosp.com.cn</t>
  </si>
  <si>
    <t>sbp.de</t>
  </si>
  <si>
    <t>mmjccm.org</t>
  </si>
  <si>
    <t>silskinovyny.com</t>
  </si>
  <si>
    <t>plusinedc.nl</t>
  </si>
  <si>
    <t>booim1aa.com</t>
  </si>
  <si>
    <t>pts.net</t>
  </si>
  <si>
    <t>jposting.net</t>
  </si>
  <si>
    <t>datastattech.com</t>
  </si>
  <si>
    <t>misty-morning.net</t>
  </si>
  <si>
    <t>play-fortunaz8b9.com</t>
  </si>
  <si>
    <t>ellenvandijk.com</t>
  </si>
  <si>
    <t>matheplanet.com</t>
  </si>
  <si>
    <t>prod-getmayd.com</t>
  </si>
  <si>
    <t>amindfulgeek.com</t>
  </si>
  <si>
    <t>txt.so</t>
  </si>
  <si>
    <t>sortprofit-business.com</t>
  </si>
  <si>
    <t>securenet.cz</t>
  </si>
  <si>
    <t>thebl.tv</t>
  </si>
  <si>
    <t>mmr.net.ua</t>
  </si>
  <si>
    <t>cdnvideos.net</t>
  </si>
  <si>
    <t>aa.net</t>
  </si>
  <si>
    <t>ryanspet.com</t>
  </si>
  <si>
    <t>centercs.ru</t>
  </si>
  <si>
    <t>presidentofabkhazia.org</t>
  </si>
  <si>
    <t>g1782759015.co</t>
  </si>
  <si>
    <t>aandd.co.jp</t>
  </si>
  <si>
    <t>assignmentace.co.uk</t>
  </si>
  <si>
    <t>brisyariah.co.id</t>
  </si>
  <si>
    <t>buildabazaar.com</t>
  </si>
  <si>
    <t>openbank.de</t>
  </si>
  <si>
    <t>otvet.ru</t>
  </si>
  <si>
    <t>milkbasket.com</t>
  </si>
  <si>
    <t>bhookedcrochet.com</t>
  </si>
  <si>
    <t>need.org</t>
  </si>
  <si>
    <t>play-fortuna-slot6z7g.com</t>
  </si>
  <si>
    <t>bioprocessonline.com</t>
  </si>
  <si>
    <t>nic.author</t>
  </si>
  <si>
    <t>plenty.ag</t>
  </si>
  <si>
    <t>collegegymnews.com</t>
  </si>
  <si>
    <t>51pugua.com</t>
  </si>
  <si>
    <t>maba.com.my</t>
  </si>
  <si>
    <t>a-bcd.ru</t>
  </si>
  <si>
    <t>citylinefamilyrestaurant.com</t>
  </si>
  <si>
    <t>server29localweb.com</t>
  </si>
  <si>
    <t>cookeseafood.com</t>
  </si>
  <si>
    <t>calvinklein.mx</t>
  </si>
  <si>
    <t>dit.gov.bt</t>
  </si>
  <si>
    <t>cialismale.com</t>
  </si>
  <si>
    <t>psychicguild.com</t>
  </si>
  <si>
    <t>japporn.net</t>
  </si>
  <si>
    <t>mimesisedizioni.it</t>
  </si>
  <si>
    <t>extorganizer.com</t>
  </si>
  <si>
    <t>taskque.com</t>
  </si>
  <si>
    <t>catch-22.org.uk</t>
  </si>
  <si>
    <t>culturalmaya.com</t>
  </si>
  <si>
    <t>bluespider.jp</t>
  </si>
  <si>
    <t>e-focus.co.jp</t>
  </si>
  <si>
    <t>guhring.com</t>
  </si>
  <si>
    <t>gokiebox.com</t>
  </si>
  <si>
    <t>montessori.org</t>
  </si>
  <si>
    <t>zatuzatu.com</t>
  </si>
  <si>
    <t>bookmarkset.com</t>
  </si>
  <si>
    <t>pratamasupport.id</t>
  </si>
  <si>
    <t>savta.org</t>
  </si>
  <si>
    <t>webaxess.net</t>
  </si>
  <si>
    <t>admiral-777-casino.ru</t>
  </si>
  <si>
    <t>epizero.ir</t>
  </si>
  <si>
    <t>vignanam.org</t>
  </si>
  <si>
    <t>westbloomfields.cf</t>
  </si>
  <si>
    <t>ptestudy.net</t>
  </si>
  <si>
    <t>auug.org.au</t>
  </si>
  <si>
    <t>ghc-j.com</t>
  </si>
  <si>
    <t>actu-juridique.fr</t>
  </si>
  <si>
    <t>lapua.com</t>
  </si>
  <si>
    <t>danpros.com</t>
  </si>
  <si>
    <t>allshifts.app</t>
  </si>
  <si>
    <t>aky7pokerdom.com</t>
  </si>
  <si>
    <t>gotoes.org</t>
  </si>
  <si>
    <t>goznak-diplomm.biz</t>
  </si>
  <si>
    <t>trickymasseur.com</t>
  </si>
  <si>
    <t>economy.gov.by</t>
  </si>
  <si>
    <t>pinoy1tvs.su</t>
  </si>
  <si>
    <t>livebazoocam.com</t>
  </si>
  <si>
    <t>helha.be</t>
  </si>
  <si>
    <t>7movierulz.one</t>
  </si>
  <si>
    <t>targetcenter.com</t>
  </si>
  <si>
    <t>d16.pl</t>
  </si>
  <si>
    <t>outfrontmagazine.com</t>
  </si>
  <si>
    <t>nigeremploi.com</t>
  </si>
  <si>
    <t>javgo.to</t>
  </si>
  <si>
    <t>hot1sex.com</t>
  </si>
  <si>
    <t>tarotdoor.com</t>
  </si>
  <si>
    <t>spvozn.ru</t>
  </si>
  <si>
    <t>digitalmarketing-conference.com</t>
  </si>
  <si>
    <t>sexy-popki.com</t>
  </si>
  <si>
    <t>kophs.top</t>
  </si>
  <si>
    <t>trial-market.ru</t>
  </si>
  <si>
    <t>prim-rose.com</t>
  </si>
  <si>
    <t>fhlbtopeka.com</t>
  </si>
  <si>
    <t>l-h.cat</t>
  </si>
  <si>
    <t>ahanpakhsh.com</t>
  </si>
  <si>
    <t>swissalliancefx.com</t>
  </si>
  <si>
    <t>vsdo.ru</t>
  </si>
  <si>
    <t>sandiegofreepress.org</t>
  </si>
  <si>
    <t>rinconwireless.com</t>
  </si>
  <si>
    <t>pulsoid.net</t>
  </si>
  <si>
    <t>hktvdrama.net</t>
  </si>
  <si>
    <t>oliverwicks.com</t>
  </si>
  <si>
    <t>cpsp.edu.pk</t>
  </si>
  <si>
    <t>frenabb.no</t>
  </si>
  <si>
    <t>colliersheriff.org</t>
  </si>
  <si>
    <t>zetflix.vip</t>
  </si>
  <si>
    <t>saychao.com</t>
  </si>
  <si>
    <t>myparishapp.com</t>
  </si>
  <si>
    <t>biz.tm</t>
  </si>
  <si>
    <t>csra.com</t>
  </si>
  <si>
    <t>furor-casino.ru</t>
  </si>
  <si>
    <t>prevencionar.com</t>
  </si>
  <si>
    <t>delta.co.il</t>
  </si>
  <si>
    <t>keimling.de</t>
  </si>
  <si>
    <t>aladinseo.com</t>
  </si>
  <si>
    <t>cssnwebservices.com</t>
  </si>
  <si>
    <t>toolsgroup.com</t>
  </si>
  <si>
    <t>smatbot.com</t>
  </si>
  <si>
    <t>pioneer-rus.ru</t>
  </si>
  <si>
    <t>jbcpbd.com</t>
  </si>
  <si>
    <t>gotv.one</t>
  </si>
  <si>
    <t>surterreproperties.com</t>
  </si>
  <si>
    <t>rambam.org.il</t>
  </si>
  <si>
    <t>worldgolfhalloffame.org</t>
  </si>
  <si>
    <t>dumazahrada.cz</t>
  </si>
  <si>
    <t>teachmetoo.com.my</t>
  </si>
  <si>
    <t>spectrumhealthlakeland.org</t>
  </si>
  <si>
    <t>thepleasantdream.com</t>
  </si>
  <si>
    <t>ceres-solver.org</t>
  </si>
  <si>
    <t>play-fortuna49rm.com</t>
  </si>
  <si>
    <t>primeis.com</t>
  </si>
  <si>
    <t>aroundmeapp.com</t>
  </si>
  <si>
    <t>rason24.tj</t>
  </si>
  <si>
    <t>chichenitza.com</t>
  </si>
  <si>
    <t>suvc.ru</t>
  </si>
  <si>
    <t>drinkinfo.ru</t>
  </si>
  <si>
    <t>biconomy.com</t>
  </si>
  <si>
    <t>unirazak.edu.my</t>
  </si>
  <si>
    <t>stockevents.app</t>
  </si>
  <si>
    <t>chisholm.edu.au</t>
  </si>
  <si>
    <t>smbulk.com</t>
  </si>
  <si>
    <t>theinfinikey.com</t>
  </si>
  <si>
    <t>vocetelecom.com.br</t>
  </si>
  <si>
    <t>mmv.fr</t>
  </si>
  <si>
    <t>onetarget.vn</t>
  </si>
  <si>
    <t>cinere.ir</t>
  </si>
  <si>
    <t>unblocked2.info</t>
  </si>
  <si>
    <t>acdelcotds.com</t>
  </si>
  <si>
    <t>tiltconnect.net</t>
  </si>
  <si>
    <t>booi7de62.com</t>
  </si>
  <si>
    <t>check4list.com</t>
  </si>
  <si>
    <t>dynastar.com</t>
  </si>
  <si>
    <t>thailandredcat.com</t>
  </si>
  <si>
    <t>helphopelive.org</t>
  </si>
  <si>
    <t>vogueknitting.com</t>
  </si>
  <si>
    <t>xiaoyuan123.cn</t>
  </si>
  <si>
    <t>mum.de</t>
  </si>
  <si>
    <t>pharmacylo.com</t>
  </si>
  <si>
    <t>cda-hamm.de</t>
  </si>
  <si>
    <t>kristenprobyauthor.com</t>
  </si>
  <si>
    <t>impulsebrand.ru</t>
  </si>
  <si>
    <t>amaze360.com</t>
  </si>
  <si>
    <t>dremmaaesthetics.co.uk</t>
  </si>
  <si>
    <t>mdpi.cn</t>
  </si>
  <si>
    <t>iieta.org</t>
  </si>
  <si>
    <t>anino.co</t>
  </si>
  <si>
    <t>books-here.com</t>
  </si>
  <si>
    <t>vervelogic.com</t>
  </si>
  <si>
    <t>videograce.com</t>
  </si>
  <si>
    <t>v-dns.net</t>
  </si>
  <si>
    <t>warnerbros.it</t>
  </si>
  <si>
    <t>cuview.net</t>
  </si>
  <si>
    <t>cazino-lev.ru</t>
  </si>
  <si>
    <t>propbigo.com</t>
  </si>
  <si>
    <t>exif.org</t>
  </si>
  <si>
    <t>ushio.co.jp</t>
  </si>
  <si>
    <t>mindler.com</t>
  </si>
  <si>
    <t>b12sites.com</t>
  </si>
  <si>
    <t>tadalafilaim.com</t>
  </si>
  <si>
    <t>kinozoro.club</t>
  </si>
  <si>
    <t>feelpeak.com</t>
  </si>
  <si>
    <t>preferredmutual.com</t>
  </si>
  <si>
    <t>canadiantousapharmacy.com</t>
  </si>
  <si>
    <t>gogreensolar.com</t>
  </si>
  <si>
    <t>sashco.ir</t>
  </si>
  <si>
    <t>dullesglassandmirror.com</t>
  </si>
  <si>
    <t>icagile.com</t>
  </si>
  <si>
    <t>azino3topora.ru</t>
  </si>
  <si>
    <t>sheridaninternet.co.uk</t>
  </si>
  <si>
    <t>industryselect.com</t>
  </si>
  <si>
    <t>simplycompete.com</t>
  </si>
  <si>
    <t>studio.az</t>
  </si>
  <si>
    <t>fancy4talk.com</t>
  </si>
  <si>
    <t>enbrel.com</t>
  </si>
  <si>
    <t>gxut.edu.cn</t>
  </si>
  <si>
    <t>wp-api.org</t>
  </si>
  <si>
    <t>casinogoodwin.ru</t>
  </si>
  <si>
    <t>usedfoodtrucks.com</t>
  </si>
  <si>
    <t>509j.net</t>
  </si>
  <si>
    <t>tehnosila.ru</t>
  </si>
  <si>
    <t>cfxy.cn</t>
  </si>
  <si>
    <t>timeshola.ru</t>
  </si>
  <si>
    <t>footballjerseys.com.co</t>
  </si>
  <si>
    <t>voipo.com</t>
  </si>
  <si>
    <t>sea-startour.com</t>
  </si>
  <si>
    <t>tracktech.by</t>
  </si>
  <si>
    <t>cgmia.org.cn</t>
  </si>
  <si>
    <t>lucianabari.com</t>
  </si>
  <si>
    <t>wildfox.com</t>
  </si>
  <si>
    <t>hotssul.com</t>
  </si>
  <si>
    <t>play-fortunauf7u62.com</t>
  </si>
  <si>
    <t>ftbservers.com</t>
  </si>
  <si>
    <t>doubledutch.me</t>
  </si>
  <si>
    <t>10bet.su</t>
  </si>
  <si>
    <t>axicillin.com</t>
  </si>
  <si>
    <t>echoperm.ru</t>
  </si>
  <si>
    <t>sgadsahodayatarntaran.org</t>
  </si>
  <si>
    <t>homeworksuite.com</t>
  </si>
  <si>
    <t>inwestycje.pl</t>
  </si>
  <si>
    <t>transportesk.com.mx</t>
  </si>
  <si>
    <t>pirlotvhd.online</t>
  </si>
  <si>
    <t>pharmfastd.com</t>
  </si>
  <si>
    <t>icacica.com</t>
  </si>
  <si>
    <t>mfscripts.com</t>
  </si>
  <si>
    <t>daileen.net</t>
  </si>
  <si>
    <t>salonnautiqueparis.com</t>
  </si>
  <si>
    <t>hesabit.com</t>
  </si>
  <si>
    <t>sezession.de</t>
  </si>
  <si>
    <t>runacode.com</t>
  </si>
  <si>
    <t>digimovie.sbs</t>
  </si>
  <si>
    <t>designcon.com</t>
  </si>
  <si>
    <t>northnet.ru</t>
  </si>
  <si>
    <t>gziec.edu.cn</t>
  </si>
  <si>
    <t>kazinochempion.ru</t>
  </si>
  <si>
    <t>soaringeaglecasino.com</t>
  </si>
  <si>
    <t>mizukinana.jp</t>
  </si>
  <si>
    <t>raonhosting.com</t>
  </si>
  <si>
    <t>circumstitions.com</t>
  </si>
  <si>
    <t>aicc.com.sa</t>
  </si>
  <si>
    <t>maiutazas.hu</t>
  </si>
  <si>
    <t>consumerscompare.org</t>
  </si>
  <si>
    <t>dealrimages.com</t>
  </si>
  <si>
    <t>lyrics.az</t>
  </si>
  <si>
    <t>blackgirlsunscreen.com</t>
  </si>
  <si>
    <t>playfortunak6i9.com</t>
  </si>
  <si>
    <t>laurapausini.com</t>
  </si>
  <si>
    <t>nitrous.io</t>
  </si>
  <si>
    <t>youtubedownloader.com</t>
  </si>
  <si>
    <t>chiarafrancesconi.it</t>
  </si>
  <si>
    <t>mlsdigital.net</t>
  </si>
  <si>
    <t>customcutmetal.com</t>
  </si>
  <si>
    <t>palixi.com</t>
  </si>
  <si>
    <t>talkonlinepanel.com</t>
  </si>
  <si>
    <t>shesaid.com</t>
  </si>
  <si>
    <t>crusaderpensions.cf</t>
  </si>
  <si>
    <t>qzcgzb.com</t>
  </si>
  <si>
    <t>veci-verejne.sk</t>
  </si>
  <si>
    <t>keyword-hero.com</t>
  </si>
  <si>
    <t>thefinalfactor.com</t>
  </si>
  <si>
    <t>ruhelp.com</t>
  </si>
  <si>
    <t>idefense.com</t>
  </si>
  <si>
    <t>unicornplatform.com</t>
  </si>
  <si>
    <t>thewhiteclinicdermomedica.com</t>
  </si>
  <si>
    <t>muzdown.net</t>
  </si>
  <si>
    <t>iatbursatil.mx</t>
  </si>
  <si>
    <t>viagogo.com.mx</t>
  </si>
  <si>
    <t>onelinefun.com</t>
  </si>
  <si>
    <t>results.org</t>
  </si>
  <si>
    <t>knoxvilledirtdigest.com</t>
  </si>
  <si>
    <t>wohin-und-wann.de</t>
  </si>
  <si>
    <t>1uproi.com</t>
  </si>
  <si>
    <t>nticorp.com</t>
  </si>
  <si>
    <t>dax.cloud</t>
  </si>
  <si>
    <t>kodeksy.com.ua</t>
  </si>
  <si>
    <t>sendsonar.com</t>
  </si>
  <si>
    <t>mattelpartners.com</t>
  </si>
  <si>
    <t>szsccjh.com</t>
  </si>
  <si>
    <t>prorganiq.com</t>
  </si>
  <si>
    <t>itu-tai.ru</t>
  </si>
  <si>
    <t>aumcore.com</t>
  </si>
  <si>
    <t>swedishcovenant.org</t>
  </si>
  <si>
    <t>auroratrainingadvantage.com</t>
  </si>
  <si>
    <t>pexpay.co</t>
  </si>
  <si>
    <t>2020-film.online</t>
  </si>
  <si>
    <t>jurassic-fibre.net</t>
  </si>
  <si>
    <t>eme.ru</t>
  </si>
  <si>
    <t>integritygis.com</t>
  </si>
  <si>
    <t>transfilmtech.com</t>
  </si>
  <si>
    <t>petelinka.ru</t>
  </si>
  <si>
    <t>vidizmo.com</t>
  </si>
  <si>
    <t>directutor.com</t>
  </si>
  <si>
    <t>wismar.de</t>
  </si>
  <si>
    <t>fromnaturewithlove.com</t>
  </si>
  <si>
    <t>zankyou.it</t>
  </si>
  <si>
    <t>adverma.de</t>
  </si>
  <si>
    <t>04647.club</t>
  </si>
  <si>
    <t>motofichas.com</t>
  </si>
  <si>
    <t>mescyt.gob.do</t>
  </si>
  <si>
    <t>atct.tn</t>
  </si>
  <si>
    <t>horizon.ai</t>
  </si>
  <si>
    <t>3rdstwebhosting.com</t>
  </si>
  <si>
    <t>nextware.eu</t>
  </si>
  <si>
    <t>play-fortuna-slot4ii9.com</t>
  </si>
  <si>
    <t>four-thirds.org</t>
  </si>
  <si>
    <t>jjmatch.cn</t>
  </si>
  <si>
    <t>unity-mail.de</t>
  </si>
  <si>
    <t>ipodlounge.com</t>
  </si>
  <si>
    <t>dm.net</t>
  </si>
  <si>
    <t>ktv.ne.jp</t>
  </si>
  <si>
    <t>firstrowsports.be</t>
  </si>
  <si>
    <t>booiz0l7.com</t>
  </si>
  <si>
    <t>jubeit.com</t>
  </si>
  <si>
    <t>ymapparel.com</t>
  </si>
  <si>
    <t>livingsecurity.com</t>
  </si>
  <si>
    <t>sportsforecaster.com</t>
  </si>
  <si>
    <t>oluxp.io</t>
  </si>
  <si>
    <t>belniig.by</t>
  </si>
  <si>
    <t>boldbi.com</t>
  </si>
  <si>
    <t>lilith-kartenlegen.de</t>
  </si>
  <si>
    <t>syioknya.com</t>
  </si>
  <si>
    <t>vectoranalytics.ru</t>
  </si>
  <si>
    <t>yify.plus</t>
  </si>
  <si>
    <t>ringieraxelspringer.pl</t>
  </si>
  <si>
    <t>gdfsuez.com</t>
  </si>
  <si>
    <t>pacific.net</t>
  </si>
  <si>
    <t>lj.gov.cn</t>
  </si>
  <si>
    <t>nickstel.com</t>
  </si>
  <si>
    <t>sphynxkittencattery.com</t>
  </si>
  <si>
    <t>mosthar.com</t>
  </si>
  <si>
    <t>nbbd.com</t>
  </si>
  <si>
    <t>astitchahalf.net</t>
  </si>
  <si>
    <t>streamway.rip</t>
  </si>
  <si>
    <t>daptonerecords.com</t>
  </si>
  <si>
    <t>unghusflid.no</t>
  </si>
  <si>
    <t>orbiss.fun</t>
  </si>
  <si>
    <t>mercado.com.ar</t>
  </si>
  <si>
    <t>yeezy-shoes.org</t>
  </si>
  <si>
    <t>sundaysandseasons.com</t>
  </si>
  <si>
    <t>emrabc.ca</t>
  </si>
  <si>
    <t>isantik.ru</t>
  </si>
  <si>
    <t>asagidemirci.net</t>
  </si>
  <si>
    <t>khi.org</t>
  </si>
  <si>
    <t>toplines62.ga</t>
  </si>
  <si>
    <t>mlcalc.co</t>
  </si>
  <si>
    <t>pesiq.ru</t>
  </si>
  <si>
    <t>noc.sk</t>
  </si>
  <si>
    <t>mobgaane.com</t>
  </si>
  <si>
    <t>ub.ro</t>
  </si>
  <si>
    <t>pelampung.id</t>
  </si>
  <si>
    <t>nocodeflow.net</t>
  </si>
  <si>
    <t>fifthelement.pl</t>
  </si>
  <si>
    <t>cbdoilratings.net</t>
  </si>
  <si>
    <t>csvjson.com</t>
  </si>
  <si>
    <t>ipgeo.dev</t>
  </si>
  <si>
    <t>khzanty.com</t>
  </si>
  <si>
    <t>slot77casino.com</t>
  </si>
  <si>
    <t>prosmm-store.com</t>
  </si>
  <si>
    <t>journeys.ca</t>
  </si>
  <si>
    <t>chadasaniya.ml</t>
  </si>
  <si>
    <t>magnet.ch</t>
  </si>
  <si>
    <t>aie.org</t>
  </si>
  <si>
    <t>eos-solutions.com</t>
  </si>
  <si>
    <t>ebay.co.at</t>
  </si>
  <si>
    <t>386.cz</t>
  </si>
  <si>
    <t>dcm.com</t>
  </si>
  <si>
    <t>azino-777-official.ru</t>
  </si>
  <si>
    <t>www.goo</t>
  </si>
  <si>
    <t>world.group</t>
  </si>
  <si>
    <t>viagrartabs.quest</t>
  </si>
  <si>
    <t>dvd-land.ru</t>
  </si>
  <si>
    <t>ip-192-99-251.net</t>
  </si>
  <si>
    <t>rikplus.sk</t>
  </si>
  <si>
    <t>gabv.org</t>
  </si>
  <si>
    <t>anirod.hu</t>
  </si>
  <si>
    <t>opkoperauto-belgie.be</t>
  </si>
  <si>
    <t>cgarsltd.co.uk</t>
  </si>
  <si>
    <t>nttcoms.com</t>
  </si>
  <si>
    <t>musical-toukenranbu.jp</t>
  </si>
  <si>
    <t>cornerjob.com</t>
  </si>
  <si>
    <t>play-fortuna5v9f.com</t>
  </si>
  <si>
    <t>baltplay93.com</t>
  </si>
  <si>
    <t>gamegator.net</t>
  </si>
  <si>
    <t>artiffact.online</t>
  </si>
  <si>
    <t>luakabop.com</t>
  </si>
  <si>
    <t>camwhores2.com</t>
  </si>
  <si>
    <t>hostyap.com</t>
  </si>
  <si>
    <t>casino-playfortuna61ly.com</t>
  </si>
  <si>
    <t>thelongcenter.org</t>
  </si>
  <si>
    <t>buildingbetterhealthcare.com</t>
  </si>
  <si>
    <t>24vulcancasino.ru</t>
  </si>
  <si>
    <t>cms-hosting.by</t>
  </si>
  <si>
    <t>weblinksrl.com</t>
  </si>
  <si>
    <t>keurigonline56.nl</t>
  </si>
  <si>
    <t>infrastructureinvestor.com</t>
  </si>
  <si>
    <t>porgy.at</t>
  </si>
  <si>
    <t>frugalfamilytimes.com</t>
  </si>
  <si>
    <t>enterpriseirregulars.com</t>
  </si>
  <si>
    <t>ace23.ag</t>
  </si>
  <si>
    <t>cheap-jerseyswholesale.com.co</t>
  </si>
  <si>
    <t>srh-berlin.de</t>
  </si>
  <si>
    <t>ubilink.cloud</t>
  </si>
  <si>
    <t>pcdapension.nic.in</t>
  </si>
  <si>
    <t>pravarff.com</t>
  </si>
  <si>
    <t>redragon.com.br</t>
  </si>
  <si>
    <t>buyaccs.com</t>
  </si>
  <si>
    <t>sacitaslan.com</t>
  </si>
  <si>
    <t>ojelectronics.com</t>
  </si>
  <si>
    <t>genericcialls.com</t>
  </si>
  <si>
    <t>mildenberger-verlag.de</t>
  </si>
  <si>
    <t>artistcraftsman.com</t>
  </si>
  <si>
    <t>nights.fun</t>
  </si>
  <si>
    <t>thedailystrength.com</t>
  </si>
  <si>
    <t>zapak.com</t>
  </si>
  <si>
    <t>sonaesierra.com</t>
  </si>
  <si>
    <t>exuezhe.com</t>
  </si>
  <si>
    <t>geumdong.com</t>
  </si>
  <si>
    <t>jobustad.com</t>
  </si>
  <si>
    <t>olympic.org.nz</t>
  </si>
  <si>
    <t>aliceinborderland-manga.com</t>
  </si>
  <si>
    <t>kpig.com</t>
  </si>
  <si>
    <t>top10moneytransfer.com</t>
  </si>
  <si>
    <t>rtvcyl.es</t>
  </si>
  <si>
    <t>adassoc.org.uk</t>
  </si>
  <si>
    <t>directorycritic.info</t>
  </si>
  <si>
    <t>treehousebrew.com</t>
  </si>
  <si>
    <t>faperj.br</t>
  </si>
  <si>
    <t>asanttackl.autos</t>
  </si>
  <si>
    <t>gyanvihar.org</t>
  </si>
  <si>
    <t>cbe21.com</t>
  </si>
  <si>
    <t>fundedbyme.com</t>
  </si>
  <si>
    <t>musichqhd.pro</t>
  </si>
  <si>
    <t>xicai59.com</t>
  </si>
  <si>
    <t>besthomepackersandmovers.co.in</t>
  </si>
  <si>
    <t>sgaws.net</t>
  </si>
  <si>
    <t>unievangelica.edu.br</t>
  </si>
  <si>
    <t>buyrejuvenatebrands.com</t>
  </si>
  <si>
    <t>todaynews99.com</t>
  </si>
  <si>
    <t>drugstore.golf</t>
  </si>
  <si>
    <t>perbanas.id</t>
  </si>
  <si>
    <t>salvageautosauction.com</t>
  </si>
  <si>
    <t>town.koya.wakayama.jp</t>
  </si>
  <si>
    <t>gta5redux.com</t>
  </si>
  <si>
    <t>chatsibiri.ru</t>
  </si>
  <si>
    <t>crezu.net</t>
  </si>
  <si>
    <t>ifbhh.de</t>
  </si>
  <si>
    <t>vavadaz.ru</t>
  </si>
  <si>
    <t>phoebe.com</t>
  </si>
  <si>
    <t>area81.se</t>
  </si>
  <si>
    <t>crafterest.com</t>
  </si>
  <si>
    <t>casino-playfortuna67mh6.com</t>
  </si>
  <si>
    <t>wccls.org</t>
  </si>
  <si>
    <t>appirio.com</t>
  </si>
  <si>
    <t>pompeii3.com</t>
  </si>
  <si>
    <t>krascavs.ru</t>
  </si>
  <si>
    <t>atanar.net</t>
  </si>
  <si>
    <t>lovit.ru</t>
  </si>
  <si>
    <t>pomosh-pk.ru</t>
  </si>
  <si>
    <t>noteshop.co.uk</t>
  </si>
  <si>
    <t>novapay.ua</t>
  </si>
  <si>
    <t>missjacobslittlelearners.com</t>
  </si>
  <si>
    <t>guolistudy.com</t>
  </si>
  <si>
    <t>sparkron.dk</t>
  </si>
  <si>
    <t>nofspodcast.com</t>
  </si>
  <si>
    <t>trulynolen.com</t>
  </si>
  <si>
    <t>tvrv.ru</t>
  </si>
  <si>
    <t>forexsail.com</t>
  </si>
  <si>
    <t>priman.top</t>
  </si>
  <si>
    <t>gongshu.gov.cn</t>
  </si>
  <si>
    <t>tstarter.ru</t>
  </si>
  <si>
    <t>sahivalue.com</t>
  </si>
  <si>
    <t>claroty.se</t>
  </si>
  <si>
    <t>theseoultimes.com</t>
  </si>
  <si>
    <t>changelog.md</t>
  </si>
  <si>
    <t>vov.gg</t>
  </si>
  <si>
    <t>down-syndrome.org</t>
  </si>
  <si>
    <t>theonetechnologies.com</t>
  </si>
  <si>
    <t>tsgrinc.com</t>
  </si>
  <si>
    <t>casino-playfortunal2c1.com</t>
  </si>
  <si>
    <t>luiss.edu</t>
  </si>
  <si>
    <t>best--web.com</t>
  </si>
  <si>
    <t>rbmain.com</t>
  </si>
  <si>
    <t>quinnbet.com</t>
  </si>
  <si>
    <t>useragentinfo.com</t>
  </si>
  <si>
    <t>ycycn.net</t>
  </si>
  <si>
    <t>ibtindia.com</t>
  </si>
  <si>
    <t>gorgonoid.com</t>
  </si>
  <si>
    <t>hongstr.com</t>
  </si>
  <si>
    <t>mapsland.com</t>
  </si>
  <si>
    <t>greenbergglusker.com</t>
  </si>
  <si>
    <t>buesingcorp.com</t>
  </si>
  <si>
    <t>hyundai.co.kr</t>
  </si>
  <si>
    <t>pandent.ru</t>
  </si>
  <si>
    <t>daisybill.com</t>
  </si>
  <si>
    <t>cic.ch</t>
  </si>
  <si>
    <t>jilkatha.com</t>
  </si>
  <si>
    <t>ramsch.at</t>
  </si>
  <si>
    <t>joseandres.com</t>
  </si>
  <si>
    <t>uan.edu.co</t>
  </si>
  <si>
    <t>armando.info</t>
  </si>
  <si>
    <t>krogermastercard.com</t>
  </si>
  <si>
    <t>backpackerjobboard.com.au</t>
  </si>
  <si>
    <t>blacksocks.com</t>
  </si>
  <si>
    <t>sitek.cr</t>
  </si>
  <si>
    <t>dr-bios.com</t>
  </si>
  <si>
    <t>literatura.us</t>
  </si>
  <si>
    <t>smarthome.news</t>
  </si>
  <si>
    <t>heatproplumbers.co.uk</t>
  </si>
  <si>
    <t>care-net.biz</t>
  </si>
  <si>
    <t>capjoy.com</t>
  </si>
  <si>
    <t>interfax.kz</t>
  </si>
  <si>
    <t>long-way.net</t>
  </si>
  <si>
    <t>traviantools.net</t>
  </si>
  <si>
    <t>nordicmuseum.org</t>
  </si>
  <si>
    <t>investigaction.net</t>
  </si>
  <si>
    <t>euro-tel.ru</t>
  </si>
  <si>
    <t>iratta.com</t>
  </si>
  <si>
    <t>nidico.vn</t>
  </si>
  <si>
    <t>projectclue.com</t>
  </si>
  <si>
    <t>columbuscasino.ru</t>
  </si>
  <si>
    <t>tablica.pl</t>
  </si>
  <si>
    <t>dribunals.com</t>
  </si>
  <si>
    <t>thelane.com</t>
  </si>
  <si>
    <t>saintsprayercircle.com</t>
  </si>
  <si>
    <t>cordis.com</t>
  </si>
  <si>
    <t>rconnects.com</t>
  </si>
  <si>
    <t>cheapwholesalejerseys.com.co</t>
  </si>
  <si>
    <t>redmonet.com</t>
  </si>
  <si>
    <t>play-fortuna1lz5.com</t>
  </si>
  <si>
    <t>g-static.co</t>
  </si>
  <si>
    <t>dataonesoftware.com</t>
  </si>
  <si>
    <t>theonegroup.tech</t>
  </si>
  <si>
    <t>kubanspas.info</t>
  </si>
  <si>
    <t>gengzhongbang.com</t>
  </si>
  <si>
    <t>akado.tv</t>
  </si>
  <si>
    <t>unic.com</t>
  </si>
  <si>
    <t>shacombank.com.hk</t>
  </si>
  <si>
    <t>booial08.com</t>
  </si>
  <si>
    <t>medical-online.co.il</t>
  </si>
  <si>
    <t>catle.net</t>
  </si>
  <si>
    <t>play-fortuna-slot16cf56.com</t>
  </si>
  <si>
    <t>exposureguide.com</t>
  </si>
  <si>
    <t>diakoneo.de</t>
  </si>
  <si>
    <t>simcosplay.com</t>
  </si>
  <si>
    <t>kinetixinternet.net</t>
  </si>
  <si>
    <t>tenglongdesign.com</t>
  </si>
  <si>
    <t>regroupmdp.com</t>
  </si>
  <si>
    <t>100top100.ru</t>
  </si>
  <si>
    <t>lantra.co.uk</t>
  </si>
  <si>
    <t>drmendelovici.com</t>
  </si>
  <si>
    <t>booi3ica59.com</t>
  </si>
  <si>
    <t>stylosophy.it</t>
  </si>
  <si>
    <t>windows95.com</t>
  </si>
  <si>
    <t>taghribnews.com</t>
  </si>
  <si>
    <t>diziboxx.com</t>
  </si>
  <si>
    <t>urban-vibes.co.uk</t>
  </si>
  <si>
    <t>gobrowse.me</t>
  </si>
  <si>
    <t>noticias-minuto.cl</t>
  </si>
  <si>
    <t>bcactc.com</t>
  </si>
  <si>
    <t>mr-online.nl</t>
  </si>
  <si>
    <t>keyspeakers.com</t>
  </si>
  <si>
    <t>cdljobnow.com</t>
  </si>
  <si>
    <t>ronikon.ru</t>
  </si>
  <si>
    <t>cardonhealthcare.com</t>
  </si>
  <si>
    <t>mb2dental.com</t>
  </si>
  <si>
    <t>push.delivery</t>
  </si>
  <si>
    <t>wmsimbirsk.ru</t>
  </si>
  <si>
    <t>68ps.com</t>
  </si>
  <si>
    <t>proacousticsusa.com</t>
  </si>
  <si>
    <t>webmarketim.com</t>
  </si>
  <si>
    <t>opelbank.de</t>
  </si>
  <si>
    <t>unitehair.com</t>
  </si>
  <si>
    <t>rfox.com</t>
  </si>
  <si>
    <t>tirendo.de</t>
  </si>
  <si>
    <t>libertyec.com</t>
  </si>
  <si>
    <t>exsquared.com</t>
  </si>
  <si>
    <t>aipo.com</t>
  </si>
  <si>
    <t>meinpflegedienst.com</t>
  </si>
  <si>
    <t>coconutbowls.com</t>
  </si>
  <si>
    <t>azinomobile777.ru</t>
  </si>
  <si>
    <t>fransiglobal.com</t>
  </si>
  <si>
    <t>dailyfreeporn.net</t>
  </si>
  <si>
    <t>tljus.com</t>
  </si>
  <si>
    <t>pratttribune.com</t>
  </si>
  <si>
    <t>fiom.nl</t>
  </si>
  <si>
    <t>citylan.su</t>
  </si>
  <si>
    <t>edion.jp</t>
  </si>
  <si>
    <t>news-wivotu.cc</t>
  </si>
  <si>
    <t>miro92.com</t>
  </si>
  <si>
    <t>pat00.de</t>
  </si>
  <si>
    <t>intesoserver.com</t>
  </si>
  <si>
    <t>popfizzion.com</t>
  </si>
  <si>
    <t>skibaza.ru</t>
  </si>
  <si>
    <t>kneaders.com</t>
  </si>
  <si>
    <t>jbk1.ru</t>
  </si>
  <si>
    <t>golflogix.com</t>
  </si>
  <si>
    <t>sexnarxnxx.com</t>
  </si>
  <si>
    <t>diamondcabinets.com</t>
  </si>
  <si>
    <t>memrus.ru</t>
  </si>
  <si>
    <t>regencymovies.com</t>
  </si>
  <si>
    <t>historicales.com</t>
  </si>
  <si>
    <t>sirge.io</t>
  </si>
  <si>
    <t>moskva-prava.top</t>
  </si>
  <si>
    <t>seb.net</t>
  </si>
  <si>
    <t>yukonu.ca</t>
  </si>
  <si>
    <t>randomdeeds.us</t>
  </si>
  <si>
    <t>uteta.site</t>
  </si>
  <si>
    <t>on.od.ua</t>
  </si>
  <si>
    <t>cookidoo.it</t>
  </si>
  <si>
    <t>dris.se</t>
  </si>
  <si>
    <t>deeringbanjos.com</t>
  </si>
  <si>
    <t>beautybridge.com</t>
  </si>
  <si>
    <t>thesaltedpepper.com</t>
  </si>
  <si>
    <t>icb4.ru</t>
  </si>
  <si>
    <t>tuskegeeairmen.org</t>
  </si>
  <si>
    <t>stripchat3.com</t>
  </si>
  <si>
    <t>capecod.edu</t>
  </si>
  <si>
    <t>penang-traveltips.com</t>
  </si>
  <si>
    <t>qlapa.com</t>
  </si>
  <si>
    <t>cofr.ru</t>
  </si>
  <si>
    <t>slotxovip.com</t>
  </si>
  <si>
    <t>ofertia.com.mx</t>
  </si>
  <si>
    <t>alligatorarms.net</t>
  </si>
  <si>
    <t>schneider-weisse.de</t>
  </si>
  <si>
    <t>iju-join.jp</t>
  </si>
  <si>
    <t>etfflows.com</t>
  </si>
  <si>
    <t>cupcakechooseyousweeps.com</t>
  </si>
  <si>
    <t>wikidates.org</t>
  </si>
  <si>
    <t>info-namibia.com</t>
  </si>
  <si>
    <t>claro.com.pa</t>
  </si>
  <si>
    <t>deepwebsmarkets.com</t>
  </si>
  <si>
    <t>cav105.com</t>
  </si>
  <si>
    <t>addgadget.com</t>
  </si>
  <si>
    <t>columbusceo.com</t>
  </si>
  <si>
    <t>wikella.ru</t>
  </si>
  <si>
    <t>casinoriobet.ru</t>
  </si>
  <si>
    <t>uy-allstars.com</t>
  </si>
  <si>
    <t>wepix-hosting.co.kr</t>
  </si>
  <si>
    <t>iproov.app</t>
  </si>
  <si>
    <t>ukkidney.org</t>
  </si>
  <si>
    <t>primepoint.com</t>
  </si>
  <si>
    <t>barevhayer.am</t>
  </si>
  <si>
    <t>732y.xyz</t>
  </si>
  <si>
    <t>schlowlibrary.org</t>
  </si>
  <si>
    <t>mobile-777-azino.ru</t>
  </si>
  <si>
    <t>ipscdn.net</t>
  </si>
  <si>
    <t>viafacil.com</t>
  </si>
  <si>
    <t>fbcmbs.org</t>
  </si>
  <si>
    <t>passslot.com</t>
  </si>
  <si>
    <t>chacodiapordia.com</t>
  </si>
  <si>
    <t>ulovekara.com</t>
  </si>
  <si>
    <t>celebrity-feet.com</t>
  </si>
  <si>
    <t>xxxmaturevideos.com</t>
  </si>
  <si>
    <t>tornsif.com</t>
  </si>
  <si>
    <t>luvmarv.com</t>
  </si>
  <si>
    <t>flukyfabrics.com</t>
  </si>
  <si>
    <t>play-fortuna-slotn0l8.com</t>
  </si>
  <si>
    <t>casino-ya888ya.com</t>
  </si>
  <si>
    <t>cloudclusters.io</t>
  </si>
  <si>
    <t>historyevents.ru</t>
  </si>
  <si>
    <t>ofi.com</t>
  </si>
  <si>
    <t>intrasee.com</t>
  </si>
  <si>
    <t>suzannecollinsbooks.com</t>
  </si>
  <si>
    <t>digiknow.com</t>
  </si>
  <si>
    <t>fitlifefanatics.com</t>
  </si>
  <si>
    <t>flu.cc</t>
  </si>
  <si>
    <t>pakistani.org</t>
  </si>
  <si>
    <t>old-dominion-hounds.com</t>
  </si>
  <si>
    <t>niagaracounty.com</t>
  </si>
  <si>
    <t>valleysleepcenter.com</t>
  </si>
  <si>
    <t>tiktaks.de</t>
  </si>
  <si>
    <t>zoovio.com</t>
  </si>
  <si>
    <t>powerelectronics.com</t>
  </si>
  <si>
    <t>b6club.ru</t>
  </si>
  <si>
    <t>hm0.ru</t>
  </si>
  <si>
    <t>bactrimsrc.com</t>
  </si>
  <si>
    <t>housemaster.com</t>
  </si>
  <si>
    <t>igrovyeavtomaty-frank.com</t>
  </si>
  <si>
    <t>gerweck.net</t>
  </si>
  <si>
    <t>appsshi.com</t>
  </si>
  <si>
    <t>modellversium.de</t>
  </si>
  <si>
    <t>that1villainess.com</t>
  </si>
  <si>
    <t>nexlynx.net</t>
  </si>
  <si>
    <t>activerelease.com</t>
  </si>
  <si>
    <t>hotmart.net.br</t>
  </si>
  <si>
    <t>play-fortuna2lm0.com</t>
  </si>
  <si>
    <t>sevrj.ru</t>
  </si>
  <si>
    <t>pakistaniporntv.com</t>
  </si>
  <si>
    <t>iprotech.com</t>
  </si>
  <si>
    <t>ferialibromadrid.com</t>
  </si>
  <si>
    <t>suntv.media</t>
  </si>
  <si>
    <t>seobacklinks161.ga</t>
  </si>
  <si>
    <t>1729.com</t>
  </si>
  <si>
    <t>ziyouz.com</t>
  </si>
  <si>
    <t>avto-vary.ru</t>
  </si>
  <si>
    <t>poprosa.com</t>
  </si>
  <si>
    <t>er-animal.jp</t>
  </si>
  <si>
    <t>winline3.com</t>
  </si>
  <si>
    <t>teenintimate.com</t>
  </si>
  <si>
    <t>rph.co.jp</t>
  </si>
  <si>
    <t>paragraph.xyz</t>
  </si>
  <si>
    <t>teapigs.co.uk</t>
  </si>
  <si>
    <t>totoward.com</t>
  </si>
  <si>
    <t>traders-sell.com</t>
  </si>
  <si>
    <t>vidnext.net</t>
  </si>
  <si>
    <t>sneakerdistrict.nl</t>
  </si>
  <si>
    <t>torkportal.ru</t>
  </si>
  <si>
    <t>audiamorous.net</t>
  </si>
  <si>
    <t>dance-teacher.com</t>
  </si>
  <si>
    <t>hdwdns.com</t>
  </si>
  <si>
    <t>plexustechnology.com</t>
  </si>
  <si>
    <t>samachar.com</t>
  </si>
  <si>
    <t>mj.com.tr</t>
  </si>
  <si>
    <t>sonyandroidtv.com</t>
  </si>
  <si>
    <t>frodosburden.xyz</t>
  </si>
  <si>
    <t>jojo-news.com</t>
  </si>
  <si>
    <t>eticostat.it</t>
  </si>
  <si>
    <t>southernearlychildhood.org</t>
  </si>
  <si>
    <t>camelactive.com</t>
  </si>
  <si>
    <t>play-fortuna4hj4.com</t>
  </si>
  <si>
    <t>playfortuna1l9i.com</t>
  </si>
  <si>
    <t>toramemoblog.com</t>
  </si>
  <si>
    <t>paintsupply.com</t>
  </si>
  <si>
    <t>zeanhot88.com</t>
  </si>
  <si>
    <t>play-fortuna62f4r.com</t>
  </si>
  <si>
    <t>eonnext-kraken.energy</t>
  </si>
  <si>
    <t>intendant.su</t>
  </si>
  <si>
    <t>everywritersresource.com</t>
  </si>
  <si>
    <t>conversation24.com</t>
  </si>
  <si>
    <t>oconeefederal.com</t>
  </si>
  <si>
    <t>vcoderz.com</t>
  </si>
  <si>
    <t>mercadolibre.com.br</t>
  </si>
  <si>
    <t>suying999.net</t>
  </si>
  <si>
    <t>hv-caps.com</t>
  </si>
  <si>
    <t>foscore.com</t>
  </si>
  <si>
    <t>webkoenig.ch</t>
  </si>
  <si>
    <t>stealthygaming.com</t>
  </si>
  <si>
    <t>tryteens.com</t>
  </si>
  <si>
    <t>ratch.co.th</t>
  </si>
  <si>
    <t>domusacademy.com</t>
  </si>
  <si>
    <t>gspawn.com</t>
  </si>
  <si>
    <t>ehost.ro</t>
  </si>
  <si>
    <t>escapethecity.org</t>
  </si>
  <si>
    <t>scottish-places.info</t>
  </si>
  <si>
    <t>permagnet.com</t>
  </si>
  <si>
    <t>vinci-immobilier.com</t>
  </si>
  <si>
    <t>777-azino777-go.ru</t>
  </si>
  <si>
    <t>alisinopril.pro</t>
  </si>
  <si>
    <t>tamildada.info</t>
  </si>
  <si>
    <t>rodinka.sk</t>
  </si>
  <si>
    <t>1and1-dns.fr</t>
  </si>
  <si>
    <t>ius4.me</t>
  </si>
  <si>
    <t>magportal.com</t>
  </si>
  <si>
    <t>freshkazino.ru</t>
  </si>
  <si>
    <t>booig24un2.com</t>
  </si>
  <si>
    <t>vexnet.ro</t>
  </si>
  <si>
    <t>everone.life</t>
  </si>
  <si>
    <t>casioq.com</t>
  </si>
  <si>
    <t>unionjv.ru</t>
  </si>
  <si>
    <t>cqca.com.cn</t>
  </si>
  <si>
    <t>sony.co.id</t>
  </si>
  <si>
    <t>trafficdirectory.org</t>
  </si>
  <si>
    <t>older4me.com</t>
  </si>
  <si>
    <t>kmtu82.org</t>
  </si>
  <si>
    <t>g1.com.br</t>
  </si>
  <si>
    <t>libo.com</t>
  </si>
  <si>
    <t>valuepornmedia.com</t>
  </si>
  <si>
    <t>opencascade.com</t>
  </si>
  <si>
    <t>u0u1.net</t>
  </si>
  <si>
    <t>spacedoc.com</t>
  </si>
  <si>
    <t>meteociel.com</t>
  </si>
  <si>
    <t>bestgoodcaptions.com</t>
  </si>
  <si>
    <t>ieanea.org</t>
  </si>
  <si>
    <t>emotionalpetsupport.com</t>
  </si>
  <si>
    <t>morganplc.com</t>
  </si>
  <si>
    <t>bmthofficial.com</t>
  </si>
  <si>
    <t>seekerimport.com.au</t>
  </si>
  <si>
    <t>rasaderooz.com</t>
  </si>
  <si>
    <t>yntravelsky.net.cn</t>
  </si>
  <si>
    <t>dontexist.com</t>
  </si>
  <si>
    <t>customfaceboxers.com</t>
  </si>
  <si>
    <t>bluecardsoft.com</t>
  </si>
  <si>
    <t>ke-la.com</t>
  </si>
  <si>
    <t>wikiless.org</t>
  </si>
  <si>
    <t>backline-health.com</t>
  </si>
  <si>
    <t>knc.pl</t>
  </si>
  <si>
    <t>darknetdrugmarkets.com</t>
  </si>
  <si>
    <t>24azino777.net</t>
  </si>
  <si>
    <t>sazp.sk</t>
  </si>
  <si>
    <t>perspektifmakassar.id</t>
  </si>
  <si>
    <t>wranglernews.com</t>
  </si>
  <si>
    <t>lsworkplace.com</t>
  </si>
  <si>
    <t>ctfh.com.cn</t>
  </si>
  <si>
    <t>vizzy.io</t>
  </si>
  <si>
    <t>sixmoondesigns.com</t>
  </si>
  <si>
    <t>epulze.com</t>
  </si>
  <si>
    <t>gallerychef.com</t>
  </si>
  <si>
    <t>pornnight.net</t>
  </si>
  <si>
    <t>heatseeker-its.net</t>
  </si>
  <si>
    <t>bokepindoxxi.blue</t>
  </si>
  <si>
    <t>sportsannouncing.com</t>
  </si>
  <si>
    <t>zx-pk.ru</t>
  </si>
  <si>
    <t>simplyk.io</t>
  </si>
  <si>
    <t>atypon-link.com</t>
  </si>
  <si>
    <t>k-ua.net</t>
  </si>
  <si>
    <t>reshetnikov.su</t>
  </si>
  <si>
    <t>bultacoclub.co.uk</t>
  </si>
  <si>
    <t>nomadicnotes.com</t>
  </si>
  <si>
    <t>sibgenco.services</t>
  </si>
  <si>
    <t>4cl7.net</t>
  </si>
  <si>
    <t>wzone.ir</t>
  </si>
  <si>
    <t>play-fortuna-slot7g6p.com</t>
  </si>
  <si>
    <t>privatesea.io</t>
  </si>
  <si>
    <t>rusticwise.com</t>
  </si>
  <si>
    <t>adulttime.xxx</t>
  </si>
  <si>
    <t>gulliver-wear.ru</t>
  </si>
  <si>
    <t>weblaw.ch</t>
  </si>
  <si>
    <t>ubannet.com.br</t>
  </si>
  <si>
    <t>drdino.com</t>
  </si>
  <si>
    <t>veeva.io</t>
  </si>
  <si>
    <t>plantbasedwithamy.com</t>
  </si>
  <si>
    <t>richmondwaste.com.au</t>
  </si>
  <si>
    <t>cloudvist.com</t>
  </si>
  <si>
    <t>darkwebmarketslink.com</t>
  </si>
  <si>
    <t>top.com</t>
  </si>
  <si>
    <t>resdefio.com</t>
  </si>
  <si>
    <t>bpropranolol.com</t>
  </si>
  <si>
    <t>marionfl.org</t>
  </si>
  <si>
    <t>profislide.net</t>
  </si>
  <si>
    <t>17azino777.ru</t>
  </si>
  <si>
    <t>icgn.org</t>
  </si>
  <si>
    <t>uk-ok.com</t>
  </si>
  <si>
    <t>parl.ai</t>
  </si>
  <si>
    <t>taxi-dongnai.com</t>
  </si>
  <si>
    <t>statiki.pl</t>
  </si>
  <si>
    <t>dfn-sparrow.net</t>
  </si>
  <si>
    <t>ditlep.com</t>
  </si>
  <si>
    <t>play-fortuna-slot50lt.com</t>
  </si>
  <si>
    <t>quranfocus.com</t>
  </si>
  <si>
    <t>cmss.nl</t>
  </si>
  <si>
    <t>apovstory.com</t>
  </si>
  <si>
    <t>belmont-ma.gov</t>
  </si>
  <si>
    <t>playfortuna50el.com</t>
  </si>
  <si>
    <t>smarttimeshareowner.com</t>
  </si>
  <si>
    <t>lakewoodranch.com</t>
  </si>
  <si>
    <t>marketltd.co</t>
  </si>
  <si>
    <t>landhub.com</t>
  </si>
  <si>
    <t>collective-effect.com</t>
  </si>
  <si>
    <t>todomexico.com</t>
  </si>
  <si>
    <t>netichikawaya.com</t>
  </si>
  <si>
    <t>room.com</t>
  </si>
  <si>
    <t>myphoto.eu</t>
  </si>
  <si>
    <t>approvedcourse.com</t>
  </si>
  <si>
    <t>franceassureurs.fr</t>
  </si>
  <si>
    <t>hintergrund.de</t>
  </si>
  <si>
    <t>cela.pl</t>
  </si>
  <si>
    <t>obolon.com</t>
  </si>
  <si>
    <t>invoiceowl.com</t>
  </si>
  <si>
    <t>tempgun.ru</t>
  </si>
  <si>
    <t>like.it</t>
  </si>
  <si>
    <t>bindmans.com</t>
  </si>
  <si>
    <t>booicxwp.com</t>
  </si>
  <si>
    <t>docplayer.fi</t>
  </si>
  <si>
    <t>adictosaltrabajo.com</t>
  </si>
  <si>
    <t>bestbirthdayimages.com</t>
  </si>
  <si>
    <t>vzhost.ru</t>
  </si>
  <si>
    <t>superfly.de</t>
  </si>
  <si>
    <t>nucerity.id</t>
  </si>
  <si>
    <t>riscosopen.org</t>
  </si>
  <si>
    <t>midstatetel.com</t>
  </si>
  <si>
    <t>michaelpage.com.sg</t>
  </si>
  <si>
    <t>energoatom.com.ua</t>
  </si>
  <si>
    <t>slotmachinesite.com</t>
  </si>
  <si>
    <t>nameserver365.de</t>
  </si>
  <si>
    <t>wreducacional.com.br</t>
  </si>
  <si>
    <t>planetc.com</t>
  </si>
  <si>
    <t>mudrunguide.com</t>
  </si>
  <si>
    <t>careinhomes.com</t>
  </si>
  <si>
    <t>squiglysplayhouse.com</t>
  </si>
  <si>
    <t>ebsparking.com</t>
  </si>
  <si>
    <t>kamedaseika.co.jp</t>
  </si>
  <si>
    <t>mfgsupply.com</t>
  </si>
  <si>
    <t>seatemperature.net</t>
  </si>
  <si>
    <t>xu.edu.ph</t>
  </si>
  <si>
    <t>garfieldweston.org</t>
  </si>
  <si>
    <t>play-fortuna-slotk96k.com</t>
  </si>
  <si>
    <t>genossenschaftsverband.de</t>
  </si>
  <si>
    <t>onlyfuns.win</t>
  </si>
  <si>
    <t>animixplay.ch</t>
  </si>
  <si>
    <t>hostingrails.com</t>
  </si>
  <si>
    <t>nbreview.com</t>
  </si>
  <si>
    <t>media.schwarz</t>
  </si>
  <si>
    <t>moc.gov.kw</t>
  </si>
  <si>
    <t>rudyrucker.com</t>
  </si>
  <si>
    <t>vnet.es</t>
  </si>
  <si>
    <t>elesquiu.com</t>
  </si>
  <si>
    <t>c81tv.click</t>
  </si>
  <si>
    <t>construction.co.uk</t>
  </si>
  <si>
    <t>batstream.live</t>
  </si>
  <si>
    <t>tropitone.com</t>
  </si>
  <si>
    <t>epieos.com</t>
  </si>
  <si>
    <t>falkemedia.de</t>
  </si>
  <si>
    <t>adult-store.net</t>
  </si>
  <si>
    <t>startuj.cz</t>
  </si>
  <si>
    <t>xitongqingli.com</t>
  </si>
  <si>
    <t>mydeals365.com</t>
  </si>
  <si>
    <t>newbur.ru</t>
  </si>
  <si>
    <t>barunsonmcard.com</t>
  </si>
  <si>
    <t>funtripswithkids.com</t>
  </si>
  <si>
    <t>deutsches-filminstitut.de</t>
  </si>
  <si>
    <t>beavertownbrewery.co.uk</t>
  </si>
  <si>
    <t>docteurxav.com</t>
  </si>
  <si>
    <t>m-delivery.ru</t>
  </si>
  <si>
    <t>kairport.co.jp</t>
  </si>
  <si>
    <t>casino-playfortuna8c5si9.com</t>
  </si>
  <si>
    <t>kino-studio.ru</t>
  </si>
  <si>
    <t>abba.mt</t>
  </si>
  <si>
    <t>svidetel24.info</t>
  </si>
  <si>
    <t>exotichuntingandfishingadventures.com</t>
  </si>
  <si>
    <t>itfmip.de</t>
  </si>
  <si>
    <t>donstroy.moscow</t>
  </si>
  <si>
    <t>airbrushinformation.net</t>
  </si>
  <si>
    <t>spbexchange.ru</t>
  </si>
  <si>
    <t>business-asset.com</t>
  </si>
  <si>
    <t>wellbutrin.cfd</t>
  </si>
  <si>
    <t>softby.cn</t>
  </si>
  <si>
    <t>play-fortuna6t0l.com</t>
  </si>
  <si>
    <t>hs-nordhausen.de</t>
  </si>
  <si>
    <t>itgroup.org.ua</t>
  </si>
  <si>
    <t>sembcorp.com</t>
  </si>
  <si>
    <t>redin.su</t>
  </si>
  <si>
    <t>telecomstechnews.com</t>
  </si>
  <si>
    <t>unico-fan.co.jp</t>
  </si>
  <si>
    <t>rxlogix.com</t>
  </si>
  <si>
    <t>muhitkitap.com.tr</t>
  </si>
  <si>
    <t>foodism.co.uk</t>
  </si>
  <si>
    <t>ambotimes.com</t>
  </si>
  <si>
    <t>carrollecc.com</t>
  </si>
  <si>
    <t>whitehousegiftshop.com</t>
  </si>
  <si>
    <t>kwickpos.com</t>
  </si>
  <si>
    <t>123host.ro</t>
  </si>
  <si>
    <t>geojsonlint.com</t>
  </si>
  <si>
    <t>authorizedistributors.cf</t>
  </si>
  <si>
    <t>gist-apps.com</t>
  </si>
  <si>
    <t>joy.ne.jp</t>
  </si>
  <si>
    <t>earthquestion.com</t>
  </si>
  <si>
    <t>mmsend50.com</t>
  </si>
  <si>
    <t>avrios.com</t>
  </si>
  <si>
    <t>linkday.net</t>
  </si>
  <si>
    <t>azino777-zerkalo.ru</t>
  </si>
  <si>
    <t>horseracegame.com</t>
  </si>
  <si>
    <t>horror-movies.ca</t>
  </si>
  <si>
    <t>butternutbox.com</t>
  </si>
  <si>
    <t>the-cfo.io</t>
  </si>
  <si>
    <t>smilz.com</t>
  </si>
  <si>
    <t>gfloutdoors.com</t>
  </si>
  <si>
    <t>crowdsurfwork.com</t>
  </si>
  <si>
    <t>brightmindwebhosting.co.uk</t>
  </si>
  <si>
    <t>uacmoscow.com</t>
  </si>
  <si>
    <t>domainrecords.com</t>
  </si>
  <si>
    <t>protuninglab.com</t>
  </si>
  <si>
    <t>ilovedirtcheap.com</t>
  </si>
  <si>
    <t>baskinogo.com</t>
  </si>
  <si>
    <t>ihk-nordwestfalen.de</t>
  </si>
  <si>
    <t>liyan365.com</t>
  </si>
  <si>
    <t>sharjamobile.com</t>
  </si>
  <si>
    <t>kuebix.com</t>
  </si>
  <si>
    <t>liveyourlegend.net</t>
  </si>
  <si>
    <t>booi20ayi7.com</t>
  </si>
  <si>
    <t>bitcz.eu</t>
  </si>
  <si>
    <t>evopayments.com</t>
  </si>
  <si>
    <t>fau.org</t>
  </si>
  <si>
    <t>intelium-dns.com</t>
  </si>
  <si>
    <t>lostfilmtv2.site</t>
  </si>
  <si>
    <t>powerandlightdistrict.com</t>
  </si>
  <si>
    <t>foundryoutdoors.com</t>
  </si>
  <si>
    <t>lackawannacounty.org</t>
  </si>
  <si>
    <t>kmtc.ac.ke</t>
  </si>
  <si>
    <t>sitonia.eu</t>
  </si>
  <si>
    <t>localwomenpics.com</t>
  </si>
  <si>
    <t>kimiyo.tw</t>
  </si>
  <si>
    <t>booi6reh37.com</t>
  </si>
  <si>
    <t>nbastores.com.co</t>
  </si>
  <si>
    <t>keurigonline36.nl</t>
  </si>
  <si>
    <t>playfortuna1l9j.com</t>
  </si>
  <si>
    <t>kfproducts.com</t>
  </si>
  <si>
    <t>avatarmovies.net</t>
  </si>
  <si>
    <t>paixin.com</t>
  </si>
  <si>
    <t>autotrader.co.nz</t>
  </si>
  <si>
    <t>beanblossom.us</t>
  </si>
  <si>
    <t>tudominiohoy.com</t>
  </si>
  <si>
    <t>modernconquest.com</t>
  </si>
  <si>
    <t>lfgss.com</t>
  </si>
  <si>
    <t>akademisyenlik.com</t>
  </si>
  <si>
    <t>mp.kz</t>
  </si>
  <si>
    <t>vipdiplomc.com</t>
  </si>
  <si>
    <t>arxontissa.com</t>
  </si>
  <si>
    <t>play-fortuna6ml1.com</t>
  </si>
  <si>
    <t>sneea.cn</t>
  </si>
  <si>
    <t>sexvideogif.com</t>
  </si>
  <si>
    <t>zxhnzq.com</t>
  </si>
  <si>
    <t>alom.be</t>
  </si>
  <si>
    <t>gommels-bienen.de</t>
  </si>
  <si>
    <t>reportaj.ir</t>
  </si>
  <si>
    <t>mzdbdx.cn</t>
  </si>
  <si>
    <t>istoki.tv</t>
  </si>
  <si>
    <t>asqonline.com</t>
  </si>
  <si>
    <t>bumpertobumperautorepair.com</t>
  </si>
  <si>
    <t>thehortongroup.com</t>
  </si>
  <si>
    <t>payaconnect.com</t>
  </si>
  <si>
    <t>alexandrov.ru</t>
  </si>
  <si>
    <t>hpglw.com</t>
  </si>
  <si>
    <t>zoop.net.br</t>
  </si>
  <si>
    <t>bluef.kr</t>
  </si>
  <si>
    <t>maxboth.click</t>
  </si>
  <si>
    <t>rebelcircus.com</t>
  </si>
  <si>
    <t>chubufujidenki.co.jp</t>
  </si>
  <si>
    <t>odysseygroup.com</t>
  </si>
  <si>
    <t>bankofindia.co.nz</t>
  </si>
  <si>
    <t>visithalfmoonbay.org</t>
  </si>
  <si>
    <t>santanarow.com</t>
  </si>
  <si>
    <t>anteroresources.com</t>
  </si>
  <si>
    <t>7weh.com</t>
  </si>
  <si>
    <t>z1y1x1.ru</t>
  </si>
  <si>
    <t>avivavf.net</t>
  </si>
  <si>
    <t>hideandgo.com</t>
  </si>
  <si>
    <t>hostperfect.com</t>
  </si>
  <si>
    <t>ericonidi.com</t>
  </si>
  <si>
    <t>sweetness-light.com</t>
  </si>
  <si>
    <t>mx10.nl</t>
  </si>
  <si>
    <t>molutions.de</t>
  </si>
  <si>
    <t>swislock.dk</t>
  </si>
  <si>
    <t>smartcjm.com</t>
  </si>
  <si>
    <t>xiaobi095.com</t>
  </si>
  <si>
    <t>fonewalls.com</t>
  </si>
  <si>
    <t>8marketcap.com</t>
  </si>
  <si>
    <t>datacenter.bg</t>
  </si>
  <si>
    <t>stclair.org</t>
  </si>
  <si>
    <t>proteinpower.com</t>
  </si>
  <si>
    <t>totalidea.com</t>
  </si>
  <si>
    <t>c3int.net</t>
  </si>
  <si>
    <t>rapidrecon.xyz</t>
  </si>
  <si>
    <t>commercialitsolutions.com</t>
  </si>
  <si>
    <t>melbet-365.ru</t>
  </si>
  <si>
    <t>honeypot.game</t>
  </si>
  <si>
    <t>schwetzinger-zeitung.de</t>
  </si>
  <si>
    <t>myhes.de</t>
  </si>
  <si>
    <t>51mantra.com</t>
  </si>
  <si>
    <t>howspace.com</t>
  </si>
  <si>
    <t>tbkbank.com</t>
  </si>
  <si>
    <t>igoshogi.net</t>
  </si>
  <si>
    <t>hoven.in</t>
  </si>
  <si>
    <t>gudanggaram.id</t>
  </si>
  <si>
    <t>randxking.com</t>
  </si>
  <si>
    <t>indigorose.com</t>
  </si>
  <si>
    <t>madagascar-tourisme.com</t>
  </si>
  <si>
    <t>bynsd.xyz</t>
  </si>
  <si>
    <t>internat-nov.ru</t>
  </si>
  <si>
    <t>vibraporn.com</t>
  </si>
  <si>
    <t>avtub.fans</t>
  </si>
  <si>
    <t>ceca.org.cn</t>
  </si>
  <si>
    <t>plusliga.pl</t>
  </si>
  <si>
    <t>mclike.com</t>
  </si>
  <si>
    <t>askato.com</t>
  </si>
  <si>
    <t>languages-study.com</t>
  </si>
  <si>
    <t>metalsusa.com</t>
  </si>
  <si>
    <t>nflproshops.com.co</t>
  </si>
  <si>
    <t>gokinjyo-eikaiwa.com</t>
  </si>
  <si>
    <t>wsend.co</t>
  </si>
  <si>
    <t>guildcraft.net</t>
  </si>
  <si>
    <t>makehuman.org</t>
  </si>
  <si>
    <t>brainpopjr.com</t>
  </si>
  <si>
    <t>boerse-social.com</t>
  </si>
  <si>
    <t>original-diploma.com</t>
  </si>
  <si>
    <t>companionanimalpsychology.com</t>
  </si>
  <si>
    <t>actix.rs</t>
  </si>
  <si>
    <t>talishar.net</t>
  </si>
  <si>
    <t>educate.com</t>
  </si>
  <si>
    <t>usa-antminer.com</t>
  </si>
  <si>
    <t>goldentradersservicees.live</t>
  </si>
  <si>
    <t>vausu.com</t>
  </si>
  <si>
    <t>alanoix.fr</t>
  </si>
  <si>
    <t>evwest.com</t>
  </si>
  <si>
    <t>fastonlineusers.com</t>
  </si>
  <si>
    <t>dataasculture.org</t>
  </si>
  <si>
    <t>sakrete.com</t>
  </si>
  <si>
    <t>javnew.net</t>
  </si>
  <si>
    <t>dwhome.com</t>
  </si>
  <si>
    <t>yassu.jp</t>
  </si>
  <si>
    <t>konterlbs.com</t>
  </si>
  <si>
    <t>flyvpn.com</t>
  </si>
  <si>
    <t>hamserver.ir</t>
  </si>
  <si>
    <t>bryansphotostudio.com</t>
  </si>
  <si>
    <t>emotionum.com</t>
  </si>
  <si>
    <t>efficiencyvermont.com</t>
  </si>
  <si>
    <t>bonus-azino777.ru</t>
  </si>
  <si>
    <t>thegamefreebies.com</t>
  </si>
  <si>
    <t>1156dns.com</t>
  </si>
  <si>
    <t>christchurchairport.co.nz</t>
  </si>
  <si>
    <t>vsnr.ru</t>
  </si>
  <si>
    <t>1-xslot.ru</t>
  </si>
  <si>
    <t>aosom.de</t>
  </si>
  <si>
    <t>brownsolutions.com.sg</t>
  </si>
  <si>
    <t>jqhtml.com</t>
  </si>
  <si>
    <t>mayabansal.net</t>
  </si>
  <si>
    <t>it-weekly.ru</t>
  </si>
  <si>
    <t>whytemesh.com</t>
  </si>
  <si>
    <t>allday.ru</t>
  </si>
  <si>
    <t>contractsafe.com</t>
  </si>
  <si>
    <t>thinkchina.sg</t>
  </si>
  <si>
    <t>codifont.net</t>
  </si>
  <si>
    <t>jinhaojx.com</t>
  </si>
  <si>
    <t>fmpdelivers.com</t>
  </si>
  <si>
    <t>server26localweb.com</t>
  </si>
  <si>
    <t>ifabrika.ru</t>
  </si>
  <si>
    <t>playfortuna-f.ru</t>
  </si>
  <si>
    <t>test5957.com</t>
  </si>
  <si>
    <t>gsntv.com</t>
  </si>
  <si>
    <t>edukinshop.com</t>
  </si>
  <si>
    <t>fmovies.top</t>
  </si>
  <si>
    <t>property24.co.ke</t>
  </si>
  <si>
    <t>carringbush.net</t>
  </si>
  <si>
    <t>ginko.co.jp</t>
  </si>
  <si>
    <t>jozzlb41.com</t>
  </si>
  <si>
    <t>secondopinionexpert.com</t>
  </si>
  <si>
    <t>play-fortunasd06.com</t>
  </si>
  <si>
    <t>panyitool.com</t>
  </si>
  <si>
    <t>teamxlink.co.uk</t>
  </si>
  <si>
    <t>kaxilda.net</t>
  </si>
  <si>
    <t>booiz4mn.com</t>
  </si>
  <si>
    <t>redpingwincasino.ru</t>
  </si>
  <si>
    <t>enjoytechlife.com</t>
  </si>
  <si>
    <t>rcom.co.in</t>
  </si>
  <si>
    <t>rolld.ru</t>
  </si>
  <si>
    <t>propertycouncil.com.au</t>
  </si>
  <si>
    <t>cashaa.com</t>
  </si>
  <si>
    <t>booim61l.com</t>
  </si>
  <si>
    <t>inovany.com.br</t>
  </si>
  <si>
    <t>theweeklyjournal.com</t>
  </si>
  <si>
    <t>rosewholesale.com</t>
  </si>
  <si>
    <t>vulkanudachi.ru</t>
  </si>
  <si>
    <t>neomundi.com.br</t>
  </si>
  <si>
    <t>pinkstardiamondclub.com</t>
  </si>
  <si>
    <t>pratham.org</t>
  </si>
  <si>
    <t>emlway.com</t>
  </si>
  <si>
    <t>amblesidewindermere.ca</t>
  </si>
  <si>
    <t>smsm.ru</t>
  </si>
  <si>
    <t>bestrsv.com</t>
  </si>
  <si>
    <t>irndnsclub.lol</t>
  </si>
  <si>
    <t>casino-fastpay.ru</t>
  </si>
  <si>
    <t>kmjkwe.xyz</t>
  </si>
  <si>
    <t>swapi.tech</t>
  </si>
  <si>
    <t>productivemuslim.com</t>
  </si>
  <si>
    <t>streambuddy.live</t>
  </si>
  <si>
    <t>eurockeennes.fr</t>
  </si>
  <si>
    <t>hachimangu.or.jp</t>
  </si>
  <si>
    <t>weitzlux.com</t>
  </si>
  <si>
    <t>socialmediatrend.net</t>
  </si>
  <si>
    <t>screendollars.com</t>
  </si>
  <si>
    <t>goibs.com</t>
  </si>
  <si>
    <t>biblewalks.com</t>
  </si>
  <si>
    <t>airties.net</t>
  </si>
  <si>
    <t>conservation-careers.com</t>
  </si>
  <si>
    <t>shoom.ru</t>
  </si>
  <si>
    <t>buildsometech.com</t>
  </si>
  <si>
    <t>myalfasetup.com</t>
  </si>
  <si>
    <t>seobacklinks161.gq</t>
  </si>
  <si>
    <t>cwz.nl</t>
  </si>
  <si>
    <t>booi78dc5.com</t>
  </si>
  <si>
    <t>dampdock.com</t>
  </si>
  <si>
    <t>knet-tele.com</t>
  </si>
  <si>
    <t>clyffordstillmuseum.org</t>
  </si>
  <si>
    <t>musicalexpert.org</t>
  </si>
  <si>
    <t>wayhome.tv</t>
  </si>
  <si>
    <t>sekaibunka.com</t>
  </si>
  <si>
    <t>desine-remont.ru</t>
  </si>
  <si>
    <t>hostevaluate.com</t>
  </si>
  <si>
    <t>9wshcjxsjjy6da.art</t>
  </si>
  <si>
    <t>worldfannetwork.com</t>
  </si>
  <si>
    <t>dns-lst.ch</t>
  </si>
  <si>
    <t>encryptedmessage.net</t>
  </si>
  <si>
    <t>yektaweb.site</t>
  </si>
  <si>
    <t>weblings.net</t>
  </si>
  <si>
    <t>tincanknits.com</t>
  </si>
  <si>
    <t>play-fortunal0v3.com</t>
  </si>
  <si>
    <t>vzljot.com</t>
  </si>
  <si>
    <t>webbuildersguide.com</t>
  </si>
  <si>
    <t>changers.com</t>
  </si>
  <si>
    <t>linux-mm.org</t>
  </si>
  <si>
    <t>kgasu.ru</t>
  </si>
  <si>
    <t>plusstyle.jp</t>
  </si>
  <si>
    <t>saspyexpress.com</t>
  </si>
  <si>
    <t>mbest.co.kr</t>
  </si>
  <si>
    <t>amoserfotografo.com</t>
  </si>
  <si>
    <t>imgdataserver.com</t>
  </si>
  <si>
    <t>fnbodirect.com</t>
  </si>
  <si>
    <t>tubemissile.com</t>
  </si>
  <si>
    <t>quinporn.com</t>
  </si>
  <si>
    <t>ip-198-27-67.net</t>
  </si>
  <si>
    <t>cybersecurity-excellence-awards.com</t>
  </si>
  <si>
    <t>favorizer.com</t>
  </si>
  <si>
    <t>diplomiksland.com</t>
  </si>
  <si>
    <t>thehungrybluebird.com</t>
  </si>
  <si>
    <t>dfo.com.au</t>
  </si>
  <si>
    <t>clubofpassion.com</t>
  </si>
  <si>
    <t>hqbigboobs.com</t>
  </si>
  <si>
    <t>blogbookers.net</t>
  </si>
  <si>
    <t>earthinemergency.com</t>
  </si>
  <si>
    <t>alfa-spirtav.ru</t>
  </si>
  <si>
    <t>sheepxme.com</t>
  </si>
  <si>
    <t>kingserial.net</t>
  </si>
  <si>
    <t>dialerp.com</t>
  </si>
  <si>
    <t>hibitsoft.ir</t>
  </si>
  <si>
    <t>nbofi.com</t>
  </si>
  <si>
    <t>shrek-mult.ru</t>
  </si>
  <si>
    <t>ciad.mx</t>
  </si>
  <si>
    <t>aeservicosonline.com.br</t>
  </si>
  <si>
    <t>1to1plus.com</t>
  </si>
  <si>
    <t>realtimesurfads.com</t>
  </si>
  <si>
    <t>rosekennedygreenway.org</t>
  </si>
  <si>
    <t>boomsociety.org</t>
  </si>
  <si>
    <t>liveenhanced.com</t>
  </si>
  <si>
    <t>tenkafuma.com</t>
  </si>
  <si>
    <t>adfactorspr.com</t>
  </si>
  <si>
    <t>bostonharborcruises.com</t>
  </si>
  <si>
    <t>dustedmagazine.com</t>
  </si>
  <si>
    <t>humanesources.com</t>
  </si>
  <si>
    <t>speedinx.cloud</t>
  </si>
  <si>
    <t>f-games.ru</t>
  </si>
  <si>
    <t>xjd.com</t>
  </si>
  <si>
    <t>icinfo.com.cn</t>
  </si>
  <si>
    <t>barcodefactory.com</t>
  </si>
  <si>
    <t>rich-capital.net</t>
  </si>
  <si>
    <t>xenical.store</t>
  </si>
  <si>
    <t>cancercareokla.com</t>
  </si>
  <si>
    <t>streetofwalls.com</t>
  </si>
  <si>
    <t>thesistools.com</t>
  </si>
  <si>
    <t>heelthatpain.com</t>
  </si>
  <si>
    <t>framevr.io</t>
  </si>
  <si>
    <t>informatm.com</t>
  </si>
  <si>
    <t>kz-azino777.ru</t>
  </si>
  <si>
    <t>carsimedya.com</t>
  </si>
  <si>
    <t>bufs.ac.kr</t>
  </si>
  <si>
    <t>tunehotels.com</t>
  </si>
  <si>
    <t>parimatch.co.uk</t>
  </si>
  <si>
    <t>ecards.co.uk</t>
  </si>
  <si>
    <t>bharatjodoyatra.in</t>
  </si>
  <si>
    <t>teledynamics.com</t>
  </si>
  <si>
    <t>vc800.net</t>
  </si>
  <si>
    <t>saddlebackmaterials.cf</t>
  </si>
  <si>
    <t>gin.cz</t>
  </si>
  <si>
    <t>coeurpaysderetz.fr</t>
  </si>
  <si>
    <t>hopenetsolutions.com</t>
  </si>
  <si>
    <t>noizztv.com</t>
  </si>
  <si>
    <t>comicsbulletin.com</t>
  </si>
  <si>
    <t>africaneconomicoutlook.org</t>
  </si>
  <si>
    <t>thebakingfairy.net</t>
  </si>
  <si>
    <t>casino777.nl</t>
  </si>
  <si>
    <t>linkomanija.org</t>
  </si>
  <si>
    <t>play-fortuna-slot91sg.com</t>
  </si>
  <si>
    <t>dicedreams.com</t>
  </si>
  <si>
    <t>typo3lab.ru</t>
  </si>
  <si>
    <t>0771td.com</t>
  </si>
  <si>
    <t>gibridov.net</t>
  </si>
  <si>
    <t>intraworld.net</t>
  </si>
  <si>
    <t>casino-playfortunals40.com</t>
  </si>
  <si>
    <t>nubilefilm.xxx</t>
  </si>
  <si>
    <t>limolink.com</t>
  </si>
  <si>
    <t>93fm.co.il</t>
  </si>
  <si>
    <t>booip30l.com</t>
  </si>
  <si>
    <t>ingroupinc.com</t>
  </si>
  <si>
    <t>jozztl05.com</t>
  </si>
  <si>
    <t>interbet.com</t>
  </si>
  <si>
    <t>freearabichosting.online</t>
  </si>
  <si>
    <t>coradrive.be</t>
  </si>
  <si>
    <t>deliveryassociatesonline.org</t>
  </si>
  <si>
    <t>animespirit.tv</t>
  </si>
  <si>
    <t>roppe.com</t>
  </si>
  <si>
    <t>gekiyasu-dvdshop.jp</t>
  </si>
  <si>
    <t>magicskillet.com</t>
  </si>
  <si>
    <t>unitedcoin.com</t>
  </si>
  <si>
    <t>ivftr.net</t>
  </si>
  <si>
    <t>aatn.de</t>
  </si>
  <si>
    <t>ituser.es</t>
  </si>
  <si>
    <t>slotscasinos.ru</t>
  </si>
  <si>
    <t>novatech.site</t>
  </si>
  <si>
    <t>kjan.com</t>
  </si>
  <si>
    <t>playfortuna-nb.ru</t>
  </si>
  <si>
    <t>gretavanfleet.com</t>
  </si>
  <si>
    <t>tri.cn</t>
  </si>
  <si>
    <t>cliparting.com</t>
  </si>
  <si>
    <t>darkwebdrugsmarketplace.com</t>
  </si>
  <si>
    <t>kuali.com</t>
  </si>
  <si>
    <t>dompausite1.fun</t>
  </si>
  <si>
    <t>puckprose.com</t>
  </si>
  <si>
    <t>aviniti.com</t>
  </si>
  <si>
    <t>unique-listing.com</t>
  </si>
  <si>
    <t>114rentcar.com</t>
  </si>
  <si>
    <t>expatolife.com</t>
  </si>
  <si>
    <t>oeufnyc.com</t>
  </si>
  <si>
    <t>slotsgameort.com</t>
  </si>
  <si>
    <t>gruppoeidos.it</t>
  </si>
  <si>
    <t>lukor.com</t>
  </si>
  <si>
    <t>onion-market.net</t>
  </si>
  <si>
    <t>arrmaforum.com</t>
  </si>
  <si>
    <t>shns.com</t>
  </si>
  <si>
    <t>travelsd.com</t>
  </si>
  <si>
    <t>ipeen.com.tw</t>
  </si>
  <si>
    <t>valtrextabs.com</t>
  </si>
  <si>
    <t>direcway.com</t>
  </si>
  <si>
    <t>ichingonline.net</t>
  </si>
  <si>
    <t>conai.org</t>
  </si>
  <si>
    <t>ab2b.biz</t>
  </si>
  <si>
    <t>oldcastlematerials.cf</t>
  </si>
  <si>
    <t>esfcr.cz</t>
  </si>
  <si>
    <t>crippd.com</t>
  </si>
  <si>
    <t>alchemyfx.com</t>
  </si>
  <si>
    <t>netr.jp</t>
  </si>
  <si>
    <t>islandtelecom.ca</t>
  </si>
  <si>
    <t>ispca.ie</t>
  </si>
  <si>
    <t>argos.marketing</t>
  </si>
  <si>
    <t>yourbraindoctors.cf</t>
  </si>
  <si>
    <t>mycooler.com</t>
  </si>
  <si>
    <t>vidhikarya.com</t>
  </si>
  <si>
    <t>darkwebsitess.com</t>
  </si>
  <si>
    <t>playip.net.br</t>
  </si>
  <si>
    <t>ybpseodata.com</t>
  </si>
  <si>
    <t>italianrecipebook.com</t>
  </si>
  <si>
    <t>roomodebash.com</t>
  </si>
  <si>
    <t>hdts-announce.ru</t>
  </si>
  <si>
    <t>detskie-raskraski.com</t>
  </si>
  <si>
    <t>dedikuoti.lt</t>
  </si>
  <si>
    <t>noblecom.biz</t>
  </si>
  <si>
    <t>wbrparish.org</t>
  </si>
  <si>
    <t>shturmnovosti.com</t>
  </si>
  <si>
    <t>liberallogic.com</t>
  </si>
  <si>
    <t>montrosefire.net</t>
  </si>
  <si>
    <t>edpl.today</t>
  </si>
  <si>
    <t>slotoking.ru</t>
  </si>
  <si>
    <t>ehe.health</t>
  </si>
  <si>
    <t>westol.com</t>
  </si>
  <si>
    <t>bactrimrol.com</t>
  </si>
  <si>
    <t>giottus.com</t>
  </si>
  <si>
    <t>egybest.org</t>
  </si>
  <si>
    <t>gouda.nl</t>
  </si>
  <si>
    <t>suggester.net</t>
  </si>
  <si>
    <t>parsget.com</t>
  </si>
  <si>
    <t>pccasia.xyz</t>
  </si>
  <si>
    <t>chinese-forums.com</t>
  </si>
  <si>
    <t>onwomen.ru</t>
  </si>
  <si>
    <t>balancingact-africa.com</t>
  </si>
  <si>
    <t>lik.com</t>
  </si>
  <si>
    <t>chivalry2.com</t>
  </si>
  <si>
    <t>openspaceworld.org</t>
  </si>
  <si>
    <t>forwardpmx.com</t>
  </si>
  <si>
    <t>finans7.com</t>
  </si>
  <si>
    <t>blume.com</t>
  </si>
  <si>
    <t>csb.com</t>
  </si>
  <si>
    <t>buk.lt</t>
  </si>
  <si>
    <t>globalinterpark.com</t>
  </si>
  <si>
    <t>pcgame.com</t>
  </si>
  <si>
    <t>carlostendero.com</t>
  </si>
  <si>
    <t>tzgpvc.com</t>
  </si>
  <si>
    <t>marfapublicradio.org</t>
  </si>
  <si>
    <t>sepen.gob.mx</t>
  </si>
  <si>
    <t>bca-group.com</t>
  </si>
  <si>
    <t>bartonhealth.org</t>
  </si>
  <si>
    <t>crohnsandcolitis.ca</t>
  </si>
  <si>
    <t>kp-news.fun</t>
  </si>
  <si>
    <t>abhishekforums.com</t>
  </si>
  <si>
    <t>booi9bir83.com</t>
  </si>
  <si>
    <t>saveandtravel.in</t>
  </si>
  <si>
    <t>ussquash.com</t>
  </si>
  <si>
    <t>packsxxx.net</t>
  </si>
  <si>
    <t>888promos.com</t>
  </si>
  <si>
    <t>51wheatsearch.com</t>
  </si>
  <si>
    <t>vignobledespierresdorees.fr</t>
  </si>
  <si>
    <t>loquatics.com</t>
  </si>
  <si>
    <t>mukama.com</t>
  </si>
  <si>
    <t>bluepipes.com</t>
  </si>
  <si>
    <t>freightlogix.net</t>
  </si>
  <si>
    <t>alfahosting.ru</t>
  </si>
  <si>
    <t>balinamedia.com</t>
  </si>
  <si>
    <t>dktlds.com</t>
  </si>
  <si>
    <t>citylink.ie</t>
  </si>
  <si>
    <t>datarepairtools.com</t>
  </si>
  <si>
    <t>detroitwheelandtire.com</t>
  </si>
  <si>
    <t>ulloi129.hu</t>
  </si>
  <si>
    <t>wolgeum.org</t>
  </si>
  <si>
    <t>bc40aaccb7.com</t>
  </si>
  <si>
    <t>nasc.cc</t>
  </si>
  <si>
    <t>parthpatel.net</t>
  </si>
  <si>
    <t>search-ya.co</t>
  </si>
  <si>
    <t>vavilon.su</t>
  </si>
  <si>
    <t>payselection.com</t>
  </si>
  <si>
    <t>newtrendings.com</t>
  </si>
  <si>
    <t>pcpm.org.pl</t>
  </si>
  <si>
    <t>hoaxorfact.com</t>
  </si>
  <si>
    <t>passionategirls.eu</t>
  </si>
  <si>
    <t>popular.com.py</t>
  </si>
  <si>
    <t>suitsandsuitsblog.com</t>
  </si>
  <si>
    <t>inrove.com</t>
  </si>
  <si>
    <t>nickbrandt.com</t>
  </si>
  <si>
    <t>mbjsform.com</t>
  </si>
  <si>
    <t>social.cologne</t>
  </si>
  <si>
    <t>1xbet.tj</t>
  </si>
  <si>
    <t>bridalbliss.com</t>
  </si>
  <si>
    <t>covenantseminary.edu</t>
  </si>
  <si>
    <t>aeroparker.com</t>
  </si>
  <si>
    <t>kvevv.com</t>
  </si>
  <si>
    <t>mingsoft.net</t>
  </si>
  <si>
    <t>ra.org</t>
  </si>
  <si>
    <t>paqui.com</t>
  </si>
  <si>
    <t>rezkavideo.ru</t>
  </si>
  <si>
    <t>reamedia.com.au</t>
  </si>
  <si>
    <t>dranitadhunna.com</t>
  </si>
  <si>
    <t>biomedtech.si</t>
  </si>
  <si>
    <t>thorps.top</t>
  </si>
  <si>
    <t>south.cx</t>
  </si>
  <si>
    <t>pagebin.com</t>
  </si>
  <si>
    <t>slootowin1.net</t>
  </si>
  <si>
    <t>ea21.jp</t>
  </si>
  <si>
    <t>crimeinfo.net</t>
  </si>
  <si>
    <t>autoteile-markt.de</t>
  </si>
  <si>
    <t>prokal.co</t>
  </si>
  <si>
    <t>juliausher.com</t>
  </si>
  <si>
    <t>faxuan.net</t>
  </si>
  <si>
    <t>bdcs.lv</t>
  </si>
  <si>
    <t>sweetprotection.com</t>
  </si>
  <si>
    <t>americasbestvalueinn.com</t>
  </si>
  <si>
    <t>macl1.com</t>
  </si>
  <si>
    <t>yourlearningportal.com</t>
  </si>
  <si>
    <t>galatiyachts.com</t>
  </si>
  <si>
    <t>teron.ru</t>
  </si>
  <si>
    <t>win7gadgets.com</t>
  </si>
  <si>
    <t>millenniumphysician.com</t>
  </si>
  <si>
    <t>unigranrio.edu.br</t>
  </si>
  <si>
    <t>clubnews.xyz</t>
  </si>
  <si>
    <t>nimeops.net</t>
  </si>
  <si>
    <t>serveurlasalle2.com</t>
  </si>
  <si>
    <t>heizungsforum.de</t>
  </si>
  <si>
    <t>sageweb.com</t>
  </si>
  <si>
    <t>stylecnc.com</t>
  </si>
  <si>
    <t>topvulkan888.com</t>
  </si>
  <si>
    <t>thaivi.org</t>
  </si>
  <si>
    <t>evincodesign.com</t>
  </si>
  <si>
    <t>sattamatkatips.site</t>
  </si>
  <si>
    <t>awkward.com</t>
  </si>
  <si>
    <t>soraacg.xyz</t>
  </si>
  <si>
    <t>sbfsg.fun</t>
  </si>
  <si>
    <t>life-djploma.com</t>
  </si>
  <si>
    <t>ptr.ru</t>
  </si>
  <si>
    <t>100forms.com</t>
  </si>
  <si>
    <t>abokifx.com</t>
  </si>
  <si>
    <t>tepe.pl</t>
  </si>
  <si>
    <t>yadman24.ir</t>
  </si>
  <si>
    <t>bazarebours.com</t>
  </si>
  <si>
    <t>fortuna888.xyz</t>
  </si>
  <si>
    <t>virtualexpodubai.com</t>
  </si>
  <si>
    <t>cityoflakeforest.com</t>
  </si>
  <si>
    <t>myppxs.com</t>
  </si>
  <si>
    <t>prisnilos.su</t>
  </si>
  <si>
    <t>petaindia.com</t>
  </si>
  <si>
    <t>heavybit.com</t>
  </si>
  <si>
    <t>examstudyexpert.com</t>
  </si>
  <si>
    <t>mytaxca.net</t>
  </si>
  <si>
    <t>casino-playfortunae9r6.com</t>
  </si>
  <si>
    <t>btalah.com</t>
  </si>
  <si>
    <t>chinasyi.com</t>
  </si>
  <si>
    <t>innerfidelity.com</t>
  </si>
  <si>
    <t>acedns.org</t>
  </si>
  <si>
    <t>tecnichenuove.com</t>
  </si>
  <si>
    <t>deckstainhelp.com</t>
  </si>
  <si>
    <t>quicktate.com</t>
  </si>
  <si>
    <t>jumphouse.de</t>
  </si>
  <si>
    <t>wyjatkowyprezent.pl</t>
  </si>
  <si>
    <t>steag.com</t>
  </si>
  <si>
    <t>icore.net.in</t>
  </si>
  <si>
    <t>wranglernetwork.com</t>
  </si>
  <si>
    <t>dhgtjt.com</t>
  </si>
  <si>
    <t>shared-dns-backend.com</t>
  </si>
  <si>
    <t>step-lead.cc</t>
  </si>
  <si>
    <t>soho.com.au</t>
  </si>
  <si>
    <t>thesavorygrape.com</t>
  </si>
  <si>
    <t>dsservers.net</t>
  </si>
  <si>
    <t>bendickinson.co.uk</t>
  </si>
  <si>
    <t>tracklink.store</t>
  </si>
  <si>
    <t>casino-playfortuna7yk4.com</t>
  </si>
  <si>
    <t>drakeage.com</t>
  </si>
  <si>
    <t>ddgasul.com</t>
  </si>
  <si>
    <t>ibasys.net</t>
  </si>
  <si>
    <t>zakonprost.ru</t>
  </si>
  <si>
    <t>yardiaspcn6.com</t>
  </si>
  <si>
    <t>idealibrary.com</t>
  </si>
  <si>
    <t>mattelgames.com</t>
  </si>
  <si>
    <t>gonitros.com</t>
  </si>
  <si>
    <t>stmcu.com.cn</t>
  </si>
  <si>
    <t>geniptv.com</t>
  </si>
  <si>
    <t>ctinsuretech.com</t>
  </si>
  <si>
    <t>essaymin.com</t>
  </si>
  <si>
    <t>mdoc.com.hk</t>
  </si>
  <si>
    <t>alianzapacifico.net</t>
  </si>
  <si>
    <t>provitmart.id</t>
  </si>
  <si>
    <t>kupit-udostoverenie-77.com</t>
  </si>
  <si>
    <t>gzonline.ru</t>
  </si>
  <si>
    <t>joomlaxtc.com</t>
  </si>
  <si>
    <t>securitydegreehub.com</t>
  </si>
  <si>
    <t>dentalsave.com</t>
  </si>
  <si>
    <t>melonfashion.com</t>
  </si>
  <si>
    <t>contmatic.com.br</t>
  </si>
  <si>
    <t>kgmuonline.co.in</t>
  </si>
  <si>
    <t>idolchamp.com</t>
  </si>
  <si>
    <t>aussiewebhost.com.au</t>
  </si>
  <si>
    <t>porosenka.net</t>
  </si>
  <si>
    <t>internationalanimalrescue.org</t>
  </si>
  <si>
    <t>bottledrop.com</t>
  </si>
  <si>
    <t>petdance.com</t>
  </si>
  <si>
    <t>niaz118.com</t>
  </si>
  <si>
    <t>minsportamur.ru</t>
  </si>
  <si>
    <t>trioteks.com.ua</t>
  </si>
  <si>
    <t>atcc.info</t>
  </si>
  <si>
    <t>camevent.com</t>
  </si>
  <si>
    <t>trustedbrowse.com</t>
  </si>
  <si>
    <t>llistaunitaria.cat</t>
  </si>
  <si>
    <t>play-gaming.com</t>
  </si>
  <si>
    <t>datingopinions.org</t>
  </si>
  <si>
    <t>swfchan.net</t>
  </si>
  <si>
    <t>camwhores.works</t>
  </si>
  <si>
    <t>casino-playfortunas82c.com</t>
  </si>
  <si>
    <t>outback.com.br</t>
  </si>
  <si>
    <t>sge.sh</t>
  </si>
  <si>
    <t>enjoyalgorithms.com</t>
  </si>
  <si>
    <t>kinsaapi.com</t>
  </si>
  <si>
    <t>bbcmag.com</t>
  </si>
  <si>
    <t>planetariosdelsur.com</t>
  </si>
  <si>
    <t>zzoomit.com</t>
  </si>
  <si>
    <t>universitytees.com</t>
  </si>
  <si>
    <t>oiipw.cf</t>
  </si>
  <si>
    <t>bluonline.it</t>
  </si>
  <si>
    <t>playfortunar18l.com</t>
  </si>
  <si>
    <t>uic.edu.hk</t>
  </si>
  <si>
    <t>fate-grandorder.jp</t>
  </si>
  <si>
    <t>shifting-gears.com</t>
  </si>
  <si>
    <t>nakedbabes.club</t>
  </si>
  <si>
    <t>venusconcept.com</t>
  </si>
  <si>
    <t>hostmaster.com.au</t>
  </si>
  <si>
    <t>wlpc.com</t>
  </si>
  <si>
    <t>gaedevs.com</t>
  </si>
  <si>
    <t>ngner.ru</t>
  </si>
  <si>
    <t>systemway.ru</t>
  </si>
  <si>
    <t>stromectolhome.com</t>
  </si>
  <si>
    <t>oralbprofessional.de</t>
  </si>
  <si>
    <t>discountsafetygear.com</t>
  </si>
  <si>
    <t>lunru.com</t>
  </si>
  <si>
    <t>config-server.net</t>
  </si>
  <si>
    <t>webid.co.il</t>
  </si>
  <si>
    <t>haircare-clinic.com</t>
  </si>
  <si>
    <t>4meee.com</t>
  </si>
  <si>
    <t>mbalunwen.net</t>
  </si>
  <si>
    <t>cafedeflore.fr</t>
  </si>
  <si>
    <t>techfetch.com</t>
  </si>
  <si>
    <t>womenwriters.net</t>
  </si>
  <si>
    <t>extreme.com</t>
  </si>
  <si>
    <t>sentezyum.net</t>
  </si>
  <si>
    <t>theskywatergroup.com</t>
  </si>
  <si>
    <t>hccmis.com</t>
  </si>
  <si>
    <t>orthodoxianewsagency.gr</t>
  </si>
  <si>
    <t>tabletopgaming.co.uk</t>
  </si>
  <si>
    <t>cccamiptv.co</t>
  </si>
  <si>
    <t>eqvia.com</t>
  </si>
  <si>
    <t>saudigoldprice.com</t>
  </si>
  <si>
    <t>mauiguidebook.com</t>
  </si>
  <si>
    <t>proinnshost.com</t>
  </si>
  <si>
    <t>astrologyapp.org</t>
  </si>
  <si>
    <t>conspiracyplanet.com</t>
  </si>
  <si>
    <t>amazingapprenticeships.com</t>
  </si>
  <si>
    <t>topvulkan111.com</t>
  </si>
  <si>
    <t>ecq.sc</t>
  </si>
  <si>
    <t>sharkrf.com</t>
  </si>
  <si>
    <t>americasbps.com</t>
  </si>
  <si>
    <t>property-bank.co.jp</t>
  </si>
  <si>
    <t>topnews-ru.ru</t>
  </si>
  <si>
    <t>haramaya.edu.et</t>
  </si>
  <si>
    <t>mobile-solarpower.com</t>
  </si>
  <si>
    <t>pctel.com</t>
  </si>
  <si>
    <t>domrobot.ch</t>
  </si>
  <si>
    <t>finanzero.com.br</t>
  </si>
  <si>
    <t>ethio-tech.com</t>
  </si>
  <si>
    <t>lindy.co.uk</t>
  </si>
  <si>
    <t>bestingame.it</t>
  </si>
  <si>
    <t>ontarionature.org</t>
  </si>
  <si>
    <t>vasy.ru</t>
  </si>
  <si>
    <t>olivias.com</t>
  </si>
  <si>
    <t>wvtax.gov</t>
  </si>
  <si>
    <t>vir.bio</t>
  </si>
  <si>
    <t>tsbbank.co.nz</t>
  </si>
  <si>
    <t>new-prava.com</t>
  </si>
  <si>
    <t>supertalent.com</t>
  </si>
  <si>
    <t>give.asia</t>
  </si>
  <si>
    <t>citnews.com.cn</t>
  </si>
  <si>
    <t>ultimum.io</t>
  </si>
  <si>
    <t>greenvillerec.com</t>
  </si>
  <si>
    <t>weltfussball.at</t>
  </si>
  <si>
    <t>jozzi8r6.com</t>
  </si>
  <si>
    <t>savvyvegetarian.com</t>
  </si>
  <si>
    <t>rs-net.eu</t>
  </si>
  <si>
    <t>mycreditfocus.com</t>
  </si>
  <si>
    <t>songmountainfineart.com</t>
  </si>
  <si>
    <t>topmusic01.biz</t>
  </si>
  <si>
    <t>777-mobile-azino.ru</t>
  </si>
  <si>
    <t>desisexy.net</t>
  </si>
  <si>
    <t>stroi-udo.com</t>
  </si>
  <si>
    <t>bkkgaming.com</t>
  </si>
  <si>
    <t>bioelements.com</t>
  </si>
  <si>
    <t>vnameu.net</t>
  </si>
  <si>
    <t>mamba-games.com</t>
  </si>
  <si>
    <t>marshallsgarden.com</t>
  </si>
  <si>
    <t>bmgtours.com</t>
  </si>
  <si>
    <t>controcopertina.com</t>
  </si>
  <si>
    <t>qihuystz0.com</t>
  </si>
  <si>
    <t>ose.gr</t>
  </si>
  <si>
    <t>01casino-x.ru</t>
  </si>
  <si>
    <t>underarmour.co.jp</t>
  </si>
  <si>
    <t>pe-bd.com</t>
  </si>
  <si>
    <t>4008823823.com.cn</t>
  </si>
  <si>
    <t>oitc.ca</t>
  </si>
  <si>
    <t>globaldata.pl</t>
  </si>
  <si>
    <t>starbucks.ph</t>
  </si>
  <si>
    <t>absecllc.com</t>
  </si>
  <si>
    <t>wardsofkent.co.uk</t>
  </si>
  <si>
    <t>chelbti.ru</t>
  </si>
  <si>
    <t>ferramentariasc.com</t>
  </si>
  <si>
    <t>indianapolissymphony.org</t>
  </si>
  <si>
    <t>whodoyouthinkyouaremagazine.com</t>
  </si>
  <si>
    <t>movieking.cc</t>
  </si>
  <si>
    <t>74door.ru</t>
  </si>
  <si>
    <t>jesuits.global</t>
  </si>
  <si>
    <t>jmprs.cf</t>
  </si>
  <si>
    <t>user-freundlich.com</t>
  </si>
  <si>
    <t>play-fortunal2g0.com</t>
  </si>
  <si>
    <t>playfortuna6h0l.com</t>
  </si>
  <si>
    <t>urbancrofters.co.uk</t>
  </si>
  <si>
    <t>schachermayer.com</t>
  </si>
  <si>
    <t>ishof.org</t>
  </si>
  <si>
    <t>eurosrs.com</t>
  </si>
  <si>
    <t>777partner.com</t>
  </si>
  <si>
    <t>ieltsmatters.com</t>
  </si>
  <si>
    <t>min-kulture.hr</t>
  </si>
  <si>
    <t>nxggzyjy.org</t>
  </si>
  <si>
    <t>businesspostbd.com</t>
  </si>
  <si>
    <t>bitzlato.com</t>
  </si>
  <si>
    <t>aplaycasino.ru</t>
  </si>
  <si>
    <t>pornfilmhd.com</t>
  </si>
  <si>
    <t>autoklose.com</t>
  </si>
  <si>
    <t>booil42p.com</t>
  </si>
  <si>
    <t>trustedcom.com</t>
  </si>
  <si>
    <t>pocketgear.com</t>
  </si>
  <si>
    <t>cheki-moscow.info</t>
  </si>
  <si>
    <t>paulinecakeclub.ru</t>
  </si>
  <si>
    <t>molineux.news</t>
  </si>
  <si>
    <t>mundotk.com.br</t>
  </si>
  <si>
    <t>pearsonsuccessnet.com</t>
  </si>
  <si>
    <t>visirion.com</t>
  </si>
  <si>
    <t>ebet69.com</t>
  </si>
  <si>
    <t>kindergartenworks.com</t>
  </si>
  <si>
    <t>sweatband.com</t>
  </si>
  <si>
    <t>fileyourtaxes.com</t>
  </si>
  <si>
    <t>booizj05b0.com</t>
  </si>
  <si>
    <t>californiamuseum.org</t>
  </si>
  <si>
    <t>1001-oyun.com</t>
  </si>
  <si>
    <t>vas3k.ru</t>
  </si>
  <si>
    <t>netwave.ne.jp</t>
  </si>
  <si>
    <t>loomx.io</t>
  </si>
  <si>
    <t>zabota365.ru</t>
  </si>
  <si>
    <t>ogoing.com</t>
  </si>
  <si>
    <t>writemyassignment.uk</t>
  </si>
  <si>
    <t>casino2021.rest</t>
  </si>
  <si>
    <t>play-fortuna023uod.com</t>
  </si>
  <si>
    <t>iqunix.store</t>
  </si>
  <si>
    <t>am1100theflag.com</t>
  </si>
  <si>
    <t>freeserversupport.com</t>
  </si>
  <si>
    <t>cheapjerseyswholesalefreeshipping.com.co</t>
  </si>
  <si>
    <t>hackint0sh.org</t>
  </si>
  <si>
    <t>campusdoor.com</t>
  </si>
  <si>
    <t>looteasy.in</t>
  </si>
  <si>
    <t>sportspies.news</t>
  </si>
  <si>
    <t>mega8888.net</t>
  </si>
  <si>
    <t>daiichisankyo.us</t>
  </si>
  <si>
    <t>patriciaspetals.com</t>
  </si>
  <si>
    <t>pangupy.com</t>
  </si>
  <si>
    <t>policiacivil.ba.gov.br</t>
  </si>
  <si>
    <t>betaalvereniging.nl</t>
  </si>
  <si>
    <t>texasfile.com</t>
  </si>
  <si>
    <t>teemaster.com</t>
  </si>
  <si>
    <t>okkam.marketing</t>
  </si>
  <si>
    <t>myvideotoolbox.com</t>
  </si>
  <si>
    <t>marsvenus.com</t>
  </si>
  <si>
    <t>wolfkorea.com</t>
  </si>
  <si>
    <t>coloringcool.com</t>
  </si>
  <si>
    <t>burdock.eco</t>
  </si>
  <si>
    <t>instagram.co</t>
  </si>
  <si>
    <t>umbank.ru</t>
  </si>
  <si>
    <t>free-logo.ml</t>
  </si>
  <si>
    <t>telecamera.ru</t>
  </si>
  <si>
    <t>walkthechat.com</t>
  </si>
  <si>
    <t>checkoutbundles.com</t>
  </si>
  <si>
    <t>mathworksheetscenter.com</t>
  </si>
  <si>
    <t>suvarnabhumiairport.com</t>
  </si>
  <si>
    <t>alibabahost.com</t>
  </si>
  <si>
    <t>rtyznd.com</t>
  </si>
  <si>
    <t>kinovod451.cc</t>
  </si>
  <si>
    <t>sms-service-online.com</t>
  </si>
  <si>
    <t>protel.io</t>
  </si>
  <si>
    <t>theidm.com</t>
  </si>
  <si>
    <t>afesta.tv</t>
  </si>
  <si>
    <t>scionlife.com</t>
  </si>
  <si>
    <t>gklk.net</t>
  </si>
  <si>
    <t>vet-lordfilm.site</t>
  </si>
  <si>
    <t>darkdruglink.com</t>
  </si>
  <si>
    <t>tremormedia.com</t>
  </si>
  <si>
    <t>lawsoc-ni.org</t>
  </si>
  <si>
    <t>cuttingforbusiness.com</t>
  </si>
  <si>
    <t>toprupornovideos.fans</t>
  </si>
  <si>
    <t>baronerosso.it</t>
  </si>
  <si>
    <t>lab.co.ao</t>
  </si>
  <si>
    <t>jozzi18p.com</t>
  </si>
  <si>
    <t>hbzb666.com</t>
  </si>
  <si>
    <t>metformin.agency</t>
  </si>
  <si>
    <t>princetonwebgroup.com</t>
  </si>
  <si>
    <t>ts3index.com</t>
  </si>
  <si>
    <t>hosuronline.com</t>
  </si>
  <si>
    <t>wxwerp.com</t>
  </si>
  <si>
    <t>tuinadvies.be</t>
  </si>
  <si>
    <t>tarifer.ru</t>
  </si>
  <si>
    <t>rpgwriting.com</t>
  </si>
  <si>
    <t>xiaoqiangshuku.com</t>
  </si>
  <si>
    <t>infarkta.net</t>
  </si>
  <si>
    <t>moldova.md</t>
  </si>
  <si>
    <t>darukar.com</t>
  </si>
  <si>
    <t>caremedtravel.de</t>
  </si>
  <si>
    <t>uberreview.com</t>
  </si>
  <si>
    <t>filmlinks4u.is</t>
  </si>
  <si>
    <t>casino-playfortuna6cd57.com</t>
  </si>
  <si>
    <t>kurskadmin.ru</t>
  </si>
  <si>
    <t>play-fortuna1m3l.com</t>
  </si>
  <si>
    <t>jozzk04l.com</t>
  </si>
  <si>
    <t>transparencia.org.es</t>
  </si>
  <si>
    <t>colstonhall.org</t>
  </si>
  <si>
    <t>ariss.org</t>
  </si>
  <si>
    <t>amchp.org</t>
  </si>
  <si>
    <t>boxhost.com.br</t>
  </si>
  <si>
    <t>mcctuniversity.co.uk</t>
  </si>
  <si>
    <t>neuron-med.ru</t>
  </si>
  <si>
    <t>qsoftweb.com</t>
  </si>
  <si>
    <t>zinglister.com</t>
  </si>
  <si>
    <t>bueltge.de</t>
  </si>
  <si>
    <t>embedr.com</t>
  </si>
  <si>
    <t>namchigovernmentcollege.com</t>
  </si>
  <si>
    <t>shikari.do</t>
  </si>
  <si>
    <t>hr2022js011.com</t>
  </si>
  <si>
    <t>mixb.net</t>
  </si>
  <si>
    <t>kinola.biz</t>
  </si>
  <si>
    <t>essay-reviewer.com</t>
  </si>
  <si>
    <t>della.kz</t>
  </si>
  <si>
    <t>kadinkapisi.org</t>
  </si>
  <si>
    <t>laohosts.la</t>
  </si>
  <si>
    <t>geocites.com</t>
  </si>
  <si>
    <t>mb-satellite.com</t>
  </si>
  <si>
    <t>govyi.com</t>
  </si>
  <si>
    <t>casino-playfortunalx08.com</t>
  </si>
  <si>
    <t>dewvpn.co</t>
  </si>
  <si>
    <t>widgetly.com</t>
  </si>
  <si>
    <t>slaming.top</t>
  </si>
  <si>
    <t>ecfmgepic.org</t>
  </si>
  <si>
    <t>pdfpen.com</t>
  </si>
  <si>
    <t>dogrulukpayi.com</t>
  </si>
  <si>
    <t>cyber-studio.biz</t>
  </si>
  <si>
    <t>pc-torrent.pro</t>
  </si>
  <si>
    <t>trosnou.ru</t>
  </si>
  <si>
    <t>fotoskoda.cz</t>
  </si>
  <si>
    <t>6sicuro.it</t>
  </si>
  <si>
    <t>wizemart.ru</t>
  </si>
  <si>
    <t>vaslou.com</t>
  </si>
  <si>
    <t>scandichotels.de</t>
  </si>
  <si>
    <t>bestpointonline.com</t>
  </si>
  <si>
    <t>afecreation.fr</t>
  </si>
  <si>
    <t>pianomarvel.com</t>
  </si>
  <si>
    <t>bananafingers.co.uk</t>
  </si>
  <si>
    <t>toolsformotivation.com</t>
  </si>
  <si>
    <t>electroyou.it</t>
  </si>
  <si>
    <t>sophiatolli.com</t>
  </si>
  <si>
    <t>libertycompany.com</t>
  </si>
  <si>
    <t>byteadverts.com</t>
  </si>
  <si>
    <t>dotstudiopro.com</t>
  </si>
  <si>
    <t>mkt2152.com</t>
  </si>
  <si>
    <t>forda.ru</t>
  </si>
  <si>
    <t>kinocentr86.ru</t>
  </si>
  <si>
    <t>winterrowd.com</t>
  </si>
  <si>
    <t>detwinner.ru</t>
  </si>
  <si>
    <t>brayandscarff.com</t>
  </si>
  <si>
    <t>ka.net.tr</t>
  </si>
  <si>
    <t>central1.cc</t>
  </si>
  <si>
    <t>digestivehealing.com</t>
  </si>
  <si>
    <t>tizanidines.shop</t>
  </si>
  <si>
    <t>payvibe.com</t>
  </si>
  <si>
    <t>sm-p.com</t>
  </si>
  <si>
    <t>pvoc-anaina.com</t>
  </si>
  <si>
    <t>bangbrosblackporn.com</t>
  </si>
  <si>
    <t>sigsauergunshop.com</t>
  </si>
  <si>
    <t>bsimvastatin.store</t>
  </si>
  <si>
    <t>webfontein-dns.nl</t>
  </si>
  <si>
    <t>audiodharma.org</t>
  </si>
  <si>
    <t>hnfhhgj.com</t>
  </si>
  <si>
    <t>nux.cz</t>
  </si>
  <si>
    <t>cb-gmbh.com</t>
  </si>
  <si>
    <t>mysurgicaltracking.com</t>
  </si>
  <si>
    <t>bpc.co.ir</t>
  </si>
  <si>
    <t>divaescort.com</t>
  </si>
  <si>
    <t>wheelhousecu.com</t>
  </si>
  <si>
    <t>theindiaforum.in</t>
  </si>
  <si>
    <t>greendomains.nl</t>
  </si>
  <si>
    <t>saulamchic.com</t>
  </si>
  <si>
    <t>accountchek.com</t>
  </si>
  <si>
    <t>skyrc.com</t>
  </si>
  <si>
    <t>go-pf.com</t>
  </si>
  <si>
    <t>novoplast.ru</t>
  </si>
  <si>
    <t>unitycreditwest.com</t>
  </si>
  <si>
    <t>azino-777-reg.top</t>
  </si>
  <si>
    <t>fshd.ro</t>
  </si>
  <si>
    <t>derinev.com</t>
  </si>
  <si>
    <t>hungthinh434.com</t>
  </si>
  <si>
    <t>writeordie.com</t>
  </si>
  <si>
    <t>nftworlds.com</t>
  </si>
  <si>
    <t>pubiq.com</t>
  </si>
  <si>
    <t>zhi-niao.com</t>
  </si>
  <si>
    <t>telsam.com.tr</t>
  </si>
  <si>
    <t>toplines24.ml</t>
  </si>
  <si>
    <t>aamsystems.ru</t>
  </si>
  <si>
    <t>casinoprox.com</t>
  </si>
  <si>
    <t>cenpos.info</t>
  </si>
  <si>
    <t>stuff.co.za</t>
  </si>
  <si>
    <t>playfortuna67ge3.com</t>
  </si>
  <si>
    <t>poligon-td.com</t>
  </si>
  <si>
    <t>play-fortuna-slotl0f6.com</t>
  </si>
  <si>
    <t>ololo.tv</t>
  </si>
  <si>
    <t>bestselling4star.com</t>
  </si>
  <si>
    <t>nuevosoi.com.co</t>
  </si>
  <si>
    <t>talksport.co.uk</t>
  </si>
  <si>
    <t>enterpriseitworld.com</t>
  </si>
  <si>
    <t>jkm.gov.my</t>
  </si>
  <si>
    <t>honeyname.com</t>
  </si>
  <si>
    <t>senalcolombia.tv</t>
  </si>
  <si>
    <t>portal.md</t>
  </si>
  <si>
    <t>drmindypelz.com</t>
  </si>
  <si>
    <t>ogosex.com.ua</t>
  </si>
  <si>
    <t>bueatrend.com</t>
  </si>
  <si>
    <t>trynowbyclicking.com</t>
  </si>
  <si>
    <t>revistacafeicultura.com.br</t>
  </si>
  <si>
    <t>wikitribune.com</t>
  </si>
  <si>
    <t>echatsys.com</t>
  </si>
  <si>
    <t>manodaktaras.lt</t>
  </si>
  <si>
    <t>parkingoffice2.net</t>
  </si>
  <si>
    <t>play-fortuna-slotg2n4.com</t>
  </si>
  <si>
    <t>online-telegram.ru</t>
  </si>
  <si>
    <t>fsrn.org</t>
  </si>
  <si>
    <t>mypcards.com</t>
  </si>
  <si>
    <t>bangucup.id</t>
  </si>
  <si>
    <t>nordkette.com</t>
  </si>
  <si>
    <t>passwords-generator.org</t>
  </si>
  <si>
    <t>kerama-murmansk.ru</t>
  </si>
  <si>
    <t>hammerfall.net</t>
  </si>
  <si>
    <t>danonenorthamerica.com</t>
  </si>
  <si>
    <t>silavetra.com</t>
  </si>
  <si>
    <t>kidinn.com</t>
  </si>
  <si>
    <t>hitutoracdm.com</t>
  </si>
  <si>
    <t>consesp.com.br</t>
  </si>
  <si>
    <t>thehungrygecko.com</t>
  </si>
  <si>
    <t>myworldconnect.com</t>
  </si>
  <si>
    <t>mosoperetta.ru</t>
  </si>
  <si>
    <t>booi9ylv.com</t>
  </si>
  <si>
    <t>pandit.com</t>
  </si>
  <si>
    <t>leonidvolkov.ru</t>
  </si>
  <si>
    <t>play-fortuna9hl0.com</t>
  </si>
  <si>
    <t>w88cazino.com</t>
  </si>
  <si>
    <t>mugstand.com</t>
  </si>
  <si>
    <t>operationwearehere.com</t>
  </si>
  <si>
    <t>777azino-777azino.ru</t>
  </si>
  <si>
    <t>bimlandscape.com</t>
  </si>
  <si>
    <t>play-fortuna40cl.com</t>
  </si>
  <si>
    <t>takeallsoft.ru</t>
  </si>
  <si>
    <t>atstake.com</t>
  </si>
  <si>
    <t>incrediblecharts.com</t>
  </si>
  <si>
    <t>choegomachine.com</t>
  </si>
  <si>
    <t>betterbot.ai</t>
  </si>
  <si>
    <t>ru-lenta.space</t>
  </si>
  <si>
    <t>777joycazino.com</t>
  </si>
  <si>
    <t>redblink.net</t>
  </si>
  <si>
    <t>epolsoft.com</t>
  </si>
  <si>
    <t>efginternational.com</t>
  </si>
  <si>
    <t>stantonaustria.com</t>
  </si>
  <si>
    <t>cruisinggays.com</t>
  </si>
  <si>
    <t>megaresheba.net</t>
  </si>
  <si>
    <t>tengzhou.gov.cn</t>
  </si>
  <si>
    <t>atarivcs.com</t>
  </si>
  <si>
    <t>animaloutlook.org</t>
  </si>
  <si>
    <t>weatherboy.com</t>
  </si>
  <si>
    <t>bel-india.com</t>
  </si>
  <si>
    <t>resourcefulfinancepro.com</t>
  </si>
  <si>
    <t>kissanime1.net</t>
  </si>
  <si>
    <t>laifeng.com</t>
  </si>
  <si>
    <t>8j3x05oioz.ru</t>
  </si>
  <si>
    <t>xn--80a2af9c.xn--p1ai</t>
  </si>
  <si>
    <t>true-residential.com</t>
  </si>
  <si>
    <t>curs.md</t>
  </si>
  <si>
    <t>adventurica.ru</t>
  </si>
  <si>
    <t>tabletmovie.net</t>
  </si>
  <si>
    <t>aaoninc.com</t>
  </si>
  <si>
    <t>jenery.fun</t>
  </si>
  <si>
    <t>bww.com</t>
  </si>
  <si>
    <t>parksleephotels.com</t>
  </si>
  <si>
    <t>daatcom.com</t>
  </si>
  <si>
    <t>timsykes.com</t>
  </si>
  <si>
    <t>mcdonalds.co.nz</t>
  </si>
  <si>
    <t>hprc-online.org</t>
  </si>
  <si>
    <t>photo.fr</t>
  </si>
  <si>
    <t>molten.co.jp</t>
  </si>
  <si>
    <t>techbox.sk</t>
  </si>
  <si>
    <t>biospheretourism.com</t>
  </si>
  <si>
    <t>cozmox.cn</t>
  </si>
  <si>
    <t>mangasoverall.com</t>
  </si>
  <si>
    <t>web-fonts.ge</t>
  </si>
  <si>
    <t>daoconsulting.com</t>
  </si>
  <si>
    <t>firesidechat.com</t>
  </si>
  <si>
    <t>jrhot.com</t>
  </si>
  <si>
    <t>telesphere.com</t>
  </si>
  <si>
    <t>inflightfeed.com</t>
  </si>
  <si>
    <t>nekomimi.me</t>
  </si>
  <si>
    <t>admteam.ru</t>
  </si>
  <si>
    <t>1azino777-777.ru</t>
  </si>
  <si>
    <t>caa.co.za</t>
  </si>
  <si>
    <t>tawasulforum.org</t>
  </si>
  <si>
    <t>rossduhboss.com</t>
  </si>
  <si>
    <t>astuces-pratiques.fr</t>
  </si>
  <si>
    <t>russiaptec.ru</t>
  </si>
  <si>
    <t>xarg.org</t>
  </si>
  <si>
    <t>janusresearch.com</t>
  </si>
  <si>
    <t>paiementdp.com</t>
  </si>
  <si>
    <t>decodingplaces.com</t>
  </si>
  <si>
    <t>tizanidine.guru</t>
  </si>
  <si>
    <t>eskkl.com</t>
  </si>
  <si>
    <t>hdpornovideos.mobi</t>
  </si>
  <si>
    <t>edu.gm</t>
  </si>
  <si>
    <t>thespicegirls.com</t>
  </si>
  <si>
    <t>a1office.co</t>
  </si>
  <si>
    <t>virtualcreations.com.au</t>
  </si>
  <si>
    <t>cool-agency.it</t>
  </si>
  <si>
    <t>sewaktu.com</t>
  </si>
  <si>
    <t>seimc.org</t>
  </si>
  <si>
    <t>publicpeople.org</t>
  </si>
  <si>
    <t>mpublic.ro</t>
  </si>
  <si>
    <t>intername.net</t>
  </si>
  <si>
    <t>playfortuna40lc.com</t>
  </si>
  <si>
    <t>diaryofafitmommy.com</t>
  </si>
  <si>
    <t>evergreen.com</t>
  </si>
  <si>
    <t>mailme.dk</t>
  </si>
  <si>
    <t>pydio.com</t>
  </si>
  <si>
    <t>k2int.ru</t>
  </si>
  <si>
    <t>craig.is</t>
  </si>
  <si>
    <t>esce.cn</t>
  </si>
  <si>
    <t>certicalia.com</t>
  </si>
  <si>
    <t>mypaysimple.com</t>
  </si>
  <si>
    <t>bsut.by</t>
  </si>
  <si>
    <t>tmail.gg</t>
  </si>
  <si>
    <t>wvup.edu</t>
  </si>
  <si>
    <t>trustist.com</t>
  </si>
  <si>
    <t>wholesalecheapjerseysshop.com.co</t>
  </si>
  <si>
    <t>jonnygato.com</t>
  </si>
  <si>
    <t>indiastat.com</t>
  </si>
  <si>
    <t>edwinsemi.com</t>
  </si>
  <si>
    <t>dianarambles.com</t>
  </si>
  <si>
    <t>cyberpunkreview.com</t>
  </si>
  <si>
    <t>estatezone.net</t>
  </si>
  <si>
    <t>tecnopapeleria.com</t>
  </si>
  <si>
    <t>awecerybtuitbyatr.com</t>
  </si>
  <si>
    <t>northcoastkeyless.com</t>
  </si>
  <si>
    <t>interrisk.de</t>
  </si>
  <si>
    <t>mesoclinic.co.uk</t>
  </si>
  <si>
    <t>flytothesky.ru</t>
  </si>
  <si>
    <t>playfortuna5l0y.com</t>
  </si>
  <si>
    <t>laowuxx.com</t>
  </si>
  <si>
    <t>jawaltv.com</t>
  </si>
  <si>
    <t>japanesehdporn.com</t>
  </si>
  <si>
    <t>myi4.net</t>
  </si>
  <si>
    <t>inteatr.ru</t>
  </si>
  <si>
    <t>hnsrmyy.net</t>
  </si>
  <si>
    <t>konzolvilag.hu</t>
  </si>
  <si>
    <t>towntalk.co.uk</t>
  </si>
  <si>
    <t>nsu-club.com</t>
  </si>
  <si>
    <t>stats-dss2064-serving.com</t>
  </si>
  <si>
    <t>plutonews.fun</t>
  </si>
  <si>
    <t>lytics.com</t>
  </si>
  <si>
    <t>gpssa.gov.ae</t>
  </si>
  <si>
    <t>windowsbbs.com</t>
  </si>
  <si>
    <t>rox-online-casino.xyz</t>
  </si>
  <si>
    <t>supernaturista.com</t>
  </si>
  <si>
    <t>tafeu.eu</t>
  </si>
  <si>
    <t>hashtagstack.com</t>
  </si>
  <si>
    <t>niallkennedy.com</t>
  </si>
  <si>
    <t>erosite1012.com</t>
  </si>
  <si>
    <t>dark-onion-markets.com</t>
  </si>
  <si>
    <t>lineshoppingseller.com</t>
  </si>
  <si>
    <t>hyundai.com.mx</t>
  </si>
  <si>
    <t>frmoda.com</t>
  </si>
  <si>
    <t>fotbolltransfers.com</t>
  </si>
  <si>
    <t>scryptmail.com</t>
  </si>
  <si>
    <t>play-fortuna-slota07l.com</t>
  </si>
  <si>
    <t>smartkidswithld.org</t>
  </si>
  <si>
    <t>fcompsepd.com</t>
  </si>
  <si>
    <t>gvorecruiter.com</t>
  </si>
  <si>
    <t>ruskinc.com</t>
  </si>
  <si>
    <t>commercialproperty.ua</t>
  </si>
  <si>
    <t>discovervibe.blog</t>
  </si>
  <si>
    <t>attcornelius.com</t>
  </si>
  <si>
    <t>patolog.ru</t>
  </si>
  <si>
    <t>ekipart.com</t>
  </si>
  <si>
    <t>pant.ru</t>
  </si>
  <si>
    <t>pornozot.com</t>
  </si>
  <si>
    <t>solaris-it.ru</t>
  </si>
  <si>
    <t>casino-playfortunay6n8.com</t>
  </si>
  <si>
    <t>medbit.ru</t>
  </si>
  <si>
    <t>kenlo.io</t>
  </si>
  <si>
    <t>millionairematch-dating-sites.com</t>
  </si>
  <si>
    <t>wifi-ax.com</t>
  </si>
  <si>
    <t>daddyyankee.com</t>
  </si>
  <si>
    <t>sohosted12.com</t>
  </si>
  <si>
    <t>original-dyploms.com</t>
  </si>
  <si>
    <t>cifrasonline.com.ar</t>
  </si>
  <si>
    <t>ppatour.com</t>
  </si>
  <si>
    <t>shaamtimes.net</t>
  </si>
  <si>
    <t>lechameau.com</t>
  </si>
  <si>
    <t>gdrsks.gov.cn</t>
  </si>
  <si>
    <t>positivesportcoach.com</t>
  </si>
  <si>
    <t>casino-playfortuna70lv.com</t>
  </si>
  <si>
    <t>nitroxenon.com</t>
  </si>
  <si>
    <t>militarybest.com</t>
  </si>
  <si>
    <t>captivate.com</t>
  </si>
  <si>
    <t>luxshare-ict.com</t>
  </si>
  <si>
    <t>limitedrd.biz</t>
  </si>
  <si>
    <t>hezarehinfo.net</t>
  </si>
  <si>
    <t>redhawk.org</t>
  </si>
  <si>
    <t>scut-smil.cn</t>
  </si>
  <si>
    <t>altium.com.cn</t>
  </si>
  <si>
    <t>imacdn.com</t>
  </si>
  <si>
    <t>twu.net</t>
  </si>
  <si>
    <t>trailpeak.com</t>
  </si>
  <si>
    <t>fringesport.com</t>
  </si>
  <si>
    <t>campusvoteproject.org</t>
  </si>
  <si>
    <t>ganjalive.website</t>
  </si>
  <si>
    <t>itvstudios.com</t>
  </si>
  <si>
    <t>clermontcountyohio.gov</t>
  </si>
  <si>
    <t>toplines24.cf</t>
  </si>
  <si>
    <t>logansimpson.com</t>
  </si>
  <si>
    <t>telsys.co.jp</t>
  </si>
  <si>
    <t>rmfantasysx.com</t>
  </si>
  <si>
    <t>investmarkets.com</t>
  </si>
  <si>
    <t>pornhubvideo.net</t>
  </si>
  <si>
    <t>folia.nl</t>
  </si>
  <si>
    <t>shadowness.com</t>
  </si>
  <si>
    <t>acem.org.au</t>
  </si>
  <si>
    <t>standupmitra.in</t>
  </si>
  <si>
    <t>canalinstitucional.tv</t>
  </si>
  <si>
    <t>seobacklinks169.ga</t>
  </si>
  <si>
    <t>vizzdoom.net</t>
  </si>
  <si>
    <t>worldsalaries.com</t>
  </si>
  <si>
    <t>xianhuiming.com</t>
  </si>
  <si>
    <t>bahsegelgiris.org</t>
  </si>
  <si>
    <t>marinet.ru</t>
  </si>
  <si>
    <t>iowa80group.com</t>
  </si>
  <si>
    <t>qdexam.com</t>
  </si>
  <si>
    <t>red-pingwin.ru</t>
  </si>
  <si>
    <t>shluhiclub.com</t>
  </si>
  <si>
    <t>tampamuseum.org</t>
  </si>
  <si>
    <t>jsfilter.jp</t>
  </si>
  <si>
    <t>cum.sexy</t>
  </si>
  <si>
    <t>toplinedev.com</t>
  </si>
  <si>
    <t>glocalme.com</t>
  </si>
  <si>
    <t>k-ritti.jp</t>
  </si>
  <si>
    <t>booi76c3r.com</t>
  </si>
  <si>
    <t>cheap-nfljerseys.com.co</t>
  </si>
  <si>
    <t>wellage.co.kr</t>
  </si>
  <si>
    <t>parallax.org</t>
  </si>
  <si>
    <t>toiletmap.gov.au</t>
  </si>
  <si>
    <t>hydraruzspsnew4af.com</t>
  </si>
  <si>
    <t>shishkyn.club</t>
  </si>
  <si>
    <t>bassproboatingcenters.com</t>
  </si>
  <si>
    <t>playfortuna7x0l.com</t>
  </si>
  <si>
    <t>booi5c6m.com</t>
  </si>
  <si>
    <t>ecx.ro</t>
  </si>
  <si>
    <t>bestfrommynest.com</t>
  </si>
  <si>
    <t>redpornblog.com</t>
  </si>
  <si>
    <t>fromnorway.com</t>
  </si>
  <si>
    <t>game.sex</t>
  </si>
  <si>
    <t>2glow.co.uk</t>
  </si>
  <si>
    <t>dorsa.net</t>
  </si>
  <si>
    <t>inferrig.com</t>
  </si>
  <si>
    <t>777-azinomobile.ru</t>
  </si>
  <si>
    <t>harrypotterexhibition.com</t>
  </si>
  <si>
    <t>drugdarkweb.com</t>
  </si>
  <si>
    <t>azova.com</t>
  </si>
  <si>
    <t>bipek.ru</t>
  </si>
  <si>
    <t>buymodafinil.monster</t>
  </si>
  <si>
    <t>uqer.com</t>
  </si>
  <si>
    <t>cghearth.com</t>
  </si>
  <si>
    <t>qbhouse.co.jp</t>
  </si>
  <si>
    <t>kamilszczepanski.com</t>
  </si>
  <si>
    <t>booil05c.com</t>
  </si>
  <si>
    <t>csd.org.tw</t>
  </si>
  <si>
    <t>midfloridanewspapers.com</t>
  </si>
  <si>
    <t>sadovodka.ru</t>
  </si>
  <si>
    <t>glc.org</t>
  </si>
  <si>
    <t>hd-film.online</t>
  </si>
  <si>
    <t>movingworlds.org</t>
  </si>
  <si>
    <t>rebuildyourvision.com</t>
  </si>
  <si>
    <t>sarex.io</t>
  </si>
  <si>
    <t>kenwood.eu</t>
  </si>
  <si>
    <t>tfri.gov.tw</t>
  </si>
  <si>
    <t>engitel.com</t>
  </si>
  <si>
    <t>umatex.ru</t>
  </si>
  <si>
    <t>versionsapp.com</t>
  </si>
  <si>
    <t>kovry-opt.ru</t>
  </si>
  <si>
    <t>bankatpeoples.com</t>
  </si>
  <si>
    <t>friendsreunited.co.uk</t>
  </si>
  <si>
    <t>bathurstcyclingclub.com.au</t>
  </si>
  <si>
    <t>familylawselfhelpcenter.org</t>
  </si>
  <si>
    <t>freepacman.org</t>
  </si>
  <si>
    <t>equalityfin.io</t>
  </si>
  <si>
    <t>phimmoi.vip</t>
  </si>
  <si>
    <t>mercci22.com</t>
  </si>
  <si>
    <t>brasseler.de</t>
  </si>
  <si>
    <t>sasnola.com</t>
  </si>
  <si>
    <t>thailandvpn.org</t>
  </si>
  <si>
    <t>dolphin-academy.com</t>
  </si>
  <si>
    <t>sap43lsp.com</t>
  </si>
  <si>
    <t>number5.com</t>
  </si>
  <si>
    <t>newwestrecords.com</t>
  </si>
  <si>
    <t>promericaotp.com.sv</t>
  </si>
  <si>
    <t>123newszone.com</t>
  </si>
  <si>
    <t>jofibo.com</t>
  </si>
  <si>
    <t>yosicare.com</t>
  </si>
  <si>
    <t>cenforce.top</t>
  </si>
  <si>
    <t>qdpnews.it</t>
  </si>
  <si>
    <t>politikversagen.net</t>
  </si>
  <si>
    <t>slotgacor.cx</t>
  </si>
  <si>
    <t>delaatbusiness.com</t>
  </si>
  <si>
    <t>primary-insulation.com</t>
  </si>
  <si>
    <t>onlinenursingpapers.com</t>
  </si>
  <si>
    <t>learningexpresshub.info</t>
  </si>
  <si>
    <t>booictvr.com</t>
  </si>
  <si>
    <t>bitshare.link</t>
  </si>
  <si>
    <t>3cr.org.au</t>
  </si>
  <si>
    <t>play-fortuna-slotl71n.com</t>
  </si>
  <si>
    <t>aipanso.com</t>
  </si>
  <si>
    <t>sexorzn.red</t>
  </si>
  <si>
    <t>kasterlinden.be</t>
  </si>
  <si>
    <t>gujujie.com</t>
  </si>
  <si>
    <t>xochu-zhyt.art</t>
  </si>
  <si>
    <t>norfolk.police.uk</t>
  </si>
  <si>
    <t>kompany.com</t>
  </si>
  <si>
    <t>tribecap.co</t>
  </si>
  <si>
    <t>allergyd.com</t>
  </si>
  <si>
    <t>tamilsexstories.blog</t>
  </si>
  <si>
    <t>seattlehousing.org</t>
  </si>
  <si>
    <t>filmstreaming-de.life</t>
  </si>
  <si>
    <t>ranktophost.net</t>
  </si>
  <si>
    <t>mypuspakom.com.my</t>
  </si>
  <si>
    <t>veracore.com</t>
  </si>
  <si>
    <t>pinupde.xyz</t>
  </si>
  <si>
    <t>medialogic.ro</t>
  </si>
  <si>
    <t>winnerjudo.pl</t>
  </si>
  <si>
    <t>rxfastrx.online</t>
  </si>
  <si>
    <t>pacmeta.pro</t>
  </si>
  <si>
    <t>xvideos.com.br</t>
  </si>
  <si>
    <t>noriskdomain.com</t>
  </si>
  <si>
    <t>2pp.dev</t>
  </si>
  <si>
    <t>yiff.life</t>
  </si>
  <si>
    <t>girlsinyogapants.com</t>
  </si>
  <si>
    <t>casino-playfortuna1lt5.com</t>
  </si>
  <si>
    <t>techno-aids.or.jp</t>
  </si>
  <si>
    <t>paopaodragon.com</t>
  </si>
  <si>
    <t>thewestsidegazette.com</t>
  </si>
  <si>
    <t>arine.jp</t>
  </si>
  <si>
    <t>mokpo.ac.kr</t>
  </si>
  <si>
    <t>nationaltrustcollections.org.uk</t>
  </si>
  <si>
    <t>pr52.ru</t>
  </si>
  <si>
    <t>uplinkbrasil.com.br</t>
  </si>
  <si>
    <t>jozz02lc.com</t>
  </si>
  <si>
    <t>animenal.com</t>
  </si>
  <si>
    <t>itgrade.ru</t>
  </si>
  <si>
    <t>greenbuildingsupply.com</t>
  </si>
  <si>
    <t>backupaccount.com</t>
  </si>
  <si>
    <t>fileone.tv</t>
  </si>
  <si>
    <t>isfol.it</t>
  </si>
  <si>
    <t>dns5.gov.ps</t>
  </si>
  <si>
    <t>shockwave-sound.com</t>
  </si>
  <si>
    <t>tsunamiusa.com</t>
  </si>
  <si>
    <t>nerdporn.sexy</t>
  </si>
  <si>
    <t>classicshapewear.com</t>
  </si>
  <si>
    <t>test-server.ag</t>
  </si>
  <si>
    <t>exploradoresp2p.com</t>
  </si>
  <si>
    <t>arthur-media.fr</t>
  </si>
  <si>
    <t>studentshub.com</t>
  </si>
  <si>
    <t>waspeer.info</t>
  </si>
  <si>
    <t>proabd.com</t>
  </si>
  <si>
    <t>nhonmy.com</t>
  </si>
  <si>
    <t>booi6s8r2.com</t>
  </si>
  <si>
    <t>mobdna.com</t>
  </si>
  <si>
    <t>familyventureinc.com</t>
  </si>
  <si>
    <t>transitbangkok.com</t>
  </si>
  <si>
    <t>barsventures.ru</t>
  </si>
  <si>
    <t>gobear.com</t>
  </si>
  <si>
    <t>divandi.ru</t>
  </si>
  <si>
    <t>keptify.com</t>
  </si>
  <si>
    <t>stoweboyd.com</t>
  </si>
  <si>
    <t>xn--vk1bx9y2re6zp4mb.kr</t>
  </si>
  <si>
    <t>okkam.consulting</t>
  </si>
  <si>
    <t>aicdn4.com</t>
  </si>
  <si>
    <t>cteindia.org</t>
  </si>
  <si>
    <t>miziaforum.com</t>
  </si>
  <si>
    <t>distilling.com</t>
  </si>
  <si>
    <t>grow-vest.ltd</t>
  </si>
  <si>
    <t>webkontrol.com</t>
  </si>
  <si>
    <t>promotionalbonuscode.com</t>
  </si>
  <si>
    <t>thehooksite.com</t>
  </si>
  <si>
    <t>sanghakaruna.com</t>
  </si>
  <si>
    <t>kingextre.me</t>
  </si>
  <si>
    <t>advzen.com</t>
  </si>
  <si>
    <t>renk-group.com</t>
  </si>
  <si>
    <t>benben.vip</t>
  </si>
  <si>
    <t>rabbitwelfare.co.uk</t>
  </si>
  <si>
    <t>esquirekorea.co.kr</t>
  </si>
  <si>
    <t>traktorprava.com</t>
  </si>
  <si>
    <t>valtrexrfg.com</t>
  </si>
  <si>
    <t>ofen.de</t>
  </si>
  <si>
    <t>ukrainerehomed.com</t>
  </si>
  <si>
    <t>ts-3.su</t>
  </si>
  <si>
    <t>unitedkingdomvpn.com</t>
  </si>
  <si>
    <t>rocktomic.com</t>
  </si>
  <si>
    <t>nwrd.net</t>
  </si>
  <si>
    <t>kinotik.biz</t>
  </si>
  <si>
    <t>historypin.com</t>
  </si>
  <si>
    <t>infostore.org</t>
  </si>
  <si>
    <t>ycdpj.com</t>
  </si>
  <si>
    <t>newsniz.com</t>
  </si>
  <si>
    <t>booi1l8v.com</t>
  </si>
  <si>
    <t>vitro.com</t>
  </si>
  <si>
    <t>booil20y.com</t>
  </si>
  <si>
    <t>neuehouse.com</t>
  </si>
  <si>
    <t>sinatrader.ir</t>
  </si>
  <si>
    <t>sweetliberty.org</t>
  </si>
  <si>
    <t>bankislam.com</t>
  </si>
  <si>
    <t>fordsgarageusa.com</t>
  </si>
  <si>
    <t>hotnudesgirls.com</t>
  </si>
  <si>
    <t>virtualdatatech.net</t>
  </si>
  <si>
    <t>super-kazino.vip</t>
  </si>
  <si>
    <t>luckysrv.de</t>
  </si>
  <si>
    <t>crochet365knittoo.com</t>
  </si>
  <si>
    <t>leemediagroup.com</t>
  </si>
  <si>
    <t>csgiusa.com</t>
  </si>
  <si>
    <t>volebnikalkulacka.cz</t>
  </si>
  <si>
    <t>jojik.net</t>
  </si>
  <si>
    <t>web-analitik.info</t>
  </si>
  <si>
    <t>unancor.com</t>
  </si>
  <si>
    <t>antliabee.co.uk</t>
  </si>
  <si>
    <t>astrumlabs.net</t>
  </si>
  <si>
    <t>pagesaude.com.br</t>
  </si>
  <si>
    <t>freshservers.net</t>
  </si>
  <si>
    <t>variotecgmbh.de</t>
  </si>
  <si>
    <t>casinox-fi.space</t>
  </si>
  <si>
    <t>heyou51.com</t>
  </si>
  <si>
    <t>indoorrowingclub.com</t>
  </si>
  <si>
    <t>jackrogersusa.com</t>
  </si>
  <si>
    <t>landtitle.info</t>
  </si>
  <si>
    <t>szprize.cn</t>
  </si>
  <si>
    <t>enfasys.net</t>
  </si>
  <si>
    <t>visitlincoln.com</t>
  </si>
  <si>
    <t>meghamalik.com</t>
  </si>
  <si>
    <t>tsars.com</t>
  </si>
  <si>
    <t>porndeals.com</t>
  </si>
  <si>
    <t>siemensmedasp.com</t>
  </si>
  <si>
    <t>fbhs.com</t>
  </si>
  <si>
    <t>rus-media.org</t>
  </si>
  <si>
    <t>lsqwl.org</t>
  </si>
  <si>
    <t>trafa.net</t>
  </si>
  <si>
    <t>iwawine.com</t>
  </si>
  <si>
    <t>nka.hu</t>
  </si>
  <si>
    <t>newtoncountyschools.org</t>
  </si>
  <si>
    <t>ukuland.com</t>
  </si>
  <si>
    <t>pf-go.com</t>
  </si>
  <si>
    <t>thetrulycharming.com</t>
  </si>
  <si>
    <t>studygerman.ru</t>
  </si>
  <si>
    <t>wordmvp.com</t>
  </si>
  <si>
    <t>hollywoodchamber.net</t>
  </si>
  <si>
    <t>remit.in</t>
  </si>
  <si>
    <t>zzz.sk</t>
  </si>
  <si>
    <t>cow.fi</t>
  </si>
  <si>
    <t>nebraskalottery.cf</t>
  </si>
  <si>
    <t>muratshriners.com</t>
  </si>
  <si>
    <t>beerstreetjournal.com</t>
  </si>
  <si>
    <t>macwright.com</t>
  </si>
  <si>
    <t>diffsense.com</t>
  </si>
  <si>
    <t>discountbc.com</t>
  </si>
  <si>
    <t>pinup-casino.ru</t>
  </si>
  <si>
    <t>maac.app</t>
  </si>
  <si>
    <t>skores.com</t>
  </si>
  <si>
    <t>learntec.de</t>
  </si>
  <si>
    <t>xpicscollections.com</t>
  </si>
  <si>
    <t>ashesi.edu.gh</t>
  </si>
  <si>
    <t>dna-aesthetics.co.uk</t>
  </si>
  <si>
    <t>luckyfarm1.com</t>
  </si>
  <si>
    <t>netxee.com</t>
  </si>
  <si>
    <t>tiempo-chile.cl</t>
  </si>
  <si>
    <t>bayliner.com</t>
  </si>
  <si>
    <t>4ono.com</t>
  </si>
  <si>
    <t>pravaya.ru</t>
  </si>
  <si>
    <t>topparken.nl</t>
  </si>
  <si>
    <t>fatweb.co.nz</t>
  </si>
  <si>
    <t>sneakerflippers.com</t>
  </si>
  <si>
    <t>sokopm.com</t>
  </si>
  <si>
    <t>gpages.com</t>
  </si>
  <si>
    <t>digionline.ir</t>
  </si>
  <si>
    <t>1st.ne.jp</t>
  </si>
  <si>
    <t>ecanninc.com</t>
  </si>
  <si>
    <t>situsjodi.id</t>
  </si>
  <si>
    <t>wwads.net</t>
  </si>
  <si>
    <t>roboticsforyou.net</t>
  </si>
  <si>
    <t>learnwebseo.com</t>
  </si>
  <si>
    <t>torrent-tracker.pro</t>
  </si>
  <si>
    <t>pgslot.pub</t>
  </si>
  <si>
    <t>dailyfeedpaper.com</t>
  </si>
  <si>
    <t>javcc.me</t>
  </si>
  <si>
    <t>kartina-film.site</t>
  </si>
  <si>
    <t>spryservers.com</t>
  </si>
  <si>
    <t>provincia.brescia.it</t>
  </si>
  <si>
    <t>standardresume.co</t>
  </si>
  <si>
    <t>clearcom.com</t>
  </si>
  <si>
    <t>esareunion.com</t>
  </si>
  <si>
    <t>bulksmsroute.com</t>
  </si>
  <si>
    <t>io.ru</t>
  </si>
  <si>
    <t>mydreamfinances.com</t>
  </si>
  <si>
    <t>radiomatchviva.cl</t>
  </si>
  <si>
    <t>play-fortuna6dr25.com</t>
  </si>
  <si>
    <t>bensoriginal.com</t>
  </si>
  <si>
    <t>dogfoodsmart.com</t>
  </si>
  <si>
    <t>lnfs.es</t>
  </si>
  <si>
    <t>asken.jp</t>
  </si>
  <si>
    <t>konektira.hr</t>
  </si>
  <si>
    <t>solve.care</t>
  </si>
  <si>
    <t>o-ran.org</t>
  </si>
  <si>
    <t>dnshane2.com</t>
  </si>
  <si>
    <t>elitenet.com.br</t>
  </si>
  <si>
    <t>i-serve.nl</t>
  </si>
  <si>
    <t>mundodelcambio.com</t>
  </si>
  <si>
    <t>cssmi.qc.ca</t>
  </si>
  <si>
    <t>equimed.com</t>
  </si>
  <si>
    <t>kenzerco.com</t>
  </si>
  <si>
    <t>quatrogames.com</t>
  </si>
  <si>
    <t>freeway.co.jp</t>
  </si>
  <si>
    <t>onlinemoviesfree.net</t>
  </si>
  <si>
    <t>modamoda.nl</t>
  </si>
  <si>
    <t>crunkthread.com</t>
  </si>
  <si>
    <t>balbharati.org</t>
  </si>
  <si>
    <t>aauueieieiiighisfl.in</t>
  </si>
  <si>
    <t>servaxnet.com</t>
  </si>
  <si>
    <t>united.net</t>
  </si>
  <si>
    <t>trak-1.com</t>
  </si>
  <si>
    <t>gelrenieuws.nl</t>
  </si>
  <si>
    <t>pakcosmetics.com</t>
  </si>
  <si>
    <t>tracermagned.com</t>
  </si>
  <si>
    <t>sierra-leone.org</t>
  </si>
  <si>
    <t>amartaka.net</t>
  </si>
  <si>
    <t>1thegioi.vn</t>
  </si>
  <si>
    <t>play-fortuna07lm.com</t>
  </si>
  <si>
    <t>play-fortuna1g9l.com</t>
  </si>
  <si>
    <t>aaronallen.com</t>
  </si>
  <si>
    <t>pr00.net</t>
  </si>
  <si>
    <t>fullcount.net</t>
  </si>
  <si>
    <t>traveltags.com</t>
  </si>
  <si>
    <t>matoppskrift.no</t>
  </si>
  <si>
    <t>minnetonkamn.gov</t>
  </si>
  <si>
    <t>lycanitesmobs.com</t>
  </si>
  <si>
    <t>autovalueservice.com</t>
  </si>
  <si>
    <t>august.net</t>
  </si>
  <si>
    <t>zzjllw.com</t>
  </si>
  <si>
    <t>onecomments.com</t>
  </si>
  <si>
    <t>555983.com</t>
  </si>
  <si>
    <t>encut.us</t>
  </si>
  <si>
    <t>yoriso.com</t>
  </si>
  <si>
    <t>allcumshotpics.com</t>
  </si>
  <si>
    <t>topauthority.gq</t>
  </si>
  <si>
    <t>lookwhatmomfound.com</t>
  </si>
  <si>
    <t>fillandfreeze.co.uk</t>
  </si>
  <si>
    <t>ilroma.net</t>
  </si>
  <si>
    <t>renttoown.org</t>
  </si>
  <si>
    <t>booi774ij.com</t>
  </si>
  <si>
    <t>91812888.com</t>
  </si>
  <si>
    <t>cnnm.live</t>
  </si>
  <si>
    <t>roboo.com</t>
  </si>
  <si>
    <t>msk-prostitutki.website</t>
  </si>
  <si>
    <t>pulseaudio.org</t>
  </si>
  <si>
    <t>actasdermo.org</t>
  </si>
  <si>
    <t>cabovillas.com</t>
  </si>
  <si>
    <t>soccergobet.com</t>
  </si>
  <si>
    <t>ktrv.ru</t>
  </si>
  <si>
    <t>i4talk.com</t>
  </si>
  <si>
    <t>carolwestfineart.com</t>
  </si>
  <si>
    <t>aquilacommercial.com</t>
  </si>
  <si>
    <t>onlinearticlecreator.xyz</t>
  </si>
  <si>
    <t>zhaojiao.net</t>
  </si>
  <si>
    <t>c4dco.com</t>
  </si>
  <si>
    <t>planet.net.hk</t>
  </si>
  <si>
    <t>shilla.net</t>
  </si>
  <si>
    <t>maxbet-casino.su</t>
  </si>
  <si>
    <t>cordishotels.com</t>
  </si>
  <si>
    <t>realwatersports.com</t>
  </si>
  <si>
    <t>acspezia.com</t>
  </si>
  <si>
    <t>iwd.de</t>
  </si>
  <si>
    <t>campaignbriefasia.com</t>
  </si>
  <si>
    <t>newznew.com</t>
  </si>
  <si>
    <t>stifirestop.com</t>
  </si>
  <si>
    <t>beautyempireclinic.com</t>
  </si>
  <si>
    <t>vidx.one</t>
  </si>
  <si>
    <t>play-fortuna4s23r.com</t>
  </si>
  <si>
    <t>com-newss.site</t>
  </si>
  <si>
    <t>bwfund.org</t>
  </si>
  <si>
    <t>cromosrepes.com</t>
  </si>
  <si>
    <t>eye-manga.com</t>
  </si>
  <si>
    <t>olywa.net</t>
  </si>
  <si>
    <t>allarts.org</t>
  </si>
  <si>
    <t>bmrp.com</t>
  </si>
  <si>
    <t>stirr.com</t>
  </si>
  <si>
    <t>buyaugmentin.boutique</t>
  </si>
  <si>
    <t>jozz91tg.com</t>
  </si>
  <si>
    <t>booidjeq.com</t>
  </si>
  <si>
    <t>play-fortunap7l1.com</t>
  </si>
  <si>
    <t>lanfucai.com</t>
  </si>
  <si>
    <t>safeglimmerlongitude.com</t>
  </si>
  <si>
    <t>dukporn.com</t>
  </si>
  <si>
    <t>cheap.porn</t>
  </si>
  <si>
    <t>iclei-europe.org</t>
  </si>
  <si>
    <t>goldcoast21.com</t>
  </si>
  <si>
    <t>play-fortuna9hp28a.com</t>
  </si>
  <si>
    <t>dngwebtech.com</t>
  </si>
  <si>
    <t>leechersparadise.org</t>
  </si>
  <si>
    <t>sportssoccer.club</t>
  </si>
  <si>
    <t>solitaire-palast.de</t>
  </si>
  <si>
    <t>fullrangemfb.com</t>
  </si>
  <si>
    <t>linkslot.pro</t>
  </si>
  <si>
    <t>wizzz.net</t>
  </si>
  <si>
    <t>cadillacsociety.com</t>
  </si>
  <si>
    <t>autismspectrum.org.au</t>
  </si>
  <si>
    <t>fugle.tw</t>
  </si>
  <si>
    <t>trulaw.com</t>
  </si>
  <si>
    <t>infortech.net</t>
  </si>
  <si>
    <t>kuai8box.com</t>
  </si>
  <si>
    <t>suzohapp.com</t>
  </si>
  <si>
    <t>dns.edu.it</t>
  </si>
  <si>
    <t>yaprak.net</t>
  </si>
  <si>
    <t>my-gpx.com</t>
  </si>
  <si>
    <t>darewrightfilms.cf</t>
  </si>
  <si>
    <t>sexonorilsk.club</t>
  </si>
  <si>
    <t>booi64mu5t.com</t>
  </si>
  <si>
    <t>pokerfirma.com</t>
  </si>
  <si>
    <t>videodataanalysis.com</t>
  </si>
  <si>
    <t>dearphotograph.com</t>
  </si>
  <si>
    <t>playfortuna45hz.com</t>
  </si>
  <si>
    <t>bostonpublicradio.cf</t>
  </si>
  <si>
    <t>ocacademy.in</t>
  </si>
  <si>
    <t>baskino.club</t>
  </si>
  <si>
    <t>corpulsweb.com</t>
  </si>
  <si>
    <t>jjmcp.jp</t>
  </si>
  <si>
    <t>athleticmuscle.net</t>
  </si>
  <si>
    <t>interracialpickups.com</t>
  </si>
  <si>
    <t>susana.org</t>
  </si>
  <si>
    <t>tptherapy.com</t>
  </si>
  <si>
    <t>moteplassen.com</t>
  </si>
  <si>
    <t>kreisgg.de</t>
  </si>
  <si>
    <t>sex3rabic.com</t>
  </si>
  <si>
    <t>onninen.fi</t>
  </si>
  <si>
    <t>ristoranteliberty.it</t>
  </si>
  <si>
    <t>mybackyardlife.com</t>
  </si>
  <si>
    <t>play-fortunar5p2.com</t>
  </si>
  <si>
    <t>ukm.co.kr</t>
  </si>
  <si>
    <t>cloudpnr.com</t>
  </si>
  <si>
    <t>sugarlandportal.com</t>
  </si>
  <si>
    <t>geelongdiscus.com.au</t>
  </si>
  <si>
    <t>emst.gr</t>
  </si>
  <si>
    <t>utaramedia.net</t>
  </si>
  <si>
    <t>jlrc.com.cn</t>
  </si>
  <si>
    <t>newostrie.ru</t>
  </si>
  <si>
    <t>themeadows.org</t>
  </si>
  <si>
    <t>x-film.win</t>
  </si>
  <si>
    <t>ip-145-239-70.eu</t>
  </si>
  <si>
    <t>nationalcar.ca</t>
  </si>
  <si>
    <t>moria.co.nz</t>
  </si>
  <si>
    <t>alcalorpolitico.com</t>
  </si>
  <si>
    <t>trails.ae</t>
  </si>
  <si>
    <t>wanerys.net</t>
  </si>
  <si>
    <t>unitingchurch.org.au</t>
  </si>
  <si>
    <t>campbellcompanies.com</t>
  </si>
  <si>
    <t>slot99bet.net</t>
  </si>
  <si>
    <t>sscgwp.com</t>
  </si>
  <si>
    <t>itkoding.com</t>
  </si>
  <si>
    <t>salontoday.com</t>
  </si>
  <si>
    <t>tkm.in.ua</t>
  </si>
  <si>
    <t>happy-day.online</t>
  </si>
  <si>
    <t>kunal-chowdhury.com</t>
  </si>
  <si>
    <t>lorealpartnershop.com</t>
  </si>
  <si>
    <t>webcamwiz.com</t>
  </si>
  <si>
    <t>gardenofthegodsresort.com</t>
  </si>
  <si>
    <t>kingchance.com</t>
  </si>
  <si>
    <t>peoppl.com</t>
  </si>
  <si>
    <t>susalud.gob.pe</t>
  </si>
  <si>
    <t>3d-hd.club</t>
  </si>
  <si>
    <t>townoflakeview.org</t>
  </si>
  <si>
    <t>parapsych.org</t>
  </si>
  <si>
    <t>cymbalta.cyou</t>
  </si>
  <si>
    <t>labbster.com</t>
  </si>
  <si>
    <t>jikorikai.com</t>
  </si>
  <si>
    <t>dokumenty-ohrana.top</t>
  </si>
  <si>
    <t>inkphy.com</t>
  </si>
  <si>
    <t>euforiastudio.pl</t>
  </si>
  <si>
    <t>efm-berlinale.de</t>
  </si>
  <si>
    <t>armovision.ru</t>
  </si>
  <si>
    <t>apex-timing.com</t>
  </si>
  <si>
    <t>vredestein.com</t>
  </si>
  <si>
    <t>takethis.org</t>
  </si>
  <si>
    <t>letao.jp</t>
  </si>
  <si>
    <t>healthyaircampaign.cf</t>
  </si>
  <si>
    <t>cmsenergy.com</t>
  </si>
  <si>
    <t>booi3p36hy.com</t>
  </si>
  <si>
    <t>csgodatabase.com</t>
  </si>
  <si>
    <t>internetwire.de</t>
  </si>
  <si>
    <t>thedowncastoutcastchristian.com</t>
  </si>
  <si>
    <t>panghuys.com</t>
  </si>
  <si>
    <t>guru-host.eu</t>
  </si>
  <si>
    <t>landamerica.net</t>
  </si>
  <si>
    <t>hdwitness.com</t>
  </si>
  <si>
    <t>vekkesind.com</t>
  </si>
  <si>
    <t>car-recalls.eu</t>
  </si>
  <si>
    <t>sergiuungureanu.com</t>
  </si>
  <si>
    <t>pomonaelectronics.com</t>
  </si>
  <si>
    <t>bilgisayarim.com.tr</t>
  </si>
  <si>
    <t>pcpress.rs</t>
  </si>
  <si>
    <t>krebsdaten.de</t>
  </si>
  <si>
    <t>delcoremy.com</t>
  </si>
  <si>
    <t>hd-rezka-film.site</t>
  </si>
  <si>
    <t>redservidores.net</t>
  </si>
  <si>
    <t>apekresource.com</t>
  </si>
  <si>
    <t>glendaleliquor.com</t>
  </si>
  <si>
    <t>doesitreallywork.org</t>
  </si>
  <si>
    <t>atlascorps.co.uk</t>
  </si>
  <si>
    <t>territoryfoods.com</t>
  </si>
  <si>
    <t>educacionit.com</t>
  </si>
  <si>
    <t>leinso.com</t>
  </si>
  <si>
    <t>peekier.com</t>
  </si>
  <si>
    <t>buyzoloft.boutique</t>
  </si>
  <si>
    <t>paleoglutenfree.com</t>
  </si>
  <si>
    <t>apolloplatform.com</t>
  </si>
  <si>
    <t>sis.com.tr</t>
  </si>
  <si>
    <t>unikey.org</t>
  </si>
  <si>
    <t>num.net</t>
  </si>
  <si>
    <t>3686y.com</t>
  </si>
  <si>
    <t>playfortunab5l1.com</t>
  </si>
  <si>
    <t>prvtx.net</t>
  </si>
  <si>
    <t>phptravels.com</t>
  </si>
  <si>
    <t>meloqdevices.com</t>
  </si>
  <si>
    <t>savingsaham.com</t>
  </si>
  <si>
    <t>xxxgroupporno.top</t>
  </si>
  <si>
    <t>moconews.net</t>
  </si>
  <si>
    <t>prava-4you.net</t>
  </si>
  <si>
    <t>flawlessaestheticsbyeb.co.uk</t>
  </si>
  <si>
    <t>openacessjournal.com</t>
  </si>
  <si>
    <t>med-spravki-msk.net</t>
  </si>
  <si>
    <t>ifg.edu.br</t>
  </si>
  <si>
    <t>playfortunaxg66.com</t>
  </si>
  <si>
    <t>pointlesswasteoftime.com</t>
  </si>
  <si>
    <t>downloadbytes.com</t>
  </si>
  <si>
    <t>mcallenisd.net</t>
  </si>
  <si>
    <t>novulsk.ru</t>
  </si>
  <si>
    <t>hippo-gaming.com</t>
  </si>
  <si>
    <t>andalanhosting.com</t>
  </si>
  <si>
    <t>ticketpro.pl</t>
  </si>
  <si>
    <t>lipitorrfv.com</t>
  </si>
  <si>
    <t>optiquest.net</t>
  </si>
  <si>
    <t>shugiintv.go.jp</t>
  </si>
  <si>
    <t>thomas-neuss.de</t>
  </si>
  <si>
    <t>equatex.com</t>
  </si>
  <si>
    <t>igromagaz.ru</t>
  </si>
  <si>
    <t>diplomm-mastak.com</t>
  </si>
  <si>
    <t>enostech.com</t>
  </si>
  <si>
    <t>ufamadam.com</t>
  </si>
  <si>
    <t>autotuner-tool.com</t>
  </si>
  <si>
    <t>amasci.uk</t>
  </si>
  <si>
    <t>parayanken.net</t>
  </si>
  <si>
    <t>visit-hannover.com</t>
  </si>
  <si>
    <t>americanlegacyfishing.com</t>
  </si>
  <si>
    <t>commonspace.scot</t>
  </si>
  <si>
    <t>localnet.srv.br</t>
  </si>
  <si>
    <t>visitmdr.com</t>
  </si>
  <si>
    <t>threesquare.org</t>
  </si>
  <si>
    <t>vptnet.com</t>
  </si>
  <si>
    <t>totalpartyplanner.com</t>
  </si>
  <si>
    <t>skiinghistory.org</t>
  </si>
  <si>
    <t>airmax90.org</t>
  </si>
  <si>
    <t>milibris.net</t>
  </si>
  <si>
    <t>stepnet.de</t>
  </si>
  <si>
    <t>seoreportdata.com</t>
  </si>
  <si>
    <t>faceandfillers.com</t>
  </si>
  <si>
    <t>iofc.org</t>
  </si>
  <si>
    <t>aviralbhatnagar.com</t>
  </si>
  <si>
    <t>annitside-quarding.icu</t>
  </si>
  <si>
    <t>stocking-maniacs.com</t>
  </si>
  <si>
    <t>spirion.com</t>
  </si>
  <si>
    <t>zetobi.com.pl</t>
  </si>
  <si>
    <t>usiminas.com.br</t>
  </si>
  <si>
    <t>meteocontrol.de</t>
  </si>
  <si>
    <t>sirona.com</t>
  </si>
  <si>
    <t>egreetings.com</t>
  </si>
  <si>
    <t>wbox.cloud</t>
  </si>
  <si>
    <t>iranakhavan.com</t>
  </si>
  <si>
    <t>play-fortuna-slot168b9f.com</t>
  </si>
  <si>
    <t>realasianbrides.com</t>
  </si>
  <si>
    <t>bullperks.com</t>
  </si>
  <si>
    <t>nextbattle.xyz</t>
  </si>
  <si>
    <t>thevendry.com</t>
  </si>
  <si>
    <t>placng.org</t>
  </si>
  <si>
    <t>itrack.top</t>
  </si>
  <si>
    <t>3topora777.ru</t>
  </si>
  <si>
    <t>reshebnik.com</t>
  </si>
  <si>
    <t>vasnssdk.com</t>
  </si>
  <si>
    <t>e-nk.ru</t>
  </si>
  <si>
    <t>sicturismo.com</t>
  </si>
  <si>
    <t>tuckercarlson.com</t>
  </si>
  <si>
    <t>welcomemyrtlebeach.com</t>
  </si>
  <si>
    <t>across.jobs</t>
  </si>
  <si>
    <t>actsend.com</t>
  </si>
  <si>
    <t>minecraft-forum.net</t>
  </si>
  <si>
    <t>brandfanco.com</t>
  </si>
  <si>
    <t>proekt-titan.ru</t>
  </si>
  <si>
    <t>thelancet-press.com</t>
  </si>
  <si>
    <t>jerseyswholesale.com.co</t>
  </si>
  <si>
    <t>toplines5.gq</t>
  </si>
  <si>
    <t>comento.kr</t>
  </si>
  <si>
    <t>jump.bg</t>
  </si>
  <si>
    <t>xokki.com</t>
  </si>
  <si>
    <t>initializr.com</t>
  </si>
  <si>
    <t>julienshosting.com</t>
  </si>
  <si>
    <t>bygma.dk</t>
  </si>
  <si>
    <t>heavybull.com</t>
  </si>
  <si>
    <t>ccab.com</t>
  </si>
  <si>
    <t>zoo40.ru</t>
  </si>
  <si>
    <t>canopymls.com</t>
  </si>
  <si>
    <t>instapainting.com</t>
  </si>
  <si>
    <t>printedmint.app</t>
  </si>
  <si>
    <t>skyrisegroup.co</t>
  </si>
  <si>
    <t>rrcactapp.in</t>
  </si>
  <si>
    <t>englishriviera.co.uk</t>
  </si>
  <si>
    <t>rundpa.com</t>
  </si>
  <si>
    <t>streetjuicetv.com</t>
  </si>
  <si>
    <t>emmi-benchmarks.eu</t>
  </si>
  <si>
    <t>panzer.quest</t>
  </si>
  <si>
    <t>lungenliga.ch</t>
  </si>
  <si>
    <t>heptune.com</t>
  </si>
  <si>
    <t>meifang.com.tw</t>
  </si>
  <si>
    <t>johnan.co.jp</t>
  </si>
  <si>
    <t>tastyboom.com</t>
  </si>
  <si>
    <t>honari.com</t>
  </si>
  <si>
    <t>booi1ld99e.com</t>
  </si>
  <si>
    <t>earthrangers.com</t>
  </si>
  <si>
    <t>ttraf.ru</t>
  </si>
  <si>
    <t>play-fortuna-slotv8t5.com</t>
  </si>
  <si>
    <t>5rocks.io</t>
  </si>
  <si>
    <t>koreanpear.co.kr</t>
  </si>
  <si>
    <t>eggental.com</t>
  </si>
  <si>
    <t>campaign-statistics.com</t>
  </si>
  <si>
    <t>jozz0v2h.com</t>
  </si>
  <si>
    <t>intowine.com</t>
  </si>
  <si>
    <t>freifunk-hennef.de</t>
  </si>
  <si>
    <t>amberton.edu</t>
  </si>
  <si>
    <t>rapidformations.co.uk</t>
  </si>
  <si>
    <t>source-computer.com</t>
  </si>
  <si>
    <t>forum-ekonomiczne.pl</t>
  </si>
  <si>
    <t>dailygamecock.com</t>
  </si>
  <si>
    <t>roofrelation.com</t>
  </si>
  <si>
    <t>codekeyrecorders.cf</t>
  </si>
  <si>
    <t>medspros.ru</t>
  </si>
  <si>
    <t>pickensplan.com</t>
  </si>
  <si>
    <t>saltpepperskillet.com</t>
  </si>
  <si>
    <t>braton.net</t>
  </si>
  <si>
    <t>roiback.com</t>
  </si>
  <si>
    <t>0x16d.com</t>
  </si>
  <si>
    <t>ocacp.com</t>
  </si>
  <si>
    <t>westerneclassifieds.com</t>
  </si>
  <si>
    <t>atlas100.ru</t>
  </si>
  <si>
    <t>newclub.asia</t>
  </si>
  <si>
    <t>liftkits4less.com</t>
  </si>
  <si>
    <t>writingpaper.store</t>
  </si>
  <si>
    <t>stampauctionnetwork.com</t>
  </si>
  <si>
    <t>holidaystationstores.com</t>
  </si>
  <si>
    <t>bestevanhetnet.nl</t>
  </si>
  <si>
    <t>dogmazic.net</t>
  </si>
  <si>
    <t>netneeds.co.nz</t>
  </si>
  <si>
    <t>olimpkzapi1.net</t>
  </si>
  <si>
    <t>pereslavl.ru</t>
  </si>
  <si>
    <t>tallwireless.com</t>
  </si>
  <si>
    <t>nodnsavailableforthis.com</t>
  </si>
  <si>
    <t>audaris.icu</t>
  </si>
  <si>
    <t>hotshapers.co.kr</t>
  </si>
  <si>
    <t>netflix.ca</t>
  </si>
  <si>
    <t>biostitches.com</t>
  </si>
  <si>
    <t>karupsarchive.com</t>
  </si>
  <si>
    <t>securewebportal.net</t>
  </si>
  <si>
    <t>acninternational.org</t>
  </si>
  <si>
    <t>assia24.com</t>
  </si>
  <si>
    <t>livingcrazy.xyz</t>
  </si>
  <si>
    <t>belmont.gov</t>
  </si>
  <si>
    <t>lyonl.com</t>
  </si>
  <si>
    <t>bandangels.com</t>
  </si>
  <si>
    <t>booiyi18.com</t>
  </si>
  <si>
    <t>agoramdn.com</t>
  </si>
  <si>
    <t>winchile.com</t>
  </si>
  <si>
    <t>folkebladet.no</t>
  </si>
  <si>
    <t>worldinc.com</t>
  </si>
  <si>
    <t>bahrainbourse.com</t>
  </si>
  <si>
    <t>plufdsb.com</t>
  </si>
  <si>
    <t>booikltd.com</t>
  </si>
  <si>
    <t>mcpe-game.ru</t>
  </si>
  <si>
    <t>co.kz</t>
  </si>
  <si>
    <t>klarna.se</t>
  </si>
  <si>
    <t>play-fortuna-slot2ei4.com</t>
  </si>
  <si>
    <t>play-fortuna-slot07vl.com</t>
  </si>
  <si>
    <t>galiantsolutions.com</t>
  </si>
  <si>
    <t>ermak29.ru</t>
  </si>
  <si>
    <t>wj001.com</t>
  </si>
  <si>
    <t>playfortunat8d2.com</t>
  </si>
  <si>
    <t>yellowfrog.fi</t>
  </si>
  <si>
    <t>kittysplanet.com</t>
  </si>
  <si>
    <t>faststonecapture.cn</t>
  </si>
  <si>
    <t>sinauer.com</t>
  </si>
  <si>
    <t>sumnerschools.org</t>
  </si>
  <si>
    <t>docuwebisi.ca</t>
  </si>
  <si>
    <t>makeup.cz</t>
  </si>
  <si>
    <t>deviationgames.com</t>
  </si>
  <si>
    <t>wrongkindofgreen.org</t>
  </si>
  <si>
    <t>millenniumsi.com</t>
  </si>
  <si>
    <t>pornorel.com</t>
  </si>
  <si>
    <t>digitize-umfrage.at</t>
  </si>
  <si>
    <t>51tvrom.com</t>
  </si>
  <si>
    <t>deceptioninthechurch.com</t>
  </si>
  <si>
    <t>ignios.net</t>
  </si>
  <si>
    <t>eppingforestdc.gov.uk</t>
  </si>
  <si>
    <t>polmax.tv</t>
  </si>
  <si>
    <t>fha.gov</t>
  </si>
  <si>
    <t>trialine.lv</t>
  </si>
  <si>
    <t>farsicomcrm.com</t>
  </si>
  <si>
    <t>kalmgu.ru</t>
  </si>
  <si>
    <t>cobaltnap.com</t>
  </si>
  <si>
    <t>bangoronlinebanking.com</t>
  </si>
  <si>
    <t>flash-speed.com</t>
  </si>
  <si>
    <t>efiletexas.gov</t>
  </si>
  <si>
    <t>publiekeomroep.nl</t>
  </si>
  <si>
    <t>webisjericho.com</t>
  </si>
  <si>
    <t>apcoa.de</t>
  </si>
  <si>
    <t>nextline.no</t>
  </si>
  <si>
    <t>milesight-iot.com</t>
  </si>
  <si>
    <t>agilityrecovery.com</t>
  </si>
  <si>
    <t>beyond-coal.eu</t>
  </si>
  <si>
    <t>24counter.com</t>
  </si>
  <si>
    <t>alfalinks.in</t>
  </si>
  <si>
    <t>jozz1hj9.com</t>
  </si>
  <si>
    <t>infra-m.ru</t>
  </si>
  <si>
    <t>seobacklinks212.gq</t>
  </si>
  <si>
    <t>astonmiles.com</t>
  </si>
  <si>
    <t>esdw.eu</t>
  </si>
  <si>
    <t>callomesuede.com</t>
  </si>
  <si>
    <t>buspirone2021.monster</t>
  </si>
  <si>
    <t>decode.com</t>
  </si>
  <si>
    <t>beebot.me</t>
  </si>
  <si>
    <t>amegaproxy.com</t>
  </si>
  <si>
    <t>budbay.com</t>
  </si>
  <si>
    <t>grammarchecker.io</t>
  </si>
  <si>
    <t>xuexiaodaquan.com</t>
  </si>
  <si>
    <t>justmacparts.com</t>
  </si>
  <si>
    <t>snh.org.uk</t>
  </si>
  <si>
    <t>asculta-radio-live.com</t>
  </si>
  <si>
    <t>play-fortunaa5y0.com</t>
  </si>
  <si>
    <t>gonu.co.kr</t>
  </si>
  <si>
    <t>tonedear.com</t>
  </si>
  <si>
    <t>lora-aprs.info</t>
  </si>
  <si>
    <t>stonecoatcountertops.com</t>
  </si>
  <si>
    <t>powerplusutility.com</t>
  </si>
  <si>
    <t>the-underdogs.info</t>
  </si>
  <si>
    <t>rusregister.ru</t>
  </si>
  <si>
    <t>suspensionconnection.com</t>
  </si>
  <si>
    <t>jxpp.com</t>
  </si>
  <si>
    <t>trivago.at</t>
  </si>
  <si>
    <t>arbeiterkind.de</t>
  </si>
  <si>
    <t>joelsartore.com</t>
  </si>
  <si>
    <t>mdsildenafiluuus.com</t>
  </si>
  <si>
    <t>saastock.com</t>
  </si>
  <si>
    <t>broetje.de</t>
  </si>
  <si>
    <t>datingfine.top</t>
  </si>
  <si>
    <t>73b2b.com</t>
  </si>
  <si>
    <t>qbank.se</t>
  </si>
  <si>
    <t>museumoftheamericangangster.org</t>
  </si>
  <si>
    <t>westerfeld24.com</t>
  </si>
  <si>
    <t>tokiomarine.com</t>
  </si>
  <si>
    <t>xfantacyx.com</t>
  </si>
  <si>
    <t>pcmenu.com</t>
  </si>
  <si>
    <t>123-movies.shop</t>
  </si>
  <si>
    <t>catwalkwholesale.com</t>
  </si>
  <si>
    <t>iran-micro.com</t>
  </si>
  <si>
    <t>goodnewsfinland.com</t>
  </si>
  <si>
    <t>kanhaijewels.com</t>
  </si>
  <si>
    <t>myrotvorets.news</t>
  </si>
  <si>
    <t>quote.cc</t>
  </si>
  <si>
    <t>dr-znai.com</t>
  </si>
  <si>
    <t>booi7d88j.com</t>
  </si>
  <si>
    <t>autoextrem.de</t>
  </si>
  <si>
    <t>hcidata.com</t>
  </si>
  <si>
    <t>kinderbeauty.com</t>
  </si>
  <si>
    <t>emids.com</t>
  </si>
  <si>
    <t>h-dvisa.com</t>
  </si>
  <si>
    <t>xqueue.com</t>
  </si>
  <si>
    <t>casino-columbus.ru</t>
  </si>
  <si>
    <t>ljxfw.gov.cn</t>
  </si>
  <si>
    <t>anlan.ru</t>
  </si>
  <si>
    <t>iptime.com</t>
  </si>
  <si>
    <t>garotasgeeks.com</t>
  </si>
  <si>
    <t>wikipornxxx.com</t>
  </si>
  <si>
    <t>woltlab.de</t>
  </si>
  <si>
    <t>ajudadireito.com.br</t>
  </si>
  <si>
    <t>caiway.net</t>
  </si>
  <si>
    <t>bestfitnessnow1.com</t>
  </si>
  <si>
    <t>legalkino.net</t>
  </si>
  <si>
    <t>littleangelgowns.org</t>
  </si>
  <si>
    <t>blackjack-trx.com</t>
  </si>
  <si>
    <t>xtglobe.com</t>
  </si>
  <si>
    <t>codercrew.net</t>
  </si>
  <si>
    <t>singaporevpn.net</t>
  </si>
  <si>
    <t>pakeys.org</t>
  </si>
  <si>
    <t>boot.dk</t>
  </si>
  <si>
    <t>bestfriendspetcare.com</t>
  </si>
  <si>
    <t>store-powercharting.cf</t>
  </si>
  <si>
    <t>shytok.net</t>
  </si>
  <si>
    <t>parrotforums.com</t>
  </si>
  <si>
    <t>cartprotector.com</t>
  </si>
  <si>
    <t>nuaire.co.uk</t>
  </si>
  <si>
    <t>geotrust.co.jp</t>
  </si>
  <si>
    <t>mobileegy.com</t>
  </si>
  <si>
    <t>powerball-go.com</t>
  </si>
  <si>
    <t>descargar.gratis</t>
  </si>
  <si>
    <t>mariposacounty.org</t>
  </si>
  <si>
    <t>appicmedia.com</t>
  </si>
  <si>
    <t>pncguam.com</t>
  </si>
  <si>
    <t>freerobuxtips.com</t>
  </si>
  <si>
    <t>mobinidc.com</t>
  </si>
  <si>
    <t>quiero.com.ar</t>
  </si>
  <si>
    <t>momschoiceawards.com</t>
  </si>
  <si>
    <t>exceedsolutions.net</t>
  </si>
  <si>
    <t>nnlswl.com</t>
  </si>
  <si>
    <t>carsonmex.com</t>
  </si>
  <si>
    <t>datco.be</t>
  </si>
  <si>
    <t>glenewinestate.com.au</t>
  </si>
  <si>
    <t>amt-law.com</t>
  </si>
  <si>
    <t>rustabak.ru</t>
  </si>
  <si>
    <t>gruppost.it</t>
  </si>
  <si>
    <t>raif.ru</t>
  </si>
  <si>
    <t>ospreyfx.com</t>
  </si>
  <si>
    <t>togethia.net</t>
  </si>
  <si>
    <t>xoonies.in</t>
  </si>
  <si>
    <t>sauerland.com</t>
  </si>
  <si>
    <t>myambit.com</t>
  </si>
  <si>
    <t>catwebdesign.co.uk</t>
  </si>
  <si>
    <t>livewaterproperties.com</t>
  </si>
  <si>
    <t>newtrend.agency</t>
  </si>
  <si>
    <t>laser4sale.com</t>
  </si>
  <si>
    <t>nw-host.com</t>
  </si>
  <si>
    <t>psychology.org.il</t>
  </si>
  <si>
    <t>gasolina.ml</t>
  </si>
  <si>
    <t>s2stracking.com</t>
  </si>
  <si>
    <t>siddhimantra.online</t>
  </si>
  <si>
    <t>libreoffice-forum.de</t>
  </si>
  <si>
    <t>georgiaweddingconsultants.com</t>
  </si>
  <si>
    <t>florcoo.com</t>
  </si>
  <si>
    <t>summalinguae.com</t>
  </si>
  <si>
    <t>bbbb.net</t>
  </si>
  <si>
    <t>daughtryofficial.com</t>
  </si>
  <si>
    <t>booien7j30.com</t>
  </si>
  <si>
    <t>jameda-elements.de</t>
  </si>
  <si>
    <t>dispo.dev</t>
  </si>
  <si>
    <t>onesol.com</t>
  </si>
  <si>
    <t>yu.ac.ir</t>
  </si>
  <si>
    <t>editage.jp</t>
  </si>
  <si>
    <t>personaldevelopmentschool.com</t>
  </si>
  <si>
    <t>webdns.co.nz</t>
  </si>
  <si>
    <t>voofd.com</t>
  </si>
  <si>
    <t>online-spravki.net</t>
  </si>
  <si>
    <t>android.gs</t>
  </si>
  <si>
    <t>searchtrovi.com</t>
  </si>
  <si>
    <t>bprolink.com</t>
  </si>
  <si>
    <t>beghelli.it</t>
  </si>
  <si>
    <t>furusan.co.jp</t>
  </si>
  <si>
    <t>windx.com.br</t>
  </si>
  <si>
    <t>besame.fm</t>
  </si>
  <si>
    <t>liquida.it</t>
  </si>
  <si>
    <t>thisisrussia.io</t>
  </si>
  <si>
    <t>casino-playfortuna8mg7.com</t>
  </si>
  <si>
    <t>spravki-s-dostavkoi.net</t>
  </si>
  <si>
    <t>murrayhaventocumwal.com.au</t>
  </si>
  <si>
    <t>hovo.com</t>
  </si>
  <si>
    <t>hflbdq.com</t>
  </si>
  <si>
    <t>alisonkrauss.com</t>
  </si>
  <si>
    <t>westinteractive.de</t>
  </si>
  <si>
    <t>fivestarparks.com</t>
  </si>
  <si>
    <t>black168.co</t>
  </si>
  <si>
    <t>telekurs.com</t>
  </si>
  <si>
    <t>jerseyscheap.com.co</t>
  </si>
  <si>
    <t>etreparents.com</t>
  </si>
  <si>
    <t>linxstrat.com</t>
  </si>
  <si>
    <t>capitalwater.cn</t>
  </si>
  <si>
    <t>usgforex.com</t>
  </si>
  <si>
    <t>wealden.gov.uk</t>
  </si>
  <si>
    <t>polorunlennarhomes.cf</t>
  </si>
  <si>
    <t>konepor.space</t>
  </si>
  <si>
    <t>cloud4wp.com</t>
  </si>
  <si>
    <t>greatamerica.com</t>
  </si>
  <si>
    <t>swedishhousemafia.com</t>
  </si>
  <si>
    <t>pnf2uh.com</t>
  </si>
  <si>
    <t>equisolve.net</t>
  </si>
  <si>
    <t>buyhomeparrots.com</t>
  </si>
  <si>
    <t>col.org.il</t>
  </si>
  <si>
    <t>irinely.art</t>
  </si>
  <si>
    <t>gdyhdz.com</t>
  </si>
  <si>
    <t>khoros-mail.com</t>
  </si>
  <si>
    <t>fertilizer.org</t>
  </si>
  <si>
    <t>rjt.ac.lk</t>
  </si>
  <si>
    <t>motorsportgames.com</t>
  </si>
  <si>
    <t>allempires.com</t>
  </si>
  <si>
    <t>wsservice.ru</t>
  </si>
  <si>
    <t>mrhankeystoys.com</t>
  </si>
  <si>
    <t>ecofon.kr</t>
  </si>
  <si>
    <t>ytlszx1.com</t>
  </si>
  <si>
    <t>bourgogne-tourisme.com</t>
  </si>
  <si>
    <t>altiustestprep.com</t>
  </si>
  <si>
    <t>prudential.co.th</t>
  </si>
  <si>
    <t>caliastudio.com</t>
  </si>
  <si>
    <t>solution-markets.net</t>
  </si>
  <si>
    <t>vtb.by</t>
  </si>
  <si>
    <t>funnelot.com</t>
  </si>
  <si>
    <t>xerox.fr</t>
  </si>
  <si>
    <t>deepwebdrugstores.com</t>
  </si>
  <si>
    <t>cineplexx.rs</t>
  </si>
  <si>
    <t>amck.net</t>
  </si>
  <si>
    <t>pierresernet.com</t>
  </si>
  <si>
    <t>play-fortuna-slotyz56.com</t>
  </si>
  <si>
    <t>dubuddha.org</t>
  </si>
  <si>
    <t>90time.xyz</t>
  </si>
  <si>
    <t>news2ppl.com</t>
  </si>
  <si>
    <t>kawai-global.com</t>
  </si>
  <si>
    <t>alisnad.com</t>
  </si>
  <si>
    <t>aalst.be</t>
  </si>
  <si>
    <t>ymcadc.org</t>
  </si>
  <si>
    <t>evolife.cn</t>
  </si>
  <si>
    <t>action.jobs</t>
  </si>
  <si>
    <t>colormango.com</t>
  </si>
  <si>
    <t>bffilm.net</t>
  </si>
  <si>
    <t>lagrosseradio.com</t>
  </si>
  <si>
    <t>dabconnection.com</t>
  </si>
  <si>
    <t>circlesquare.org</t>
  </si>
  <si>
    <t>freesb.com</t>
  </si>
  <si>
    <t>darkwebmarketslinks.com</t>
  </si>
  <si>
    <t>nestle.ru</t>
  </si>
  <si>
    <t>ninewest.ca</t>
  </si>
  <si>
    <t>talentspotgroup.com.cn</t>
  </si>
  <si>
    <t>one2host.net</t>
  </si>
  <si>
    <t>zymic.com</t>
  </si>
  <si>
    <t>1000zx.cn</t>
  </si>
  <si>
    <t>contextshift.co.uk</t>
  </si>
  <si>
    <t>mypack.us</t>
  </si>
  <si>
    <t>zonade.cn</t>
  </si>
  <si>
    <t>kiandigital.com</t>
  </si>
  <si>
    <t>playfortuna0l8m.com</t>
  </si>
  <si>
    <t>smarter.am</t>
  </si>
  <si>
    <t>leyderecho.org</t>
  </si>
  <si>
    <t>mrsupplement.com.au</t>
  </si>
  <si>
    <t>portlots.com</t>
  </si>
  <si>
    <t>emmys.org</t>
  </si>
  <si>
    <t>coopanestes.com.br</t>
  </si>
  <si>
    <t>elle.cz</t>
  </si>
  <si>
    <t>ackpe.ru</t>
  </si>
  <si>
    <t>mesures.com</t>
  </si>
  <si>
    <t>aoae.sa</t>
  </si>
  <si>
    <t>interfaithamerica.org</t>
  </si>
  <si>
    <t>shrinkalink.co</t>
  </si>
  <si>
    <t>inadzor.be</t>
  </si>
  <si>
    <t>casino-playfortuna43an.com</t>
  </si>
  <si>
    <t>maritimequest.com</t>
  </si>
  <si>
    <t>home-water-works.org</t>
  </si>
  <si>
    <t>kvartirant.ru</t>
  </si>
  <si>
    <t>vndata.vn</t>
  </si>
  <si>
    <t>cowgirl.net</t>
  </si>
  <si>
    <t>dialabank.com</t>
  </si>
  <si>
    <t>sexxxx.pro</t>
  </si>
  <si>
    <t>evpost.de</t>
  </si>
  <si>
    <t>oha.org</t>
  </si>
  <si>
    <t>anavigate-on.com</t>
  </si>
  <si>
    <t>xn--4gqvdx0lkrgoqdusjz3or2bp80bkua422cqjs725dsiqx1bqxx.site</t>
  </si>
  <si>
    <t>bit-center.pro</t>
  </si>
  <si>
    <t>sogirlly.com</t>
  </si>
  <si>
    <t>airsoft-entrepot.fr</t>
  </si>
  <si>
    <t>thedecorologist.com</t>
  </si>
  <si>
    <t>smnyl-clientes.com.mx</t>
  </si>
  <si>
    <t>lipsandlinesaesthetics.com</t>
  </si>
  <si>
    <t>deadcandance.com</t>
  </si>
  <si>
    <t>stoplearn.com</t>
  </si>
  <si>
    <t>theabyss.io</t>
  </si>
  <si>
    <t>causecherry.com</t>
  </si>
  <si>
    <t>yunpangou.com</t>
  </si>
  <si>
    <t>fotomagazin.de</t>
  </si>
  <si>
    <t>drivendentalmarketing.com</t>
  </si>
  <si>
    <t>anders.com</t>
  </si>
  <si>
    <t>edveronica.com.ar</t>
  </si>
  <si>
    <t>missionrockresidential.com</t>
  </si>
  <si>
    <t>patprimo.com</t>
  </si>
  <si>
    <t>atmosphere-residence.ro</t>
  </si>
  <si>
    <t>kvoe.com</t>
  </si>
  <si>
    <t>sdco.com</t>
  </si>
  <si>
    <t>ealeo.com</t>
  </si>
  <si>
    <t>mainetourism.com</t>
  </si>
  <si>
    <t>swissmedical.net</t>
  </si>
  <si>
    <t>netflixxx.site</t>
  </si>
  <si>
    <t>locafox.de</t>
  </si>
  <si>
    <t>sweetinfo.ru</t>
  </si>
  <si>
    <t>wrservidores.com</t>
  </si>
  <si>
    <t>warotanien.net</t>
  </si>
  <si>
    <t>alemtat.kz</t>
  </si>
  <si>
    <t>collegepulse.com</t>
  </si>
  <si>
    <t>play-fortuna69jo.com</t>
  </si>
  <si>
    <t>igonkina.ru</t>
  </si>
  <si>
    <t>diyafah.com</t>
  </si>
  <si>
    <t>cryptostars.is</t>
  </si>
  <si>
    <t>rtbidder.net</t>
  </si>
  <si>
    <t>deere.ca</t>
  </si>
  <si>
    <t>1yewu.top</t>
  </si>
  <si>
    <t>xxporncomix.fun</t>
  </si>
  <si>
    <t>cloudagent.in</t>
  </si>
  <si>
    <t>teentugs.com</t>
  </si>
  <si>
    <t>booi7e8e3.com</t>
  </si>
  <si>
    <t>tmsmm.ru</t>
  </si>
  <si>
    <t>tirerackwholesale.com</t>
  </si>
  <si>
    <t>cleaneatzkitchen.com</t>
  </si>
  <si>
    <t>process.com</t>
  </si>
  <si>
    <t>funkyco.com</t>
  </si>
  <si>
    <t>arduinomaster.ru</t>
  </si>
  <si>
    <t>digital-storages.cf</t>
  </si>
  <si>
    <t>play.cn</t>
  </si>
  <si>
    <t>movie-ga.com</t>
  </si>
  <si>
    <t>quappael.com</t>
  </si>
  <si>
    <t>bestessayseducation.com</t>
  </si>
  <si>
    <t>tambovnet.org</t>
  </si>
  <si>
    <t>lesbianx.com</t>
  </si>
  <si>
    <t>operagallery.com</t>
  </si>
  <si>
    <t>triple-c.at</t>
  </si>
  <si>
    <t>netsmartzkids.org</t>
  </si>
  <si>
    <t>banban.chat</t>
  </si>
  <si>
    <t>theworkofgod.org</t>
  </si>
  <si>
    <t>twin-rock.com</t>
  </si>
  <si>
    <t>ferrymorse.com</t>
  </si>
  <si>
    <t>inmagi.com</t>
  </si>
  <si>
    <t>lacipav.fr</t>
  </si>
  <si>
    <t>extdevmt.com</t>
  </si>
  <si>
    <t>advert.app</t>
  </si>
  <si>
    <t>sunwaylagoon.com</t>
  </si>
  <si>
    <t>vedede.com</t>
  </si>
  <si>
    <t>procurre.com</t>
  </si>
  <si>
    <t>tce.ms.gov.br</t>
  </si>
  <si>
    <t>insmartcloud.com</t>
  </si>
  <si>
    <t>grifolsplasmaexpresskiosk.com</t>
  </si>
  <si>
    <t>aventoli.company</t>
  </si>
  <si>
    <t>infinitypups.com</t>
  </si>
  <si>
    <t>2ns.nl</t>
  </si>
  <si>
    <t>a-practic.ru</t>
  </si>
  <si>
    <t>flanderstoday.eu</t>
  </si>
  <si>
    <t>pokerluck.xyz</t>
  </si>
  <si>
    <t>seksi-new.online</t>
  </si>
  <si>
    <t>gatsbyguesthouse.com</t>
  </si>
  <si>
    <t>dewvpn.com</t>
  </si>
  <si>
    <t>ripple-kidspark.com</t>
  </si>
  <si>
    <t>royalalbertamuseum.ca</t>
  </si>
  <si>
    <t>komedia.co.uk</t>
  </si>
  <si>
    <t>deepwebdrugurl.com</t>
  </si>
  <si>
    <t>energotransbank.com</t>
  </si>
  <si>
    <t>runningtimes.com</t>
  </si>
  <si>
    <t>nic.org.uk</t>
  </si>
  <si>
    <t>firstpizza.com</t>
  </si>
  <si>
    <t>sosoeazy.xyz</t>
  </si>
  <si>
    <t>incorp.com</t>
  </si>
  <si>
    <t>hrgigermuseum.com</t>
  </si>
  <si>
    <t>aesopfables.com</t>
  </si>
  <si>
    <t>play-fortuna-sloty29b.com</t>
  </si>
  <si>
    <t>cliquebook.net</t>
  </si>
  <si>
    <t>chay.info</t>
  </si>
  <si>
    <t>martinshotels.com</t>
  </si>
  <si>
    <t>trexmine.com</t>
  </si>
  <si>
    <t>berglondon.com</t>
  </si>
  <si>
    <t>hotdailyflirts.com</t>
  </si>
  <si>
    <t>euronics.es</t>
  </si>
  <si>
    <t>securitydatabase.org</t>
  </si>
  <si>
    <t>pullcom.com</t>
  </si>
  <si>
    <t>kinobar.top</t>
  </si>
  <si>
    <t>hamqth.com</t>
  </si>
  <si>
    <t>redone.com.my</t>
  </si>
  <si>
    <t>krzbb.de</t>
  </si>
  <si>
    <t>exactdata.com</t>
  </si>
  <si>
    <t>lanecollege.edu</t>
  </si>
  <si>
    <t>rf-cheats.ru</t>
  </si>
  <si>
    <t>ocwd.com</t>
  </si>
  <si>
    <t>travelnstay.in</t>
  </si>
  <si>
    <t>thedelimagazine.com</t>
  </si>
  <si>
    <t>dnr.red</t>
  </si>
  <si>
    <t>fbatoolkit.com</t>
  </si>
  <si>
    <t>sundaysocial.tv</t>
  </si>
  <si>
    <t>sonicnet.com</t>
  </si>
  <si>
    <t>ens-rennes.fr</t>
  </si>
  <si>
    <t>tinyheirloom.com</t>
  </si>
  <si>
    <t>deltalabsstudio.com</t>
  </si>
  <si>
    <t>easyhindi.in</t>
  </si>
  <si>
    <t>ledhut.co.uk</t>
  </si>
  <si>
    <t>octofilm.pw</t>
  </si>
  <si>
    <t>mofpi.gov.in</t>
  </si>
  <si>
    <t>zeplinsoft.com</t>
  </si>
  <si>
    <t>fan.at</t>
  </si>
  <si>
    <t>eniu.com</t>
  </si>
  <si>
    <t>evesun.com</t>
  </si>
  <si>
    <t>thearkrealmproject.com</t>
  </si>
  <si>
    <t>kupon.ru</t>
  </si>
  <si>
    <t>playfortunar81l.com</t>
  </si>
  <si>
    <t>emedia.es</t>
  </si>
  <si>
    <t>mfa.gov.jo</t>
  </si>
  <si>
    <t>paired.com</t>
  </si>
  <si>
    <t>pi7.com</t>
  </si>
  <si>
    <t>actionagainsthunger.org.uk</t>
  </si>
  <si>
    <t>rosnet.ru</t>
  </si>
  <si>
    <t>fstorm.cc</t>
  </si>
  <si>
    <t>tvsatkrosno.pl</t>
  </si>
  <si>
    <t>steria.com</t>
  </si>
  <si>
    <t>lermagazine.com</t>
  </si>
  <si>
    <t>stenograms.ru</t>
  </si>
  <si>
    <t>canmail.jp</t>
  </si>
  <si>
    <t>eventinc.de</t>
  </si>
  <si>
    <t>housesitter.com</t>
  </si>
  <si>
    <t>coin2pay.xyz</t>
  </si>
  <si>
    <t>spektr.co</t>
  </si>
  <si>
    <t>starteh.ru</t>
  </si>
  <si>
    <t>thinktwice.com</t>
  </si>
  <si>
    <t>profkadrovik.ru</t>
  </si>
  <si>
    <t>probiv.one</t>
  </si>
  <si>
    <t>leslignesbougent.org</t>
  </si>
  <si>
    <t>theactionelite.com</t>
  </si>
  <si>
    <t>leitungsen.de</t>
  </si>
  <si>
    <t>bskorea.or.kr</t>
  </si>
  <si>
    <t>psa-photo.org</t>
  </si>
  <si>
    <t>repeatsweater.com</t>
  </si>
  <si>
    <t>playfortuna1gm0.com</t>
  </si>
  <si>
    <t>leisurepoolsdigital.com</t>
  </si>
  <si>
    <t>synthroidgx.com</t>
  </si>
  <si>
    <t>parkdnshere.net</t>
  </si>
  <si>
    <t>porno365.fan</t>
  </si>
  <si>
    <t>saberingles.com.ar</t>
  </si>
  <si>
    <t>promontorygolfs.cf</t>
  </si>
  <si>
    <t>brigi-jar.com</t>
  </si>
  <si>
    <t>dataprotection.gov.cy</t>
  </si>
  <si>
    <t>detectdiscovery.com</t>
  </si>
  <si>
    <t>web-tactics.com</t>
  </si>
  <si>
    <t>total-apps-gateway.com</t>
  </si>
  <si>
    <t>jayagrocer.com</t>
  </si>
  <si>
    <t>bubbies.com</t>
  </si>
  <si>
    <t>freshrss.org</t>
  </si>
  <si>
    <t>zerotrackr.com</t>
  </si>
  <si>
    <t>hhs-ctp.net</t>
  </si>
  <si>
    <t>ceiea.com</t>
  </si>
  <si>
    <t>trustpilot.dk</t>
  </si>
  <si>
    <t>eidoo.app</t>
  </si>
  <si>
    <t>qenzk.com</t>
  </si>
  <si>
    <t>commeunefrancaise.com</t>
  </si>
  <si>
    <t>arianachemi.com</t>
  </si>
  <si>
    <t>karelia.fi</t>
  </si>
  <si>
    <t>teamsperilous.com</t>
  </si>
  <si>
    <t>bypass.jp</t>
  </si>
  <si>
    <t>windowslive.jp</t>
  </si>
  <si>
    <t>popasnaya.city</t>
  </si>
  <si>
    <t>trackarium.com</t>
  </si>
  <si>
    <t>folkschool.org</t>
  </si>
  <si>
    <t>shroudeddslbusbar.com</t>
  </si>
  <si>
    <t>pirate-bay.net</t>
  </si>
  <si>
    <t>piquetea.com</t>
  </si>
  <si>
    <t>standardbank.co.ls</t>
  </si>
  <si>
    <t>play-fortuna-slotl18x.com</t>
  </si>
  <si>
    <t>infotrade.gr</t>
  </si>
  <si>
    <t>tsfqwj.xyz</t>
  </si>
  <si>
    <t>123moviesgo.su</t>
  </si>
  <si>
    <t>picsxtra.com</t>
  </si>
  <si>
    <t>dnsdw.net</t>
  </si>
  <si>
    <t>miatrix.com</t>
  </si>
  <si>
    <t>xn--j1at1a.xn--p1ai</t>
  </si>
  <si>
    <t>diversyfund.com</t>
  </si>
  <si>
    <t>virtualtraining.eu</t>
  </si>
  <si>
    <t>igro-stroy.com</t>
  </si>
  <si>
    <t>savannahs.com</t>
  </si>
  <si>
    <t>kinozabor.net</t>
  </si>
  <si>
    <t>fpmagazine.ru</t>
  </si>
  <si>
    <t>centro.net.id</t>
  </si>
  <si>
    <t>officialbikeweek.com</t>
  </si>
  <si>
    <t>semeymedicaluniversity.kz</t>
  </si>
  <si>
    <t>searchanswers.co</t>
  </si>
  <si>
    <t>peterpane.de</t>
  </si>
  <si>
    <t>chemical.ru</t>
  </si>
  <si>
    <t>matrixservice.com</t>
  </si>
  <si>
    <t>coverhound.com</t>
  </si>
  <si>
    <t>hughhowey.com</t>
  </si>
  <si>
    <t>adtools1.com</t>
  </si>
  <si>
    <t>cncsourced.com</t>
  </si>
  <si>
    <t>turk-dreamworld.com</t>
  </si>
  <si>
    <t>pornforall.net</t>
  </si>
  <si>
    <t>gifscollection.com</t>
  </si>
  <si>
    <t>moneyman.best</t>
  </si>
  <si>
    <t>projecttimes.com</t>
  </si>
  <si>
    <t>probtc.online</t>
  </si>
  <si>
    <t>lamarinaplaza.com</t>
  </si>
  <si>
    <t>bizzclassified.us</t>
  </si>
  <si>
    <t>colchicine.cyou</t>
  </si>
  <si>
    <t>pwgsc.gc.ca</t>
  </si>
  <si>
    <t>cosmicmedia.io</t>
  </si>
  <si>
    <t>meest-group.com</t>
  </si>
  <si>
    <t>mlazemna.com</t>
  </si>
  <si>
    <t>mytrashmail.com</t>
  </si>
  <si>
    <t>sexywomeninlingerie.com</t>
  </si>
  <si>
    <t>kaiahealth.com</t>
  </si>
  <si>
    <t>farmp.ru</t>
  </si>
  <si>
    <t>celebritytheatre.com</t>
  </si>
  <si>
    <t>nmlondon.com</t>
  </si>
  <si>
    <t>passagenspromo.com.br</t>
  </si>
  <si>
    <t>intim-nk.com</t>
  </si>
  <si>
    <t>pr-squared.com</t>
  </si>
  <si>
    <t>maturezootube.fun</t>
  </si>
  <si>
    <t>businesslawyers.jp</t>
  </si>
  <si>
    <t>booiytv967.com</t>
  </si>
  <si>
    <t>homewizard.energy</t>
  </si>
  <si>
    <t>phs.co.uk</t>
  </si>
  <si>
    <t>techfashionweb.com</t>
  </si>
  <si>
    <t>otaa.com</t>
  </si>
  <si>
    <t>hioki.com</t>
  </si>
  <si>
    <t>branto.ru</t>
  </si>
  <si>
    <t>cosmos.com.mx</t>
  </si>
  <si>
    <t>arad10.com</t>
  </si>
  <si>
    <t>moana.site</t>
  </si>
  <si>
    <t>columbus-casino.ru</t>
  </si>
  <si>
    <t>meatbox.co.kr</t>
  </si>
  <si>
    <t>ecasd.us</t>
  </si>
  <si>
    <t>lekarweb.cz</t>
  </si>
  <si>
    <t>p1data.net</t>
  </si>
  <si>
    <t>switchboardcms.com</t>
  </si>
  <si>
    <t>alexnolan.net</t>
  </si>
  <si>
    <t>disntr.com</t>
  </si>
  <si>
    <t>franchisegrp.com</t>
  </si>
  <si>
    <t>pcdf.df.gov.br</t>
  </si>
  <si>
    <t>logicalgassolutions.co.uk</t>
  </si>
  <si>
    <t>archina.com</t>
  </si>
  <si>
    <t>shopperswarehouse.com</t>
  </si>
  <si>
    <t>fundamitre.net</t>
  </si>
  <si>
    <t>azino777official.ru</t>
  </si>
  <si>
    <t>hozkin.ru</t>
  </si>
  <si>
    <t>simpsonraceproducts.com</t>
  </si>
  <si>
    <t>verlle.com</t>
  </si>
  <si>
    <t>lifely.ru</t>
  </si>
  <si>
    <t>formmail-maker.com</t>
  </si>
  <si>
    <t>casino-playfortuna2i73gg.com</t>
  </si>
  <si>
    <t>booijbin.com</t>
  </si>
  <si>
    <t>smarttelly.com</t>
  </si>
  <si>
    <t>quora.net</t>
  </si>
  <si>
    <t>linux-on-laptops.com</t>
  </si>
  <si>
    <t>moskva-intim.info</t>
  </si>
  <si>
    <t>onthespectrum.tv</t>
  </si>
  <si>
    <t>convert-to.com</t>
  </si>
  <si>
    <t>restoranoff.ru</t>
  </si>
  <si>
    <t>orthogate.org</t>
  </si>
  <si>
    <t>lucismorsels.com</t>
  </si>
  <si>
    <t>npul.ru</t>
  </si>
  <si>
    <t>myfor.ru</t>
  </si>
  <si>
    <t>c-arts.co.jp</t>
  </si>
  <si>
    <t>viaggiavventurenelmondo.it</t>
  </si>
  <si>
    <t>tver0dns1.best</t>
  </si>
  <si>
    <t>ingnet.ne.jp</t>
  </si>
  <si>
    <t>carrytraff.com</t>
  </si>
  <si>
    <t>depology.com</t>
  </si>
  <si>
    <t>mona-network.online</t>
  </si>
  <si>
    <t>claroideas.com</t>
  </si>
  <si>
    <t>yuhikaku.co.jp</t>
  </si>
  <si>
    <t>4fun.mobi</t>
  </si>
  <si>
    <t>3ns.nl</t>
  </si>
  <si>
    <t>hosseinibrothers.ir</t>
  </si>
  <si>
    <t>web-dynamic.gr</t>
  </si>
  <si>
    <t>junk-clean.org</t>
  </si>
  <si>
    <t>broadbandmap.gov</t>
  </si>
  <si>
    <t>infofinderi.com</t>
  </si>
  <si>
    <t>tsunaga-ru.net</t>
  </si>
  <si>
    <t>basemotive.com</t>
  </si>
  <si>
    <t>greelancer.com</t>
  </si>
  <si>
    <t>plastika-okon.ru</t>
  </si>
  <si>
    <t>jb.mil.cn</t>
  </si>
  <si>
    <t>eltsi.ru</t>
  </si>
  <si>
    <t>webdmedia.com</t>
  </si>
  <si>
    <t>dukesmayo.com</t>
  </si>
  <si>
    <t>skillslate.org</t>
  </si>
  <si>
    <t>nhatnaminvest.net</t>
  </si>
  <si>
    <t>clothandpaper.com</t>
  </si>
  <si>
    <t>pornolenta.club</t>
  </si>
  <si>
    <t>seijoh-u.ac.jp</t>
  </si>
  <si>
    <t>elimiteacticin.monster</t>
  </si>
  <si>
    <t>play-fortuna5z0l.com</t>
  </si>
  <si>
    <t>hanelcom.vn</t>
  </si>
  <si>
    <t>seekcapital.com</t>
  </si>
  <si>
    <t>nintendo8.com</t>
  </si>
  <si>
    <t>lig.net</t>
  </si>
  <si>
    <t>startingbusiness.com</t>
  </si>
  <si>
    <t>mfglobal.com</t>
  </si>
  <si>
    <t>qwevrbyitntbyjdtyhvsdtrhr.com</t>
  </si>
  <si>
    <t>builcop.com</t>
  </si>
  <si>
    <t>wels.com.ua</t>
  </si>
  <si>
    <t>loginclaro.com</t>
  </si>
  <si>
    <t>news-cifomo.com</t>
  </si>
  <si>
    <t>modexshow.com</t>
  </si>
  <si>
    <t>xvideoslive.com</t>
  </si>
  <si>
    <t>secondcityprints.mobi</t>
  </si>
  <si>
    <t>twistpedia.com</t>
  </si>
  <si>
    <t>icking-music-archive.org</t>
  </si>
  <si>
    <t>sportsanzen.org</t>
  </si>
  <si>
    <t>play-fortuna-slotl12n.com</t>
  </si>
  <si>
    <t>dell.ca</t>
  </si>
  <si>
    <t>asccp.org</t>
  </si>
  <si>
    <t>anyun.org</t>
  </si>
  <si>
    <t>tigerfoam.com</t>
  </si>
  <si>
    <t>rabbinicalassembly.org</t>
  </si>
  <si>
    <t>louisvuittonhandbags.us</t>
  </si>
  <si>
    <t>safeticket.dk</t>
  </si>
  <si>
    <t>swiftwithmajid.com</t>
  </si>
  <si>
    <t>hrefsolutions.com</t>
  </si>
  <si>
    <t>thetransportpolitic.com</t>
  </si>
  <si>
    <t>mangago.com</t>
  </si>
  <si>
    <t>jorvikvikingcentre.co.uk</t>
  </si>
  <si>
    <t>omedastaging.com</t>
  </si>
  <si>
    <t>ceksini.info</t>
  </si>
  <si>
    <t>thetravelboards.com</t>
  </si>
  <si>
    <t>frenchfounders.com</t>
  </si>
  <si>
    <t>nflgear.com.co</t>
  </si>
  <si>
    <t>gamellio.com</t>
  </si>
  <si>
    <t>akken.com</t>
  </si>
  <si>
    <t>image-tech-storage.com</t>
  </si>
  <si>
    <t>juststream.rip</t>
  </si>
  <si>
    <t>dermbeau.co.uk</t>
  </si>
  <si>
    <t>acgspw.com</t>
  </si>
  <si>
    <t>coueswhitetail.com</t>
  </si>
  <si>
    <t>dickson-constant.com</t>
  </si>
  <si>
    <t>orionmedya.com</t>
  </si>
  <si>
    <t>sunsail.com</t>
  </si>
  <si>
    <t>cloudagentsuite.com</t>
  </si>
  <si>
    <t>golarge.net</t>
  </si>
  <si>
    <t>wgevents.net</t>
  </si>
  <si>
    <t>anchorbaytech.com</t>
  </si>
  <si>
    <t>boomerecommerce.com</t>
  </si>
  <si>
    <t>dailyqd.com</t>
  </si>
  <si>
    <t>playfortunaso01.com</t>
  </si>
  <si>
    <t>mapolce.com</t>
  </si>
  <si>
    <t>team-ec.com</t>
  </si>
  <si>
    <t>mfsc.eu</t>
  </si>
  <si>
    <t>iganalysisapi.com</t>
  </si>
  <si>
    <t>pilkguns.com</t>
  </si>
  <si>
    <t>wecherries.xyz</t>
  </si>
  <si>
    <t>zurichtradefinco.com</t>
  </si>
  <si>
    <t>liveis.fun</t>
  </si>
  <si>
    <t>ns3.k12.la.us</t>
  </si>
  <si>
    <t>simplyneu.com</t>
  </si>
  <si>
    <t>chief-inpp-code.com</t>
  </si>
  <si>
    <t>campusprogress.org</t>
  </si>
  <si>
    <t>vipaa.net</t>
  </si>
  <si>
    <t>ncidata.com</t>
  </si>
  <si>
    <t>re-space.ru</t>
  </si>
  <si>
    <t>sekweta.com</t>
  </si>
  <si>
    <t>inseinc.com</t>
  </si>
  <si>
    <t>sitilocalweb.com</t>
  </si>
  <si>
    <t>aquariumnexus.com</t>
  </si>
  <si>
    <t>coursemill.com</t>
  </si>
  <si>
    <t>currant.it</t>
  </si>
  <si>
    <t>lustfulsport.com</t>
  </si>
  <si>
    <t>bussgeldkatalog.de</t>
  </si>
  <si>
    <t>gear4music.nl</t>
  </si>
  <si>
    <t>ip-servers.com</t>
  </si>
  <si>
    <t>laboralcentrodearte.org</t>
  </si>
  <si>
    <t>placardefutebol.com.br</t>
  </si>
  <si>
    <t>tingme.vn</t>
  </si>
  <si>
    <t>yoloho.com</t>
  </si>
  <si>
    <t>batomoxetine.com</t>
  </si>
  <si>
    <t>ittcannon.com</t>
  </si>
  <si>
    <t>clixlo.com</t>
  </si>
  <si>
    <t>enterprise.es</t>
  </si>
  <si>
    <t>redsys.net</t>
  </si>
  <si>
    <t>wisacdn.com</t>
  </si>
  <si>
    <t>trevornoah.com</t>
  </si>
  <si>
    <t>jsmineset.com</t>
  </si>
  <si>
    <t>icyhealth.com</t>
  </si>
  <si>
    <t>mein-helix.de</t>
  </si>
  <si>
    <t>everyonesocial.app</t>
  </si>
  <si>
    <t>kbaestheticslondon.com</t>
  </si>
  <si>
    <t>cicpa.ae</t>
  </si>
  <si>
    <t>smartclassroommanagement.com</t>
  </si>
  <si>
    <t>marcopolousa.org</t>
  </si>
  <si>
    <t>redshift.net</t>
  </si>
  <si>
    <t>play-fortuna-slot2l0j.com</t>
  </si>
  <si>
    <t>kall8.com</t>
  </si>
  <si>
    <t>ripr.org</t>
  </si>
  <si>
    <t>locuradefrases.com</t>
  </si>
  <si>
    <t>gogen-allguide.com</t>
  </si>
  <si>
    <t>schenker-ap.com</t>
  </si>
  <si>
    <t>ojomistico.com</t>
  </si>
  <si>
    <t>clinkhostels.com</t>
  </si>
  <si>
    <t>leibur.ee</t>
  </si>
  <si>
    <t>playfortuna16lj.com</t>
  </si>
  <si>
    <t>michae-kors-outlet.ca</t>
  </si>
  <si>
    <t>ufa-murmur.com</t>
  </si>
  <si>
    <t>removepctrojan.com</t>
  </si>
  <si>
    <t>ubs-groups.com</t>
  </si>
  <si>
    <t>jutone.com</t>
  </si>
  <si>
    <t>bitbyte.net.bd</t>
  </si>
  <si>
    <t>firefighterclosecalls.com</t>
  </si>
  <si>
    <t>ystuji.cc</t>
  </si>
  <si>
    <t>bafus.ru</t>
  </si>
  <si>
    <t>sirtisistemi.net</t>
  </si>
  <si>
    <t>palominohosting.com</t>
  </si>
  <si>
    <t>jomsocial.com</t>
  </si>
  <si>
    <t>vikismult.net</t>
  </si>
  <si>
    <t>wyobeam.com</t>
  </si>
  <si>
    <t>duringherenur.com</t>
  </si>
  <si>
    <t>ah163.net</t>
  </si>
  <si>
    <t>study-in-egypt.gov.eg</t>
  </si>
  <si>
    <t>mileagehost.com</t>
  </si>
  <si>
    <t>dantrawl.com</t>
  </si>
  <si>
    <t>beautifieddesigns.com</t>
  </si>
  <si>
    <t>garminexpress.pro</t>
  </si>
  <si>
    <t>vclart.net</t>
  </si>
  <si>
    <t>farrellkonstruksie.co.za</t>
  </si>
  <si>
    <t>maison-dellos.com</t>
  </si>
  <si>
    <t>analogmensch.de</t>
  </si>
  <si>
    <t>msksud.ru</t>
  </si>
  <si>
    <t>stockplanconnect.com</t>
  </si>
  <si>
    <t>noticia.do</t>
  </si>
  <si>
    <t>jimchines.com</t>
  </si>
  <si>
    <t>washoecourts.com</t>
  </si>
  <si>
    <t>demonslayer-anime.com</t>
  </si>
  <si>
    <t>6-primeagency.com</t>
  </si>
  <si>
    <t>worksafe.govt.nz</t>
  </si>
  <si>
    <t>eniyiweb.net</t>
  </si>
  <si>
    <t>made-moisellerose.fr</t>
  </si>
  <si>
    <t>midmark.net</t>
  </si>
  <si>
    <t>orthodon.com</t>
  </si>
  <si>
    <t>versandapo.de</t>
  </si>
  <si>
    <t>slaymyprint.com</t>
  </si>
  <si>
    <t>geniusmessenger.io</t>
  </si>
  <si>
    <t>museumsinflorence.com</t>
  </si>
  <si>
    <t>sakaiminato.net</t>
  </si>
  <si>
    <t>online-company.net</t>
  </si>
  <si>
    <t>toplocalplaces.com</t>
  </si>
  <si>
    <t>conforama.pt</t>
  </si>
  <si>
    <t>examenscorriges.com</t>
  </si>
  <si>
    <t>jobinthailand.com</t>
  </si>
  <si>
    <t>ferien-in-zahren.de</t>
  </si>
  <si>
    <t>european-coatings.com</t>
  </si>
  <si>
    <t>avangate.net</t>
  </si>
  <si>
    <t>samamotor.ir</t>
  </si>
  <si>
    <t>profusioncurry.com</t>
  </si>
  <si>
    <t>mowaa.org</t>
  </si>
  <si>
    <t>www.amazon</t>
  </si>
  <si>
    <t>play-fortuna-slot4lt1.com</t>
  </si>
  <si>
    <t>gilendor.cz</t>
  </si>
  <si>
    <t>leninimports.com</t>
  </si>
  <si>
    <t>play-fortuna-slot8l1g.com</t>
  </si>
  <si>
    <t>omegasul.com.br</t>
  </si>
  <si>
    <t>scalehobbyist.com</t>
  </si>
  <si>
    <t>xn--12ca0ezbc4ai2ee1bzl.com</t>
  </si>
  <si>
    <t>felonyfriendlyjobs.org</t>
  </si>
  <si>
    <t>vkinoteatre.net</t>
  </si>
  <si>
    <t>shivatechnotonics.com</t>
  </si>
  <si>
    <t>digital-mag.ci</t>
  </si>
  <si>
    <t>subventas.com</t>
  </si>
  <si>
    <t>sexxxxporn.net</t>
  </si>
  <si>
    <t>yixue99.com</t>
  </si>
  <si>
    <t>doctortut.com</t>
  </si>
  <si>
    <t>inveterate.com</t>
  </si>
  <si>
    <t>porntubes4k.com</t>
  </si>
  <si>
    <t>javico.ee</t>
  </si>
  <si>
    <t>hallwines.com</t>
  </si>
  <si>
    <t>slototop.com</t>
  </si>
  <si>
    <t>has.nl</t>
  </si>
  <si>
    <t>asusiran.com</t>
  </si>
  <si>
    <t>suneast.my.id</t>
  </si>
  <si>
    <t>kabumap.com</t>
  </si>
  <si>
    <t>musiciansfix.com</t>
  </si>
  <si>
    <t>eu-bb.com</t>
  </si>
  <si>
    <t>bobfilm-ru.ru</t>
  </si>
  <si>
    <t>shmoocon.org</t>
  </si>
  <si>
    <t>my-vigor.de</t>
  </si>
  <si>
    <t>gb247.ru</t>
  </si>
  <si>
    <t>uy-independiente.net</t>
  </si>
  <si>
    <t>dmoney.com.bd</t>
  </si>
  <si>
    <t>casino-playfortuna9fe8.com</t>
  </si>
  <si>
    <t>1stchoicewebsitesolutions.com</t>
  </si>
  <si>
    <t>tamilgun.bio</t>
  </si>
  <si>
    <t>ripebureau.com</t>
  </si>
  <si>
    <t>class-templates.com</t>
  </si>
  <si>
    <t>casino-x1.com</t>
  </si>
  <si>
    <t>arlingtoncemetery.org</t>
  </si>
  <si>
    <t>brady.com</t>
  </si>
  <si>
    <t>goodcore.co.uk</t>
  </si>
  <si>
    <t>conso.net</t>
  </si>
  <si>
    <t>jr-tower.com</t>
  </si>
  <si>
    <t>irina-baranova.ru</t>
  </si>
  <si>
    <t>cafebookmarks.com</t>
  </si>
  <si>
    <t>e-sar.com.mx</t>
  </si>
  <si>
    <t>keyelco.com</t>
  </si>
  <si>
    <t>hiddenservers.com</t>
  </si>
  <si>
    <t>mathematicshed.com</t>
  </si>
  <si>
    <t>illicitencounters.com</t>
  </si>
  <si>
    <t>vto.jewelry</t>
  </si>
  <si>
    <t>investment-articles.com</t>
  </si>
  <si>
    <t>safesecurehost.com</t>
  </si>
  <si>
    <t>dominos.com.br</t>
  </si>
  <si>
    <t>lspack.com</t>
  </si>
  <si>
    <t>fhict.nl</t>
  </si>
  <si>
    <t>sostocked.com</t>
  </si>
  <si>
    <t>bilgin.io</t>
  </si>
  <si>
    <t>gatekeepersnews.com</t>
  </si>
  <si>
    <t>flaglerschools.com</t>
  </si>
  <si>
    <t>webdesignbozemanmt.com</t>
  </si>
  <si>
    <t>datingsiteslet.com</t>
  </si>
  <si>
    <t>bosssweets.com</t>
  </si>
  <si>
    <t>collegeprowler.com</t>
  </si>
  <si>
    <t>naturesmedicines.com</t>
  </si>
  <si>
    <t>cialisttabs.monster</t>
  </si>
  <si>
    <t>avadaproperties.com</t>
  </si>
  <si>
    <t>edomain.co.il</t>
  </si>
  <si>
    <t>vsvoemdome.ru</t>
  </si>
  <si>
    <t>wearebeacons.com</t>
  </si>
  <si>
    <t>suckjerkcock.com</t>
  </si>
  <si>
    <t>abmarketing.com</t>
  </si>
  <si>
    <t>conairgroup.com</t>
  </si>
  <si>
    <t>fujikin.co.jp</t>
  </si>
  <si>
    <t>kuis.ac.jp</t>
  </si>
  <si>
    <t>minpptrass.gob.ve</t>
  </si>
  <si>
    <t>simplificare-dns.com</t>
  </si>
  <si>
    <t>nibirumail.com</t>
  </si>
  <si>
    <t>strana.de</t>
  </si>
  <si>
    <t>homemademastery.com</t>
  </si>
  <si>
    <t>prettygirlsaesthetics.co.uk</t>
  </si>
  <si>
    <t>winadev.com</t>
  </si>
  <si>
    <t>sexteenmovs.net</t>
  </si>
  <si>
    <t>vitrinehost.net</t>
  </si>
  <si>
    <t>onlynet.kr</t>
  </si>
  <si>
    <t>wearephenix.com</t>
  </si>
  <si>
    <t>decathlon.cl</t>
  </si>
  <si>
    <t>yum.jp</t>
  </si>
  <si>
    <t>football-ranking.com</t>
  </si>
  <si>
    <t>diddlpost.nl</t>
  </si>
  <si>
    <t>pointwineandspirits.com</t>
  </si>
  <si>
    <t>jongno.go.kr</t>
  </si>
  <si>
    <t>edcast.eu</t>
  </si>
  <si>
    <t>atlant.fund</t>
  </si>
  <si>
    <t>cloudnesia.com</t>
  </si>
  <si>
    <t>efinancialcareers.sg</t>
  </si>
  <si>
    <t>apriorix.com</t>
  </si>
  <si>
    <t>dont-fund-russian.army</t>
  </si>
  <si>
    <t>communo.com</t>
  </si>
  <si>
    <t>partnerleakedofan.shop</t>
  </si>
  <si>
    <t>tarifkin.ru</t>
  </si>
  <si>
    <t>folio.ca</t>
  </si>
  <si>
    <t>athenaapp.de</t>
  </si>
  <si>
    <t>dairyprotect.com</t>
  </si>
  <si>
    <t>n718.sx</t>
  </si>
  <si>
    <t>i99club.com</t>
  </si>
  <si>
    <t>americoagent.com</t>
  </si>
  <si>
    <t>calcuttawebdevelopers.com</t>
  </si>
  <si>
    <t>compareschoolrankings.org</t>
  </si>
  <si>
    <t>spretech.com</t>
  </si>
  <si>
    <t>telverse.com</t>
  </si>
  <si>
    <t>country-data.com</t>
  </si>
  <si>
    <t>socialtrade.ru</t>
  </si>
  <si>
    <t>familywize.org</t>
  </si>
  <si>
    <t>ghostsandgravestones.com</t>
  </si>
  <si>
    <t>boostsims.com</t>
  </si>
  <si>
    <t>bstedtad.monster</t>
  </si>
  <si>
    <t>bicklycarpet.co.jp</t>
  </si>
  <si>
    <t>merchdirect.com</t>
  </si>
  <si>
    <t>greenbay.com.au</t>
  </si>
  <si>
    <t>lo1.in</t>
  </si>
  <si>
    <t>ahpservicing.com</t>
  </si>
  <si>
    <t>zigdome.com</t>
  </si>
  <si>
    <t>cetking.com</t>
  </si>
  <si>
    <t>leventisikli.com</t>
  </si>
  <si>
    <t>nnlocal.org</t>
  </si>
  <si>
    <t>znaki-dorozhnogo-dvizhenija.ru</t>
  </si>
  <si>
    <t>play-fortunals02.com</t>
  </si>
  <si>
    <t>chrisandriessen.nl</t>
  </si>
  <si>
    <t>beelink.com.cn</t>
  </si>
  <si>
    <t>adbappcontrol.com</t>
  </si>
  <si>
    <t>applied-science.com</t>
  </si>
  <si>
    <t>bowlmor.com</t>
  </si>
  <si>
    <t>jbcapsforum.tk</t>
  </si>
  <si>
    <t>kit-online.de</t>
  </si>
  <si>
    <t>xjmb888.com</t>
  </si>
  <si>
    <t>xn--75-6kcaeeqfc1awk6bn3v.xn--p1ai</t>
  </si>
  <si>
    <t>thsg.com</t>
  </si>
  <si>
    <t>nonocdn.com</t>
  </si>
  <si>
    <t>178618.com</t>
  </si>
  <si>
    <t>embrilliance.com</t>
  </si>
  <si>
    <t>emoticoncentral.com</t>
  </si>
  <si>
    <t>witshosting.co.uk</t>
  </si>
  <si>
    <t>slavsila.com</t>
  </si>
  <si>
    <t>cash-generator.site</t>
  </si>
  <si>
    <t>hydraruzxpnew4af-onion.market</t>
  </si>
  <si>
    <t>politicaljobhunt.com</t>
  </si>
  <si>
    <t>action-mcfr-t.ru</t>
  </si>
  <si>
    <t>brandiautry.com</t>
  </si>
  <si>
    <t>adventuresofadiymom.com</t>
  </si>
  <si>
    <t>limebrokerage.com</t>
  </si>
  <si>
    <t>picbackman.com</t>
  </si>
  <si>
    <t>hostify.mx</t>
  </si>
  <si>
    <t>podceleb.com</t>
  </si>
  <si>
    <t>payphone-project.com</t>
  </si>
  <si>
    <t>bjzhongyi.com</t>
  </si>
  <si>
    <t>txtxi.com</t>
  </si>
  <si>
    <t>microbattery.com</t>
  </si>
  <si>
    <t>edcoupon.com</t>
  </si>
  <si>
    <t>golchindl.fun</t>
  </si>
  <si>
    <t>inalmaty.kz</t>
  </si>
  <si>
    <t>diplom-originall24.com</t>
  </si>
  <si>
    <t>123114514.xyz</t>
  </si>
  <si>
    <t>talkdriver.ru</t>
  </si>
  <si>
    <t>janusfilms.com</t>
  </si>
  <si>
    <t>play-fortuna2xm7.com</t>
  </si>
  <si>
    <t>dolphinpaper.com</t>
  </si>
  <si>
    <t>safe.vision</t>
  </si>
  <si>
    <t>citynaturechallenge.org</t>
  </si>
  <si>
    <t>play-fortuna678ng.com</t>
  </si>
  <si>
    <t>solvecfs.org</t>
  </si>
  <si>
    <t>nytud.hu</t>
  </si>
  <si>
    <t>jerseysforcheapwholesale.us</t>
  </si>
  <si>
    <t>directferries.fr</t>
  </si>
  <si>
    <t>miracle-recreation.com</t>
  </si>
  <si>
    <t>e-waifu.com</t>
  </si>
  <si>
    <t>mygulfstream.com</t>
  </si>
  <si>
    <t>vitafollow.com</t>
  </si>
  <si>
    <t>mckgenmed.com</t>
  </si>
  <si>
    <t>kalyamalya.ru</t>
  </si>
  <si>
    <t>all-streaming-media.com</t>
  </si>
  <si>
    <t>dolnimorava.cz</t>
  </si>
  <si>
    <t>mybcps.org</t>
  </si>
  <si>
    <t>spartanburg7.org</t>
  </si>
  <si>
    <t>vmobapps.com</t>
  </si>
  <si>
    <t>dealstoheal.com</t>
  </si>
  <si>
    <t>itjobsdrive.com</t>
  </si>
  <si>
    <t>gigaporn.org</t>
  </si>
  <si>
    <t>dreamfilth.com</t>
  </si>
  <si>
    <t>professionalessayservice.co.uk</t>
  </si>
  <si>
    <t>juscatamarca.gob.ar</t>
  </si>
  <si>
    <t>booibp463u.com</t>
  </si>
  <si>
    <t>livebench.org</t>
  </si>
  <si>
    <t>nbjialu.com</t>
  </si>
  <si>
    <t>netwerkplan.nl</t>
  </si>
  <si>
    <t>boost-comp.com</t>
  </si>
  <si>
    <t>eventtravel.com</t>
  </si>
  <si>
    <t>atmc.net</t>
  </si>
  <si>
    <t>scalefocus.com</t>
  </si>
  <si>
    <t>mem.com</t>
  </si>
  <si>
    <t>mangascompletos.com</t>
  </si>
  <si>
    <t>xn--80actcpdfk0f.xn--p1ai</t>
  </si>
  <si>
    <t>keldoc.com</t>
  </si>
  <si>
    <t>iae.edu.ar</t>
  </si>
  <si>
    <t>dpduk.live</t>
  </si>
  <si>
    <t>tele-matrix.com</t>
  </si>
  <si>
    <t>steammining.com</t>
  </si>
  <si>
    <t>nash-dom.info</t>
  </si>
  <si>
    <t>securens.net</t>
  </si>
  <si>
    <t>modelsport.co.uk</t>
  </si>
  <si>
    <t>health2wellnessblog.com</t>
  </si>
  <si>
    <t>eu-skladi.si</t>
  </si>
  <si>
    <t>cynical-c.com</t>
  </si>
  <si>
    <t>mrtprioritet.ru</t>
  </si>
  <si>
    <t>allergotop.com</t>
  </si>
  <si>
    <t>ahlihouse.com</t>
  </si>
  <si>
    <t>kinobaza.pw</t>
  </si>
  <si>
    <t>halton.gov.uk</t>
  </si>
  <si>
    <t>relax1688.com</t>
  </si>
  <si>
    <t>1forma.ru</t>
  </si>
  <si>
    <t>fumarc.com.br</t>
  </si>
  <si>
    <t>xspace.in</t>
  </si>
  <si>
    <t>gamezoom.net</t>
  </si>
  <si>
    <t>gazetki.pl</t>
  </si>
  <si>
    <t>dnsers.com</t>
  </si>
  <si>
    <t>longgangmail.com</t>
  </si>
  <si>
    <t>sscontent.com</t>
  </si>
  <si>
    <t>webevin.com</t>
  </si>
  <si>
    <t>msisurvey.com</t>
  </si>
  <si>
    <t>theplayfortuna1.ru</t>
  </si>
  <si>
    <t>glew.io</t>
  </si>
  <si>
    <t>primtep.ru</t>
  </si>
  <si>
    <t>superhospedaje.com</t>
  </si>
  <si>
    <t>eltechma.com</t>
  </si>
  <si>
    <t>maxnet.net.pl</t>
  </si>
  <si>
    <t>iubescromania.com</t>
  </si>
  <si>
    <t>vdownloaders.com</t>
  </si>
  <si>
    <t>movebank.org</t>
  </si>
  <si>
    <t>ryankingston.com</t>
  </si>
  <si>
    <t>2xx.vip</t>
  </si>
  <si>
    <t>zakazoid.ru</t>
  </si>
  <si>
    <t>syriavpn.com</t>
  </si>
  <si>
    <t>downloadfree3d.com</t>
  </si>
  <si>
    <t>hampshireculture.org.uk</t>
  </si>
  <si>
    <t>tmrjournals.com</t>
  </si>
  <si>
    <t>insurdinary.ca</t>
  </si>
  <si>
    <t>techdesigner.ru</t>
  </si>
  <si>
    <t>globalmamas.org</t>
  </si>
  <si>
    <t>sciencepubs.org</t>
  </si>
  <si>
    <t>kaashivinfotech.com</t>
  </si>
  <si>
    <t>mymemories.com</t>
  </si>
  <si>
    <t>kimray.com</t>
  </si>
  <si>
    <t>deepawaliseotips.com</t>
  </si>
  <si>
    <t>threedaysgrace.com</t>
  </si>
  <si>
    <t>seat6worn.com</t>
  </si>
  <si>
    <t>92foundations.org</t>
  </si>
  <si>
    <t>manonggu.cn</t>
  </si>
  <si>
    <t>lnln.jp</t>
  </si>
  <si>
    <t>waterwayssurfadvs.ml</t>
  </si>
  <si>
    <t>poputchik.ru</t>
  </si>
  <si>
    <t>virastaran.net</t>
  </si>
  <si>
    <t>nuri-i.co.kr</t>
  </si>
  <si>
    <t>lingco.io</t>
  </si>
  <si>
    <t>digichart.com</t>
  </si>
  <si>
    <t>plsummalook.com</t>
  </si>
  <si>
    <t>newyorkforyou.fr</t>
  </si>
  <si>
    <t>theacorn.com</t>
  </si>
  <si>
    <t>possible.cx</t>
  </si>
  <si>
    <t>netikus.net</t>
  </si>
  <si>
    <t>dmuzs.edu.cn</t>
  </si>
  <si>
    <t>pornopub.net</t>
  </si>
  <si>
    <t>idgarages.com</t>
  </si>
  <si>
    <t>elfutbolero.com.co</t>
  </si>
  <si>
    <t>ircg.ir</t>
  </si>
  <si>
    <t>manutan.com</t>
  </si>
  <si>
    <t>uea.org</t>
  </si>
  <si>
    <t>casino-playfortuna4p75f.com</t>
  </si>
  <si>
    <t>voyagespirates.fr</t>
  </si>
  <si>
    <t>servhuset.com</t>
  </si>
  <si>
    <t>belaga.ru</t>
  </si>
  <si>
    <t>cumtown.org</t>
  </si>
  <si>
    <t>maniacpass.com</t>
  </si>
  <si>
    <t>dnsstuff.net.in</t>
  </si>
  <si>
    <t>alganika.com</t>
  </si>
  <si>
    <t>sufficientlyremarkable.com</t>
  </si>
  <si>
    <t>akrikhin.ru</t>
  </si>
  <si>
    <t>innetsolutions.com.my</t>
  </si>
  <si>
    <t>siauliugreitoji.lt</t>
  </si>
  <si>
    <t>batterymoniter.com</t>
  </si>
  <si>
    <t>youramazingplaces.com</t>
  </si>
  <si>
    <t>allsmarthomecompany.com</t>
  </si>
  <si>
    <t>phpvod.com</t>
  </si>
  <si>
    <t>haarshop.nl</t>
  </si>
  <si>
    <t>postfallslocal.com</t>
  </si>
  <si>
    <t>apparatyvulcan.co</t>
  </si>
  <si>
    <t>qu-in.top</t>
  </si>
  <si>
    <t>prospect-it.dp.ua</t>
  </si>
  <si>
    <t>trashmail.com</t>
  </si>
  <si>
    <t>timminstoday.com</t>
  </si>
  <si>
    <t>archiebot.com</t>
  </si>
  <si>
    <t>xn--h1akkl.xn--p1ai</t>
  </si>
  <si>
    <t>coolcode.net</t>
  </si>
  <si>
    <t>cornerstonejewelry.cf</t>
  </si>
  <si>
    <t>bpso.ru</t>
  </si>
  <si>
    <t>timeplan.dk</t>
  </si>
  <si>
    <t>chiaraferragnibrand.com</t>
  </si>
  <si>
    <t>ibghost.com</t>
  </si>
  <si>
    <t>seroquel.best</t>
  </si>
  <si>
    <t>boecasino.com</t>
  </si>
  <si>
    <t>letsupload.co</t>
  </si>
  <si>
    <t>magicformulainvesting.com</t>
  </si>
  <si>
    <t>firsttactical.com</t>
  </si>
  <si>
    <t>myblogs.me</t>
  </si>
  <si>
    <t>timarco.com</t>
  </si>
  <si>
    <t>hsbc.com.uy</t>
  </si>
  <si>
    <t>ringblad.no</t>
  </si>
  <si>
    <t>saob.se</t>
  </si>
  <si>
    <t>avaloniaui.net</t>
  </si>
  <si>
    <t>310hosting.com</t>
  </si>
  <si>
    <t>tnaint.net</t>
  </si>
  <si>
    <t>booi778cg.com</t>
  </si>
  <si>
    <t>zpaye.com</t>
  </si>
  <si>
    <t>happy-hobby.ru</t>
  </si>
  <si>
    <t>findmall.com</t>
  </si>
  <si>
    <t>lifttruck.ru</t>
  </si>
  <si>
    <t>diaspora-fr.org</t>
  </si>
  <si>
    <t>lsmedia9.com</t>
  </si>
  <si>
    <t>bptoa.com</t>
  </si>
  <si>
    <t>fcbcarolinas.com</t>
  </si>
  <si>
    <t>colorland.com</t>
  </si>
  <si>
    <t>playfortunap3k5.com</t>
  </si>
  <si>
    <t>sgrp.kz</t>
  </si>
  <si>
    <t>animeflv.com.co</t>
  </si>
  <si>
    <t>ubo.cl</t>
  </si>
  <si>
    <t>salon-milord.ru</t>
  </si>
  <si>
    <t>filmyzillablog.com</t>
  </si>
  <si>
    <t>doctailieu.com</t>
  </si>
  <si>
    <t>bearcreekquiltingcompany.com</t>
  </si>
  <si>
    <t>fistingsexsite.com</t>
  </si>
  <si>
    <t>eqhosting.com</t>
  </si>
  <si>
    <t>drbela.clinic</t>
  </si>
  <si>
    <t>sadhubani.in</t>
  </si>
  <si>
    <t>tsynergy.net</t>
  </si>
  <si>
    <t>prava-voditelya.com</t>
  </si>
  <si>
    <t>fussballgucken.info</t>
  </si>
  <si>
    <t>marchmaag.com</t>
  </si>
  <si>
    <t>pegas.md</t>
  </si>
  <si>
    <t>elna.com</t>
  </si>
  <si>
    <t>krispcall.com</t>
  </si>
  <si>
    <t>engines.app</t>
  </si>
  <si>
    <t>wkhc.ac.kr</t>
  </si>
  <si>
    <t>carbon.network</t>
  </si>
  <si>
    <t>zonakursov.com</t>
  </si>
  <si>
    <t>discoverychannel.co.uk</t>
  </si>
  <si>
    <t>znaiauto.ru</t>
  </si>
  <si>
    <t>yamed.ru</t>
  </si>
  <si>
    <t>xdsxs.cc</t>
  </si>
  <si>
    <t>azino777slots.biz</t>
  </si>
  <si>
    <t>m-t.io</t>
  </si>
  <si>
    <t>merlinmann.com</t>
  </si>
  <si>
    <t>neekhot.com</t>
  </si>
  <si>
    <t>smarttvnews.ru</t>
  </si>
  <si>
    <t>licensing.biz</t>
  </si>
  <si>
    <t>eventix.shop</t>
  </si>
  <si>
    <t>aile.tv</t>
  </si>
  <si>
    <t>j-posh.com</t>
  </si>
  <si>
    <t>technical-qa.com</t>
  </si>
  <si>
    <t>sonniss.com</t>
  </si>
  <si>
    <t>documentlend.com</t>
  </si>
  <si>
    <t>pcar.org</t>
  </si>
  <si>
    <t>cdnvx.com</t>
  </si>
  <si>
    <t>bactrimzeb.com</t>
  </si>
  <si>
    <t>irvinecompanyoffice.com</t>
  </si>
  <si>
    <t>repthewild.com</t>
  </si>
  <si>
    <t>sgb2.ru</t>
  </si>
  <si>
    <t>montanakaimin.com</t>
  </si>
  <si>
    <t>bathantiquesonline.com</t>
  </si>
  <si>
    <t>browse-qoo.com</t>
  </si>
  <si>
    <t>qbeeurope.com</t>
  </si>
  <si>
    <t>gdebar.ru</t>
  </si>
  <si>
    <t>search.bg</t>
  </si>
  <si>
    <t>booi7i2f3.com</t>
  </si>
  <si>
    <t>undergraceovercoffee.com</t>
  </si>
  <si>
    <t>hidden-london.com</t>
  </si>
  <si>
    <t>nesa.org</t>
  </si>
  <si>
    <t>vspatial.com</t>
  </si>
  <si>
    <t>blindsquirrelgames.com</t>
  </si>
  <si>
    <t>santamonica.id</t>
  </si>
  <si>
    <t>symbolics.com</t>
  </si>
  <si>
    <t>urltemporal.com</t>
  </si>
  <si>
    <t>dagensarena.se</t>
  </si>
  <si>
    <t>vapehere.in</t>
  </si>
  <si>
    <t>event.gives</t>
  </si>
  <si>
    <t>erdbeerlounge.de</t>
  </si>
  <si>
    <t>lafujimama.com</t>
  </si>
  <si>
    <t>seenon.com</t>
  </si>
  <si>
    <t>hmwk.ru</t>
  </si>
  <si>
    <t>atlantic-cable.com</t>
  </si>
  <si>
    <t>generationrescue.org</t>
  </si>
  <si>
    <t>maxauthority.tk</t>
  </si>
  <si>
    <t>casino-playfortuna50ld.com</t>
  </si>
  <si>
    <t>dlfvgndsdfsn.com</t>
  </si>
  <si>
    <t>thinkinsure.ca</t>
  </si>
  <si>
    <t>intrahealthgroup.com</t>
  </si>
  <si>
    <t>secretchicago.com</t>
  </si>
  <si>
    <t>phptravels.net</t>
  </si>
  <si>
    <t>rkk.jp</t>
  </si>
  <si>
    <t>stroika-kazan.ru</t>
  </si>
  <si>
    <t>gamingistanbul.com</t>
  </si>
  <si>
    <t>deslumieres.co.kr</t>
  </si>
  <si>
    <t>gp1.com.br</t>
  </si>
  <si>
    <t>cartft.com</t>
  </si>
  <si>
    <t>nmh.no</t>
  </si>
  <si>
    <t>schoolcheats.net</t>
  </si>
  <si>
    <t>emuvr.net</t>
  </si>
  <si>
    <t>irbfocus.com</t>
  </si>
  <si>
    <t>plosntds.org</t>
  </si>
  <si>
    <t>booi74hu4.com</t>
  </si>
  <si>
    <t>v-mire-filmov.ru</t>
  </si>
  <si>
    <t>generaltools.com</t>
  </si>
  <si>
    <t>salicylicac.id</t>
  </si>
  <si>
    <t>hitobp.com.tw</t>
  </si>
  <si>
    <t>cctics.com</t>
  </si>
  <si>
    <t>vaalit.fi</t>
  </si>
  <si>
    <t>anmaplus.com</t>
  </si>
  <si>
    <t>bodyandsoulhealthcentre.com</t>
  </si>
  <si>
    <t>airplanet.hu</t>
  </si>
  <si>
    <t>1ns.nl</t>
  </si>
  <si>
    <t>quoteslyfe.com</t>
  </si>
  <si>
    <t>xrisetube.com</t>
  </si>
  <si>
    <t>laxo.net.id</t>
  </si>
  <si>
    <t>4399sy.ru</t>
  </si>
  <si>
    <t>fickverein.com</t>
  </si>
  <si>
    <t>thecharnelhouse.org</t>
  </si>
  <si>
    <t>agentquery.com</t>
  </si>
  <si>
    <t>nmscience.ru</t>
  </si>
  <si>
    <t>incapsuladns.net</t>
  </si>
  <si>
    <t>southkoreavpn.net</t>
  </si>
  <si>
    <t>omt.co.za</t>
  </si>
  <si>
    <t>casino-playfortuna2rg6.com</t>
  </si>
  <si>
    <t>qiangjiu.net.cn</t>
  </si>
  <si>
    <t>rmsfm.com</t>
  </si>
  <si>
    <t>okayama-c.ed.jp</t>
  </si>
  <si>
    <t>inet-server.net</t>
  </si>
  <si>
    <t>sopro.co.za</t>
  </si>
  <si>
    <t>cinetecamilano.it</t>
  </si>
  <si>
    <t>sitevant.com</t>
  </si>
  <si>
    <t>bad-gmbh.de</t>
  </si>
  <si>
    <t>dgrt.cn</t>
  </si>
  <si>
    <t>lmstull.com</t>
  </si>
  <si>
    <t>prenoms.com</t>
  </si>
  <si>
    <t>localstore.co.uk</t>
  </si>
  <si>
    <t>my9.com.tw</t>
  </si>
  <si>
    <t>elsol-colombia.co</t>
  </si>
  <si>
    <t>orangemagazine.ph</t>
  </si>
  <si>
    <t>lexjet.com</t>
  </si>
  <si>
    <t>kdb.kz</t>
  </si>
  <si>
    <t>kloonigames.com</t>
  </si>
  <si>
    <t>veryfast.io</t>
  </si>
  <si>
    <t>24log.com</t>
  </si>
  <si>
    <t>peopleseaccount.com</t>
  </si>
  <si>
    <t>ep20trk.com</t>
  </si>
  <si>
    <t>firstrow.top</t>
  </si>
  <si>
    <t>wco.com</t>
  </si>
  <si>
    <t>chapstick.com</t>
  </si>
  <si>
    <t>clasf.es</t>
  </si>
  <si>
    <t>thenic.nl</t>
  </si>
  <si>
    <t>wolf-online-shop.de</t>
  </si>
  <si>
    <t>deepreef.uk</t>
  </si>
  <si>
    <t>sudoku.org.ua</t>
  </si>
  <si>
    <t>cscatv.net</t>
  </si>
  <si>
    <t>13hh.net</t>
  </si>
  <si>
    <t>ttbooking.ru</t>
  </si>
  <si>
    <t>yishuzi.cn</t>
  </si>
  <si>
    <t>highprogrammer.com</t>
  </si>
  <si>
    <t>mjkushard.com</t>
  </si>
  <si>
    <t>irankish.com</t>
  </si>
  <si>
    <t>foolsgoldrecs.com</t>
  </si>
  <si>
    <t>artistsspace.org</t>
  </si>
  <si>
    <t>merixstudio.com</t>
  </si>
  <si>
    <t>invfx.pro</t>
  </si>
  <si>
    <t>golftipsmagazine.com</t>
  </si>
  <si>
    <t>toklognu.cf</t>
  </si>
  <si>
    <t>smht.org.uk</t>
  </si>
  <si>
    <t>dinustech.net</t>
  </si>
  <si>
    <t>outdoorwarehouse.co.za</t>
  </si>
  <si>
    <t>andrewaguilarrealestate.com</t>
  </si>
  <si>
    <t>grca.org</t>
  </si>
  <si>
    <t>play-fortunah1l5.com</t>
  </si>
  <si>
    <t>anonib.ro</t>
  </si>
  <si>
    <t>vozwooden.ru</t>
  </si>
  <si>
    <t>lotto247.com</t>
  </si>
  <si>
    <t>acom.be</t>
  </si>
  <si>
    <t>akimbo.ca</t>
  </si>
  <si>
    <t>dpeaflcio.org</t>
  </si>
  <si>
    <t>2rockstarsserver.com</t>
  </si>
  <si>
    <t>hypefresh.co</t>
  </si>
  <si>
    <t>jlwinwin.com</t>
  </si>
  <si>
    <t>tamillancevideo.com</t>
  </si>
  <si>
    <t>itisready.cn</t>
  </si>
  <si>
    <t>jxdi.gov.cn</t>
  </si>
  <si>
    <t>bestwebcover.com</t>
  </si>
  <si>
    <t>historicum.net</t>
  </si>
  <si>
    <t>opisto.fr</t>
  </si>
  <si>
    <t>weha.be</t>
  </si>
  <si>
    <t>prcity.com</t>
  </si>
  <si>
    <t>fayranches.com</t>
  </si>
  <si>
    <t>netmining.com</t>
  </si>
  <si>
    <t>technomasr.com</t>
  </si>
  <si>
    <t>grimshaw.global</t>
  </si>
  <si>
    <t>mtmad.es</t>
  </si>
  <si>
    <t>vulcanplatinum-topslots.com</t>
  </si>
  <si>
    <t>fiepr.org.br</t>
  </si>
  <si>
    <t>metvigrafox.com</t>
  </si>
  <si>
    <t>cwhn.ca</t>
  </si>
  <si>
    <t>botteghestoricheroma.com</t>
  </si>
  <si>
    <t>appslova.com</t>
  </si>
  <si>
    <t>1000spravok-online.com</t>
  </si>
  <si>
    <t>bingoport.co.uk</t>
  </si>
  <si>
    <t>raypcb.com</t>
  </si>
  <si>
    <t>progressillinois.com</t>
  </si>
  <si>
    <t>goldpenguin.org</t>
  </si>
  <si>
    <t>realize-it.ru</t>
  </si>
  <si>
    <t>jizokuka-kyufu.jp</t>
  </si>
  <si>
    <t>volunteeringsolutions.com</t>
  </si>
  <si>
    <t>abyssmedia.com</t>
  </si>
  <si>
    <t>raditoweb.com</t>
  </si>
  <si>
    <t>face-server.jp</t>
  </si>
  <si>
    <t>tarnowska.tv</t>
  </si>
  <si>
    <t>thelibrarydistrict.org</t>
  </si>
  <si>
    <t>cn-youbang.com</t>
  </si>
  <si>
    <t>deccan-dental.com</t>
  </si>
  <si>
    <t>sunglasses-shop.co.uk</t>
  </si>
  <si>
    <t>compromat.press</t>
  </si>
  <si>
    <t>fluehmannag.ch</t>
  </si>
  <si>
    <t>mpcionline.org</t>
  </si>
  <si>
    <t>canalplus.pl</t>
  </si>
  <si>
    <t>mpex.com</t>
  </si>
  <si>
    <t>anqep.gov.pt</t>
  </si>
  <si>
    <t>kabia-dns.com</t>
  </si>
  <si>
    <t>mixd.co.uk</t>
  </si>
  <si>
    <t>greaterseattleonthecheap.com</t>
  </si>
  <si>
    <t>pleiteticker.de</t>
  </si>
  <si>
    <t>smtp.ru</t>
  </si>
  <si>
    <t>voltage.co.jp</t>
  </si>
  <si>
    <t>novelread.com</t>
  </si>
  <si>
    <t>nestle-family.com</t>
  </si>
  <si>
    <t>chasovaya-manufactura.ru</t>
  </si>
  <si>
    <t>abmedia.io</t>
  </si>
  <si>
    <t>inex.ie</t>
  </si>
  <si>
    <t>playfortuna0r6l.com</t>
  </si>
  <si>
    <t>ies.co.jp</t>
  </si>
  <si>
    <t>erasedtapes.com</t>
  </si>
  <si>
    <t>property118.com</t>
  </si>
  <si>
    <t>swvl.com</t>
  </si>
  <si>
    <t>massgenie.com</t>
  </si>
  <si>
    <t>play-fortunau0l2.com</t>
  </si>
  <si>
    <t>cobaltbluemedia.com</t>
  </si>
  <si>
    <t>buchhandlung-walther-koenig.de</t>
  </si>
  <si>
    <t>deepwebsmarket.com</t>
  </si>
  <si>
    <t>epoha.ru</t>
  </si>
  <si>
    <t>playfortuna7pl0.com</t>
  </si>
  <si>
    <t>wtgrantfoundation.org</t>
  </si>
  <si>
    <t>americanedgeknives.com</t>
  </si>
  <si>
    <t>telhaskappa.com</t>
  </si>
  <si>
    <t>itrus.su</t>
  </si>
  <si>
    <t>hotporncorp.com</t>
  </si>
  <si>
    <t>news.ed.jp</t>
  </si>
  <si>
    <t>brandwand.in</t>
  </si>
  <si>
    <t>3gappshop.com</t>
  </si>
  <si>
    <t>viraltrafficgames.com</t>
  </si>
  <si>
    <t>host4.ch</t>
  </si>
  <si>
    <t>guandang.net</t>
  </si>
  <si>
    <t>hakusuisha.co.jp</t>
  </si>
  <si>
    <t>issue-archive.com</t>
  </si>
  <si>
    <t>pressreleasepost.co.uk</t>
  </si>
  <si>
    <t>aistudios.com</t>
  </si>
  <si>
    <t>onetouchreveal.com</t>
  </si>
  <si>
    <t>bulletintech.com</t>
  </si>
  <si>
    <t>yomovies1.lol</t>
  </si>
  <si>
    <t>nachci.com</t>
  </si>
  <si>
    <t>ushigyu.net</t>
  </si>
  <si>
    <t>fuelcoders.com</t>
  </si>
  <si>
    <t>decaturga.com</t>
  </si>
  <si>
    <t>resende.rj.gov.br</t>
  </si>
  <si>
    <t>dqsglobal.com</t>
  </si>
  <si>
    <t>hondros.com</t>
  </si>
  <si>
    <t>good-casino.xyz</t>
  </si>
  <si>
    <t>bis.com.mk</t>
  </si>
  <si>
    <t>alphakappa.org</t>
  </si>
  <si>
    <t>medastrum.co.uk</t>
  </si>
  <si>
    <t>sclf.org</t>
  </si>
  <si>
    <t>centralstationcrm.net</t>
  </si>
  <si>
    <t>webmystyle.com</t>
  </si>
  <si>
    <t>coreview.com</t>
  </si>
  <si>
    <t>skyinet.net</t>
  </si>
  <si>
    <t>sms-tv.ru</t>
  </si>
  <si>
    <t>furama.com</t>
  </si>
  <si>
    <t>kaltan21veka.ru</t>
  </si>
  <si>
    <t>cpoint.net</t>
  </si>
  <si>
    <t>linklive.app</t>
  </si>
  <si>
    <t>toplines62.tk</t>
  </si>
  <si>
    <t>gardenbeast.com</t>
  </si>
  <si>
    <t>magicit.ru</t>
  </si>
  <si>
    <t>sildenafil100viagra.com</t>
  </si>
  <si>
    <t>ecrannoir.fr</t>
  </si>
  <si>
    <t>autoepcservice.com</t>
  </si>
  <si>
    <t>pravilamag-film.site</t>
  </si>
  <si>
    <t>hotxxxvideos.org</t>
  </si>
  <si>
    <t>timetableimages.com</t>
  </si>
  <si>
    <t>wbxpress.com</t>
  </si>
  <si>
    <t>retromuzsika.hu</t>
  </si>
  <si>
    <t>mangadm.cc</t>
  </si>
  <si>
    <t>diplom-moscow.info</t>
  </si>
  <si>
    <t>spot-on-news.de</t>
  </si>
  <si>
    <t>grizzlysms.com</t>
  </si>
  <si>
    <t>casino-platinum-vulkan.info</t>
  </si>
  <si>
    <t>preventivelabs.cf</t>
  </si>
  <si>
    <t>staketr4.com</t>
  </si>
  <si>
    <t>struthealth.com</t>
  </si>
  <si>
    <t>ipadstory.ru</t>
  </si>
  <si>
    <t>superareshop.com</t>
  </si>
  <si>
    <t>shans.com.ua</t>
  </si>
  <si>
    <t>vintagecardprices.com</t>
  </si>
  <si>
    <t>cdt.cl</t>
  </si>
  <si>
    <t>cmc.org</t>
  </si>
  <si>
    <t>projectrepat.com</t>
  </si>
  <si>
    <t>xn--80aackbe6b0at.xn--p1ai</t>
  </si>
  <si>
    <t>electronpribor.ru</t>
  </si>
  <si>
    <t>bjch123.com</t>
  </si>
  <si>
    <t>mearstransportation.com</t>
  </si>
  <si>
    <t>livedosti.com</t>
  </si>
  <si>
    <t>zmtc.com</t>
  </si>
  <si>
    <t>casino-playfortuna15ln.com</t>
  </si>
  <si>
    <t>bet007.com</t>
  </si>
  <si>
    <t>mkrovlya.ru</t>
  </si>
  <si>
    <t>agt.com.tr</t>
  </si>
  <si>
    <t>parleys.com</t>
  </si>
  <si>
    <t>techuhelp.com</t>
  </si>
  <si>
    <t>bobbejaanland.be</t>
  </si>
  <si>
    <t>srsuntour.com</t>
  </si>
  <si>
    <t>playfortunav1l9.com</t>
  </si>
  <si>
    <t>legacyhealing.com</t>
  </si>
  <si>
    <t>astroextra.ru</t>
  </si>
  <si>
    <t>fujiclub.cz</t>
  </si>
  <si>
    <t>summitortho.com</t>
  </si>
  <si>
    <t>linux.edu.lv</t>
  </si>
  <si>
    <t>iwusports.com</t>
  </si>
  <si>
    <t>museums-sheffield.org.uk</t>
  </si>
  <si>
    <t>emineminoglu.com.tr</t>
  </si>
  <si>
    <t>kyocera-chemi.jp</t>
  </si>
  <si>
    <t>moglid.com</t>
  </si>
  <si>
    <t>lrbears.com</t>
  </si>
  <si>
    <t>macreationsapp.com</t>
  </si>
  <si>
    <t>casino-playfortuna4ze7.com</t>
  </si>
  <si>
    <t>businesssoftwarehelp.com</t>
  </si>
  <si>
    <t>afgroup.com</t>
  </si>
  <si>
    <t>lascrucesbulletin.com</t>
  </si>
  <si>
    <t>topse.ru</t>
  </si>
  <si>
    <t>trackapkg.com</t>
  </si>
  <si>
    <t>homebusiness.ru</t>
  </si>
  <si>
    <t>mardomreport.net</t>
  </si>
  <si>
    <t>namecheck.com</t>
  </si>
  <si>
    <t>ppf.co.uk</t>
  </si>
  <si>
    <t>sexonoyabrsk.love</t>
  </si>
  <si>
    <t>geldmind.com</t>
  </si>
  <si>
    <t>poken.com.br</t>
  </si>
  <si>
    <t>xn--bt-yq5cy8rerbq21h.com</t>
  </si>
  <si>
    <t>noorimages.com</t>
  </si>
  <si>
    <t>ayalonhw.co.il</t>
  </si>
  <si>
    <t>voxdsl.co.za</t>
  </si>
  <si>
    <t>dictate.ms</t>
  </si>
  <si>
    <t>getwooplugins.com</t>
  </si>
  <si>
    <t>kolesatyt.ru</t>
  </si>
  <si>
    <t>knife-film.site</t>
  </si>
  <si>
    <t>zarpo.com.br</t>
  </si>
  <si>
    <t>ns1.k12.la.us</t>
  </si>
  <si>
    <t>kayserprofits.xyz</t>
  </si>
  <si>
    <t>casamundo.com</t>
  </si>
  <si>
    <t>lsmedia10.com</t>
  </si>
  <si>
    <t>voxmediaevents.com</t>
  </si>
  <si>
    <t>supra--shoes.com</t>
  </si>
  <si>
    <t>xn--b1ats.xn--80asehdb</t>
  </si>
  <si>
    <t>theredfun.xyz</t>
  </si>
  <si>
    <t>play-fortunal1u6.com</t>
  </si>
  <si>
    <t>npr.com</t>
  </si>
  <si>
    <t>smokersoutletonline.com</t>
  </si>
  <si>
    <t>top5cougardatingsites.com</t>
  </si>
  <si>
    <t>repecho.com</t>
  </si>
  <si>
    <t>bindingsite.com</t>
  </si>
  <si>
    <t>sigma.com</t>
  </si>
  <si>
    <t>gtahub.gg</t>
  </si>
  <si>
    <t>goairmart.com</t>
  </si>
  <si>
    <t>freedominthe50states.org</t>
  </si>
  <si>
    <t>stauff.com</t>
  </si>
  <si>
    <t>safecloudservers.com</t>
  </si>
  <si>
    <t>casino-imperator-official.club</t>
  </si>
  <si>
    <t>rox-online-casino.space</t>
  </si>
  <si>
    <t>vitalybook.com</t>
  </si>
  <si>
    <t>framtid.se</t>
  </si>
  <si>
    <t>eeff.net</t>
  </si>
  <si>
    <t>hamihamrah.com</t>
  </si>
  <si>
    <t>chainelectric.com</t>
  </si>
  <si>
    <t>360game.vn</t>
  </si>
  <si>
    <t>tp-kj.com</t>
  </si>
  <si>
    <t>thisisoxfordshire.co.uk</t>
  </si>
  <si>
    <t>chester.marketing</t>
  </si>
  <si>
    <t>nasmm.org</t>
  </si>
  <si>
    <t>inrulecloud.com</t>
  </si>
  <si>
    <t>dailyclack.com</t>
  </si>
  <si>
    <t>topbackupintheworld.com</t>
  </si>
  <si>
    <t>intetics.com</t>
  </si>
  <si>
    <t>hemi-sync.com</t>
  </si>
  <si>
    <t>99-bottles-of-beer.net</t>
  </si>
  <si>
    <t>ioh.pl</t>
  </si>
  <si>
    <t>avisynth.org</t>
  </si>
  <si>
    <t>kjopmodafinil.online</t>
  </si>
  <si>
    <t>kontiko.ch</t>
  </si>
  <si>
    <t>harlanellison.com</t>
  </si>
  <si>
    <t>vegaspbs.org</t>
  </si>
  <si>
    <t>kocaelibarisgazetesi.com</t>
  </si>
  <si>
    <t>minn.net</t>
  </si>
  <si>
    <t>grupoconstrufran.com.br</t>
  </si>
  <si>
    <t>murrietaca.gov</t>
  </si>
  <si>
    <t>ctikem.ru</t>
  </si>
  <si>
    <t>webchartnow.com</t>
  </si>
  <si>
    <t>stromstad.se</t>
  </si>
  <si>
    <t>turizmus.com</t>
  </si>
  <si>
    <t>e8ps.co.uk</t>
  </si>
  <si>
    <t>sidexa.com</t>
  </si>
  <si>
    <t>hotelresidencevillateresaischia.com</t>
  </si>
  <si>
    <t>obatpembesarpayudara.id</t>
  </si>
  <si>
    <t>helpkit.so</t>
  </si>
  <si>
    <t>xochu-zhyt.digital</t>
  </si>
  <si>
    <t>ultraflix.me</t>
  </si>
  <si>
    <t>wpcdnnode.com</t>
  </si>
  <si>
    <t>powerhost.com.mx</t>
  </si>
  <si>
    <t>mymosey.com</t>
  </si>
  <si>
    <t>charysh.ru</t>
  </si>
  <si>
    <t>casino-dengi.co</t>
  </si>
  <si>
    <t>manyhotels.ru</t>
  </si>
  <si>
    <t>enggcyclopedia.com</t>
  </si>
  <si>
    <t>hexbear.net</t>
  </si>
  <si>
    <t>asil.kr</t>
  </si>
  <si>
    <t>bizco.com</t>
  </si>
  <si>
    <t>krc-prikam.ru</t>
  </si>
  <si>
    <t>forum188.net</t>
  </si>
  <si>
    <t>perezreverte.com</t>
  </si>
  <si>
    <t>caltav.com</t>
  </si>
  <si>
    <t>amourleague.com</t>
  </si>
  <si>
    <t>onereach.com</t>
  </si>
  <si>
    <t>chalkline.cloud</t>
  </si>
  <si>
    <t>privacy-policy-template.com</t>
  </si>
  <si>
    <t>iceposter.com</t>
  </si>
  <si>
    <t>usdirect.com</t>
  </si>
  <si>
    <t>globalamalen.se</t>
  </si>
  <si>
    <t>nationalrighttolifenews.org</t>
  </si>
  <si>
    <t>smtec1.co.kr</t>
  </si>
  <si>
    <t>opatoto.club</t>
  </si>
  <si>
    <t>misrelzraea.com</t>
  </si>
  <si>
    <t>zohocreatorportal.com</t>
  </si>
  <si>
    <t>fitt-gmbh.de</t>
  </si>
  <si>
    <t>jobgaffer.com</t>
  </si>
  <si>
    <t>bmmmd.com</t>
  </si>
  <si>
    <t>agco-ats.com</t>
  </si>
  <si>
    <t>whizdigital.id</t>
  </si>
  <si>
    <t>balnet.net</t>
  </si>
  <si>
    <t>michaelparenti.org</t>
  </si>
  <si>
    <t>tokoyun.com</t>
  </si>
  <si>
    <t>fhcxw.xyz</t>
  </si>
  <si>
    <t>lumenous3d.com</t>
  </si>
  <si>
    <t>berufundfamilie.de</t>
  </si>
  <si>
    <t>kitsuperstore.com</t>
  </si>
  <si>
    <t>dataspace.net.br</t>
  </si>
  <si>
    <t>thegraphicedge.com</t>
  </si>
  <si>
    <t>pac-12.org</t>
  </si>
  <si>
    <t>bajt.net</t>
  </si>
  <si>
    <t>solitaire.org</t>
  </si>
  <si>
    <t>csrzic.com</t>
  </si>
  <si>
    <t>inmomentfeedback.com</t>
  </si>
  <si>
    <t>istruzioneer.gov.it</t>
  </si>
  <si>
    <t>glucophagedvj.com</t>
  </si>
  <si>
    <t>delicloud.com</t>
  </si>
  <si>
    <t>egamers.io</t>
  </si>
  <si>
    <t>casino-playfortunan8y4.com</t>
  </si>
  <si>
    <t>womenintech.co.uk</t>
  </si>
  <si>
    <t>prgateway.com</t>
  </si>
  <si>
    <t>slavelever.info</t>
  </si>
  <si>
    <t>ladydaily.com</t>
  </si>
  <si>
    <t>thedailybounce.net</t>
  </si>
  <si>
    <t>eiirtrend.com</t>
  </si>
  <si>
    <t>asiaairmedical.com</t>
  </si>
  <si>
    <t>imarsorgula.com</t>
  </si>
  <si>
    <t>tahsilico.com</t>
  </si>
  <si>
    <t>australiaday.org.au</t>
  </si>
  <si>
    <t>ohiomagazine.com</t>
  </si>
  <si>
    <t>cosmeticfillerslondon.co.uk</t>
  </si>
  <si>
    <t>randompokemon.com</t>
  </si>
  <si>
    <t>xn--qn1bt5q7rcnqx2w.net</t>
  </si>
  <si>
    <t>manga-passion.de</t>
  </si>
  <si>
    <t>timing.nl</t>
  </si>
  <si>
    <t>mmmenglish.com</t>
  </si>
  <si>
    <t>swedmarkets.com</t>
  </si>
  <si>
    <t>aerbook.com</t>
  </si>
  <si>
    <t>etengo.de</t>
  </si>
  <si>
    <t>play-fortuna-slotu6x7.com</t>
  </si>
  <si>
    <t>cookislands.travel</t>
  </si>
  <si>
    <t>invest-funds-online.com</t>
  </si>
  <si>
    <t>drnext.ir</t>
  </si>
  <si>
    <t>istanbulescorttu.com</t>
  </si>
  <si>
    <t>midwestfirearmsandarchery.com</t>
  </si>
  <si>
    <t>philipinesbrides.com</t>
  </si>
  <si>
    <t>papertreyink.com</t>
  </si>
  <si>
    <t>wilhelmshaven.de</t>
  </si>
  <si>
    <t>clubroundbase.com</t>
  </si>
  <si>
    <t>gadgetadvisor.com</t>
  </si>
  <si>
    <t>tfn.org</t>
  </si>
  <si>
    <t>vestingfx.com</t>
  </si>
  <si>
    <t>hentaixxxvids.com</t>
  </si>
  <si>
    <t>educyber.com</t>
  </si>
  <si>
    <t>sistersoil.com</t>
  </si>
  <si>
    <t>yabojatv.com</t>
  </si>
  <si>
    <t>humansofuniversity.com</t>
  </si>
  <si>
    <t>vermox.sale</t>
  </si>
  <si>
    <t>as49434.net</t>
  </si>
  <si>
    <t>skipbarber.com</t>
  </si>
  <si>
    <t>booix69x.com</t>
  </si>
  <si>
    <t>iconvehicledynamics.com</t>
  </si>
  <si>
    <t>playbarkrun.com</t>
  </si>
  <si>
    <t>emelkucuk.co.uk</t>
  </si>
  <si>
    <t>cewe.fr</t>
  </si>
  <si>
    <t>metrostation.nl</t>
  </si>
  <si>
    <t>feuerwehr-krems.at</t>
  </si>
  <si>
    <t>showa-sangyo.co.jp</t>
  </si>
  <si>
    <t>integrityisp.com</t>
  </si>
  <si>
    <t>hunbys.com</t>
  </si>
  <si>
    <t>astridygaston.com</t>
  </si>
  <si>
    <t>booiodqc.com</t>
  </si>
  <si>
    <t>estandarte.com</t>
  </si>
  <si>
    <t>medicalbillingrcm.com</t>
  </si>
  <si>
    <t>topadchoice.com</t>
  </si>
  <si>
    <t>rsunurussyifa.id</t>
  </si>
  <si>
    <t>strivr.com</t>
  </si>
  <si>
    <t>fulgent.com</t>
  </si>
  <si>
    <t>bdasmr.com</t>
  </si>
  <si>
    <t>expressflooring.com</t>
  </si>
  <si>
    <t>mkt6478.com</t>
  </si>
  <si>
    <t>waba.org</t>
  </si>
  <si>
    <t>dhanwantarichits.com</t>
  </si>
  <si>
    <t>news-vision.jp</t>
  </si>
  <si>
    <t>inovasite.com.br</t>
  </si>
  <si>
    <t>booif4x1.com</t>
  </si>
  <si>
    <t>treasuredays.com</t>
  </si>
  <si>
    <t>malimora.com</t>
  </si>
  <si>
    <t>ktokyda.ru</t>
  </si>
  <si>
    <t>doggyloveandmore.com</t>
  </si>
  <si>
    <t>boeingservices.com</t>
  </si>
  <si>
    <t>smartkeep.app</t>
  </si>
  <si>
    <t>vb-helper.com</t>
  </si>
  <si>
    <t>rotherhamadvertiser.co.uk</t>
  </si>
  <si>
    <t>healthymatters.com.hk</t>
  </si>
  <si>
    <t>idippedut.dk</t>
  </si>
  <si>
    <t>pscwb.org.in</t>
  </si>
  <si>
    <t>kid-mag.kz</t>
  </si>
  <si>
    <t>stf.gov.br</t>
  </si>
  <si>
    <t>qzeg.com</t>
  </si>
  <si>
    <t>aflag.com</t>
  </si>
  <si>
    <t>servicepostal.com</t>
  </si>
  <si>
    <t>myguide.de</t>
  </si>
  <si>
    <t>srchinmos.com</t>
  </si>
  <si>
    <t>neubaukompass.de</t>
  </si>
  <si>
    <t>webhostingbuzz.co.uk</t>
  </si>
  <si>
    <t>ameliaearhart.com</t>
  </si>
  <si>
    <t>play-fortunai2l0.com</t>
  </si>
  <si>
    <t>vipharmicavip.com</t>
  </si>
  <si>
    <t>overlex.com</t>
  </si>
  <si>
    <t>kinkest.com</t>
  </si>
  <si>
    <t>amana-hac.com</t>
  </si>
  <si>
    <t>dailypostathenian.com</t>
  </si>
  <si>
    <t>pirlsandiego.net</t>
  </si>
  <si>
    <t>magiceye.com</t>
  </si>
  <si>
    <t>pulangsore.com</t>
  </si>
  <si>
    <t>splurgegallery.com</t>
  </si>
  <si>
    <t>pure-energie.nl</t>
  </si>
  <si>
    <t>nuansawebsite.com</t>
  </si>
  <si>
    <t>airclic.com</t>
  </si>
  <si>
    <t>evoto.ai</t>
  </si>
  <si>
    <t>xxxteens.pro</t>
  </si>
  <si>
    <t>kevinwestenbarger.com</t>
  </si>
  <si>
    <t>peprotech.com</t>
  </si>
  <si>
    <t>sadar24.com</t>
  </si>
  <si>
    <t>taiwanbus.tw</t>
  </si>
  <si>
    <t>gyve.top</t>
  </si>
  <si>
    <t>fisi.org</t>
  </si>
  <si>
    <t>ringostrack.com</t>
  </si>
  <si>
    <t>gorkana.com</t>
  </si>
  <si>
    <t>czechdesign.cz</t>
  </si>
  <si>
    <t>webtomed.com</t>
  </si>
  <si>
    <t>yda360.cn</t>
  </si>
  <si>
    <t>donnayoung.org</t>
  </si>
  <si>
    <t>weightwatchers.nl</t>
  </si>
  <si>
    <t>apkbank.ru</t>
  </si>
  <si>
    <t>playfortunazl05.com</t>
  </si>
  <si>
    <t>almaghribtoday.net</t>
  </si>
  <si>
    <t>naza.link</t>
  </si>
  <si>
    <t>codacash.com</t>
  </si>
  <si>
    <t>axs-fr.net</t>
  </si>
  <si>
    <t>caremc.com</t>
  </si>
  <si>
    <t>xx0745.cn</t>
  </si>
  <si>
    <t>eliteias.in</t>
  </si>
  <si>
    <t>space2place-dns.de</t>
  </si>
  <si>
    <t>pelajaran.co.id</t>
  </si>
  <si>
    <t>sandstonecare.com</t>
  </si>
  <si>
    <t>a-markets.info</t>
  </si>
  <si>
    <t>ezim-solutions.com</t>
  </si>
  <si>
    <t>ntv.cn</t>
  </si>
  <si>
    <t>casino-playfortuna6jl0.com</t>
  </si>
  <si>
    <t>whois-search.com</t>
  </si>
  <si>
    <t>serendipitydiamonds.com</t>
  </si>
  <si>
    <t>swisschems.is</t>
  </si>
  <si>
    <t>fxopen.club</t>
  </si>
  <si>
    <t>rehily.com</t>
  </si>
  <si>
    <t>nuxit.com</t>
  </si>
  <si>
    <t>bayhealthathome.org</t>
  </si>
  <si>
    <t>festivaldemarseille.com</t>
  </si>
  <si>
    <t>cdndelivers.com</t>
  </si>
  <si>
    <t>rmbprivatebank.com</t>
  </si>
  <si>
    <t>lbtechreviews.com</t>
  </si>
  <si>
    <t>cityofkyle.com</t>
  </si>
  <si>
    <t>firstfocus.org</t>
  </si>
  <si>
    <t>abcdesignstudio.com</t>
  </si>
  <si>
    <t>laurentianlanes.com</t>
  </si>
  <si>
    <t>yemenvpn.net</t>
  </si>
  <si>
    <t>iqlance.com</t>
  </si>
  <si>
    <t>mltgroup.com</t>
  </si>
  <si>
    <t>bjsplus.com</t>
  </si>
  <si>
    <t>ethos.io</t>
  </si>
  <si>
    <t>workbook.net</t>
  </si>
  <si>
    <t>vtgateway.org</t>
  </si>
  <si>
    <t>teroradio.com</t>
  </si>
  <si>
    <t>booiphaw.com</t>
  </si>
  <si>
    <t>stalowemiasto.pl</t>
  </si>
  <si>
    <t>lahorified.com</t>
  </si>
  <si>
    <t>clxxcl0.ru</t>
  </si>
  <si>
    <t>highfly.site</t>
  </si>
  <si>
    <t>bahigo.online</t>
  </si>
  <si>
    <t>maxcasinous.com</t>
  </si>
  <si>
    <t>worlddab.org</t>
  </si>
  <si>
    <t>swantonconstrucciones.com.ec</t>
  </si>
  <si>
    <t>nfljerseyscheap.com.co</t>
  </si>
  <si>
    <t>xerius.be</t>
  </si>
  <si>
    <t>trivadis.com</t>
  </si>
  <si>
    <t>appleton.org</t>
  </si>
  <si>
    <t>bringside.me</t>
  </si>
  <si>
    <t>hotspotatl.com</t>
  </si>
  <si>
    <t>supervista.net</t>
  </si>
  <si>
    <t>xxrbrbtv.top</t>
  </si>
  <si>
    <t>hdh.nl</t>
  </si>
  <si>
    <t>kidsknowplay.com</t>
  </si>
  <si>
    <t>phyathai-sriracha.com</t>
  </si>
  <si>
    <t>otokar.com.tr</t>
  </si>
  <si>
    <t>kprverse.com</t>
  </si>
  <si>
    <t>hilidac.com</t>
  </si>
  <si>
    <t>cableregina.com</t>
  </si>
  <si>
    <t>la-vita.co.jp</t>
  </si>
  <si>
    <t>avaton.com.gr</t>
  </si>
  <si>
    <t>iupat.org</t>
  </si>
  <si>
    <t>unternehmen-heute.de</t>
  </si>
  <si>
    <t>jdskfjkfw3232234.com</t>
  </si>
  <si>
    <t>vsu.edu.ph</t>
  </si>
  <si>
    <t>paukpasyans.ru</t>
  </si>
  <si>
    <t>pavoucek.net</t>
  </si>
  <si>
    <t>fall-back.net</t>
  </si>
  <si>
    <t>net2sky.com</t>
  </si>
  <si>
    <t>potcoin.com</t>
  </si>
  <si>
    <t>lxv.ph</t>
  </si>
  <si>
    <t>toplines24.ga</t>
  </si>
  <si>
    <t>wcmanet.org</t>
  </si>
  <si>
    <t>fictionistic.com</t>
  </si>
  <si>
    <t>dafontfamily.com</t>
  </si>
  <si>
    <t>dingweiq.org</t>
  </si>
  <si>
    <t>tible.tech</t>
  </si>
  <si>
    <t>2crazynft.com</t>
  </si>
  <si>
    <t>baers.com</t>
  </si>
  <si>
    <t>hwpl.kr</t>
  </si>
  <si>
    <t>iraqinquiry.org.uk</t>
  </si>
  <si>
    <t>touchofcolor.cf</t>
  </si>
  <si>
    <t>frautest.ru</t>
  </si>
  <si>
    <t>play-fortunalz91.com</t>
  </si>
  <si>
    <t>marketpapa.ru</t>
  </si>
  <si>
    <t>webcontrole.com.br</t>
  </si>
  <si>
    <t>siteground350.com</t>
  </si>
  <si>
    <t>localhookup5.com</t>
  </si>
  <si>
    <t>itkeuze.nl</t>
  </si>
  <si>
    <t>summerdays.xyz</t>
  </si>
  <si>
    <t>cryptocurrencymedia.co.uk</t>
  </si>
  <si>
    <t>technoinfotech.com</t>
  </si>
  <si>
    <t>vpweb.com.au</t>
  </si>
  <si>
    <t>englishlakes.co.uk</t>
  </si>
  <si>
    <t>arcnet.group</t>
  </si>
  <si>
    <t>maconline.com</t>
  </si>
  <si>
    <t>resorts-interactive.com</t>
  </si>
  <si>
    <t>neyrobot.sbs</t>
  </si>
  <si>
    <t>lambertvetsupply.com</t>
  </si>
  <si>
    <t>vivlio.com</t>
  </si>
  <si>
    <t>annales.org</t>
  </si>
  <si>
    <t>iprimecapital.com</t>
  </si>
  <si>
    <t>parentcompanion.org</t>
  </si>
  <si>
    <t>vazgectimsenden.com</t>
  </si>
  <si>
    <t>tacticalbabygear.com</t>
  </si>
  <si>
    <t>gjwlaqxcz.cn</t>
  </si>
  <si>
    <t>seizetheawkward.org</t>
  </si>
  <si>
    <t>lovooeinloggen.com</t>
  </si>
  <si>
    <t>vibe.travel</t>
  </si>
  <si>
    <t>etarh.com</t>
  </si>
  <si>
    <t>markcross.com</t>
  </si>
  <si>
    <t>kompanigroup.com</t>
  </si>
  <si>
    <t>xn--ngb6dzp.com</t>
  </si>
  <si>
    <t>hi-flying.com</t>
  </si>
  <si>
    <t>legendkeeper.com</t>
  </si>
  <si>
    <t>digikey.fr</t>
  </si>
  <si>
    <t>murciaeconomia.com</t>
  </si>
  <si>
    <t>maplestory.com</t>
  </si>
  <si>
    <t>weyogis.com</t>
  </si>
  <si>
    <t>rbgroup.com</t>
  </si>
  <si>
    <t>sitesprontosdda.com.br</t>
  </si>
  <si>
    <t>kfb.kz</t>
  </si>
  <si>
    <t>africanwomenyouthinitiative.com</t>
  </si>
  <si>
    <t>mysbobet.bet</t>
  </si>
  <si>
    <t>iapcollege.net</t>
  </si>
  <si>
    <t>cactusmedia.com</t>
  </si>
  <si>
    <t>kirloskarchillers.com</t>
  </si>
  <si>
    <t>turkmenistanvpn.net</t>
  </si>
  <si>
    <t>binarytranslator.com</t>
  </si>
  <si>
    <t>catolica.edu.br</t>
  </si>
  <si>
    <t>duiker101.net</t>
  </si>
  <si>
    <t>kunsten.be</t>
  </si>
  <si>
    <t>nic.audible</t>
  </si>
  <si>
    <t>enticals.com</t>
  </si>
  <si>
    <t>at-net.net</t>
  </si>
  <si>
    <t>pcworks.cl</t>
  </si>
  <si>
    <t>portofhelsinki.fi</t>
  </si>
  <si>
    <t>cdsis.net</t>
  </si>
  <si>
    <t>booii71r.com</t>
  </si>
  <si>
    <t>tradetech.se</t>
  </si>
  <si>
    <t>wethepeople.buzz</t>
  </si>
  <si>
    <t>xtra7.cf</t>
  </si>
  <si>
    <t>thailife.com</t>
  </si>
  <si>
    <t>lindadiamonds.com</t>
  </si>
  <si>
    <t>bbboy.net</t>
  </si>
  <si>
    <t>casino-playfortuna08vl.com</t>
  </si>
  <si>
    <t>periodica.press</t>
  </si>
  <si>
    <t>csmedcenter.com</t>
  </si>
  <si>
    <t>av9.cc</t>
  </si>
  <si>
    <t>khosim.com</t>
  </si>
  <si>
    <t>shiphub.co</t>
  </si>
  <si>
    <t>sun.mv</t>
  </si>
  <si>
    <t>pridelands.org</t>
  </si>
  <si>
    <t>vniims.ru</t>
  </si>
  <si>
    <t>arzankalla.ir</t>
  </si>
  <si>
    <t>crispapp.nl</t>
  </si>
  <si>
    <t>di.sn</t>
  </si>
  <si>
    <t>thehomeworkportal.com</t>
  </si>
  <si>
    <t>konstruktor74.ru</t>
  </si>
  <si>
    <t>nic.delta</t>
  </si>
  <si>
    <t>shengshouwu.com</t>
  </si>
  <si>
    <t>dtemaharashtra.gov.in</t>
  </si>
  <si>
    <t>netservis.com.pl</t>
  </si>
  <si>
    <t>proskidku.ru</t>
  </si>
  <si>
    <t>orovalley.net</t>
  </si>
  <si>
    <t>bootsphoto.com</t>
  </si>
  <si>
    <t>ad4.com.cn</t>
  </si>
  <si>
    <t>pzhu.cn</t>
  </si>
  <si>
    <t>pgawest.com</t>
  </si>
  <si>
    <t>iprofiles.ru</t>
  </si>
  <si>
    <t>togrp.com</t>
  </si>
  <si>
    <t>analbahr.com</t>
  </si>
  <si>
    <t>abcjiaoyu.com</t>
  </si>
  <si>
    <t>unawebunamype.com</t>
  </si>
  <si>
    <t>cu-fc.com</t>
  </si>
  <si>
    <t>pianetadonne.blog</t>
  </si>
  <si>
    <t>lantarenvenster.nl</t>
  </si>
  <si>
    <t>kiaindia.net</t>
  </si>
  <si>
    <t>publicdomainq.net</t>
  </si>
  <si>
    <t>superbcrew.com</t>
  </si>
  <si>
    <t>nesfejahan.net</t>
  </si>
  <si>
    <t>can02.de</t>
  </si>
  <si>
    <t>sios.com</t>
  </si>
  <si>
    <t>foxpro.com.tw</t>
  </si>
  <si>
    <t>wherrelz.com</t>
  </si>
  <si>
    <t>prosoco.com</t>
  </si>
  <si>
    <t>pagopa.it</t>
  </si>
  <si>
    <t>hostutopia.net</t>
  </si>
  <si>
    <t>falconfreight.com</t>
  </si>
  <si>
    <t>radiolight.info</t>
  </si>
  <si>
    <t>postday.me</t>
  </si>
  <si>
    <t>7gables.org</t>
  </si>
  <si>
    <t>ngi.be</t>
  </si>
  <si>
    <t>lebensministerium.at</t>
  </si>
  <si>
    <t>stressfreecarrental.com</t>
  </si>
  <si>
    <t>lunascape.tv</t>
  </si>
  <si>
    <t>austroplace24.at</t>
  </si>
  <si>
    <t>mtufn.com</t>
  </si>
  <si>
    <t>sunsweet.com</t>
  </si>
  <si>
    <t>agri-bank.com</t>
  </si>
  <si>
    <t>reisjunk.nl</t>
  </si>
  <si>
    <t>kappa-usa.com</t>
  </si>
  <si>
    <t>sahilbloom.com</t>
  </si>
  <si>
    <t>ggr.net</t>
  </si>
  <si>
    <t>discussagile.com</t>
  </si>
  <si>
    <t>animevice.com</t>
  </si>
  <si>
    <t>pimall.com</t>
  </si>
  <si>
    <t>fengyunzhibo.com</t>
  </si>
  <si>
    <t>eporady24.pl</t>
  </si>
  <si>
    <t>sevenponds.com</t>
  </si>
  <si>
    <t>marriedtothesea.com</t>
  </si>
  <si>
    <t>blossomfurnishings.com</t>
  </si>
  <si>
    <t>vrxnetworkservices.com</t>
  </si>
  <si>
    <t>tmbw.net</t>
  </si>
  <si>
    <t>gamato-tv.com</t>
  </si>
  <si>
    <t>newbuildings.org</t>
  </si>
  <si>
    <t>livehealthynews.com</t>
  </si>
  <si>
    <t>playfortuna.tv</t>
  </si>
  <si>
    <t>thetabletopcook.com</t>
  </si>
  <si>
    <t>workscom.com.br</t>
  </si>
  <si>
    <t>typingguru.net</t>
  </si>
  <si>
    <t>tmoronning.com</t>
  </si>
  <si>
    <t>mahimahi.info</t>
  </si>
  <si>
    <t>tourismbonaire.com</t>
  </si>
  <si>
    <t>websecuredata24.com</t>
  </si>
  <si>
    <t>panelmaker.id</t>
  </si>
  <si>
    <t>socialtapeatery.com</t>
  </si>
  <si>
    <t>radio4.nl</t>
  </si>
  <si>
    <t>sexygaming.co</t>
  </si>
  <si>
    <t>paidappfront.com</t>
  </si>
  <si>
    <t>politicalidiocy.cf</t>
  </si>
  <si>
    <t>rochecanada.com</t>
  </si>
  <si>
    <t>toplines60.tk</t>
  </si>
  <si>
    <t>playfortunad31l.com</t>
  </si>
  <si>
    <t>aaff168.com</t>
  </si>
  <si>
    <t>ffviifs.com</t>
  </si>
  <si>
    <t>omahamagazine.com</t>
  </si>
  <si>
    <t>ebay.ae</t>
  </si>
  <si>
    <t>wineracksuperstore.com</t>
  </si>
  <si>
    <t>freemx.net</t>
  </si>
  <si>
    <t>vjog.vn</t>
  </si>
  <si>
    <t>avpn.asia</t>
  </si>
  <si>
    <t>printedtshirtsmelbourne.com.au</t>
  </si>
  <si>
    <t>eahealthcorp.com</t>
  </si>
  <si>
    <t>inetlog.ru</t>
  </si>
  <si>
    <t>casinos-gamers.com</t>
  </si>
  <si>
    <t>sotemnovinhas.com</t>
  </si>
  <si>
    <t>comp-sys.net</t>
  </si>
  <si>
    <t>sildenafilrtab.com</t>
  </si>
  <si>
    <t>ip-51-161-96.net</t>
  </si>
  <si>
    <t>lucianoluz.com</t>
  </si>
  <si>
    <t>dekalblibrary.org</t>
  </si>
  <si>
    <t>dorriswedding.com</t>
  </si>
  <si>
    <t>reddenoticias.online</t>
  </si>
  <si>
    <t>vmbox.co</t>
  </si>
  <si>
    <t>leisestaduais.com.br</t>
  </si>
  <si>
    <t>radionovosti.com</t>
  </si>
  <si>
    <t>marscom-web.ch</t>
  </si>
  <si>
    <t>checkcars24.de</t>
  </si>
  <si>
    <t>skystream.tv</t>
  </si>
  <si>
    <t>crxextractor.com</t>
  </si>
  <si>
    <t>it-exclusive.ru</t>
  </si>
  <si>
    <t>iitsbusiness.com</t>
  </si>
  <si>
    <t>anekdotikov.net</t>
  </si>
  <si>
    <t>monolit.com</t>
  </si>
  <si>
    <t>cakgopfw892.com</t>
  </si>
  <si>
    <t>igfgolf.org</t>
  </si>
  <si>
    <t>customer-savings.net</t>
  </si>
  <si>
    <t>fa79ombx.space</t>
  </si>
  <si>
    <t>trennungsschmerzen.de</t>
  </si>
  <si>
    <t>casualsquad.com</t>
  </si>
  <si>
    <t>icedearth.com</t>
  </si>
  <si>
    <t>riffspot.com</t>
  </si>
  <si>
    <t>schemaplus.io</t>
  </si>
  <si>
    <t>tronche.com</t>
  </si>
  <si>
    <t>createmindfully.com</t>
  </si>
  <si>
    <t>shaheed4u.agency</t>
  </si>
  <si>
    <t>icdst.org</t>
  </si>
  <si>
    <t>laodongthudo.vn</t>
  </si>
  <si>
    <t>cocunat.com</t>
  </si>
  <si>
    <t>paywayws.com</t>
  </si>
  <si>
    <t>mdetv.net</t>
  </si>
  <si>
    <t>copymanga.net</t>
  </si>
  <si>
    <t>thefipharmacist.com</t>
  </si>
  <si>
    <t>roleplayerguild.com</t>
  </si>
  <si>
    <t>marudai.jp</t>
  </si>
  <si>
    <t>belindasblinds.co.uk</t>
  </si>
  <si>
    <t>agbar.es</t>
  </si>
  <si>
    <t>hayed.top</t>
  </si>
  <si>
    <t>metaplatform.ru</t>
  </si>
  <si>
    <t>iwcp.co.uk</t>
  </si>
  <si>
    <t>palmettostatebank.com</t>
  </si>
  <si>
    <t>homeschoolbuyersclub.com</t>
  </si>
  <si>
    <t>knwu.ac.jp</t>
  </si>
  <si>
    <t>horst-otto-fanclub.eu</t>
  </si>
  <si>
    <t>primegaming.blog</t>
  </si>
  <si>
    <t>oneconverse.com</t>
  </si>
  <si>
    <t>sellingskillsformarketers.com</t>
  </si>
  <si>
    <t>deconreconstruction.com</t>
  </si>
  <si>
    <t>avspart.com</t>
  </si>
  <si>
    <t>chasse.nl</t>
  </si>
  <si>
    <t>mpcforum.pl</t>
  </si>
  <si>
    <t>europeesche.nl</t>
  </si>
  <si>
    <t>catatruck.com</t>
  </si>
  <si>
    <t>sentinelksmo.org</t>
  </si>
  <si>
    <t>zenya.work</t>
  </si>
  <si>
    <t>physique57.com</t>
  </si>
  <si>
    <t>granred.com</t>
  </si>
  <si>
    <t>indoretalk.com</t>
  </si>
  <si>
    <t>selectsiteservices.cf</t>
  </si>
  <si>
    <t>amarkets.expert</t>
  </si>
  <si>
    <t>casino-playfortunai59x.com</t>
  </si>
  <si>
    <t>addmonte.co.uk</t>
  </si>
  <si>
    <t>grandplay.top</t>
  </si>
  <si>
    <t>queensscottishfold.com</t>
  </si>
  <si>
    <t>ereportaz.gr</t>
  </si>
  <si>
    <t>corpfollow.com</t>
  </si>
  <si>
    <t>ufalux.work</t>
  </si>
  <si>
    <t>schoolido.lu</t>
  </si>
  <si>
    <t>ghassan.website</t>
  </si>
  <si>
    <t>unplaced.org</t>
  </si>
  <si>
    <t>theshaywest.com</t>
  </si>
  <si>
    <t>prompt.io</t>
  </si>
  <si>
    <t>aaronbrothers.com</t>
  </si>
  <si>
    <t>lgeccu.org</t>
  </si>
  <si>
    <t>okinawainfo.net</t>
  </si>
  <si>
    <t>banner.org.ua</t>
  </si>
  <si>
    <t>best-miner.top</t>
  </si>
  <si>
    <t>stationslotgame.net</t>
  </si>
  <si>
    <t>plexim.com</t>
  </si>
  <si>
    <t>umbriatourism.it</t>
  </si>
  <si>
    <t>finishmaster.com</t>
  </si>
  <si>
    <t>9090sm.com</t>
  </si>
  <si>
    <t>mattmahoney.net</t>
  </si>
  <si>
    <t>thecronosgroup.com</t>
  </si>
  <si>
    <t>carnegieuktrust.org.uk</t>
  </si>
  <si>
    <t>spartanfi.com</t>
  </si>
  <si>
    <t>analitikaua.net</t>
  </si>
  <si>
    <t>xsprisa.com</t>
  </si>
  <si>
    <t>seroquel.lol</t>
  </si>
  <si>
    <t>ibam-concursos.org.br</t>
  </si>
  <si>
    <t>bn-tv.ru</t>
  </si>
  <si>
    <t>ohmitetudo.co.jp</t>
  </si>
  <si>
    <t>hugelolcdn.com</t>
  </si>
  <si>
    <t>lkkwn.store</t>
  </si>
  <si>
    <t>javmama.co</t>
  </si>
  <si>
    <t>casino-playfortuna0z2l.com</t>
  </si>
  <si>
    <t>piko-solar-portal.com</t>
  </si>
  <si>
    <t>easypdfcombine.com</t>
  </si>
  <si>
    <t>apsp.org</t>
  </si>
  <si>
    <t>nycb.com</t>
  </si>
  <si>
    <t>sunlineasp.com.br</t>
  </si>
  <si>
    <t>appbasis.com</t>
  </si>
  <si>
    <t>ff.im</t>
  </si>
  <si>
    <t>mangledmonkey.com</t>
  </si>
  <si>
    <t>surplusandoutdoors.com</t>
  </si>
  <si>
    <t>tdar.org</t>
  </si>
  <si>
    <t>alabamaag.gov</t>
  </si>
  <si>
    <t>shawnblanc.net</t>
  </si>
  <si>
    <t>play-fortuna8h6b.com</t>
  </si>
  <si>
    <t>valsania.it</t>
  </si>
  <si>
    <t>internetcreation.eu</t>
  </si>
  <si>
    <t>youlogic365.de</t>
  </si>
  <si>
    <t>idv.jp</t>
  </si>
  <si>
    <t>indochinaheritage.com</t>
  </si>
  <si>
    <t>vyxterhost.com</t>
  </si>
  <si>
    <t>kayrasoft.net</t>
  </si>
  <si>
    <t>labdd.com</t>
  </si>
  <si>
    <t>eoll.co.uk</t>
  </si>
  <si>
    <t>amentotech.com</t>
  </si>
  <si>
    <t>onlinecasinogames777.com</t>
  </si>
  <si>
    <t>lc88drt.com</t>
  </si>
  <si>
    <t>cityofeagan.com</t>
  </si>
  <si>
    <t>podcastdirectory.com</t>
  </si>
  <si>
    <t>beltoutlet.com</t>
  </si>
  <si>
    <t>xueshubox.com</t>
  </si>
  <si>
    <t>frsys.com.br</t>
  </si>
  <si>
    <t>funwinter.xyz</t>
  </si>
  <si>
    <t>bootifulaesthetic.com</t>
  </si>
  <si>
    <t>versustexas.com</t>
  </si>
  <si>
    <t>majesticwholesalejerseys.com</t>
  </si>
  <si>
    <t>konkurent.in.ua</t>
  </si>
  <si>
    <t>vidzstore.com</t>
  </si>
  <si>
    <t>gemmintsports.cf</t>
  </si>
  <si>
    <t>italiantourism.com</t>
  </si>
  <si>
    <t>fixnet.cz</t>
  </si>
  <si>
    <t>secretsanfrancisco.com</t>
  </si>
  <si>
    <t>ussat.tm</t>
  </si>
  <si>
    <t>usagainstalzheimers.org</t>
  </si>
  <si>
    <t>pataskalabank.com</t>
  </si>
  <si>
    <t>messageprovider.com</t>
  </si>
  <si>
    <t>tansun.com.cn</t>
  </si>
  <si>
    <t>harrisvotes.com</t>
  </si>
  <si>
    <t>aer.aero</t>
  </si>
  <si>
    <t>vulkan24.win</t>
  </si>
  <si>
    <t>camlivegirls.cam</t>
  </si>
  <si>
    <t>aniacolageno.com</t>
  </si>
  <si>
    <t>vaistai.lt</t>
  </si>
  <si>
    <t>mythbuntu.org</t>
  </si>
  <si>
    <t>rawa-faucet.xyz</t>
  </si>
  <si>
    <t>avantidestinations.com</t>
  </si>
  <si>
    <t>play-fortuna-slotm6l0.com</t>
  </si>
  <si>
    <t>diet.com</t>
  </si>
  <si>
    <t>mysnowinv.com</t>
  </si>
  <si>
    <t>qownnotes.org</t>
  </si>
  <si>
    <t>swcc.gov.sa</t>
  </si>
  <si>
    <t>visa.com.hr</t>
  </si>
  <si>
    <t>whitelabelitsolutions.com</t>
  </si>
  <si>
    <t>prophosting.com</t>
  </si>
  <si>
    <t>greektowncasino.com</t>
  </si>
  <si>
    <t>fenzidogsportsacademy.com</t>
  </si>
  <si>
    <t>toplines63.tk</t>
  </si>
  <si>
    <t>rvone.com</t>
  </si>
  <si>
    <t>neviso.fi</t>
  </si>
  <si>
    <t>playfortunadvf928.com</t>
  </si>
  <si>
    <t>lacampinacali.com</t>
  </si>
  <si>
    <t>hindyugm.com</t>
  </si>
  <si>
    <t>matthewgiansante.cf</t>
  </si>
  <si>
    <t>hds.co.uk</t>
  </si>
  <si>
    <t>anaferon.ru</t>
  </si>
  <si>
    <t>entcheneer.org</t>
  </si>
  <si>
    <t>vertigocomics.com</t>
  </si>
  <si>
    <t>posta.co.ke</t>
  </si>
  <si>
    <t>languagewire.com</t>
  </si>
  <si>
    <t>fuli888.net</t>
  </si>
  <si>
    <t>booiiry6.com</t>
  </si>
  <si>
    <t>yoursoccerhome.com</t>
  </si>
  <si>
    <t>cikrf.net</t>
  </si>
  <si>
    <t>fpst.ru</t>
  </si>
  <si>
    <t>truehost.co.ke</t>
  </si>
  <si>
    <t>vrcloud.com</t>
  </si>
  <si>
    <t>pornmovie69.net</t>
  </si>
  <si>
    <t>leasys.com</t>
  </si>
  <si>
    <t>ueno-mori.org</t>
  </si>
  <si>
    <t>play-fortuna548eh.com</t>
  </si>
  <si>
    <t>bhojpurikida.in</t>
  </si>
  <si>
    <t>aternity-ims.net</t>
  </si>
  <si>
    <t>maxonsoftware.net</t>
  </si>
  <si>
    <t>imocwx.com</t>
  </si>
  <si>
    <t>abcsportscamps.com</t>
  </si>
  <si>
    <t>diplomp-kurerom.ru</t>
  </si>
  <si>
    <t>themarmarahotels.com</t>
  </si>
  <si>
    <t>ybitan.co.il</t>
  </si>
  <si>
    <t>voyagehouston.com</t>
  </si>
  <si>
    <t>hochzeitsportal24.de</t>
  </si>
  <si>
    <t>frugalandthriving.com.au</t>
  </si>
  <si>
    <t>akcijuleidinys.lt</t>
  </si>
  <si>
    <t>shashinki.com</t>
  </si>
  <si>
    <t>maleanimalsex.net</t>
  </si>
  <si>
    <t>sushi-love.ru</t>
  </si>
  <si>
    <t>avidly.com</t>
  </si>
  <si>
    <t>akeakevineyard.co.nz</t>
  </si>
  <si>
    <t>xxxfax.com</t>
  </si>
  <si>
    <t>fairfaxcryobank.com</t>
  </si>
  <si>
    <t>sugimotohiroshi.com</t>
  </si>
  <si>
    <t>pluginsandthemes.ro</t>
  </si>
  <si>
    <t>infestpaddle.com</t>
  </si>
  <si>
    <t>tandemkross.com</t>
  </si>
  <si>
    <t>optipart.ru</t>
  </si>
  <si>
    <t>synbird.com</t>
  </si>
  <si>
    <t>francetoner.fr</t>
  </si>
  <si>
    <t>ellieandmac.com</t>
  </si>
  <si>
    <t>owmaria.pl</t>
  </si>
  <si>
    <t>sunnysweetdays.com</t>
  </si>
  <si>
    <t>themeoforest.com</t>
  </si>
  <si>
    <t>dkmonline.co.in</t>
  </si>
  <si>
    <t>consumoteca.com</t>
  </si>
  <si>
    <t>nflfootballjerseysforcheap.com</t>
  </si>
  <si>
    <t>escortkiralama.com</t>
  </si>
  <si>
    <t>viagrabtab.monster</t>
  </si>
  <si>
    <t>npc.com.vn</t>
  </si>
  <si>
    <t>prosoria.com</t>
  </si>
  <si>
    <t>taskcapable.live</t>
  </si>
  <si>
    <t>booit71l.com</t>
  </si>
  <si>
    <t>sm-city.ru</t>
  </si>
  <si>
    <t>carrieres-lumieres.com</t>
  </si>
  <si>
    <t>fastcloudpr.net</t>
  </si>
  <si>
    <t>booic2kc.com</t>
  </si>
  <si>
    <t>phone2action.com</t>
  </si>
  <si>
    <t>ivermectin.science</t>
  </si>
  <si>
    <t>merkur-zeitschrift.de</t>
  </si>
  <si>
    <t>myhealthteams.com</t>
  </si>
  <si>
    <t>swop.fi</t>
  </si>
  <si>
    <t>boskinac.com</t>
  </si>
  <si>
    <t>closetpilot.com</t>
  </si>
  <si>
    <t>inageya.co.jp</t>
  </si>
  <si>
    <t>hearthsidefoods.com</t>
  </si>
  <si>
    <t>butikbooks.ru</t>
  </si>
  <si>
    <t>hermes-recovery.info</t>
  </si>
  <si>
    <t>creditcard-online.eu</t>
  </si>
  <si>
    <t>maverickmen.com</t>
  </si>
  <si>
    <t>kchsck.cc</t>
  </si>
  <si>
    <t>viagrascp.com</t>
  </si>
  <si>
    <t>smart.net.br</t>
  </si>
  <si>
    <t>retvoserver.com</t>
  </si>
  <si>
    <t>casino.help</t>
  </si>
  <si>
    <t>medicalconciergenyc.com</t>
  </si>
  <si>
    <t>xinminweekly.com.cn</t>
  </si>
  <si>
    <t>5homework.com</t>
  </si>
  <si>
    <t>keithandthemovies.com</t>
  </si>
  <si>
    <t>uaevpn.net</t>
  </si>
  <si>
    <t>secureappinfo.com</t>
  </si>
  <si>
    <t>eyeradio.org</t>
  </si>
  <si>
    <t>makemusicday.org</t>
  </si>
  <si>
    <t>tpnet.co.nz</t>
  </si>
  <si>
    <t>hiijav.net</t>
  </si>
  <si>
    <t>uniserv-online.de</t>
  </si>
  <si>
    <t>xtrade.global</t>
  </si>
  <si>
    <t>booig265hp.com</t>
  </si>
  <si>
    <t>bratsorry.com</t>
  </si>
  <si>
    <t>playfortunac82r.com</t>
  </si>
  <si>
    <t>redballsoftware.com</t>
  </si>
  <si>
    <t>stackrox.io</t>
  </si>
  <si>
    <t>saunierduval.es</t>
  </si>
  <si>
    <t>sugarnights.com</t>
  </si>
  <si>
    <t>acpcongo.com</t>
  </si>
  <si>
    <t>sun106baby.com</t>
  </si>
  <si>
    <t>pascoe.de</t>
  </si>
  <si>
    <t>myweddingreceptionideas.com</t>
  </si>
  <si>
    <t>snabtechmet.ru</t>
  </si>
  <si>
    <t>kreweofvintage.com</t>
  </si>
  <si>
    <t>infodrogy.sk</t>
  </si>
  <si>
    <t>sysver.net</t>
  </si>
  <si>
    <t>cupofjoe.com</t>
  </si>
  <si>
    <t>games-collection.com</t>
  </si>
  <si>
    <t>dooinauction.com</t>
  </si>
  <si>
    <t>resultuniversity.com</t>
  </si>
  <si>
    <t>booir7m0.com</t>
  </si>
  <si>
    <t>net-atak.com.pl</t>
  </si>
  <si>
    <t>phabricator.com</t>
  </si>
  <si>
    <t>oceanoptics.com</t>
  </si>
  <si>
    <t>moodbelle.com</t>
  </si>
  <si>
    <t>eholynet.org</t>
  </si>
  <si>
    <t>catcasino.com</t>
  </si>
  <si>
    <t>armarinhosaojose.com.br</t>
  </si>
  <si>
    <t>kashyapatours.com</t>
  </si>
  <si>
    <t>lizwilcox.com</t>
  </si>
  <si>
    <t>onewsimg.com</t>
  </si>
  <si>
    <t>3nions.com</t>
  </si>
  <si>
    <t>huwbao.com</t>
  </si>
  <si>
    <t>dhwebdns0.com</t>
  </si>
  <si>
    <t>marshtrading.ltd</t>
  </si>
  <si>
    <t>soyouaesthetics.com</t>
  </si>
  <si>
    <t>adal-online.shop</t>
  </si>
  <si>
    <t>carrotcreative.co.zw</t>
  </si>
  <si>
    <t>playfortunaa19nf1.com</t>
  </si>
  <si>
    <t>xinmeitulu.com</t>
  </si>
  <si>
    <t>racing-live.com</t>
  </si>
  <si>
    <t>myfueltanksolutions.com</t>
  </si>
  <si>
    <t>nationontrial.org</t>
  </si>
  <si>
    <t>netgroup.net</t>
  </si>
  <si>
    <t>pietheineek.nl</t>
  </si>
  <si>
    <t>leveltrade.pro</t>
  </si>
  <si>
    <t>konsolenkost.de</t>
  </si>
  <si>
    <t>xstats.net</t>
  </si>
  <si>
    <t>onlineweb.shop</t>
  </si>
  <si>
    <t>hanslaser.com</t>
  </si>
  <si>
    <t>hospimedica.com</t>
  </si>
  <si>
    <t>seo.tm</t>
  </si>
  <si>
    <t>items.com</t>
  </si>
  <si>
    <t>westlandinsurance.ca</t>
  </si>
  <si>
    <t>osmos.io</t>
  </si>
  <si>
    <t>chirey.mx</t>
  </si>
  <si>
    <t>cdnvideo720.ru</t>
  </si>
  <si>
    <t>poltekkesjogja.ac.id</t>
  </si>
  <si>
    <t>checkstarfirst.com</t>
  </si>
  <si>
    <t>fyrewire.host</t>
  </si>
  <si>
    <t>netpme.fr</t>
  </si>
  <si>
    <t>cadentgas.com</t>
  </si>
  <si>
    <t>queensnake.com</t>
  </si>
  <si>
    <t>partpay.co.nz</t>
  </si>
  <si>
    <t>muteyaar.com</t>
  </si>
  <si>
    <t>hosting-company.nl</t>
  </si>
  <si>
    <t>marketcheck.com</t>
  </si>
  <si>
    <t>dacar-kia.ru</t>
  </si>
  <si>
    <t>3cx.com.tr</t>
  </si>
  <si>
    <t>kouzos.com</t>
  </si>
  <si>
    <t>linum.agency</t>
  </si>
  <si>
    <t>ltcfaucet.top</t>
  </si>
  <si>
    <t>tradebox.website</t>
  </si>
  <si>
    <t>ismycomputeron.com</t>
  </si>
  <si>
    <t>fismare.net</t>
  </si>
  <si>
    <t>z-ow.ru</t>
  </si>
  <si>
    <t>rdroot.com</t>
  </si>
  <si>
    <t>playfortunau2s97.com</t>
  </si>
  <si>
    <t>colorblossomdirectory.com</t>
  </si>
  <si>
    <t>ringly.com</t>
  </si>
  <si>
    <t>csdndoc.com</t>
  </si>
  <si>
    <t>f-counter.com</t>
  </si>
  <si>
    <t>sumy-times.net</t>
  </si>
  <si>
    <t>hangyeong.com</t>
  </si>
  <si>
    <t>9anime.ru</t>
  </si>
  <si>
    <t>sistrix.es</t>
  </si>
  <si>
    <t>computer76.ru</t>
  </si>
  <si>
    <t>candid-zone.com</t>
  </si>
  <si>
    <t>worldvision.org.tw</t>
  </si>
  <si>
    <t>oecdbookshop.org</t>
  </si>
  <si>
    <t>uzhgorod.net.ua</t>
  </si>
  <si>
    <t>powernotes.com</t>
  </si>
  <si>
    <t>maketheroadny.org</t>
  </si>
  <si>
    <t>bilsay.com</t>
  </si>
  <si>
    <t>troax.com</t>
  </si>
  <si>
    <t>96boards.org</t>
  </si>
  <si>
    <t>webuy.io</t>
  </si>
  <si>
    <t>booi338tll.com</t>
  </si>
  <si>
    <t>transmiddleeast.com</t>
  </si>
  <si>
    <t>centerclick.org</t>
  </si>
  <si>
    <t>informationsverige.se</t>
  </si>
  <si>
    <t>teens.link</t>
  </si>
  <si>
    <t>digicom.ua</t>
  </si>
  <si>
    <t>lordfilms.tv</t>
  </si>
  <si>
    <t>laminex.com.au</t>
  </si>
  <si>
    <t>buildingcentre.co.uk</t>
  </si>
  <si>
    <t>hostservice.com.br</t>
  </si>
  <si>
    <t>pop24.ch</t>
  </si>
  <si>
    <t>nataliefaccini.co.uk</t>
  </si>
  <si>
    <t>cedcssc.com</t>
  </si>
  <si>
    <t>springcloud.io</t>
  </si>
  <si>
    <t>zjxiaoyi.com</t>
  </si>
  <si>
    <t>museumofvancouver.ca</t>
  </si>
  <si>
    <t>montredo.com</t>
  </si>
  <si>
    <t>scienceblog.ru</t>
  </si>
  <si>
    <t>gamesheetstats.com</t>
  </si>
  <si>
    <t>play-fortuna-slotl19x.com</t>
  </si>
  <si>
    <t>alphabeticalstudio.com</t>
  </si>
  <si>
    <t>shelflife.co.za</t>
  </si>
  <si>
    <t>gardnertrucking.com</t>
  </si>
  <si>
    <t>gailsbread.co.uk</t>
  </si>
  <si>
    <t>xn--mgbao2hg.net</t>
  </si>
  <si>
    <t>magedn.com</t>
  </si>
  <si>
    <t>brisnet.org.au</t>
  </si>
  <si>
    <t>a2d3d13c41.com</t>
  </si>
  <si>
    <t>bioengineer.org</t>
  </si>
  <si>
    <t>manzinetworks.com</t>
  </si>
  <si>
    <t>pobleandorra.com</t>
  </si>
  <si>
    <t>zw.com.pl</t>
  </si>
  <si>
    <t>koa-dyy.ru</t>
  </si>
  <si>
    <t>mumbaifunmodels.com</t>
  </si>
  <si>
    <t>gtm-a1b7.com</t>
  </si>
  <si>
    <t>mmcourier.com</t>
  </si>
  <si>
    <t>wifepornpics.me</t>
  </si>
  <si>
    <t>auburnsounds.com</t>
  </si>
  <si>
    <t>livefashionable.com</t>
  </si>
  <si>
    <t>ioew.de</t>
  </si>
  <si>
    <t>xxx-asian-xxx.com</t>
  </si>
  <si>
    <t>elmselect.com</t>
  </si>
  <si>
    <t>evidentlycochrane.net</t>
  </si>
  <si>
    <t>pxlnv.com</t>
  </si>
  <si>
    <t>proxy-store.com</t>
  </si>
  <si>
    <t>airlinesbuddy.com</t>
  </si>
  <si>
    <t>columbus-kasino.shop</t>
  </si>
  <si>
    <t>travelers.co.uk</t>
  </si>
  <si>
    <t>metaslider.com</t>
  </si>
  <si>
    <t>goldenrice.org</t>
  </si>
  <si>
    <t>shrmw.com</t>
  </si>
  <si>
    <t>labnews.co.uk</t>
  </si>
  <si>
    <t>raddinteractive.com</t>
  </si>
  <si>
    <t>buycelexa.guru</t>
  </si>
  <si>
    <t>audiotel.com.mx</t>
  </si>
  <si>
    <t>escortsbulletin.com</t>
  </si>
  <si>
    <t>arhealthwellness.com</t>
  </si>
  <si>
    <t>droid.ac.cn</t>
  </si>
  <si>
    <t>yunyiyun.com</t>
  </si>
  <si>
    <t>aubg.edu</t>
  </si>
  <si>
    <t>vichy.fr</t>
  </si>
  <si>
    <t>wormsandgermsblog.com</t>
  </si>
  <si>
    <t>optuszoo.com.au</t>
  </si>
  <si>
    <t>oakmgmt.ru</t>
  </si>
  <si>
    <t>rad-con.com</t>
  </si>
  <si>
    <t>tcavs.ru</t>
  </si>
  <si>
    <t>fuukei.org</t>
  </si>
  <si>
    <t>visvim.tv</t>
  </si>
  <si>
    <t>sinaweb.net</t>
  </si>
  <si>
    <t>eksjo.com</t>
  </si>
  <si>
    <t>ssttgw.com</t>
  </si>
  <si>
    <t>sumycintetracycline.monster</t>
  </si>
  <si>
    <t>fabermusic.com</t>
  </si>
  <si>
    <t>viti.pf</t>
  </si>
  <si>
    <t>tchiboroot.net</t>
  </si>
  <si>
    <t>gig-games.top</t>
  </si>
  <si>
    <t>picsxxxporn.com</t>
  </si>
  <si>
    <t>dentoncad.com</t>
  </si>
  <si>
    <t>stevemeadedesigns.com</t>
  </si>
  <si>
    <t>thetechzone.com</t>
  </si>
  <si>
    <t>minigpoolhub.com</t>
  </si>
  <si>
    <t>18girlssex.com</t>
  </si>
  <si>
    <t>bunkerlabs.org</t>
  </si>
  <si>
    <t>lumion3d.com</t>
  </si>
  <si>
    <t>dashnexpowertech.com</t>
  </si>
  <si>
    <t>simpledirectory.com.ar</t>
  </si>
  <si>
    <t>football-league.co.uk</t>
  </si>
  <si>
    <t>trading-inc.com</t>
  </si>
  <si>
    <t>partypop.com</t>
  </si>
  <si>
    <t>booi1e06kh.com</t>
  </si>
  <si>
    <t>f5uii.net</t>
  </si>
  <si>
    <t>ilanseli.com</t>
  </si>
  <si>
    <t>e-nabavki.gov.mk</t>
  </si>
  <si>
    <t>secondary.se</t>
  </si>
  <si>
    <t>voice-net.pl</t>
  </si>
  <si>
    <t>denisonbigred.com</t>
  </si>
  <si>
    <t>basketballapparel.us</t>
  </si>
  <si>
    <t>lesdeqodeurs.fr</t>
  </si>
  <si>
    <t>vertvcable.com</t>
  </si>
  <si>
    <t>sunnyvoyeur.com</t>
  </si>
  <si>
    <t>temperis.net</t>
  </si>
  <si>
    <t>clusterdx.nl</t>
  </si>
  <si>
    <t>roseporn.com</t>
  </si>
  <si>
    <t>komodomedia.com</t>
  </si>
  <si>
    <t>costagames.com</t>
  </si>
  <si>
    <t>streem.com.au</t>
  </si>
  <si>
    <t>momagic.com</t>
  </si>
  <si>
    <t>balikpapan.go.id</t>
  </si>
  <si>
    <t>ucci.org.ua</t>
  </si>
  <si>
    <t>playtomod.com</t>
  </si>
  <si>
    <t>assetrumah.com</t>
  </si>
  <si>
    <t>dataconsultants.com</t>
  </si>
  <si>
    <t>porn-comix2.com</t>
  </si>
  <si>
    <t>warsawsneakerstore.com</t>
  </si>
  <si>
    <t>dominohive.com</t>
  </si>
  <si>
    <t>sexvidio.pro</t>
  </si>
  <si>
    <t>webmitr.in</t>
  </si>
  <si>
    <t>nationalsecurity.gov.au</t>
  </si>
  <si>
    <t>compat.io</t>
  </si>
  <si>
    <t>priolimited.cf</t>
  </si>
  <si>
    <t>hsglaser.com</t>
  </si>
  <si>
    <t>carreblanc.com</t>
  </si>
  <si>
    <t>landesrecht-mv.de</t>
  </si>
  <si>
    <t>almadapaper.net</t>
  </si>
  <si>
    <t>faservco.com</t>
  </si>
  <si>
    <t>vendoadv.gr</t>
  </si>
  <si>
    <t>darkwebmarketinfo.com</t>
  </si>
  <si>
    <t>aepgear.com</t>
  </si>
  <si>
    <t>sonhos.com.br</t>
  </si>
  <si>
    <t>greatcontentservice.top</t>
  </si>
  <si>
    <t>nidink.com</t>
  </si>
  <si>
    <t>paypal.dk</t>
  </si>
  <si>
    <t>theenergyproject.com</t>
  </si>
  <si>
    <t>thetopmeal.com</t>
  </si>
  <si>
    <t>spartda.de</t>
  </si>
  <si>
    <t>prostitutki-khabarovska.info</t>
  </si>
  <si>
    <t>mediafiredirectlink.com</t>
  </si>
  <si>
    <t>myxzy.com</t>
  </si>
  <si>
    <t>play-fortunab17l.com</t>
  </si>
  <si>
    <t>presidentialwire.com</t>
  </si>
  <si>
    <t>zrelaya.cc</t>
  </si>
  <si>
    <t>magnatech.com</t>
  </si>
  <si>
    <t>webike-cdn.net</t>
  </si>
  <si>
    <t>eventsandadventures.com</t>
  </si>
  <si>
    <t>gillmarine.com</t>
  </si>
  <si>
    <t>epgservice.ru</t>
  </si>
  <si>
    <t>pg.city</t>
  </si>
  <si>
    <t>trshell.net</t>
  </si>
  <si>
    <t>bt76.ru</t>
  </si>
  <si>
    <t>bitqon.io</t>
  </si>
  <si>
    <t>cyloushi.cn</t>
  </si>
  <si>
    <t>krakend.io</t>
  </si>
  <si>
    <t>pinuppe.xyz</t>
  </si>
  <si>
    <t>json.icu</t>
  </si>
  <si>
    <t>articoolo.com</t>
  </si>
  <si>
    <t>vpsdata.be</t>
  </si>
  <si>
    <t>realfilmizle5.com</t>
  </si>
  <si>
    <t>electrosvar.ru</t>
  </si>
  <si>
    <t>thephonecasino.com</t>
  </si>
  <si>
    <t>toplines63.cf</t>
  </si>
  <si>
    <t>rudis.com</t>
  </si>
  <si>
    <t>intamac.com</t>
  </si>
  <si>
    <t>comanet.cz</t>
  </si>
  <si>
    <t>local2server.in</t>
  </si>
  <si>
    <t>bestwebgallery.com</t>
  </si>
  <si>
    <t>tentree.ca</t>
  </si>
  <si>
    <t>rappukraine.com</t>
  </si>
  <si>
    <t>dbtselfhelp.com</t>
  </si>
  <si>
    <t>aus.ac.in</t>
  </si>
  <si>
    <t>well360virtualhealth.com</t>
  </si>
  <si>
    <t>y9fu.com</t>
  </si>
  <si>
    <t>fastriver.ru</t>
  </si>
  <si>
    <t>webmeister-meyer.de</t>
  </si>
  <si>
    <t>cialisbtab.quest</t>
  </si>
  <si>
    <t>brooklynstreetart.com</t>
  </si>
  <si>
    <t>midgear.shop</t>
  </si>
  <si>
    <t>mexpro.com</t>
  </si>
  <si>
    <t>jackinchat.com</t>
  </si>
  <si>
    <t>orrenandrobert.com</t>
  </si>
  <si>
    <t>the-news-london365.uk</t>
  </si>
  <si>
    <t>mentalhealth.org</t>
  </si>
  <si>
    <t>cyberbotics.com</t>
  </si>
  <si>
    <t>iwishtickets.com</t>
  </si>
  <si>
    <t>powerspf.com</t>
  </si>
  <si>
    <t>notarypublicstamps.com</t>
  </si>
  <si>
    <t>mtllc.com</t>
  </si>
  <si>
    <t>xbing.cc</t>
  </si>
  <si>
    <t>salian.com</t>
  </si>
  <si>
    <t>microstrat.com</t>
  </si>
  <si>
    <t>14slot78.win</t>
  </si>
  <si>
    <t>fanzo.com</t>
  </si>
  <si>
    <t>otsukadm.com</t>
  </si>
  <si>
    <t>stgeorgespirits.com</t>
  </si>
  <si>
    <t>gorvodokanal.com</t>
  </si>
  <si>
    <t>play-fortuna-slotxv26.com</t>
  </si>
  <si>
    <t>expressweb.co.kr</t>
  </si>
  <si>
    <t>homegrownvideo.com</t>
  </si>
  <si>
    <t>attitash.com</t>
  </si>
  <si>
    <t>tonara.com</t>
  </si>
  <si>
    <t>diplomgosznaksq.com</t>
  </si>
  <si>
    <t>pysznesprawy.pl</t>
  </si>
  <si>
    <t>sandiacasino.com</t>
  </si>
  <si>
    <t>rrk-group.ru</t>
  </si>
  <si>
    <t>iccat.int</t>
  </si>
  <si>
    <t>uns.com</t>
  </si>
  <si>
    <t>lexcycle.com</t>
  </si>
  <si>
    <t>azadliq.org</t>
  </si>
  <si>
    <t>picpabulacan.org</t>
  </si>
  <si>
    <t>dostips.com</t>
  </si>
  <si>
    <t>khasmart.pk</t>
  </si>
  <si>
    <t>aact.org</t>
  </si>
  <si>
    <t>radmarket.ru</t>
  </si>
  <si>
    <t>huisd.net</t>
  </si>
  <si>
    <t>seropretu.xyz</t>
  </si>
  <si>
    <t>iosapps.ir</t>
  </si>
  <si>
    <t>kpodj.com</t>
  </si>
  <si>
    <t>evelo.com</t>
  </si>
  <si>
    <t>com.edu</t>
  </si>
  <si>
    <t>neuss.de</t>
  </si>
  <si>
    <t>wochenblatt.com</t>
  </si>
  <si>
    <t>highprsocialbookmarkingsites.xyz</t>
  </si>
  <si>
    <t>riotracers.com</t>
  </si>
  <si>
    <t>obic.co.jp</t>
  </si>
  <si>
    <t>pkloco.top</t>
  </si>
  <si>
    <t>china-flower.com</t>
  </si>
  <si>
    <t>abnnewswire.net</t>
  </si>
  <si>
    <t>htspgp.xyz</t>
  </si>
  <si>
    <t>turkanlargayrimenkul.com</t>
  </si>
  <si>
    <t>planet-lagu.id</t>
  </si>
  <si>
    <t>palacestation.com</t>
  </si>
  <si>
    <t>forresthealth.com</t>
  </si>
  <si>
    <t>blowjobgif.net</t>
  </si>
  <si>
    <t>iiker666.com</t>
  </si>
  <si>
    <t>cs-grid.net</t>
  </si>
  <si>
    <t>leaffilterguards.com</t>
  </si>
  <si>
    <t>securebydesign.ca</t>
  </si>
  <si>
    <t>seobacklinks213.tk</t>
  </si>
  <si>
    <t>footpathschool.org</t>
  </si>
  <si>
    <t>nxxx.cc</t>
  </si>
  <si>
    <t>ventolingx.com</t>
  </si>
  <si>
    <t>wmjmc.com</t>
  </si>
  <si>
    <t>puttingmetogether.com</t>
  </si>
  <si>
    <t>tadalafilkosmo.com</t>
  </si>
  <si>
    <t>infol.it</t>
  </si>
  <si>
    <t>vistawide.com</t>
  </si>
  <si>
    <t>dentsudigital.co.jp</t>
  </si>
  <si>
    <t>kurskweb.ru</t>
  </si>
  <si>
    <t>phtvmedia.com</t>
  </si>
  <si>
    <t>vec.go.th</t>
  </si>
  <si>
    <t>genius.space</t>
  </si>
  <si>
    <t>3ritechnologies.com</t>
  </si>
  <si>
    <t>gateway.net.au</t>
  </si>
  <si>
    <t>blinkbits.com</t>
  </si>
  <si>
    <t>rock-metal-wave.ru</t>
  </si>
  <si>
    <t>rcefoto.com</t>
  </si>
  <si>
    <t>ukrainevpn.net</t>
  </si>
  <si>
    <t>winline99.com</t>
  </si>
  <si>
    <t>booi7l1a.com</t>
  </si>
  <si>
    <t>wassilykandinsky.net</t>
  </si>
  <si>
    <t>netisland.net</t>
  </si>
  <si>
    <t>hippo.vet</t>
  </si>
  <si>
    <t>apk-new.com</t>
  </si>
  <si>
    <t>uelectronics.com</t>
  </si>
  <si>
    <t>jozzln70.com</t>
  </si>
  <si>
    <t>aromatechscent.com</t>
  </si>
  <si>
    <t>sloveniavpn.net</t>
  </si>
  <si>
    <t>incisive.ly</t>
  </si>
  <si>
    <t>cactus-mall.org.uk</t>
  </si>
  <si>
    <t>sellgamesource.com</t>
  </si>
  <si>
    <t>jobstars.com</t>
  </si>
  <si>
    <t>raid.co.il</t>
  </si>
  <si>
    <t>4all.it</t>
  </si>
  <si>
    <t>playfortunamu46.com</t>
  </si>
  <si>
    <t>uhp-nancy.fr</t>
  </si>
  <si>
    <t>amga.com</t>
  </si>
  <si>
    <t>avanttipisos.com.br</t>
  </si>
  <si>
    <t>rodriguezabogado.cl</t>
  </si>
  <si>
    <t>fair-spin.ru</t>
  </si>
  <si>
    <t>jomshopi.com</t>
  </si>
  <si>
    <t>shopatsky.com</t>
  </si>
  <si>
    <t>topauthority.ml</t>
  </si>
  <si>
    <t>gebnegozionline.com</t>
  </si>
  <si>
    <t>auronic.net</t>
  </si>
  <si>
    <t>com-jobs.com</t>
  </si>
  <si>
    <t>xnxxvidios.pro</t>
  </si>
  <si>
    <t>dewr.gov.au</t>
  </si>
  <si>
    <t>westfieldjunior.com</t>
  </si>
  <si>
    <t>dokanmela.com</t>
  </si>
  <si>
    <t>schenker-arkas.com.tr</t>
  </si>
  <si>
    <t>bespoketechnologies.net</t>
  </si>
  <si>
    <t>budorex.com</t>
  </si>
  <si>
    <t>dartshopper.de</t>
  </si>
  <si>
    <t>meteobox.com</t>
  </si>
  <si>
    <t>derecho.com</t>
  </si>
  <si>
    <t>htmldatasheets.info</t>
  </si>
  <si>
    <t>debotaniki.ru</t>
  </si>
  <si>
    <t>africatime.com</t>
  </si>
  <si>
    <t>lettucegames.com</t>
  </si>
  <si>
    <t>blueleaf.com</t>
  </si>
  <si>
    <t>sadafah.com</t>
  </si>
  <si>
    <t>secureloandocs.com</t>
  </si>
  <si>
    <t>maxoncomputerinc.net</t>
  </si>
  <si>
    <t>risonare.com</t>
  </si>
  <si>
    <t>capfin.co.za</t>
  </si>
  <si>
    <t>alentoor.fr</t>
  </si>
  <si>
    <t>qutic.com</t>
  </si>
  <si>
    <t>benefitsandwork.co.uk</t>
  </si>
  <si>
    <t>invisibledisabilities.org</t>
  </si>
  <si>
    <t>zfilm-hd.org</t>
  </si>
  <si>
    <t>sharereactor.ru</t>
  </si>
  <si>
    <t>traverssmith.com</t>
  </si>
  <si>
    <t>infoqo.com</t>
  </si>
  <si>
    <t>mytechnologyservers.com</t>
  </si>
  <si>
    <t>cheshire.police.uk</t>
  </si>
  <si>
    <t>lqgroup.org.uk</t>
  </si>
  <si>
    <t>playfortunami89.com</t>
  </si>
  <si>
    <t>teniss.lv</t>
  </si>
  <si>
    <t>flamesnation.ca</t>
  </si>
  <si>
    <t>jxjt.gov.cn</t>
  </si>
  <si>
    <t>multibuhgalter.ru</t>
  </si>
  <si>
    <t>lawdragon.com</t>
  </si>
  <si>
    <t>techcrums.com</t>
  </si>
  <si>
    <t>sapo.cv</t>
  </si>
  <si>
    <t>djgusa.com</t>
  </si>
  <si>
    <t>thehavenmaryland.com</t>
  </si>
  <si>
    <t>ballybet.com</t>
  </si>
  <si>
    <t>dt-link.fi</t>
  </si>
  <si>
    <t>eurosono.com</t>
  </si>
  <si>
    <t>promoera.com</t>
  </si>
  <si>
    <t>casino-playfortuna03lv.com</t>
  </si>
  <si>
    <t>innergeek.us</t>
  </si>
  <si>
    <t>franklinmint.com</t>
  </si>
  <si>
    <t>parentalrights.org</t>
  </si>
  <si>
    <t>wholesomewords.org</t>
  </si>
  <si>
    <t>itk-dyn.de</t>
  </si>
  <si>
    <t>sowaswillichauch.de</t>
  </si>
  <si>
    <t>webnewswire.com</t>
  </si>
  <si>
    <t>m3is.eu</t>
  </si>
  <si>
    <t>melbetaje.top</t>
  </si>
  <si>
    <t>gardenclinic.com.au</t>
  </si>
  <si>
    <t>celebnetworthinfo.com</t>
  </si>
  <si>
    <t>decms.eu</t>
  </si>
  <si>
    <t>theshoegame.com</t>
  </si>
  <si>
    <t>jaf.mil.jo</t>
  </si>
  <si>
    <t>ickm.net</t>
  </si>
  <si>
    <t>radio-prd.com</t>
  </si>
  <si>
    <t>iohkdev.io</t>
  </si>
  <si>
    <t>golin.com</t>
  </si>
  <si>
    <t>koreaktk.org</t>
  </si>
  <si>
    <t>xochuzhyt.site</t>
  </si>
  <si>
    <t>naicu.edu</t>
  </si>
  <si>
    <t>4adm.ru</t>
  </si>
  <si>
    <t>rojakpot.com</t>
  </si>
  <si>
    <t>mdomos.com</t>
  </si>
  <si>
    <t>activpayroll.com</t>
  </si>
  <si>
    <t>cluckclucksew.com</t>
  </si>
  <si>
    <t>playing4theplanet.org</t>
  </si>
  <si>
    <t>ejmj.co</t>
  </si>
  <si>
    <t>wikianswers.club</t>
  </si>
  <si>
    <t>slycent.fr</t>
  </si>
  <si>
    <t>shopifydevelopers.net</t>
  </si>
  <si>
    <t>nurse-senka.jp</t>
  </si>
  <si>
    <t>m1.top</t>
  </si>
  <si>
    <t>beulddong.com</t>
  </si>
  <si>
    <t>teamcofh.com</t>
  </si>
  <si>
    <t>sepwebhosting.com</t>
  </si>
  <si>
    <t>lordfilml.xyz</t>
  </si>
  <si>
    <t>codecamp.ru</t>
  </si>
  <si>
    <t>fp.io</t>
  </si>
  <si>
    <t>helpclean.ru</t>
  </si>
  <si>
    <t>jawabanapapun.com</t>
  </si>
  <si>
    <t>4k-hd.club</t>
  </si>
  <si>
    <t>catlintucker.com</t>
  </si>
  <si>
    <t>qichengedu.org</t>
  </si>
  <si>
    <t>finanztrends.de</t>
  </si>
  <si>
    <t>shortcourses.com</t>
  </si>
  <si>
    <t>roermond.nl</t>
  </si>
  <si>
    <t>getunitronic.com</t>
  </si>
  <si>
    <t>zdauto.com</t>
  </si>
  <si>
    <t>quokkaswap.com</t>
  </si>
  <si>
    <t>weekendbakery.com</t>
  </si>
  <si>
    <t>storage.co.za</t>
  </si>
  <si>
    <t>play-fortuna-slotfl18.com</t>
  </si>
  <si>
    <t>mangashark.com</t>
  </si>
  <si>
    <t>neffheadwear.com</t>
  </si>
  <si>
    <t>viraltrendfox.video</t>
  </si>
  <si>
    <t>lyft-corp.net</t>
  </si>
  <si>
    <t>affipin.xyz</t>
  </si>
  <si>
    <t>blcenter.xyz</t>
  </si>
  <si>
    <t>scworks.org</t>
  </si>
  <si>
    <t>univ-soukahras.dz</t>
  </si>
  <si>
    <t>sepalika.com</t>
  </si>
  <si>
    <t>sdbgarden.org</t>
  </si>
  <si>
    <t>yijieus.cn</t>
  </si>
  <si>
    <t>tygodnikketrzynski.pl</t>
  </si>
  <si>
    <t>cceionline.com</t>
  </si>
  <si>
    <t>termolionline.it</t>
  </si>
  <si>
    <t>octopusgroup.com.au</t>
  </si>
  <si>
    <t>trainwithpivot.com</t>
  </si>
  <si>
    <t>porno-ru.site</t>
  </si>
  <si>
    <t>fireballwhisky.com</t>
  </si>
  <si>
    <t>sixt-neuwagen.de</t>
  </si>
  <si>
    <t>homestead.org</t>
  </si>
  <si>
    <t>reffection.ru</t>
  </si>
  <si>
    <t>meetsoho.cn</t>
  </si>
  <si>
    <t>9377.cn</t>
  </si>
  <si>
    <t>playfortuna5ml1.com</t>
  </si>
  <si>
    <t>drmarconicoloso.com</t>
  </si>
  <si>
    <t>shopjourney.com</t>
  </si>
  <si>
    <t>samandfuzzy.com</t>
  </si>
  <si>
    <t>ashwood.ir</t>
  </si>
  <si>
    <t>jaquet-droz.com</t>
  </si>
  <si>
    <t>smartmagazine.jp</t>
  </si>
  <si>
    <t>9020classifieds.com</t>
  </si>
  <si>
    <t>ver-taal.com</t>
  </si>
  <si>
    <t>dasima.xyz</t>
  </si>
  <si>
    <t>toplines25.ml</t>
  </si>
  <si>
    <t>azino777slots.pro</t>
  </si>
  <si>
    <t>interskol.ru</t>
  </si>
  <si>
    <t>teknohits.com</t>
  </si>
  <si>
    <t>booi78yb.com</t>
  </si>
  <si>
    <t>victoriafalls-guide.net</t>
  </si>
  <si>
    <t>mdit.kr</t>
  </si>
  <si>
    <t>ampm.com</t>
  </si>
  <si>
    <t>articlecatalog.com</t>
  </si>
  <si>
    <t>nano.net</t>
  </si>
  <si>
    <t>sonowcilis.com</t>
  </si>
  <si>
    <t>arach.net.au</t>
  </si>
  <si>
    <t>temnet.pt</t>
  </si>
  <si>
    <t>geckoroutes.com</t>
  </si>
  <si>
    <t>viewing.nyc</t>
  </si>
  <si>
    <t>hachette-collections.com</t>
  </si>
  <si>
    <t>ezytm.net</t>
  </si>
  <si>
    <t>polypane.app</t>
  </si>
  <si>
    <t>deepwebdrugs.com</t>
  </si>
  <si>
    <t>talkin.co.ke</t>
  </si>
  <si>
    <t>tommybookingsupport.com</t>
  </si>
  <si>
    <t>spier.co.za</t>
  </si>
  <si>
    <t>njmrsnet-aegis.com</t>
  </si>
  <si>
    <t>sermovie5.online</t>
  </si>
  <si>
    <t>icelandairhotels.com</t>
  </si>
  <si>
    <t>vertex-server.net</t>
  </si>
  <si>
    <t>esocialmag.com</t>
  </si>
  <si>
    <t>szentektitka.hu</t>
  </si>
  <si>
    <t>gmtv1.xyz</t>
  </si>
  <si>
    <t>trackofthewolf.com</t>
  </si>
  <si>
    <t>bee-media.ru</t>
  </si>
  <si>
    <t>pedelecs.co.uk</t>
  </si>
  <si>
    <t>novinsupport.ir</t>
  </si>
  <si>
    <t>ytmp3id.net</t>
  </si>
  <si>
    <t>veolia.us</t>
  </si>
  <si>
    <t>whitehelmets.org</t>
  </si>
  <si>
    <t>sportsite777.com</t>
  </si>
  <si>
    <t>copychief.com</t>
  </si>
  <si>
    <t>vraki.net</t>
  </si>
  <si>
    <t>play-fortunal4j0.com</t>
  </si>
  <si>
    <t>asiasecurities.lk</t>
  </si>
  <si>
    <t>darknetmarket.shop</t>
  </si>
  <si>
    <t>pharmacykeeper.com</t>
  </si>
  <si>
    <t>amateurcalientes.com</t>
  </si>
  <si>
    <t>cfrinc.us</t>
  </si>
  <si>
    <t>riaescorts.in</t>
  </si>
  <si>
    <t>imao-ind.com</t>
  </si>
  <si>
    <t>isp-control.net</t>
  </si>
  <si>
    <t>manchuela.wine</t>
  </si>
  <si>
    <t>octopathsp.com</t>
  </si>
  <si>
    <t>cihvheriqon.com</t>
  </si>
  <si>
    <t>commongroundva.com</t>
  </si>
  <si>
    <t>playragnarok.com</t>
  </si>
  <si>
    <t>playrix.ru</t>
  </si>
  <si>
    <t>hearinglink.org</t>
  </si>
  <si>
    <t>http.cat</t>
  </si>
  <si>
    <t>intimdialog.com</t>
  </si>
  <si>
    <t>firepunch.org</t>
  </si>
  <si>
    <t>wru.co.uk</t>
  </si>
  <si>
    <t>pngp.it</t>
  </si>
  <si>
    <t>infovi.it</t>
  </si>
  <si>
    <t>familyfirearms.com</t>
  </si>
  <si>
    <t>cmnjl.com</t>
  </si>
  <si>
    <t>lincolnfinancialfield.com</t>
  </si>
  <si>
    <t>stationjoker.org</t>
  </si>
  <si>
    <t>oqo.com</t>
  </si>
  <si>
    <t>euro.net</t>
  </si>
  <si>
    <t>jigsawhealth.com</t>
  </si>
  <si>
    <t>shimabara.jp</t>
  </si>
  <si>
    <t>codeblast.ru</t>
  </si>
  <si>
    <t>polar.fi</t>
  </si>
  <si>
    <t>husc.edu.vn</t>
  </si>
  <si>
    <t>shofhatv.com</t>
  </si>
  <si>
    <t>fcsochaux.fr</t>
  </si>
  <si>
    <t>hitpaw.kr</t>
  </si>
  <si>
    <t>havenswift-hosting.co.uk</t>
  </si>
  <si>
    <t>simkl.in</t>
  </si>
  <si>
    <t>fashionotography.com</t>
  </si>
  <si>
    <t>creative.onl</t>
  </si>
  <si>
    <t>dtt.kz</t>
  </si>
  <si>
    <t>defastlink.net</t>
  </si>
  <si>
    <t>dashclicks.com</t>
  </si>
  <si>
    <t>kisscartoon.online</t>
  </si>
  <si>
    <t>conferenceabstracts.com</t>
  </si>
  <si>
    <t>18art.art</t>
  </si>
  <si>
    <t>sundybutor.hu</t>
  </si>
  <si>
    <t>dns-secure.net</t>
  </si>
  <si>
    <t>wpunativesh.com</t>
  </si>
  <si>
    <t>gistpals.com</t>
  </si>
  <si>
    <t>terstal.nl</t>
  </si>
  <si>
    <t>crownhosting.net</t>
  </si>
  <si>
    <t>paqato.com</t>
  </si>
  <si>
    <t>bonusget.ru</t>
  </si>
  <si>
    <t>a2phosting.com</t>
  </si>
  <si>
    <t>casino-playfortunal1g2.com</t>
  </si>
  <si>
    <t>vfdcfvdcs.cf</t>
  </si>
  <si>
    <t>80tv.cc</t>
  </si>
  <si>
    <t>city.habikino.osaka.jp</t>
  </si>
  <si>
    <t>angelili.site</t>
  </si>
  <si>
    <t>calaera.net</t>
  </si>
  <si>
    <t>tradelens.com</t>
  </si>
  <si>
    <t>philips.ua</t>
  </si>
  <si>
    <t>savage.love</t>
  </si>
  <si>
    <t>siliconhouse.net</t>
  </si>
  <si>
    <t>inet-cash.com</t>
  </si>
  <si>
    <t>dxsolutions.co.uk</t>
  </si>
  <si>
    <t>ijaminecraft.com</t>
  </si>
  <si>
    <t>autokadabra.ru</t>
  </si>
  <si>
    <t>aniru.org</t>
  </si>
  <si>
    <t>bebehost.com</t>
  </si>
  <si>
    <t>bavarianinn.com</t>
  </si>
  <si>
    <t>tewi.ru</t>
  </si>
  <si>
    <t>ostadsalam.ir</t>
  </si>
  <si>
    <t>authenticknicksstore.com</t>
  </si>
  <si>
    <t>miriwomen.com</t>
  </si>
  <si>
    <t>yourelecchoice.com</t>
  </si>
  <si>
    <t>shpksa.com</t>
  </si>
  <si>
    <t>soft-driver.net</t>
  </si>
  <si>
    <t>favoritepoem.org</t>
  </si>
  <si>
    <t>network.gr.jp</t>
  </si>
  <si>
    <t>chinanpn.com</t>
  </si>
  <si>
    <t>onyogapilates.com</t>
  </si>
  <si>
    <t>egurzcn.cn</t>
  </si>
  <si>
    <t>screenocean.com</t>
  </si>
  <si>
    <t>handsonnetwork.org</t>
  </si>
  <si>
    <t>local15tv.com</t>
  </si>
  <si>
    <t>vesti7.ru</t>
  </si>
  <si>
    <t>bizdekalmasin.com</t>
  </si>
  <si>
    <t>adv-arena.ru</t>
  </si>
  <si>
    <t>rezka.sh</t>
  </si>
  <si>
    <t>participa.gob.mx</t>
  </si>
  <si>
    <t>nersc.org</t>
  </si>
  <si>
    <t>antiwrinkleclinic.co.uk</t>
  </si>
  <si>
    <t>nira.org.ng</t>
  </si>
  <si>
    <t>propecia.works</t>
  </si>
  <si>
    <t>medlabme.com</t>
  </si>
  <si>
    <t>la-va.com.au</t>
  </si>
  <si>
    <t>amsterdamseedcenter.com</t>
  </si>
  <si>
    <t>apollorejser.dk</t>
  </si>
  <si>
    <t>adom.de</t>
  </si>
  <si>
    <t>berikod.ru</t>
  </si>
  <si>
    <t>hmyemailcenter.co</t>
  </si>
  <si>
    <t>ievaporate.de</t>
  </si>
  <si>
    <t>fbmsg.net</t>
  </si>
  <si>
    <t>cscases.com</t>
  </si>
  <si>
    <t>honda-eu.com</t>
  </si>
  <si>
    <t>snc.gob.ve</t>
  </si>
  <si>
    <t>awfulplasticsurgery.com</t>
  </si>
  <si>
    <t>flycma.com</t>
  </si>
  <si>
    <t>sporthilfe.de</t>
  </si>
  <si>
    <t>fasthighlights.net</t>
  </si>
  <si>
    <t>thiruvalluvan.com</t>
  </si>
  <si>
    <t>2noi.co.jp</t>
  </si>
  <si>
    <t>carcam.ru</t>
  </si>
  <si>
    <t>h5xyz.com</t>
  </si>
  <si>
    <t>forwomenmagazine.com</t>
  </si>
  <si>
    <t>signet.com.br</t>
  </si>
  <si>
    <t>acisport.it</t>
  </si>
  <si>
    <t>gegeci.com</t>
  </si>
  <si>
    <t>freedmvpracticetests.com</t>
  </si>
  <si>
    <t>aptera.com</t>
  </si>
  <si>
    <t>mahyariranian.ir</t>
  </si>
  <si>
    <t>wide-composition-planned-gun.run</t>
  </si>
  <si>
    <t>swordsswords.com</t>
  </si>
  <si>
    <t>jz.run</t>
  </si>
  <si>
    <t>indiaporn.mobi</t>
  </si>
  <si>
    <t>sunorek.ee</t>
  </si>
  <si>
    <t>chasecorp.com</t>
  </si>
  <si>
    <t>booknet.ua</t>
  </si>
  <si>
    <t>bitnovosti.com</t>
  </si>
  <si>
    <t>everything-metal.com</t>
  </si>
  <si>
    <t>daals.co.uk</t>
  </si>
  <si>
    <t>stocking-amateur.com</t>
  </si>
  <si>
    <t>courtneysheaescort.com</t>
  </si>
  <si>
    <t>acorianooriental.pt</t>
  </si>
  <si>
    <t>ikmeiju.com</t>
  </si>
  <si>
    <t>maspatule.com</t>
  </si>
  <si>
    <t>flixbus.cz</t>
  </si>
  <si>
    <t>driven.ca</t>
  </si>
  <si>
    <t>etno.eu</t>
  </si>
  <si>
    <t>copytoon631.com</t>
  </si>
  <si>
    <t>vsupalov.com</t>
  </si>
  <si>
    <t>gonortoncomsetup.com</t>
  </si>
  <si>
    <t>madlaser.co.uk</t>
  </si>
  <si>
    <t>auscelebs.net</t>
  </si>
  <si>
    <t>kanpuriyanews.com</t>
  </si>
  <si>
    <t>wakwb.com</t>
  </si>
  <si>
    <t>virginiabeach.com</t>
  </si>
  <si>
    <t>creativemail.com</t>
  </si>
  <si>
    <t>bozreklam.net</t>
  </si>
  <si>
    <t>8080.net</t>
  </si>
  <si>
    <t>erosfilmizle.org</t>
  </si>
  <si>
    <t>onzzang.com</t>
  </si>
  <si>
    <t>cafimafi.com</t>
  </si>
  <si>
    <t>darknetmarket24.shop</t>
  </si>
  <si>
    <t>jleague-ticket.jp</t>
  </si>
  <si>
    <t>growthtribe.io</t>
  </si>
  <si>
    <t>summerdays.site</t>
  </si>
  <si>
    <t>up.st</t>
  </si>
  <si>
    <t>harrisrebar.com</t>
  </si>
  <si>
    <t>tforcelogistics.com</t>
  </si>
  <si>
    <t>apiavote.org</t>
  </si>
  <si>
    <t>vaemergency.gov</t>
  </si>
  <si>
    <t>ctebuy.com</t>
  </si>
  <si>
    <t>lateralaction.com</t>
  </si>
  <si>
    <t>i95computers.com</t>
  </si>
  <si>
    <t>akkyhosting16.mx</t>
  </si>
  <si>
    <t>newr.cn</t>
  </si>
  <si>
    <t>dianahost.com.bd</t>
  </si>
  <si>
    <t>press-center.news</t>
  </si>
  <si>
    <t>romaeuropa.net</t>
  </si>
  <si>
    <t>mqdownload.com</t>
  </si>
  <si>
    <t>rosenshinglecreek.com</t>
  </si>
  <si>
    <t>studio-code.net</t>
  </si>
  <si>
    <t>traffichub.club</t>
  </si>
  <si>
    <t>ps888thai.bet</t>
  </si>
  <si>
    <t>tribescaler.com</t>
  </si>
  <si>
    <t>lroa.com</t>
  </si>
  <si>
    <t>netseo.ro</t>
  </si>
  <si>
    <t>worldwidefm.net</t>
  </si>
  <si>
    <t>wideplankflooring.com</t>
  </si>
  <si>
    <t>48thkensingtonscouts.co.uk</t>
  </si>
  <si>
    <t>grandtraverseresort.com</t>
  </si>
  <si>
    <t>e-nva.com</t>
  </si>
  <si>
    <t>sobinlak.ru</t>
  </si>
  <si>
    <t>a2zsocialnews.com</t>
  </si>
  <si>
    <t>bantuanrakyat.my</t>
  </si>
  <si>
    <t>fam-is.com</t>
  </si>
  <si>
    <t>feihuadiy.com</t>
  </si>
  <si>
    <t>camwhoresbay.sexy</t>
  </si>
  <si>
    <t>terveyskyla.fi</t>
  </si>
  <si>
    <t>constechnik.pl</t>
  </si>
  <si>
    <t>kishibetsu.com</t>
  </si>
  <si>
    <t>linewell.com</t>
  </si>
  <si>
    <t>soderbergpartners.se</t>
  </si>
  <si>
    <t>w11stop.com</t>
  </si>
  <si>
    <t>altai-eparhia.ru</t>
  </si>
  <si>
    <t>consumer.gov.au</t>
  </si>
  <si>
    <t>kwcartercustomleather.com</t>
  </si>
  <si>
    <t>yunucms.com</t>
  </si>
  <si>
    <t>validome.org</t>
  </si>
  <si>
    <t>supernet.com.kh</t>
  </si>
  <si>
    <t>doggyanimalporn.club</t>
  </si>
  <si>
    <t>hookemheadlines.com</t>
  </si>
  <si>
    <t>suddenlinkrecruiting.cf</t>
  </si>
  <si>
    <t>threecosmetics.com</t>
  </si>
  <si>
    <t>dentalhealthsociety.com</t>
  </si>
  <si>
    <t>karthago.ch</t>
  </si>
  <si>
    <t>firestonecompleteautocare-email.com</t>
  </si>
  <si>
    <t>clipzui.co</t>
  </si>
  <si>
    <t>ansan-rrff.co.kr</t>
  </si>
  <si>
    <t>genser.ru</t>
  </si>
  <si>
    <t>gmdigital.it</t>
  </si>
  <si>
    <t>platincasinoaffiliates.com</t>
  </si>
  <si>
    <t>naral.org</t>
  </si>
  <si>
    <t>gokoro.me</t>
  </si>
  <si>
    <t>museolarco.org</t>
  </si>
  <si>
    <t>myshrinker.com</t>
  </si>
  <si>
    <t>ionden.com</t>
  </si>
  <si>
    <t>azartplay8.ru</t>
  </si>
  <si>
    <t>criminaljusticedegreehub.com</t>
  </si>
  <si>
    <t>bdhpa.org</t>
  </si>
  <si>
    <t>clalainbic.life</t>
  </si>
  <si>
    <t>keywordsinfo.com</t>
  </si>
  <si>
    <t>northern-scot.co.uk</t>
  </si>
  <si>
    <t>parachute.ca</t>
  </si>
  <si>
    <t>digitop.hu</t>
  </si>
  <si>
    <t>androidspin.com</t>
  </si>
  <si>
    <t>celebwhore.com</t>
  </si>
  <si>
    <t>milliondaylotto.it</t>
  </si>
  <si>
    <t>homeworkmarket.com</t>
  </si>
  <si>
    <t>ourgames.ru</t>
  </si>
  <si>
    <t>radars-auto.com</t>
  </si>
  <si>
    <t>idigbio.org</t>
  </si>
  <si>
    <t>4backpacking.com</t>
  </si>
  <si>
    <t>booie37i6a.com</t>
  </si>
  <si>
    <t>marcommnews.com</t>
  </si>
  <si>
    <t>cheapcarpetcleaners.co.uk</t>
  </si>
  <si>
    <t>zionwebhosting.com</t>
  </si>
  <si>
    <t>jpn.ph</t>
  </si>
  <si>
    <t>methanol.org</t>
  </si>
  <si>
    <t>gobizmail.com</t>
  </si>
  <si>
    <t>stridesapp.com</t>
  </si>
  <si>
    <t>vivanet.com</t>
  </si>
  <si>
    <t>appelboom.com</t>
  </si>
  <si>
    <t>tea123.me</t>
  </si>
  <si>
    <t>mengganony.com</t>
  </si>
  <si>
    <t>karkidi.com</t>
  </si>
  <si>
    <t>pennyworkers.com</t>
  </si>
  <si>
    <t>aptekaolmed.pl</t>
  </si>
  <si>
    <t>allassignmentservices.com</t>
  </si>
  <si>
    <t>jsmtp.net</t>
  </si>
  <si>
    <t>gameshark.com</t>
  </si>
  <si>
    <t>collettaorr.com</t>
  </si>
  <si>
    <t>goto-tv.ne.jp</t>
  </si>
  <si>
    <t>hueppe.com</t>
  </si>
  <si>
    <t>aayuinfo.biz</t>
  </si>
  <si>
    <t>growthoid.com</t>
  </si>
  <si>
    <t>skydvn.com</t>
  </si>
  <si>
    <t>xn--fgo-yb4b8dta56dif.xyz</t>
  </si>
  <si>
    <t>synlms.com</t>
  </si>
  <si>
    <t>klubexile.com</t>
  </si>
  <si>
    <t>comicbookinvest.com</t>
  </si>
  <si>
    <t>kimogame.com</t>
  </si>
  <si>
    <t>jinghaomo.com.cn</t>
  </si>
  <si>
    <t>rastam.ru</t>
  </si>
  <si>
    <t>stylebookapp.com</t>
  </si>
  <si>
    <t>ccnbi.net</t>
  </si>
  <si>
    <t>xdcdn.net</t>
  </si>
  <si>
    <t>com-index0.com</t>
  </si>
  <si>
    <t>g7assetmanagement.com.au</t>
  </si>
  <si>
    <t>seo-united.de</t>
  </si>
  <si>
    <t>idol56.com</t>
  </si>
  <si>
    <t>fazer.fi</t>
  </si>
  <si>
    <t>peterborough.ca</t>
  </si>
  <si>
    <t>vesselgolf.com</t>
  </si>
  <si>
    <t>rmh1.net</t>
  </si>
  <si>
    <t>7slot78.win</t>
  </si>
  <si>
    <t>sanitaire-social.com</t>
  </si>
  <si>
    <t>redlinetech.lk</t>
  </si>
  <si>
    <t>yellowad.co.uk</t>
  </si>
  <si>
    <t>fcsrv.com</t>
  </si>
  <si>
    <t>mnsspb.ru</t>
  </si>
  <si>
    <t>conquesthosting.net</t>
  </si>
  <si>
    <t>reprisehosting.com</t>
  </si>
  <si>
    <t>slovakiavpn.net</t>
  </si>
  <si>
    <t>leathercelebrities.com</t>
  </si>
  <si>
    <t>agrotecvallenar.cl</t>
  </si>
  <si>
    <t>wn.media</t>
  </si>
  <si>
    <t>latanime.org</t>
  </si>
  <si>
    <t>biocontrol.ru</t>
  </si>
  <si>
    <t>ijmuidercourant.nl</t>
  </si>
  <si>
    <t>azshow.info</t>
  </si>
  <si>
    <t>lisinopril.gives</t>
  </si>
  <si>
    <t>emailcenteruk.com</t>
  </si>
  <si>
    <t>zenithoptimedia.com</t>
  </si>
  <si>
    <t>estate-ware.com</t>
  </si>
  <si>
    <t>trentbarton.co.uk</t>
  </si>
  <si>
    <t>lnksr.com</t>
  </si>
  <si>
    <t>casino-playfortuna25mh.com</t>
  </si>
  <si>
    <t>evarist.ru</t>
  </si>
  <si>
    <t>ausschreibungscoach.com</t>
  </si>
  <si>
    <t>genefax.ai</t>
  </si>
  <si>
    <t>vegasmessageboard.com</t>
  </si>
  <si>
    <t>spettacolovivo.it</t>
  </si>
  <si>
    <t>app-tipps.com</t>
  </si>
  <si>
    <t>wisotel.info</t>
  </si>
  <si>
    <t>yalla--live.net</t>
  </si>
  <si>
    <t>uscolo.com</t>
  </si>
  <si>
    <t>apploye.com</t>
  </si>
  <si>
    <t>dccae.gov.ie</t>
  </si>
  <si>
    <t>advancedpokertraining.com</t>
  </si>
  <si>
    <t>rizon.pro</t>
  </si>
  <si>
    <t>tubeasiancams.xyz</t>
  </si>
  <si>
    <t>dda.gov.ae</t>
  </si>
  <si>
    <t>grundsteuerwert.de</t>
  </si>
  <si>
    <t>digimarcon.com</t>
  </si>
  <si>
    <t>petsdairy.com</t>
  </si>
  <si>
    <t>falomana.com</t>
  </si>
  <si>
    <t>press75.com</t>
  </si>
  <si>
    <t>implode-explode.com</t>
  </si>
  <si>
    <t>aroma1997.org</t>
  </si>
  <si>
    <t>game-platinum.online</t>
  </si>
  <si>
    <t>ecowiki.ru</t>
  </si>
  <si>
    <t>liw.fi</t>
  </si>
  <si>
    <t>cmovies.vip</t>
  </si>
  <si>
    <t>socalhondadealers.com</t>
  </si>
  <si>
    <t>rsopto.com</t>
  </si>
  <si>
    <t>motordoctor.de</t>
  </si>
  <si>
    <t>komatsu.com.au</t>
  </si>
  <si>
    <t>spravkivyz.com</t>
  </si>
  <si>
    <t>dendrito.name</t>
  </si>
  <si>
    <t>ta-asset.eu</t>
  </si>
  <si>
    <t>garrafeiranacional.com</t>
  </si>
  <si>
    <t>vulcan-igrovyeapparati.ru</t>
  </si>
  <si>
    <t>dvcnews.com</t>
  </si>
  <si>
    <t>photomask.com</t>
  </si>
  <si>
    <t>alsugati.com</t>
  </si>
  <si>
    <t>play-fortuna-slotvp64.com</t>
  </si>
  <si>
    <t>endedhatse.biz</t>
  </si>
  <si>
    <t>laurenshope.com</t>
  </si>
  <si>
    <t>salam.tm</t>
  </si>
  <si>
    <t>getupmagazines.com</t>
  </si>
  <si>
    <t>onlinepharmacy.golf</t>
  </si>
  <si>
    <t>bloggingguide.com</t>
  </si>
  <si>
    <t>lillydoo.com</t>
  </si>
  <si>
    <t>artofwhere.com</t>
  </si>
  <si>
    <t>pepup.life</t>
  </si>
  <si>
    <t>gasometer.de</t>
  </si>
  <si>
    <t>lukfook.com</t>
  </si>
  <si>
    <t>holoo.bid</t>
  </si>
  <si>
    <t>hochuzhit.fun</t>
  </si>
  <si>
    <t>desktopshipper.com</t>
  </si>
  <si>
    <t>shopkny.com</t>
  </si>
  <si>
    <t>bio-austria.at</t>
  </si>
  <si>
    <t>pccaustin.org</t>
  </si>
  <si>
    <t>control202.com</t>
  </si>
  <si>
    <t>nosnitches.com</t>
  </si>
  <si>
    <t>krasnoturinsk-film.site</t>
  </si>
  <si>
    <t>4seasonstours.in</t>
  </si>
  <si>
    <t>greatviews.de</t>
  </si>
  <si>
    <t>strattera.lol</t>
  </si>
  <si>
    <t>content-select.com</t>
  </si>
  <si>
    <t>treehouse-app.com</t>
  </si>
  <si>
    <t>sudachirecipes.com</t>
  </si>
  <si>
    <t>sofist.cz</t>
  </si>
  <si>
    <t>avcrempie.com</t>
  </si>
  <si>
    <t>equuleus.quest</t>
  </si>
  <si>
    <t>meditation.co.il</t>
  </si>
  <si>
    <t>nordplast.com</t>
  </si>
  <si>
    <t>outdooradventuremarketing.com</t>
  </si>
  <si>
    <t>games96.com</t>
  </si>
  <si>
    <t>theunwoke.com</t>
  </si>
  <si>
    <t>comforcare.com</t>
  </si>
  <si>
    <t>trackleaders.com</t>
  </si>
  <si>
    <t>khvbti.ru</t>
  </si>
  <si>
    <t>label-engine.com</t>
  </si>
  <si>
    <t>gotoporn.xyz</t>
  </si>
  <si>
    <t>seoesc.com</t>
  </si>
  <si>
    <t>gxymcn.edu.cn</t>
  </si>
  <si>
    <t>meubella.nl</t>
  </si>
  <si>
    <t>txtaoye.com</t>
  </si>
  <si>
    <t>crazyaarons.com</t>
  </si>
  <si>
    <t>parts123sc.com</t>
  </si>
  <si>
    <t>almedalsveckan.info</t>
  </si>
  <si>
    <t>cred.be</t>
  </si>
  <si>
    <t>search-tabs.com</t>
  </si>
  <si>
    <t>zhmusic.net</t>
  </si>
  <si>
    <t>naildesignsjournal.com</t>
  </si>
  <si>
    <t>washyourlyrics.com</t>
  </si>
  <si>
    <t>sonnerie.net</t>
  </si>
  <si>
    <t>teensexfolder.top</t>
  </si>
  <si>
    <t>waynereaves.net</t>
  </si>
  <si>
    <t>reservo.cl</t>
  </si>
  <si>
    <t>ballreviews.com</t>
  </si>
  <si>
    <t>roboforum.ru</t>
  </si>
  <si>
    <t>senior-chatroom.com</t>
  </si>
  <si>
    <t>bjgjj.gov.cn</t>
  </si>
  <si>
    <t>heissr.vip</t>
  </si>
  <si>
    <t>mygoto.com</t>
  </si>
  <si>
    <t>upload2.net</t>
  </si>
  <si>
    <t>iislington.co.uk</t>
  </si>
  <si>
    <t>cruisespecialists.com</t>
  </si>
  <si>
    <t>massrmv.com</t>
  </si>
  <si>
    <t>whicu.edu.cn</t>
  </si>
  <si>
    <t>junkaneko.com</t>
  </si>
  <si>
    <t>newsgenious.com</t>
  </si>
  <si>
    <t>twinbird.jp</t>
  </si>
  <si>
    <t>playfortunaz58g.com</t>
  </si>
  <si>
    <t>adventistbookcenter.com</t>
  </si>
  <si>
    <t>dynahealth.com</t>
  </si>
  <si>
    <t>pengpengla.com</t>
  </si>
  <si>
    <t>vo-raad.nl</t>
  </si>
  <si>
    <t>limona.xyz</t>
  </si>
  <si>
    <t>weillen.com</t>
  </si>
  <si>
    <t>volsklife-film.site</t>
  </si>
  <si>
    <t>nzhistory.govt.nz</t>
  </si>
  <si>
    <t>toplines5.cf</t>
  </si>
  <si>
    <t>pokerdom5.su</t>
  </si>
  <si>
    <t>cipac.org.ar</t>
  </si>
  <si>
    <t>digitalreachagency.com</t>
  </si>
  <si>
    <t>poloclub.com</t>
  </si>
  <si>
    <t>casauthienan.com</t>
  </si>
  <si>
    <t>spynet.ru</t>
  </si>
  <si>
    <t>koncnc.com</t>
  </si>
  <si>
    <t>fbm.com</t>
  </si>
  <si>
    <t>asianfucked.com</t>
  </si>
  <si>
    <t>macappstore.org</t>
  </si>
  <si>
    <t>diamondmansion.com</t>
  </si>
  <si>
    <t>contentinstitute.com</t>
  </si>
  <si>
    <t>taraka.gov.ph</t>
  </si>
  <si>
    <t>davidblaine.com</t>
  </si>
  <si>
    <t>free-for.dev</t>
  </si>
  <si>
    <t>atgp.jp</t>
  </si>
  <si>
    <t>daily-info.ru</t>
  </si>
  <si>
    <t>caribbeannewsdigital.com</t>
  </si>
  <si>
    <t>dfkguyana.com</t>
  </si>
  <si>
    <t>vierschanzentournee.com</t>
  </si>
  <si>
    <t>edtns.net</t>
  </si>
  <si>
    <t>steephill.com</t>
  </si>
  <si>
    <t>rankchart.org</t>
  </si>
  <si>
    <t>sarah-jason.com</t>
  </si>
  <si>
    <t>fpa.pt</t>
  </si>
  <si>
    <t>malariaconsortium.org</t>
  </si>
  <si>
    <t>wauseononlineauction.com</t>
  </si>
  <si>
    <t>xlovecam.fr</t>
  </si>
  <si>
    <t>christmas.com</t>
  </si>
  <si>
    <t>negometrix.com</t>
  </si>
  <si>
    <t>businessraja.com</t>
  </si>
  <si>
    <t>enciclopedia-juridica.com</t>
  </si>
  <si>
    <t>best-smm.com</t>
  </si>
  <si>
    <t>arbitrum.one</t>
  </si>
  <si>
    <t>reiner-sct.com</t>
  </si>
  <si>
    <t>cdyfy.com</t>
  </si>
  <si>
    <t>moottori.fi</t>
  </si>
  <si>
    <t>1web.co.za</t>
  </si>
  <si>
    <t>lineadecodigo.com</t>
  </si>
  <si>
    <t>theseotools.net</t>
  </si>
  <si>
    <t>gyananetra.com</t>
  </si>
  <si>
    <t>cakemusic.com</t>
  </si>
  <si>
    <t>theguardian.tv</t>
  </si>
  <si>
    <t>dgzftoys.com</t>
  </si>
  <si>
    <t>bi591.com</t>
  </si>
  <si>
    <t>drawbridge.com</t>
  </si>
  <si>
    <t>thehouseplanshop.com</t>
  </si>
  <si>
    <t>tream720.xyz</t>
  </si>
  <si>
    <t>amtrustapps.com</t>
  </si>
  <si>
    <t>zonex.pl</t>
  </si>
  <si>
    <t>keithprowse.co.uk</t>
  </si>
  <si>
    <t>sensei.com</t>
  </si>
  <si>
    <t>championcu.com</t>
  </si>
  <si>
    <t>katushkin.ru</t>
  </si>
  <si>
    <t>redbirdmath.com</t>
  </si>
  <si>
    <t>casinofreak.com</t>
  </si>
  <si>
    <t>boicau.com</t>
  </si>
  <si>
    <t>mp3indirdurum.com</t>
  </si>
  <si>
    <t>ryanserhant.com</t>
  </si>
  <si>
    <t>mc-service.ru</t>
  </si>
  <si>
    <t>checkboxolympics.com</t>
  </si>
  <si>
    <t>gilad.co.uk</t>
  </si>
  <si>
    <t>thesportsbet.xyz</t>
  </si>
  <si>
    <t>the-mtc.org</t>
  </si>
  <si>
    <t>liikenneturva.fi</t>
  </si>
  <si>
    <t>behinesazan.net</t>
  </si>
  <si>
    <t>c44wergiu87heghoconutdx.com</t>
  </si>
  <si>
    <t>spravhouse.com</t>
  </si>
  <si>
    <t>tearium.ru</t>
  </si>
  <si>
    <t>multiplex-film.site</t>
  </si>
  <si>
    <t>rnac.ne.jp</t>
  </si>
  <si>
    <t>cbs.gov.cn</t>
  </si>
  <si>
    <t>systemina.dk</t>
  </si>
  <si>
    <t>americanswhotellthetruth.org</t>
  </si>
  <si>
    <t>radiolac.ch</t>
  </si>
  <si>
    <t>ipnordic.dk</t>
  </si>
  <si>
    <t>babyfirsttv.com</t>
  </si>
  <si>
    <t>malaysiancupid.com</t>
  </si>
  <si>
    <t>savok.name</t>
  </si>
  <si>
    <t>sunwave.com</t>
  </si>
  <si>
    <t>lostbuthappy.net</t>
  </si>
  <si>
    <t>kinokrab.xyz</t>
  </si>
  <si>
    <t>winecountrywalkingtours.com</t>
  </si>
  <si>
    <t>dragonhowls.com</t>
  </si>
  <si>
    <t>transformersgame.com</t>
  </si>
  <si>
    <t>vianor-tyres.ru</t>
  </si>
  <si>
    <t>pinupen.xyz</t>
  </si>
  <si>
    <t>wecommunicate.it</t>
  </si>
  <si>
    <t>koren21.net</t>
  </si>
  <si>
    <t>cinema8.com</t>
  </si>
  <si>
    <t>schooldeskus.com</t>
  </si>
  <si>
    <t>reizz-casino.xyz</t>
  </si>
  <si>
    <t>gotfrag.com</t>
  </si>
  <si>
    <t>trendingonline.in</t>
  </si>
  <si>
    <t>mimetadalafiled.com</t>
  </si>
  <si>
    <t>crossroadsinitiative.com</t>
  </si>
  <si>
    <t>topvulkan999.com</t>
  </si>
  <si>
    <t>univ.trieste.it</t>
  </si>
  <si>
    <t>taycanforum.com</t>
  </si>
  <si>
    <t>online-trainer-lizenz.de</t>
  </si>
  <si>
    <t>lesbonsprofs.com</t>
  </si>
  <si>
    <t>ratpdev.com</t>
  </si>
  <si>
    <t>l1l1.to</t>
  </si>
  <si>
    <t>brooklyn99.net</t>
  </si>
  <si>
    <t>redlegnation.com</t>
  </si>
  <si>
    <t>sigsiu.net</t>
  </si>
  <si>
    <t>qqcm01.com</t>
  </si>
  <si>
    <t>kaiwan.com</t>
  </si>
  <si>
    <t>appdrive.info</t>
  </si>
  <si>
    <t>aseads.com</t>
  </si>
  <si>
    <t>ericwhitacre.com</t>
  </si>
  <si>
    <t>yadakyar.com</t>
  </si>
  <si>
    <t>altechs.africa</t>
  </si>
  <si>
    <t>istagram.com</t>
  </si>
  <si>
    <t>doctorelmina7.com</t>
  </si>
  <si>
    <t>drgundry.com</t>
  </si>
  <si>
    <t>booiixqo.com</t>
  </si>
  <si>
    <t>eisenach.de</t>
  </si>
  <si>
    <t>nourison.com</t>
  </si>
  <si>
    <t>gaokzx.com</t>
  </si>
  <si>
    <t>kotocasino.com</t>
  </si>
  <si>
    <t>urbo.ro</t>
  </si>
  <si>
    <t>deutschlandsim.de</t>
  </si>
  <si>
    <t>play-fortuna-slot4ph12s.com</t>
  </si>
  <si>
    <t>clhg.com</t>
  </si>
  <si>
    <t>indianastatefair.com</t>
  </si>
  <si>
    <t>sense-company.com</t>
  </si>
  <si>
    <t>zdravei.bg</t>
  </si>
  <si>
    <t>projectalfheim.net</t>
  </si>
  <si>
    <t>oilworld.ru</t>
  </si>
  <si>
    <t>uniqueposting.com</t>
  </si>
  <si>
    <t>mucommander.com</t>
  </si>
  <si>
    <t>syntrillium.com</t>
  </si>
  <si>
    <t>glomdalen.no</t>
  </si>
  <si>
    <t>trueanthem.com</t>
  </si>
  <si>
    <t>aspec.ru</t>
  </si>
  <si>
    <t>dhakaitclub.com</t>
  </si>
  <si>
    <t>hrbtv.net</t>
  </si>
  <si>
    <t>elify.com</t>
  </si>
  <si>
    <t>bioionic.com</t>
  </si>
  <si>
    <t>nety.pl</t>
  </si>
  <si>
    <t>casinorox.space</t>
  </si>
  <si>
    <t>logoeps.com</t>
  </si>
  <si>
    <t>thered.fun</t>
  </si>
  <si>
    <t>newsloth.com</t>
  </si>
  <si>
    <t>startingelectronics.org</t>
  </si>
  <si>
    <t>takechargeamerica.org</t>
  </si>
  <si>
    <t>hydroxychloroquine.beauty</t>
  </si>
  <si>
    <t>mix-connexion.com</t>
  </si>
  <si>
    <t>arinetapi.com</t>
  </si>
  <si>
    <t>mypcmag.com</t>
  </si>
  <si>
    <t>zarven.ru</t>
  </si>
  <si>
    <t>lplresearch.com</t>
  </si>
  <si>
    <t>profitmarket.trade</t>
  </si>
  <si>
    <t>fosscon.com</t>
  </si>
  <si>
    <t>botmone.ru</t>
  </si>
  <si>
    <t>getfreely.me</t>
  </si>
  <si>
    <t>hqmdwww.com</t>
  </si>
  <si>
    <t>thefamily.co</t>
  </si>
  <si>
    <t>boydgroup.com</t>
  </si>
  <si>
    <t>submissiveguide.com</t>
  </si>
  <si>
    <t>insellerate.com</t>
  </si>
  <si>
    <t>revistadelibros.com</t>
  </si>
  <si>
    <t>uniabuja.edu.ng</t>
  </si>
  <si>
    <t>360converter.com</t>
  </si>
  <si>
    <t>bungalowparkoverzicht.nl</t>
  </si>
  <si>
    <t>mgwin911.com</t>
  </si>
  <si>
    <t>frompdftodoc.com</t>
  </si>
  <si>
    <t>azino777slots.cc</t>
  </si>
  <si>
    <t>timeskuwait.com</t>
  </si>
  <si>
    <t>nashkiev-film.site</t>
  </si>
  <si>
    <t>linncountyiowa.gov</t>
  </si>
  <si>
    <t>softways.gr</t>
  </si>
  <si>
    <t>wmcc.edu</t>
  </si>
  <si>
    <t>market-mebel.com</t>
  </si>
  <si>
    <t>slotpgthai.vip</t>
  </si>
  <si>
    <t>foodeist.com</t>
  </si>
  <si>
    <t>aravot-ru.am</t>
  </si>
  <si>
    <t>defiland.app</t>
  </si>
  <si>
    <t>chambersstudent.co.uk</t>
  </si>
  <si>
    <t>avsinternet.com</t>
  </si>
  <si>
    <t>alfanet.hu</t>
  </si>
  <si>
    <t>joker123all.com</t>
  </si>
  <si>
    <t>professionalhair.ru</t>
  </si>
  <si>
    <t>spacecorp.ru</t>
  </si>
  <si>
    <t>pixology.in</t>
  </si>
  <si>
    <t>letscontrolit.com</t>
  </si>
  <si>
    <t>bazaretala.com</t>
  </si>
  <si>
    <t>casino-playfortuna31lv.com</t>
  </si>
  <si>
    <t>knowindianhistory.com</t>
  </si>
  <si>
    <t>nline.it</t>
  </si>
  <si>
    <t>ktimatologio.gr</t>
  </si>
  <si>
    <t>movieguidemail.com</t>
  </si>
  <si>
    <t>grono.net</t>
  </si>
  <si>
    <t>embarc.online</t>
  </si>
  <si>
    <t>158118.com</t>
  </si>
  <si>
    <t>edanz.com</t>
  </si>
  <si>
    <t>vernadsky.ru</t>
  </si>
  <si>
    <t>escortistanbuleskort.xyz</t>
  </si>
  <si>
    <t>scopesfield.com</t>
  </si>
  <si>
    <t>persianmizban.com</t>
  </si>
  <si>
    <t>larapedia.com</t>
  </si>
  <si>
    <t>print3dd.com</t>
  </si>
  <si>
    <t>summitbrands.com</t>
  </si>
  <si>
    <t>aurflor.com</t>
  </si>
  <si>
    <t>egg.jp</t>
  </si>
  <si>
    <t>wyniasweek.nl</t>
  </si>
  <si>
    <t>cgglchina.org</t>
  </si>
  <si>
    <t>buid.ac.ae</t>
  </si>
  <si>
    <t>stroika-tovar.ru</t>
  </si>
  <si>
    <t>maoercdn.com</t>
  </si>
  <si>
    <t>beastialityanimalporn.com</t>
  </si>
  <si>
    <t>totalbug.com</t>
  </si>
  <si>
    <t>rykinastol.com</t>
  </si>
  <si>
    <t>exa.nl</t>
  </si>
  <si>
    <t>showmethejourney.com</t>
  </si>
  <si>
    <t>azithromycinmd.com</t>
  </si>
  <si>
    <t>hairhouse.com.au</t>
  </si>
  <si>
    <t>haptelehealth.org</t>
  </si>
  <si>
    <t>xnxxdesitape.com</t>
  </si>
  <si>
    <t>bcchf.ca</t>
  </si>
  <si>
    <t>invozone.com</t>
  </si>
  <si>
    <t>chiomega.com</t>
  </si>
  <si>
    <t>hazlnut.com</t>
  </si>
  <si>
    <t>callingcloud.net</t>
  </si>
  <si>
    <t>aboutleaders.com</t>
  </si>
  <si>
    <t>resurgent.com</t>
  </si>
  <si>
    <t>bowenpress.com</t>
  </si>
  <si>
    <t>edpltadlf.com</t>
  </si>
  <si>
    <t>casinoreviews.net.nz</t>
  </si>
  <si>
    <t>svptk.ru</t>
  </si>
  <si>
    <t>wiebetaaltwat.nl</t>
  </si>
  <si>
    <t>intouch-quality.com</t>
  </si>
  <si>
    <t>webaccess.net</t>
  </si>
  <si>
    <t>primewire.top</t>
  </si>
  <si>
    <t>simcat.ru</t>
  </si>
  <si>
    <t>olympiasports.net</t>
  </si>
  <si>
    <t>antoniolupi.it</t>
  </si>
  <si>
    <t>reytingonlaynkazino.ru</t>
  </si>
  <si>
    <t>akash.network</t>
  </si>
  <si>
    <t>russianpod101.com</t>
  </si>
  <si>
    <t>papertyper.net</t>
  </si>
  <si>
    <t>eurosystemhosting.com</t>
  </si>
  <si>
    <t>checkykey.com</t>
  </si>
  <si>
    <t>spreadshirt.es</t>
  </si>
  <si>
    <t>xfreeplay.com</t>
  </si>
  <si>
    <t>meresauvage.com</t>
  </si>
  <si>
    <t>sgp2.fun</t>
  </si>
  <si>
    <t>bhabhiporn.desi</t>
  </si>
  <si>
    <t>fanextra.com</t>
  </si>
  <si>
    <t>meinfernbus.de</t>
  </si>
  <si>
    <t>bookonthenet.net</t>
  </si>
  <si>
    <t>n0kk.xyz</t>
  </si>
  <si>
    <t>internewsgroup.com</t>
  </si>
  <si>
    <t>jkdesu.com</t>
  </si>
  <si>
    <t>sboomtools.net</t>
  </si>
  <si>
    <t>thetechlounge.com</t>
  </si>
  <si>
    <t>interactivepython.org</t>
  </si>
  <si>
    <t>endomainname.com</t>
  </si>
  <si>
    <t>wapamp.com</t>
  </si>
  <si>
    <t>paulund.co.uk</t>
  </si>
  <si>
    <t>sovtest-ate.com</t>
  </si>
  <si>
    <t>midiblogs.com</t>
  </si>
  <si>
    <t>continuetogive.com</t>
  </si>
  <si>
    <t>poliglotiki.ru</t>
  </si>
  <si>
    <t>lezhinx.com</t>
  </si>
  <si>
    <t>lvftw.com</t>
  </si>
  <si>
    <t>novado.be</t>
  </si>
  <si>
    <t>ponka.biz</t>
  </si>
  <si>
    <t>youjustwonprize.com</t>
  </si>
  <si>
    <t>mutualfundsnewsonline.top</t>
  </si>
  <si>
    <t>strategic-conversions.com</t>
  </si>
  <si>
    <t>gjelina.com</t>
  </si>
  <si>
    <t>i56.bet</t>
  </si>
  <si>
    <t>tapwhomjay.live</t>
  </si>
  <si>
    <t>letsplaysoccer.com</t>
  </si>
  <si>
    <t>simplyprint.io</t>
  </si>
  <si>
    <t>yasper.ru</t>
  </si>
  <si>
    <t>tutelehd.com</t>
  </si>
  <si>
    <t>barentshus.com</t>
  </si>
  <si>
    <t>longitude123.net</t>
  </si>
  <si>
    <t>cuevana-tv.tv</t>
  </si>
  <si>
    <t>sldinfo.com</t>
  </si>
  <si>
    <t>ipchina163.com</t>
  </si>
  <si>
    <t>infotechscience.com</t>
  </si>
  <si>
    <t>cnvvakmensen.nl</t>
  </si>
  <si>
    <t>pyatigorsk.ru</t>
  </si>
  <si>
    <t>huv.kr</t>
  </si>
  <si>
    <t>visionhelpdesk.com</t>
  </si>
  <si>
    <t>diario26.com</t>
  </si>
  <si>
    <t>pdf2word.ru</t>
  </si>
  <si>
    <t>intellcom.net</t>
  </si>
  <si>
    <t>brockgroup.com</t>
  </si>
  <si>
    <t>rbsdm.com</t>
  </si>
  <si>
    <t>darkmarkets2021.com</t>
  </si>
  <si>
    <t>learnsquared.com</t>
  </si>
  <si>
    <t>mshues.com</t>
  </si>
  <si>
    <t>atassa.ru</t>
  </si>
  <si>
    <t>tele2vaxel.se</t>
  </si>
  <si>
    <t>betclic.ci</t>
  </si>
  <si>
    <t>vpsdatacenter.com</t>
  </si>
  <si>
    <t>lactationnetwork.com</t>
  </si>
  <si>
    <t>marvitel.com.br</t>
  </si>
  <si>
    <t>niuzhan.com</t>
  </si>
  <si>
    <t>alfamall.com</t>
  </si>
  <si>
    <t>interstate.at</t>
  </si>
  <si>
    <t>cafetopeca.com</t>
  </si>
  <si>
    <t>fitnesscravers.com</t>
  </si>
  <si>
    <t>99rubley.com</t>
  </si>
  <si>
    <t>plwinslotgames.com</t>
  </si>
  <si>
    <t>autovfix.com</t>
  </si>
  <si>
    <t>rekadvmail.com</t>
  </si>
  <si>
    <t>racsapi.com</t>
  </si>
  <si>
    <t>mygenmeds.com</t>
  </si>
  <si>
    <t>biletmarket.ru</t>
  </si>
  <si>
    <t>movementsciencemedia.org</t>
  </si>
  <si>
    <t>dotjess.com</t>
  </si>
  <si>
    <t>jessoreboard.gov.bd</t>
  </si>
  <si>
    <t>booiuxezu.com</t>
  </si>
  <si>
    <t>kinointeres.ru</t>
  </si>
  <si>
    <t>lifeloopapp.com</t>
  </si>
  <si>
    <t>arterynetwork.io</t>
  </si>
  <si>
    <t>serwery.pl</t>
  </si>
  <si>
    <t>eyla.net</t>
  </si>
  <si>
    <t>mandatedreporterca.com</t>
  </si>
  <si>
    <t>postcode.nl</t>
  </si>
  <si>
    <t>easygaymate.com</t>
  </si>
  <si>
    <t>quik.auto</t>
  </si>
  <si>
    <t>aqua.su</t>
  </si>
  <si>
    <t>truereligion-jeans.us</t>
  </si>
  <si>
    <t>mobbex.com</t>
  </si>
  <si>
    <t>wenko.de</t>
  </si>
  <si>
    <t>hdclump.com</t>
  </si>
  <si>
    <t>dallasweekly.com</t>
  </si>
  <si>
    <t>comap.cz</t>
  </si>
  <si>
    <t>cablegatesearch.net</t>
  </si>
  <si>
    <t>hosepose.com</t>
  </si>
  <si>
    <t>bookmarkidea.com</t>
  </si>
  <si>
    <t>kita-kore.com</t>
  </si>
  <si>
    <t>nyimapinvasives.org</t>
  </si>
  <si>
    <t>medrisknet.com</t>
  </si>
  <si>
    <t>bp2mi.go.id</t>
  </si>
  <si>
    <t>regenorganic.org</t>
  </si>
  <si>
    <t>equatorcoffees.com</t>
  </si>
  <si>
    <t>sutteruk.biz</t>
  </si>
  <si>
    <t>adulthoihoi.com</t>
  </si>
  <si>
    <t>scarabelli-ghini.edu.it</t>
  </si>
  <si>
    <t>ssp-strong-id.net</t>
  </si>
  <si>
    <t>gagutp.com</t>
  </si>
  <si>
    <t>indianapolisairport.com</t>
  </si>
  <si>
    <t>cpd-portal.co.uk</t>
  </si>
  <si>
    <t>caja-ingenieros.es</t>
  </si>
  <si>
    <t>spravki-v-msk.info</t>
  </si>
  <si>
    <t>hardalqos.com</t>
  </si>
  <si>
    <t>chaintech.com.tw</t>
  </si>
  <si>
    <t>a-contresens.net</t>
  </si>
  <si>
    <t>shkoh.com.sg</t>
  </si>
  <si>
    <t>gs1india.org</t>
  </si>
  <si>
    <t>loudeye.com</t>
  </si>
  <si>
    <t>antiwarcommittee.info</t>
  </si>
  <si>
    <t>onlinedrugstore.store</t>
  </si>
  <si>
    <t>aibeigong.com</t>
  </si>
  <si>
    <t>tri-torque.com</t>
  </si>
  <si>
    <t>teenpussy.su</t>
  </si>
  <si>
    <t>netsoftserver8.be</t>
  </si>
  <si>
    <t>goodwriting2u.com</t>
  </si>
  <si>
    <t>hap.lt</t>
  </si>
  <si>
    <t>orthoticorders.com</t>
  </si>
  <si>
    <t>casino-columbus.xyz</t>
  </si>
  <si>
    <t>psinet.hn</t>
  </si>
  <si>
    <t>nedirnedemek.com</t>
  </si>
  <si>
    <t>customwriting18y.com</t>
  </si>
  <si>
    <t>arag.nl</t>
  </si>
  <si>
    <t>1377x.gd</t>
  </si>
  <si>
    <t>locoy.com</t>
  </si>
  <si>
    <t>mymojohealth.com</t>
  </si>
  <si>
    <t>torrentrj73.com</t>
  </si>
  <si>
    <t>kissbrideco.com</t>
  </si>
  <si>
    <t>eutoday.net</t>
  </si>
  <si>
    <t>sochipark.ru</t>
  </si>
  <si>
    <t>bjypc.edu.cn</t>
  </si>
  <si>
    <t>shreyasehgal.in</t>
  </si>
  <si>
    <t>axis.org</t>
  </si>
  <si>
    <t>1800waterdamage.com</t>
  </si>
  <si>
    <t>n-onecal.nl</t>
  </si>
  <si>
    <t>candidvideoshub.com</t>
  </si>
  <si>
    <t>wmsp.co.uk</t>
  </si>
  <si>
    <t>pinupkz.xyz</t>
  </si>
  <si>
    <t>tzms.cz</t>
  </si>
  <si>
    <t>med-service.dp.ua</t>
  </si>
  <si>
    <t>icmp.int</t>
  </si>
  <si>
    <t>thedataclicks.com</t>
  </si>
  <si>
    <t>salfeld.net</t>
  </si>
  <si>
    <t>eveotelegelensinirsizescort.xyz</t>
  </si>
  <si>
    <t>amd-export.com</t>
  </si>
  <si>
    <t>natify.io</t>
  </si>
  <si>
    <t>m-film.site</t>
  </si>
  <si>
    <t>at712.com</t>
  </si>
  <si>
    <t>accountabilit.net</t>
  </si>
  <si>
    <t>xn----7sbagg2asxyn.xn--p1ai</t>
  </si>
  <si>
    <t>pixtv.net</t>
  </si>
  <si>
    <t>ortas.online</t>
  </si>
  <si>
    <t>online-playfortuna.net</t>
  </si>
  <si>
    <t>strongconnectivity.com</t>
  </si>
  <si>
    <t>pobedarf-film.site</t>
  </si>
  <si>
    <t>irecommend-film.site</t>
  </si>
  <si>
    <t>cicixm.com</t>
  </si>
  <si>
    <t>azti.es</t>
  </si>
  <si>
    <t>motortalk.net</t>
  </si>
  <si>
    <t>braintrauma.org</t>
  </si>
  <si>
    <t>weblabhn.com</t>
  </si>
  <si>
    <t>cbm.ch</t>
  </si>
  <si>
    <t>eqao.com</t>
  </si>
  <si>
    <t>brimfinancial.com</t>
  </si>
  <si>
    <t>autogrodno.by</t>
  </si>
  <si>
    <t>pornfrancais.com</t>
  </si>
  <si>
    <t>elder.org</t>
  </si>
  <si>
    <t>yourfriendlypests.cf</t>
  </si>
  <si>
    <t>playfortuna180cko.com</t>
  </si>
  <si>
    <t>eatlowcarbon.org</t>
  </si>
  <si>
    <t>pvrcinemas.lk</t>
  </si>
  <si>
    <t>proedu.com</t>
  </si>
  <si>
    <t>freiburg.social</t>
  </si>
  <si>
    <t>todayfootballpredictions.com</t>
  </si>
  <si>
    <t>stellarismods.com</t>
  </si>
  <si>
    <t>thotheaven.com</t>
  </si>
  <si>
    <t>numerologynation.com</t>
  </si>
  <si>
    <t>wedos.org</t>
  </si>
  <si>
    <t>plentant.net</t>
  </si>
  <si>
    <t>oxscience.com</t>
  </si>
  <si>
    <t>orene.ru</t>
  </si>
  <si>
    <t>fotocdn.de</t>
  </si>
  <si>
    <t>emuaustralia.com</t>
  </si>
  <si>
    <t>apoteket.dk</t>
  </si>
  <si>
    <t>coffeecave.com</t>
  </si>
  <si>
    <t>201g.xyz</t>
  </si>
  <si>
    <t>intanofashion.com</t>
  </si>
  <si>
    <t>cabura.hair</t>
  </si>
  <si>
    <t>constructionnews.co.nz</t>
  </si>
  <si>
    <t>seeuthere.com</t>
  </si>
  <si>
    <t>mediamapa.com.ua</t>
  </si>
  <si>
    <t>eagletvmounting.com</t>
  </si>
  <si>
    <t>tubeporno.mobi</t>
  </si>
  <si>
    <t>intoskinmedical.com</t>
  </si>
  <si>
    <t>coinswap.fm</t>
  </si>
  <si>
    <t>tcloudbase.com</t>
  </si>
  <si>
    <t>the-rox-casino.space</t>
  </si>
  <si>
    <t>mainsevents.com</t>
  </si>
  <si>
    <t>totskoe.org</t>
  </si>
  <si>
    <t>reformalliance.com</t>
  </si>
  <si>
    <t>mangadenizi.net</t>
  </si>
  <si>
    <t>student-servis.ru</t>
  </si>
  <si>
    <t>getfreelisting.com</t>
  </si>
  <si>
    <t>vendulalondon.com</t>
  </si>
  <si>
    <t>top10.in.th</t>
  </si>
  <si>
    <t>camwhorez.video</t>
  </si>
  <si>
    <t>carmenthyssenmalaga.org</t>
  </si>
  <si>
    <t>directorycloud.info</t>
  </si>
  <si>
    <t>spinnerwheel.com</t>
  </si>
  <si>
    <t>malminskin.co.uk</t>
  </si>
  <si>
    <t>harryy.us</t>
  </si>
  <si>
    <t>menucool.com</t>
  </si>
  <si>
    <t>g-shock.com</t>
  </si>
  <si>
    <t>afrihost.capetown</t>
  </si>
  <si>
    <t>efpfanfic.net</t>
  </si>
  <si>
    <t>xxxporn.name</t>
  </si>
  <si>
    <t>mahansurf.com</t>
  </si>
  <si>
    <t>thailandvpn.net</t>
  </si>
  <si>
    <t>incrowdsports.io</t>
  </si>
  <si>
    <t>formenergy.com</t>
  </si>
  <si>
    <t>romanianvoice.com</t>
  </si>
  <si>
    <t>doen.nl</t>
  </si>
  <si>
    <t>eckersleys.com.au</t>
  </si>
  <si>
    <t>rdoequipment.com.au</t>
  </si>
  <si>
    <t>24solutions.se</t>
  </si>
  <si>
    <t>astrolighting.com</t>
  </si>
  <si>
    <t>tabby.sh</t>
  </si>
  <si>
    <t>rtxapp.com</t>
  </si>
  <si>
    <t>grocerynutrition.org</t>
  </si>
  <si>
    <t>playtalkread.org</t>
  </si>
  <si>
    <t>thurgauerzeitung.ch</t>
  </si>
  <si>
    <t>mmk1234.cc</t>
  </si>
  <si>
    <t>thrers.com</t>
  </si>
  <si>
    <t>azino777zerkalo.fun</t>
  </si>
  <si>
    <t>66spw.com</t>
  </si>
  <si>
    <t>sb-ugra.ru</t>
  </si>
  <si>
    <t>englishhints.com</t>
  </si>
  <si>
    <t>heeradsp.com</t>
  </si>
  <si>
    <t>regzip.com</t>
  </si>
  <si>
    <t>solarbuzz.com</t>
  </si>
  <si>
    <t>glguitars.com</t>
  </si>
  <si>
    <t>whisperofisaak.com</t>
  </si>
  <si>
    <t>wvhepc.edu</t>
  </si>
  <si>
    <t>overemployed.com</t>
  </si>
  <si>
    <t>wsutech.com</t>
  </si>
  <si>
    <t>minhawebradio.net</t>
  </si>
  <si>
    <t>allthingstopics.com</t>
  </si>
  <si>
    <t>fandbrecipes.com</t>
  </si>
  <si>
    <t>renergy.vn</t>
  </si>
  <si>
    <t>payaneha.ir</t>
  </si>
  <si>
    <t>finestationery.com</t>
  </si>
  <si>
    <t>ukessayslondon.com</t>
  </si>
  <si>
    <t>noynim.com</t>
  </si>
  <si>
    <t>ugandavpn.net</t>
  </si>
  <si>
    <t>nullreferer.com</t>
  </si>
  <si>
    <t>sunmoonlake.gov.tw</t>
  </si>
  <si>
    <t>apx.com</t>
  </si>
  <si>
    <t>nmnathletics.com</t>
  </si>
  <si>
    <t>hollywoodjesus.com</t>
  </si>
  <si>
    <t>novusfusion.com</t>
  </si>
  <si>
    <t>lipkko.co.kr</t>
  </si>
  <si>
    <t>movie2film.com</t>
  </si>
  <si>
    <t>uspolo.org</t>
  </si>
  <si>
    <t>matematikdelisi.com</t>
  </si>
  <si>
    <t>easyprintersupport.com</t>
  </si>
  <si>
    <t>paps.jp</t>
  </si>
  <si>
    <t>the-artists.org</t>
  </si>
  <si>
    <t>greeniliary.com</t>
  </si>
  <si>
    <t>charlottewrestling.com</t>
  </si>
  <si>
    <t>iceshanty.com</t>
  </si>
  <si>
    <t>mobilgeschutzt.com</t>
  </si>
  <si>
    <t>benefitry.com</t>
  </si>
  <si>
    <t>canoekayak.com</t>
  </si>
  <si>
    <t>child-soldiers.org</t>
  </si>
  <si>
    <t>ebony-beauty.com</t>
  </si>
  <si>
    <t>finsbilisim.com</t>
  </si>
  <si>
    <t>fuckedcompany.com</t>
  </si>
  <si>
    <t>e-gaming.cz</t>
  </si>
  <si>
    <t>system-forex.com</t>
  </si>
  <si>
    <t>gramener.com</t>
  </si>
  <si>
    <t>gamebet123.app</t>
  </si>
  <si>
    <t>checkupdown.com</t>
  </si>
  <si>
    <t>briqueblanche.fr</t>
  </si>
  <si>
    <t>weekendesk.fr</t>
  </si>
  <si>
    <t>devalk.nl</t>
  </si>
  <si>
    <t>autorenwelt.de</t>
  </si>
  <si>
    <t>im-hotel.ru</t>
  </si>
  <si>
    <t>vamadisz.com</t>
  </si>
  <si>
    <t>bestglobalbrands.com</t>
  </si>
  <si>
    <t>fffenterprises.com</t>
  </si>
  <si>
    <t>apiora.ru</t>
  </si>
  <si>
    <t>shoperweb.pl</t>
  </si>
  <si>
    <t>bvs.de</t>
  </si>
  <si>
    <t>zetflix24.online</t>
  </si>
  <si>
    <t>myciima.boats</t>
  </si>
  <si>
    <t>thuenhanguyencan.vn</t>
  </si>
  <si>
    <t>muoitanthanh.com</t>
  </si>
  <si>
    <t>silkaesthetics.co.uk</t>
  </si>
  <si>
    <t>findbank.dk</t>
  </si>
  <si>
    <t>fediverse.observer</t>
  </si>
  <si>
    <t>southcentre.int</t>
  </si>
  <si>
    <t>supershift.app</t>
  </si>
  <si>
    <t>navymutual.org</t>
  </si>
  <si>
    <t>leechpremium.link</t>
  </si>
  <si>
    <t>bangingtoolbox.com</t>
  </si>
  <si>
    <t>simpleandsavory.com</t>
  </si>
  <si>
    <t>beltrapurint.com</t>
  </si>
  <si>
    <t>seobacklinks213.ml</t>
  </si>
  <si>
    <t>springhow.com</t>
  </si>
  <si>
    <t>paraulogics.com</t>
  </si>
  <si>
    <t>endless.cash</t>
  </si>
  <si>
    <t>cdn-vids.xyz</t>
  </si>
  <si>
    <t>tidynet.ru</t>
  </si>
  <si>
    <t>miradetodo.nu</t>
  </si>
  <si>
    <t>infinity4x.io</t>
  </si>
  <si>
    <t>myprofile-authen-r0.su</t>
  </si>
  <si>
    <t>nascar.media</t>
  </si>
  <si>
    <t>totalhealthreports.us</t>
  </si>
  <si>
    <t>tltinet.ru</t>
  </si>
  <si>
    <t>easyiqcloud.dk</t>
  </si>
  <si>
    <t>ldsound.info</t>
  </si>
  <si>
    <t>europub.co.uk</t>
  </si>
  <si>
    <t>planetkde.org</t>
  </si>
  <si>
    <t>casino-rox-game.xyz</t>
  </si>
  <si>
    <t>acgbrands.com</t>
  </si>
  <si>
    <t>phadia.com</t>
  </si>
  <si>
    <t>cwp.sg</t>
  </si>
  <si>
    <t>fasthostns.com</t>
  </si>
  <si>
    <t>patriot.dp.ua</t>
  </si>
  <si>
    <t>webtemplatemasters.com</t>
  </si>
  <si>
    <t>islam-online.net</t>
  </si>
  <si>
    <t>scienceandsociety.co.uk</t>
  </si>
  <si>
    <t>lzizy.com</t>
  </si>
  <si>
    <t>aliran.com</t>
  </si>
  <si>
    <t>watchsuntv.com</t>
  </si>
  <si>
    <t>mimi207.com</t>
  </si>
  <si>
    <t>carondelet.org</t>
  </si>
  <si>
    <t>sobanco.com</t>
  </si>
  <si>
    <t>enir9v.com</t>
  </si>
  <si>
    <t>wamgame.jp</t>
  </si>
  <si>
    <t>coronavirus.bg</t>
  </si>
  <si>
    <t>valuetrackbi.com</t>
  </si>
  <si>
    <t>nextdoortaboo.com</t>
  </si>
  <si>
    <t>thepalaces.com</t>
  </si>
  <si>
    <t>nsmsolution.com.kh</t>
  </si>
  <si>
    <t>thindercdn.com</t>
  </si>
  <si>
    <t>maxauthority.cf</t>
  </si>
  <si>
    <t>hammondpowersolutions.com</t>
  </si>
  <si>
    <t>outdoorafro.com</t>
  </si>
  <si>
    <t>californiatortilla.com</t>
  </si>
  <si>
    <t>xwca.com</t>
  </si>
  <si>
    <t>digirdp.com</t>
  </si>
  <si>
    <t>priophooncogla.com</t>
  </si>
  <si>
    <t>columbussoft.com</t>
  </si>
  <si>
    <t>kudago-film.site</t>
  </si>
  <si>
    <t>rwequity.com</t>
  </si>
  <si>
    <t>atrieveerp.com</t>
  </si>
  <si>
    <t>hydrogeneurope.eu</t>
  </si>
  <si>
    <t>kanafanyarts.com</t>
  </si>
  <si>
    <t>blade-city.com</t>
  </si>
  <si>
    <t>lifestream.com</t>
  </si>
  <si>
    <t>habervakti.com</t>
  </si>
  <si>
    <t>hawramani.com</t>
  </si>
  <si>
    <t>ncjvkz.com</t>
  </si>
  <si>
    <t>sginvestors.io</t>
  </si>
  <si>
    <t>macommune.info</t>
  </si>
  <si>
    <t>kinokartina-film.site</t>
  </si>
  <si>
    <t>jpeg.ly</t>
  </si>
  <si>
    <t>vulkan24.faith</t>
  </si>
  <si>
    <t>cufcp.net</t>
  </si>
  <si>
    <t>perspectives.ch</t>
  </si>
  <si>
    <t>maedchenflohmarkt-ilmenau.de</t>
  </si>
  <si>
    <t>az-it.net</t>
  </si>
  <si>
    <t>mommiesgranule.com</t>
  </si>
  <si>
    <t>dexafofy.net</t>
  </si>
  <si>
    <t>revistabiz.ro</t>
  </si>
  <si>
    <t>hopelab.org</t>
  </si>
  <si>
    <t>recoup.org</t>
  </si>
  <si>
    <t>sber.link</t>
  </si>
  <si>
    <t>egserver1.ru</t>
  </si>
  <si>
    <t>deloks.ru</t>
  </si>
  <si>
    <t>vestikamaza.ru</t>
  </si>
  <si>
    <t>tente.com</t>
  </si>
  <si>
    <t>amies.co.jp</t>
  </si>
  <si>
    <t>hz1ppjhhrqf2q.art</t>
  </si>
  <si>
    <t>btownstories.com</t>
  </si>
  <si>
    <t>auditionsfree.com</t>
  </si>
  <si>
    <t>keltecarmsshop.com</t>
  </si>
  <si>
    <t>sauda24crm.com</t>
  </si>
  <si>
    <t>fontgoods.com</t>
  </si>
  <si>
    <t>gulabux.com</t>
  </si>
  <si>
    <t>questblue.com</t>
  </si>
  <si>
    <t>uyhcf.top</t>
  </si>
  <si>
    <t>v2sapi.co</t>
  </si>
  <si>
    <t>taylorsfirearms.com</t>
  </si>
  <si>
    <t>bokumono.com</t>
  </si>
  <si>
    <t>uabc.edu.mx</t>
  </si>
  <si>
    <t>overture.co.jp</t>
  </si>
  <si>
    <t>btsgrup.com</t>
  </si>
  <si>
    <t>pelion.com.pl</t>
  </si>
  <si>
    <t>chvrch.es</t>
  </si>
  <si>
    <t>trivir.com</t>
  </si>
  <si>
    <t>makingcosmetics.com</t>
  </si>
  <si>
    <t>empneusis.gr</t>
  </si>
  <si>
    <t>icmos-film.site</t>
  </si>
  <si>
    <t>dedic64.ru</t>
  </si>
  <si>
    <t>cultura.ro</t>
  </si>
  <si>
    <t>homelement.com</t>
  </si>
  <si>
    <t>comvita.com</t>
  </si>
  <si>
    <t>codingcompiler.com</t>
  </si>
  <si>
    <t>rivermarkcuonline.org</t>
  </si>
  <si>
    <t>quickoffice.com</t>
  </si>
  <si>
    <t>foodbagtoday.com</t>
  </si>
  <si>
    <t>websitelive.net</t>
  </si>
  <si>
    <t>synthmania.com</t>
  </si>
  <si>
    <t>universal-translation-services.com</t>
  </si>
  <si>
    <t>careerhunter.us</t>
  </si>
  <si>
    <t>lra-mue.de</t>
  </si>
  <si>
    <t>charnwood.gov.uk</t>
  </si>
  <si>
    <t>ntp1.pl</t>
  </si>
  <si>
    <t>medialine.ag</t>
  </si>
  <si>
    <t>edra.com</t>
  </si>
  <si>
    <t>gamexslots.com</t>
  </si>
  <si>
    <t>arch-no.org</t>
  </si>
  <si>
    <t>cajou.be</t>
  </si>
  <si>
    <t>rutube.video</t>
  </si>
  <si>
    <t>booih1k2y0.com</t>
  </si>
  <si>
    <t>xrad.io</t>
  </si>
  <si>
    <t>arrangingpixels.com</t>
  </si>
  <si>
    <t>floridashines.org</t>
  </si>
  <si>
    <t>ywhcc7.net</t>
  </si>
  <si>
    <t>apprenticeships.scot</t>
  </si>
  <si>
    <t>enginediy.com</t>
  </si>
  <si>
    <t>ejibe.net</t>
  </si>
  <si>
    <t>panoplyindia.com</t>
  </si>
  <si>
    <t>elementsbrowser.com</t>
  </si>
  <si>
    <t>floatapp.com</t>
  </si>
  <si>
    <t>blueworkslive.com</t>
  </si>
  <si>
    <t>hiddenfashion.com</t>
  </si>
  <si>
    <t>minigolfbond.nl</t>
  </si>
  <si>
    <t>jensenresearch.net</t>
  </si>
  <si>
    <t>fastighetsbyran.se</t>
  </si>
  <si>
    <t>inel.ru</t>
  </si>
  <si>
    <t>latiendadeljardin.com</t>
  </si>
  <si>
    <t>sumec.com.cn</t>
  </si>
  <si>
    <t>meprestamo.mx</t>
  </si>
  <si>
    <t>netplannerhost.com</t>
  </si>
  <si>
    <t>cleardtg.com</t>
  </si>
  <si>
    <t>aikyo-do.net</t>
  </si>
  <si>
    <t>internetservices.ch</t>
  </si>
  <si>
    <t>richland.im</t>
  </si>
  <si>
    <t>sor.org</t>
  </si>
  <si>
    <t>usdualsports.com</t>
  </si>
  <si>
    <t>xn----7sbb9cob.com</t>
  </si>
  <si>
    <t>prostoporno.page</t>
  </si>
  <si>
    <t>722pd.com</t>
  </si>
  <si>
    <t>annenberg.org</t>
  </si>
  <si>
    <t>epicurosaas.com</t>
  </si>
  <si>
    <t>vidmoon.co</t>
  </si>
  <si>
    <t>721pd.com</t>
  </si>
  <si>
    <t>sekandocdn.net</t>
  </si>
  <si>
    <t>fx110.com</t>
  </si>
  <si>
    <t>topflix.io</t>
  </si>
  <si>
    <t>technofino.in</t>
  </si>
  <si>
    <t>fgis-saturn.ru</t>
  </si>
  <si>
    <t>dbresearch.de</t>
  </si>
  <si>
    <t>timesofu.com</t>
  </si>
  <si>
    <t>goldcoastcasino.com</t>
  </si>
  <si>
    <t>vroomvroomvroom.com.au</t>
  </si>
  <si>
    <t>casengo.com</t>
  </si>
  <si>
    <t>weseo.site</t>
  </si>
  <si>
    <t>universalbeijingresort.com</t>
  </si>
  <si>
    <t>tiger-sms.com</t>
  </si>
  <si>
    <t>luyouqiwang.cn</t>
  </si>
  <si>
    <t>greenhousemag.com</t>
  </si>
  <si>
    <t>gobrightside.com</t>
  </si>
  <si>
    <t>orvx.pw</t>
  </si>
  <si>
    <t>vodafonecu.gr</t>
  </si>
  <si>
    <t>meetuniverge.blue</t>
  </si>
  <si>
    <t>whatsonclearance.com</t>
  </si>
  <si>
    <t>avsolasupport.com</t>
  </si>
  <si>
    <t>obzorkuhni.ru</t>
  </si>
  <si>
    <t>asianxxxpics.net</t>
  </si>
  <si>
    <t>playfortuna7jy3.com</t>
  </si>
  <si>
    <t>opiniones-verificadas.com</t>
  </si>
  <si>
    <t>whoopunite.com</t>
  </si>
  <si>
    <t>islandcrowd.com</t>
  </si>
  <si>
    <t>obsidiandawn.com</t>
  </si>
  <si>
    <t>6598kn9gpf.ru</t>
  </si>
  <si>
    <t>mywebworld.in</t>
  </si>
  <si>
    <t>suedzucker.de</t>
  </si>
  <si>
    <t>gdcc.edu.cn</t>
  </si>
  <si>
    <t>doitory.com</t>
  </si>
  <si>
    <t>localfocuswidgets.net</t>
  </si>
  <si>
    <t>msystems.gr</t>
  </si>
  <si>
    <t>forumfonbet.com</t>
  </si>
  <si>
    <t>ethercluster.com</t>
  </si>
  <si>
    <t>veriban.com.tr</t>
  </si>
  <si>
    <t>unitedwaynwvt.org</t>
  </si>
  <si>
    <t>dotxs.nl</t>
  </si>
  <si>
    <t>onacional.com.br</t>
  </si>
  <si>
    <t>ellenbrown.com</t>
  </si>
  <si>
    <t>52im.net</t>
  </si>
  <si>
    <t>lzcc.edu.cn</t>
  </si>
  <si>
    <t>justit.ax</t>
  </si>
  <si>
    <t>guidesocial.be</t>
  </si>
  <si>
    <t>supertabak.ru</t>
  </si>
  <si>
    <t>foulgerpratt.com</t>
  </si>
  <si>
    <t>megafon-film.site</t>
  </si>
  <si>
    <t>eatnpark.com</t>
  </si>
  <si>
    <t>sorsware.com</t>
  </si>
  <si>
    <t>china-news10.com</t>
  </si>
  <si>
    <t>fishwantg.com</t>
  </si>
  <si>
    <t>sousou.co.jp</t>
  </si>
  <si>
    <t>clonidinep.com</t>
  </si>
  <si>
    <t>geocerts.com</t>
  </si>
  <si>
    <t>coopconesa.com.ar</t>
  </si>
  <si>
    <t>schwimmbadcheck.de</t>
  </si>
  <si>
    <t>youplayweplay.com</t>
  </si>
  <si>
    <t>amazing-bonuses.xyz</t>
  </si>
  <si>
    <t>media-px.com</t>
  </si>
  <si>
    <t>smartingly.com</t>
  </si>
  <si>
    <t>webboh.it</t>
  </si>
  <si>
    <t>admiral-xxx.ru</t>
  </si>
  <si>
    <t>credosystemz.com</t>
  </si>
  <si>
    <t>mgnt.tech</t>
  </si>
  <si>
    <t>compassmerchantsolutions.com</t>
  </si>
  <si>
    <t>zapovednik96.ru</t>
  </si>
  <si>
    <t>zhijiao.cn</t>
  </si>
  <si>
    <t>cazinorox.club</t>
  </si>
  <si>
    <t>wag.ca</t>
  </si>
  <si>
    <t>divx720pfilmizle.org</t>
  </si>
  <si>
    <t>ssbtractor.com</t>
  </si>
  <si>
    <t>tjma.jus.br</t>
  </si>
  <si>
    <t>lanews.com.cn</t>
  </si>
  <si>
    <t>lumi.com</t>
  </si>
  <si>
    <t>wallpapersin4k.org</t>
  </si>
  <si>
    <t>hosderevet.com</t>
  </si>
  <si>
    <t>sportisimo.com</t>
  </si>
  <si>
    <t>refpakviwguf.best</t>
  </si>
  <si>
    <t>soatmundial.com.co</t>
  </si>
  <si>
    <t>tv-radio.com</t>
  </si>
  <si>
    <t>rest38.ru</t>
  </si>
  <si>
    <t>purdy.com</t>
  </si>
  <si>
    <t>kja.aero</t>
  </si>
  <si>
    <t>kedirikota.go.id</t>
  </si>
  <si>
    <t>mde.com</t>
  </si>
  <si>
    <t>lakelucerne.ch</t>
  </si>
  <si>
    <t>acmelocksmith.com</t>
  </si>
  <si>
    <t>statistik-berlin-brandenburg.de</t>
  </si>
  <si>
    <t>listogib.ru</t>
  </si>
  <si>
    <t>bebele.ru</t>
  </si>
  <si>
    <t>benzinpreis-aktuell.de</t>
  </si>
  <si>
    <t>cumbrestoltec.com</t>
  </si>
  <si>
    <t>przymorzu.pl</t>
  </si>
  <si>
    <t>businesslistus.com</t>
  </si>
  <si>
    <t>sitchu.com.au</t>
  </si>
  <si>
    <t>sobesednik-film.site</t>
  </si>
  <si>
    <t>wizlearn.com</t>
  </si>
  <si>
    <t>nitkkr.ac.in</t>
  </si>
  <si>
    <t>virtual-private-servers.com</t>
  </si>
  <si>
    <t>fakirdebrid.net</t>
  </si>
  <si>
    <t>websitehost.com</t>
  </si>
  <si>
    <t>corrs.com.au</t>
  </si>
  <si>
    <t>kyokushin.org.hk</t>
  </si>
  <si>
    <t>latestbingobonuses.com</t>
  </si>
  <si>
    <t>s1inc.com</t>
  </si>
  <si>
    <t>totalsportek.online</t>
  </si>
  <si>
    <t>luniverse.io</t>
  </si>
  <si>
    <t>patrickmorin.com</t>
  </si>
  <si>
    <t>grainrus.com</t>
  </si>
  <si>
    <t>costaisa.com</t>
  </si>
  <si>
    <t>hh160.com</t>
  </si>
  <si>
    <t>boomss.us</t>
  </si>
  <si>
    <t>cityofnewportbeach.net</t>
  </si>
  <si>
    <t>miftah.org</t>
  </si>
  <si>
    <t>13slate.com</t>
  </si>
  <si>
    <t>interlayer.net</t>
  </si>
  <si>
    <t>photo-monster.ru</t>
  </si>
  <si>
    <t>games.ch</t>
  </si>
  <si>
    <t>maxsiauw.com</t>
  </si>
  <si>
    <t>citalia.com</t>
  </si>
  <si>
    <t>cubieboard.org</t>
  </si>
  <si>
    <t>cbso.co.uk</t>
  </si>
  <si>
    <t>td365.com</t>
  </si>
  <si>
    <t>sne.fr</t>
  </si>
  <si>
    <t>azino777777.win</t>
  </si>
  <si>
    <t>ma.hu</t>
  </si>
  <si>
    <t>uop.edu</t>
  </si>
  <si>
    <t>betwin.com</t>
  </si>
  <si>
    <t>bmd.gov.bd</t>
  </si>
  <si>
    <t>ebexpo.com</t>
  </si>
  <si>
    <t>vmscloud.co</t>
  </si>
  <si>
    <t>mostbet-kz-com.com</t>
  </si>
  <si>
    <t>cinecom.com</t>
  </si>
  <si>
    <t>sportscorner.qa</t>
  </si>
  <si>
    <t>litakcent.com</t>
  </si>
  <si>
    <t>origami.design</t>
  </si>
  <si>
    <t>se-assets.com</t>
  </si>
  <si>
    <t>all-greatquotes.com</t>
  </si>
  <si>
    <t>eden.io</t>
  </si>
  <si>
    <t>aymet-service.ru</t>
  </si>
  <si>
    <t>toride.com</t>
  </si>
  <si>
    <t>xn--80abdzaxbkfak2ai0bzf4ce.xn--p1ai</t>
  </si>
  <si>
    <t>quicklivesex.com</t>
  </si>
  <si>
    <t>oppo.my</t>
  </si>
  <si>
    <t>kenanddanadesign.com</t>
  </si>
  <si>
    <t>dialfire.com</t>
  </si>
  <si>
    <t>xpressone.net</t>
  </si>
  <si>
    <t>bestpuppys.com</t>
  </si>
  <si>
    <t>digikey.jp</t>
  </si>
  <si>
    <t>8playfortuna.ru</t>
  </si>
  <si>
    <t>pottcounty-ia.gov</t>
  </si>
  <si>
    <t>swordart-online.net</t>
  </si>
  <si>
    <t>mymbloo.com</t>
  </si>
  <si>
    <t>optibacprobiotics.com</t>
  </si>
  <si>
    <t>ocasino1m.store</t>
  </si>
  <si>
    <t>nyyc.org</t>
  </si>
  <si>
    <t>seogroup20.ml</t>
  </si>
  <si>
    <t>maco.eu</t>
  </si>
  <si>
    <t>sourceesb.com</t>
  </si>
  <si>
    <t>esw3ue.com</t>
  </si>
  <si>
    <t>axantum.com</t>
  </si>
  <si>
    <t>prodlglousdate.net</t>
  </si>
  <si>
    <t>marketfor.com</t>
  </si>
  <si>
    <t>broadband.co.uk</t>
  </si>
  <si>
    <t>imjinst.co.kr</t>
  </si>
  <si>
    <t>quinthosting.com</t>
  </si>
  <si>
    <t>thestacker.com</t>
  </si>
  <si>
    <t>intimros.net</t>
  </si>
  <si>
    <t>pudp.ru</t>
  </si>
  <si>
    <t>oenergetice.cz</t>
  </si>
  <si>
    <t>hatchxr.com</t>
  </si>
  <si>
    <t>acgtr.com</t>
  </si>
  <si>
    <t>domainspot.com.au</t>
  </si>
  <si>
    <t>arabpage.net</t>
  </si>
  <si>
    <t>leannebrown.com</t>
  </si>
  <si>
    <t>thefinancyclub.family</t>
  </si>
  <si>
    <t>noobcook.com</t>
  </si>
  <si>
    <t>crockerart.org</t>
  </si>
  <si>
    <t>carvedilol2021.monster</t>
  </si>
  <si>
    <t>darkmarket2021.com</t>
  </si>
  <si>
    <t>goroav.com</t>
  </si>
  <si>
    <t>alfredstreet.org</t>
  </si>
  <si>
    <t>gmswf.com</t>
  </si>
  <si>
    <t>movemeal.com</t>
  </si>
  <si>
    <t>informdirect.co.uk</t>
  </si>
  <si>
    <t>acme-journal.org</t>
  </si>
  <si>
    <t>sanofipasteur.com</t>
  </si>
  <si>
    <t>acuff.me</t>
  </si>
  <si>
    <t>fatcatsfun.com</t>
  </si>
  <si>
    <t>prontocx.com</t>
  </si>
  <si>
    <t>policyintegrity.org</t>
  </si>
  <si>
    <t>pohoronkam-net.space</t>
  </si>
  <si>
    <t>cover-corp.com</t>
  </si>
  <si>
    <t>ria-news.run</t>
  </si>
  <si>
    <t>go-go.tech</t>
  </si>
  <si>
    <t>socialrelation.net</t>
  </si>
  <si>
    <t>ppwdcloud.net</t>
  </si>
  <si>
    <t>mining.sk</t>
  </si>
  <si>
    <t>paccoast.com</t>
  </si>
  <si>
    <t>ballwatch.com</t>
  </si>
  <si>
    <t>booi9mx4.com</t>
  </si>
  <si>
    <t>sanyofoods.co.jp</t>
  </si>
  <si>
    <t>codebutler.com</t>
  </si>
  <si>
    <t>greatjourneysofnz.co.nz</t>
  </si>
  <si>
    <t>ostermann.eu</t>
  </si>
  <si>
    <t>worldnet.net</t>
  </si>
  <si>
    <t>professorbainbridge.com</t>
  </si>
  <si>
    <t>crawley.gov.uk</t>
  </si>
  <si>
    <t>livinglibations.com</t>
  </si>
  <si>
    <t>aia.com.au</t>
  </si>
  <si>
    <t>wpsitesthemes.com</t>
  </si>
  <si>
    <t>nalsar.ac.in</t>
  </si>
  <si>
    <t>fa-drivercan.com</t>
  </si>
  <si>
    <t>curemelanoma.org</t>
  </si>
  <si>
    <t>suddenlysenior.com</t>
  </si>
  <si>
    <t>biomimicry.net</t>
  </si>
  <si>
    <t>faraoncasinosonlines.com</t>
  </si>
  <si>
    <t>eoeolike.com</t>
  </si>
  <si>
    <t>yggtracking.org</t>
  </si>
  <si>
    <t>moebelfirst.de</t>
  </si>
  <si>
    <t>motorbikemag.es</t>
  </si>
  <si>
    <t>spankthishookups.com</t>
  </si>
  <si>
    <t>ont.ne.jp</t>
  </si>
  <si>
    <t>woobs.com</t>
  </si>
  <si>
    <t>cejil.org</t>
  </si>
  <si>
    <t>casinno.cn</t>
  </si>
  <si>
    <t>jiali998.xyz</t>
  </si>
  <si>
    <t>sitesi.web.tr</t>
  </si>
  <si>
    <t>6666888.xyz</t>
  </si>
  <si>
    <t>realmazon.com</t>
  </si>
  <si>
    <t>altria.net</t>
  </si>
  <si>
    <t>mb01.com</t>
  </si>
  <si>
    <t>ibsinternet.com</t>
  </si>
  <si>
    <t>consions-gonsions.com</t>
  </si>
  <si>
    <t>ashisuto.co.jp</t>
  </si>
  <si>
    <t>v2club.top</t>
  </si>
  <si>
    <t>slotseverafter.com</t>
  </si>
  <si>
    <t>ddrv.cn</t>
  </si>
  <si>
    <t>peofree.com</t>
  </si>
  <si>
    <t>rhi.net</t>
  </si>
  <si>
    <t>creetor.com</t>
  </si>
  <si>
    <t>bauskas15.lv</t>
  </si>
  <si>
    <t>betterstayhome.ru</t>
  </si>
  <si>
    <t>travelsignposts.com</t>
  </si>
  <si>
    <t>bessabjectid.com</t>
  </si>
  <si>
    <t>afterall.org</t>
  </si>
  <si>
    <t>currenttime-film.site</t>
  </si>
  <si>
    <t>paragondigitalservices.com</t>
  </si>
  <si>
    <t>itvegas.net</t>
  </si>
  <si>
    <t>smappee.com</t>
  </si>
  <si>
    <t>aersale.com</t>
  </si>
  <si>
    <t>invitro.kz</t>
  </si>
  <si>
    <t>toyota-forklifts.eu</t>
  </si>
  <si>
    <t>pokerdom.com</t>
  </si>
  <si>
    <t>bienal.org.br</t>
  </si>
  <si>
    <t>pornmallow.com</t>
  </si>
  <si>
    <t>firestickhacks.com</t>
  </si>
  <si>
    <t>coolingpost.com</t>
  </si>
  <si>
    <t>positivequotes.info</t>
  </si>
  <si>
    <t>iamfearlesssoul.com</t>
  </si>
  <si>
    <t>wibandhosting.com</t>
  </si>
  <si>
    <t>projectsegfau.lt</t>
  </si>
  <si>
    <t>vincue.net</t>
  </si>
  <si>
    <t>77z5.com</t>
  </si>
  <si>
    <t>cius-ees.ru</t>
  </si>
  <si>
    <t>markmorrisdancegroup.org</t>
  </si>
  <si>
    <t>drush.in</t>
  </si>
  <si>
    <t>tamliki.ir</t>
  </si>
  <si>
    <t>gomohu.com</t>
  </si>
  <si>
    <t>bublik1.fun</t>
  </si>
  <si>
    <t>capemaymac.org</t>
  </si>
  <si>
    <t>fsx168.cn</t>
  </si>
  <si>
    <t>1xbet-sportsbook.com</t>
  </si>
  <si>
    <t>unitedhelpukraine.org</t>
  </si>
  <si>
    <t>screenscraper.fr</t>
  </si>
  <si>
    <t>apple-market.net</t>
  </si>
  <si>
    <t>valiuz.com</t>
  </si>
  <si>
    <t>0800buster.co.uk</t>
  </si>
  <si>
    <t>r-biopharm.com</t>
  </si>
  <si>
    <t>mybangla24.com</t>
  </si>
  <si>
    <t>fsrao.ca</t>
  </si>
  <si>
    <t>hvemringer.net</t>
  </si>
  <si>
    <t>artician.com</t>
  </si>
  <si>
    <t>srsg.moe</t>
  </si>
  <si>
    <t>aol.io</t>
  </si>
  <si>
    <t>sancontr.com</t>
  </si>
  <si>
    <t>quintessence-publishing.com</t>
  </si>
  <si>
    <t>gcaudio.com</t>
  </si>
  <si>
    <t>prednisonexl.online</t>
  </si>
  <si>
    <t>appliedscienceint.com</t>
  </si>
  <si>
    <t>drummondgolf.com.au</t>
  </si>
  <si>
    <t>top-lot.com</t>
  </si>
  <si>
    <t>tlab.net</t>
  </si>
  <si>
    <t>quizme.pl</t>
  </si>
  <si>
    <t>imaxmelbourne.com.au</t>
  </si>
  <si>
    <t>behgozin.com</t>
  </si>
  <si>
    <t>iran-woodmart.ir</t>
  </si>
  <si>
    <t>greetly.com</t>
  </si>
  <si>
    <t>apex-project.ru</t>
  </si>
  <si>
    <t>azino-cazinowin.ru</t>
  </si>
  <si>
    <t>ccdisors-capstone2021.com</t>
  </si>
  <si>
    <t>larcogroup.com</t>
  </si>
  <si>
    <t>ergoplatform.com</t>
  </si>
  <si>
    <t>heis20.com</t>
  </si>
  <si>
    <t>revistaarcadia.com</t>
  </si>
  <si>
    <t>arcticapi.com</t>
  </si>
  <si>
    <t>talentdesire.com</t>
  </si>
  <si>
    <t>jhzbjx.com</t>
  </si>
  <si>
    <t>pro11.com</t>
  </si>
  <si>
    <t>highviolet.com</t>
  </si>
  <si>
    <t>jawamotorcycles.com</t>
  </si>
  <si>
    <t>ilcuoreinpentola.it</t>
  </si>
  <si>
    <t>hellahealth.com</t>
  </si>
  <si>
    <t>zreading.cn</t>
  </si>
  <si>
    <t>hochuzhyt.site</t>
  </si>
  <si>
    <t>come-nenpi.com</t>
  </si>
  <si>
    <t>kirklareli.edu.tr</t>
  </si>
  <si>
    <t>institut-metiersdart.org</t>
  </si>
  <si>
    <t>findmycams.com</t>
  </si>
  <si>
    <t>autosaver.com</t>
  </si>
  <si>
    <t>highly.co</t>
  </si>
  <si>
    <t>17kxsw.com</t>
  </si>
  <si>
    <t>zheltaya.ru</t>
  </si>
  <si>
    <t>miglcode.com</t>
  </si>
  <si>
    <t>cviiz.net</t>
  </si>
  <si>
    <t>dom-uyut-i-hobbii.ru</t>
  </si>
  <si>
    <t>fishing.net.nz</t>
  </si>
  <si>
    <t>islandoddities.ca</t>
  </si>
  <si>
    <t>bancodelapampa.com.ar</t>
  </si>
  <si>
    <t>cosplay-jav.com</t>
  </si>
  <si>
    <t>credgeriapropollo.com</t>
  </si>
  <si>
    <t>milfsfors3x.com</t>
  </si>
  <si>
    <t>yakimavalleyhops.com</t>
  </si>
  <si>
    <t>kazino-rox.su</t>
  </si>
  <si>
    <t>izvectia.space</t>
  </si>
  <si>
    <t>azino777-cazino-payz.ru</t>
  </si>
  <si>
    <t>tidecao.com</t>
  </si>
  <si>
    <t>777azino777-casino.ru</t>
  </si>
  <si>
    <t>zbinfo.net</t>
  </si>
  <si>
    <t>upyunso3.com</t>
  </si>
  <si>
    <t>invitebox.com</t>
  </si>
  <si>
    <t>pan666.net</t>
  </si>
  <si>
    <t>tcr.com</t>
  </si>
  <si>
    <t>dreamgate.ne.jp</t>
  </si>
  <si>
    <t>blob.cat</t>
  </si>
  <si>
    <t>crazzymonday.com</t>
  </si>
  <si>
    <t>ihorsesvc.net</t>
  </si>
  <si>
    <t>nhsproviders.org</t>
  </si>
  <si>
    <t>malayattoor.com</t>
  </si>
  <si>
    <t>isgus.de</t>
  </si>
  <si>
    <t>highfidelity.pl</t>
  </si>
  <si>
    <t>globalgraduates.com</t>
  </si>
  <si>
    <t>ukradiolive.com</t>
  </si>
  <si>
    <t>wnldyi.com</t>
  </si>
  <si>
    <t>thegeriatricdietitian.com</t>
  </si>
  <si>
    <t>birmingham.al.us</t>
  </si>
  <si>
    <t>playground-film.site</t>
  </si>
  <si>
    <t>tank-ono.cz</t>
  </si>
  <si>
    <t>meshimer.com</t>
  </si>
  <si>
    <t>yourgresolutions.cf</t>
  </si>
  <si>
    <t>xenir.com</t>
  </si>
  <si>
    <t>shealeeroy.com</t>
  </si>
  <si>
    <t>arrivo.ru</t>
  </si>
  <si>
    <t>justmercyfilm.com</t>
  </si>
  <si>
    <t>eadv.org</t>
  </si>
  <si>
    <t>legalexchange.com</t>
  </si>
  <si>
    <t>bestpornstarstop.com</t>
  </si>
  <si>
    <t>acda.org</t>
  </si>
  <si>
    <t>discolabs.com</t>
  </si>
  <si>
    <t>topboom.com</t>
  </si>
  <si>
    <t>baclofen2020.monster</t>
  </si>
  <si>
    <t>iemnet.xyz</t>
  </si>
  <si>
    <t>linkto.run</t>
  </si>
  <si>
    <t>abskinclinic.uk</t>
  </si>
  <si>
    <t>happywalk.in</t>
  </si>
  <si>
    <t>gokinjo.info</t>
  </si>
  <si>
    <t>revoluciondecuba.com</t>
  </si>
  <si>
    <t>sango.org</t>
  </si>
  <si>
    <t>peterburg-kino-film.site</t>
  </si>
  <si>
    <t>emihosting3.com</t>
  </si>
  <si>
    <t>heart-s.com</t>
  </si>
  <si>
    <t>awwweb.com</t>
  </si>
  <si>
    <t>xpronetworks.com</t>
  </si>
  <si>
    <t>eobraz.ru</t>
  </si>
  <si>
    <t>thedarkpixieastrology.com</t>
  </si>
  <si>
    <t>ktecltd.net</t>
  </si>
  <si>
    <t>euro-sat.de</t>
  </si>
  <si>
    <t>berksiu.org</t>
  </si>
  <si>
    <t>irontechdoll.com</t>
  </si>
  <si>
    <t>fecalface.com</t>
  </si>
  <si>
    <t>indirectsolution.info</t>
  </si>
  <si>
    <t>tweakxp.com</t>
  </si>
  <si>
    <t>speedpartner.de</t>
  </si>
  <si>
    <t>tsukimichimanga.com</t>
  </si>
  <si>
    <t>financeformulas.net</t>
  </si>
  <si>
    <t>kind.ne.jp</t>
  </si>
  <si>
    <t>cdnbigbuy.com</t>
  </si>
  <si>
    <t>westticket.de</t>
  </si>
  <si>
    <t>redeemer.top</t>
  </si>
  <si>
    <t>iherbpreprod.com</t>
  </si>
  <si>
    <t>vipjapaneseporn.com</t>
  </si>
  <si>
    <t>aoi-fansub.eu</t>
  </si>
  <si>
    <t>uppatop.com</t>
  </si>
  <si>
    <t>larche.org</t>
  </si>
  <si>
    <t>sitelio.com</t>
  </si>
  <si>
    <t>nycpba.org</t>
  </si>
  <si>
    <t>square1server.com</t>
  </si>
  <si>
    <t>selleo.com</t>
  </si>
  <si>
    <t>vuprom.com</t>
  </si>
  <si>
    <t>docteur-tassin-chirurgie-esthetique-paris.com</t>
  </si>
  <si>
    <t>zentation.com</t>
  </si>
  <si>
    <t>mybigplunge.com</t>
  </si>
  <si>
    <t>ytss.info</t>
  </si>
  <si>
    <t>playprint.ru</t>
  </si>
  <si>
    <t>easton.com</t>
  </si>
  <si>
    <t>toplines25.tk</t>
  </si>
  <si>
    <t>sky-hd.net</t>
  </si>
  <si>
    <t>a93kfnds.com</t>
  </si>
  <si>
    <t>almeezangroup.com</t>
  </si>
  <si>
    <t>coli.org</t>
  </si>
  <si>
    <t>azino777-registratsiya.ru</t>
  </si>
  <si>
    <t>personalaudio.ru</t>
  </si>
  <si>
    <t>ahrgintl.com</t>
  </si>
  <si>
    <t>bezplatnirotativki.com</t>
  </si>
  <si>
    <t>captchafine.live</t>
  </si>
  <si>
    <t>alhyipmonitors.com</t>
  </si>
  <si>
    <t>fpschampion.com</t>
  </si>
  <si>
    <t>camcrawler.com</t>
  </si>
  <si>
    <t>edimark.fr</t>
  </si>
  <si>
    <t>tabanankab.go.id</t>
  </si>
  <si>
    <t>servergood.com.br</t>
  </si>
  <si>
    <t>therewardhub.com</t>
  </si>
  <si>
    <t>buspar.fun</t>
  </si>
  <si>
    <t>dulichviet.com.vn</t>
  </si>
  <si>
    <t>voaturkce.com</t>
  </si>
  <si>
    <t>zithromax7us.top</t>
  </si>
  <si>
    <t>terredeliens.org</t>
  </si>
  <si>
    <t>vipgo888.com</t>
  </si>
  <si>
    <t>speakup.ai</t>
  </si>
  <si>
    <t>beesportsapp.com</t>
  </si>
  <si>
    <t>tupa-germania.ru</t>
  </si>
  <si>
    <t>mathpuzzle.com</t>
  </si>
  <si>
    <t>shoutvox.com</t>
  </si>
  <si>
    <t>987967.xyz</t>
  </si>
  <si>
    <t>jumpupsmedias.com</t>
  </si>
  <si>
    <t>univ-adrar.edu.dz</t>
  </si>
  <si>
    <t>darienbanktrust.com</t>
  </si>
  <si>
    <t>gshost.co.kr</t>
  </si>
  <si>
    <t>championat-film.site</t>
  </si>
  <si>
    <t>way2servers.in</t>
  </si>
  <si>
    <t>theheritagetimes.com</t>
  </si>
  <si>
    <t>fentimans.com</t>
  </si>
  <si>
    <t>mp3push.com</t>
  </si>
  <si>
    <t>casinodengi-online.info</t>
  </si>
  <si>
    <t>lynks.com</t>
  </si>
  <si>
    <t>vinet.ru</t>
  </si>
  <si>
    <t>vertebrae.io</t>
  </si>
  <si>
    <t>darkwebmarketlist.shop</t>
  </si>
  <si>
    <t>harrisonparrott.com</t>
  </si>
  <si>
    <t>senexa.biz</t>
  </si>
  <si>
    <t>auction-designs.net</t>
  </si>
  <si>
    <t>telegopbx.com</t>
  </si>
  <si>
    <t>avromcs.ru</t>
  </si>
  <si>
    <t>ourtime.co.uk</t>
  </si>
  <si>
    <t>777vulcan-cazino.xyz</t>
  </si>
  <si>
    <t>zapoznanstva18.com</t>
  </si>
  <si>
    <t>kinonew.best</t>
  </si>
  <si>
    <t>puresensation.co.uk</t>
  </si>
  <si>
    <t>weebox.com</t>
  </si>
  <si>
    <t>cctrk.com</t>
  </si>
  <si>
    <t>zumboly.com</t>
  </si>
  <si>
    <t>designbold.com</t>
  </si>
  <si>
    <t>actiegroepen.be</t>
  </si>
  <si>
    <t>kapabiosystems.com</t>
  </si>
  <si>
    <t>vulkan24.download</t>
  </si>
  <si>
    <t>vpopwire.com</t>
  </si>
  <si>
    <t>pflanzenforschung.de</t>
  </si>
  <si>
    <t>itsroot.net</t>
  </si>
  <si>
    <t>3wheelerworld.com</t>
  </si>
  <si>
    <t>0312-film.site</t>
  </si>
  <si>
    <t>bonbon.fun</t>
  </si>
  <si>
    <t>euro247-ko.com</t>
  </si>
  <si>
    <t>tracknama.com</t>
  </si>
  <si>
    <t>insurancequotehq.com</t>
  </si>
  <si>
    <t>toomics.de</t>
  </si>
  <si>
    <t>theshopwebbusiness.com</t>
  </si>
  <si>
    <t>sympahr.net</t>
  </si>
  <si>
    <t>improvechalice.com</t>
  </si>
  <si>
    <t>checkology.org</t>
  </si>
  <si>
    <t>joann-mail.com</t>
  </si>
  <si>
    <t>host4dns.net</t>
  </si>
  <si>
    <t>dayzmod.com</t>
  </si>
  <si>
    <t>iapac.to</t>
  </si>
  <si>
    <t>ww33.top</t>
  </si>
  <si>
    <t>claroty.de</t>
  </si>
  <si>
    <t>buytrazodone.store</t>
  </si>
  <si>
    <t>mckenzieinstitute.org</t>
  </si>
  <si>
    <t>adisealus.com</t>
  </si>
  <si>
    <t>tortus.com</t>
  </si>
  <si>
    <t>trellahealth.com</t>
  </si>
  <si>
    <t>seobacklinks213.ga</t>
  </si>
  <si>
    <t>sarahjmaas.com</t>
  </si>
  <si>
    <t>putlocker.onl</t>
  </si>
  <si>
    <t>saray.ru</t>
  </si>
  <si>
    <t>rusidea.org</t>
  </si>
  <si>
    <t>invisiblecreature.com</t>
  </si>
  <si>
    <t>lektu.com</t>
  </si>
  <si>
    <t>renefurterer.com</t>
  </si>
  <si>
    <t>igs-gmbh.de</t>
  </si>
  <si>
    <t>charleston.org.uk</t>
  </si>
  <si>
    <t>mate.academy</t>
  </si>
  <si>
    <t>twia.org</t>
  </si>
  <si>
    <t>mapxpress.net</t>
  </si>
  <si>
    <t>brite.co</t>
  </si>
  <si>
    <t>moorinsightsstrategy.com</t>
  </si>
  <si>
    <t>termpaperessayswriting.com</t>
  </si>
  <si>
    <t>atspace.me</t>
  </si>
  <si>
    <t>myrtlebeachairconditioningandheating.com</t>
  </si>
  <si>
    <t>vrtnws.be</t>
  </si>
  <si>
    <t>cmetracker.net</t>
  </si>
  <si>
    <t>sourcebottle.com</t>
  </si>
  <si>
    <t>siggysparadise.com</t>
  </si>
  <si>
    <t>linklogistics.com</t>
  </si>
  <si>
    <t>hortusleiden.nl</t>
  </si>
  <si>
    <t>carhop.com</t>
  </si>
  <si>
    <t>penerbitdeepublish.com</t>
  </si>
  <si>
    <t>kinolumiere-film.site</t>
  </si>
  <si>
    <t>hitxgh.com</t>
  </si>
  <si>
    <t>vgrnet.net.br</t>
  </si>
  <si>
    <t>unicaja.es</t>
  </si>
  <si>
    <t>subsidiosdelgobierno.site</t>
  </si>
  <si>
    <t>do-it-yourself-help.com</t>
  </si>
  <si>
    <t>zaytinya.com</t>
  </si>
  <si>
    <t>cityofhuntington.com</t>
  </si>
  <si>
    <t>pyramid-it.ru</t>
  </si>
  <si>
    <t>moscowtimes-film.site</t>
  </si>
  <si>
    <t>adx.ru</t>
  </si>
  <si>
    <t>oculus.de</t>
  </si>
  <si>
    <t>101-help.com</t>
  </si>
  <si>
    <t>thna.net</t>
  </si>
  <si>
    <t>kskbb.de</t>
  </si>
  <si>
    <t>sat.ua</t>
  </si>
  <si>
    <t>nacc.go.th</t>
  </si>
  <si>
    <t>calorepi.com</t>
  </si>
  <si>
    <t>top010.nl</t>
  </si>
  <si>
    <t>balarinji.com.au</t>
  </si>
  <si>
    <t>instrukzii.ru</t>
  </si>
  <si>
    <t>onion-net.com.tw</t>
  </si>
  <si>
    <t>strutmasters.com</t>
  </si>
  <si>
    <t>abbywintersfree.com</t>
  </si>
  <si>
    <t>arkservers.net</t>
  </si>
  <si>
    <t>wisdmlabs.net</t>
  </si>
  <si>
    <t>pacificworkplaces.com</t>
  </si>
  <si>
    <t>pudgeee.com</t>
  </si>
  <si>
    <t>golinuxhub.com</t>
  </si>
  <si>
    <t>shortcuthigh.com</t>
  </si>
  <si>
    <t>cpgestion-dtc-ib.com</t>
  </si>
  <si>
    <t>aarswtcnoz.com</t>
  </si>
  <si>
    <t>bus.com</t>
  </si>
  <si>
    <t>truenetic.co.uk</t>
  </si>
  <si>
    <t>bixin.com</t>
  </si>
  <si>
    <t>zhibo128x.xyz</t>
  </si>
  <si>
    <t>64audio.com</t>
  </si>
  <si>
    <t>pagbrasil.com</t>
  </si>
  <si>
    <t>marketnewsvideo.com</t>
  </si>
  <si>
    <t>sexgalaxy.net</t>
  </si>
  <si>
    <t>gcdn.uk</t>
  </si>
  <si>
    <t>maxondirect.net</t>
  </si>
  <si>
    <t>svoboda-film.site</t>
  </si>
  <si>
    <t>gites-lesrimaudieres.com</t>
  </si>
  <si>
    <t>scmaps.com</t>
  </si>
  <si>
    <t>childrensclinics.org</t>
  </si>
  <si>
    <t>nancy.cc</t>
  </si>
  <si>
    <t>mercenaryenrollment.com</t>
  </si>
  <si>
    <t>brod-film.site</t>
  </si>
  <si>
    <t>signetx.com.br</t>
  </si>
  <si>
    <t>rightclickmedia.co.za</t>
  </si>
  <si>
    <t>arval.co.uk</t>
  </si>
  <si>
    <t>cosplaynsfw.cam</t>
  </si>
  <si>
    <t>billa.cz</t>
  </si>
  <si>
    <t>ferzu.com</t>
  </si>
  <si>
    <t>wendycarlos.com</t>
  </si>
  <si>
    <t>giffonifilmfestival.it</t>
  </si>
  <si>
    <t>servers-mail.com</t>
  </si>
  <si>
    <t>flashpeak.com</t>
  </si>
  <si>
    <t>doguinho.one</t>
  </si>
  <si>
    <t>solestrayfilms.com</t>
  </si>
  <si>
    <t>relevanssi.com</t>
  </si>
  <si>
    <t>sel-expenses.com</t>
  </si>
  <si>
    <t>mswoods.com</t>
  </si>
  <si>
    <t>zqwdw.com</t>
  </si>
  <si>
    <t>mnhelp.com</t>
  </si>
  <si>
    <t>segurancacomportamental.com</t>
  </si>
  <si>
    <t>gavindebecker.com</t>
  </si>
  <si>
    <t>rankia.co</t>
  </si>
  <si>
    <t>yme.gr</t>
  </si>
  <si>
    <t>ukomik.com</t>
  </si>
  <si>
    <t>photographymuseum.com</t>
  </si>
  <si>
    <t>dnstecno.net</t>
  </si>
  <si>
    <t>binerlay.com</t>
  </si>
  <si>
    <t>ihavecpu.com</t>
  </si>
  <si>
    <t>vetericyn.com</t>
  </si>
  <si>
    <t>watchprosite.com</t>
  </si>
  <si>
    <t>automania-shop.ru</t>
  </si>
  <si>
    <t>sundair.com</t>
  </si>
  <si>
    <t>mayaksbor.ru</t>
  </si>
  <si>
    <t>ffsa.org</t>
  </si>
  <si>
    <t>publicitis.net</t>
  </si>
  <si>
    <t>oecd-development-matters.org</t>
  </si>
  <si>
    <t>toasterovenlove.com</t>
  </si>
  <si>
    <t>tobaccotactics.org</t>
  </si>
  <si>
    <t>genericmedsaustralia.com</t>
  </si>
  <si>
    <t>12andus.com</t>
  </si>
  <si>
    <t>zuisu.cloud</t>
  </si>
  <si>
    <t>bplay.bet.ar</t>
  </si>
  <si>
    <t>iz-kartex.com</t>
  </si>
  <si>
    <t>znaykauchit.ru</t>
  </si>
  <si>
    <t>myownconference.email</t>
  </si>
  <si>
    <t>steinlodge.com</t>
  </si>
  <si>
    <t>mlbpickle.com</t>
  </si>
  <si>
    <t>mcdonalds.co.za</t>
  </si>
  <si>
    <t>sawanotsuru.co.jp</t>
  </si>
  <si>
    <t>unlimitedbiking.com</t>
  </si>
  <si>
    <t>statflow.ru</t>
  </si>
  <si>
    <t>rko-broker.ru</t>
  </si>
  <si>
    <t>gcwweb.com</t>
  </si>
  <si>
    <t>hobix.com</t>
  </si>
  <si>
    <t>czur.cc</t>
  </si>
  <si>
    <t>knowledgerush.com</t>
  </si>
  <si>
    <t>everycircuit.com</t>
  </si>
  <si>
    <t>bancomoc.mz</t>
  </si>
  <si>
    <t>mvphealthplan.com</t>
  </si>
  <si>
    <t>kidsdata.org</t>
  </si>
  <si>
    <t>unthaiyourself.com</t>
  </si>
  <si>
    <t>365editor.com</t>
  </si>
  <si>
    <t>med-cpravki.co</t>
  </si>
  <si>
    <t>dns-checker.com</t>
  </si>
  <si>
    <t>parasols-xl.nl</t>
  </si>
  <si>
    <t>kubalibre.com</t>
  </si>
  <si>
    <t>theapicompany.com</t>
  </si>
  <si>
    <t>nic.org.uy</t>
  </si>
  <si>
    <t>kisskiss.it</t>
  </si>
  <si>
    <t>playcrazygame.com</t>
  </si>
  <si>
    <t>immutascan.io</t>
  </si>
  <si>
    <t>evolvegame.com</t>
  </si>
  <si>
    <t>viohotel.com</t>
  </si>
  <si>
    <t>ndy.app</t>
  </si>
  <si>
    <t>qingtu.co</t>
  </si>
  <si>
    <t>dailybusinessreview.com</t>
  </si>
  <si>
    <t>offersbay.in</t>
  </si>
  <si>
    <t>viralpressnews.com</t>
  </si>
  <si>
    <t>my-work.info</t>
  </si>
  <si>
    <t>jiangyin.gov.cn</t>
  </si>
  <si>
    <t>likejay.cn</t>
  </si>
  <si>
    <t>keygenpc.org</t>
  </si>
  <si>
    <t>drivereasy.jp</t>
  </si>
  <si>
    <t>recon-company.com</t>
  </si>
  <si>
    <t>medknizhka.top</t>
  </si>
  <si>
    <t>globalindustrial.de</t>
  </si>
  <si>
    <t>radarurl.com</t>
  </si>
  <si>
    <t>a-dn.ru</t>
  </si>
  <si>
    <t>bzh-film.site</t>
  </si>
  <si>
    <t>biwako-valley.com</t>
  </si>
  <si>
    <t>gurusuguri.com</t>
  </si>
  <si>
    <t>kupidomain.bg</t>
  </si>
  <si>
    <t>agent24.com</t>
  </si>
  <si>
    <t>t-mobile-favourites.net</t>
  </si>
  <si>
    <t>ldoverseas.com</t>
  </si>
  <si>
    <t>tagworld.com</t>
  </si>
  <si>
    <t>convox.cloud</t>
  </si>
  <si>
    <t>cryptonoter.com</t>
  </si>
  <si>
    <t>uddermilk.com</t>
  </si>
  <si>
    <t>aidsfonds.nl</t>
  </si>
  <si>
    <t>houseplanshelper.com</t>
  </si>
  <si>
    <t>fakeluxury.ru</t>
  </si>
  <si>
    <t>rusfact.ru</t>
  </si>
  <si>
    <t>eltoque.com</t>
  </si>
  <si>
    <t>kp-ru.live</t>
  </si>
  <si>
    <t>sixonbroadway.com</t>
  </si>
  <si>
    <t>moonmc.pro</t>
  </si>
  <si>
    <t>saldo.com.ar</t>
  </si>
  <si>
    <t>optimant.ru</t>
  </si>
  <si>
    <t>t-ibcbet99.com</t>
  </si>
  <si>
    <t>podtree.com</t>
  </si>
  <si>
    <t>russianmontreal.ca</t>
  </si>
  <si>
    <t>abbottsathome.com</t>
  </si>
  <si>
    <t>letbefit.ru</t>
  </si>
  <si>
    <t>unafam.org</t>
  </si>
  <si>
    <t>alokitobangladesh.com</t>
  </si>
  <si>
    <t>perekrestok-dostavka.ru</t>
  </si>
  <si>
    <t>myloliteen.com</t>
  </si>
  <si>
    <t>tongyong.net</t>
  </si>
  <si>
    <t>junkremovaladvice.com</t>
  </si>
  <si>
    <t>luxembourgvpn.net</t>
  </si>
  <si>
    <t>bayernwerk.de</t>
  </si>
  <si>
    <t>briostack.com</t>
  </si>
  <si>
    <t>g-nomad.com</t>
  </si>
  <si>
    <t>vortechsuperchargers.com</t>
  </si>
  <si>
    <t>ks05.ru</t>
  </si>
  <si>
    <t>gefcrew.org</t>
  </si>
  <si>
    <t>mstechplus.com</t>
  </si>
  <si>
    <t>viptrade.global</t>
  </si>
  <si>
    <t>iz-film.site</t>
  </si>
  <si>
    <t>olgjc.com</t>
  </si>
  <si>
    <t>neo.es</t>
  </si>
  <si>
    <t>blikfarm.com.ua</t>
  </si>
  <si>
    <t>bornprettystore.com</t>
  </si>
  <si>
    <t>sendwithus.com</t>
  </si>
  <si>
    <t>webmetools.com</t>
  </si>
  <si>
    <t>webforward.gr</t>
  </si>
  <si>
    <t>peteleco.com.br</t>
  </si>
  <si>
    <t>vernoncoleman.com</t>
  </si>
  <si>
    <t>valuetainment.com</t>
  </si>
  <si>
    <t>weeklyadsale.com</t>
  </si>
  <si>
    <t>molly.com</t>
  </si>
  <si>
    <t>trentwalton.com</t>
  </si>
  <si>
    <t>easylounge.com</t>
  </si>
  <si>
    <t>my-internet.gr</t>
  </si>
  <si>
    <t>virginhotelslv.com</t>
  </si>
  <si>
    <t>posguys.com</t>
  </si>
  <si>
    <t>vseigru.one</t>
  </si>
  <si>
    <t>dydki.info</t>
  </si>
  <si>
    <t>ai.ch</t>
  </si>
  <si>
    <t>darknet2web.com</t>
  </si>
  <si>
    <t>newprofilepic.com</t>
  </si>
  <si>
    <t>indi-tv.ru</t>
  </si>
  <si>
    <t>aminoengage.com</t>
  </si>
  <si>
    <t>unblocked2.pro</t>
  </si>
  <si>
    <t>local-abroadjobs.com</t>
  </si>
  <si>
    <t>server345.com</t>
  </si>
  <si>
    <t>prefinancovaniehypoteky.sk</t>
  </si>
  <si>
    <t>gvcworld.eu</t>
  </si>
  <si>
    <t>maquinadoesporte.com.br</t>
  </si>
  <si>
    <t>bur.st</t>
  </si>
  <si>
    <t>activeaero.com</t>
  </si>
  <si>
    <t>canirunthegame.com</t>
  </si>
  <si>
    <t>svb.de</t>
  </si>
  <si>
    <t>24olimp.ru</t>
  </si>
  <si>
    <t>kec.co.kr</t>
  </si>
  <si>
    <t>zuberance.com</t>
  </si>
  <si>
    <t>mable.com.au</t>
  </si>
  <si>
    <t>daysou.com</t>
  </si>
  <si>
    <t>purecycles.com</t>
  </si>
  <si>
    <t>silvereco.fr</t>
  </si>
  <si>
    <t>novahost.com.br</t>
  </si>
  <si>
    <t>duraproca.de</t>
  </si>
  <si>
    <t>whengirlsplay.com</t>
  </si>
  <si>
    <t>kinef.ru</t>
  </si>
  <si>
    <t>ahararhossain.com</t>
  </si>
  <si>
    <t>answer-ya.com</t>
  </si>
  <si>
    <t>egmontinstitute.be</t>
  </si>
  <si>
    <t>appliwave.com</t>
  </si>
  <si>
    <t>sportslibro.com</t>
  </si>
  <si>
    <t>youlu.net</t>
  </si>
  <si>
    <t>chronicle-express.com</t>
  </si>
  <si>
    <t>azartnie-igry-online.com</t>
  </si>
  <si>
    <t>atlnacional.com.co</t>
  </si>
  <si>
    <t>plumv.com</t>
  </si>
  <si>
    <t>deemix.app</t>
  </si>
  <si>
    <t>ai1-construction.com</t>
  </si>
  <si>
    <t>alphacat.ru</t>
  </si>
  <si>
    <t>longfiles.com</t>
  </si>
  <si>
    <t>sosedi-online.ru</t>
  </si>
  <si>
    <t>thservices.be</t>
  </si>
  <si>
    <t>wkmc.com</t>
  </si>
  <si>
    <t>pimcore.org</t>
  </si>
  <si>
    <t>sogowan.com</t>
  </si>
  <si>
    <t>brightvibes.com</t>
  </si>
  <si>
    <t>nosleeplessnights.com</t>
  </si>
  <si>
    <t>fastsearchonline.com</t>
  </si>
  <si>
    <t>bilbaoturismo.net</t>
  </si>
  <si>
    <t>123hostingservice.eu</t>
  </si>
  <si>
    <t>darknetdrugmarket.com</t>
  </si>
  <si>
    <t>aprcity.com</t>
  </si>
  <si>
    <t>wynnstaycarpfishing.co.uk</t>
  </si>
  <si>
    <t>geekyexplorer.com</t>
  </si>
  <si>
    <t>rewardit.com</t>
  </si>
  <si>
    <t>azino777slots.info</t>
  </si>
  <si>
    <t>monaco1.me</t>
  </si>
  <si>
    <t>cheapconnect.net</t>
  </si>
  <si>
    <t>mediweightloss.com</t>
  </si>
  <si>
    <t>propertyskipper.com</t>
  </si>
  <si>
    <t>minoritymothers.cf</t>
  </si>
  <si>
    <t>bluelogistics.co.tz</t>
  </si>
  <si>
    <t>risknet.de</t>
  </si>
  <si>
    <t>wildeboer.net</t>
  </si>
  <si>
    <t>thednsc8.com</t>
  </si>
  <si>
    <t>zalando-lounge.dk</t>
  </si>
  <si>
    <t>bbros.it</t>
  </si>
  <si>
    <t>lykkeli.com</t>
  </si>
  <si>
    <t>foylehov.com</t>
  </si>
  <si>
    <t>sonywah.tv</t>
  </si>
  <si>
    <t>tlbafw.com</t>
  </si>
  <si>
    <t>betwinner.guru</t>
  </si>
  <si>
    <t>asphaltgreen.org</t>
  </si>
  <si>
    <t>hd1080tv.info</t>
  </si>
  <si>
    <t>dlinkmea.com</t>
  </si>
  <si>
    <t>imidas.jp</t>
  </si>
  <si>
    <t>dsbbank.sr</t>
  </si>
  <si>
    <t>zfilm.one</t>
  </si>
  <si>
    <t>protium.co.in</t>
  </si>
  <si>
    <t>freesafeporn.com</t>
  </si>
  <si>
    <t>universitycoop.com</t>
  </si>
  <si>
    <t>igvinc.com</t>
  </si>
  <si>
    <t>interzone.or.jp</t>
  </si>
  <si>
    <t>southside.de</t>
  </si>
  <si>
    <t>kochketo.de</t>
  </si>
  <si>
    <t>mwcnews.net</t>
  </si>
  <si>
    <t>atlantaregional.org</t>
  </si>
  <si>
    <t>convista.de</t>
  </si>
  <si>
    <t>filmyzap.com</t>
  </si>
  <si>
    <t>wallbedsbywilding.com</t>
  </si>
  <si>
    <t>swok.cn</t>
  </si>
  <si>
    <t>manuals.co</t>
  </si>
  <si>
    <t>ultimateelemental.live</t>
  </si>
  <si>
    <t>seminars.training</t>
  </si>
  <si>
    <t>serioussam.net</t>
  </si>
  <si>
    <t>trekpleister.nl</t>
  </si>
  <si>
    <t>russianembassy.org</t>
  </si>
  <si>
    <t>koffievoordeel.nl</t>
  </si>
  <si>
    <t>muenchnersingles.de</t>
  </si>
  <si>
    <t>a8858f6631.com</t>
  </si>
  <si>
    <t>turkanime.tv</t>
  </si>
  <si>
    <t>dayspringserves.com</t>
  </si>
  <si>
    <t>wanderingwifi.com</t>
  </si>
  <si>
    <t>auto-motor.at</t>
  </si>
  <si>
    <t>croweb.host</t>
  </si>
  <si>
    <t>rd.gt</t>
  </si>
  <si>
    <t>reptiles.org</t>
  </si>
  <si>
    <t>psx-scene.com</t>
  </si>
  <si>
    <t>fueber.org</t>
  </si>
  <si>
    <t>golden-time.ru</t>
  </si>
  <si>
    <t>graphjam.com</t>
  </si>
  <si>
    <t>amn.cn</t>
  </si>
  <si>
    <t>knett.no</t>
  </si>
  <si>
    <t>dinardetectives.com</t>
  </si>
  <si>
    <t>hope.net</t>
  </si>
  <si>
    <t>destiny-lore.com</t>
  </si>
  <si>
    <t>newsunproducts.com</t>
  </si>
  <si>
    <t>msl.ua</t>
  </si>
  <si>
    <t>pgsoftgame.net</t>
  </si>
  <si>
    <t>carbuilder.com</t>
  </si>
  <si>
    <t>typ.com.tw</t>
  </si>
  <si>
    <t>neurontin.store</t>
  </si>
  <si>
    <t>beebit.ru</t>
  </si>
  <si>
    <t>maradio.be</t>
  </si>
  <si>
    <t>ispyfabulous.com</t>
  </si>
  <si>
    <t>onlinecasinoslotstips.com</t>
  </si>
  <si>
    <t>freecads.com</t>
  </si>
  <si>
    <t>bestonefw.com</t>
  </si>
  <si>
    <t>coffeelikeapro.com</t>
  </si>
  <si>
    <t>imcworldwide.org</t>
  </si>
  <si>
    <t>huitanke.com</t>
  </si>
  <si>
    <t>mindgenius.com</t>
  </si>
  <si>
    <t>webfilehost.com</t>
  </si>
  <si>
    <t>thannuihong.vn</t>
  </si>
  <si>
    <t>kb.com.mk</t>
  </si>
  <si>
    <t>meteo.uz</t>
  </si>
  <si>
    <t>say-move.org</t>
  </si>
  <si>
    <t>nrha.com</t>
  </si>
  <si>
    <t>oberbank.at</t>
  </si>
  <si>
    <t>stromectol.bond</t>
  </si>
  <si>
    <t>lasting.ro</t>
  </si>
  <si>
    <t>samedayhosting.com</t>
  </si>
  <si>
    <t>sagwsap.com</t>
  </si>
  <si>
    <t>fydi.ru</t>
  </si>
  <si>
    <t>quadeducationgroup.com</t>
  </si>
  <si>
    <t>connected.bmw</t>
  </si>
  <si>
    <t>essaygen.net</t>
  </si>
  <si>
    <t>wingnet.com.tw</t>
  </si>
  <si>
    <t>aoda.ca</t>
  </si>
  <si>
    <t>dns-root.eu</t>
  </si>
  <si>
    <t>oxbridgeacademy.edu.za</t>
  </si>
  <si>
    <t>affipin2.xyz</t>
  </si>
  <si>
    <t>actiris.brussels</t>
  </si>
  <si>
    <t>webuser.co.uk</t>
  </si>
  <si>
    <t>digit.ru</t>
  </si>
  <si>
    <t>targoman.ir</t>
  </si>
  <si>
    <t>mmmultik-film.site</t>
  </si>
  <si>
    <t>shopboostapp.com</t>
  </si>
  <si>
    <t>snsc.com</t>
  </si>
  <si>
    <t>droneshield.com</t>
  </si>
  <si>
    <t>voyance-amour-eternel.com</t>
  </si>
  <si>
    <t>mowr.gov.in</t>
  </si>
  <si>
    <t>allwaterfront.com</t>
  </si>
  <si>
    <t>toplines62.cf</t>
  </si>
  <si>
    <t>flop-cazino.xyz</t>
  </si>
  <si>
    <t>layarkaca21.bid</t>
  </si>
  <si>
    <t>permodo.net</t>
  </si>
  <si>
    <t>digimark.net</t>
  </si>
  <si>
    <t>maxbaytw.com</t>
  </si>
  <si>
    <t>cialisda.com</t>
  </si>
  <si>
    <t>xxxclips.su</t>
  </si>
  <si>
    <t>aviationconsumer.com</t>
  </si>
  <si>
    <t>grenadine.co</t>
  </si>
  <si>
    <t>yiffalicious.com</t>
  </si>
  <si>
    <t>beyourbussiness.com</t>
  </si>
  <si>
    <t>luckywinauto.com</t>
  </si>
  <si>
    <t>vedomosti-film.site</t>
  </si>
  <si>
    <t>nodes.center</t>
  </si>
  <si>
    <t>ozenero.com</t>
  </si>
  <si>
    <t>singtel-expan.jp</t>
  </si>
  <si>
    <t>canterburymuseum.com</t>
  </si>
  <si>
    <t>pinkroccade.net</t>
  </si>
  <si>
    <t>naturalgas.org</t>
  </si>
  <si>
    <t>altwall.net</t>
  </si>
  <si>
    <t>vegro.nl</t>
  </si>
  <si>
    <t>accent-technologies.com</t>
  </si>
  <si>
    <t>hostionet.com</t>
  </si>
  <si>
    <t>125zyc.com</t>
  </si>
  <si>
    <t>mbacc.net</t>
  </si>
  <si>
    <t>lisa.org</t>
  </si>
  <si>
    <t>thelchat.net</t>
  </si>
  <si>
    <t>oracletm.com</t>
  </si>
  <si>
    <t>orixinet.com.br</t>
  </si>
  <si>
    <t>muviza.be</t>
  </si>
  <si>
    <t>azexperiencesweepstakes.com</t>
  </si>
  <si>
    <t>arcviewgroup.com</t>
  </si>
  <si>
    <t>animenyc.com</t>
  </si>
  <si>
    <t>webtehost.com</t>
  </si>
  <si>
    <t>schoeller.at</t>
  </si>
  <si>
    <t>gropp.org</t>
  </si>
  <si>
    <t>graydanielschevy.com</t>
  </si>
  <si>
    <t>knifeco.co.uk</t>
  </si>
  <si>
    <t>5rnif4upnczc0py.lol</t>
  </si>
  <si>
    <t>xn--2n1b96gitde9ibpd6xa97fy3te5e.com</t>
  </si>
  <si>
    <t>connetu.net</t>
  </si>
  <si>
    <t>aboutporno.net</t>
  </si>
  <si>
    <t>fgb.ae</t>
  </si>
  <si>
    <t>calwin.org</t>
  </si>
  <si>
    <t>kaiwoo.ai</t>
  </si>
  <si>
    <t>magicmurals.com</t>
  </si>
  <si>
    <t>belurmath.org</t>
  </si>
  <si>
    <t>defconwarningsystem.com</t>
  </si>
  <si>
    <t>hostrex.com</t>
  </si>
  <si>
    <t>qbsenterprisesupport.com</t>
  </si>
  <si>
    <t>dobramine.com</t>
  </si>
  <si>
    <t>learnpsychology.org</t>
  </si>
  <si>
    <t>acueductoqueremal.com</t>
  </si>
  <si>
    <t>foodnews.org</t>
  </si>
  <si>
    <t>edu-nation.net</t>
  </si>
  <si>
    <t>websencillo.com</t>
  </si>
  <si>
    <t>worldwidesteelbuildings.com</t>
  </si>
  <si>
    <t>tripletsandus.com</t>
  </si>
  <si>
    <t>summit7systems.com</t>
  </si>
  <si>
    <t>cardlines.com</t>
  </si>
  <si>
    <t>naturgy.com.mx</t>
  </si>
  <si>
    <t>tnelectroaz.com</t>
  </si>
  <si>
    <t>spitz-web.com</t>
  </si>
  <si>
    <t>kidsempire.com</t>
  </si>
  <si>
    <t>instudy.online</t>
  </si>
  <si>
    <t>ccpa-journal.eu</t>
  </si>
  <si>
    <t>shinetext.com</t>
  </si>
  <si>
    <t>hanoverco.com</t>
  </si>
  <si>
    <t>haveeru.com.mv</t>
  </si>
  <si>
    <t>truservices.io</t>
  </si>
  <si>
    <t>seancodynetwork.com</t>
  </si>
  <si>
    <t>controlhelm21.com</t>
  </si>
  <si>
    <t>hideyou.me</t>
  </si>
  <si>
    <t>icssr.org</t>
  </si>
  <si>
    <t>tv-film.site</t>
  </si>
  <si>
    <t>newsyouknow.com</t>
  </si>
  <si>
    <t>blogswire.com</t>
  </si>
  <si>
    <t>cryptoshaki.com</t>
  </si>
  <si>
    <t>deepbit.net</t>
  </si>
  <si>
    <t>cupoabie.net</t>
  </si>
  <si>
    <t>pokemonromhack.com</t>
  </si>
  <si>
    <t>mpas.gov.br</t>
  </si>
  <si>
    <t>plnts.com</t>
  </si>
  <si>
    <t>k-edu.ru</t>
  </si>
  <si>
    <t>hkspeed.com</t>
  </si>
  <si>
    <t>joyshark.cn</t>
  </si>
  <si>
    <t>squareone.ca</t>
  </si>
  <si>
    <t>uaeexchange.com</t>
  </si>
  <si>
    <t>alterit.com</t>
  </si>
  <si>
    <t>mylifewellloved.com</t>
  </si>
  <si>
    <t>taber.ru</t>
  </si>
  <si>
    <t>viega.us</t>
  </si>
  <si>
    <t>floridapeninsula.com</t>
  </si>
  <si>
    <t>toplines60.ml</t>
  </si>
  <si>
    <t>lostfiilm.com</t>
  </si>
  <si>
    <t>przemyska.pl</t>
  </si>
  <si>
    <t>intermaxgroup.com</t>
  </si>
  <si>
    <t>getordained.org</t>
  </si>
  <si>
    <t>lornajane.net</t>
  </si>
  <si>
    <t>ashrm.org</t>
  </si>
  <si>
    <t>markets60.bid</t>
  </si>
  <si>
    <t>digitalhub.ch</t>
  </si>
  <si>
    <t>foni.club</t>
  </si>
  <si>
    <t>points-mail.com</t>
  </si>
  <si>
    <t>dogheirs.com</t>
  </si>
  <si>
    <t>monitoruldevrancea.ro</t>
  </si>
  <si>
    <t>khogov.ru</t>
  </si>
  <si>
    <t>dcmedia.cl</t>
  </si>
  <si>
    <t>kvmka.ru</t>
  </si>
  <si>
    <t>wienhoffdrug.com</t>
  </si>
  <si>
    <t>techsoune.com</t>
  </si>
  <si>
    <t>nutnet.ir</t>
  </si>
  <si>
    <t>friendsgroupname.com</t>
  </si>
  <si>
    <t>54.ru</t>
  </si>
  <si>
    <t>idepa.es</t>
  </si>
  <si>
    <t>somenet.org</t>
  </si>
  <si>
    <t>pool-server.com</t>
  </si>
  <si>
    <t>ecpbuilder.com</t>
  </si>
  <si>
    <t>kavkaz.tv</t>
  </si>
  <si>
    <t>in24g.com</t>
  </si>
  <si>
    <t>rossian-diplomix.com</t>
  </si>
  <si>
    <t>dogagingproject.org</t>
  </si>
  <si>
    <t>ostrovit.com</t>
  </si>
  <si>
    <t>contrapunto.com.sv</t>
  </si>
  <si>
    <t>worldsbest.rehab</t>
  </si>
  <si>
    <t>wosc.edu</t>
  </si>
  <si>
    <t>monster.com.ph</t>
  </si>
  <si>
    <t>indirect.com</t>
  </si>
  <si>
    <t>4manuals.cc</t>
  </si>
  <si>
    <t>packagingsupplies.com</t>
  </si>
  <si>
    <t>neudesic.com</t>
  </si>
  <si>
    <t>carex.com</t>
  </si>
  <si>
    <t>vtb.ge</t>
  </si>
  <si>
    <t>gardenridge.com</t>
  </si>
  <si>
    <t>devillers-forge.com</t>
  </si>
  <si>
    <t>arbir.ru</t>
  </si>
  <si>
    <t>rayarena.com</t>
  </si>
  <si>
    <t>bigbangpokemon.com</t>
  </si>
  <si>
    <t>ispcenavarra.es</t>
  </si>
  <si>
    <t>museemaillol.com</t>
  </si>
  <si>
    <t>radiosudamericana.com</t>
  </si>
  <si>
    <t>spacexdata.com</t>
  </si>
  <si>
    <t>error500.net</t>
  </si>
  <si>
    <t>6chat.org</t>
  </si>
  <si>
    <t>seobacklinks169.cf</t>
  </si>
  <si>
    <t>ndt-ed.org</t>
  </si>
  <si>
    <t>heartrails.com</t>
  </si>
  <si>
    <t>gkpartner.com</t>
  </si>
  <si>
    <t>agniban.com</t>
  </si>
  <si>
    <t>wayra.com</t>
  </si>
  <si>
    <t>50magnatov.site</t>
  </si>
  <si>
    <t>neek.info</t>
  </si>
  <si>
    <t>mebuscar.com</t>
  </si>
  <si>
    <t>cgfasttrack.com</t>
  </si>
  <si>
    <t>rouding.com</t>
  </si>
  <si>
    <t>brew4ru.net</t>
  </si>
  <si>
    <t>mybusinessguide.us</t>
  </si>
  <si>
    <t>francebenevolat.org</t>
  </si>
  <si>
    <t>bakaleya86.ru</t>
  </si>
  <si>
    <t>vonitnow.com</t>
  </si>
  <si>
    <t>kilovermek.es</t>
  </si>
  <si>
    <t>wanyusy.com</t>
  </si>
  <si>
    <t>manufacturedhousing.org</t>
  </si>
  <si>
    <t>cdn-free-2022.info</t>
  </si>
  <si>
    <t>christie.com</t>
  </si>
  <si>
    <t>zovio.com</t>
  </si>
  <si>
    <t>hdrezka3er3qq.net</t>
  </si>
  <si>
    <t>celebrities.me</t>
  </si>
  <si>
    <t>disasterscharter.org</t>
  </si>
  <si>
    <t>ko6magnatov.site</t>
  </si>
  <si>
    <t>odessafile.com</t>
  </si>
  <si>
    <t>viata.be</t>
  </si>
  <si>
    <t>siteground364.com</t>
  </si>
  <si>
    <t>pornhubkr.com</t>
  </si>
  <si>
    <t>filmrise.com</t>
  </si>
  <si>
    <t>xo4uzhit.agency</t>
  </si>
  <si>
    <t>zerotheme.com</t>
  </si>
  <si>
    <t>operationwarm.org</t>
  </si>
  <si>
    <t>allendaleforgestudios.co.uk</t>
  </si>
  <si>
    <t>smimgs.com</t>
  </si>
  <si>
    <t>conversiontools.io</t>
  </si>
  <si>
    <t>bestunder250.com</t>
  </si>
  <si>
    <t>promo-bot.ai</t>
  </si>
  <si>
    <t>newcrane.com.cn</t>
  </si>
  <si>
    <t>accessindy.com</t>
  </si>
  <si>
    <t>marleyspoon.dk</t>
  </si>
  <si>
    <t>charlesriverlabs.com</t>
  </si>
  <si>
    <t>weicksmedia.com</t>
  </si>
  <si>
    <t>contatoseguro.com.br</t>
  </si>
  <si>
    <t>viagraztab.monster</t>
  </si>
  <si>
    <t>qscreate.co.uk</t>
  </si>
  <si>
    <t>goldreporter.de</t>
  </si>
  <si>
    <t>sezard.com</t>
  </si>
  <si>
    <t>fnpi.org</t>
  </si>
  <si>
    <t>yslbeauty.com</t>
  </si>
  <si>
    <t>5tag.jp</t>
  </si>
  <si>
    <t>holywarsoo.net</t>
  </si>
  <si>
    <t>meetmemail.com</t>
  </si>
  <si>
    <t>4gece.com</t>
  </si>
  <si>
    <t>trklinkcm.com</t>
  </si>
  <si>
    <t>sfs.md</t>
  </si>
  <si>
    <t>hwdi.org</t>
  </si>
  <si>
    <t>linkcsereoldal.hu</t>
  </si>
  <si>
    <t>aztrail.org</t>
  </si>
  <si>
    <t>fick-markt.com</t>
  </si>
  <si>
    <t>compliancegate.com</t>
  </si>
  <si>
    <t>hosting-zdarma.cz</t>
  </si>
  <si>
    <t>nextwab.com</t>
  </si>
  <si>
    <t>kumushaesthetic.co.uk</t>
  </si>
  <si>
    <t>termine-reservieren.de</t>
  </si>
  <si>
    <t>megaservidor.com</t>
  </si>
  <si>
    <t>zonahosting.cl</t>
  </si>
  <si>
    <t>lank.se</t>
  </si>
  <si>
    <t>web-skazki-film.site</t>
  </si>
  <si>
    <t>mcneesesports.com</t>
  </si>
  <si>
    <t>aceinvest.co</t>
  </si>
  <si>
    <t>weallfollowunited.com</t>
  </si>
  <si>
    <t>thegoodheartedwoman.com</t>
  </si>
  <si>
    <t>dwlarchitects.com</t>
  </si>
  <si>
    <t>pantallasamigas.net</t>
  </si>
  <si>
    <t>jadechocolates.com</t>
  </si>
  <si>
    <t>ria-novosti.run</t>
  </si>
  <si>
    <t>texasbob.com</t>
  </si>
  <si>
    <t>integrazionemigranti.gov.it</t>
  </si>
  <si>
    <t>bxfilm.cam</t>
  </si>
  <si>
    <t>coderzcolumn.com</t>
  </si>
  <si>
    <t>transerotica.com</t>
  </si>
  <si>
    <t>onyxbits.de</t>
  </si>
  <si>
    <t>atlascomm.net</t>
  </si>
  <si>
    <t>kataji.id</t>
  </si>
  <si>
    <t>palatinate.org.uk</t>
  </si>
  <si>
    <t>wayup-admin.com</t>
  </si>
  <si>
    <t>interamerica.net</t>
  </si>
  <si>
    <t>maxxim.de</t>
  </si>
  <si>
    <t>adshim.com</t>
  </si>
  <si>
    <t>vaillant.cn</t>
  </si>
  <si>
    <t>ajis-group.co.jp</t>
  </si>
  <si>
    <t>foodiescity.com</t>
  </si>
  <si>
    <t>mzzk.net</t>
  </si>
  <si>
    <t>eproves.com</t>
  </si>
  <si>
    <t>drvaidyas.com</t>
  </si>
  <si>
    <t>tryporn.net</t>
  </si>
  <si>
    <t>takflix.com</t>
  </si>
  <si>
    <t>kp-site.fun</t>
  </si>
  <si>
    <t>anyns1.net</t>
  </si>
  <si>
    <t>akimbocard.com</t>
  </si>
  <si>
    <t>onlyfy.com</t>
  </si>
  <si>
    <t>fyrst.de</t>
  </si>
  <si>
    <t>iteminfo.com</t>
  </si>
  <si>
    <t>xasyu.cn</t>
  </si>
  <si>
    <t>bradypac.org</t>
  </si>
  <si>
    <t>adventistarchives.org</t>
  </si>
  <si>
    <t>ru-kp.space</t>
  </si>
  <si>
    <t>plsrvw.net</t>
  </si>
  <si>
    <t>lachainemeteo.ch</t>
  </si>
  <si>
    <t>moscow-diplom.info</t>
  </si>
  <si>
    <t>bspkcom.com</t>
  </si>
  <si>
    <t>getalphacontrol.com</t>
  </si>
  <si>
    <t>kodakmoments.com</t>
  </si>
  <si>
    <t>lemkesoft.com</t>
  </si>
  <si>
    <t>eisai.jp</t>
  </si>
  <si>
    <t>stromectol.cfd</t>
  </si>
  <si>
    <t>hywdy.org</t>
  </si>
  <si>
    <t>conspiracydailyupdate.com</t>
  </si>
  <si>
    <t>skynetexpresslimited.com</t>
  </si>
  <si>
    <t>nanabook.com</t>
  </si>
  <si>
    <t>yves-rocher-satisfaction.com</t>
  </si>
  <si>
    <t>gutesexfilme.com</t>
  </si>
  <si>
    <t>thehundred.com</t>
  </si>
  <si>
    <t>iot-11.com</t>
  </si>
  <si>
    <t>vac-u-max.in</t>
  </si>
  <si>
    <t>freebasic.com</t>
  </si>
  <si>
    <t>sanglin.com</t>
  </si>
  <si>
    <t>redirection.me</t>
  </si>
  <si>
    <t>robotrader.ir</t>
  </si>
  <si>
    <t>fashionweek.berlin</t>
  </si>
  <si>
    <t>camerabadinhhanoi.com</t>
  </si>
  <si>
    <t>els.net</t>
  </si>
  <si>
    <t>metro-pac.com</t>
  </si>
  <si>
    <t>guerrero.gob.mx</t>
  </si>
  <si>
    <t>hrbshineway.com</t>
  </si>
  <si>
    <t>medialabs.es</t>
  </si>
  <si>
    <t>smtp.goog</t>
  </si>
  <si>
    <t>pasokhbama.com</t>
  </si>
  <si>
    <t>theblog.net</t>
  </si>
  <si>
    <t>aemc.gov.au</t>
  </si>
  <si>
    <t>sivashaberportal.com</t>
  </si>
  <si>
    <t>ssp-bcc-ads.com</t>
  </si>
  <si>
    <t>losangelesdodgers-jerseys.us</t>
  </si>
  <si>
    <t>ipay88.com</t>
  </si>
  <si>
    <t>shsl.com</t>
  </si>
  <si>
    <t>northconwaynh.com</t>
  </si>
  <si>
    <t>prytulafoundation.org</t>
  </si>
  <si>
    <t>tuzixiazai.com</t>
  </si>
  <si>
    <t>dragonsfoot.org</t>
  </si>
  <si>
    <t>templateism.com</t>
  </si>
  <si>
    <t>sharesnbs.co</t>
  </si>
  <si>
    <t>theaugustapress.com</t>
  </si>
  <si>
    <t>uzurtela1.com</t>
  </si>
  <si>
    <t>giuseppezanottidesign.com</t>
  </si>
  <si>
    <t>biketrials.ru</t>
  </si>
  <si>
    <t>europeanop.com</t>
  </si>
  <si>
    <t>adamante.com.br</t>
  </si>
  <si>
    <t>budgetbudgetnik-mail.ru</t>
  </si>
  <si>
    <t>auto2d.com</t>
  </si>
  <si>
    <t>nlambassade.org</t>
  </si>
  <si>
    <t>majorcasino.org</t>
  </si>
  <si>
    <t>craftbeermarket.ca</t>
  </si>
  <si>
    <t>aztecaporno.com</t>
  </si>
  <si>
    <t>cherylsredhothits.com</t>
  </si>
  <si>
    <t>builderbody.ru</t>
  </si>
  <si>
    <t>veta.city</t>
  </si>
  <si>
    <t>incredibleyears.com</t>
  </si>
  <si>
    <t>ado.hu</t>
  </si>
  <si>
    <t>precisionserviceinc.cf</t>
  </si>
  <si>
    <t>film-fish.com</t>
  </si>
  <si>
    <t>gurk.kz</t>
  </si>
  <si>
    <t>covebo.nl</t>
  </si>
  <si>
    <t>businessonline-boi.com</t>
  </si>
  <si>
    <t>iot3.ru</t>
  </si>
  <si>
    <t>mydemy.co</t>
  </si>
  <si>
    <t>flattered.com</t>
  </si>
  <si>
    <t>new-film.site</t>
  </si>
  <si>
    <t>xnxxsexvideo.net</t>
  </si>
  <si>
    <t>lovedreamspics.ru</t>
  </si>
  <si>
    <t>promoboxx.com</t>
  </si>
  <si>
    <t>soundtrade.dk</t>
  </si>
  <si>
    <t>intercariforef.org</t>
  </si>
  <si>
    <t>xn--ngbrfa4azd4b.com</t>
  </si>
  <si>
    <t>cckefu3.com</t>
  </si>
  <si>
    <t>cifm.com</t>
  </si>
  <si>
    <t>zftsh.online</t>
  </si>
  <si>
    <t>serialupdates.me</t>
  </si>
  <si>
    <t>davidemaurerlibrary.org</t>
  </si>
  <si>
    <t>safariltd.com</t>
  </si>
  <si>
    <t>5297z.xyz</t>
  </si>
  <si>
    <t>carportcentral.com</t>
  </si>
  <si>
    <t>petcharavejhospital.com</t>
  </si>
  <si>
    <t>wineloverspage.com</t>
  </si>
  <si>
    <t>csc.de</t>
  </si>
  <si>
    <t>ciudadjudicial.com</t>
  </si>
  <si>
    <t>witchcityconsignment.com</t>
  </si>
  <si>
    <t>cave9tape.com</t>
  </si>
  <si>
    <t>doctorhelps.com</t>
  </si>
  <si>
    <t>agencymvp.com</t>
  </si>
  <si>
    <t>youchat.com</t>
  </si>
  <si>
    <t>erotik.de</t>
  </si>
  <si>
    <t>india5trillioneconomy.com</t>
  </si>
  <si>
    <t>faucetworld.in</t>
  </si>
  <si>
    <t>apio.com</t>
  </si>
  <si>
    <t>pcbb.com</t>
  </si>
  <si>
    <t>lapal.info</t>
  </si>
  <si>
    <t>emoryathletics.com</t>
  </si>
  <si>
    <t>whatisthedatetoday.com</t>
  </si>
  <si>
    <t>nscluster.pm</t>
  </si>
  <si>
    <t>rostar.ru</t>
  </si>
  <si>
    <t>kaspi.az</t>
  </si>
  <si>
    <t>bocuse.fr</t>
  </si>
  <si>
    <t>housershoes.com</t>
  </si>
  <si>
    <t>excelsiorwireless.net</t>
  </si>
  <si>
    <t>k2free.com</t>
  </si>
  <si>
    <t>gecpublicidad.com</t>
  </si>
  <si>
    <t>igotyourbackpack.org.nz</t>
  </si>
  <si>
    <t>flymango.com</t>
  </si>
  <si>
    <t>play-fortunab65j.com</t>
  </si>
  <si>
    <t>thednshy.com</t>
  </si>
  <si>
    <t>metajnl.com</t>
  </si>
  <si>
    <t>integratedcounselingandwellness.com</t>
  </si>
  <si>
    <t>memocast-film.site</t>
  </si>
  <si>
    <t>nightlifeporn.com</t>
  </si>
  <si>
    <t>furniturenation.com</t>
  </si>
  <si>
    <t>tuscaloosa.com</t>
  </si>
  <si>
    <t>thesunpapers.com</t>
  </si>
  <si>
    <t>energytrend.com</t>
  </si>
  <si>
    <t>fibertec.com.br</t>
  </si>
  <si>
    <t>gaiazoo.nl</t>
  </si>
  <si>
    <t>carrobonito.com</t>
  </si>
  <si>
    <t>maxonoffice.com</t>
  </si>
  <si>
    <t>activeweb.cloud</t>
  </si>
  <si>
    <t>lucky-88.net</t>
  </si>
  <si>
    <t>trailersuperstore.com</t>
  </si>
  <si>
    <t>rawgeneration.com</t>
  </si>
  <si>
    <t>roshapharmacy.com</t>
  </si>
  <si>
    <t>abiplast.org.br</t>
  </si>
  <si>
    <t>frexporn.com</t>
  </si>
  <si>
    <t>deploymentresearch.com</t>
  </si>
  <si>
    <t>nca.gov.tw</t>
  </si>
  <si>
    <t>forge99.com</t>
  </si>
  <si>
    <t>pizza-sushi.com</t>
  </si>
  <si>
    <t>capinside.com</t>
  </si>
  <si>
    <t>valerieconstantine.com</t>
  </si>
  <si>
    <t>tagilka.ru</t>
  </si>
  <si>
    <t>crossword-compiler.com</t>
  </si>
  <si>
    <t>top-ruserial.com</t>
  </si>
  <si>
    <t>crowdtech.com</t>
  </si>
  <si>
    <t>betflix999.net</t>
  </si>
  <si>
    <t>onemorelure.com</t>
  </si>
  <si>
    <t>newsbinding.com</t>
  </si>
  <si>
    <t>maoyingshi.cc</t>
  </si>
  <si>
    <t>onebusaway.org</t>
  </si>
  <si>
    <t>hcnogc.com</t>
  </si>
  <si>
    <t>swordscomic.com</t>
  </si>
  <si>
    <t>08525.com</t>
  </si>
  <si>
    <t>heatherlikesfood.com</t>
  </si>
  <si>
    <t>izvestia.run</t>
  </si>
  <si>
    <t>prostoprint.com</t>
  </si>
  <si>
    <t>admu.edu.ph</t>
  </si>
  <si>
    <t>rbiran.ir</t>
  </si>
  <si>
    <t>peanutbutterrunner.com</t>
  </si>
  <si>
    <t>nortic.se</t>
  </si>
  <si>
    <t>joneslanglasalle.com.cn</t>
  </si>
  <si>
    <t>animatedsoftware.com</t>
  </si>
  <si>
    <t>prohousekeepers.tk</t>
  </si>
  <si>
    <t>plainnuts.com</t>
  </si>
  <si>
    <t>xfanatical.com</t>
  </si>
  <si>
    <t>teamgbaws.net</t>
  </si>
  <si>
    <t>amplerbikes.com</t>
  </si>
  <si>
    <t>glavpost.ua</t>
  </si>
  <si>
    <t>roscarservis.ru</t>
  </si>
  <si>
    <t>teleseryestv.su</t>
  </si>
  <si>
    <t>syria.news</t>
  </si>
  <si>
    <t>kevynaucoinbeauty.com</t>
  </si>
  <si>
    <t>creationkit.com</t>
  </si>
  <si>
    <t>themehit.com</t>
  </si>
  <si>
    <t>datacumulus.com</t>
  </si>
  <si>
    <t>neverdown.eu</t>
  </si>
  <si>
    <t>analogsys.com</t>
  </si>
  <si>
    <t>schaeffler.co.in</t>
  </si>
  <si>
    <t>syncmyride.ca</t>
  </si>
  <si>
    <t>gift-boxs.com</t>
  </si>
  <si>
    <t>bettop88.com</t>
  </si>
  <si>
    <t>mihance.xyz</t>
  </si>
  <si>
    <t>muledesign.com</t>
  </si>
  <si>
    <t>webdiner.com</t>
  </si>
  <si>
    <t>cmob.mobi</t>
  </si>
  <si>
    <t>payamakemelli.com</t>
  </si>
  <si>
    <t>comx-computers.co.za</t>
  </si>
  <si>
    <t>stoneponyonline.com</t>
  </si>
  <si>
    <t>ww1gameseries.com</t>
  </si>
  <si>
    <t>dmtele.com</t>
  </si>
  <si>
    <t>newton.ca</t>
  </si>
  <si>
    <t>panotools.org</t>
  </si>
  <si>
    <t>minecraft.menu</t>
  </si>
  <si>
    <t>aip.ci</t>
  </si>
  <si>
    <t>backpackgeartest.org</t>
  </si>
  <si>
    <t>buddypress-es.com</t>
  </si>
  <si>
    <t>transdekra.ru</t>
  </si>
  <si>
    <t>visiopro.eu</t>
  </si>
  <si>
    <t>refersmartapp.com</t>
  </si>
  <si>
    <t>darknetplace.com</t>
  </si>
  <si>
    <t>winwalk.app</t>
  </si>
  <si>
    <t>kinonews-film.site</t>
  </si>
  <si>
    <t>goo-gl.me</t>
  </si>
  <si>
    <t>lstaff.com</t>
  </si>
  <si>
    <t>pwpark.com</t>
  </si>
  <si>
    <t>niche.id.au</t>
  </si>
  <si>
    <t>teencum.tv</t>
  </si>
  <si>
    <t>buzzcity.net</t>
  </si>
  <si>
    <t>tbonesbaseball.com</t>
  </si>
  <si>
    <t>cocoandash.com</t>
  </si>
  <si>
    <t>saltpublishing.com</t>
  </si>
  <si>
    <t>etnews.co.kr</t>
  </si>
  <si>
    <t>perkinelmercloud.com</t>
  </si>
  <si>
    <t>msft.it</t>
  </si>
  <si>
    <t>globaldots.com</t>
  </si>
  <si>
    <t>adif.az</t>
  </si>
  <si>
    <t>tracnghiem.net</t>
  </si>
  <si>
    <t>torica.jp</t>
  </si>
  <si>
    <t>magas.su</t>
  </si>
  <si>
    <t>loniir.ru</t>
  </si>
  <si>
    <t>godsstrike.com</t>
  </si>
  <si>
    <t>iwermectin.com</t>
  </si>
  <si>
    <t>woowakgood.live</t>
  </si>
  <si>
    <t>overseebrasil.com.br</t>
  </si>
  <si>
    <t>wakefieldresearch.com</t>
  </si>
  <si>
    <t>openbabel.org</t>
  </si>
  <si>
    <t>gpmaljevac.com</t>
  </si>
  <si>
    <t>lcsys.ch</t>
  </si>
  <si>
    <t>hcontrol.com</t>
  </si>
  <si>
    <t>chartreuse.fr</t>
  </si>
  <si>
    <t>poxot.xyz</t>
  </si>
  <si>
    <t>istanbulruseskort.com</t>
  </si>
  <si>
    <t>sng7.com</t>
  </si>
  <si>
    <t>l24.im</t>
  </si>
  <si>
    <t>osmind.org</t>
  </si>
  <si>
    <t>exiletribestation.jp</t>
  </si>
  <si>
    <t>peihua.cn</t>
  </si>
  <si>
    <t>hneu.edu.ua</t>
  </si>
  <si>
    <t>vse-chasti-filmov.top</t>
  </si>
  <si>
    <t>gmaga.co</t>
  </si>
  <si>
    <t>npoanalitika.ru</t>
  </si>
  <si>
    <t>nobepay.com</t>
  </si>
  <si>
    <t>febil.com</t>
  </si>
  <si>
    <t>goodork.ru</t>
  </si>
  <si>
    <t>nordicbrokers.net</t>
  </si>
  <si>
    <t>claimsecure.com</t>
  </si>
  <si>
    <t>rdaenthusiast.com</t>
  </si>
  <si>
    <t>cloudlink.nz</t>
  </si>
  <si>
    <t>sofidel.it</t>
  </si>
  <si>
    <t>patrickind.com</t>
  </si>
  <si>
    <t>hfpta.com</t>
  </si>
  <si>
    <t>spartansch.com</t>
  </si>
  <si>
    <t>albacore.net</t>
  </si>
  <si>
    <t>dpa-factchecking.com</t>
  </si>
  <si>
    <t>ciel.cl</t>
  </si>
  <si>
    <t>mcfarlandclinic.com</t>
  </si>
  <si>
    <t>fordgt500.com</t>
  </si>
  <si>
    <t>matteboken.se</t>
  </si>
  <si>
    <t>radioman-portal.ru</t>
  </si>
  <si>
    <t>casino-frank.su</t>
  </si>
  <si>
    <t>jendasolutions.com</t>
  </si>
  <si>
    <t>crisis.nl</t>
  </si>
  <si>
    <t>it-ringel.de</t>
  </si>
  <si>
    <t>chwplan.com</t>
  </si>
  <si>
    <t>exherbo.org</t>
  </si>
  <si>
    <t>hellobee.com</t>
  </si>
  <si>
    <t>pathery.com</t>
  </si>
  <si>
    <t>pghschools.org</t>
  </si>
  <si>
    <t>alienswap.xyz</t>
  </si>
  <si>
    <t>nationalgriefawarenessday.com</t>
  </si>
  <si>
    <t>ubilink.cn</t>
  </si>
  <si>
    <t>jyonix.com</t>
  </si>
  <si>
    <t>feiniu.com</t>
  </si>
  <si>
    <t>highliferoleplay.net</t>
  </si>
  <si>
    <t>reddogcasino.com</t>
  </si>
  <si>
    <t>prottoyon.gov.bd</t>
  </si>
  <si>
    <t>catedraldesantiago.es</t>
  </si>
  <si>
    <t>myapartmentservice.ch</t>
  </si>
  <si>
    <t>factom.com</t>
  </si>
  <si>
    <t>alanbanew.com</t>
  </si>
  <si>
    <t>haydenoutdoors.com</t>
  </si>
  <si>
    <t>riobet-kazino-win.ru</t>
  </si>
  <si>
    <t>akseleran.co.id</t>
  </si>
  <si>
    <t>proxima-dpo.info</t>
  </si>
  <si>
    <t>fuadherbal.net</t>
  </si>
  <si>
    <t>gmsmail.com</t>
  </si>
  <si>
    <t>iiiijjjjij.com</t>
  </si>
  <si>
    <t>carepayment.com</t>
  </si>
  <si>
    <t>cfg.bank</t>
  </si>
  <si>
    <t>cbn.lt</t>
  </si>
  <si>
    <t>dermexgroup.com</t>
  </si>
  <si>
    <t>3388.to</t>
  </si>
  <si>
    <t>grubmarket.com</t>
  </si>
  <si>
    <t>beritagar.id</t>
  </si>
  <si>
    <t>jfrn.jus.br</t>
  </si>
  <si>
    <t>ilifesmart.com</t>
  </si>
  <si>
    <t>yts-yts.cam</t>
  </si>
  <si>
    <t>dzlm.de</t>
  </si>
  <si>
    <t>thepiratebay.com</t>
  </si>
  <si>
    <t>medassets.com</t>
  </si>
  <si>
    <t>bjghbooks.com</t>
  </si>
  <si>
    <t>authentichistory.com</t>
  </si>
  <si>
    <t>hzxh.gov.cn</t>
  </si>
  <si>
    <t>newmanreader.org</t>
  </si>
  <si>
    <t>theyielder.com</t>
  </si>
  <si>
    <t>hecticapp.com</t>
  </si>
  <si>
    <t>inhispania.com</t>
  </si>
  <si>
    <t>montkpl.top</t>
  </si>
  <si>
    <t>270top.com</t>
  </si>
  <si>
    <t>randivonal.hu</t>
  </si>
  <si>
    <t>toeflgoanywhere.org</t>
  </si>
  <si>
    <t>storyhunter.com</t>
  </si>
  <si>
    <t>thing-it.com</t>
  </si>
  <si>
    <t>cobaltnetworks.co.uk</t>
  </si>
  <si>
    <t>lmtndh.com</t>
  </si>
  <si>
    <t>playback.tv</t>
  </si>
  <si>
    <t>deliciouslysavvy.com</t>
  </si>
  <si>
    <t>baikalia.com</t>
  </si>
  <si>
    <t>daszeitschrift.de</t>
  </si>
  <si>
    <t>itservicehd.com</t>
  </si>
  <si>
    <t>nodea.pl</t>
  </si>
  <si>
    <t>pinjamkredit.id</t>
  </si>
  <si>
    <t>checkyour.name</t>
  </si>
  <si>
    <t>927txt.com</t>
  </si>
  <si>
    <t>senator-international.com</t>
  </si>
  <si>
    <t>ut.edu.co</t>
  </si>
  <si>
    <t>dukope.com</t>
  </si>
  <si>
    <t>creditone.net</t>
  </si>
  <si>
    <t>mcdonalds.co.id</t>
  </si>
  <si>
    <t>aceboard.com</t>
  </si>
  <si>
    <t>young-amateurs.com</t>
  </si>
  <si>
    <t>onixnet.net.br</t>
  </si>
  <si>
    <t>citarella.com</t>
  </si>
  <si>
    <t>wwcy.com.cn</t>
  </si>
  <si>
    <t>toplines62.gq</t>
  </si>
  <si>
    <t>appginideveloper.com</t>
  </si>
  <si>
    <t>wedding.report</t>
  </si>
  <si>
    <t>pravakupid.com</t>
  </si>
  <si>
    <t>msi.gm</t>
  </si>
  <si>
    <t>nordgold.com</t>
  </si>
  <si>
    <t>apstatic.com</t>
  </si>
  <si>
    <t>dsinformationsystems.com</t>
  </si>
  <si>
    <t>univ-metz.fr</t>
  </si>
  <si>
    <t>hanpda.com</t>
  </si>
  <si>
    <t>sabzsaze.com</t>
  </si>
  <si>
    <t>getfreshsales.com</t>
  </si>
  <si>
    <t>azino777-dostupnoe-zerkalo.ru</t>
  </si>
  <si>
    <t>jms-car.com</t>
  </si>
  <si>
    <t>sains.com.my</t>
  </si>
  <si>
    <t>clickspeedtester.com</t>
  </si>
  <si>
    <t>univ-gustave-eiffel.fr</t>
  </si>
  <si>
    <t>incrussia-film.site</t>
  </si>
  <si>
    <t>diplomagazin.com</t>
  </si>
  <si>
    <t>trendstream.net</t>
  </si>
  <si>
    <t>secured-cloud.net</t>
  </si>
  <si>
    <t>schwulesmuseum.de</t>
  </si>
  <si>
    <t>methocarbamol.quest</t>
  </si>
  <si>
    <t>mystischerrabe.de</t>
  </si>
  <si>
    <t>dm-technomark.ru</t>
  </si>
  <si>
    <t>sngt.net</t>
  </si>
  <si>
    <t>fratgayporn.com</t>
  </si>
  <si>
    <t>homeworkassignmenthelp.uk</t>
  </si>
  <si>
    <t>wiicha.com</t>
  </si>
  <si>
    <t>evs4.com</t>
  </si>
  <si>
    <t>snakkle.com</t>
  </si>
  <si>
    <t>sb-tactical.com</t>
  </si>
  <si>
    <t>getk2.com</t>
  </si>
  <si>
    <t>paynow.com.tw</t>
  </si>
  <si>
    <t>kimostore.net</t>
  </si>
  <si>
    <t>alliancenet.org</t>
  </si>
  <si>
    <t>haoyun56.com</t>
  </si>
  <si>
    <t>frankcasino-win.ru</t>
  </si>
  <si>
    <t>una.br</t>
  </si>
  <si>
    <t>chicomm.com</t>
  </si>
  <si>
    <t>wegamedeveloper.com</t>
  </si>
  <si>
    <t>buntuk.com</t>
  </si>
  <si>
    <t>bachelorandmaster.com</t>
  </si>
  <si>
    <t>unicyclist.com</t>
  </si>
  <si>
    <t>menzels-lokschuppen.de</t>
  </si>
  <si>
    <t>fcf.com.co</t>
  </si>
  <si>
    <t>stargum.kz</t>
  </si>
  <si>
    <t>edarookhane.com</t>
  </si>
  <si>
    <t>jellicle.net</t>
  </si>
  <si>
    <t>serayu.id</t>
  </si>
  <si>
    <t>wayfairplus.com</t>
  </si>
  <si>
    <t>mdz-moskau.eu</t>
  </si>
  <si>
    <t>markaca.net</t>
  </si>
  <si>
    <t>compasspenitenthollow.com</t>
  </si>
  <si>
    <t>thetruejapan.com</t>
  </si>
  <si>
    <t>aradasgraphy.com</t>
  </si>
  <si>
    <t>qspiders.com</t>
  </si>
  <si>
    <t>safeporntube.com</t>
  </si>
  <si>
    <t>thelogisticsworld.com</t>
  </si>
  <si>
    <t>armellin.com</t>
  </si>
  <si>
    <t>dal.by</t>
  </si>
  <si>
    <t>westfieldgrp.com</t>
  </si>
  <si>
    <t>aimeemann.com</t>
  </si>
  <si>
    <t>kr-film.site</t>
  </si>
  <si>
    <t>xonet.fi</t>
  </si>
  <si>
    <t>safestbettingsites.com</t>
  </si>
  <si>
    <t>ra9.jp</t>
  </si>
  <si>
    <t>measuredhs.com</t>
  </si>
  <si>
    <t>taiko-ch.net</t>
  </si>
  <si>
    <t>reftown.com</t>
  </si>
  <si>
    <t>houseapp.co.kr</t>
  </si>
  <si>
    <t>bpd.nl</t>
  </si>
  <si>
    <t>buddy.com</t>
  </si>
  <si>
    <t>mezhdu.net</t>
  </si>
  <si>
    <t>meaning-dictionary.com</t>
  </si>
  <si>
    <t>lakai.com</t>
  </si>
  <si>
    <t>peek.us</t>
  </si>
  <si>
    <t>alticon.net</t>
  </si>
  <si>
    <t>wikimannia.org</t>
  </si>
  <si>
    <t>dkriesel.com</t>
  </si>
  <si>
    <t>linux-watch.com</t>
  </si>
  <si>
    <t>quarlesinc.com</t>
  </si>
  <si>
    <t>con-web.com</t>
  </si>
  <si>
    <t>buffaloarms.com</t>
  </si>
  <si>
    <t>uricpa.com</t>
  </si>
  <si>
    <t>trkterra.ru</t>
  </si>
  <si>
    <t>maxaro.nl</t>
  </si>
  <si>
    <t>amberfx.eu</t>
  </si>
  <si>
    <t>vulkandelux-slots.ru</t>
  </si>
  <si>
    <t>dumpsterdivingceo.com</t>
  </si>
  <si>
    <t>techyhigher.com</t>
  </si>
  <si>
    <t>bestfxbonus.com</t>
  </si>
  <si>
    <t>dronepilotgroundschool.com</t>
  </si>
  <si>
    <t>stut.edu.tw</t>
  </si>
  <si>
    <t>pravda-nn-film.site</t>
  </si>
  <si>
    <t>lebouchervegetarien.be</t>
  </si>
  <si>
    <t>innere.com.br</t>
  </si>
  <si>
    <t>salvationarmyalm.org</t>
  </si>
  <si>
    <t>xn--h1ahgajha2if.xn--p1ai</t>
  </si>
  <si>
    <t>fnma-film.site</t>
  </si>
  <si>
    <t>bravadocloud.com</t>
  </si>
  <si>
    <t>bucoks.com</t>
  </si>
  <si>
    <t>kwc.edu</t>
  </si>
  <si>
    <t>mh160.cc</t>
  </si>
  <si>
    <t>genemodulation.cf</t>
  </si>
  <si>
    <t>zenn-la.net</t>
  </si>
  <si>
    <t>alwayssecuredsearch.com</t>
  </si>
  <si>
    <t>truthstreammedia.com</t>
  </si>
  <si>
    <t>songhong.info</t>
  </si>
  <si>
    <t>rosamondgiffordzoo.org</t>
  </si>
  <si>
    <t>intaste.de</t>
  </si>
  <si>
    <t>eth0.ir</t>
  </si>
  <si>
    <t>bridge-global.com</t>
  </si>
  <si>
    <t>bucketlistly.com</t>
  </si>
  <si>
    <t>m-arabi.com</t>
  </si>
  <si>
    <t>harbro.com</t>
  </si>
  <si>
    <t>ccampus.org</t>
  </si>
  <si>
    <t>magicglory.com</t>
  </si>
  <si>
    <t>notionsmarketing.com</t>
  </si>
  <si>
    <t>cidergossip.com</t>
  </si>
  <si>
    <t>universeofsymbolism.com</t>
  </si>
  <si>
    <t>incrizer.com</t>
  </si>
  <si>
    <t>ci1xbet.xyz</t>
  </si>
  <si>
    <t>life-film.site</t>
  </si>
  <si>
    <t>ctyundao.cn</t>
  </si>
  <si>
    <t>playstival.ie</t>
  </si>
  <si>
    <t>dokument.pub</t>
  </si>
  <si>
    <t>kernelupdate.net</t>
  </si>
  <si>
    <t>ltn.lv</t>
  </si>
  <si>
    <t>tvzn.com</t>
  </si>
  <si>
    <t>mvslim.com</t>
  </si>
  <si>
    <t>decorgarden.it</t>
  </si>
  <si>
    <t>playbestcasino.com</t>
  </si>
  <si>
    <t>jerkyholic.com</t>
  </si>
  <si>
    <t>tmh.group</t>
  </si>
  <si>
    <t>lizrulestheweb.com</t>
  </si>
  <si>
    <t>brandworkz.com</t>
  </si>
  <si>
    <t>tescomobile.ie</t>
  </si>
  <si>
    <t>xo4uzhit.art</t>
  </si>
  <si>
    <t>bbsv3.net</t>
  </si>
  <si>
    <t>eldorado.ga</t>
  </si>
  <si>
    <t>truvasoft.com</t>
  </si>
  <si>
    <t>uspehisporta.moscow</t>
  </si>
  <si>
    <t>australiangambling.lv</t>
  </si>
  <si>
    <t>cftexas.org</t>
  </si>
  <si>
    <t>ps-web.pro</t>
  </si>
  <si>
    <t>sn-mng.ru</t>
  </si>
  <si>
    <t>sevmart.com</t>
  </si>
  <si>
    <t>dkotrack.com</t>
  </si>
  <si>
    <t>kkh.com.sg</t>
  </si>
  <si>
    <t>imageshimage.com</t>
  </si>
  <si>
    <t>nufcblog.co.uk</t>
  </si>
  <si>
    <t>melodistudios.com</t>
  </si>
  <si>
    <t>en-hrana.org</t>
  </si>
  <si>
    <t>vendsol.com</t>
  </si>
  <si>
    <t>nanga.jp</t>
  </si>
  <si>
    <t>hb3rm.com</t>
  </si>
  <si>
    <t>bitatone.com</t>
  </si>
  <si>
    <t>timepill.net</t>
  </si>
  <si>
    <t>spacemath.xyz</t>
  </si>
  <si>
    <t>instachew.com</t>
  </si>
  <si>
    <t>jdyy.cn</t>
  </si>
  <si>
    <t>telenord.info</t>
  </si>
  <si>
    <t>konect.gg</t>
  </si>
  <si>
    <t>uncars.com.cn</t>
  </si>
  <si>
    <t>chicagowolves.com</t>
  </si>
  <si>
    <t>cloud5.com</t>
  </si>
  <si>
    <t>fashionworld.co.uk</t>
  </si>
  <si>
    <t>zamirmi.ru</t>
  </si>
  <si>
    <t>bitchstop.com</t>
  </si>
  <si>
    <t>babeporn.online</t>
  </si>
  <si>
    <t>udiscover-music.de</t>
  </si>
  <si>
    <t>dcylog.com</t>
  </si>
  <si>
    <t>onlinexrpharmacy.online</t>
  </si>
  <si>
    <t>cdirad.net</t>
  </si>
  <si>
    <t>playfortuna-plays-win.ru</t>
  </si>
  <si>
    <t>rugraphics.ru</t>
  </si>
  <si>
    <t>evoplay.live</t>
  </si>
  <si>
    <t>verilogue.com</t>
  </si>
  <si>
    <t>truthinaccounting.org</t>
  </si>
  <si>
    <t>pis.org.pl</t>
  </si>
  <si>
    <t>worldsfakedocs.com</t>
  </si>
  <si>
    <t>syinfor.com</t>
  </si>
  <si>
    <t>logen.ru</t>
  </si>
  <si>
    <t>findingneverlandthemusical.com</t>
  </si>
  <si>
    <t>foothillsrehab.com</t>
  </si>
  <si>
    <t>edkentmedia.com</t>
  </si>
  <si>
    <t>idotg.com</t>
  </si>
  <si>
    <t>adex.co.jp</t>
  </si>
  <si>
    <t>catersmart.in</t>
  </si>
  <si>
    <t>mortgageadvicebureau.com</t>
  </si>
  <si>
    <t>gtsdistribution.com</t>
  </si>
  <si>
    <t>whitegoods.ru</t>
  </si>
  <si>
    <t>abmes.org.br</t>
  </si>
  <si>
    <t>lalalandrecords.com</t>
  </si>
  <si>
    <t>nival.com</t>
  </si>
  <si>
    <t>mamutweb.com</t>
  </si>
  <si>
    <t>saragottfriedmd.com</t>
  </si>
  <si>
    <t>nrelate.com</t>
  </si>
  <si>
    <t>xjqg.edu.cn</t>
  </si>
  <si>
    <t>24vulkan-casino.net</t>
  </si>
  <si>
    <t>wnsoft.com</t>
  </si>
  <si>
    <t>tin247.com</t>
  </si>
  <si>
    <t>outstanding24.com</t>
  </si>
  <si>
    <t>zaxid-film.site</t>
  </si>
  <si>
    <t>carinos.com</t>
  </si>
  <si>
    <t>cleanbed.co.kr</t>
  </si>
  <si>
    <t>flyokc.com</t>
  </si>
  <si>
    <t>icydock.com</t>
  </si>
  <si>
    <t>thrasherswheat.org</t>
  </si>
  <si>
    <t>louwman.nl</t>
  </si>
  <si>
    <t>coworkforce.com</t>
  </si>
  <si>
    <t>citiesnear.com</t>
  </si>
  <si>
    <t>aisera.com</t>
  </si>
  <si>
    <t>unniya.net</t>
  </si>
  <si>
    <t>tapni.co</t>
  </si>
  <si>
    <t>heensit.be</t>
  </si>
  <si>
    <t>epub360.com</t>
  </si>
  <si>
    <t>barbarabang.io</t>
  </si>
  <si>
    <t>thestarnewsnetwork.com</t>
  </si>
  <si>
    <t>encode.host</t>
  </si>
  <si>
    <t>abcfishinggames.com</t>
  </si>
  <si>
    <t>forgottenempires.net</t>
  </si>
  <si>
    <t>ssv.co.in</t>
  </si>
  <si>
    <t>democracycollaborative.org</t>
  </si>
  <si>
    <t>country1025.com</t>
  </si>
  <si>
    <t>ao-hosting.net</t>
  </si>
  <si>
    <t>kyocera.jp</t>
  </si>
  <si>
    <t>mnmentalhealth.org</t>
  </si>
  <si>
    <t>webintellects.com</t>
  </si>
  <si>
    <t>conceptshare.com</t>
  </si>
  <si>
    <t>landfall.se</t>
  </si>
  <si>
    <t>conning.com</t>
  </si>
  <si>
    <t>boge.com</t>
  </si>
  <si>
    <t>chita-film.site</t>
  </si>
  <si>
    <t>prague.tv</t>
  </si>
  <si>
    <t>fcufa.pro</t>
  </si>
  <si>
    <t>smartwatchstations.com</t>
  </si>
  <si>
    <t>lumapartners.com</t>
  </si>
  <si>
    <t>unigoa.ac.in</t>
  </si>
  <si>
    <t>connaxishosting.co.uk</t>
  </si>
  <si>
    <t>nyip.edu</t>
  </si>
  <si>
    <t>icamerahd.xyz</t>
  </si>
  <si>
    <t>elettra.eu</t>
  </si>
  <si>
    <t>marm.es</t>
  </si>
  <si>
    <t>ezclix.club</t>
  </si>
  <si>
    <t>e-ijd.org</t>
  </si>
  <si>
    <t>mmco-expo.ru</t>
  </si>
  <si>
    <t>gnowbe.com</t>
  </si>
  <si>
    <t>filmy4wap.express</t>
  </si>
  <si>
    <t>strippersforyou.com</t>
  </si>
  <si>
    <t>paravia.ru</t>
  </si>
  <si>
    <t>swisslife-select.de</t>
  </si>
  <si>
    <t>foxthemes.me</t>
  </si>
  <si>
    <t>slotsbox.com</t>
  </si>
  <si>
    <t>gemnation.com</t>
  </si>
  <si>
    <t>diclofenac.today</t>
  </si>
  <si>
    <t>listoys.ru</t>
  </si>
  <si>
    <t>verticalfarm.com</t>
  </si>
  <si>
    <t>mitchellrepair.com</t>
  </si>
  <si>
    <t>originalmattress.com</t>
  </si>
  <si>
    <t>advstand.ru</t>
  </si>
  <si>
    <t>bctconsulting.com</t>
  </si>
  <si>
    <t>journaliststoolbox.org</t>
  </si>
  <si>
    <t>wmbet.casino</t>
  </si>
  <si>
    <t>japanxxx.fun</t>
  </si>
  <si>
    <t>favoritestaffing.com</t>
  </si>
  <si>
    <t>lsky.pro</t>
  </si>
  <si>
    <t>millennialgeeks.com</t>
  </si>
  <si>
    <t>j-speak.info</t>
  </si>
  <si>
    <t>cloudloyalty.ru</t>
  </si>
  <si>
    <t>ds94magnatov.site</t>
  </si>
  <si>
    <t>tribunadaproducao.com.br</t>
  </si>
  <si>
    <t>chartec.net</t>
  </si>
  <si>
    <t>ggacaedu.co.kr</t>
  </si>
  <si>
    <t>wrz.de</t>
  </si>
  <si>
    <t>islandcremations.com</t>
  </si>
  <si>
    <t>youthtruthsurvey.org</t>
  </si>
  <si>
    <t>iptvmajors.com</t>
  </si>
  <si>
    <t>b52d.club</t>
  </si>
  <si>
    <t>ideepercomputeredinternet.com</t>
  </si>
  <si>
    <t>ilayuis.com</t>
  </si>
  <si>
    <t>fbwifi.com</t>
  </si>
  <si>
    <t>rockcult-film.site</t>
  </si>
  <si>
    <t>knn.co.kr</t>
  </si>
  <si>
    <t>multiplesystematrophy.org</t>
  </si>
  <si>
    <t>heliumtracker.io</t>
  </si>
  <si>
    <t>sgc-m.ru</t>
  </si>
  <si>
    <t>baos.pub</t>
  </si>
  <si>
    <t>discraft.com</t>
  </si>
  <si>
    <t>fulllengthaudiobook.com</t>
  </si>
  <si>
    <t>j93r3.xyz</t>
  </si>
  <si>
    <t>brawlstars.cn</t>
  </si>
  <si>
    <t>medadmgujarat.org</t>
  </si>
  <si>
    <t>lite.forex</t>
  </si>
  <si>
    <t>aegislabs.com</t>
  </si>
  <si>
    <t>baranredovisning.com</t>
  </si>
  <si>
    <t>leaseguide.com</t>
  </si>
  <si>
    <t>maxuptime.com</t>
  </si>
  <si>
    <t>tracintermodal.com</t>
  </si>
  <si>
    <t>bedhead.com</t>
  </si>
  <si>
    <t>theopenmat.com</t>
  </si>
  <si>
    <t>swfupload.org</t>
  </si>
  <si>
    <t>fosterclub.com</t>
  </si>
  <si>
    <t>admonsters.com</t>
  </si>
  <si>
    <t>simplemedicalagency.com</t>
  </si>
  <si>
    <t>wisdomhatch.com</t>
  </si>
  <si>
    <t>laboris.net</t>
  </si>
  <si>
    <t>okmij.org</t>
  </si>
  <si>
    <t>theblazingcenter.com</t>
  </si>
  <si>
    <t>ropres.com</t>
  </si>
  <si>
    <t>theswampfiles.org</t>
  </si>
  <si>
    <t>bitspyder.net</t>
  </si>
  <si>
    <t>facialaestheticsinthecity.co.uk</t>
  </si>
  <si>
    <t>xstaging.tv</t>
  </si>
  <si>
    <t>music-electronics-forum.com</t>
  </si>
  <si>
    <t>rstfiber.com</t>
  </si>
  <si>
    <t>teen-porn-videos.net</t>
  </si>
  <si>
    <t>5kporn.com</t>
  </si>
  <si>
    <t>rc-today.ru</t>
  </si>
  <si>
    <t>xrptoolkit.com</t>
  </si>
  <si>
    <t>sistecredito.com</t>
  </si>
  <si>
    <t>grantthornton.ie</t>
  </si>
  <si>
    <t>correntewire.com</t>
  </si>
  <si>
    <t>gomibo.de</t>
  </si>
  <si>
    <t>bubbys.com</t>
  </si>
  <si>
    <t>pars-e.com</t>
  </si>
  <si>
    <t>flagylaqa.com</t>
  </si>
  <si>
    <t>sule.ir</t>
  </si>
  <si>
    <t>budmail420.com</t>
  </si>
  <si>
    <t>cute-calendar.com</t>
  </si>
  <si>
    <t>venommotorsportsusa.com</t>
  </si>
  <si>
    <t>stefan-schroeder-consulting.de</t>
  </si>
  <si>
    <t>jphqxkuc.com</t>
  </si>
  <si>
    <t>buylifetimebrands.com</t>
  </si>
  <si>
    <t>time4tv.stream</t>
  </si>
  <si>
    <t>mailprofiler.ch</t>
  </si>
  <si>
    <t>oralbprofessional.com</t>
  </si>
  <si>
    <t>costakreuzfahrten.de</t>
  </si>
  <si>
    <t>studybounty.com</t>
  </si>
  <si>
    <t>bgroup.tj</t>
  </si>
  <si>
    <t>sirius-soft.at</t>
  </si>
  <si>
    <t>cmptek.com</t>
  </si>
  <si>
    <t>cinema-720p.fun</t>
  </si>
  <si>
    <t>greenhost247.com</t>
  </si>
  <si>
    <t>bhashalanka.com</t>
  </si>
  <si>
    <t>jet-cdn.com</t>
  </si>
  <si>
    <t>kinolorber-film.site</t>
  </si>
  <si>
    <t>vyshnevoe.com.ua</t>
  </si>
  <si>
    <t>totosite365.info</t>
  </si>
  <si>
    <t>streetinteractive.com</t>
  </si>
  <si>
    <t>shashwatinfra.in</t>
  </si>
  <si>
    <t>legapallacanestro.com</t>
  </si>
  <si>
    <t>mixnews-film.site</t>
  </si>
  <si>
    <t>odiethemes.com</t>
  </si>
  <si>
    <t>diariodemocracia.com</t>
  </si>
  <si>
    <t>federaljobsassist.com</t>
  </si>
  <si>
    <t>rivera.co.nz</t>
  </si>
  <si>
    <t>nocrew.org</t>
  </si>
  <si>
    <t>19ee.net</t>
  </si>
  <si>
    <t>kp.run</t>
  </si>
  <si>
    <t>zgshbk.com</t>
  </si>
  <si>
    <t>unleashtheweb.net</t>
  </si>
  <si>
    <t>franceix.net</t>
  </si>
  <si>
    <t>coastalbreezenews.com</t>
  </si>
  <si>
    <t>liveimagination.com</t>
  </si>
  <si>
    <t>toplines100.gq</t>
  </si>
  <si>
    <t>mydragndrop.com</t>
  </si>
  <si>
    <t>8i-misdns.com</t>
  </si>
  <si>
    <t>gpif.go.jp</t>
  </si>
  <si>
    <t>monkeys.com</t>
  </si>
  <si>
    <t>zwir.net</t>
  </si>
  <si>
    <t>saarc-sec.org</t>
  </si>
  <si>
    <t>nikib.co.il</t>
  </si>
  <si>
    <t>gerdau.net</t>
  </si>
  <si>
    <t>muddyhighheels.com</t>
  </si>
  <si>
    <t>nzme-ads.co.nz</t>
  </si>
  <si>
    <t>blogbyt.es</t>
  </si>
  <si>
    <t>essayservicewr.com</t>
  </si>
  <si>
    <t>artificial-solutions.com</t>
  </si>
  <si>
    <t>cloud.edu.tw</t>
  </si>
  <si>
    <t>glaz-tv.top</t>
  </si>
  <si>
    <t>razrisyika.ru</t>
  </si>
  <si>
    <t>dvdrhelp.com</t>
  </si>
  <si>
    <t>dnazone.net</t>
  </si>
  <si>
    <t>parhaatuudetkasinot.com</t>
  </si>
  <si>
    <t>newyork.co.jp</t>
  </si>
  <si>
    <t>beritajp.com</t>
  </si>
  <si>
    <t>psycheducation.org</t>
  </si>
  <si>
    <t>nwwi.nl</t>
  </si>
  <si>
    <t>casinospielen.de</t>
  </si>
  <si>
    <t>sexyfilms.vip</t>
  </si>
  <si>
    <t>vangus-cloud1.co.il</t>
  </si>
  <si>
    <t>transfer-crimea.com</t>
  </si>
  <si>
    <t>aviator-game-free.com</t>
  </si>
  <si>
    <t>bnbglobe.com</t>
  </si>
  <si>
    <t>ctemplar.com</t>
  </si>
  <si>
    <t>porntube-hq.com</t>
  </si>
  <si>
    <t>monizze.be</t>
  </si>
  <si>
    <t>hostajans.com</t>
  </si>
  <si>
    <t>wlanticket.de</t>
  </si>
  <si>
    <t>hellskitchenrecipes.com</t>
  </si>
  <si>
    <t>annatech.com</t>
  </si>
  <si>
    <t>motiva.health</t>
  </si>
  <si>
    <t>divbyzero.com</t>
  </si>
  <si>
    <t>strahovkaru.ru</t>
  </si>
  <si>
    <t>top5best.com</t>
  </si>
  <si>
    <t>sdev.pw</t>
  </si>
  <si>
    <t>rooftopfilms.com</t>
  </si>
  <si>
    <t>dscovr.xyz</t>
  </si>
  <si>
    <t>slottica.online</t>
  </si>
  <si>
    <t>kinokradx.ru</t>
  </si>
  <si>
    <t>radiogrom.com</t>
  </si>
  <si>
    <t>oldmagazinearticles.com</t>
  </si>
  <si>
    <t>emihosting2.com</t>
  </si>
  <si>
    <t>lincolngroupinfra.com</t>
  </si>
  <si>
    <t>viborg.dk</t>
  </si>
  <si>
    <t>heyyiy.cloud</t>
  </si>
  <si>
    <t>twog.fr</t>
  </si>
  <si>
    <t>tomscryptos.com</t>
  </si>
  <si>
    <t>qhimgs3.com</t>
  </si>
  <si>
    <t>t3wireless.com</t>
  </si>
  <si>
    <t>machship.com</t>
  </si>
  <si>
    <t>fossdefenseforum.com</t>
  </si>
  <si>
    <t>slutparty.org</t>
  </si>
  <si>
    <t>f9tmep.net</t>
  </si>
  <si>
    <t>j-source.ca</t>
  </si>
  <si>
    <t>openquest.pt</t>
  </si>
  <si>
    <t>hitmail.com</t>
  </si>
  <si>
    <t>davefarrow.com</t>
  </si>
  <si>
    <t>nova24.uz</t>
  </si>
  <si>
    <t>justinwiebe.ca</t>
  </si>
  <si>
    <t>msaas.jp</t>
  </si>
  <si>
    <t>rehack.com</t>
  </si>
  <si>
    <t>123freesolitaire.com</t>
  </si>
  <si>
    <t>neondistrict.io</t>
  </si>
  <si>
    <t>matteroftech.net</t>
  </si>
  <si>
    <t>corum.com</t>
  </si>
  <si>
    <t>1024bt121.buzz</t>
  </si>
  <si>
    <t>mediblereview.com</t>
  </si>
  <si>
    <t>oralbprofessional.ru</t>
  </si>
  <si>
    <t>3rings.co.nz</t>
  </si>
  <si>
    <t>44books.com</t>
  </si>
  <si>
    <t>powermidianet3.com.br</t>
  </si>
  <si>
    <t>sonoenergia.com</t>
  </si>
  <si>
    <t>rfleshop.com</t>
  </si>
  <si>
    <t>amnvity.com</t>
  </si>
  <si>
    <t>hashtelegraph.com</t>
  </si>
  <si>
    <t>coconutresearchcenter.org</t>
  </si>
  <si>
    <t>surfthechannel.com</t>
  </si>
  <si>
    <t>dogefree.cc</t>
  </si>
  <si>
    <t>hostung.nl</t>
  </si>
  <si>
    <t>cpcis.net</t>
  </si>
  <si>
    <t>radarbot-osm.com</t>
  </si>
  <si>
    <t>distantlink.com</t>
  </si>
  <si>
    <t>interprocom.ru</t>
  </si>
  <si>
    <t>ipisp.in</t>
  </si>
  <si>
    <t>great-club-vulkan.com</t>
  </si>
  <si>
    <t>novitecgroup.com</t>
  </si>
  <si>
    <t>karmento.ir</t>
  </si>
  <si>
    <t>hydroxpi.com</t>
  </si>
  <si>
    <t>mognb.ru</t>
  </si>
  <si>
    <t>harrynorman.com</t>
  </si>
  <si>
    <t>otakufreaks.com</t>
  </si>
  <si>
    <t>sullivantire.com</t>
  </si>
  <si>
    <t>seikyoonline.com</t>
  </si>
  <si>
    <t>opticallinkbd.com</t>
  </si>
  <si>
    <t>mediasat-film.site</t>
  </si>
  <si>
    <t>trelegy.com</t>
  </si>
  <si>
    <t>x-chel.xyz</t>
  </si>
  <si>
    <t>alltopstuffs.com</t>
  </si>
  <si>
    <t>cia.com</t>
  </si>
  <si>
    <t>93-film.site</t>
  </si>
  <si>
    <t>mazars.to</t>
  </si>
  <si>
    <t>hriproperties.com</t>
  </si>
  <si>
    <t>duf1ql28oaxcm3x6baf7wxvo6n29hrozqxbd13emc3na96i64j.xyz</t>
  </si>
  <si>
    <t>datacruz.com</t>
  </si>
  <si>
    <t>slovnyk-film.site</t>
  </si>
  <si>
    <t>indir.com</t>
  </si>
  <si>
    <t>duolingo-film.site</t>
  </si>
  <si>
    <t>creativestrategies.com</t>
  </si>
  <si>
    <t>evergreen-hotels.com</t>
  </si>
  <si>
    <t>seasonvar.mobi</t>
  </si>
  <si>
    <t>medicalcouncil.ie</t>
  </si>
  <si>
    <t>pin-up463.com</t>
  </si>
  <si>
    <t>ua-ix.biz</t>
  </si>
  <si>
    <t>eneversion.nic.in</t>
  </si>
  <si>
    <t>aliancanet.net.br</t>
  </si>
  <si>
    <t>tusmobil.si</t>
  </si>
  <si>
    <t>bokep.skin</t>
  </si>
  <si>
    <t>bxoclks.com</t>
  </si>
  <si>
    <t>kulturpur.de</t>
  </si>
  <si>
    <t>safeplayground.net</t>
  </si>
  <si>
    <t>advita.ru</t>
  </si>
  <si>
    <t>btpgroups.pro</t>
  </si>
  <si>
    <t>azino777.rocks</t>
  </si>
  <si>
    <t>eevigraconti.com</t>
  </si>
  <si>
    <t>navs.org</t>
  </si>
  <si>
    <t>bromcomcloud.com</t>
  </si>
  <si>
    <t>economicos.cl</t>
  </si>
  <si>
    <t>answear.sk</t>
  </si>
  <si>
    <t>imerit.net</t>
  </si>
  <si>
    <t>critikat.com</t>
  </si>
  <si>
    <t>steelwarshq.com</t>
  </si>
  <si>
    <t>knowledgecoop.com</t>
  </si>
  <si>
    <t>animeuknews.net</t>
  </si>
  <si>
    <t>cuisineandtravel.com</t>
  </si>
  <si>
    <t>wannaplay.news</t>
  </si>
  <si>
    <t>jeffknupp.com</t>
  </si>
  <si>
    <t>1000rt9.com</t>
  </si>
  <si>
    <t>zipanuncios.com.br</t>
  </si>
  <si>
    <t>belnovosti-film.site</t>
  </si>
  <si>
    <t>knivesandtools.co.uk</t>
  </si>
  <si>
    <t>nic.seek</t>
  </si>
  <si>
    <t>potatsocontent.com</t>
  </si>
  <si>
    <t>fullrest.ru</t>
  </si>
  <si>
    <t>caresmartz360.com</t>
  </si>
  <si>
    <t>visualroot.net</t>
  </si>
  <si>
    <t>portlandfarmersmarket.org</t>
  </si>
  <si>
    <t>contactlenshouse.com</t>
  </si>
  <si>
    <t>ckitchen.com</t>
  </si>
  <si>
    <t>azino777-mo9.ru</t>
  </si>
  <si>
    <t>avgthreatlabs.com</t>
  </si>
  <si>
    <t>askparks.com</t>
  </si>
  <si>
    <t>copcp.com</t>
  </si>
  <si>
    <t>resumeperk.com</t>
  </si>
  <si>
    <t>easternhealth.ca</t>
  </si>
  <si>
    <t>dateid.com</t>
  </si>
  <si>
    <t>minutemeninc.com</t>
  </si>
  <si>
    <t>themayhew.org</t>
  </si>
  <si>
    <t>cases-film.site</t>
  </si>
  <si>
    <t>initiative.com</t>
  </si>
  <si>
    <t>kaidun180.com</t>
  </si>
  <si>
    <t>meconnect.ru</t>
  </si>
  <si>
    <t>fondazionefeltrinelli.it</t>
  </si>
  <si>
    <t>amodul.ru</t>
  </si>
  <si>
    <t>gaud.top</t>
  </si>
  <si>
    <t>coursify.me</t>
  </si>
  <si>
    <t>jeffhuang.com</t>
  </si>
  <si>
    <t>elemer.ru</t>
  </si>
  <si>
    <t>stz-onlineservice.de</t>
  </si>
  <si>
    <t>afimall-film.site</t>
  </si>
  <si>
    <t>bolshoekino-film.site</t>
  </si>
  <si>
    <t>elmogaz.com</t>
  </si>
  <si>
    <t>firstindia.co.in</t>
  </si>
  <si>
    <t>benningtonmarine.com</t>
  </si>
  <si>
    <t>pentasys.es</t>
  </si>
  <si>
    <t>hairy-sluts.org</t>
  </si>
  <si>
    <t>allcomp.cloud</t>
  </si>
  <si>
    <t>pornosins.com</t>
  </si>
  <si>
    <t>thriftycars4rent.com</t>
  </si>
  <si>
    <t>chatapp.online</t>
  </si>
  <si>
    <t>konkordanz.de</t>
  </si>
  <si>
    <t>plug.net.br</t>
  </si>
  <si>
    <t>pornz.su</t>
  </si>
  <si>
    <t>tamiyaclub.com</t>
  </si>
  <si>
    <t>ciy.com</t>
  </si>
  <si>
    <t>iptvtree.net</t>
  </si>
  <si>
    <t>sooleh.net</t>
  </si>
  <si>
    <t>svoi.kr.ua</t>
  </si>
  <si>
    <t>ajdg.solutions</t>
  </si>
  <si>
    <t>hot100.nl</t>
  </si>
  <si>
    <t>sold.com</t>
  </si>
  <si>
    <t>neighborland.com</t>
  </si>
  <si>
    <t>webb.blue</t>
  </si>
  <si>
    <t>matomechan.net</t>
  </si>
  <si>
    <t>t3dsp.com</t>
  </si>
  <si>
    <t>moeshare.org</t>
  </si>
  <si>
    <t>oresundstag.se</t>
  </si>
  <si>
    <t>wpbranch.com</t>
  </si>
  <si>
    <t>ai-ap.com</t>
  </si>
  <si>
    <t>admiralx-cazinoplays.ru</t>
  </si>
  <si>
    <t>pawkychantey.com</t>
  </si>
  <si>
    <t>olma-messen.ch</t>
  </si>
  <si>
    <t>freefake.work</t>
  </si>
  <si>
    <t>flashsport.com</t>
  </si>
  <si>
    <t>proflit.ru</t>
  </si>
  <si>
    <t>blackrockburgerbar.cf</t>
  </si>
  <si>
    <t>moebel-eins.de</t>
  </si>
  <si>
    <t>singaporelovelinks.com</t>
  </si>
  <si>
    <t>thetrailerpartsoutlet.com</t>
  </si>
  <si>
    <t>skl1magnatov.site</t>
  </si>
  <si>
    <t>95gm.com</t>
  </si>
  <si>
    <t>skolmaten.se</t>
  </si>
  <si>
    <t>flashcom.ru</t>
  </si>
  <si>
    <t>seven.com.au</t>
  </si>
  <si>
    <t>growthplug.com</t>
  </si>
  <si>
    <t>ceit.es</t>
  </si>
  <si>
    <t>arcsurfaces.com</t>
  </si>
  <si>
    <t>couragerenewal.org</t>
  </si>
  <si>
    <t>jiuse.icu</t>
  </si>
  <si>
    <t>mosbusiness.ru</t>
  </si>
  <si>
    <t>btcfresh.ru</t>
  </si>
  <si>
    <t>ademails.com</t>
  </si>
  <si>
    <t>mirtvsport.ru</t>
  </si>
  <si>
    <t>woolworths.co.uk</t>
  </si>
  <si>
    <t>sokodirectory.com</t>
  </si>
  <si>
    <t>subiektywnieofinansach.pl</t>
  </si>
  <si>
    <t>freeplayervideo.com</t>
  </si>
  <si>
    <t>twitodon.com</t>
  </si>
  <si>
    <t>metrics-shell.com</t>
  </si>
  <si>
    <t>wrgrace.com</t>
  </si>
  <si>
    <t>hshapparel.com</t>
  </si>
  <si>
    <t>bir-robotic.ir</t>
  </si>
  <si>
    <t>teachersparadise.com</t>
  </si>
  <si>
    <t>pekf93j.com</t>
  </si>
  <si>
    <t>jcnets.net</t>
  </si>
  <si>
    <t>gutesex.com</t>
  </si>
  <si>
    <t>avanpress-film.site</t>
  </si>
  <si>
    <t>pikselis.lt</t>
  </si>
  <si>
    <t>alhambraesd.org</t>
  </si>
  <si>
    <t>2hd1080.info</t>
  </si>
  <si>
    <t>talgo.com</t>
  </si>
  <si>
    <t>indiegamethemovie.com</t>
  </si>
  <si>
    <t>inlandgroup.net</t>
  </si>
  <si>
    <t>lordfilm-1080.site</t>
  </si>
  <si>
    <t>yakiniku-like.com</t>
  </si>
  <si>
    <t>binet.pro</t>
  </si>
  <si>
    <t>topauthority.tk</t>
  </si>
  <si>
    <t>klarnauserservices.com</t>
  </si>
  <si>
    <t>purejapanese.com</t>
  </si>
  <si>
    <t>basic.sk</t>
  </si>
  <si>
    <t>pf.net</t>
  </si>
  <si>
    <t>nevinkaonline.ru</t>
  </si>
  <si>
    <t>tadalafiltx.com</t>
  </si>
  <si>
    <t>free-printable-paper.com</t>
  </si>
  <si>
    <t>dominioncastiron.com</t>
  </si>
  <si>
    <t>phunkphenomenon.com</t>
  </si>
  <si>
    <t>kumeuchildcare.co.nz</t>
  </si>
  <si>
    <t>vipbox.tv</t>
  </si>
  <si>
    <t>internic.co.il</t>
  </si>
  <si>
    <t>tanyusha100.ru</t>
  </si>
  <si>
    <t>xlerategroup.com</t>
  </si>
  <si>
    <t>forumcinemas-film.site</t>
  </si>
  <si>
    <t>kutchwebinfo.com</t>
  </si>
  <si>
    <t>nycnote.pw</t>
  </si>
  <si>
    <t>e8.co</t>
  </si>
  <si>
    <t>winpe.cc</t>
  </si>
  <si>
    <t>iec-expo.com.ua</t>
  </si>
  <si>
    <t>jellywp.com</t>
  </si>
  <si>
    <t>aqdz150.com</t>
  </si>
  <si>
    <t>sicomputers.nl</t>
  </si>
  <si>
    <t>halo-leewayne.com</t>
  </si>
  <si>
    <t>digitalsupportstaff.com</t>
  </si>
  <si>
    <t>vam-host.ru</t>
  </si>
  <si>
    <t>gtptabs.com</t>
  </si>
  <si>
    <t>vll.se</t>
  </si>
  <si>
    <t>puravankara.com</t>
  </si>
  <si>
    <t>api-docs.io</t>
  </si>
  <si>
    <t>goodhealthall.com</t>
  </si>
  <si>
    <t>luthierdirectory.co.uk</t>
  </si>
  <si>
    <t>archirodon.net</t>
  </si>
  <si>
    <t>jobrapidoalert.com</t>
  </si>
  <si>
    <t>visitgalena.org</t>
  </si>
  <si>
    <t>youpoll.me</t>
  </si>
  <si>
    <t>theiwise.com</t>
  </si>
  <si>
    <t>muscle-booster.io</t>
  </si>
  <si>
    <t>pornkeep2share.com</t>
  </si>
  <si>
    <t>wealth-mc.net</t>
  </si>
  <si>
    <t>neolocation.net</t>
  </si>
  <si>
    <t>artment.ir</t>
  </si>
  <si>
    <t>gooutstation.com</t>
  </si>
  <si>
    <t>websequencediagrams.com</t>
  </si>
  <si>
    <t>lexisnexis.eu</t>
  </si>
  <si>
    <t>nebat.com</t>
  </si>
  <si>
    <t>chinacomputerparts.com</t>
  </si>
  <si>
    <t>boltonvalley.com</t>
  </si>
  <si>
    <t>inworldstreamtv.com</t>
  </si>
  <si>
    <t>aqdz174.com</t>
  </si>
  <si>
    <t>toplines102.cf</t>
  </si>
  <si>
    <t>showtime.jp</t>
  </si>
  <si>
    <t>centralcogtc.com</t>
  </si>
  <si>
    <t>stadsschouwburg-utrecht.nl</t>
  </si>
  <si>
    <t>dermaaestheticslondon.com</t>
  </si>
  <si>
    <t>nextads.cc</t>
  </si>
  <si>
    <t>cidnet.net</t>
  </si>
  <si>
    <t>grower.media</t>
  </si>
  <si>
    <t>escortbayanvitrini.com</t>
  </si>
  <si>
    <t>casino2021.site</t>
  </si>
  <si>
    <t>istanbulescortnet.com</t>
  </si>
  <si>
    <t>culturainglesa.com.br</t>
  </si>
  <si>
    <t>monumental.co.cr</t>
  </si>
  <si>
    <t>appool268.com</t>
  </si>
  <si>
    <t>asx-diplomyx.com</t>
  </si>
  <si>
    <t>securehostplanet.com</t>
  </si>
  <si>
    <t>masok.cn</t>
  </si>
  <si>
    <t>cirrohosting.com</t>
  </si>
  <si>
    <t>deepwebdrugslinks.com</t>
  </si>
  <si>
    <t>seanwhiteaesthetics.com</t>
  </si>
  <si>
    <t>quatr.us</t>
  </si>
  <si>
    <t>888ppt.com</t>
  </si>
  <si>
    <t>traumflieger.de</t>
  </si>
  <si>
    <t>nowyekran.net</t>
  </si>
  <si>
    <t>extranet.pl</t>
  </si>
  <si>
    <t>xactus.com</t>
  </si>
  <si>
    <t>aviator72.ru</t>
  </si>
  <si>
    <t>hxqcjy.com</t>
  </si>
  <si>
    <t>skinnyfit.io</t>
  </si>
  <si>
    <t>321fenx.com</t>
  </si>
  <si>
    <t>dreamhoststatus.com</t>
  </si>
  <si>
    <t>ildc-film.site</t>
  </si>
  <si>
    <t>vbhostingserver.com</t>
  </si>
  <si>
    <t>electrosome.com</t>
  </si>
  <si>
    <t>opensrsdns.com</t>
  </si>
  <si>
    <t>agando-shop.de</t>
  </si>
  <si>
    <t>people24.info</t>
  </si>
  <si>
    <t>ua-film.site</t>
  </si>
  <si>
    <t>news-ria.run</t>
  </si>
  <si>
    <t>rapidmockup.net</t>
  </si>
  <si>
    <t>taipeinavi.com</t>
  </si>
  <si>
    <t>torrent9.am</t>
  </si>
  <si>
    <t>rioston.cn</t>
  </si>
  <si>
    <t>likefleet.com</t>
  </si>
  <si>
    <t>taxtechnician.co.nz</t>
  </si>
  <si>
    <t>shebate.com</t>
  </si>
  <si>
    <t>idappstore.com</t>
  </si>
  <si>
    <t>delegated.net</t>
  </si>
  <si>
    <t>leadingagile.com</t>
  </si>
  <si>
    <t>cremu.jp</t>
  </si>
  <si>
    <t>ltcplanningnetwork.com</t>
  </si>
  <si>
    <t>skavaone.com</t>
  </si>
  <si>
    <t>vital.chat</t>
  </si>
  <si>
    <t>kennzeichen24.eu</t>
  </si>
  <si>
    <t>azartplay1.ru</t>
  </si>
  <si>
    <t>samaraonline.com</t>
  </si>
  <si>
    <t>aicofindia.com</t>
  </si>
  <si>
    <t>alkanta-centr.info</t>
  </si>
  <si>
    <t>conexiom.net</t>
  </si>
  <si>
    <t>vallentuna.se</t>
  </si>
  <si>
    <t>tcg-bloglife.com</t>
  </si>
  <si>
    <t>caedufjf.net</t>
  </si>
  <si>
    <t>theantlersamerican.com</t>
  </si>
  <si>
    <t>new-team.org</t>
  </si>
  <si>
    <t>tsdomains.de</t>
  </si>
  <si>
    <t>basicfun.com</t>
  </si>
  <si>
    <t>skywavesbroadband.com</t>
  </si>
  <si>
    <t>huntinglocator.com</t>
  </si>
  <si>
    <t>diafan.ru</t>
  </si>
  <si>
    <t>windtreegolf.com</t>
  </si>
  <si>
    <t>viaircorp.com</t>
  </si>
  <si>
    <t>mintmail.biz</t>
  </si>
  <si>
    <t>balikesircemre.com</t>
  </si>
  <si>
    <t>shinestyapi.com</t>
  </si>
  <si>
    <t>nads.org</t>
  </si>
  <si>
    <t>adionsystems.com</t>
  </si>
  <si>
    <t>booidvov.com</t>
  </si>
  <si>
    <t>reasonlabsapi.com</t>
  </si>
  <si>
    <t>alloymail.com</t>
  </si>
  <si>
    <t>omni.news</t>
  </si>
  <si>
    <t>xnxxdownload.mobi</t>
  </si>
  <si>
    <t>swp-potsdam.de</t>
  </si>
  <si>
    <t>newshay.com</t>
  </si>
  <si>
    <t>tavex.pl</t>
  </si>
  <si>
    <t>ourfuturerailway.hk</t>
  </si>
  <si>
    <t>te-teen.com</t>
  </si>
  <si>
    <t>mobywrap.com</t>
  </si>
  <si>
    <t>tintuit.ru</t>
  </si>
  <si>
    <t>3gbug.com</t>
  </si>
  <si>
    <t>imdb-film.site</t>
  </si>
  <si>
    <t>lordfilm.ch</t>
  </si>
  <si>
    <t>itsdailyworld.com</t>
  </si>
  <si>
    <t>cunghoangdao.org</t>
  </si>
  <si>
    <t>r-ce.pl</t>
  </si>
  <si>
    <t>joycefdn.org</t>
  </si>
  <si>
    <t>investinestonia.com</t>
  </si>
  <si>
    <t>tydyvy-film.site</t>
  </si>
  <si>
    <t>novosti-ria.fun</t>
  </si>
  <si>
    <t>vistaprint.it</t>
  </si>
  <si>
    <t>ulinc.co</t>
  </si>
  <si>
    <t>voilawebsolutions.net</t>
  </si>
  <si>
    <t>liblime.com</t>
  </si>
  <si>
    <t>bcforward.com</t>
  </si>
  <si>
    <t>topvideohay.com</t>
  </si>
  <si>
    <t>hellofromhony.com</t>
  </si>
  <si>
    <t>vacationclubrentals.com</t>
  </si>
  <si>
    <t>tuscanynowandmore.com</t>
  </si>
  <si>
    <t>udostovereniemsk77.com</t>
  </si>
  <si>
    <t>oenb.co.at</t>
  </si>
  <si>
    <t>genomify.io</t>
  </si>
  <si>
    <t>webydns.com.au</t>
  </si>
  <si>
    <t>aeroporthd.com</t>
  </si>
  <si>
    <t>prostitutki.cheap</t>
  </si>
  <si>
    <t>baltpoint.com</t>
  </si>
  <si>
    <t>hdpoker.com</t>
  </si>
  <si>
    <t>yznay.com</t>
  </si>
  <si>
    <t>vavadacasino1.ru</t>
  </si>
  <si>
    <t>photobox.de</t>
  </si>
  <si>
    <t>multysextube.com</t>
  </si>
  <si>
    <t>jdown.pw</t>
  </si>
  <si>
    <t>viessmann.net</t>
  </si>
  <si>
    <t>mtc-server.de</t>
  </si>
  <si>
    <t>kredobank-film.site</t>
  </si>
  <si>
    <t>asms.org</t>
  </si>
  <si>
    <t>slithercraft.io</t>
  </si>
  <si>
    <t>laballey.com</t>
  </si>
  <si>
    <t>reliablestore.co.za</t>
  </si>
  <si>
    <t>arto.com</t>
  </si>
  <si>
    <t>searchengineshowdown.com</t>
  </si>
  <si>
    <t>netadi.com</t>
  </si>
  <si>
    <t>southafricavpn.net</t>
  </si>
  <si>
    <t>kimballgroup.com</t>
  </si>
  <si>
    <t>resonancecitybuliding.com</t>
  </si>
  <si>
    <t>novinmoshavere.com</t>
  </si>
  <si>
    <t>cghero.com</t>
  </si>
  <si>
    <t>adbloom.co</t>
  </si>
  <si>
    <t>cad.go.th</t>
  </si>
  <si>
    <t>kinotabs-film.site</t>
  </si>
  <si>
    <t>dom-drakona.xyz</t>
  </si>
  <si>
    <t>erokuni.xyz</t>
  </si>
  <si>
    <t>auganix.org</t>
  </si>
  <si>
    <t>rvtv.ru</t>
  </si>
  <si>
    <t>anvilstudio.com</t>
  </si>
  <si>
    <t>timmersit.nl</t>
  </si>
  <si>
    <t>sealtemporda.net</t>
  </si>
  <si>
    <t>mfsa.com.mt</t>
  </si>
  <si>
    <t>kwikbrain.com</t>
  </si>
  <si>
    <t>livementor.com</t>
  </si>
  <si>
    <t>eronomichishirube.jp</t>
  </si>
  <si>
    <t>sinorex.cn</t>
  </si>
  <si>
    <t>wildtroutstreams.com</t>
  </si>
  <si>
    <t>theplanet.net</t>
  </si>
  <si>
    <t>topf.ru</t>
  </si>
  <si>
    <t>dkoc.com</t>
  </si>
  <si>
    <t>2tor.com</t>
  </si>
  <si>
    <t>kinomania-film.site</t>
  </si>
  <si>
    <t>bdu.ac.kr</t>
  </si>
  <si>
    <t>eucloud.host</t>
  </si>
  <si>
    <t>tumblebit.com</t>
  </si>
  <si>
    <t>getgrowthmatrix.com</t>
  </si>
  <si>
    <t>minutemaid.com</t>
  </si>
  <si>
    <t>accountantspace.co.uk</t>
  </si>
  <si>
    <t>id1.com.au</t>
  </si>
  <si>
    <t>cdnvitrina.ru</t>
  </si>
  <si>
    <t>neshaminy.org</t>
  </si>
  <si>
    <t>arcloud.ru</t>
  </si>
  <si>
    <t>w88tel.com</t>
  </si>
  <si>
    <t>kinogo.co</t>
  </si>
  <si>
    <t>patiotuerca.com</t>
  </si>
  <si>
    <t>secureserver50.com</t>
  </si>
  <si>
    <t>allisp.eu</t>
  </si>
  <si>
    <t>keim.com</t>
  </si>
  <si>
    <t>opendaylight.org</t>
  </si>
  <si>
    <t>cgsmx.net</t>
  </si>
  <si>
    <t>act.gp</t>
  </si>
  <si>
    <t>osucascades.edu</t>
  </si>
  <si>
    <t>betting1.xyz</t>
  </si>
  <si>
    <t>ujsoftware.com</t>
  </si>
  <si>
    <t>aimhosting.net</t>
  </si>
  <si>
    <t>kpopfestival.co.kr</t>
  </si>
  <si>
    <t>cheapbats.com</t>
  </si>
  <si>
    <t>ladies.exposed</t>
  </si>
  <si>
    <t>brutalshop.ru</t>
  </si>
  <si>
    <t>myarmado.fr</t>
  </si>
  <si>
    <t>sciblogs.co.nz</t>
  </si>
  <si>
    <t>mobile-patterns.com</t>
  </si>
  <si>
    <t>mikopbx.kz</t>
  </si>
  <si>
    <t>clomidgx.com</t>
  </si>
  <si>
    <t>crescent-hotel.com</t>
  </si>
  <si>
    <t>eduvidual.at</t>
  </si>
  <si>
    <t>egoz.go.tz</t>
  </si>
  <si>
    <t>zeezswzz.com</t>
  </si>
  <si>
    <t>busfor.com</t>
  </si>
  <si>
    <t>techicians.com</t>
  </si>
  <si>
    <t>tokinosumika.com</t>
  </si>
  <si>
    <t>augustinians.net</t>
  </si>
  <si>
    <t>dotpostregistry.net</t>
  </si>
  <si>
    <t>absolutemarkets.com</t>
  </si>
  <si>
    <t>synergy-ipv.net</t>
  </si>
  <si>
    <t>noc-d.com</t>
  </si>
  <si>
    <t>meglica.com</t>
  </si>
  <si>
    <t>tteccloud.eu</t>
  </si>
  <si>
    <t>azchost.com</t>
  </si>
  <si>
    <t>aramark-uniform.co.jp</t>
  </si>
  <si>
    <t>artenumerica.net</t>
  </si>
  <si>
    <t>firstsrows.net</t>
  </si>
  <si>
    <t>singlup.com</t>
  </si>
  <si>
    <t>newsclick.de</t>
  </si>
  <si>
    <t>nb-gallery.com</t>
  </si>
  <si>
    <t>librosa.org</t>
  </si>
  <si>
    <t>fairfieldcollectibles.com</t>
  </si>
  <si>
    <t>hbgt.edu.cn</t>
  </si>
  <si>
    <t>charityengine.services</t>
  </si>
  <si>
    <t>getindiansex.cc</t>
  </si>
  <si>
    <t>mydosti.com</t>
  </si>
  <si>
    <t>1394ta.org</t>
  </si>
  <si>
    <t>neusta-is.de</t>
  </si>
  <si>
    <t>brideboutiquela.com</t>
  </si>
  <si>
    <t>bios.ca</t>
  </si>
  <si>
    <t>stoff4you.de</t>
  </si>
  <si>
    <t>webradiosite.com</t>
  </si>
  <si>
    <t>lookshepretty.com</t>
  </si>
  <si>
    <t>iselinfamilylaw.com</t>
  </si>
  <si>
    <t>erogazouman.net</t>
  </si>
  <si>
    <t>snlux.com</t>
  </si>
  <si>
    <t>comedypipe.com</t>
  </si>
  <si>
    <t>ev-lectron.com</t>
  </si>
  <si>
    <t>youtube.video</t>
  </si>
  <si>
    <t>isaprebanmedica.cl</t>
  </si>
  <si>
    <t>tha58.com</t>
  </si>
  <si>
    <t>hispon.com</t>
  </si>
  <si>
    <t>ispdone.com</t>
  </si>
  <si>
    <t>charitycheckout.co.uk</t>
  </si>
  <si>
    <t>incamail.com</t>
  </si>
  <si>
    <t>dotvps.co</t>
  </si>
  <si>
    <t>av.net</t>
  </si>
  <si>
    <t>sardegnasalute.it</t>
  </si>
  <si>
    <t>marcachile.cl</t>
  </si>
  <si>
    <t>wulkanclub.com</t>
  </si>
  <si>
    <t>bernalinstitute.com</t>
  </si>
  <si>
    <t>vbspro.events</t>
  </si>
  <si>
    <t>gfgaa.cf</t>
  </si>
  <si>
    <t>devsmoo.com</t>
  </si>
  <si>
    <t>dis-hosting.eu</t>
  </si>
  <si>
    <t>dauthau.asia</t>
  </si>
  <si>
    <t>xiaopengyoulalahuyifanshihanhan.top</t>
  </si>
  <si>
    <t>hardgamers.com.ar</t>
  </si>
  <si>
    <t>cliphair.co.uk</t>
  </si>
  <si>
    <t>sportspass.io</t>
  </si>
  <si>
    <t>skcleantec.com</t>
  </si>
  <si>
    <t>douglas-self.com</t>
  </si>
  <si>
    <t>04868.com.ua</t>
  </si>
  <si>
    <t>i-doser.com</t>
  </si>
  <si>
    <t>pzb-online.ru</t>
  </si>
  <si>
    <t>caltrol.com</t>
  </si>
  <si>
    <t>viewpointcloud.net</t>
  </si>
  <si>
    <t>dandrea.com.br</t>
  </si>
  <si>
    <t>studyclix.ie</t>
  </si>
  <si>
    <t>medadvice.net</t>
  </si>
  <si>
    <t>mycheapdomains.co.uk</t>
  </si>
  <si>
    <t>777azinonline.com</t>
  </si>
  <si>
    <t>oneplj.com</t>
  </si>
  <si>
    <t>docele.cl</t>
  </si>
  <si>
    <t>rinkege.com</t>
  </si>
  <si>
    <t>lurdoo.com</t>
  </si>
  <si>
    <t>tellthebell.com</t>
  </si>
  <si>
    <t>iatp.org.ua</t>
  </si>
  <si>
    <t>up4pc.com</t>
  </si>
  <si>
    <t>vavada111.ru</t>
  </si>
  <si>
    <t>yourflatworlds.cf</t>
  </si>
  <si>
    <t>nottka.com</t>
  </si>
  <si>
    <t>danidrops.com.br</t>
  </si>
  <si>
    <t>viechtach.de</t>
  </si>
  <si>
    <t>techpatio.com</t>
  </si>
  <si>
    <t>nordstream2.io</t>
  </si>
  <si>
    <t>mobpushup.com</t>
  </si>
  <si>
    <t>mrplaypartners.com</t>
  </si>
  <si>
    <t>contabeissemsegredos.com</t>
  </si>
  <si>
    <t>xiaobi196.com</t>
  </si>
  <si>
    <t>fatcatwinesny.com</t>
  </si>
  <si>
    <t>tuxedobillet.com</t>
  </si>
  <si>
    <t>servidordnspremium.com</t>
  </si>
  <si>
    <t>veneziaairport.it</t>
  </si>
  <si>
    <t>mirai-box.com</t>
  </si>
  <si>
    <t>ransomspares.co.uk</t>
  </si>
  <si>
    <t>flines.ru</t>
  </si>
  <si>
    <t>witt.ac.nz</t>
  </si>
  <si>
    <t>leadconverter.ru</t>
  </si>
  <si>
    <t>eldorado.casino</t>
  </si>
  <si>
    <t>modafinilpascher.space</t>
  </si>
  <si>
    <t>synopsys.jp</t>
  </si>
  <si>
    <t>casino-x.website</t>
  </si>
  <si>
    <t>falkentyre.com</t>
  </si>
  <si>
    <t>scholarvox.com</t>
  </si>
  <si>
    <t>greatart.co.uk</t>
  </si>
  <si>
    <t>kunsthalle-bremen.de</t>
  </si>
  <si>
    <t>2home.co</t>
  </si>
  <si>
    <t>lesvosnews.net</t>
  </si>
  <si>
    <t>thistleandspire.com</t>
  </si>
  <si>
    <t>elitigation.sg</t>
  </si>
  <si>
    <t>minuteman-militia.com</t>
  </si>
  <si>
    <t>fire-method.com</t>
  </si>
  <si>
    <t>louts.top</t>
  </si>
  <si>
    <t>ocvote.gov</t>
  </si>
  <si>
    <t>sister777s.com</t>
  </si>
  <si>
    <t>dragnet.com.au</t>
  </si>
  <si>
    <t>kriro.ru</t>
  </si>
  <si>
    <t>amne.com</t>
  </si>
  <si>
    <t>mdrscenter.com</t>
  </si>
  <si>
    <t>1plus1-film.site</t>
  </si>
  <si>
    <t>annaonline.ru</t>
  </si>
  <si>
    <t>huafupower.com</t>
  </si>
  <si>
    <t>lordfilms-1080.site</t>
  </si>
  <si>
    <t>picpedia.org</t>
  </si>
  <si>
    <t>paymentdepot.com</t>
  </si>
  <si>
    <t>hochuzhit.site</t>
  </si>
  <si>
    <t>visualedgedesign.net</t>
  </si>
  <si>
    <t>afftrack.pro</t>
  </si>
  <si>
    <t>alkobutik.online</t>
  </si>
  <si>
    <t>myccsoft.com</t>
  </si>
  <si>
    <t>vulkanostarsplayz.ru</t>
  </si>
  <si>
    <t>chelagro.ru</t>
  </si>
  <si>
    <t>dailyreportonline.com</t>
  </si>
  <si>
    <t>vm72.ru</t>
  </si>
  <si>
    <t>casinoparatodos.org</t>
  </si>
  <si>
    <t>cleo.pro</t>
  </si>
  <si>
    <t>iraq-dns.com</t>
  </si>
  <si>
    <t>cialisst.online</t>
  </si>
  <si>
    <t>elvista.net</t>
  </si>
  <si>
    <t>verdictfoodservice.com</t>
  </si>
  <si>
    <t>thecurrencymag.money</t>
  </si>
  <si>
    <t>art-dept.com</t>
  </si>
  <si>
    <t>kupya-prava.com</t>
  </si>
  <si>
    <t>ashemaletube2.com</t>
  </si>
  <si>
    <t>icmarkets.ru</t>
  </si>
  <si>
    <t>transversal.com</t>
  </si>
  <si>
    <t>impots.bj</t>
  </si>
  <si>
    <t>stlhighschoolsports.com</t>
  </si>
  <si>
    <t>sakazen.co.jp</t>
  </si>
  <si>
    <t>yourbarbersources.cf</t>
  </si>
  <si>
    <t>acdirect.com</t>
  </si>
  <si>
    <t>minioppai.org</t>
  </si>
  <si>
    <t>solentdns.net</t>
  </si>
  <si>
    <t>oblast45-film.site</t>
  </si>
  <si>
    <t>bookzz.ren</t>
  </si>
  <si>
    <t>epsilonrms.com</t>
  </si>
  <si>
    <t>corank.com</t>
  </si>
  <si>
    <t>tseret.com</t>
  </si>
  <si>
    <t>424soft.be</t>
  </si>
  <si>
    <t>pirbright.ac.uk</t>
  </si>
  <si>
    <t>mtacc-esa.info</t>
  </si>
  <si>
    <t>farsgraphic.com</t>
  </si>
  <si>
    <t>xfreeservice.com</t>
  </si>
  <si>
    <t>ggdns.net</t>
  </si>
  <si>
    <t>nic.zara</t>
  </si>
  <si>
    <t>films.az</t>
  </si>
  <si>
    <t>offrcms.xyz</t>
  </si>
  <si>
    <t>autonovamilano.it</t>
  </si>
  <si>
    <t>garagecommerce.com</t>
  </si>
  <si>
    <t>alcatel-move.com</t>
  </si>
  <si>
    <t>marjac.com</t>
  </si>
  <si>
    <t>eurocazino.com</t>
  </si>
  <si>
    <t>eviesiejipirkimai.lt</t>
  </si>
  <si>
    <t>orlandodiocese.org</t>
  </si>
  <si>
    <t>pawbuzz.com</t>
  </si>
  <si>
    <t>scholarstuff.com</t>
  </si>
  <si>
    <t>technicalinternet.com.br</t>
  </si>
  <si>
    <t>harveker.com</t>
  </si>
  <si>
    <t>139shop.com</t>
  </si>
  <si>
    <t>cnmkv.com</t>
  </si>
  <si>
    <t>uei.com</t>
  </si>
  <si>
    <t>doberman.org.pl</t>
  </si>
  <si>
    <t>blufstein.com</t>
  </si>
  <si>
    <t>bravida.se</t>
  </si>
  <si>
    <t>chekt.com</t>
  </si>
  <si>
    <t>muhas.ac.tz</t>
  </si>
  <si>
    <t>aestheticsdoc.co.uk</t>
  </si>
  <si>
    <t>southportland.org</t>
  </si>
  <si>
    <t>kienthucforex.com</t>
  </si>
  <si>
    <t>warez-ddl.net</t>
  </si>
  <si>
    <t>transdevbus.co.uk</t>
  </si>
  <si>
    <t>flightsimlabs.com</t>
  </si>
  <si>
    <t>ipa.net</t>
  </si>
  <si>
    <t>hznzcn.com</t>
  </si>
  <si>
    <t>pinupbetting.ru</t>
  </si>
  <si>
    <t>doggocasino.com</t>
  </si>
  <si>
    <t>openwatercdn.com</t>
  </si>
  <si>
    <t>flowerpasion.com</t>
  </si>
  <si>
    <t>trivago.pl</t>
  </si>
  <si>
    <t>experimentalbiology.org</t>
  </si>
  <si>
    <t>waug.com</t>
  </si>
  <si>
    <t>129i.ir</t>
  </si>
  <si>
    <t>pornougar.com</t>
  </si>
  <si>
    <t>readme.ru</t>
  </si>
  <si>
    <t>gactv.com</t>
  </si>
  <si>
    <t>reins.co.jp</t>
  </si>
  <si>
    <t>thaireland.ie</t>
  </si>
  <si>
    <t>profilaktica.ru</t>
  </si>
  <si>
    <t>headlightsdepot.com</t>
  </si>
  <si>
    <t>t2.com.br</t>
  </si>
  <si>
    <t>edelvives.com</t>
  </si>
  <si>
    <t>forexyard.com</t>
  </si>
  <si>
    <t>firepoint.net</t>
  </si>
  <si>
    <t>adugames.com</t>
  </si>
  <si>
    <t>blue-panorama.com</t>
  </si>
  <si>
    <t>scrambly.io</t>
  </si>
  <si>
    <t>chatnewstoday.ca</t>
  </si>
  <si>
    <t>swops.cloud</t>
  </si>
  <si>
    <t>magistrix.de</t>
  </si>
  <si>
    <t>newcinemaschool-film.site</t>
  </si>
  <si>
    <t>octopus.cz</t>
  </si>
  <si>
    <t>hamichlol.org.il</t>
  </si>
  <si>
    <t>newtondesk.com</t>
  </si>
  <si>
    <t>webmoa.co.kr</t>
  </si>
  <si>
    <t>fallbackads.com</t>
  </si>
  <si>
    <t>qbkrecaptcha.com</t>
  </si>
  <si>
    <t>dojkipornos.top</t>
  </si>
  <si>
    <t>usaxtube.com</t>
  </si>
  <si>
    <t>shadsp.com</t>
  </si>
  <si>
    <t>casino-vulkans-club.com</t>
  </si>
  <si>
    <t>netsiel.it</t>
  </si>
  <si>
    <t>2plus2-film.site</t>
  </si>
  <si>
    <t>rippleideas.com</t>
  </si>
  <si>
    <t>ertec-g.co.jp</t>
  </si>
  <si>
    <t>hispalinux.es</t>
  </si>
  <si>
    <t>bpn.ge</t>
  </si>
  <si>
    <t>jeep.co.uk</t>
  </si>
  <si>
    <t>magazinecloner.com</t>
  </si>
  <si>
    <t>cmhestudio.es</t>
  </si>
  <si>
    <t>serverscenter.com</t>
  </si>
  <si>
    <t>museumsyndicate.com</t>
  </si>
  <si>
    <t>spiransky.solar</t>
  </si>
  <si>
    <t>go-nagano.net</t>
  </si>
  <si>
    <t>daode.in</t>
  </si>
  <si>
    <t>tirehub.net</t>
  </si>
  <si>
    <t>bridgeofhopeet.org</t>
  </si>
  <si>
    <t>germancarsforsaleblog.com</t>
  </si>
  <si>
    <t>1qe791nj7.de</t>
  </si>
  <si>
    <t>project-home.ru</t>
  </si>
  <si>
    <t>runetsoft.ru</t>
  </si>
  <si>
    <t>zsmm.net</t>
  </si>
  <si>
    <t>imallcdn.net</t>
  </si>
  <si>
    <t>com.md</t>
  </si>
  <si>
    <t>everbuying.com</t>
  </si>
  <si>
    <t>terminalsystems.com</t>
  </si>
  <si>
    <t>cbdssalud.com</t>
  </si>
  <si>
    <t>host-ware.com</t>
  </si>
  <si>
    <t>deurenhanger.nl</t>
  </si>
  <si>
    <t>platerecognizer.com</t>
  </si>
  <si>
    <t>terrahost.no</t>
  </si>
  <si>
    <t>voicetrading.com</t>
  </si>
  <si>
    <t>mozillalinks.org</t>
  </si>
  <si>
    <t>godmode.one</t>
  </si>
  <si>
    <t>njjrd.cn</t>
  </si>
  <si>
    <t>simplo7.net</t>
  </si>
  <si>
    <t>masternetrs.com.br</t>
  </si>
  <si>
    <t>nasr.app</t>
  </si>
  <si>
    <t>victors.de</t>
  </si>
  <si>
    <t>kymensanomat.fi</t>
  </si>
  <si>
    <t>practicalhorsemanmag.com</t>
  </si>
  <si>
    <t>talentera.com</t>
  </si>
  <si>
    <t>online.xyz</t>
  </si>
  <si>
    <t>finntrail.ru</t>
  </si>
  <si>
    <t>nightwindpleasures.com</t>
  </si>
  <si>
    <t>mylinuxdns.com</t>
  </si>
  <si>
    <t>nhacaiso1.site</t>
  </si>
  <si>
    <t>brandmasteracademy.com</t>
  </si>
  <si>
    <t>vvulcanz.ru</t>
  </si>
  <si>
    <t>ru-kp.fun</t>
  </si>
  <si>
    <t>megadmeovbj6ahqw3reuqu5gbg4meixha2js2in3ukymwkwjqqib6tqd.com</t>
  </si>
  <si>
    <t>drift.ru</t>
  </si>
  <si>
    <t>googlemeetgridview.com</t>
  </si>
  <si>
    <t>pip-installer.org</t>
  </si>
  <si>
    <t>recipesfinder.com</t>
  </si>
  <si>
    <t>kfilmone.com</t>
  </si>
  <si>
    <t>adultcomicsporn.com</t>
  </si>
  <si>
    <t>cnamedns.net</t>
  </si>
  <si>
    <t>borehamwoodtimes.co.uk</t>
  </si>
  <si>
    <t>bankjatim.co.id</t>
  </si>
  <si>
    <t>healthcareathome.ca</t>
  </si>
  <si>
    <t>winterboots-russia.ru</t>
  </si>
  <si>
    <t>sports-gates.com</t>
  </si>
  <si>
    <t>mcelhinneys.com</t>
  </si>
  <si>
    <t>surfeclick.fun</t>
  </si>
  <si>
    <t>businesstravelerusa.com</t>
  </si>
  <si>
    <t>techscape7.com</t>
  </si>
  <si>
    <t>jpmma.or.jp</t>
  </si>
  <si>
    <t>gameshot.net</t>
  </si>
  <si>
    <t>komodoide.com</t>
  </si>
  <si>
    <t>nikasoft.ru</t>
  </si>
  <si>
    <t>cnis.ac.cn</t>
  </si>
  <si>
    <t>777gmslot.ru</t>
  </si>
  <si>
    <t>turboobit.com</t>
  </si>
  <si>
    <t>cebutraveller.com</t>
  </si>
  <si>
    <t>pagenstecher.de</t>
  </si>
  <si>
    <t>cerebrospace.net</t>
  </si>
  <si>
    <t>rewis.io</t>
  </si>
  <si>
    <t>siteground361.com</t>
  </si>
  <si>
    <t>denver.k12.co.us</t>
  </si>
  <si>
    <t>pastex.net</t>
  </si>
  <si>
    <t>soldream-spb.com</t>
  </si>
  <si>
    <t>mackbooks.co.uk</t>
  </si>
  <si>
    <t>deltadentalca.cf</t>
  </si>
  <si>
    <t>shira.net</t>
  </si>
  <si>
    <t>pravorg.ru</t>
  </si>
  <si>
    <t>thecrowhouse.com</t>
  </si>
  <si>
    <t>hivepress.io</t>
  </si>
  <si>
    <t>the-globe.nl</t>
  </si>
  <si>
    <t>jacr.jp</t>
  </si>
  <si>
    <t>older.tube</t>
  </si>
  <si>
    <t>sundiatapost.com</t>
  </si>
  <si>
    <t>albumrc.com</t>
  </si>
  <si>
    <t>adjaranet.cc</t>
  </si>
  <si>
    <t>cityofdavid.org.il</t>
  </si>
  <si>
    <t>fareorbitz.com</t>
  </si>
  <si>
    <t>in-price.ru</t>
  </si>
  <si>
    <t>bannerservicos.com.br</t>
  </si>
  <si>
    <t>danasa.kr</t>
  </si>
  <si>
    <t>dietzandwatson.com</t>
  </si>
  <si>
    <t>prav-news.ru</t>
  </si>
  <si>
    <t>its123.nl</t>
  </si>
  <si>
    <t>indexacapital.com</t>
  </si>
  <si>
    <t>securotop.com</t>
  </si>
  <si>
    <t>omicronenergy.com</t>
  </si>
  <si>
    <t>gaijin.team</t>
  </si>
  <si>
    <t>byoc.space</t>
  </si>
  <si>
    <t>scopemortgages.co.nz</t>
  </si>
  <si>
    <t>kino-ep.club</t>
  </si>
  <si>
    <t>teamandtech.com</t>
  </si>
  <si>
    <t>voyage.gc.ca</t>
  </si>
  <si>
    <t>nova.app</t>
  </si>
  <si>
    <t>swimhealth.net</t>
  </si>
  <si>
    <t>wowsextube.com</t>
  </si>
  <si>
    <t>ronpaul2012.com</t>
  </si>
  <si>
    <t>pctrouble.net</t>
  </si>
  <si>
    <t>visa3dsecure.com</t>
  </si>
  <si>
    <t>fiis.com.br</t>
  </si>
  <si>
    <t>777slot-club.com</t>
  </si>
  <si>
    <t>incontext-research.com</t>
  </si>
  <si>
    <t>femalecricket.com</t>
  </si>
  <si>
    <t>hostmensecure.ch</t>
  </si>
  <si>
    <t>telensia.net</t>
  </si>
  <si>
    <t>get-potions.com</t>
  </si>
  <si>
    <t>dctel.net.ua</t>
  </si>
  <si>
    <t>biopsychiatry.com</t>
  </si>
  <si>
    <t>lviv1256.com</t>
  </si>
  <si>
    <t>zasv.net</t>
  </si>
  <si>
    <t>glbins.com</t>
  </si>
  <si>
    <t>ecaterina.ro</t>
  </si>
  <si>
    <t>triaba.com</t>
  </si>
  <si>
    <t>bookmybrand.com</t>
  </si>
  <si>
    <t>wandpdesign.com</t>
  </si>
  <si>
    <t>bnidx.com</t>
  </si>
  <si>
    <t>ritmeurasia.org</t>
  </si>
  <si>
    <t>casino-drift.co</t>
  </si>
  <si>
    <t>rantangame.com</t>
  </si>
  <si>
    <t>webpro.com</t>
  </si>
  <si>
    <t>grannysex.cc</t>
  </si>
  <si>
    <t>sunstone.com</t>
  </si>
  <si>
    <t>tamoxifenycs.com</t>
  </si>
  <si>
    <t>vietthuong.vn</t>
  </si>
  <si>
    <t>harmonized.me</t>
  </si>
  <si>
    <t>naturalon.com</t>
  </si>
  <si>
    <t>woodlandeggs.co.nz</t>
  </si>
  <si>
    <t>downloadbrowser.ru</t>
  </si>
  <si>
    <t>vimejakusetrit.cz</t>
  </si>
  <si>
    <t>bodybuilding.nl</t>
  </si>
  <si>
    <t>photoscala.de</t>
  </si>
  <si>
    <t>destechinternet.com</t>
  </si>
  <si>
    <t>airasia.cn</t>
  </si>
  <si>
    <t>veranimehentaionline.top</t>
  </si>
  <si>
    <t>maiaskora.com</t>
  </si>
  <si>
    <t>yektablog.net</t>
  </si>
  <si>
    <t>rzd-museum.ru</t>
  </si>
  <si>
    <t>bonn.social</t>
  </si>
  <si>
    <t>drivermagician.com</t>
  </si>
  <si>
    <t>videohunter.tw</t>
  </si>
  <si>
    <t>tk-turin.ru</t>
  </si>
  <si>
    <t>tripplerglow.com</t>
  </si>
  <si>
    <t>coach-market.ru</t>
  </si>
  <si>
    <t>streetbees.com</t>
  </si>
  <si>
    <t>refugeeweek.org.uk</t>
  </si>
  <si>
    <t>mmedia.is</t>
  </si>
  <si>
    <t>partnet.com.pl</t>
  </si>
  <si>
    <t>fucker4u.com</t>
  </si>
  <si>
    <t>a2000.es</t>
  </si>
  <si>
    <t>commercialfleet.org</t>
  </si>
  <si>
    <t>htcstudio.com</t>
  </si>
  <si>
    <t>generalsurgerynews.com</t>
  </si>
  <si>
    <t>knowledgenet.com</t>
  </si>
  <si>
    <t>aonverzekeringen.nl</t>
  </si>
  <si>
    <t>d-department.com</t>
  </si>
  <si>
    <t>flfast.org</t>
  </si>
  <si>
    <t>informativeresearch.com</t>
  </si>
  <si>
    <t>eletronicabr.com</t>
  </si>
  <si>
    <t>rabobeleggingsinfo.nl</t>
  </si>
  <si>
    <t>hamlintrading.com</t>
  </si>
  <si>
    <t>bdsm--sex.com</t>
  </si>
  <si>
    <t>tlservers.com</t>
  </si>
  <si>
    <t>tarajarmon.com</t>
  </si>
  <si>
    <t>claroty.ph</t>
  </si>
  <si>
    <t>slotjp.asia</t>
  </si>
  <si>
    <t>yuasa.co.jp</t>
  </si>
  <si>
    <t>socialistreview.org.uk</t>
  </si>
  <si>
    <t>rie.nl</t>
  </si>
  <si>
    <t>januvia.com</t>
  </si>
  <si>
    <t>citymb.info</t>
  </si>
  <si>
    <t>cyis.org</t>
  </si>
  <si>
    <t>rigma.info</t>
  </si>
  <si>
    <t>jscz.gov.cn</t>
  </si>
  <si>
    <t>rental-rental.net</t>
  </si>
  <si>
    <t>yollysaesthetics.co.uk</t>
  </si>
  <si>
    <t>seeropics.nl</t>
  </si>
  <si>
    <t>337hhh.xyz</t>
  </si>
  <si>
    <t>designzzz.com</t>
  </si>
  <si>
    <t>mozanaplo.hu</t>
  </si>
  <si>
    <t>pictriev.com</t>
  </si>
  <si>
    <t>videospornocolombia.com</t>
  </si>
  <si>
    <t>delightfuladventures.com</t>
  </si>
  <si>
    <t>ebaystores.de</t>
  </si>
  <si>
    <t>telecombugseed.com</t>
  </si>
  <si>
    <t>funkysextube.com</t>
  </si>
  <si>
    <t>morkom.net</t>
  </si>
  <si>
    <t>lugarcerto.com.br</t>
  </si>
  <si>
    <t>imgfast.net</t>
  </si>
  <si>
    <t>cr8soccer.ml</t>
  </si>
  <si>
    <t>partslines.ru</t>
  </si>
  <si>
    <t>pwinterior.kr</t>
  </si>
  <si>
    <t>moulinrougemusical.com</t>
  </si>
  <si>
    <t>thatjeffsmith.com</t>
  </si>
  <si>
    <t>s6n946mpdglq.top</t>
  </si>
  <si>
    <t>botanicomedellin.org</t>
  </si>
  <si>
    <t>soleil.com</t>
  </si>
  <si>
    <t>pandariders.my</t>
  </si>
  <si>
    <t>my-nameserver.de</t>
  </si>
  <si>
    <t>planetski.eu</t>
  </si>
  <si>
    <t>wearetravellers.nl</t>
  </si>
  <si>
    <t>yaay.today</t>
  </si>
  <si>
    <t>relmaudio.com.br</t>
  </si>
  <si>
    <t>netzfabel.de</t>
  </si>
  <si>
    <t>pripojeni.net</t>
  </si>
  <si>
    <t>nk.cr</t>
  </si>
  <si>
    <t>lis164.ga</t>
  </si>
  <si>
    <t>bito.com</t>
  </si>
  <si>
    <t>mediamonitors.com</t>
  </si>
  <si>
    <t>derbyshiredales.gov.uk</t>
  </si>
  <si>
    <t>synapsegames.com</t>
  </si>
  <si>
    <t>countrycleaver.com</t>
  </si>
  <si>
    <t>kiracare.jp</t>
  </si>
  <si>
    <t>dpu.def.br</t>
  </si>
  <si>
    <t>challengeroulette.com</t>
  </si>
  <si>
    <t>mikihouse.co.jp</t>
  </si>
  <si>
    <t>jara-accessories.com</t>
  </si>
  <si>
    <t>theroots.com</t>
  </si>
  <si>
    <t>taxanalysts.org</t>
  </si>
  <si>
    <t>my188bet.com</t>
  </si>
  <si>
    <t>wikibus.site</t>
  </si>
  <si>
    <t>morrieved-workindow.com</t>
  </si>
  <si>
    <t>spliceapp.com</t>
  </si>
  <si>
    <t>aimtrainer.io</t>
  </si>
  <si>
    <t>sktschool.com</t>
  </si>
  <si>
    <t>unitechnal.cloud</t>
  </si>
  <si>
    <t>leishenhuyu.com</t>
  </si>
  <si>
    <t>enew.eu</t>
  </si>
  <si>
    <t>clipartstation.com</t>
  </si>
  <si>
    <t>reval.com</t>
  </si>
  <si>
    <t>d53px.com</t>
  </si>
  <si>
    <t>melodramaticlaughingbrandy.com</t>
  </si>
  <si>
    <t>luxurycarsa2z.com</t>
  </si>
  <si>
    <t>datingcafe.de</t>
  </si>
  <si>
    <t>rafbf.org</t>
  </si>
  <si>
    <t>multilink.hr</t>
  </si>
  <si>
    <t>zetagalleries.com</t>
  </si>
  <si>
    <t>getreup.com</t>
  </si>
  <si>
    <t>forever-france.co.uk</t>
  </si>
  <si>
    <t>lead-academy.org</t>
  </si>
  <si>
    <t>tgtsoft.com</t>
  </si>
  <si>
    <t>pornwebhosting.com</t>
  </si>
  <si>
    <t>ettu.ru</t>
  </si>
  <si>
    <t>tanzaniaparks.com</t>
  </si>
  <si>
    <t>dws2.com.ar</t>
  </si>
  <si>
    <t>elcity24.ru</t>
  </si>
  <si>
    <t>abasto.com</t>
  </si>
  <si>
    <t>zegeniestudios.net</t>
  </si>
  <si>
    <t>jacobsfoundation.org</t>
  </si>
  <si>
    <t>aquarelle.com</t>
  </si>
  <si>
    <t>mdc.com.tw</t>
  </si>
  <si>
    <t>cloudminister.com</t>
  </si>
  <si>
    <t>topofmindnetworks.net</t>
  </si>
  <si>
    <t>rokkr.net</t>
  </si>
  <si>
    <t>mptf.com</t>
  </si>
  <si>
    <t>dieweinboerse.de</t>
  </si>
  <si>
    <t>theinspiredhome.com</t>
  </si>
  <si>
    <t>vguard.in</t>
  </si>
  <si>
    <t>getlandeng613.org</t>
  </si>
  <si>
    <t>greendot.org</t>
  </si>
  <si>
    <t>thelisttv.com</t>
  </si>
  <si>
    <t>visionamp.com</t>
  </si>
  <si>
    <t>vomusa.org</t>
  </si>
  <si>
    <t>casino-vulcanslots.com</t>
  </si>
  <si>
    <t>migosmc.ru</t>
  </si>
  <si>
    <t>lotsmall.cn</t>
  </si>
  <si>
    <t>yocto.link</t>
  </si>
  <si>
    <t>reseromax.com</t>
  </si>
  <si>
    <t>pornotecahd.com</t>
  </si>
  <si>
    <t>alservicelink.com</t>
  </si>
  <si>
    <t>v102-film.site</t>
  </si>
  <si>
    <t>bxlm100.com</t>
  </si>
  <si>
    <t>omega.co.uk</t>
  </si>
  <si>
    <t>icrocloud.com</t>
  </si>
  <si>
    <t>bloclibrary.dev</t>
  </si>
  <si>
    <t>amerilife.com</t>
  </si>
  <si>
    <t>dholic.co.jp</t>
  </si>
  <si>
    <t>hapondo.qa</t>
  </si>
  <si>
    <t>cancerquest.org</t>
  </si>
  <si>
    <t>gmkits1.com</t>
  </si>
  <si>
    <t>ihoster24.com</t>
  </si>
  <si>
    <t>maximarkets.gdn</t>
  </si>
  <si>
    <t>profitfy.me</t>
  </si>
  <si>
    <t>ab-system.ca</t>
  </si>
  <si>
    <t>yesglasses.com</t>
  </si>
  <si>
    <t>crystalmathlabs.com</t>
  </si>
  <si>
    <t>applexin.com</t>
  </si>
  <si>
    <t>cdfy12368.gov.cn</t>
  </si>
  <si>
    <t>diceview.com</t>
  </si>
  <si>
    <t>clutch.co.in</t>
  </si>
  <si>
    <t>umniahcloud.com</t>
  </si>
  <si>
    <t>guitarflash3.com</t>
  </si>
  <si>
    <t>tgoptimize.com</t>
  </si>
  <si>
    <t>deti-online-film.site</t>
  </si>
  <si>
    <t>yqjwl.com</t>
  </si>
  <si>
    <t>afnor.fr</t>
  </si>
  <si>
    <t>keskofiles.com</t>
  </si>
  <si>
    <t>blood.ru</t>
  </si>
  <si>
    <t>te.net.id</t>
  </si>
  <si>
    <t>nnchan.gr</t>
  </si>
  <si>
    <t>craftsuprint.com</t>
  </si>
  <si>
    <t>randkowyserwis.pl</t>
  </si>
  <si>
    <t>schakal.ru</t>
  </si>
  <si>
    <t>clover-usa.com</t>
  </si>
  <si>
    <t>christwin.com</t>
  </si>
  <si>
    <t>hochuzhit.space</t>
  </si>
  <si>
    <t>wooterapparel.com</t>
  </si>
  <si>
    <t>institutfrancais.es</t>
  </si>
  <si>
    <t>fujilove.com</t>
  </si>
  <si>
    <t>41051.com</t>
  </si>
  <si>
    <t>caehealthcare.com</t>
  </si>
  <si>
    <t>scglobal.cl</t>
  </si>
  <si>
    <t>plhgroupinc.net</t>
  </si>
  <si>
    <t>cameraland.nl</t>
  </si>
  <si>
    <t>mrteen.cc</t>
  </si>
  <si>
    <t>turikhay.ru</t>
  </si>
  <si>
    <t>blueticky.com</t>
  </si>
  <si>
    <t>thegenealogist.co.uk</t>
  </si>
  <si>
    <t>mediobanca.com</t>
  </si>
  <si>
    <t>telcotransformation.com</t>
  </si>
  <si>
    <t>hiplee.com</t>
  </si>
  <si>
    <t>ecohabitation.com</t>
  </si>
  <si>
    <t>roycastle.org</t>
  </si>
  <si>
    <t>fishingsansalvador.com</t>
  </si>
  <si>
    <t>dyn-vpn.de</t>
  </si>
  <si>
    <t>flxwizard.site</t>
  </si>
  <si>
    <t>pedestrianobservations.com</t>
  </si>
  <si>
    <t>gdo.com.co</t>
  </si>
  <si>
    <t>businessja.com</t>
  </si>
  <si>
    <t>pornbbq.com</t>
  </si>
  <si>
    <t>skynet.sx</t>
  </si>
  <si>
    <t>silvercross.org</t>
  </si>
  <si>
    <t>uk-dissertation.com</t>
  </si>
  <si>
    <t>songpop3.com</t>
  </si>
  <si>
    <t>teleport360-film.site</t>
  </si>
  <si>
    <t>infinity-london.com</t>
  </si>
  <si>
    <t>poderjudicial.gob.ni</t>
  </si>
  <si>
    <t>cylex.es</t>
  </si>
  <si>
    <t>bitzha.com</t>
  </si>
  <si>
    <t>tcec-chess.com</t>
  </si>
  <si>
    <t>kryptexminers.com</t>
  </si>
  <si>
    <t>hlg.de</t>
  </si>
  <si>
    <t>zhuangjiba.com</t>
  </si>
  <si>
    <t>usjoiner.com</t>
  </si>
  <si>
    <t>webmatrices.com</t>
  </si>
  <si>
    <t>rireetchansons.fr</t>
  </si>
  <si>
    <t>scatboi.com</t>
  </si>
  <si>
    <t>alljapaneseallthetime.com</t>
  </si>
  <si>
    <t>ccnr.org</t>
  </si>
  <si>
    <t>seogroup20.ga</t>
  </si>
  <si>
    <t>tysol.eu</t>
  </si>
  <si>
    <t>qcly.xyz</t>
  </si>
  <si>
    <t>navetech.net.br</t>
  </si>
  <si>
    <t>rototomsunsplash.com</t>
  </si>
  <si>
    <t>goldengatecasino.com</t>
  </si>
  <si>
    <t>bargainmax.co.uk</t>
  </si>
  <si>
    <t>zetaprint.ru</t>
  </si>
  <si>
    <t>uniposi.jp</t>
  </si>
  <si>
    <t>pharmaholic.com</t>
  </si>
  <si>
    <t>dip-lom.biz</t>
  </si>
  <si>
    <t>newshuntads.com</t>
  </si>
  <si>
    <t>mysites.nl</t>
  </si>
  <si>
    <t>maurice.nl</t>
  </si>
  <si>
    <t>goodhotelguide.com</t>
  </si>
  <si>
    <t>michelin.it</t>
  </si>
  <si>
    <t>t-chip.com.cn</t>
  </si>
  <si>
    <t>metaalunie.nl</t>
  </si>
  <si>
    <t>kikcilisoo.com</t>
  </si>
  <si>
    <t>ptpbroadband.com</t>
  </si>
  <si>
    <t>manysales.io</t>
  </si>
  <si>
    <t>ozdilekteyim.com</t>
  </si>
  <si>
    <t>charliedaniels.com</t>
  </si>
  <si>
    <t>myluxeve.com</t>
  </si>
  <si>
    <t>distak-center.info</t>
  </si>
  <si>
    <t>kakikomisakujyo.jp</t>
  </si>
  <si>
    <t>skf.se</t>
  </si>
  <si>
    <t>athenianfirstdc.com</t>
  </si>
  <si>
    <t>mincache.com</t>
  </si>
  <si>
    <t>ms.net</t>
  </si>
  <si>
    <t>dupenlabs.com</t>
  </si>
  <si>
    <t>nmhschool.org</t>
  </si>
  <si>
    <t>cintra.co.uk</t>
  </si>
  <si>
    <t>xvest-ress1.ru</t>
  </si>
  <si>
    <t>openportstats.com</t>
  </si>
  <si>
    <t>digitalversus.com</t>
  </si>
  <si>
    <t>theturk.farm</t>
  </si>
  <si>
    <t>connaxishosting.net</t>
  </si>
  <si>
    <t>gaypornlove.net</t>
  </si>
  <si>
    <t>adpoint.me</t>
  </si>
  <si>
    <t>areasofmyexpertise.com</t>
  </si>
  <si>
    <t>youconvertit.com</t>
  </si>
  <si>
    <t>ra-national.ru</t>
  </si>
  <si>
    <t>pny.eu</t>
  </si>
  <si>
    <t>porn-girlz.com</t>
  </si>
  <si>
    <t>zi.ua</t>
  </si>
  <si>
    <t>igaysex.tv</t>
  </si>
  <si>
    <t>chezcora.com</t>
  </si>
  <si>
    <t>pccb.go.tz</t>
  </si>
  <si>
    <t>vopros-pdd.info</t>
  </si>
  <si>
    <t>cpxdeliv.com</t>
  </si>
  <si>
    <t>kyodo-osaka.co.jp</t>
  </si>
  <si>
    <t>portaldofranchising.com.br</t>
  </si>
  <si>
    <t>simtk.org</t>
  </si>
  <si>
    <t>ldselection.com</t>
  </si>
  <si>
    <t>fxsources.com</t>
  </si>
  <si>
    <t>toplines24.gq</t>
  </si>
  <si>
    <t>czyborra.com</t>
  </si>
  <si>
    <t>volynonline-film.site</t>
  </si>
  <si>
    <t>sexpornpics.net</t>
  </si>
  <si>
    <t>broadwaylifestyle.com</t>
  </si>
  <si>
    <t>myhie.com</t>
  </si>
  <si>
    <t>farahosting.net</t>
  </si>
  <si>
    <t>europetour.xyz</t>
  </si>
  <si>
    <t>fondation-nicolas-hulot.org</t>
  </si>
  <si>
    <t>itc-film.site</t>
  </si>
  <si>
    <t>leakeyfoundation.org</t>
  </si>
  <si>
    <t>waziper.com</t>
  </si>
  <si>
    <t>chicobag.com</t>
  </si>
  <si>
    <t>swedzo.com</t>
  </si>
  <si>
    <t>filmestorrent.tv</t>
  </si>
  <si>
    <t>ehungry.com</t>
  </si>
  <si>
    <t>keyence.eu</t>
  </si>
  <si>
    <t>flair.ai</t>
  </si>
  <si>
    <t>embedresponsively.com</t>
  </si>
  <si>
    <t>aurum-app.com</t>
  </si>
  <si>
    <t>ekeepersystems.com</t>
  </si>
  <si>
    <t>micronet.lt</t>
  </si>
  <si>
    <t>servidorlinux13.com</t>
  </si>
  <si>
    <t>4ksexmovie.com</t>
  </si>
  <si>
    <t>win.net.br</t>
  </si>
  <si>
    <t>drwellness.net</t>
  </si>
  <si>
    <t>vsa.com.cn</t>
  </si>
  <si>
    <t>ezweb.my</t>
  </si>
  <si>
    <t>weforest.org</t>
  </si>
  <si>
    <t>imoveldf.com.br</t>
  </si>
  <si>
    <t>arxkom.gov.az</t>
  </si>
  <si>
    <t>savemoneysale.com</t>
  </si>
  <si>
    <t>betterplatform.ru</t>
  </si>
  <si>
    <t>butchersteak.ru</t>
  </si>
  <si>
    <t>whitelabelserver.nl</t>
  </si>
  <si>
    <t>ondernemeneninternet.nl</t>
  </si>
  <si>
    <t>ucontactcloud.com</t>
  </si>
  <si>
    <t>glg.it</t>
  </si>
  <si>
    <t>co2meter.com</t>
  </si>
  <si>
    <t>etax.com.au</t>
  </si>
  <si>
    <t>fullmatchesreplay.com</t>
  </si>
  <si>
    <t>sholop.com</t>
  </si>
  <si>
    <t>iconfinder.net</t>
  </si>
  <si>
    <t>latinainstitute.org</t>
  </si>
  <si>
    <t>digiturkpaketler.com</t>
  </si>
  <si>
    <t>businessviews-film.site</t>
  </si>
  <si>
    <t>bhaimg.com</t>
  </si>
  <si>
    <t>tefrxl.com</t>
  </si>
  <si>
    <t>casinoadmiral777.top</t>
  </si>
  <si>
    <t>lastverteiler.net</t>
  </si>
  <si>
    <t>lenoxhill.net</t>
  </si>
  <si>
    <t>inoxoft.com</t>
  </si>
  <si>
    <t>canadawheels.ca</t>
  </si>
  <si>
    <t>plt.nl</t>
  </si>
  <si>
    <t>cone-forest.ru</t>
  </si>
  <si>
    <t>mechcad.net</t>
  </si>
  <si>
    <t>jdogjunkremoval.com</t>
  </si>
  <si>
    <t>pihr.xyz</t>
  </si>
  <si>
    <t>sizer.me</t>
  </si>
  <si>
    <t>gaserver.com</t>
  </si>
  <si>
    <t>popsop.com</t>
  </si>
  <si>
    <t>apusbee.co.uk</t>
  </si>
  <si>
    <t>icelotto.com</t>
  </si>
  <si>
    <t>xn----stbmnf3a1bzb.xn--p1ai</t>
  </si>
  <si>
    <t>vulkanos-zerkalo.ru</t>
  </si>
  <si>
    <t>lsb.dk</t>
  </si>
  <si>
    <t>tsc1099.com</t>
  </si>
  <si>
    <t>confettiandbliss.com</t>
  </si>
  <si>
    <t>sutr.ru</t>
  </si>
  <si>
    <t>petervanderwoude.nl</t>
  </si>
  <si>
    <t>shoparc.com</t>
  </si>
  <si>
    <t>inaturalist.ca</t>
  </si>
  <si>
    <t>mixesdb.com</t>
  </si>
  <si>
    <t>ouhastay.net</t>
  </si>
  <si>
    <t>hashimashi.com</t>
  </si>
  <si>
    <t>medialight96.com</t>
  </si>
  <si>
    <t>lol54.ru</t>
  </si>
  <si>
    <t>cytokinetics.com</t>
  </si>
  <si>
    <t>ht.inf.br</t>
  </si>
  <si>
    <t>lxgqn.com</t>
  </si>
  <si>
    <t>wedi.net</t>
  </si>
  <si>
    <t>orangeceramique.com</t>
  </si>
  <si>
    <t>dnskari.com</t>
  </si>
  <si>
    <t>sitesdomercado.com.br</t>
  </si>
  <si>
    <t>mynewroots.site</t>
  </si>
  <si>
    <t>asangdevashram.com</t>
  </si>
  <si>
    <t>renklamcreative.com</t>
  </si>
  <si>
    <t>goalstore.it</t>
  </si>
  <si>
    <t>tradesphere.net</t>
  </si>
  <si>
    <t>bmovies.cloud</t>
  </si>
  <si>
    <t>ipaddr.is</t>
  </si>
  <si>
    <t>marieclaire-film.site</t>
  </si>
  <si>
    <t>okr-api.com</t>
  </si>
  <si>
    <t>mytransunion.co.za</t>
  </si>
  <si>
    <t>meser-hadash.org.il</t>
  </si>
  <si>
    <t>marti.mx</t>
  </si>
  <si>
    <t>progetplus.net</t>
  </si>
  <si>
    <t>touchware.cz</t>
  </si>
  <si>
    <t>faqts.net</t>
  </si>
  <si>
    <t>120askimages.com</t>
  </si>
  <si>
    <t>camerarentalphiladelphia.com</t>
  </si>
  <si>
    <t>parirobotics.com</t>
  </si>
  <si>
    <t>disruptionapparel.com</t>
  </si>
  <si>
    <t>pilartorres.es</t>
  </si>
  <si>
    <t>translate-film.site</t>
  </si>
  <si>
    <t>tiranapost.al</t>
  </si>
  <si>
    <t>alluresystems.com</t>
  </si>
  <si>
    <t>kitsystem.jp</t>
  </si>
  <si>
    <t>independencehosting.com</t>
  </si>
  <si>
    <t>kjk.co.jp</t>
  </si>
  <si>
    <t>ferdix.net</t>
  </si>
  <si>
    <t>elaborate.com.au</t>
  </si>
  <si>
    <t>hcmussh.edu.vn</t>
  </si>
  <si>
    <t>flazto.com</t>
  </si>
  <si>
    <t>openleft.com</t>
  </si>
  <si>
    <t>casino-fold.xyz</t>
  </si>
  <si>
    <t>rowcan.cn</t>
  </si>
  <si>
    <t>ulife.ru</t>
  </si>
  <si>
    <t>burnthesuit.com</t>
  </si>
  <si>
    <t>uain-film.site</t>
  </si>
  <si>
    <t>black4k.com</t>
  </si>
  <si>
    <t>realestatechandigarh.com</t>
  </si>
  <si>
    <t>bapco.com</t>
  </si>
  <si>
    <t>ffis.me</t>
  </si>
  <si>
    <t>retrofoto.ru</t>
  </si>
  <si>
    <t>shavercheck.com</t>
  </si>
  <si>
    <t>a1capitals.com</t>
  </si>
  <si>
    <t>contentsparks.com</t>
  </si>
  <si>
    <t>gazman.com.au</t>
  </si>
  <si>
    <t>crownaffair.com</t>
  </si>
  <si>
    <t>profesorenlinea.cl</t>
  </si>
  <si>
    <t>bulwarkcorp.com</t>
  </si>
  <si>
    <t>deluxe-vulcan.company</t>
  </si>
  <si>
    <t>late-install.com</t>
  </si>
  <si>
    <t>thepressreleaseengine.com</t>
  </si>
  <si>
    <t>itechypedia.com</t>
  </si>
  <si>
    <t>petloverscentre.com</t>
  </si>
  <si>
    <t>kitanotenmangu.or.jp</t>
  </si>
  <si>
    <t>krikam.net</t>
  </si>
  <si>
    <t>promoopcion.com</t>
  </si>
  <si>
    <t>smstec.ru</t>
  </si>
  <si>
    <t>premiumdomains.ie</t>
  </si>
  <si>
    <t>gclub168.com</t>
  </si>
  <si>
    <t>millinerandassoc.com</t>
  </si>
  <si>
    <t>hop.cx</t>
  </si>
  <si>
    <t>thaiembassy.de</t>
  </si>
  <si>
    <t>y-trmwenwe.com</t>
  </si>
  <si>
    <t>baramijalkber.com</t>
  </si>
  <si>
    <t>acyclovirzv.com</t>
  </si>
  <si>
    <t>many-essays.buzz</t>
  </si>
  <si>
    <t>creative-skys.com</t>
  </si>
  <si>
    <t>meraatnews.com</t>
  </si>
  <si>
    <t>businessfirstonline.co.uk</t>
  </si>
  <si>
    <t>ids.ua</t>
  </si>
  <si>
    <t>ifst.ru</t>
  </si>
  <si>
    <t>enw.com.br</t>
  </si>
  <si>
    <t>haksizlik.com</t>
  </si>
  <si>
    <t>natural-sciences.ru</t>
  </si>
  <si>
    <t>doxy-msk.com</t>
  </si>
  <si>
    <t>evident.com</t>
  </si>
  <si>
    <t>evintner.com</t>
  </si>
  <si>
    <t>kikuu.com</t>
  </si>
  <si>
    <t>threatsinkhole.com</t>
  </si>
  <si>
    <t>gurtam.space</t>
  </si>
  <si>
    <t>nationalcellulardirectory.com</t>
  </si>
  <si>
    <t>torrentmode23.com</t>
  </si>
  <si>
    <t>col.jp</t>
  </si>
  <si>
    <t>designpieces.com</t>
  </si>
  <si>
    <t>delphinus.com</t>
  </si>
  <si>
    <t>blogtext.org</t>
  </si>
  <si>
    <t>bbqchicken.com</t>
  </si>
  <si>
    <t>risovashki.tv</t>
  </si>
  <si>
    <t>kayseriescortburda.com</t>
  </si>
  <si>
    <t>viewonit.nl</t>
  </si>
  <si>
    <t>worldofwomen.art</t>
  </si>
  <si>
    <t>acerapis.com</t>
  </si>
  <si>
    <t>savethesounds.info</t>
  </si>
  <si>
    <t>marin.k12.ca.us</t>
  </si>
  <si>
    <t>gozareshkhabar.ir</t>
  </si>
  <si>
    <t>sensoryhealth.org</t>
  </si>
  <si>
    <t>medicalplasticsnews.com</t>
  </si>
  <si>
    <t>smartsound.com</t>
  </si>
  <si>
    <t>costar.co.uk</t>
  </si>
  <si>
    <t>creaturecomfortsblog.com</t>
  </si>
  <si>
    <t>elizabethlange.ca</t>
  </si>
  <si>
    <t>libertybank.net</t>
  </si>
  <si>
    <t>perfumist.fr</t>
  </si>
  <si>
    <t>techtello.com</t>
  </si>
  <si>
    <t>arcadawebhosting.com</t>
  </si>
  <si>
    <t>99dw.com</t>
  </si>
  <si>
    <t>gzpi.gov.cn</t>
  </si>
  <si>
    <t>lifemovie.com</t>
  </si>
  <si>
    <t>fujiyakuhin.co.jp</t>
  </si>
  <si>
    <t>erfurt.cn</t>
  </si>
  <si>
    <t>frasesparami.com</t>
  </si>
  <si>
    <t>aiac.org.au</t>
  </si>
  <si>
    <t>seniordealsdaily.com</t>
  </si>
  <si>
    <t>emdhealthchoice.org</t>
  </si>
  <si>
    <t>camwhores.id</t>
  </si>
  <si>
    <t>site60minut.ru</t>
  </si>
  <si>
    <t>motleyrice.com</t>
  </si>
  <si>
    <t>jumpingnet.com</t>
  </si>
  <si>
    <t>tomatomatela.club</t>
  </si>
  <si>
    <t>trannytube.name</t>
  </si>
  <si>
    <t>sharphealthplan.com</t>
  </si>
  <si>
    <t>fonthaus.com</t>
  </si>
  <si>
    <t>botlers.io</t>
  </si>
  <si>
    <t>smartabase.com</t>
  </si>
  <si>
    <t>posnation.com</t>
  </si>
  <si>
    <t>richwp.com</t>
  </si>
  <si>
    <t>doxycyclineing.com</t>
  </si>
  <si>
    <t>geoportal360.pl</t>
  </si>
  <si>
    <t>apk-store.org</t>
  </si>
  <si>
    <t>vali.bg</t>
  </si>
  <si>
    <t>goqii.com</t>
  </si>
  <si>
    <t>parcelandpostaltechnologyinternational.com</t>
  </si>
  <si>
    <t>markanthony.com</t>
  </si>
  <si>
    <t>madrasrockerss.guru</t>
  </si>
  <si>
    <t>wifeosite.com</t>
  </si>
  <si>
    <t>casino-admiral.date</t>
  </si>
  <si>
    <t>spasenie-med.ru</t>
  </si>
  <si>
    <t>gdwinfra.com</t>
  </si>
  <si>
    <t>tainsus.com</t>
  </si>
  <si>
    <t>muji.tw</t>
  </si>
  <si>
    <t>logicalread.com</t>
  </si>
  <si>
    <t>wholeworld.biz</t>
  </si>
  <si>
    <t>schedulemaster.com</t>
  </si>
  <si>
    <t>ilovetheburg.com</t>
  </si>
  <si>
    <t>bankswinesandspirits.com</t>
  </si>
  <si>
    <t>losted.wtf</t>
  </si>
  <si>
    <t>munic.cn</t>
  </si>
  <si>
    <t>infolic.net.br</t>
  </si>
  <si>
    <t>coodub.com</t>
  </si>
  <si>
    <t>seekhill.com</t>
  </si>
  <si>
    <t>maxontech.net</t>
  </si>
  <si>
    <t>dom-vinokura.ru</t>
  </si>
  <si>
    <t>reederei-frisia.de</t>
  </si>
  <si>
    <t>neptuntrack.com</t>
  </si>
  <si>
    <t>bitcoinaliens.com</t>
  </si>
  <si>
    <t>ifraenterprise.com</t>
  </si>
  <si>
    <t>edata.net.pl</t>
  </si>
  <si>
    <t>neostm.com</t>
  </si>
  <si>
    <t>openscenegraph.org</t>
  </si>
  <si>
    <t>avignon.fr</t>
  </si>
  <si>
    <t>fanime.com</t>
  </si>
  <si>
    <t>drcate.com</t>
  </si>
  <si>
    <t>inqredible.net.au</t>
  </si>
  <si>
    <t>textcompare.org</t>
  </si>
  <si>
    <t>top3dshop.com</t>
  </si>
  <si>
    <t>i-revonet.jp</t>
  </si>
  <si>
    <t>mkam-film.site</t>
  </si>
  <si>
    <t>cabal.co.kr</t>
  </si>
  <si>
    <t>headwayinstitute.org</t>
  </si>
  <si>
    <t>sticpay.com</t>
  </si>
  <si>
    <t>hrsec.com.cn</t>
  </si>
  <si>
    <t>rissip.com</t>
  </si>
  <si>
    <t>bwfuhrpark.de</t>
  </si>
  <si>
    <t>cipio.ai</t>
  </si>
  <si>
    <t>mychapterroom.com</t>
  </si>
  <si>
    <t>sportsbettingonline.ag</t>
  </si>
  <si>
    <t>carpediemqm.fr</t>
  </si>
  <si>
    <t>srpacks.com</t>
  </si>
  <si>
    <t>play-casino.top</t>
  </si>
  <si>
    <t>buildit.eu</t>
  </si>
  <si>
    <t>30magnatov.site</t>
  </si>
  <si>
    <t>l-host.net</t>
  </si>
  <si>
    <t>kra.ee</t>
  </si>
  <si>
    <t>alerts.com.ua</t>
  </si>
  <si>
    <t>blackcatdc.com</t>
  </si>
  <si>
    <t>camaroz28.com</t>
  </si>
  <si>
    <t>monikakrol.com</t>
  </si>
  <si>
    <t>mkm.com</t>
  </si>
  <si>
    <t>onlineresize.club</t>
  </si>
  <si>
    <t>inteliware.info</t>
  </si>
  <si>
    <t>myextension.online</t>
  </si>
  <si>
    <t>saint-care.com</t>
  </si>
  <si>
    <t>pornhat.tv</t>
  </si>
  <si>
    <t>brentwoodca.gov</t>
  </si>
  <si>
    <t>picelsb.com</t>
  </si>
  <si>
    <t>worldwebcontrol.com</t>
  </si>
  <si>
    <t>sendle.ru</t>
  </si>
  <si>
    <t>seedlive.com</t>
  </si>
  <si>
    <t>mediacentrum.sk</t>
  </si>
  <si>
    <t>nobullying.com</t>
  </si>
  <si>
    <t>comosense.com</t>
  </si>
  <si>
    <t>painelsite.com.br</t>
  </si>
  <si>
    <t>vulkanstars-online.com</t>
  </si>
  <si>
    <t>celeb-brand-agent.com</t>
  </si>
  <si>
    <t>sex-comixxx2.com</t>
  </si>
  <si>
    <t>tikuol.com</t>
  </si>
  <si>
    <t>pokatim.ru</t>
  </si>
  <si>
    <t>kinoffond.ru</t>
  </si>
  <si>
    <t>gamemodels.ru</t>
  </si>
  <si>
    <t>tutorialchip.com</t>
  </si>
  <si>
    <t>xxxxxxx.com</t>
  </si>
  <si>
    <t>edelmetall-handel.de</t>
  </si>
  <si>
    <t>integrityleadcenter.com</t>
  </si>
  <si>
    <t>santaclara.org</t>
  </si>
  <si>
    <t>lordfilms.su</t>
  </si>
  <si>
    <t>zas.pl</t>
  </si>
  <si>
    <t>orkincanada.ca</t>
  </si>
  <si>
    <t>pzjyy.com</t>
  </si>
  <si>
    <t>financialsecrecyindex.com</t>
  </si>
  <si>
    <t>jamisbuck.org</t>
  </si>
  <si>
    <t>photoplusexpo.com</t>
  </si>
  <si>
    <t>wcc.mb.ca</t>
  </si>
  <si>
    <t>bonsaikitten.com</t>
  </si>
  <si>
    <t>dongfangxiangsu.com</t>
  </si>
  <si>
    <t>proedinc.com</t>
  </si>
  <si>
    <t>unitym.ru</t>
  </si>
  <si>
    <t>hospedameu.site</t>
  </si>
  <si>
    <t>ccsdut.org</t>
  </si>
  <si>
    <t>thesoc.org</t>
  </si>
  <si>
    <t>ussnautilus.org</t>
  </si>
  <si>
    <t>skinfix.com</t>
  </si>
  <si>
    <t>40magnatov.site</t>
  </si>
  <si>
    <t>medicalconnector.ch</t>
  </si>
  <si>
    <t>hostingkarachi.com</t>
  </si>
  <si>
    <t>sekocin.pl</t>
  </si>
  <si>
    <t>obsch.com</t>
  </si>
  <si>
    <t>gy-center.net</t>
  </si>
  <si>
    <t>buycialis.guru</t>
  </si>
  <si>
    <t>espnfree.xyz</t>
  </si>
  <si>
    <t>centumtech.net</t>
  </si>
  <si>
    <t>azino24-azino.icu</t>
  </si>
  <si>
    <t>minjust.gov.by</t>
  </si>
  <si>
    <t>777-igrat-online.ru</t>
  </si>
  <si>
    <t>seobacklinks162.ml</t>
  </si>
  <si>
    <t>ptvs-mir.ru</t>
  </si>
  <si>
    <t>discoverchampions.com</t>
  </si>
  <si>
    <t>glaciersaltcave.com</t>
  </si>
  <si>
    <t>ja-hokkaido.gr.jp</t>
  </si>
  <si>
    <t>kipu.com.ua</t>
  </si>
  <si>
    <t>cwb.org</t>
  </si>
  <si>
    <t>myluxstat.io</t>
  </si>
  <si>
    <t>redco.com</t>
  </si>
  <si>
    <t>blinksale.com</t>
  </si>
  <si>
    <t>clinicadagentebaturite.com.br</t>
  </si>
  <si>
    <t>pue8.ru</t>
  </si>
  <si>
    <t>visitsvalbard.com</t>
  </si>
  <si>
    <t>tourweek.ru</t>
  </si>
  <si>
    <t>nuevaschool.org</t>
  </si>
  <si>
    <t>smc.edu.cn</t>
  </si>
  <si>
    <t>mysamson.ru</t>
  </si>
  <si>
    <t>lengmo.net</t>
  </si>
  <si>
    <t>network-app.com</t>
  </si>
  <si>
    <t>cre.cn</t>
  </si>
  <si>
    <t>kst-nefaz.ru</t>
  </si>
  <si>
    <t>amaesthetics.clinic</t>
  </si>
  <si>
    <t>ring.cx</t>
  </si>
  <si>
    <t>yourworkoutbook.com</t>
  </si>
  <si>
    <t>qbixx.nl</t>
  </si>
  <si>
    <t>meubolsoemdia.com.br</t>
  </si>
  <si>
    <t>yossios.com</t>
  </si>
  <si>
    <t>quizbot.com</t>
  </si>
  <si>
    <t>honkertimes.com</t>
  </si>
  <si>
    <t>firsthorsevetcare.com</t>
  </si>
  <si>
    <t>kiatechinfo.com</t>
  </si>
  <si>
    <t>newqc.cn</t>
  </si>
  <si>
    <t>wowo.com</t>
  </si>
  <si>
    <t>viamedis.net</t>
  </si>
  <si>
    <t>phxrisingfc.com</t>
  </si>
  <si>
    <t>sayobot.cn</t>
  </si>
  <si>
    <t>bzswzzb.gov.cn</t>
  </si>
  <si>
    <t>cp986.com</t>
  </si>
  <si>
    <t>liteonit.com.tw</t>
  </si>
  <si>
    <t>stg21.co.kr</t>
  </si>
  <si>
    <t>sven-giegold.de</t>
  </si>
  <si>
    <t>code-knacker.de</t>
  </si>
  <si>
    <t>aspirecig.cn</t>
  </si>
  <si>
    <t>60-fps.org</t>
  </si>
  <si>
    <t>dnspointing.com</t>
  </si>
  <si>
    <t>sermonillustrations.com</t>
  </si>
  <si>
    <t>pahtch.tech</t>
  </si>
  <si>
    <t>dianyingjie.com</t>
  </si>
  <si>
    <t>upcea.edu</t>
  </si>
  <si>
    <t>bastta.in</t>
  </si>
  <si>
    <t>techpoint.org</t>
  </si>
  <si>
    <t>routedurhum.com</t>
  </si>
  <si>
    <t>thechrisellefactor.com</t>
  </si>
  <si>
    <t>skylarkhost.com</t>
  </si>
  <si>
    <t>zarabiaj-promuj.com.pl</t>
  </si>
  <si>
    <t>carpisa.it</t>
  </si>
  <si>
    <t>sgp.nl</t>
  </si>
  <si>
    <t>cpx-traffic.com</t>
  </si>
  <si>
    <t>stratovarius.com</t>
  </si>
  <si>
    <t>usa.fage</t>
  </si>
  <si>
    <t>kloptop.ru</t>
  </si>
  <si>
    <t>mlaglobal.com</t>
  </si>
  <si>
    <t>diki.click</t>
  </si>
  <si>
    <t>jamiecullum.com</t>
  </si>
  <si>
    <t>ipmedia.cz</t>
  </si>
  <si>
    <t>jogarquiz.com</t>
  </si>
  <si>
    <t>zerodns.net</t>
  </si>
  <si>
    <t>postfallswebsites.com</t>
  </si>
  <si>
    <t>mostbetuz1.com</t>
  </si>
  <si>
    <t>foejapan.org</t>
  </si>
  <si>
    <t>scu.org</t>
  </si>
  <si>
    <t>voxdream.com</t>
  </si>
  <si>
    <t>yummyfood101.com</t>
  </si>
  <si>
    <t>cupy.dev</t>
  </si>
  <si>
    <t>toplines102.ml</t>
  </si>
  <si>
    <t>hexabit.co.uk</t>
  </si>
  <si>
    <t>shopinannapolis.com</t>
  </si>
  <si>
    <t>isonline.co.in</t>
  </si>
  <si>
    <t>icbkny.com</t>
  </si>
  <si>
    <t>canterbury.com</t>
  </si>
  <si>
    <t>magicyellow.com</t>
  </si>
  <si>
    <t>idle-miner.in</t>
  </si>
  <si>
    <t>avtm.fr</t>
  </si>
  <si>
    <t>gallery-gon.ru</t>
  </si>
  <si>
    <t>bettingcasinoslots.com</t>
  </si>
  <si>
    <t>perfect-girls.top</t>
  </si>
  <si>
    <t>ebravo.jp</t>
  </si>
  <si>
    <t>ppup.ac.in</t>
  </si>
  <si>
    <t>lexum.org</t>
  </si>
  <si>
    <t>hydrantid.com</t>
  </si>
  <si>
    <t>swide.com</t>
  </si>
  <si>
    <t>insport.pl</t>
  </si>
  <si>
    <t>amovens.com</t>
  </si>
  <si>
    <t>ohtabooks.com</t>
  </si>
  <si>
    <t>march2success.com</t>
  </si>
  <si>
    <t>link7.net.br</t>
  </si>
  <si>
    <t>361cyd.net</t>
  </si>
  <si>
    <t>elitesmm.com</t>
  </si>
  <si>
    <t>chinaedunet.com</t>
  </si>
  <si>
    <t>goodeeworld.com</t>
  </si>
  <si>
    <t>comss.org</t>
  </si>
  <si>
    <t>nonoyfifi.com</t>
  </si>
  <si>
    <t>hydrapak.com</t>
  </si>
  <si>
    <t>cumbytel.com</t>
  </si>
  <si>
    <t>scgroupthai.com</t>
  </si>
  <si>
    <t>gotovim.uz</t>
  </si>
  <si>
    <t>myforexsignal.com</t>
  </si>
  <si>
    <t>acri.pro</t>
  </si>
  <si>
    <t>tube-ok.com</t>
  </si>
  <si>
    <t>oddkc.com</t>
  </si>
  <si>
    <t>profistroje.cz</t>
  </si>
  <si>
    <t>sportmarket.com</t>
  </si>
  <si>
    <t>spamservice.nl</t>
  </si>
  <si>
    <t>slutfuck.me</t>
  </si>
  <si>
    <t>tech-film.site</t>
  </si>
  <si>
    <t>suntran.com</t>
  </si>
  <si>
    <t>mobilitie.com</t>
  </si>
  <si>
    <t>latestbusinesses.com</t>
  </si>
  <si>
    <t>viewlost.life</t>
  </si>
  <si>
    <t>physicianoneurgentcare.com</t>
  </si>
  <si>
    <t>tpn.to</t>
  </si>
  <si>
    <t>crazy8.com</t>
  </si>
  <si>
    <t>lite-1x36781678.top</t>
  </si>
  <si>
    <t>synergy-marketing.co.jp</t>
  </si>
  <si>
    <t>cinemaxx.ru</t>
  </si>
  <si>
    <t>jha.jp</t>
  </si>
  <si>
    <t>777-goldslots.net</t>
  </si>
  <si>
    <t>cristianenglish.com</t>
  </si>
  <si>
    <t>ebonyescortnewyork.com</t>
  </si>
  <si>
    <t>jalewaads.com</t>
  </si>
  <si>
    <t>aquamarintour.ru</t>
  </si>
  <si>
    <t>gedu.org</t>
  </si>
  <si>
    <t>rocksolidinternet.com</t>
  </si>
  <si>
    <t>wmeent.com</t>
  </si>
  <si>
    <t>huivpizde.com</t>
  </si>
  <si>
    <t>azfiles.org</t>
  </si>
  <si>
    <t>hongcase.com</t>
  </si>
  <si>
    <t>dogsitting.fr</t>
  </si>
  <si>
    <t>volimpodgoricu.me</t>
  </si>
  <si>
    <t>oe.kz</t>
  </si>
  <si>
    <t>adnocoffshore.ae</t>
  </si>
  <si>
    <t>mundotoro.com</t>
  </si>
  <si>
    <t>usa50.com</t>
  </si>
  <si>
    <t>uhostmk2.com</t>
  </si>
  <si>
    <t>kumsung.net</t>
  </si>
  <si>
    <t>insectcop.net</t>
  </si>
  <si>
    <t>bfmovie.net</t>
  </si>
  <si>
    <t>mfc-nso.ru</t>
  </si>
  <si>
    <t>totallyjewishtravel.com</t>
  </si>
  <si>
    <t>shabesh.com</t>
  </si>
  <si>
    <t>semcoop.com</t>
  </si>
  <si>
    <t>zachbryan.com</t>
  </si>
  <si>
    <t>totseans.com</t>
  </si>
  <si>
    <t>wheretostay.co.za</t>
  </si>
  <si>
    <t>gumtreeads.com</t>
  </si>
  <si>
    <t>24azinoazino.site</t>
  </si>
  <si>
    <t>nekosen.jp</t>
  </si>
  <si>
    <t>soundike2.com</t>
  </si>
  <si>
    <t>thefelderreport.com</t>
  </si>
  <si>
    <t>tattooing101.com</t>
  </si>
  <si>
    <t>hideagifts.com</t>
  </si>
  <si>
    <t>strongholdpay.com</t>
  </si>
  <si>
    <t>treinta.co</t>
  </si>
  <si>
    <t>movable-ink-5673.com</t>
  </si>
  <si>
    <t>jamiroquai.com</t>
  </si>
  <si>
    <t>pyb.edu.cn</t>
  </si>
  <si>
    <t>koikikukan.com</t>
  </si>
  <si>
    <t>nonstopnews.de</t>
  </si>
  <si>
    <t>hostadm.net</t>
  </si>
  <si>
    <t>convert-dates.com</t>
  </si>
  <si>
    <t>giantgiraffes.com</t>
  </si>
  <si>
    <t>oesv.at</t>
  </si>
  <si>
    <t>mobilefrs.com</t>
  </si>
  <si>
    <t>formswim.com</t>
  </si>
  <si>
    <t>greece-love.net</t>
  </si>
  <si>
    <t>firewood-for-life.com</t>
  </si>
  <si>
    <t>forkplayer.tv</t>
  </si>
  <si>
    <t>seguroparaviaje.com</t>
  </si>
  <si>
    <t>coop-himmelblau.at</t>
  </si>
  <si>
    <t>koda.gov.ua</t>
  </si>
  <si>
    <t>hkm.com</t>
  </si>
  <si>
    <t>hostsingh.in</t>
  </si>
  <si>
    <t>grupohsm.eu</t>
  </si>
  <si>
    <t>typli.ai</t>
  </si>
  <si>
    <t>expressvpn.works</t>
  </si>
  <si>
    <t>freeslotsnodownload.co.uk</t>
  </si>
  <si>
    <t>punlekded.com</t>
  </si>
  <si>
    <t>wxatech.com</t>
  </si>
  <si>
    <t>youcontrol-film.site</t>
  </si>
  <si>
    <t>dfqiche.com</t>
  </si>
  <si>
    <t>guug.de</t>
  </si>
  <si>
    <t>vakilvand.com</t>
  </si>
  <si>
    <t>hedgy.top</t>
  </si>
  <si>
    <t>silinet.ru</t>
  </si>
  <si>
    <t>physicsgames.net</t>
  </si>
  <si>
    <t>nsrv1.nl</t>
  </si>
  <si>
    <t>autodielyonline24.sk</t>
  </si>
  <si>
    <t>villagenews.com</t>
  </si>
  <si>
    <t>struffelproductions.com</t>
  </si>
  <si>
    <t>admiralxavtomaty.ru</t>
  </si>
  <si>
    <t>casino-vulcan.info</t>
  </si>
  <si>
    <t>meledee.com</t>
  </si>
  <si>
    <t>lekkerland.io</t>
  </si>
  <si>
    <t>alisea.ru</t>
  </si>
  <si>
    <t>harbourenergy.com</t>
  </si>
  <si>
    <t>zebis.ch</t>
  </si>
  <si>
    <t>south-pole.com</t>
  </si>
  <si>
    <t>rachaelattard.com</t>
  </si>
  <si>
    <t>uggs.net.co</t>
  </si>
  <si>
    <t>wqpmag.com</t>
  </si>
  <si>
    <t>kiengiang.gov.vn</t>
  </si>
  <si>
    <t>occrra.org</t>
  </si>
  <si>
    <t>lumoid.com</t>
  </si>
  <si>
    <t>yoka-yoka.jp</t>
  </si>
  <si>
    <t>testinnovators.com</t>
  </si>
  <si>
    <t>deziree.com</t>
  </si>
  <si>
    <t>posturise.net</t>
  </si>
  <si>
    <t>zanzu.de</t>
  </si>
  <si>
    <t>jaxhumane.org</t>
  </si>
  <si>
    <t>usav58.xyz</t>
  </si>
  <si>
    <t>ccgp-anhui.gov.cn</t>
  </si>
  <si>
    <t>renebiemans.nl</t>
  </si>
  <si>
    <t>thauthicong.com</t>
  </si>
  <si>
    <t>phantasma.io</t>
  </si>
  <si>
    <t>lhcaz.gov</t>
  </si>
  <si>
    <t>twotrees3d.com</t>
  </si>
  <si>
    <t>skuolasprint.it</t>
  </si>
  <si>
    <t>azino777casino.com</t>
  </si>
  <si>
    <t>kinotopa.com</t>
  </si>
  <si>
    <t>canpack.com</t>
  </si>
  <si>
    <t>fis.com.vn</t>
  </si>
  <si>
    <t>binitarestaurant.com</t>
  </si>
  <si>
    <t>lincang.gov.cn</t>
  </si>
  <si>
    <t>innovations.com.au</t>
  </si>
  <si>
    <t>mirglobus.com</t>
  </si>
  <si>
    <t>poprinteram.ru</t>
  </si>
  <si>
    <t>suseso.cl</t>
  </si>
  <si>
    <t>lcr.nl</t>
  </si>
  <si>
    <t>sirp.ee</t>
  </si>
  <si>
    <t>cartegrise.com</t>
  </si>
  <si>
    <t>wsffest-film.site</t>
  </si>
  <si>
    <t>downloadgram.com</t>
  </si>
  <si>
    <t>theonlineconverter.com</t>
  </si>
  <si>
    <t>seotesting.com</t>
  </si>
  <si>
    <t>simplycash.in</t>
  </si>
  <si>
    <t>englishtivi.com</t>
  </si>
  <si>
    <t>collectorcarads.com</t>
  </si>
  <si>
    <t>orientalmotor.co.jp</t>
  </si>
  <si>
    <t>dating.sexy</t>
  </si>
  <si>
    <t>australiangolfdigest.com.au</t>
  </si>
  <si>
    <t>sceen-it.com</t>
  </si>
  <si>
    <t>churchonline.org</t>
  </si>
  <si>
    <t>the-village-film.site</t>
  </si>
  <si>
    <t>warrenphotographic.co.uk</t>
  </si>
  <si>
    <t>mti.ne.jp</t>
  </si>
  <si>
    <t>chechen-government.com</t>
  </si>
  <si>
    <t>arvadesk.com</t>
  </si>
  <si>
    <t>cbgbss.com</t>
  </si>
  <si>
    <t>hcmotor.cz</t>
  </si>
  <si>
    <t>stationfibra.com.br</t>
  </si>
  <si>
    <t>resumeyard.com</t>
  </si>
  <si>
    <t>mrchadd.nl</t>
  </si>
  <si>
    <t>jobteaser.net</t>
  </si>
  <si>
    <t>vgkh.ru</t>
  </si>
  <si>
    <t>echoit.net</t>
  </si>
  <si>
    <t>gloomis.com</t>
  </si>
  <si>
    <t>novjob.ru</t>
  </si>
  <si>
    <t>acpaa.cn</t>
  </si>
  <si>
    <t>mojie.nl</t>
  </si>
  <si>
    <t>thedailypres.com</t>
  </si>
  <si>
    <t>viyfun.com</t>
  </si>
  <si>
    <t>resident-music.com</t>
  </si>
  <si>
    <t>getgecko.nz</t>
  </si>
  <si>
    <t>fertilityprotect.cn</t>
  </si>
  <si>
    <t>infosubvenciones.es</t>
  </si>
  <si>
    <t>clubrhumguadeloupe.com</t>
  </si>
  <si>
    <t>ecpaterna.com</t>
  </si>
  <si>
    <t>rotalianul.com</t>
  </si>
  <si>
    <t>ctc-film.site</t>
  </si>
  <si>
    <t>lshou.com</t>
  </si>
  <si>
    <t>dlseemoon.xyz</t>
  </si>
  <si>
    <t>goodmagazine.com</t>
  </si>
  <si>
    <t>cpsi-twc.com</t>
  </si>
  <si>
    <t>dranasghazal.com</t>
  </si>
  <si>
    <t>gilaslot88.com</t>
  </si>
  <si>
    <t>howmanyleft.co.uk</t>
  </si>
  <si>
    <t>pacdora.com</t>
  </si>
  <si>
    <t>preziktv.com</t>
  </si>
  <si>
    <t>belijudi.id</t>
  </si>
  <si>
    <t>elalmanaque.com</t>
  </si>
  <si>
    <t>garage-gyms.com</t>
  </si>
  <si>
    <t>thedrinknation.com</t>
  </si>
  <si>
    <t>cemremedia.com</t>
  </si>
  <si>
    <t>viagraetabs.monster</t>
  </si>
  <si>
    <t>appround.net</t>
  </si>
  <si>
    <t>vsb.bc.ca</t>
  </si>
  <si>
    <t>newbio.su</t>
  </si>
  <si>
    <t>prudentialridelondon.co.uk</t>
  </si>
  <si>
    <t>chsmarttv.com</t>
  </si>
  <si>
    <t>wassatformene.net</t>
  </si>
  <si>
    <t>nemzeticegtar.hu</t>
  </si>
  <si>
    <t>i9333.com</t>
  </si>
  <si>
    <t>takeachef.com</t>
  </si>
  <si>
    <t>linio.cl</t>
  </si>
  <si>
    <t>hismith.ru</t>
  </si>
  <si>
    <t>anr.net</t>
  </si>
  <si>
    <t>stesigihe.com</t>
  </si>
  <si>
    <t>propecia.beauty</t>
  </si>
  <si>
    <t>stpeterline.com</t>
  </si>
  <si>
    <t>alinstanterd.com</t>
  </si>
  <si>
    <t>in-move.biz</t>
  </si>
  <si>
    <t>instalimb.com</t>
  </si>
  <si>
    <t>scoolaid.net</t>
  </si>
  <si>
    <t>toutporn.com</t>
  </si>
  <si>
    <t>hanime.red</t>
  </si>
  <si>
    <t>atpshop.ru</t>
  </si>
  <si>
    <t>dositey.com</t>
  </si>
  <si>
    <t>hema.be</t>
  </si>
  <si>
    <t>t-mobilecenter.com</t>
  </si>
  <si>
    <t>pornvideosfuck.com</t>
  </si>
  <si>
    <t>awakening-mind.org</t>
  </si>
  <si>
    <t>az-mob-go.site</t>
  </si>
  <si>
    <t>rivernews.com.ar</t>
  </si>
  <si>
    <t>freakydeakygifs.com</t>
  </si>
  <si>
    <t>tapchamps.com</t>
  </si>
  <si>
    <t>nanguayy.net</t>
  </si>
  <si>
    <t>kappakino.club</t>
  </si>
  <si>
    <t>kion-film.site</t>
  </si>
  <si>
    <t>besttelecomapp.com</t>
  </si>
  <si>
    <t>xiuhuabbs.com</t>
  </si>
  <si>
    <t>techsmart.codes</t>
  </si>
  <si>
    <t>parentsplace.com</t>
  </si>
  <si>
    <t>cesafe.com</t>
  </si>
  <si>
    <t>becandbridge.com</t>
  </si>
  <si>
    <t>paineljob.com.br</t>
  </si>
  <si>
    <t>bestinteriordesigners.eu</t>
  </si>
  <si>
    <t>mediathek.at</t>
  </si>
  <si>
    <t>thaimtb.com</t>
  </si>
  <si>
    <t>x-vymir-film.site</t>
  </si>
  <si>
    <t>musicwill.org</t>
  </si>
  <si>
    <t>tfbank.de</t>
  </si>
  <si>
    <t>playjack.com</t>
  </si>
  <si>
    <t>ambithub.com</t>
  </si>
  <si>
    <t>xpert.digital</t>
  </si>
  <si>
    <t>grupodanigarcia.com</t>
  </si>
  <si>
    <t>damienrice.com</t>
  </si>
  <si>
    <t>skillsusafl.org</t>
  </si>
  <si>
    <t>intelligo.dk</t>
  </si>
  <si>
    <t>pinaenlacocina.com</t>
  </si>
  <si>
    <t>survey.work</t>
  </si>
  <si>
    <t>ivankyo.com</t>
  </si>
  <si>
    <t>stars-film.site</t>
  </si>
  <si>
    <t>vibie.live</t>
  </si>
  <si>
    <t>szlean.cn</t>
  </si>
  <si>
    <t>mediamarktlabs.nl</t>
  </si>
  <si>
    <t>lovehoneyassets.com</t>
  </si>
  <si>
    <t>site-market.pro</t>
  </si>
  <si>
    <t>theanneboleynfiles.com</t>
  </si>
  <si>
    <t>51jinqu.com</t>
  </si>
  <si>
    <t>cablematic.com</t>
  </si>
  <si>
    <t>starzfyc.com</t>
  </si>
  <si>
    <t>nasilgidilir.net</t>
  </si>
  <si>
    <t>kliniki.pl</t>
  </si>
  <si>
    <t>dofusports.xyz</t>
  </si>
  <si>
    <t>megaquebec.com</t>
  </si>
  <si>
    <t>incloud.cat</t>
  </si>
  <si>
    <t>nuovareti.it</t>
  </si>
  <si>
    <t>nowebsite.com</t>
  </si>
  <si>
    <t>saleor.io</t>
  </si>
  <si>
    <t>megagadgets.nl</t>
  </si>
  <si>
    <t>carecentrixportal.com</t>
  </si>
  <si>
    <t>workcomposer.com</t>
  </si>
  <si>
    <t>procrackerz.com</t>
  </si>
  <si>
    <t>pspazdps.net</t>
  </si>
  <si>
    <t>ibizhost.com.br</t>
  </si>
  <si>
    <t>my-wmmail.ru</t>
  </si>
  <si>
    <t>3-a.net</t>
  </si>
  <si>
    <t>peachmode.com</t>
  </si>
  <si>
    <t>firefightingincanada.com</t>
  </si>
  <si>
    <t>redetendencia.com.br</t>
  </si>
  <si>
    <t>blinkinbloxhosting.net</t>
  </si>
  <si>
    <t>siroyagishugo.com</t>
  </si>
  <si>
    <t>carglitz.com</t>
  </si>
  <si>
    <t>xiden.com</t>
  </si>
  <si>
    <t>alamo.co.uk</t>
  </si>
  <si>
    <t>mot-motor.ru</t>
  </si>
  <si>
    <t>toyotatimes.jp</t>
  </si>
  <si>
    <t>standuplive.com</t>
  </si>
  <si>
    <t>dcforecasts.com</t>
  </si>
  <si>
    <t>lmlite.net</t>
  </si>
  <si>
    <t>beautifulshot.top</t>
  </si>
  <si>
    <t>offzone.ca</t>
  </si>
  <si>
    <t>xuelangapp.com</t>
  </si>
  <si>
    <t>postfactum.info</t>
  </si>
  <si>
    <t>trinitylogistics.com</t>
  </si>
  <si>
    <t>awonderfulthought.com</t>
  </si>
  <si>
    <t>amd.by</t>
  </si>
  <si>
    <t>nogginapp.io</t>
  </si>
  <si>
    <t>oho.im</t>
  </si>
  <si>
    <t>iceseeds.com</t>
  </si>
  <si>
    <t>softseek.com</t>
  </si>
  <si>
    <t>abrasives.ru</t>
  </si>
  <si>
    <t>lazarevskaya.ru</t>
  </si>
  <si>
    <t>bridalnet.co.jp</t>
  </si>
  <si>
    <t>ctcables.com</t>
  </si>
  <si>
    <t>leadtek.com.tw</t>
  </si>
  <si>
    <t>cowenpartners.com</t>
  </si>
  <si>
    <t>asesorias.com</t>
  </si>
  <si>
    <t>66-film.site</t>
  </si>
  <si>
    <t>melbet.one</t>
  </si>
  <si>
    <t>upnfiber.com</t>
  </si>
  <si>
    <t>ottcst.net</t>
  </si>
  <si>
    <t>corpulentoverdoselucius.com</t>
  </si>
  <si>
    <t>intoli.com</t>
  </si>
  <si>
    <t>mobireg.pl</t>
  </si>
  <si>
    <t>notenoughtech.com</t>
  </si>
  <si>
    <t>blminter.net</t>
  </si>
  <si>
    <t>healthyreads.com</t>
  </si>
  <si>
    <t>vkino-film.site</t>
  </si>
  <si>
    <t>stampsoft.ru</t>
  </si>
  <si>
    <t>tuosystems.com</t>
  </si>
  <si>
    <t>comic-ogyaaa.com</t>
  </si>
  <si>
    <t>ceph.org</t>
  </si>
  <si>
    <t>xlovecam-girls.com</t>
  </si>
  <si>
    <t>fk.com</t>
  </si>
  <si>
    <t>drhack.net</t>
  </si>
  <si>
    <t>gjgwy.net</t>
  </si>
  <si>
    <t>sprotyv.in.ua</t>
  </si>
  <si>
    <t>mobilevideoguard.com</t>
  </si>
  <si>
    <t>bublik.pw</t>
  </si>
  <si>
    <t>bni.ci</t>
  </si>
  <si>
    <t>geneuktxxx.nl</t>
  </si>
  <si>
    <t>f103jp0814.info</t>
  </si>
  <si>
    <t>vanityteen.com</t>
  </si>
  <si>
    <t>good-shop.pro</t>
  </si>
  <si>
    <t>tescilmerkezi.net</t>
  </si>
  <si>
    <t>indexfungorum.org</t>
  </si>
  <si>
    <t>pivps.com</t>
  </si>
  <si>
    <t>drugsmst.com</t>
  </si>
  <si>
    <t>torrentino.tv</t>
  </si>
  <si>
    <t>netscopebd.com</t>
  </si>
  <si>
    <t>automated-testing.info</t>
  </si>
  <si>
    <t>navigator-shop.ru</t>
  </si>
  <si>
    <t>domainline.com</t>
  </si>
  <si>
    <t>edlink.id</t>
  </si>
  <si>
    <t>edukit.kiev.ua</t>
  </si>
  <si>
    <t>slushpool.eu</t>
  </si>
  <si>
    <t>mercuryholidays.co.uk</t>
  </si>
  <si>
    <t>expreso.info</t>
  </si>
  <si>
    <t>ro.am</t>
  </si>
  <si>
    <t>yginsight.com</t>
  </si>
  <si>
    <t>pentland.com</t>
  </si>
  <si>
    <t>pysoft.com</t>
  </si>
  <si>
    <t>sexy-babe-pics.com</t>
  </si>
  <si>
    <t>winecoolerdirect.com</t>
  </si>
  <si>
    <t>ordercoldstone.com</t>
  </si>
  <si>
    <t>themacgo.com</t>
  </si>
  <si>
    <t>brasilsocialmedia.com</t>
  </si>
  <si>
    <t>thsc.org</t>
  </si>
  <si>
    <t>coventry2021.co.uk</t>
  </si>
  <si>
    <t>johnwick.movie</t>
  </si>
  <si>
    <t>admiral-x27.ru</t>
  </si>
  <si>
    <t>quick4seo.com</t>
  </si>
  <si>
    <t>vordn.com</t>
  </si>
  <si>
    <t>opengrey.eu</t>
  </si>
  <si>
    <t>spinemath.org</t>
  </si>
  <si>
    <t>fantasy-h2h.ru</t>
  </si>
  <si>
    <t>busydubai.com</t>
  </si>
  <si>
    <t>webvariant.com</t>
  </si>
  <si>
    <t>advantix.ch</t>
  </si>
  <si>
    <t>culturewars.com</t>
  </si>
  <si>
    <t>mjlrn.top</t>
  </si>
  <si>
    <t>skream.jp</t>
  </si>
  <si>
    <t>hicentral.com</t>
  </si>
  <si>
    <t>crona.ru</t>
  </si>
  <si>
    <t>plantx.com</t>
  </si>
  <si>
    <t>mokker.ai</t>
  </si>
  <si>
    <t>techbusinessnews.com.au</t>
  </si>
  <si>
    <t>flender.com</t>
  </si>
  <si>
    <t>apdevs.com</t>
  </si>
  <si>
    <t>myprimeportal.com</t>
  </si>
  <si>
    <t>dplinc.com</t>
  </si>
  <si>
    <t>prodly.ru</t>
  </si>
  <si>
    <t>intercrpr.com</t>
  </si>
  <si>
    <t>solucionarios10.com</t>
  </si>
  <si>
    <t>casinotoplists.com</t>
  </si>
  <si>
    <t>lipidjournal.com</t>
  </si>
  <si>
    <t>santoshkpandey.com</t>
  </si>
  <si>
    <t>unixguide.net</t>
  </si>
  <si>
    <t>na-dostupnom.ru</t>
  </si>
  <si>
    <t>usakochan.net</t>
  </si>
  <si>
    <t>beterstream.xyz</t>
  </si>
  <si>
    <t>theorie-leren.nl</t>
  </si>
  <si>
    <t>atlas-music.ir</t>
  </si>
  <si>
    <t>virtualdatareviews.com</t>
  </si>
  <si>
    <t>browsermedia.agency</t>
  </si>
  <si>
    <t>host2u.sk</t>
  </si>
  <si>
    <t>reecam.cn</t>
  </si>
  <si>
    <t>balkanrl.com</t>
  </si>
  <si>
    <t>albanesecandy.com</t>
  </si>
  <si>
    <t>ultimoporn.com</t>
  </si>
  <si>
    <t>abdurahmancoffee.com</t>
  </si>
  <si>
    <t>insulationsuperstore.co.uk</t>
  </si>
  <si>
    <t>winadinner.com</t>
  </si>
  <si>
    <t>justinobeirne.com</t>
  </si>
  <si>
    <t>ohfspokane.org</t>
  </si>
  <si>
    <t>kenhrao.com</t>
  </si>
  <si>
    <t>rolandsands.com</t>
  </si>
  <si>
    <t>imcsv.net</t>
  </si>
  <si>
    <t>pin-up-bet-official.com</t>
  </si>
  <si>
    <t>corelan.be</t>
  </si>
  <si>
    <t>yourvitamins.com</t>
  </si>
  <si>
    <t>urlshare.cn</t>
  </si>
  <si>
    <t>sunycgcc.edu</t>
  </si>
  <si>
    <t>szfangzhouhd.com</t>
  </si>
  <si>
    <t>kinovod469.cc</t>
  </si>
  <si>
    <t>schreiberfoods.com</t>
  </si>
  <si>
    <t>luxuryworldnetwork.com</t>
  </si>
  <si>
    <t>fiero.nl</t>
  </si>
  <si>
    <t>rcashasp1.com</t>
  </si>
  <si>
    <t>freepornpictures.org</t>
  </si>
  <si>
    <t>rcrracing.com</t>
  </si>
  <si>
    <t>diario1.com</t>
  </si>
  <si>
    <t>annapolisgeeks.com</t>
  </si>
  <si>
    <t>4tickets.es</t>
  </si>
  <si>
    <t>oneandfree.org.au</t>
  </si>
  <si>
    <t>netcel360.com</t>
  </si>
  <si>
    <t>hycari.com</t>
  </si>
  <si>
    <t>bellevueuniversity.cf</t>
  </si>
  <si>
    <t>pcwestlandhosting2.nl</t>
  </si>
  <si>
    <t>kemono.cafe</t>
  </si>
  <si>
    <t>carneysandoe.com</t>
  </si>
  <si>
    <t>amcomamc.com</t>
  </si>
  <si>
    <t>topadvert.ru</t>
  </si>
  <si>
    <t>vokrug-film.site</t>
  </si>
  <si>
    <t>discinstinct.net</t>
  </si>
  <si>
    <t>mymontanakitchen.com</t>
  </si>
  <si>
    <t>thecity-film.site</t>
  </si>
  <si>
    <t>zfilm-hd.shop</t>
  </si>
  <si>
    <t>aea6.k12.ia.us</t>
  </si>
  <si>
    <t>kobe-oukoku.com</t>
  </si>
  <si>
    <t>manpower.es</t>
  </si>
  <si>
    <t>xnxxhamster.net</t>
  </si>
  <si>
    <t>animalia-life.club</t>
  </si>
  <si>
    <t>careerpark.jp</t>
  </si>
  <si>
    <t>onlinekabelshop.nl</t>
  </si>
  <si>
    <t>eleven.se</t>
  </si>
  <si>
    <t>el-com.su</t>
  </si>
  <si>
    <t>cityofpuyallup.org</t>
  </si>
  <si>
    <t>solara.com</t>
  </si>
  <si>
    <t>semanticmarker.com</t>
  </si>
  <si>
    <t>opentextbookstore.com</t>
  </si>
  <si>
    <t>gyration.com</t>
  </si>
  <si>
    <t>theronald.win</t>
  </si>
  <si>
    <t>laoyacdn.com</t>
  </si>
  <si>
    <t>pilosoft.com</t>
  </si>
  <si>
    <t>hobbyco.com.au</t>
  </si>
  <si>
    <t>xn--kobabu35-dy4g7dwj2g.com</t>
  </si>
  <si>
    <t>email-becu.org</t>
  </si>
  <si>
    <t>energodar.city</t>
  </si>
  <si>
    <t>uobasrah.edu.iq</t>
  </si>
  <si>
    <t>bowstdown.com</t>
  </si>
  <si>
    <t>aaaok.org</t>
  </si>
  <si>
    <t>lotosmarkkaa.com</t>
  </si>
  <si>
    <t>qp.com.tr</t>
  </si>
  <si>
    <t>cobansut.com</t>
  </si>
  <si>
    <t>coachoutlets.name</t>
  </si>
  <si>
    <t>wesc.com</t>
  </si>
  <si>
    <t>e-patternscentral.com</t>
  </si>
  <si>
    <t>kolukylaselts.ee</t>
  </si>
  <si>
    <t>partnet.pro</t>
  </si>
  <si>
    <t>azino777-slots.ru</t>
  </si>
  <si>
    <t>tyresafe.org</t>
  </si>
  <si>
    <t>joycasino255.ru</t>
  </si>
  <si>
    <t>homewardboundfs.com</t>
  </si>
  <si>
    <t>choptacache.com</t>
  </si>
  <si>
    <t>contrastchecker.com</t>
  </si>
  <si>
    <t>carizen.com</t>
  </si>
  <si>
    <t>novatechno.ru</t>
  </si>
  <si>
    <t>liga1bot.com</t>
  </si>
  <si>
    <t>xys168.com</t>
  </si>
  <si>
    <t>manga1st.com</t>
  </si>
  <si>
    <t>lostbubblegame.com</t>
  </si>
  <si>
    <t>toplines101.cf</t>
  </si>
  <si>
    <t>financetiptip.com</t>
  </si>
  <si>
    <t>olx-film.site</t>
  </si>
  <si>
    <t>webcomltd.com</t>
  </si>
  <si>
    <t>stirling.wa.gov.au</t>
  </si>
  <si>
    <t>radicali.it</t>
  </si>
  <si>
    <t>tvseriya-film.site</t>
  </si>
  <si>
    <t>homzzang.com</t>
  </si>
  <si>
    <t>goodnews.ua</t>
  </si>
  <si>
    <t>celexa2021.monster</t>
  </si>
  <si>
    <t>kraftzo.com</t>
  </si>
  <si>
    <t>eventival.com</t>
  </si>
  <si>
    <t>shrisaientps.com</t>
  </si>
  <si>
    <t>ads-soft.ru</t>
  </si>
  <si>
    <t>greentribunal.gov.in</t>
  </si>
  <si>
    <t>evilgeniuses.gg</t>
  </si>
  <si>
    <t>dashsp.top</t>
  </si>
  <si>
    <t>primamedia-film.site</t>
  </si>
  <si>
    <t>teensexmania.com</t>
  </si>
  <si>
    <t>loremflickr.com</t>
  </si>
  <si>
    <t>blisscomputers.net</t>
  </si>
  <si>
    <t>kyokanko.or.jp</t>
  </si>
  <si>
    <t>tigers-net.com</t>
  </si>
  <si>
    <t>dpworldcanada.com</t>
  </si>
  <si>
    <t>manabite.lv</t>
  </si>
  <si>
    <t>topwebmodels.com</t>
  </si>
  <si>
    <t>isindexing.com</t>
  </si>
  <si>
    <t>diariodolitoral.com.br</t>
  </si>
  <si>
    <t>mp-dns3.net</t>
  </si>
  <si>
    <t>kolarivision.com</t>
  </si>
  <si>
    <t>therecordherald.com</t>
  </si>
  <si>
    <t>chinatex.com</t>
  </si>
  <si>
    <t>sweepstakessurvey.org</t>
  </si>
  <si>
    <t>evanwilliams.com</t>
  </si>
  <si>
    <t>dovetailinternet.com</t>
  </si>
  <si>
    <t>viatribuy.com</t>
  </si>
  <si>
    <t>ofpacks.net</t>
  </si>
  <si>
    <t>camwhores4.tv</t>
  </si>
  <si>
    <t>isobar.co</t>
  </si>
  <si>
    <t>obercom.net.ar</t>
  </si>
  <si>
    <t>richbookmarks.com</t>
  </si>
  <si>
    <t>zeedroptool.com</t>
  </si>
  <si>
    <t>otomkak.ru</t>
  </si>
  <si>
    <t>rika.at</t>
  </si>
  <si>
    <t>readme.me</t>
  </si>
  <si>
    <t>rivalsofaether.com</t>
  </si>
  <si>
    <t>mizbanfa.co</t>
  </si>
  <si>
    <t>eyeridefms.com</t>
  </si>
  <si>
    <t>ayjy.edu.cn</t>
  </si>
  <si>
    <t>onlineclarity.co.uk</t>
  </si>
  <si>
    <t>sunflowernailsalon.com</t>
  </si>
  <si>
    <t>telecontact.ma</t>
  </si>
  <si>
    <t>ssdparadicsom.hu</t>
  </si>
  <si>
    <t>play-cazino-x.top</t>
  </si>
  <si>
    <t>gustavson.com</t>
  </si>
  <si>
    <t>bushlot.com</t>
  </si>
  <si>
    <t>metallhandel-online.com</t>
  </si>
  <si>
    <t>libfestival.org</t>
  </si>
  <si>
    <t>mediaplayer10-cdn.com</t>
  </si>
  <si>
    <t>camwhores.love</t>
  </si>
  <si>
    <t>slamcity.com</t>
  </si>
  <si>
    <t>aiimsbhopal.edu.in</t>
  </si>
  <si>
    <t>bobfilm.club</t>
  </si>
  <si>
    <t>fairqiu.id</t>
  </si>
  <si>
    <t>chainsafe.io</t>
  </si>
  <si>
    <t>accessgambia.com</t>
  </si>
  <si>
    <t>quotes786.com</t>
  </si>
  <si>
    <t>huntoffice.ie</t>
  </si>
  <si>
    <t>poet.hu</t>
  </si>
  <si>
    <t>renaultforums.co.uk</t>
  </si>
  <si>
    <t>k12northstar.org</t>
  </si>
  <si>
    <t>smppking.com</t>
  </si>
  <si>
    <t>talkingelectronics.com</t>
  </si>
  <si>
    <t>lets-emoji.com</t>
  </si>
  <si>
    <t>kremlinstore.ru</t>
  </si>
  <si>
    <t>hanovercounty.gov</t>
  </si>
  <si>
    <t>betmaster.io</t>
  </si>
  <si>
    <t>yingsx.com</t>
  </si>
  <si>
    <t>neritsoft.ru</t>
  </si>
  <si>
    <t>razaoinfo.com.br</t>
  </si>
  <si>
    <t>fyinic.com</t>
  </si>
  <si>
    <t>wirelesszone.com</t>
  </si>
  <si>
    <t>fugamet.com</t>
  </si>
  <si>
    <t>vico-immobilien.com</t>
  </si>
  <si>
    <t>tdrexplorer.com</t>
  </si>
  <si>
    <t>spbume.ru</t>
  </si>
  <si>
    <t>patris.gr</t>
  </si>
  <si>
    <t>reginc.pro</t>
  </si>
  <si>
    <t>wikipout.com</t>
  </si>
  <si>
    <t>idyll.org</t>
  </si>
  <si>
    <t>shiyunlaile.com</t>
  </si>
  <si>
    <t>tensorcharts.com</t>
  </si>
  <si>
    <t>trendenser.se</t>
  </si>
  <si>
    <t>shurabana.com</t>
  </si>
  <si>
    <t>mobilestorm.com</t>
  </si>
  <si>
    <t>m375k.com</t>
  </si>
  <si>
    <t>goldbio.com</t>
  </si>
  <si>
    <t>digicult.it</t>
  </si>
  <si>
    <t>bestporn.link</t>
  </si>
  <si>
    <t>desertraven.net</t>
  </si>
  <si>
    <t>marsatas.lt</t>
  </si>
  <si>
    <t>3floyds.com</t>
  </si>
  <si>
    <t>callindex.co.il</t>
  </si>
  <si>
    <t>topdogpc.com</t>
  </si>
  <si>
    <t>evostream.com</t>
  </si>
  <si>
    <t>shishkyn.website</t>
  </si>
  <si>
    <t>leadingedgedigital.com</t>
  </si>
  <si>
    <t>letao.com</t>
  </si>
  <si>
    <t>toolboxtw.com</t>
  </si>
  <si>
    <t>forexintels.com</t>
  </si>
  <si>
    <t>origo.no</t>
  </si>
  <si>
    <t>89f4lap12wvx.top</t>
  </si>
  <si>
    <t>sibuzyn.com</t>
  </si>
  <si>
    <t>iamateursxxx.com</t>
  </si>
  <si>
    <t>goradm.ru</t>
  </si>
  <si>
    <t>wvencyclopedia.org</t>
  </si>
  <si>
    <t>hippieestreat.com</t>
  </si>
  <si>
    <t>rallydisprove.com</t>
  </si>
  <si>
    <t>enni.im</t>
  </si>
  <si>
    <t>comm-works.com</t>
  </si>
  <si>
    <t>socialbookmarkingsitewithhighda.xyz</t>
  </si>
  <si>
    <t>uila.info</t>
  </si>
  <si>
    <t>marcopolis.net</t>
  </si>
  <si>
    <t>chiefhouse.ru</t>
  </si>
  <si>
    <t>transformadora.org</t>
  </si>
  <si>
    <t>reseguiden.se</t>
  </si>
  <si>
    <t>openhomesphotography.com</t>
  </si>
  <si>
    <t>adblox.net</t>
  </si>
  <si>
    <t>rangersmedia.co.uk</t>
  </si>
  <si>
    <t>audiobook24.ru</t>
  </si>
  <si>
    <t>bloggerwala.com</t>
  </si>
  <si>
    <t>electriczoo.com</t>
  </si>
  <si>
    <t>cekicel.com</t>
  </si>
  <si>
    <t>lesite.pro</t>
  </si>
  <si>
    <t>prbuzz.com</t>
  </si>
  <si>
    <t>corpjunction.com</t>
  </si>
  <si>
    <t>southeastwater.com.au</t>
  </si>
  <si>
    <t>sydneytowereye.com.au</t>
  </si>
  <si>
    <t>co25.net</t>
  </si>
  <si>
    <t>estateline.ru</t>
  </si>
  <si>
    <t>pereborom.ru</t>
  </si>
  <si>
    <t>closeload.top</t>
  </si>
  <si>
    <t>ync.net</t>
  </si>
  <si>
    <t>oblikbudget.com.ua</t>
  </si>
  <si>
    <t>arna.kz</t>
  </si>
  <si>
    <t>learnmeabitcoin.com</t>
  </si>
  <si>
    <t>20sl.cn</t>
  </si>
  <si>
    <t>tcsdzz.com</t>
  </si>
  <si>
    <t>polish-airports.com</t>
  </si>
  <si>
    <t>darkwebsmarket.com</t>
  </si>
  <si>
    <t>97973.com</t>
  </si>
  <si>
    <t>mealprepify.com</t>
  </si>
  <si>
    <t>checksmart.com</t>
  </si>
  <si>
    <t>netkosh.com</t>
  </si>
  <si>
    <t>astronomyonline.org</t>
  </si>
  <si>
    <t>edupedo.com</t>
  </si>
  <si>
    <t>kurera.se</t>
  </si>
  <si>
    <t>optoro.com</t>
  </si>
  <si>
    <t>lauraashleyusa.com</t>
  </si>
  <si>
    <t>monstar-lab.com</t>
  </si>
  <si>
    <t>indi1.top</t>
  </si>
  <si>
    <t>verb.tech</t>
  </si>
  <si>
    <t>dmec.vn</t>
  </si>
  <si>
    <t>kinogohd.one</t>
  </si>
  <si>
    <t>hotlinesng.com</t>
  </si>
  <si>
    <t>aika-ohno.com</t>
  </si>
  <si>
    <t>zarechye.ru</t>
  </si>
  <si>
    <t>promotionserv.com</t>
  </si>
  <si>
    <t>timmousk.com</t>
  </si>
  <si>
    <t>nalogiexpert.ru</t>
  </si>
  <si>
    <t>flooringsuperstore.com</t>
  </si>
  <si>
    <t>cvc.ca</t>
  </si>
  <si>
    <t>nvpills.com</t>
  </si>
  <si>
    <t>cairngormmountain.co.uk</t>
  </si>
  <si>
    <t>vingo-host.com</t>
  </si>
  <si>
    <t>msnd34.com</t>
  </si>
  <si>
    <t>resource-solutions.org</t>
  </si>
  <si>
    <t>zencartecommerce.net</t>
  </si>
  <si>
    <t>yw1s.com</t>
  </si>
  <si>
    <t>nazuka.net</t>
  </si>
  <si>
    <t>dw-film.site</t>
  </si>
  <si>
    <t>edjing.com</t>
  </si>
  <si>
    <t>sgalinski.de</t>
  </si>
  <si>
    <t>wpplugins.top</t>
  </si>
  <si>
    <t>fareastone.com.tw</t>
  </si>
  <si>
    <t>cloud-front.xyz</t>
  </si>
  <si>
    <t>bancageneraliprivate.it</t>
  </si>
  <si>
    <t>cadena.com.br</t>
  </si>
  <si>
    <t>bankersbyday.com</t>
  </si>
  <si>
    <t>rankingbyseo.com</t>
  </si>
  <si>
    <t>raptorengineering.com</t>
  </si>
  <si>
    <t>duma39.ru</t>
  </si>
  <si>
    <t>tet.plus</t>
  </si>
  <si>
    <t>themeillogical.com</t>
  </si>
  <si>
    <t>isgalaxy.com</t>
  </si>
  <si>
    <t>gymgrossisten.no</t>
  </si>
  <si>
    <t>liveomek2.cam</t>
  </si>
  <si>
    <t>ip-135-125-98.eu</t>
  </si>
  <si>
    <t>start-film.site</t>
  </si>
  <si>
    <t>tmsat52.ru</t>
  </si>
  <si>
    <t>casago.com</t>
  </si>
  <si>
    <t>9666k.cn</t>
  </si>
  <si>
    <t>medair.pro</t>
  </si>
  <si>
    <t>atnext.com</t>
  </si>
  <si>
    <t>firstchoiceawardsaz.com</t>
  </si>
  <si>
    <t>mmz.by</t>
  </si>
  <si>
    <t>vitruvianform.com</t>
  </si>
  <si>
    <t>synnex.org</t>
  </si>
  <si>
    <t>booksurfcamps.com</t>
  </si>
  <si>
    <t>adult-images.ru</t>
  </si>
  <si>
    <t>digitimes.id</t>
  </si>
  <si>
    <t>webcrc.net</t>
  </si>
  <si>
    <t>coople.com</t>
  </si>
  <si>
    <t>primalpetfoods.com</t>
  </si>
  <si>
    <t>nationalmuseums.org.uk</t>
  </si>
  <si>
    <t>duka.com</t>
  </si>
  <si>
    <t>zvedavec.news</t>
  </si>
  <si>
    <t>livingoceansfoundation.org</t>
  </si>
  <si>
    <t>ma-ture.com</t>
  </si>
  <si>
    <t>noviland.ru</t>
  </si>
  <si>
    <t>maskyoo.net</t>
  </si>
  <si>
    <t>adrvpmp.com</t>
  </si>
  <si>
    <t>ibjf.at</t>
  </si>
  <si>
    <t>oukas.net</t>
  </si>
  <si>
    <t>dodgeridge.com</t>
  </si>
  <si>
    <t>xaiomoge.com</t>
  </si>
  <si>
    <t>projektorinomai.lv</t>
  </si>
  <si>
    <t>wide.ne.jp</t>
  </si>
  <si>
    <t>dnshosts.net</t>
  </si>
  <si>
    <t>caffinonyc.com</t>
  </si>
  <si>
    <t>heatwavevisual.com</t>
  </si>
  <si>
    <t>stringsend.com</t>
  </si>
  <si>
    <t>fitnesspizza.com</t>
  </si>
  <si>
    <t>freedomarchives.org</t>
  </si>
  <si>
    <t>roundnow.co</t>
  </si>
  <si>
    <t>julmeta.net</t>
  </si>
  <si>
    <t>internovosti.ru</t>
  </si>
  <si>
    <t>claus-hempler.com</t>
  </si>
  <si>
    <t>pawtree.com</t>
  </si>
  <si>
    <t>novasol.nl</t>
  </si>
  <si>
    <t>api-ninjas.com</t>
  </si>
  <si>
    <t>roiwebhosting.com</t>
  </si>
  <si>
    <t>yjyu.cn</t>
  </si>
  <si>
    <t>phfi.org</t>
  </si>
  <si>
    <t>passo.co.kr</t>
  </si>
  <si>
    <t>presidentialserviceawards.gov</t>
  </si>
  <si>
    <t>ethereumpriceprediction.com</t>
  </si>
  <si>
    <t>nicolascoolman.com</t>
  </si>
  <si>
    <t>triontel.net</t>
  </si>
  <si>
    <t>oyafestivalen.no</t>
  </si>
  <si>
    <t>gornoesp.ru</t>
  </si>
  <si>
    <t>groupeonepoint.net</t>
  </si>
  <si>
    <t>iltm.com</t>
  </si>
  <si>
    <t>kaartje2go.be</t>
  </si>
  <si>
    <t>job-educ.com</t>
  </si>
  <si>
    <t>weblocal.ca</t>
  </si>
  <si>
    <t>cw-dw.com</t>
  </si>
  <si>
    <t>eszy.edu.cn</t>
  </si>
  <si>
    <t>anyporn.website</t>
  </si>
  <si>
    <t>citycoins.co</t>
  </si>
  <si>
    <t>visegradinsight.eu</t>
  </si>
  <si>
    <t>wwoof.fr</t>
  </si>
  <si>
    <t>nsunlimited.com</t>
  </si>
  <si>
    <t>visitgrandcanyon.com</t>
  </si>
  <si>
    <t>celly.ai</t>
  </si>
  <si>
    <t>eltex-media.ru</t>
  </si>
  <si>
    <t>emons.co.kr</t>
  </si>
  <si>
    <t>coolsiteoftheday.com</t>
  </si>
  <si>
    <t>otv.ne.jp</t>
  </si>
  <si>
    <t>tcho.com</t>
  </si>
  <si>
    <t>kalender-2023.net</t>
  </si>
  <si>
    <t>hdturkru.tv</t>
  </si>
  <si>
    <t>mailpronto.org</t>
  </si>
  <si>
    <t>soyuz-group.ru</t>
  </si>
  <si>
    <t>slovarozhegova.ru</t>
  </si>
  <si>
    <t>shivnadarschool.edu.in</t>
  </si>
  <si>
    <t>xn--d1ao9c.xn--p1ai</t>
  </si>
  <si>
    <t>householdmoneysaving.com</t>
  </si>
  <si>
    <t>bilgalleri.dk</t>
  </si>
  <si>
    <t>ozna.ru</t>
  </si>
  <si>
    <t>redemeganet.net.br</t>
  </si>
  <si>
    <t>777zzino.com</t>
  </si>
  <si>
    <t>ask-socrates.com</t>
  </si>
  <si>
    <t>nsserver.de</t>
  </si>
  <si>
    <t>ddos-optimized.com</t>
  </si>
  <si>
    <t>phillysportsnetwork.com</t>
  </si>
  <si>
    <t>inpq57dron.com</t>
  </si>
  <si>
    <t>nicko-cruises.de</t>
  </si>
  <si>
    <t>lrf.se</t>
  </si>
  <si>
    <t>coffeechronicler.com</t>
  </si>
  <si>
    <t>slootowin1.com</t>
  </si>
  <si>
    <t>videoflyer.co.in</t>
  </si>
  <si>
    <t>snoobi.com</t>
  </si>
  <si>
    <t>ltx-credence.com</t>
  </si>
  <si>
    <t>evrazia.org</t>
  </si>
  <si>
    <t>saltwatertides.com</t>
  </si>
  <si>
    <t>shopinnewark.com</t>
  </si>
  <si>
    <t>trueprotein.com.au</t>
  </si>
  <si>
    <t>turbulentelevenvansissi.nl</t>
  </si>
  <si>
    <t>bifrostdefense.com</t>
  </si>
  <si>
    <t>flotprom.ru</t>
  </si>
  <si>
    <t>energeticambiente.it</t>
  </si>
  <si>
    <t>romin.in</t>
  </si>
  <si>
    <t>thaiblacklist.online</t>
  </si>
  <si>
    <t>mycentra.ru</t>
  </si>
  <si>
    <t>agrotriumph.ru</t>
  </si>
  <si>
    <t>huangshantrade.com</t>
  </si>
  <si>
    <t>snapgenshin.com</t>
  </si>
  <si>
    <t>jcusports.com</t>
  </si>
  <si>
    <t>rightrez.com</t>
  </si>
  <si>
    <t>elama-team.ru</t>
  </si>
  <si>
    <t>ruthlessdegree.com</t>
  </si>
  <si>
    <t>onecommunityglobal.org</t>
  </si>
  <si>
    <t>azino777casinoslots.ru</t>
  </si>
  <si>
    <t>privat-sunshine.de</t>
  </si>
  <si>
    <t>ebbsarrivals.com</t>
  </si>
  <si>
    <t>stoplevitrashop.net</t>
  </si>
  <si>
    <t>entrypromo.com</t>
  </si>
  <si>
    <t>spinfuel.com</t>
  </si>
  <si>
    <t>tsm.gg</t>
  </si>
  <si>
    <t>important-messages.info</t>
  </si>
  <si>
    <t>semantic-systems.com</t>
  </si>
  <si>
    <t>moondev.com.ng</t>
  </si>
  <si>
    <t>socialapps.tech</t>
  </si>
  <si>
    <t>azino777slots.ru</t>
  </si>
  <si>
    <t>arirangmeari.com</t>
  </si>
  <si>
    <t>liveexpert.ru</t>
  </si>
  <si>
    <t>radius-net.com</t>
  </si>
  <si>
    <t>vieweasy.net</t>
  </si>
  <si>
    <t>enespanolhost.com</t>
  </si>
  <si>
    <t>pacomeri.kr</t>
  </si>
  <si>
    <t>cub.com.au</t>
  </si>
  <si>
    <t>edcom.fr</t>
  </si>
  <si>
    <t>centrebell.ca</t>
  </si>
  <si>
    <t>karmak.com</t>
  </si>
  <si>
    <t>fixedmobile.net</t>
  </si>
  <si>
    <t>mein.gov.pl</t>
  </si>
  <si>
    <t>academicgames.org</t>
  </si>
  <si>
    <t>antimatteronline.com</t>
  </si>
  <si>
    <t>thaiporn18.com</t>
  </si>
  <si>
    <t>nauders.com</t>
  </si>
  <si>
    <t>dynamicmusicroom.com</t>
  </si>
  <si>
    <t>veganul.co</t>
  </si>
  <si>
    <t>zenoxit.com</t>
  </si>
  <si>
    <t>cazinovulkan.online</t>
  </si>
  <si>
    <t>hantools.co.kr</t>
  </si>
  <si>
    <t>emrgroup.com</t>
  </si>
  <si>
    <t>theinnatlittlewashington.com</t>
  </si>
  <si>
    <t>91zhuti.com</t>
  </si>
  <si>
    <t>businessownersideacafe.com</t>
  </si>
  <si>
    <t>lulufanatics.com</t>
  </si>
  <si>
    <t>profizelt24.de</t>
  </si>
  <si>
    <t>551horai.co.jp</t>
  </si>
  <si>
    <t>hindiporn.mobi</t>
  </si>
  <si>
    <t>pimec.org</t>
  </si>
  <si>
    <t>kuaiqikan.com</t>
  </si>
  <si>
    <t>gizguide.com</t>
  </si>
  <si>
    <t>travelspromo.com</t>
  </si>
  <si>
    <t>manual.com.ve</t>
  </si>
  <si>
    <t>informagiovani-italia.com</t>
  </si>
  <si>
    <t>melissajanelee.com</t>
  </si>
  <si>
    <t>vertigohost.com</t>
  </si>
  <si>
    <t>eips.ca</t>
  </si>
  <si>
    <t>seobacklinks224.gq</t>
  </si>
  <si>
    <t>amt.gob.ec</t>
  </si>
  <si>
    <t>slate.me</t>
  </si>
  <si>
    <t>sfcityguides.org</t>
  </si>
  <si>
    <t>steimatzky.co.il</t>
  </si>
  <si>
    <t>01host.ru</t>
  </si>
  <si>
    <t>winteam.io</t>
  </si>
  <si>
    <t>lazygirls.info</t>
  </si>
  <si>
    <t>sotiuk.net</t>
  </si>
  <si>
    <t>gradace-jc.cz</t>
  </si>
  <si>
    <t>playatlas.com</t>
  </si>
  <si>
    <t>ryqmjr.com</t>
  </si>
  <si>
    <t>thesupertips4life.com</t>
  </si>
  <si>
    <t>1080kdy.com</t>
  </si>
  <si>
    <t>billingfree.ml</t>
  </si>
  <si>
    <t>liga-stavok1.ru</t>
  </si>
  <si>
    <t>hivemedia.com</t>
  </si>
  <si>
    <t>youmoveme.com</t>
  </si>
  <si>
    <t>gilmoresolutions.com</t>
  </si>
  <si>
    <t>beyyak.com</t>
  </si>
  <si>
    <t>aircalin.com</t>
  </si>
  <si>
    <t>rhymeswithsnitch.com</t>
  </si>
  <si>
    <t>gameaccessibilityguidelines.com</t>
  </si>
  <si>
    <t>viper007bond.com</t>
  </si>
  <si>
    <t>midlands-tv.co.uk</t>
  </si>
  <si>
    <t>historylists.org</t>
  </si>
  <si>
    <t>cookdandbombd.co.uk</t>
  </si>
  <si>
    <t>meggitt.net</t>
  </si>
  <si>
    <t>enka.network</t>
  </si>
  <si>
    <t>shogun.nl</t>
  </si>
  <si>
    <t>rooselaar.com</t>
  </si>
  <si>
    <t>vorobevygory.ru</t>
  </si>
  <si>
    <t>logosnet.hu</t>
  </si>
  <si>
    <t>fluidhosting.com</t>
  </si>
  <si>
    <t>welcomingschools.org</t>
  </si>
  <si>
    <t>akwam.im</t>
  </si>
  <si>
    <t>semenarnia-seeds.net</t>
  </si>
  <si>
    <t>diamondsupplyco.com</t>
  </si>
  <si>
    <t>moneynation.com</t>
  </si>
  <si>
    <t>lightslabs.site</t>
  </si>
  <si>
    <t>ukfcu.org</t>
  </si>
  <si>
    <t>jtafla.com</t>
  </si>
  <si>
    <t>workweargroup.com.au</t>
  </si>
  <si>
    <t>security-host.ch</t>
  </si>
  <si>
    <t>xjpta.cn</t>
  </si>
  <si>
    <t>isn.com.ng</t>
  </si>
  <si>
    <t>kultunaut.dk</t>
  </si>
  <si>
    <t>thednscheck.com</t>
  </si>
  <si>
    <t>deginvest.de</t>
  </si>
  <si>
    <t>elementleasing.ru</t>
  </si>
  <si>
    <t>chessarena.com</t>
  </si>
  <si>
    <t>photosite.com</t>
  </si>
  <si>
    <t>worldbaseballclassic.com</t>
  </si>
  <si>
    <t>cellectis.com</t>
  </si>
  <si>
    <t>ghostbin.me</t>
  </si>
  <si>
    <t>getcrm.ru</t>
  </si>
  <si>
    <t>rimessolides.com</t>
  </si>
  <si>
    <t>mailboxes.com</t>
  </si>
  <si>
    <t>order-nn.ru</t>
  </si>
  <si>
    <t>casinogrowthx.com</t>
  </si>
  <si>
    <t>cvster.nl</t>
  </si>
  <si>
    <t>internet-television.net</t>
  </si>
  <si>
    <t>infiniteideasdevgroup.com</t>
  </si>
  <si>
    <t>genisekran.net</t>
  </si>
  <si>
    <t>molotokrus.ru</t>
  </si>
  <si>
    <t>vhslearning.org</t>
  </si>
  <si>
    <t>southlandind.com</t>
  </si>
  <si>
    <t>regasu-shinjuku.or.jp</t>
  </si>
  <si>
    <t>panjiyakpredeled.in</t>
  </si>
  <si>
    <t>shopsialis.ru</t>
  </si>
  <si>
    <t>webdeogren.com</t>
  </si>
  <si>
    <t>24azinoazino.icu</t>
  </si>
  <si>
    <t>anderssen.ru</t>
  </si>
  <si>
    <t>pettable.com</t>
  </si>
  <si>
    <t>newobserveronline.com</t>
  </si>
  <si>
    <t>asphalte.com</t>
  </si>
  <si>
    <t>darknetdrugmart.com</t>
  </si>
  <si>
    <t>tmginfo-film.site</t>
  </si>
  <si>
    <t>touchtao.com</t>
  </si>
  <si>
    <t>advertisingagencywebsite.com</t>
  </si>
  <si>
    <t>3cir.com</t>
  </si>
  <si>
    <t>wccenter.com</t>
  </si>
  <si>
    <t>agvend.com</t>
  </si>
  <si>
    <t>cholamandalam.com</t>
  </si>
  <si>
    <t>austlit.edu.au</t>
  </si>
  <si>
    <t>kyug.site</t>
  </si>
  <si>
    <t>affiliatevalley.com</t>
  </si>
  <si>
    <t>51fun.xyz</t>
  </si>
  <si>
    <t>makingmusic.org.uk</t>
  </si>
  <si>
    <t>intimworld.com</t>
  </si>
  <si>
    <t>get-itsolutions.com</t>
  </si>
  <si>
    <t>vdecret.com</t>
  </si>
  <si>
    <t>apostille-legalization.com</t>
  </si>
  <si>
    <t>lexdistrict1.com</t>
  </si>
  <si>
    <t>nrw-forum.de</t>
  </si>
  <si>
    <t>kpr.hr</t>
  </si>
  <si>
    <t>florprohibida.com</t>
  </si>
  <si>
    <t>pudlink.ru</t>
  </si>
  <si>
    <t>ohrannikudo.top</t>
  </si>
  <si>
    <t>hindisay.in</t>
  </si>
  <si>
    <t>abcfinancial.net</t>
  </si>
  <si>
    <t>completecareshop.co.uk</t>
  </si>
  <si>
    <t>moviequotedb.com</t>
  </si>
  <si>
    <t>salesmanago.es</t>
  </si>
  <si>
    <t>millionairedatingsites.mobi</t>
  </si>
  <si>
    <t>rarbgo.to</t>
  </si>
  <si>
    <t>cleocin4x365.shop</t>
  </si>
  <si>
    <t>sbf656.com</t>
  </si>
  <si>
    <t>pvmax.net</t>
  </si>
  <si>
    <t>icopydoc.ru</t>
  </si>
  <si>
    <t>mpnews.com.au</t>
  </si>
  <si>
    <t>slctnet.com</t>
  </si>
  <si>
    <t>ticrk.ru</t>
  </si>
  <si>
    <t>mobiledor.com</t>
  </si>
  <si>
    <t>adxpartner.com</t>
  </si>
  <si>
    <t>klev26.ru</t>
  </si>
  <si>
    <t>topdesignmag.com</t>
  </si>
  <si>
    <t>teenpattigold.co.in</t>
  </si>
  <si>
    <t>cloudsecureserver.in</t>
  </si>
  <si>
    <t>dentalhealthnetwork.org</t>
  </si>
  <si>
    <t>mellenpress.com</t>
  </si>
  <si>
    <t>bestcasino-vulkan.com</t>
  </si>
  <si>
    <t>floor8search.com</t>
  </si>
  <si>
    <t>times.co.sz</t>
  </si>
  <si>
    <t>verbouwkosten.com</t>
  </si>
  <si>
    <t>anquan.com.cn</t>
  </si>
  <si>
    <t>stheconclud.biz</t>
  </si>
  <si>
    <t>mxkikf.com</t>
  </si>
  <si>
    <t>kvernelandgroup.com</t>
  </si>
  <si>
    <t>luckygamer.xyz</t>
  </si>
  <si>
    <t>meekporn.com</t>
  </si>
  <si>
    <t>nexus5.com</t>
  </si>
  <si>
    <t>dolsmartcard.com</t>
  </si>
  <si>
    <t>boardportals.co.uk</t>
  </si>
  <si>
    <t>jonathanstark.com</t>
  </si>
  <si>
    <t>glchin.com</t>
  </si>
  <si>
    <t>huffpost.club</t>
  </si>
  <si>
    <t>musicline.de</t>
  </si>
  <si>
    <t>biolit.ru</t>
  </si>
  <si>
    <t>directlinecruises.com</t>
  </si>
  <si>
    <t>pan-at.com</t>
  </si>
  <si>
    <t>apteka60.ru</t>
  </si>
  <si>
    <t>atghosting.net</t>
  </si>
  <si>
    <t>kathrynskitchenblog.com</t>
  </si>
  <si>
    <t>spire.net</t>
  </si>
  <si>
    <t>simdaiphat.vn</t>
  </si>
  <si>
    <t>eneyida-film.site</t>
  </si>
  <si>
    <t>tvoe.co.jp</t>
  </si>
  <si>
    <t>dacia.com.tr</t>
  </si>
  <si>
    <t>jobble.it</t>
  </si>
  <si>
    <t>fonerwa.org</t>
  </si>
  <si>
    <t>erxin360.com</t>
  </si>
  <si>
    <t>toptiertrader.com</t>
  </si>
  <si>
    <t>hometogo.com.au</t>
  </si>
  <si>
    <t>gastongov.com</t>
  </si>
  <si>
    <t>tchd.org</t>
  </si>
  <si>
    <t>azinoazino24.site</t>
  </si>
  <si>
    <t>fileland.pl</t>
  </si>
  <si>
    <t>can-get-some.in</t>
  </si>
  <si>
    <t>siliconhillsnews.com</t>
  </si>
  <si>
    <t>pushevs.com</t>
  </si>
  <si>
    <t>allforgood.org</t>
  </si>
  <si>
    <t>girltalkhq.com</t>
  </si>
  <si>
    <t>searchforvideo.com</t>
  </si>
  <si>
    <t>visitgreatoceanroad.org.au</t>
  </si>
  <si>
    <t>hochuzhit.live</t>
  </si>
  <si>
    <t>gac-act.cn</t>
  </si>
  <si>
    <t>comeyahost.com</t>
  </si>
  <si>
    <t>jutuike.com</t>
  </si>
  <si>
    <t>remmers.ru</t>
  </si>
  <si>
    <t>newcastle.co.uk</t>
  </si>
  <si>
    <t>milwaukeetool.ca</t>
  </si>
  <si>
    <t>jinshimiye.com</t>
  </si>
  <si>
    <t>24-azinoazino.club</t>
  </si>
  <si>
    <t>aly.ro</t>
  </si>
  <si>
    <t>iias.host</t>
  </si>
  <si>
    <t>unisci.com</t>
  </si>
  <si>
    <t>u-nancy.fr</t>
  </si>
  <si>
    <t>medprostaffing.com</t>
  </si>
  <si>
    <t>leakser.online</t>
  </si>
  <si>
    <t>uniftc.edu.br</t>
  </si>
  <si>
    <t>shaddy.jp</t>
  </si>
  <si>
    <t>journalofvision.org</t>
  </si>
  <si>
    <t>102tube.com</t>
  </si>
  <si>
    <t>scoutmob.com</t>
  </si>
  <si>
    <t>usbankstadium.com</t>
  </si>
  <si>
    <t>azinos.com</t>
  </si>
  <si>
    <t>globalports.com</t>
  </si>
  <si>
    <t>cmmedia.com.tw</t>
  </si>
  <si>
    <t>tellurianinc.com</t>
  </si>
  <si>
    <t>examsnet.com</t>
  </si>
  <si>
    <t>vulkanigrovieavtomati1.xyz</t>
  </si>
  <si>
    <t>wetpussymature.com</t>
  </si>
  <si>
    <t>radiesse.com</t>
  </si>
  <si>
    <t>nectardesk.io</t>
  </si>
  <si>
    <t>minnesotashopper.net</t>
  </si>
  <si>
    <t>azino777-game.ru</t>
  </si>
  <si>
    <t>sweetsext.com</t>
  </si>
  <si>
    <t>buzzshut.com</t>
  </si>
  <si>
    <t>bewit.love</t>
  </si>
  <si>
    <t>prostoporno.army</t>
  </si>
  <si>
    <t>sarmsreport.com</t>
  </si>
  <si>
    <t>rabita.az</t>
  </si>
  <si>
    <t>murloc.fr</t>
  </si>
  <si>
    <t>sr48.link</t>
  </si>
  <si>
    <t>porngame.cc</t>
  </si>
  <si>
    <t>factornews.com</t>
  </si>
  <si>
    <t>apollovalves.com</t>
  </si>
  <si>
    <t>intelligrated.com</t>
  </si>
  <si>
    <t>ntamar.net</t>
  </si>
  <si>
    <t>beginningmanga.com</t>
  </si>
  <si>
    <t>pluscbdoil.com</t>
  </si>
  <si>
    <t>sst-cloud.com</t>
  </si>
  <si>
    <t>sarinyaequipment.com</t>
  </si>
  <si>
    <t>zonov.ru</t>
  </si>
  <si>
    <t>earlychildhoodnews.com</t>
  </si>
  <si>
    <t>dseu.ac.in</t>
  </si>
  <si>
    <t>clash-gaming.com</t>
  </si>
  <si>
    <t>freebies2deals.com</t>
  </si>
  <si>
    <t>vlthemes.com</t>
  </si>
  <si>
    <t>e-stomatology.ru</t>
  </si>
  <si>
    <t>tv6box.com</t>
  </si>
  <si>
    <t>bestnewp.com</t>
  </si>
  <si>
    <t>sunnyleone.com</t>
  </si>
  <si>
    <t>gsnrecipes.com</t>
  </si>
  <si>
    <t>akella.com</t>
  </si>
  <si>
    <t>popstas.ru</t>
  </si>
  <si>
    <t>westerninvestor.com</t>
  </si>
  <si>
    <t>pacsonweb.com</t>
  </si>
  <si>
    <t>bizarreanimalfuck.com</t>
  </si>
  <si>
    <t>raya.app</t>
  </si>
  <si>
    <t>gainesvilleregister.com</t>
  </si>
  <si>
    <t>sangiin-sk.go.jp</t>
  </si>
  <si>
    <t>hpdsp.jp</t>
  </si>
  <si>
    <t>eyecitemedia.com</t>
  </si>
  <si>
    <t>arborgold.net</t>
  </si>
  <si>
    <t>academyartuniversityfaculty.biz</t>
  </si>
  <si>
    <t>alaskacargo.com</t>
  </si>
  <si>
    <t>australianturfclub.com.au</t>
  </si>
  <si>
    <t>silkwebdesign.ie</t>
  </si>
  <si>
    <t>imbos.gr</t>
  </si>
  <si>
    <t>vapoholic.co.uk</t>
  </si>
  <si>
    <t>wecustomboxes.com</t>
  </si>
  <si>
    <t>noligogames.com</t>
  </si>
  <si>
    <t>kpi.com</t>
  </si>
  <si>
    <t>guitar-chord.org</t>
  </si>
  <si>
    <t>imacros.net</t>
  </si>
  <si>
    <t>inliberty.ru</t>
  </si>
  <si>
    <t>bradleysmokehouse.com</t>
  </si>
  <si>
    <t>tejiran.ir</t>
  </si>
  <si>
    <t>sd511.org</t>
  </si>
  <si>
    <t>1track.ru</t>
  </si>
  <si>
    <t>taodudu.cc</t>
  </si>
  <si>
    <t>lospueblosmasbonitosdeespana.org</t>
  </si>
  <si>
    <t>headlinereporter.com</t>
  </si>
  <si>
    <t>wildfanny.com</t>
  </si>
  <si>
    <t>destinysolutions.com</t>
  </si>
  <si>
    <t>kobet.kr</t>
  </si>
  <si>
    <t>thanhphocanho.com</t>
  </si>
  <si>
    <t>meuspf.com</t>
  </si>
  <si>
    <t>seeseed.com</t>
  </si>
  <si>
    <t>ejournals.ph</t>
  </si>
  <si>
    <t>mindisthemaster.com</t>
  </si>
  <si>
    <t>shortcodesforshopify.com</t>
  </si>
  <si>
    <t>aeonmedia.co</t>
  </si>
  <si>
    <t>kitt-inf.net</t>
  </si>
  <si>
    <t>lakesuperior.com</t>
  </si>
  <si>
    <t>alexbirkett.com</t>
  </si>
  <si>
    <t>dominos.ie</t>
  </si>
  <si>
    <t>forgeintelligence.com</t>
  </si>
  <si>
    <t>chas-film.site</t>
  </si>
  <si>
    <t>rumie.org</t>
  </si>
  <si>
    <t>toquecaseiro.com</t>
  </si>
  <si>
    <t>233xyx.com</t>
  </si>
  <si>
    <t>zipinstallation.cf</t>
  </si>
  <si>
    <t>fanfiber.com</t>
  </si>
  <si>
    <t>alhilalmedia.com</t>
  </si>
  <si>
    <t>nosolodeejays.com</t>
  </si>
  <si>
    <t>correo.com.uy</t>
  </si>
  <si>
    <t>steuererklaerung.de</t>
  </si>
  <si>
    <t>plex.net</t>
  </si>
  <si>
    <t>mitcables.com</t>
  </si>
  <si>
    <t>torrent-games.pro</t>
  </si>
  <si>
    <t>ownagepranks.com</t>
  </si>
  <si>
    <t>leroyalmonceau.com</t>
  </si>
  <si>
    <t>ww-informatik.de</t>
  </si>
  <si>
    <t>cloudrexx.com</t>
  </si>
  <si>
    <t>gorod-novoross.ru</t>
  </si>
  <si>
    <t>connosr.net</t>
  </si>
  <si>
    <t>apolitical.com.mx</t>
  </si>
  <si>
    <t>myscoophubb.cf</t>
  </si>
  <si>
    <t>pravatar.cc</t>
  </si>
  <si>
    <t>teutoburgerwald.de</t>
  </si>
  <si>
    <t>asitis.com</t>
  </si>
  <si>
    <t>amphenolrf.com</t>
  </si>
  <si>
    <t>kidsincamp.ru</t>
  </si>
  <si>
    <t>billingfree.ga</t>
  </si>
  <si>
    <t>motorcycleshows.com</t>
  </si>
  <si>
    <t>integrys.it</t>
  </si>
  <si>
    <t>zswxy.cn</t>
  </si>
  <si>
    <t>mygianc.com</t>
  </si>
  <si>
    <t>bukkitbow.com</t>
  </si>
  <si>
    <t>h5mag.com</t>
  </si>
  <si>
    <t>visual-coldrooms.ml</t>
  </si>
  <si>
    <t>audi.in</t>
  </si>
  <si>
    <t>lordfilmhd.top</t>
  </si>
  <si>
    <t>kevenet.hu</t>
  </si>
  <si>
    <t>ciw.com.cn</t>
  </si>
  <si>
    <t>video-nvidia.com</t>
  </si>
  <si>
    <t>listly.io</t>
  </si>
  <si>
    <t>telecola.tv</t>
  </si>
  <si>
    <t>medum.ru</t>
  </si>
  <si>
    <t>estripes.com</t>
  </si>
  <si>
    <t>newmarkethealth.com</t>
  </si>
  <si>
    <t>absoluttorg.ru</t>
  </si>
  <si>
    <t>motards.net</t>
  </si>
  <si>
    <t>ligron.ru</t>
  </si>
  <si>
    <t>museumsbund.de</t>
  </si>
  <si>
    <t>hunumbers.info</t>
  </si>
  <si>
    <t>worldemojiday.com</t>
  </si>
  <si>
    <t>techcaffe.net</t>
  </si>
  <si>
    <t>agbis2.ru</t>
  </si>
  <si>
    <t>jmkac.org</t>
  </si>
  <si>
    <t>nshift.com</t>
  </si>
  <si>
    <t>illcurrency.com</t>
  </si>
  <si>
    <t>srh-hochschule-heidelberg.de</t>
  </si>
  <si>
    <t>flicenflac.com</t>
  </si>
  <si>
    <t>scsport.ba</t>
  </si>
  <si>
    <t>erfahrungenscout.de</t>
  </si>
  <si>
    <t>nevisrange.co.uk</t>
  </si>
  <si>
    <t>delinat.com</t>
  </si>
  <si>
    <t>newsua.biz</t>
  </si>
  <si>
    <t>cmvrclicks000.com</t>
  </si>
  <si>
    <t>ufcemail.com</t>
  </si>
  <si>
    <t>aetnadentaloffers.com</t>
  </si>
  <si>
    <t>doktori.hu</t>
  </si>
  <si>
    <t>1stbestservice.com</t>
  </si>
  <si>
    <t>sportsmanagementworldwide.com</t>
  </si>
  <si>
    <t>expertus.ua</t>
  </si>
  <si>
    <t>centralbuckschamber.com</t>
  </si>
  <si>
    <t>yynac.com.au</t>
  </si>
  <si>
    <t>bluecardmanage.com</t>
  </si>
  <si>
    <t>arthurmag.com</t>
  </si>
  <si>
    <t>wszib.edu.pl</t>
  </si>
  <si>
    <t>thedailymuse.com</t>
  </si>
  <si>
    <t>secretsinlace.com</t>
  </si>
  <si>
    <t>way2allah.com</t>
  </si>
  <si>
    <t>agilemania.com</t>
  </si>
  <si>
    <t>mihlfeld.com</t>
  </si>
  <si>
    <t>usguernsey.com</t>
  </si>
  <si>
    <t>infopath.xyz</t>
  </si>
  <si>
    <t>diaboliquemagazine.com</t>
  </si>
  <si>
    <t>njcpa.org</t>
  </si>
  <si>
    <t>zahratalkhaleej.ae</t>
  </si>
  <si>
    <t>patflynn.com</t>
  </si>
  <si>
    <t>trikonbd.com</t>
  </si>
  <si>
    <t>nametests.com</t>
  </si>
  <si>
    <t>kucingmania.net</t>
  </si>
  <si>
    <t>nationalcasinolp.com</t>
  </si>
  <si>
    <t>thewellproject.org</t>
  </si>
  <si>
    <t>smallformfactor.net</t>
  </si>
  <si>
    <t>rezeptsport.ru</t>
  </si>
  <si>
    <t>forwallpaper.com</t>
  </si>
  <si>
    <t>vwv.co.uk</t>
  </si>
  <si>
    <t>mundodvd.com</t>
  </si>
  <si>
    <t>openmandriva.org</t>
  </si>
  <si>
    <t>tentangperempuan.id</t>
  </si>
  <si>
    <t>erpmega.com</t>
  </si>
  <si>
    <t>penske.jobs</t>
  </si>
  <si>
    <t>website4all.be</t>
  </si>
  <si>
    <t>emminghaus-it.de</t>
  </si>
  <si>
    <t>veefly.com</t>
  </si>
  <si>
    <t>belem.ru</t>
  </si>
  <si>
    <t>luxp2p.com</t>
  </si>
  <si>
    <t>hzxy.edu.cn</t>
  </si>
  <si>
    <t>dnsconfig-s-b.top</t>
  </si>
  <si>
    <t>sitoze.com</t>
  </si>
  <si>
    <t>kinoha.top</t>
  </si>
  <si>
    <t>igus.net</t>
  </si>
  <si>
    <t>sentankyo.jp</t>
  </si>
  <si>
    <t>arlevel.info</t>
  </si>
  <si>
    <t>predmier.sk</t>
  </si>
  <si>
    <t>eurobitmedia.com</t>
  </si>
  <si>
    <t>vanessacharest.com</t>
  </si>
  <si>
    <t>sharjahairport.ae</t>
  </si>
  <si>
    <t>ronimusic.com</t>
  </si>
  <si>
    <t>covaiprotectionservices.com</t>
  </si>
  <si>
    <t>tiburon-research.ru</t>
  </si>
  <si>
    <t>zakathouse.org.kw</t>
  </si>
  <si>
    <t>acrylicpouring.com</t>
  </si>
  <si>
    <t>codesti.com</t>
  </si>
  <si>
    <t>ii166.com</t>
  </si>
  <si>
    <t>concentraweb.com</t>
  </si>
  <si>
    <t>host-in-europe.com</t>
  </si>
  <si>
    <t>anapnoes.gr</t>
  </si>
  <si>
    <t>capex.com</t>
  </si>
  <si>
    <t>bluebella.us</t>
  </si>
  <si>
    <t>mescoepune.org</t>
  </si>
  <si>
    <t>regexbuddy.com</t>
  </si>
  <si>
    <t>imreadingabook.com</t>
  </si>
  <si>
    <t>trilogyhs.com</t>
  </si>
  <si>
    <t>advocate-art.com</t>
  </si>
  <si>
    <t>tyndallreport.com</t>
  </si>
  <si>
    <t>dmx.net.br</t>
  </si>
  <si>
    <t>chinacrash.net</t>
  </si>
  <si>
    <t>1lib.limited</t>
  </si>
  <si>
    <t>harvardcrcl.org</t>
  </si>
  <si>
    <t>havamor.com</t>
  </si>
  <si>
    <t>geartechnology.com</t>
  </si>
  <si>
    <t>videossesso.net</t>
  </si>
  <si>
    <t>brasserieblanc.com</t>
  </si>
  <si>
    <t>denvermuseum.org</t>
  </si>
  <si>
    <t>fgo.ro</t>
  </si>
  <si>
    <t>snappyserver.net</t>
  </si>
  <si>
    <t>larsen.energy</t>
  </si>
  <si>
    <t>sintmaarten.net</t>
  </si>
  <si>
    <t>coda-cerva.be</t>
  </si>
  <si>
    <t>toplines72.cf</t>
  </si>
  <si>
    <t>print-storis.ru</t>
  </si>
  <si>
    <t>aicat.ro</t>
  </si>
  <si>
    <t>content-garden.com</t>
  </si>
  <si>
    <t>aapt.net.au</t>
  </si>
  <si>
    <t>festivaletteratura.it</t>
  </si>
  <si>
    <t>cei.int</t>
  </si>
  <si>
    <t>itw-hosting.net</t>
  </si>
  <si>
    <t>maxbotix.com</t>
  </si>
  <si>
    <t>fodian.net</t>
  </si>
  <si>
    <t>dalkeyarchive.com</t>
  </si>
  <si>
    <t>epicplay.in</t>
  </si>
  <si>
    <t>downloaddrivers.org</t>
  </si>
  <si>
    <t>averagenudes.com</t>
  </si>
  <si>
    <t>nazdone.com</t>
  </si>
  <si>
    <t>kinozalsat.com</t>
  </si>
  <si>
    <t>ntwrightpage.com</t>
  </si>
  <si>
    <t>sunnet.com.ua</t>
  </si>
  <si>
    <t>100mountain.com</t>
  </si>
  <si>
    <t>blackdiamondcapital.cf</t>
  </si>
  <si>
    <t>hawaiisecuritycameras.com</t>
  </si>
  <si>
    <t>yes319.com</t>
  </si>
  <si>
    <t>lymediseaseassociation.org</t>
  </si>
  <si>
    <t>mangopanda.com</t>
  </si>
  <si>
    <t>youtele.com</t>
  </si>
  <si>
    <t>affecto.fi</t>
  </si>
  <si>
    <t>waterprotectiontools.net</t>
  </si>
  <si>
    <t>stimulusvoip.com</t>
  </si>
  <si>
    <t>malpensaexpress.it</t>
  </si>
  <si>
    <t>socialgoodsoftware.com</t>
  </si>
  <si>
    <t>ra-ext.com</t>
  </si>
  <si>
    <t>modernistpantry.com</t>
  </si>
  <si>
    <t>obitmichigan.com</t>
  </si>
  <si>
    <t>trilliumbrewing.com</t>
  </si>
  <si>
    <t>kejiaoshop.com</t>
  </si>
  <si>
    <t>gtpgeo.com</t>
  </si>
  <si>
    <t>kvbb.de</t>
  </si>
  <si>
    <t>ukmedicalcannabis.wiki</t>
  </si>
  <si>
    <t>narewka.pl</t>
  </si>
  <si>
    <t>fareyeconnect.com</t>
  </si>
  <si>
    <t>sunnylandfarms.com</t>
  </si>
  <si>
    <t>eproshopping.fr</t>
  </si>
  <si>
    <t>mogilevkva.ru</t>
  </si>
  <si>
    <t>hf.tools</t>
  </si>
  <si>
    <t>braintree.gov.uk</t>
  </si>
  <si>
    <t>ar-1xbet.com</t>
  </si>
  <si>
    <t>adventuresci.org</t>
  </si>
  <si>
    <t>caughtinthecrossfire.com</t>
  </si>
  <si>
    <t>covenanthealth.com</t>
  </si>
  <si>
    <t>shardpool.io</t>
  </si>
  <si>
    <t>insi.st</t>
  </si>
  <si>
    <t>newyorksafetycouncil.com</t>
  </si>
  <si>
    <t>nationaltheatrescotland.com</t>
  </si>
  <si>
    <t>powerandcables.com</t>
  </si>
  <si>
    <t>rtasks.net</t>
  </si>
  <si>
    <t>casino-x-site.com</t>
  </si>
  <si>
    <t>univen.ac.za</t>
  </si>
  <si>
    <t>athkarapp.com</t>
  </si>
  <si>
    <t>picocms.org</t>
  </si>
  <si>
    <t>adamskeegan.com</t>
  </si>
  <si>
    <t>orionspan.com</t>
  </si>
  <si>
    <t>asiacorp.net</t>
  </si>
  <si>
    <t>starstvapp.com</t>
  </si>
  <si>
    <t>cumminsnewsletters.com</t>
  </si>
  <si>
    <t>medina-gazette.com</t>
  </si>
  <si>
    <t>waersys.net</t>
  </si>
  <si>
    <t>gototrafficschool.com</t>
  </si>
  <si>
    <t>ivi.es</t>
  </si>
  <si>
    <t>soporcel.pt</t>
  </si>
  <si>
    <t>study-docums24.com</t>
  </si>
  <si>
    <t>arnebia.ru</t>
  </si>
  <si>
    <t>betmasterluck.com</t>
  </si>
  <si>
    <t>frnl.de</t>
  </si>
  <si>
    <t>ccharities.org</t>
  </si>
  <si>
    <t>buycialis.works</t>
  </si>
  <si>
    <t>nationalcrimecheck.com.au</t>
  </si>
  <si>
    <t>nvk.ru</t>
  </si>
  <si>
    <t>bomba.gov.my</t>
  </si>
  <si>
    <t>777-icecasino.net</t>
  </si>
  <si>
    <t>fantasy-chronicles.com</t>
  </si>
  <si>
    <t>cpi.com.cn</t>
  </si>
  <si>
    <t>mijnautoonderdelen.nl</t>
  </si>
  <si>
    <t>surprise.or.kr</t>
  </si>
  <si>
    <t>ese-metz.fr</t>
  </si>
  <si>
    <t>prostoporno.today</t>
  </si>
  <si>
    <t>most.org.pl</t>
  </si>
  <si>
    <t>pravda.in.ua</t>
  </si>
  <si>
    <t>amtrakcascades.com</t>
  </si>
  <si>
    <t>syncroncloud.com</t>
  </si>
  <si>
    <t>wcschools.com</t>
  </si>
  <si>
    <t>thegivingkeys.com</t>
  </si>
  <si>
    <t>thegrid.io</t>
  </si>
  <si>
    <t>flydogy.com</t>
  </si>
  <si>
    <t>playfortuna-cazino-pay.ru</t>
  </si>
  <si>
    <t>elimwater.com</t>
  </si>
  <si>
    <t>laundryview.com</t>
  </si>
  <si>
    <t>businessadvice.co.uk</t>
  </si>
  <si>
    <t>vitalerassen.be</t>
  </si>
  <si>
    <t>cdn77.cloud</t>
  </si>
  <si>
    <t>ycgame.com</t>
  </si>
  <si>
    <t>vasthraa.online</t>
  </si>
  <si>
    <t>mountainsmith.com</t>
  </si>
  <si>
    <t>supermicro.org.cn</t>
  </si>
  <si>
    <t>elegomall.com</t>
  </si>
  <si>
    <t>dpmall.kr</t>
  </si>
  <si>
    <t>rabbitpro.net</t>
  </si>
  <si>
    <t>vaguntrader.com</t>
  </si>
  <si>
    <t>maxtv06.com</t>
  </si>
  <si>
    <t>num1dns.com</t>
  </si>
  <si>
    <t>initlab.com</t>
  </si>
  <si>
    <t>eimvivb.com</t>
  </si>
  <si>
    <t>basketballlegends.club</t>
  </si>
  <si>
    <t>imagem.app</t>
  </si>
  <si>
    <t>internetmarketingmontana.com</t>
  </si>
  <si>
    <t>gruasyaparejos.com</t>
  </si>
  <si>
    <t>andreydmitriev.ru</t>
  </si>
  <si>
    <t>1214.com</t>
  </si>
  <si>
    <t>ss-casino.com</t>
  </si>
  <si>
    <t>groenkennisnet.nl</t>
  </si>
  <si>
    <t>samsunghvac.com</t>
  </si>
  <si>
    <t>firepitcollective.com</t>
  </si>
  <si>
    <t>sorryantivaxxer.com</t>
  </si>
  <si>
    <t>totaralearning.com</t>
  </si>
  <si>
    <t>megapixel.net</t>
  </si>
  <si>
    <t>beccaficohybodont.com</t>
  </si>
  <si>
    <t>freeviewnz.tv</t>
  </si>
  <si>
    <t>astromia.com</t>
  </si>
  <si>
    <t>findatingpulse.live</t>
  </si>
  <si>
    <t>indianxxxstories.com</t>
  </si>
  <si>
    <t>maxtv01.com</t>
  </si>
  <si>
    <t>thenourishedchild.com</t>
  </si>
  <si>
    <t>bitcoineraerfahrungen.de</t>
  </si>
  <si>
    <t>bekhost.com</t>
  </si>
  <si>
    <t>partsexpress.com</t>
  </si>
  <si>
    <t>biquge-app.com</t>
  </si>
  <si>
    <t>beggshoes.com</t>
  </si>
  <si>
    <t>tinytronics.nl</t>
  </si>
  <si>
    <t>cografyahocasi.com</t>
  </si>
  <si>
    <t>exceedofcolumbus.com</t>
  </si>
  <si>
    <t>garden-of-the-black-roses.com</t>
  </si>
  <si>
    <t>quelle.at</t>
  </si>
  <si>
    <t>truteam.com</t>
  </si>
  <si>
    <t>joukjeakveld.nl</t>
  </si>
  <si>
    <t>landfolk.com</t>
  </si>
  <si>
    <t>videomin.online</t>
  </si>
  <si>
    <t>nii-migs.ru</t>
  </si>
  <si>
    <t>xn--80akhbyjw.xn--d1acj3b</t>
  </si>
  <si>
    <t>qaqooking.wiki</t>
  </si>
  <si>
    <t>mixedanimals.com</t>
  </si>
  <si>
    <t>homemate-research-police.com</t>
  </si>
  <si>
    <t>55125.cn</t>
  </si>
  <si>
    <t>alc-crm.com</t>
  </si>
  <si>
    <t>seriesperu.com</t>
  </si>
  <si>
    <t>vestjyskbank.dk</t>
  </si>
  <si>
    <t>aviator-oyunu-bg.website</t>
  </si>
  <si>
    <t>azino777.info</t>
  </si>
  <si>
    <t>toepub.com</t>
  </si>
  <si>
    <t>mvkursk.ru</t>
  </si>
  <si>
    <t>iusport.com</t>
  </si>
  <si>
    <t>fredgillen.com</t>
  </si>
  <si>
    <t>clickbax.ir</t>
  </si>
  <si>
    <t>youbonds.com</t>
  </si>
  <si>
    <t>techspree.net</t>
  </si>
  <si>
    <t>r1concepts.com</t>
  </si>
  <si>
    <t>placidodomingo.com</t>
  </si>
  <si>
    <t>starlumber.com</t>
  </si>
  <si>
    <t>andracing.com</t>
  </si>
  <si>
    <t>us02.biz</t>
  </si>
  <si>
    <t>boondockerswelcome.com</t>
  </si>
  <si>
    <t>mofosporno.com</t>
  </si>
  <si>
    <t>templatesthemes.net</t>
  </si>
  <si>
    <t>ria-ru.space</t>
  </si>
  <si>
    <t>leonmedicalcenters.com</t>
  </si>
  <si>
    <t>t-ht.net</t>
  </si>
  <si>
    <t>cabotwealth.com</t>
  </si>
  <si>
    <t>apporange.space</t>
  </si>
  <si>
    <t>cakespy.com</t>
  </si>
  <si>
    <t>ynanp.gr</t>
  </si>
  <si>
    <t>president.ac.id</t>
  </si>
  <si>
    <t>haldern-kirche.de</t>
  </si>
  <si>
    <t>real-azino777.ru</t>
  </si>
  <si>
    <t>benissa.net</t>
  </si>
  <si>
    <t>ysxhk.com</t>
  </si>
  <si>
    <t>housing-relief.com</t>
  </si>
  <si>
    <t>bigquant.com</t>
  </si>
  <si>
    <t>snoopblocker.com</t>
  </si>
  <si>
    <t>mcdonogh35archive.com</t>
  </si>
  <si>
    <t>beursstraat.nl</t>
  </si>
  <si>
    <t>brimdon.site</t>
  </si>
  <si>
    <t>peterrussell.com</t>
  </si>
  <si>
    <t>zzhaoz.com</t>
  </si>
  <si>
    <t>motherintheknow.com</t>
  </si>
  <si>
    <t>kotakanimeid.com</t>
  </si>
  <si>
    <t>biss.kz</t>
  </si>
  <si>
    <t>hentaixdickgirl.com</t>
  </si>
  <si>
    <t>lukoil-international.uz</t>
  </si>
  <si>
    <t>hebjs.gov.cn</t>
  </si>
  <si>
    <t>wooftrax.com</t>
  </si>
  <si>
    <t>zerlarnystyle.com</t>
  </si>
  <si>
    <t>shorot.com</t>
  </si>
  <si>
    <t>myxfitness.com</t>
  </si>
  <si>
    <t>lepornofrais.com</t>
  </si>
  <si>
    <t>visavis.com.pl</t>
  </si>
  <si>
    <t>astravo.org</t>
  </si>
  <si>
    <t>orvis.co.uk</t>
  </si>
  <si>
    <t>adler-mannheim.de</t>
  </si>
  <si>
    <t>ultimatepaleoguide.com</t>
  </si>
  <si>
    <t>audiophilereview.com</t>
  </si>
  <si>
    <t>jnadlyy.net</t>
  </si>
  <si>
    <t>grindelwald.swiss</t>
  </si>
  <si>
    <t>boxnoc.net</t>
  </si>
  <si>
    <t>portalkirov.ru</t>
  </si>
  <si>
    <t>allabtai.com</t>
  </si>
  <si>
    <t>sykepleien.no</t>
  </si>
  <si>
    <t>unp.me</t>
  </si>
  <si>
    <t>vartaprabhat.com</t>
  </si>
  <si>
    <t>rumo.com.br</t>
  </si>
  <si>
    <t>pipstudio.com</t>
  </si>
  <si>
    <t>z-aya.ru</t>
  </si>
  <si>
    <t>zerolimitweb.com</t>
  </si>
  <si>
    <t>premiergymequipments.com</t>
  </si>
  <si>
    <t>drkathleenramsey.com</t>
  </si>
  <si>
    <t>documentarchiv.de</t>
  </si>
  <si>
    <t>kmk-pad.org</t>
  </si>
  <si>
    <t>fingerstyle-guitar-today.com</t>
  </si>
  <si>
    <t>minhouse.com</t>
  </si>
  <si>
    <t>studentfinanceni.co.uk</t>
  </si>
  <si>
    <t>bestfreesexgames.com</t>
  </si>
  <si>
    <t>shimly.de</t>
  </si>
  <si>
    <t>superlightingled.com</t>
  </si>
  <si>
    <t>ccjt.net</t>
  </si>
  <si>
    <t>disneymovierewards.com</t>
  </si>
  <si>
    <t>parimatchgo5.com</t>
  </si>
  <si>
    <t>worldcar.ru</t>
  </si>
  <si>
    <t>silverw.com</t>
  </si>
  <si>
    <t>perfumesecompanhia.pt</t>
  </si>
  <si>
    <t>joyson.xyz</t>
  </si>
  <si>
    <t>puntal.com.ar</t>
  </si>
  <si>
    <t>gzctc.edu.cn</t>
  </si>
  <si>
    <t>rsccd.org</t>
  </si>
  <si>
    <t>pointingpoker.com</t>
  </si>
  <si>
    <t>nightmail.ru</t>
  </si>
  <si>
    <t>sovraintendenzaroma.it</t>
  </si>
  <si>
    <t>technologylan.com</t>
  </si>
  <si>
    <t>allmyrelationspodcast.com</t>
  </si>
  <si>
    <t>cialisiv.com</t>
  </si>
  <si>
    <t>thedrakehotel.ca</t>
  </si>
  <si>
    <t>michaelpage.nl</t>
  </si>
  <si>
    <t>marriedwomenlookingforaffairs.org</t>
  </si>
  <si>
    <t>777-slotyonline.com</t>
  </si>
  <si>
    <t>infcom.it</t>
  </si>
  <si>
    <t>ucollaborate.net</t>
  </si>
  <si>
    <t>rpwwknsm.com</t>
  </si>
  <si>
    <t>mountauburnhospital.org</t>
  </si>
  <si>
    <t>speedycan.com</t>
  </si>
  <si>
    <t>no1therapistjobs.com</t>
  </si>
  <si>
    <t>ccinet.com.cn</t>
  </si>
  <si>
    <t>comedyshow.to</t>
  </si>
  <si>
    <t>payhawk.com</t>
  </si>
  <si>
    <t>diegorivera.com</t>
  </si>
  <si>
    <t>profit-buh.com</t>
  </si>
  <si>
    <t>nic.tushu</t>
  </si>
  <si>
    <t>riseup.ai</t>
  </si>
  <si>
    <t>uberfastdns.net</t>
  </si>
  <si>
    <t>fuseintegration.com</t>
  </si>
  <si>
    <t>omefen.com</t>
  </si>
  <si>
    <t>123minsida.se</t>
  </si>
  <si>
    <t>letsseatheworld.com</t>
  </si>
  <si>
    <t>haxmaps.com</t>
  </si>
  <si>
    <t>bard.ru</t>
  </si>
  <si>
    <t>aquariumforum.de</t>
  </si>
  <si>
    <t>33komoda.ru</t>
  </si>
  <si>
    <t>ruegen.de</t>
  </si>
  <si>
    <t>witiai.cn</t>
  </si>
  <si>
    <t>nuspire.com</t>
  </si>
  <si>
    <t>faire.fr</t>
  </si>
  <si>
    <t>whatjewwannaeat.com</t>
  </si>
  <si>
    <t>mosokna.ru</t>
  </si>
  <si>
    <t>capitalhillnews.com</t>
  </si>
  <si>
    <t>elektronika.lt</t>
  </si>
  <si>
    <t>gitare.info</t>
  </si>
  <si>
    <t>deliverymodo.com</t>
  </si>
  <si>
    <t>aktaprint.ee</t>
  </si>
  <si>
    <t>vr-web.de</t>
  </si>
  <si>
    <t>eco-action.org</t>
  </si>
  <si>
    <t>cvrconnect.com</t>
  </si>
  <si>
    <t>webchimarketing.link</t>
  </si>
  <si>
    <t>sch1208.ru</t>
  </si>
  <si>
    <t>endokrinologie.net</t>
  </si>
  <si>
    <t>milwaukeecourieronline.com</t>
  </si>
  <si>
    <t>azino24azino.site</t>
  </si>
  <si>
    <t>vavadatop.online</t>
  </si>
  <si>
    <t>mymedicalscore.com</t>
  </si>
  <si>
    <t>merge-it.com</t>
  </si>
  <si>
    <t>petsfeel.com</t>
  </si>
  <si>
    <t>biggore.com</t>
  </si>
  <si>
    <t>grserver512.gr</t>
  </si>
  <si>
    <t>andersonkenya1.net</t>
  </si>
  <si>
    <t>zenitel.com</t>
  </si>
  <si>
    <t>australianshooters.com.au</t>
  </si>
  <si>
    <t>skypeids.net</t>
  </si>
  <si>
    <t>sdnao.ru</t>
  </si>
  <si>
    <t>binus.edu</t>
  </si>
  <si>
    <t>edoc.com</t>
  </si>
  <si>
    <t>777original.com.ua</t>
  </si>
  <si>
    <t>xinehq.de</t>
  </si>
  <si>
    <t>ynavigator.ru</t>
  </si>
  <si>
    <t>wordress.com</t>
  </si>
  <si>
    <t>6667.co.kr</t>
  </si>
  <si>
    <t>youramigo.com</t>
  </si>
  <si>
    <t>theben.de</t>
  </si>
  <si>
    <t>solfix.net</t>
  </si>
  <si>
    <t>karate-sbg.at</t>
  </si>
  <si>
    <t>dragalacoaching1.com</t>
  </si>
  <si>
    <t>hitachi.lg.jp</t>
  </si>
  <si>
    <t>majord.ru</t>
  </si>
  <si>
    <t>marcellinaincucina.com</t>
  </si>
  <si>
    <t>eleganze-online.com</t>
  </si>
  <si>
    <t>bodenewyork.com</t>
  </si>
  <si>
    <t>become.co</t>
  </si>
  <si>
    <t>99wfmk.com</t>
  </si>
  <si>
    <t>sonalika.com</t>
  </si>
  <si>
    <t>relxtech.com</t>
  </si>
  <si>
    <t>azflights420.com</t>
  </si>
  <si>
    <t>avira.org</t>
  </si>
  <si>
    <t>xhdporno.zone</t>
  </si>
  <si>
    <t>chateauvillandry.fr</t>
  </si>
  <si>
    <t>wice-infra.be</t>
  </si>
  <si>
    <t>ezclocker.com</t>
  </si>
  <si>
    <t>d-markets.net</t>
  </si>
  <si>
    <t>ius-software.si</t>
  </si>
  <si>
    <t>texaschildrenshospital.org</t>
  </si>
  <si>
    <t>binaryoptioner.com</t>
  </si>
  <si>
    <t>knowworld365.com</t>
  </si>
  <si>
    <t>makesilo.com</t>
  </si>
  <si>
    <t>austcommunitymedia.com.au</t>
  </si>
  <si>
    <t>diadeinternet.org</t>
  </si>
  <si>
    <t>boutiquejapan.com</t>
  </si>
  <si>
    <t>idor.es</t>
  </si>
  <si>
    <t>cardamomo.news</t>
  </si>
  <si>
    <t>accsc.org</t>
  </si>
  <si>
    <t>emailaddresses.com</t>
  </si>
  <si>
    <t>searchgrid.com</t>
  </si>
  <si>
    <t>streem.re</t>
  </si>
  <si>
    <t>nproxy.org</t>
  </si>
  <si>
    <t>mydisneyresorts.com</t>
  </si>
  <si>
    <t>hoyesarte.com</t>
  </si>
  <si>
    <t>task-manager.biz</t>
  </si>
  <si>
    <t>distns.com</t>
  </si>
  <si>
    <t>creditscorecheckn.com</t>
  </si>
  <si>
    <t>ecowifi.com.ar</t>
  </si>
  <si>
    <t>virasty.com</t>
  </si>
  <si>
    <t>tjtv.com.cn</t>
  </si>
  <si>
    <t>kinozapas.ru</t>
  </si>
  <si>
    <t>recipeforperfection.com</t>
  </si>
  <si>
    <t>buscarinstrumentos.com</t>
  </si>
  <si>
    <t>jukeboxalive.com</t>
  </si>
  <si>
    <t>hancockshakervillage.org</t>
  </si>
  <si>
    <t>boavistaservicos.com.br</t>
  </si>
  <si>
    <t>servercryo.ro</t>
  </si>
  <si>
    <t>yourhappylovers.com</t>
  </si>
  <si>
    <t>amt360.net</t>
  </si>
  <si>
    <t>media-carrier.de</t>
  </si>
  <si>
    <t>vins-rhone.com</t>
  </si>
  <si>
    <t>kellyocg.com</t>
  </si>
  <si>
    <t>engwe-bikes-eu.com</t>
  </si>
  <si>
    <t>smrp.org</t>
  </si>
  <si>
    <t>hazteoir.org</t>
  </si>
  <si>
    <t>amb-chine.fr</t>
  </si>
  <si>
    <t>skigastein.com</t>
  </si>
  <si>
    <t>sherryfitz.ie</t>
  </si>
  <si>
    <t>totoofficial.com</t>
  </si>
  <si>
    <t>animalpornrocks.co</t>
  </si>
  <si>
    <t>shora-gc.ir</t>
  </si>
  <si>
    <t>caleafy.com</t>
  </si>
  <si>
    <t>brainmarket.cz</t>
  </si>
  <si>
    <t>deltaholding.rs</t>
  </si>
  <si>
    <t>autofans.be</t>
  </si>
  <si>
    <t>betwinner.ke</t>
  </si>
  <si>
    <t>marketingaccesspass.com</t>
  </si>
  <si>
    <t>fitnesskit-admin.ru</t>
  </si>
  <si>
    <t>foodsafety.com.au</t>
  </si>
  <si>
    <t>prod-techstreet.com</t>
  </si>
  <si>
    <t>blmovil.com</t>
  </si>
  <si>
    <t>2020servers.com</t>
  </si>
  <si>
    <t>mdjnu.edu.cn</t>
  </si>
  <si>
    <t>npanational.org</t>
  </si>
  <si>
    <t>azinogo207.icu</t>
  </si>
  <si>
    <t>businessworld.ie</t>
  </si>
  <si>
    <t>roya.com</t>
  </si>
  <si>
    <t>kyusanko.biz</t>
  </si>
  <si>
    <t>vmind.com.tr</t>
  </si>
  <si>
    <t>ioeducation.com</t>
  </si>
  <si>
    <t>kohacraft.com</t>
  </si>
  <si>
    <t>ivushka-mebel.ru</t>
  </si>
  <si>
    <t>hentaiall.com</t>
  </si>
  <si>
    <t>moaart.or.jp</t>
  </si>
  <si>
    <t>trend.io</t>
  </si>
  <si>
    <t>fullstopify.com</t>
  </si>
  <si>
    <t>nikucorp.de</t>
  </si>
  <si>
    <t>doxycycline2023.com</t>
  </si>
  <si>
    <t>polskaniezwykla.pl</t>
  </si>
  <si>
    <t>bazargah.com</t>
  </si>
  <si>
    <t>africanancestry.com</t>
  </si>
  <si>
    <t>spieletest.at</t>
  </si>
  <si>
    <t>galatoires.com</t>
  </si>
  <si>
    <t>domesticfits.com</t>
  </si>
  <si>
    <t>paulgravett.com</t>
  </si>
  <si>
    <t>fd4ac79d49.com</t>
  </si>
  <si>
    <t>smartbloghost.com</t>
  </si>
  <si>
    <t>oca.com.uy</t>
  </si>
  <si>
    <t>verasol.de</t>
  </si>
  <si>
    <t>citymill.com</t>
  </si>
  <si>
    <t>mrdigitalmarketer.com</t>
  </si>
  <si>
    <t>ketnoitieudung.vn</t>
  </si>
  <si>
    <t>worldoils.com</t>
  </si>
  <si>
    <t>hbbond.com</t>
  </si>
  <si>
    <t>vulkan-russiavip.com</t>
  </si>
  <si>
    <t>tacticaltraps.com</t>
  </si>
  <si>
    <t>homezoo.net</t>
  </si>
  <si>
    <t>cadjulivi.com</t>
  </si>
  <si>
    <t>smshub.org</t>
  </si>
  <si>
    <t>hashemian.com</t>
  </si>
  <si>
    <t>minexpo.com</t>
  </si>
  <si>
    <t>zappstore.ru</t>
  </si>
  <si>
    <t>ilc-europe.nl</t>
  </si>
  <si>
    <t>nikko.lg.jp</t>
  </si>
  <si>
    <t>atraff.com</t>
  </si>
  <si>
    <t>victoryseeds.nl</t>
  </si>
  <si>
    <t>glowfaceaesthetic.co.uk</t>
  </si>
  <si>
    <t>elearninguoa.org</t>
  </si>
  <si>
    <t>kmtcjy.com</t>
  </si>
  <si>
    <t>epart.com</t>
  </si>
  <si>
    <t>ivanovortho.com</t>
  </si>
  <si>
    <t>antara.co.id</t>
  </si>
  <si>
    <t>gothamcenter.org</t>
  </si>
  <si>
    <t>glamour.co.za</t>
  </si>
  <si>
    <t>wriporting.com</t>
  </si>
  <si>
    <t>databitsrl.it</t>
  </si>
  <si>
    <t>riseofgunpla.com</t>
  </si>
  <si>
    <t>bangshowbiz.com</t>
  </si>
  <si>
    <t>nestacertified.com</t>
  </si>
  <si>
    <t>wordsjustforyou.com</t>
  </si>
  <si>
    <t>therooseveltneworleans.com</t>
  </si>
  <si>
    <t>vmst.io</t>
  </si>
  <si>
    <t>energoelektronika.pl</t>
  </si>
  <si>
    <t>technologyken.com</t>
  </si>
  <si>
    <t>centersweden.com</t>
  </si>
  <si>
    <t>localgovernmentlawyer.co.uk</t>
  </si>
  <si>
    <t>diplomn-4you.com</t>
  </si>
  <si>
    <t>herrenberg.de</t>
  </si>
  <si>
    <t>to-crm.com</t>
  </si>
  <si>
    <t>cuberto.com</t>
  </si>
  <si>
    <t>lepicea.net</t>
  </si>
  <si>
    <t>wlcsd.org</t>
  </si>
  <si>
    <t>mha.org</t>
  </si>
  <si>
    <t>billingsreport.com</t>
  </si>
  <si>
    <t>3pornhere.com</t>
  </si>
  <si>
    <t>atlatl.com</t>
  </si>
  <si>
    <t>skima.jp</t>
  </si>
  <si>
    <t>126g.com</t>
  </si>
  <si>
    <t>careercornerstone.org</t>
  </si>
  <si>
    <t>zeyiyouhuo.com</t>
  </si>
  <si>
    <t>topsandbottomsusa.com</t>
  </si>
  <si>
    <t>atsauto.net</t>
  </si>
  <si>
    <t>admiral-x.win</t>
  </si>
  <si>
    <t>onlinetv.link</t>
  </si>
  <si>
    <t>gpscentral.ca</t>
  </si>
  <si>
    <t>sellwerk.de</t>
  </si>
  <si>
    <t>wooniezie.nl</t>
  </si>
  <si>
    <t>raovat321.net</t>
  </si>
  <si>
    <t>marcrobledo.com</t>
  </si>
  <si>
    <t>primetrust-cdn.com</t>
  </si>
  <si>
    <t>cadouribune.md</t>
  </si>
  <si>
    <t>yifants.cn</t>
  </si>
  <si>
    <t>ah-soft.com</t>
  </si>
  <si>
    <t>leneuf.net</t>
  </si>
  <si>
    <t>contractorconnection.com</t>
  </si>
  <si>
    <t>magusinformatica.com</t>
  </si>
  <si>
    <t>daimaoh.co.jp</t>
  </si>
  <si>
    <t>nula.hr</t>
  </si>
  <si>
    <t>mobixsys.com</t>
  </si>
  <si>
    <t>revrtb.net</t>
  </si>
  <si>
    <t>bunediy.com</t>
  </si>
  <si>
    <t>ipotekand.ru</t>
  </si>
  <si>
    <t>uchim66.ru</t>
  </si>
  <si>
    <t>sexoanal.net</t>
  </si>
  <si>
    <t>jav-porn-tube.com</t>
  </si>
  <si>
    <t>parana-online.com.br</t>
  </si>
  <si>
    <t>nethub.jp</t>
  </si>
  <si>
    <t>pharmk.ru</t>
  </si>
  <si>
    <t>poradnikogrodniczy.pl</t>
  </si>
  <si>
    <t>atis.al</t>
  </si>
  <si>
    <t>janeaustens.house</t>
  </si>
  <si>
    <t>proschoolonline.com</t>
  </si>
  <si>
    <t>sextub8k.com</t>
  </si>
  <si>
    <t>eproptour.com</t>
  </si>
  <si>
    <t>wonkeedonkeetools.co.uk</t>
  </si>
  <si>
    <t>acosis.net</t>
  </si>
  <si>
    <t>latestata.info</t>
  </si>
  <si>
    <t>danaberez.com</t>
  </si>
  <si>
    <t>fanhao345.top</t>
  </si>
  <si>
    <t>tjgkw.org</t>
  </si>
  <si>
    <t>newsfromrussia.com</t>
  </si>
  <si>
    <t>vulkan-slots-free.cfd</t>
  </si>
  <si>
    <t>swindonalexandrahouse.co.uk</t>
  </si>
  <si>
    <t>willamettewines.com</t>
  </si>
  <si>
    <t>partsformy.bike</t>
  </si>
  <si>
    <t>websitescreator.de</t>
  </si>
  <si>
    <t>videotilehost.com</t>
  </si>
  <si>
    <t>megamarketing.pro</t>
  </si>
  <si>
    <t>noexternalsites.com</t>
  </si>
  <si>
    <t>arnoia.com</t>
  </si>
  <si>
    <t>eroticaporno.net</t>
  </si>
  <si>
    <t>czds.bz</t>
  </si>
  <si>
    <t>aeroo.ru</t>
  </si>
  <si>
    <t>china-keyi.com</t>
  </si>
  <si>
    <t>bydawnnicole.com</t>
  </si>
  <si>
    <t>orions.com.br</t>
  </si>
  <si>
    <t>cyberback.com</t>
  </si>
  <si>
    <t>software.ac.uk</t>
  </si>
  <si>
    <t>th-1xbet.com</t>
  </si>
  <si>
    <t>e-sol.biz</t>
  </si>
  <si>
    <t>business-textbooks.com</t>
  </si>
  <si>
    <t>goodprivacy.net</t>
  </si>
  <si>
    <t>srk.com</t>
  </si>
  <si>
    <t>sky.ee</t>
  </si>
  <si>
    <t>rcap.co.in</t>
  </si>
  <si>
    <t>porterwright.com</t>
  </si>
  <si>
    <t>neoserra.com</t>
  </si>
  <si>
    <t>wwood.co.uk</t>
  </si>
  <si>
    <t>punjabjobs.xyz</t>
  </si>
  <si>
    <t>dragons.jp</t>
  </si>
  <si>
    <t>outofafricapark.com</t>
  </si>
  <si>
    <t>oasisstudycentre.com</t>
  </si>
  <si>
    <t>southernlivingplants.com</t>
  </si>
  <si>
    <t>0167.info</t>
  </si>
  <si>
    <t>hcnovezamky.eu</t>
  </si>
  <si>
    <t>elconstructor.com</t>
  </si>
  <si>
    <t>fnoex.com</t>
  </si>
  <si>
    <t>tesser.ru</t>
  </si>
  <si>
    <t>join-stories.com</t>
  </si>
  <si>
    <t>skincarehero.com</t>
  </si>
  <si>
    <t>simondale.net</t>
  </si>
  <si>
    <t>itoutcomes.com</t>
  </si>
  <si>
    <t>pivotpoint.edu.cn</t>
  </si>
  <si>
    <t>oakfurnituresuperstore.co.uk</t>
  </si>
  <si>
    <t>supersmoke.ru</t>
  </si>
  <si>
    <t>bego24.ch</t>
  </si>
  <si>
    <t>kochiesbusinessbuilders.com.au</t>
  </si>
  <si>
    <t>tower-of-fantasy.ru</t>
  </si>
  <si>
    <t>admiralgroup.co.uk</t>
  </si>
  <si>
    <t>ginten.tokyo</t>
  </si>
  <si>
    <t>lightandmotion.com</t>
  </si>
  <si>
    <t>psychonet.co.uk</t>
  </si>
  <si>
    <t>dreamlandit.com</t>
  </si>
  <si>
    <t>buildplan.gr</t>
  </si>
  <si>
    <t>instagrammi.ru</t>
  </si>
  <si>
    <t>s1212.ru</t>
  </si>
  <si>
    <t>smartbill.co.kr</t>
  </si>
  <si>
    <t>rus-diplom.net</t>
  </si>
  <si>
    <t>irlem-practice.ru</t>
  </si>
  <si>
    <t>mountsinaiconnect.org</t>
  </si>
  <si>
    <t>cryptofacilities.com</t>
  </si>
  <si>
    <t>eskortbeylikduzu.com</t>
  </si>
  <si>
    <t>lantech.com.ar</t>
  </si>
  <si>
    <t>shapes4free.com</t>
  </si>
  <si>
    <t>socialist.news</t>
  </si>
  <si>
    <t>bizzyservers.com</t>
  </si>
  <si>
    <t>elfa.com</t>
  </si>
  <si>
    <t>etk.fi</t>
  </si>
  <si>
    <t>stockholmsmassan.se</t>
  </si>
  <si>
    <t>feel22.com</t>
  </si>
  <si>
    <t>red-track.xyz</t>
  </si>
  <si>
    <t>zbooni.com</t>
  </si>
  <si>
    <t>snow-space.com</t>
  </si>
  <si>
    <t>haze-saltborne.com</t>
  </si>
  <si>
    <t>fastozo.com</t>
  </si>
  <si>
    <t>us-fbcloud.net</t>
  </si>
  <si>
    <t>aboard.ru</t>
  </si>
  <si>
    <t>ukports.com</t>
  </si>
  <si>
    <t>smoto.cz</t>
  </si>
  <si>
    <t>mticollege.edu</t>
  </si>
  <si>
    <t>words-to-use.com</t>
  </si>
  <si>
    <t>mostovik.ru</t>
  </si>
  <si>
    <t>qstion.co</t>
  </si>
  <si>
    <t>biblebb.com</t>
  </si>
  <si>
    <t>nucleoapp.com</t>
  </si>
  <si>
    <t>rdrama.cc</t>
  </si>
  <si>
    <t>porngameshd.com</t>
  </si>
  <si>
    <t>taradkai.com</t>
  </si>
  <si>
    <t>enemo.eu</t>
  </si>
  <si>
    <t>lkeeco.com</t>
  </si>
  <si>
    <t>eshq.news</t>
  </si>
  <si>
    <t>vianica.com</t>
  </si>
  <si>
    <t>faimallusr.com</t>
  </si>
  <si>
    <t>parsiteb.com</t>
  </si>
  <si>
    <t>pubninja.com</t>
  </si>
  <si>
    <t>vardenafil.lol</t>
  </si>
  <si>
    <t>reservix.io</t>
  </si>
  <si>
    <t>rollercrypto.fun</t>
  </si>
  <si>
    <t>superherotv.net</t>
  </si>
  <si>
    <t>theguillotine.com</t>
  </si>
  <si>
    <t>ongaia.com</t>
  </si>
  <si>
    <t>hkcpc.org.hk</t>
  </si>
  <si>
    <t>xnxxdownload.net</t>
  </si>
  <si>
    <t>europamundo.com</t>
  </si>
  <si>
    <t>dailybusy.net</t>
  </si>
  <si>
    <t>jestream.uno</t>
  </si>
  <si>
    <t>imagetasks.com</t>
  </si>
  <si>
    <t>sportychicfitness.com</t>
  </si>
  <si>
    <t>revoicer.app</t>
  </si>
  <si>
    <t>energy-cons.ru</t>
  </si>
  <si>
    <t>hammarbyfotboll.se</t>
  </si>
  <si>
    <t>crystal.casino</t>
  </si>
  <si>
    <t>ryfma.com</t>
  </si>
  <si>
    <t>bioimpuls.online</t>
  </si>
  <si>
    <t>psea.org</t>
  </si>
  <si>
    <t>realstreetperformance.com</t>
  </si>
  <si>
    <t>tn-corp.ru</t>
  </si>
  <si>
    <t>vimovigo.com</t>
  </si>
  <si>
    <t>expouav.com</t>
  </si>
  <si>
    <t>airfryerfanatics.com</t>
  </si>
  <si>
    <t>vipchanger.com</t>
  </si>
  <si>
    <t>libertystation.com</t>
  </si>
  <si>
    <t>wpcloud.net</t>
  </si>
  <si>
    <t>rotahosting.com</t>
  </si>
  <si>
    <t>bpedk.com.ua</t>
  </si>
  <si>
    <t>customwriting.com</t>
  </si>
  <si>
    <t>heroworldmap.com</t>
  </si>
  <si>
    <t>cqr3d.ru</t>
  </si>
  <si>
    <t>ecostake.com</t>
  </si>
  <si>
    <t>gsc.ne.jp</t>
  </si>
  <si>
    <t>forumchitchat.com</t>
  </si>
  <si>
    <t>stockifly.in</t>
  </si>
  <si>
    <t>bevrewards.com</t>
  </si>
  <si>
    <t>hostingtop.cl</t>
  </si>
  <si>
    <t>earnthosepoints.com</t>
  </si>
  <si>
    <t>artofplay.com</t>
  </si>
  <si>
    <t>techspangroup.co.nz</t>
  </si>
  <si>
    <t>quadrigacx.com</t>
  </si>
  <si>
    <t>spacenetwork.eu</t>
  </si>
  <si>
    <t>coolepagina.nl</t>
  </si>
  <si>
    <t>expat-blog.com</t>
  </si>
  <si>
    <t>intercape.co.za</t>
  </si>
  <si>
    <t>fanfr.com</t>
  </si>
  <si>
    <t>460.io</t>
  </si>
  <si>
    <t>pro.gov.uk</t>
  </si>
  <si>
    <t>artandcommerce.com</t>
  </si>
  <si>
    <t>shopinirvine.com</t>
  </si>
  <si>
    <t>mmcmg.net</t>
  </si>
  <si>
    <t>jigyou-fukkatsu.go.jp</t>
  </si>
  <si>
    <t>bravafabrics.com</t>
  </si>
  <si>
    <t>goodyeartrucktires.com</t>
  </si>
  <si>
    <t>ammsa.com</t>
  </si>
  <si>
    <t>mahatrafficechallan.gov.in</t>
  </si>
  <si>
    <t>nodeflair.com</t>
  </si>
  <si>
    <t>klopotek.de</t>
  </si>
  <si>
    <t>hairycorner.com</t>
  </si>
  <si>
    <t>richardthompson-music.com</t>
  </si>
  <si>
    <t>bookli.io</t>
  </si>
  <si>
    <t>softgarden.com</t>
  </si>
  <si>
    <t>exercisesforinjuries.com</t>
  </si>
  <si>
    <t>drudge-report.net</t>
  </si>
  <si>
    <t>forahost.net</t>
  </si>
  <si>
    <t>listhub.com</t>
  </si>
  <si>
    <t>atomrus.ru</t>
  </si>
  <si>
    <t>ubuy.com.lk</t>
  </si>
  <si>
    <t>pcgrafica.it</t>
  </si>
  <si>
    <t>qianmusoft.com</t>
  </si>
  <si>
    <t>yardedge.net</t>
  </si>
  <si>
    <t>ykc.com</t>
  </si>
  <si>
    <t>benhams.com</t>
  </si>
  <si>
    <t>weintek.com</t>
  </si>
  <si>
    <t>publicationslist.org</t>
  </si>
  <si>
    <t>slpl.org</t>
  </si>
  <si>
    <t>all-thats-jas.com</t>
  </si>
  <si>
    <t>oks.uz</t>
  </si>
  <si>
    <t>ddapps.xyz</t>
  </si>
  <si>
    <t>azinomob-go.icu</t>
  </si>
  <si>
    <t>manga-up.com</t>
  </si>
  <si>
    <t>redirector.name</t>
  </si>
  <si>
    <t>fastsearch.net</t>
  </si>
  <si>
    <t>footballclubdemarseille.fr</t>
  </si>
  <si>
    <t>dpxq.gov.cn</t>
  </si>
  <si>
    <t>pepperplate.com</t>
  </si>
  <si>
    <t>adpworld.de</t>
  </si>
  <si>
    <t>expo2020dubai.ae</t>
  </si>
  <si>
    <t>surflix.com</t>
  </si>
  <si>
    <t>ascar1.com</t>
  </si>
  <si>
    <t>hhvehicleservices.co.uk</t>
  </si>
  <si>
    <t>alocontent.com</t>
  </si>
  <si>
    <t>tjgportnet.com</t>
  </si>
  <si>
    <t>theaestheticcliniclondon.com</t>
  </si>
  <si>
    <t>rayn.sa</t>
  </si>
  <si>
    <t>showbizhut.com</t>
  </si>
  <si>
    <t>jtdom.com</t>
  </si>
  <si>
    <t>harkinstheatres.com</t>
  </si>
  <si>
    <t>uesaz.com</t>
  </si>
  <si>
    <t>proizd.ua</t>
  </si>
  <si>
    <t>alaminuta.com</t>
  </si>
  <si>
    <t>proklartexxt.de</t>
  </si>
  <si>
    <t>firstsrowsports.eu</t>
  </si>
  <si>
    <t>eastasiasoft.com</t>
  </si>
  <si>
    <t>bolorsoft.com</t>
  </si>
  <si>
    <t>9down.com</t>
  </si>
  <si>
    <t>wildbits.com</t>
  </si>
  <si>
    <t>imrobotic.com</t>
  </si>
  <si>
    <t>mapzen.com</t>
  </si>
  <si>
    <t>alusteel.pl</t>
  </si>
  <si>
    <t>despastriko.com</t>
  </si>
  <si>
    <t>sagasoft.ro</t>
  </si>
  <si>
    <t>spin.city</t>
  </si>
  <si>
    <t>vsd.fr</t>
  </si>
  <si>
    <t>kenniscentrumsportenbewegen.nl</t>
  </si>
  <si>
    <t>panasonic.com.cn</t>
  </si>
  <si>
    <t>iloxx.de</t>
  </si>
  <si>
    <t>sulali.net</t>
  </si>
  <si>
    <t>airbnb-dev.com</t>
  </si>
  <si>
    <t>0970azinogo.host</t>
  </si>
  <si>
    <t>mondaymager.com</t>
  </si>
  <si>
    <t>propertypriceadvice.co.uk</t>
  </si>
  <si>
    <t>komfort.kz</t>
  </si>
  <si>
    <t>safecasino.xyz</t>
  </si>
  <si>
    <t>imedita.com</t>
  </si>
  <si>
    <t>pixartprinting.co.uk</t>
  </si>
  <si>
    <t>veeva.link</t>
  </si>
  <si>
    <t>airbnb.com.hn</t>
  </si>
  <si>
    <t>bestgalleryhosting.com</t>
  </si>
  <si>
    <t>ipm-essen.de</t>
  </si>
  <si>
    <t>cpanelserver.eu</t>
  </si>
  <si>
    <t>afrazsanat.com</t>
  </si>
  <si>
    <t>dasflaggschiff.de</t>
  </si>
  <si>
    <t>normallink.com</t>
  </si>
  <si>
    <t>animatlab.com</t>
  </si>
  <si>
    <t>777-sloty.cc</t>
  </si>
  <si>
    <t>agenciapatriciagalvao.org.br</t>
  </si>
  <si>
    <t>dipucadiz.es</t>
  </si>
  <si>
    <t>infiniteapps.net</t>
  </si>
  <si>
    <t>memt.com.cn</t>
  </si>
  <si>
    <t>weather-feed.com</t>
  </si>
  <si>
    <t>kazatu.edu.kz</t>
  </si>
  <si>
    <t>doarticle.com</t>
  </si>
  <si>
    <t>spoorpro.nl</t>
  </si>
  <si>
    <t>italiancamgirl.com</t>
  </si>
  <si>
    <t>phideltatheta.org</t>
  </si>
  <si>
    <t>renegaderacing.org.uk</t>
  </si>
  <si>
    <t>news-bozebe.cc</t>
  </si>
  <si>
    <t>recordcase.de</t>
  </si>
  <si>
    <t>digitalcare.org</t>
  </si>
  <si>
    <t>startupdigest.com</t>
  </si>
  <si>
    <t>knowledgesuccess.org</t>
  </si>
  <si>
    <t>weblinkindia.net</t>
  </si>
  <si>
    <t>enterprisetech.com</t>
  </si>
  <si>
    <t>nerivon.cloud</t>
  </si>
  <si>
    <t>signhealth.org.uk</t>
  </si>
  <si>
    <t>virtualsurfer.com</t>
  </si>
  <si>
    <t>clockwise.software</t>
  </si>
  <si>
    <t>fnghub.com</t>
  </si>
  <si>
    <t>i-10-cdn.xyz</t>
  </si>
  <si>
    <t>nobleknits.com</t>
  </si>
  <si>
    <t>tufishop.com.ua</t>
  </si>
  <si>
    <t>computersolutions.com</t>
  </si>
  <si>
    <t>realtimeracks.cf</t>
  </si>
  <si>
    <t>cbtp.co.id</t>
  </si>
  <si>
    <t>reliableparts.ca</t>
  </si>
  <si>
    <t>bcg-email.com</t>
  </si>
  <si>
    <t>rapidrar.com</t>
  </si>
  <si>
    <t>isrccf.com</t>
  </si>
  <si>
    <t>aactechnologies.com</t>
  </si>
  <si>
    <t>linux.de</t>
  </si>
  <si>
    <t>cannado.link</t>
  </si>
  <si>
    <t>imququ.com</t>
  </si>
  <si>
    <t>yieldr.com</t>
  </si>
  <si>
    <t>xianbaozhijia.cn</t>
  </si>
  <si>
    <t>660news.com</t>
  </si>
  <si>
    <t>siteground359.com</t>
  </si>
  <si>
    <t>hot-orgy.com</t>
  </si>
  <si>
    <t>duckstation.org</t>
  </si>
  <si>
    <t>camwhorez.porn</t>
  </si>
  <si>
    <t>dig506.com</t>
  </si>
  <si>
    <t>origindata.com</t>
  </si>
  <si>
    <t>beringtime.com</t>
  </si>
  <si>
    <t>filmoteca.cat</t>
  </si>
  <si>
    <t>networkpb.com</t>
  </si>
  <si>
    <t>autos-markt.com</t>
  </si>
  <si>
    <t>bigtenstore.com</t>
  </si>
  <si>
    <t>373soft.ru</t>
  </si>
  <si>
    <t>ovd-film.site</t>
  </si>
  <si>
    <t>detectorprospector.com</t>
  </si>
  <si>
    <t>personalloans.com</t>
  </si>
  <si>
    <t>sevgas.ru</t>
  </si>
  <si>
    <t>whirlpoolcentral.ca</t>
  </si>
  <si>
    <t>suezwatertechnologies.com</t>
  </si>
  <si>
    <t>conta.no</t>
  </si>
  <si>
    <t>grand-casino67.com</t>
  </si>
  <si>
    <t>lesarts.com</t>
  </si>
  <si>
    <t>24azinoazino.club</t>
  </si>
  <si>
    <t>services.nra</t>
  </si>
  <si>
    <t>mmfj.com</t>
  </si>
  <si>
    <t>sgd42.ru</t>
  </si>
  <si>
    <t>sjbparishnaacp.org</t>
  </si>
  <si>
    <t>cam.com</t>
  </si>
  <si>
    <t>lewdvrgames.com</t>
  </si>
  <si>
    <t>novyny.zt.ua</t>
  </si>
  <si>
    <t>q9.net</t>
  </si>
  <si>
    <t>anduras.de</t>
  </si>
  <si>
    <t>chromeapps.site</t>
  </si>
  <si>
    <t>diu91.com</t>
  </si>
  <si>
    <t>hotelcareer.com</t>
  </si>
  <si>
    <t>gruene-jugend.de</t>
  </si>
  <si>
    <t>fingo.sk</t>
  </si>
  <si>
    <t>chefiso.com</t>
  </si>
  <si>
    <t>gudsen.com</t>
  </si>
  <si>
    <t>taoiseach.gov.ie</t>
  </si>
  <si>
    <t>hardworkmedicina.com.br</t>
  </si>
  <si>
    <t>bouwwereld.nl</t>
  </si>
  <si>
    <t>breakthur.com</t>
  </si>
  <si>
    <t>meticulousblog.org</t>
  </si>
  <si>
    <t>ivermectin2023.online</t>
  </si>
  <si>
    <t>thefedexhub.movie</t>
  </si>
  <si>
    <t>igroviyeavtomatyonline.com</t>
  </si>
  <si>
    <t>ggscrm.in</t>
  </si>
  <si>
    <t>desertessence.com</t>
  </si>
  <si>
    <t>spbappo.ru</t>
  </si>
  <si>
    <t>yy845.com</t>
  </si>
  <si>
    <t>trywhistle.com</t>
  </si>
  <si>
    <t>ntk.kz</t>
  </si>
  <si>
    <t>antartidargentina.com</t>
  </si>
  <si>
    <t>unicreditgroup.ru</t>
  </si>
  <si>
    <t>magentads.com</t>
  </si>
  <si>
    <t>urbanrider.co.uk</t>
  </si>
  <si>
    <t>bitbuilt.net</t>
  </si>
  <si>
    <t>northernstars.ca</t>
  </si>
  <si>
    <t>toplines100.cf</t>
  </si>
  <si>
    <t>accessoires-asus.com</t>
  </si>
  <si>
    <t>chunkee.com</t>
  </si>
  <si>
    <t>tidy.com</t>
  </si>
  <si>
    <t>easysky.in</t>
  </si>
  <si>
    <t>galanz.com</t>
  </si>
  <si>
    <t>diversity4children.com</t>
  </si>
  <si>
    <t>wrating.com</t>
  </si>
  <si>
    <t>watch0123movies.net</t>
  </si>
  <si>
    <t>securepageloading.com</t>
  </si>
  <si>
    <t>redirectbuzz.club</t>
  </si>
  <si>
    <t>xxdingrui.com</t>
  </si>
  <si>
    <t>westjump.dk</t>
  </si>
  <si>
    <t>smartmedicalbuyer.com</t>
  </si>
  <si>
    <t>nakedgirlspics.xxx</t>
  </si>
  <si>
    <t>goldenhealthcenters.com</t>
  </si>
  <si>
    <t>for-better.biz</t>
  </si>
  <si>
    <t>mymy.hk</t>
  </si>
  <si>
    <t>sdh.gov.br</t>
  </si>
  <si>
    <t>openaccesspub.org</t>
  </si>
  <si>
    <t>philipkingsley.com</t>
  </si>
  <si>
    <t>sakurato.art</t>
  </si>
  <si>
    <t>obie.ai</t>
  </si>
  <si>
    <t>vhwmcs.net</t>
  </si>
  <si>
    <t>news-parfums.com</t>
  </si>
  <si>
    <t>tsmir.ru</t>
  </si>
  <si>
    <t>pullsdirect.com</t>
  </si>
  <si>
    <t>uusc.org</t>
  </si>
  <si>
    <t>casinosonlinereview.com</t>
  </si>
  <si>
    <t>bvmed.de</t>
  </si>
  <si>
    <t>lihuadonghua.com</t>
  </si>
  <si>
    <t>talentcricket.co.uk</t>
  </si>
  <si>
    <t>techg.ru</t>
  </si>
  <si>
    <t>ivoy.mx</t>
  </si>
  <si>
    <t>mkt4587.com</t>
  </si>
  <si>
    <t>hbtechnology.co.kr</t>
  </si>
  <si>
    <t>cleanseas.org</t>
  </si>
  <si>
    <t>trasdocar.org</t>
  </si>
  <si>
    <t>xhbig.com</t>
  </si>
  <si>
    <t>pohybovestudiofanatic.cz</t>
  </si>
  <si>
    <t>greenkey.global</t>
  </si>
  <si>
    <t>nettivene.com</t>
  </si>
  <si>
    <t>quaeldich.de</t>
  </si>
  <si>
    <t>necrontech.com</t>
  </si>
  <si>
    <t>quakerhoughton.com</t>
  </si>
  <si>
    <t>sylius.com</t>
  </si>
  <si>
    <t>horoscopelive.net</t>
  </si>
  <si>
    <t>mosprostitutki.info</t>
  </si>
  <si>
    <t>adsaro.net</t>
  </si>
  <si>
    <t>zorgwelzijn.nl</t>
  </si>
  <si>
    <t>parkingtest.ru</t>
  </si>
  <si>
    <t>claris.su</t>
  </si>
  <si>
    <t>watcho.com</t>
  </si>
  <si>
    <t>mouse-server.ru</t>
  </si>
  <si>
    <t>camwhoresbay.sex</t>
  </si>
  <si>
    <t>lenovoemc.com</t>
  </si>
  <si>
    <t>dglvjia.com</t>
  </si>
  <si>
    <t>eletroimportado.cf</t>
  </si>
  <si>
    <t>bounty-casino.network</t>
  </si>
  <si>
    <t>nexgenisp.com</t>
  </si>
  <si>
    <t>azoaltou.com</t>
  </si>
  <si>
    <t>cys.com.tw</t>
  </si>
  <si>
    <t>peramuzesi.org.tr</t>
  </si>
  <si>
    <t>rock.ru</t>
  </si>
  <si>
    <t>dieppe.fr</t>
  </si>
  <si>
    <t>venue.com</t>
  </si>
  <si>
    <t>vdi.lt</t>
  </si>
  <si>
    <t>lhisp.com</t>
  </si>
  <si>
    <t>xnxxhub.net</t>
  </si>
  <si>
    <t>sezenlerltd.com</t>
  </si>
  <si>
    <t>securcareselfstorage.com</t>
  </si>
  <si>
    <t>500wan.com</t>
  </si>
  <si>
    <t>emtv2.xyz</t>
  </si>
  <si>
    <t>cxa-awards.com</t>
  </si>
  <si>
    <t>ce.com</t>
  </si>
  <si>
    <t>eckankar.org</t>
  </si>
  <si>
    <t>lzppt.com</t>
  </si>
  <si>
    <t>derinat.ru</t>
  </si>
  <si>
    <t>lordserialx.fun</t>
  </si>
  <si>
    <t>proenergo.ru</t>
  </si>
  <si>
    <t>enginehire.io</t>
  </si>
  <si>
    <t>theleafly.com</t>
  </si>
  <si>
    <t>slipfox.xyz</t>
  </si>
  <si>
    <t>magicnet.net</t>
  </si>
  <si>
    <t>minifigs.me</t>
  </si>
  <si>
    <t>etrn.org</t>
  </si>
  <si>
    <t>insna.org</t>
  </si>
  <si>
    <t>ukchat.co.uk</t>
  </si>
  <si>
    <t>azithromycin.cfd</t>
  </si>
  <si>
    <t>bar-kay.com</t>
  </si>
  <si>
    <t>yurikamome.co.jp</t>
  </si>
  <si>
    <t>nextsocialsoft.com</t>
  </si>
  <si>
    <t>ingatlannet.hu</t>
  </si>
  <si>
    <t>camwhores1.tv</t>
  </si>
  <si>
    <t>discountpos.net</t>
  </si>
  <si>
    <t>gameready.com</t>
  </si>
  <si>
    <t>cleanenergyexperts.com</t>
  </si>
  <si>
    <t>ynkgroups.com</t>
  </si>
  <si>
    <t>lastkingsworld.com</t>
  </si>
  <si>
    <t>edelstahlschornstein-123.de</t>
  </si>
  <si>
    <t>compagnietapage.com</t>
  </si>
  <si>
    <t>bernaunet.com</t>
  </si>
  <si>
    <t>jfnetwork.de</t>
  </si>
  <si>
    <t>dailyfinancies.com</t>
  </si>
  <si>
    <t>santacruzcountyaz.gov</t>
  </si>
  <si>
    <t>beatmalaria.org</t>
  </si>
  <si>
    <t>helpdocs.com</t>
  </si>
  <si>
    <t>soportemyp.com</t>
  </si>
  <si>
    <t>cdndeposit.com</t>
  </si>
  <si>
    <t>meta-ratings.kz</t>
  </si>
  <si>
    <t>agwdns.net</t>
  </si>
  <si>
    <t>filedl.al</t>
  </si>
  <si>
    <t>o2service.de</t>
  </si>
  <si>
    <t>ofisescortara.xyz</t>
  </si>
  <si>
    <t>lionsnotsheep.com</t>
  </si>
  <si>
    <t>vkuserlive.com</t>
  </si>
  <si>
    <t>naurok.ua</t>
  </si>
  <si>
    <t>reshenie-soft.ru</t>
  </si>
  <si>
    <t>ifood.engineering</t>
  </si>
  <si>
    <t>dliu.com</t>
  </si>
  <si>
    <t>sidekickopen01-eu1.com</t>
  </si>
  <si>
    <t>torder.co.kr</t>
  </si>
  <si>
    <t>hier.co.id</t>
  </si>
  <si>
    <t>mpcds.com</t>
  </si>
  <si>
    <t>rathnaaspectra.com</t>
  </si>
  <si>
    <t>azimut-7.com</t>
  </si>
  <si>
    <t>beliefteam.cn</t>
  </si>
  <si>
    <t>chapa.co</t>
  </si>
  <si>
    <t>irational.org</t>
  </si>
  <si>
    <t>marshablackburn.com</t>
  </si>
  <si>
    <t>sagatv.co.jp</t>
  </si>
  <si>
    <t>aetherlink.app</t>
  </si>
  <si>
    <t>nationalofficefurniture.com</t>
  </si>
  <si>
    <t>topshelfread.com</t>
  </si>
  <si>
    <t>lancet.com</t>
  </si>
  <si>
    <t>pol-exp.com</t>
  </si>
  <si>
    <t>onehs.us</t>
  </si>
  <si>
    <t>essentialslondonspa.com</t>
  </si>
  <si>
    <t>sorz.org</t>
  </si>
  <si>
    <t>rankingdak.com</t>
  </si>
  <si>
    <t>seobacklinks240.ml</t>
  </si>
  <si>
    <t>inetdns.eu</t>
  </si>
  <si>
    <t>brightlineeating.com</t>
  </si>
  <si>
    <t>pestcontrolexperts.org</t>
  </si>
  <si>
    <t>cyzylm.cn</t>
  </si>
  <si>
    <t>sos.photos</t>
  </si>
  <si>
    <t>aggieathletics.com</t>
  </si>
  <si>
    <t>5porno.org</t>
  </si>
  <si>
    <t>whatstheharm.net</t>
  </si>
  <si>
    <t>online-access.com</t>
  </si>
  <si>
    <t>amasinforms.com</t>
  </si>
  <si>
    <t>quinnware.com</t>
  </si>
  <si>
    <t>azino888-reg.ru</t>
  </si>
  <si>
    <t>code7700.com</t>
  </si>
  <si>
    <t>geosurf.com</t>
  </si>
  <si>
    <t>tjjjq.com</t>
  </si>
  <si>
    <t>thekoalition.com</t>
  </si>
  <si>
    <t>jetstreamradio.com</t>
  </si>
  <si>
    <t>bancosardegna.it</t>
  </si>
  <si>
    <t>cormes.org</t>
  </si>
  <si>
    <t>vfsc.vu</t>
  </si>
  <si>
    <t>careerjet.ae</t>
  </si>
  <si>
    <t>radius.az</t>
  </si>
  <si>
    <t>mpba.mp.br</t>
  </si>
  <si>
    <t>247apps.de</t>
  </si>
  <si>
    <t>sev.tv</t>
  </si>
  <si>
    <t>conserv-energy.com</t>
  </si>
  <si>
    <t>dev-charter.net</t>
  </si>
  <si>
    <t>sccoe.org</t>
  </si>
  <si>
    <t>sardalya.net</t>
  </si>
  <si>
    <t>mylghealth.org</t>
  </si>
  <si>
    <t>specind.net</t>
  </si>
  <si>
    <t>datalink.com</t>
  </si>
  <si>
    <t>tehnoforum.com</t>
  </si>
  <si>
    <t>goodpops.xyz</t>
  </si>
  <si>
    <t>ypsomed.com</t>
  </si>
  <si>
    <t>qfclo.com</t>
  </si>
  <si>
    <t>tumblrhq.com</t>
  </si>
  <si>
    <t>prostitutki2.info</t>
  </si>
  <si>
    <t>xstream.dk</t>
  </si>
  <si>
    <t>tv2bornholm.dk</t>
  </si>
  <si>
    <t>resonance.pk</t>
  </si>
  <si>
    <t>calorie-charts.info</t>
  </si>
  <si>
    <t>bbcode.org</t>
  </si>
  <si>
    <t>zfilm-hd-720.club</t>
  </si>
  <si>
    <t>paetep.com</t>
  </si>
  <si>
    <t>hitechnewsnow.com</t>
  </si>
  <si>
    <t>storychief.com</t>
  </si>
  <si>
    <t>online-tetris.ru</t>
  </si>
  <si>
    <t>shotenkyo.or.jp</t>
  </si>
  <si>
    <t>olymphost.com</t>
  </si>
  <si>
    <t>castleist.com</t>
  </si>
  <si>
    <t>fitness24seven.com</t>
  </si>
  <si>
    <t>ulsan-anma24.com</t>
  </si>
  <si>
    <t>booqcloud.com</t>
  </si>
  <si>
    <t>greenv0419.net</t>
  </si>
  <si>
    <t>f.vision</t>
  </si>
  <si>
    <t>goroost.com</t>
  </si>
  <si>
    <t>pornohd.pro</t>
  </si>
  <si>
    <t>aldoshoes.in</t>
  </si>
  <si>
    <t>cash-ads.com</t>
  </si>
  <si>
    <t>imgarena.dev</t>
  </si>
  <si>
    <t>yaga.ee</t>
  </si>
  <si>
    <t>seobacklinks224.tk</t>
  </si>
  <si>
    <t>onewarmcoat.org</t>
  </si>
  <si>
    <t>pokigo.info</t>
  </si>
  <si>
    <t>hamechionline.ir</t>
  </si>
  <si>
    <t>playtv.pro</t>
  </si>
  <si>
    <t>yacsmail.com</t>
  </si>
  <si>
    <t>isa-appraisers.org</t>
  </si>
  <si>
    <t>vs-web.net</t>
  </si>
  <si>
    <t>openclass.ru</t>
  </si>
  <si>
    <t>fusion-me.com</t>
  </si>
  <si>
    <t>eseuro.com</t>
  </si>
  <si>
    <t>milliykatalogi.uz</t>
  </si>
  <si>
    <t>eigenhaard.nl</t>
  </si>
  <si>
    <t>md-cdn.com</t>
  </si>
  <si>
    <t>10yeh.com</t>
  </si>
  <si>
    <t>ticketagora.com.br</t>
  </si>
  <si>
    <t>trustmedia.ro</t>
  </si>
  <si>
    <t>firewalld.org</t>
  </si>
  <si>
    <t>biz-vb.com</t>
  </si>
  <si>
    <t>krisdenman.com</t>
  </si>
  <si>
    <t>ppc-direct.com</t>
  </si>
  <si>
    <t>a2ktechnologies.com.au</t>
  </si>
  <si>
    <t>adqva.com</t>
  </si>
  <si>
    <t>azinogo783.icu</t>
  </si>
  <si>
    <t>idatacube.com</t>
  </si>
  <si>
    <t>agroberichtenbuitenland.nl</t>
  </si>
  <si>
    <t>simedarby.com</t>
  </si>
  <si>
    <t>motgame.vn</t>
  </si>
  <si>
    <t>antikythera-mechanism.gr</t>
  </si>
  <si>
    <t>zax.pl</t>
  </si>
  <si>
    <t>pellinstitute.org</t>
  </si>
  <si>
    <t>aefobfboabobfaoua.in</t>
  </si>
  <si>
    <t>amia.org.ar</t>
  </si>
  <si>
    <t>mitranusa.net</t>
  </si>
  <si>
    <t>boombeach.com</t>
  </si>
  <si>
    <t>villaty-eg.com</t>
  </si>
  <si>
    <t>lechepuleva.es</t>
  </si>
  <si>
    <t>4everhosting.com</t>
  </si>
  <si>
    <t>webaksiyon.com</t>
  </si>
  <si>
    <t>healthrangerreport.com</t>
  </si>
  <si>
    <t>town.kamigori.hyogo.jp</t>
  </si>
  <si>
    <t>lombard-magnet.ru</t>
  </si>
  <si>
    <t>zenotistage.com</t>
  </si>
  <si>
    <t>gotyco.net</t>
  </si>
  <si>
    <t>nordot.jp</t>
  </si>
  <si>
    <t>lizardskins.com</t>
  </si>
  <si>
    <t>chinatechnews.com</t>
  </si>
  <si>
    <t>dark-website.com</t>
  </si>
  <si>
    <t>criirad.org</t>
  </si>
  <si>
    <t>epubit.com</t>
  </si>
  <si>
    <t>aniq.uz</t>
  </si>
  <si>
    <t>tokenrock.com</t>
  </si>
  <si>
    <t>rixo.cz</t>
  </si>
  <si>
    <t>uniteldirect.co.uk</t>
  </si>
  <si>
    <t>nnjjzj.com</t>
  </si>
  <si>
    <t>proxyadult.org</t>
  </si>
  <si>
    <t>chatc.ru</t>
  </si>
  <si>
    <t>oralbprofessional.co.uk</t>
  </si>
  <si>
    <t>odessa.net</t>
  </si>
  <si>
    <t>rifleshooter.com</t>
  </si>
  <si>
    <t>thewebbusiness.net</t>
  </si>
  <si>
    <t>exceptionalmobile.info</t>
  </si>
  <si>
    <t>txulubita.com</t>
  </si>
  <si>
    <t>topauthority.cf</t>
  </si>
  <si>
    <t>fooddocs.com</t>
  </si>
  <si>
    <t>dailyrollcall.com</t>
  </si>
  <si>
    <t>cloudforest.co.th</t>
  </si>
  <si>
    <t>e-zest.com</t>
  </si>
  <si>
    <t>strana.one</t>
  </si>
  <si>
    <t>hvr.co.il</t>
  </si>
  <si>
    <t>unionfoi.org</t>
  </si>
  <si>
    <t>php.id</t>
  </si>
  <si>
    <t>radio538.nl</t>
  </si>
  <si>
    <t>capitaltoday.co.uk</t>
  </si>
  <si>
    <t>olpcnews.com</t>
  </si>
  <si>
    <t>timewatch.co.il</t>
  </si>
  <si>
    <t>oprolevorter.com</t>
  </si>
  <si>
    <t>levandehistoria.se</t>
  </si>
  <si>
    <t>feebme.com</t>
  </si>
  <si>
    <t>boly.hu</t>
  </si>
  <si>
    <t>vulkan-zal.com</t>
  </si>
  <si>
    <t>indian-affairs.org</t>
  </si>
  <si>
    <t>stopforumspam.org</t>
  </si>
  <si>
    <t>sdi.co.uk</t>
  </si>
  <si>
    <t>dialoguesummit.com</t>
  </si>
  <si>
    <t>vakant.ru</t>
  </si>
  <si>
    <t>clearimaging6.com</t>
  </si>
  <si>
    <t>pietschsoft.com</t>
  </si>
  <si>
    <t>ebikes.ca</t>
  </si>
  <si>
    <t>china-cia.org.cn</t>
  </si>
  <si>
    <t>comfsm.fm</t>
  </si>
  <si>
    <t>panama.ua</t>
  </si>
  <si>
    <t>bloggingforparadise.com</t>
  </si>
  <si>
    <t>businessclass.com</t>
  </si>
  <si>
    <t>maidasalon.com</t>
  </si>
  <si>
    <t>dvti.com</t>
  </si>
  <si>
    <t>yourlocalsecurity.com</t>
  </si>
  <si>
    <t>it-unit.cl</t>
  </si>
  <si>
    <t>gazeta-gorodok.ru</t>
  </si>
  <si>
    <t>vvanet.com</t>
  </si>
  <si>
    <t>pabsttheater.org</t>
  </si>
  <si>
    <t>hvwisp.com</t>
  </si>
  <si>
    <t>uralopera.ru</t>
  </si>
  <si>
    <t>fitaudit.ru</t>
  </si>
  <si>
    <t>chemicalland21.com</t>
  </si>
  <si>
    <t>hydronicsolutions.ru</t>
  </si>
  <si>
    <t>neko-craft.com</t>
  </si>
  <si>
    <t>karrierestart.no</t>
  </si>
  <si>
    <t>mustangas.com</t>
  </si>
  <si>
    <t>wol.org</t>
  </si>
  <si>
    <t>realt5000.com.ua</t>
  </si>
  <si>
    <t>chiefmedia.com</t>
  </si>
  <si>
    <t>houstonherald.com</t>
  </si>
  <si>
    <t>pfht.org</t>
  </si>
  <si>
    <t>myfeed.app</t>
  </si>
  <si>
    <t>provinciave.it</t>
  </si>
  <si>
    <t>vnf.com</t>
  </si>
  <si>
    <t>moudir.com</t>
  </si>
  <si>
    <t>rostovschool.ru</t>
  </si>
  <si>
    <t>dwellant.com</t>
  </si>
  <si>
    <t>deployant.com</t>
  </si>
  <si>
    <t>alt-m.org</t>
  </si>
  <si>
    <t>bentrideronline.com</t>
  </si>
  <si>
    <t>t.com</t>
  </si>
  <si>
    <t>scuderiacarparts.com</t>
  </si>
  <si>
    <t>eisorg.net</t>
  </si>
  <si>
    <t>bcl.lu</t>
  </si>
  <si>
    <t>freebinchecker.com</t>
  </si>
  <si>
    <t>lipitor.com</t>
  </si>
  <si>
    <t>confidency.club</t>
  </si>
  <si>
    <t>agg668.com</t>
  </si>
  <si>
    <t>youthlaw.org</t>
  </si>
  <si>
    <t>libssh2.org</t>
  </si>
  <si>
    <t>coincub.com</t>
  </si>
  <si>
    <t>madrassah.mu</t>
  </si>
  <si>
    <t>slots78.com</t>
  </si>
  <si>
    <t>pinup-casinonew.info</t>
  </si>
  <si>
    <t>platinumvulkan.info</t>
  </si>
  <si>
    <t>raytahost.com</t>
  </si>
  <si>
    <t>janeton.com</t>
  </si>
  <si>
    <t>sparkcreativeworks.com</t>
  </si>
  <si>
    <t>pszak.info</t>
  </si>
  <si>
    <t>tmbc.gov.uk</t>
  </si>
  <si>
    <t>radio-media.ru</t>
  </si>
  <si>
    <t>xn--80aaademhwo0czaihgp8c1exb.xn--p1ai</t>
  </si>
  <si>
    <t>pro-prikoly.ru</t>
  </si>
  <si>
    <t>sgit.edu.cn</t>
  </si>
  <si>
    <t>norrisology.info</t>
  </si>
  <si>
    <t>camwhores.one</t>
  </si>
  <si>
    <t>monnuage.fr</t>
  </si>
  <si>
    <t>antonyandthejohnsons.com</t>
  </si>
  <si>
    <t>aliasdns1.net</t>
  </si>
  <si>
    <t>hotelformule1.com</t>
  </si>
  <si>
    <t>24-azinoazino.site</t>
  </si>
  <si>
    <t>smartpos.uz</t>
  </si>
  <si>
    <t>anu.org.il</t>
  </si>
  <si>
    <t>mplans.com</t>
  </si>
  <si>
    <t>maxon3d.net</t>
  </si>
  <si>
    <t>boursenews.ir</t>
  </si>
  <si>
    <t>shootingsportsmedia.com</t>
  </si>
  <si>
    <t>bluedot.global</t>
  </si>
  <si>
    <t>ipsecvpn.net</t>
  </si>
  <si>
    <t>diicorp.com</t>
  </si>
  <si>
    <t>dgaccp.pt</t>
  </si>
  <si>
    <t>khb.hu</t>
  </si>
  <si>
    <t>zlx.com.br</t>
  </si>
  <si>
    <t>deutsches-spionagemuseum.de</t>
  </si>
  <si>
    <t>pctvhd.cc</t>
  </si>
  <si>
    <t>flashissue.com</t>
  </si>
  <si>
    <t>peretarres.org</t>
  </si>
  <si>
    <t>digima-japan.com</t>
  </si>
  <si>
    <t>mirrorpalais.com</t>
  </si>
  <si>
    <t>driftcasinoslot.info</t>
  </si>
  <si>
    <t>nssmc.gov.ua</t>
  </si>
  <si>
    <t>vulcan-stars.ru</t>
  </si>
  <si>
    <t>oysterbarny.com</t>
  </si>
  <si>
    <t>thesharents.com</t>
  </si>
  <si>
    <t>westhighlandway.org</t>
  </si>
  <si>
    <t>xxnxxvideo.mobi</t>
  </si>
  <si>
    <t>meowapps.com</t>
  </si>
  <si>
    <t>bostonprivate.com</t>
  </si>
  <si>
    <t>cookinletenergys.cf</t>
  </si>
  <si>
    <t>caringpets.org</t>
  </si>
  <si>
    <t>maton.com.au</t>
  </si>
  <si>
    <t>tipt.edu.cn</t>
  </si>
  <si>
    <t>toplines36.gq</t>
  </si>
  <si>
    <t>stoy.com</t>
  </si>
  <si>
    <t>appt.to</t>
  </si>
  <si>
    <t>wenxue100.com</t>
  </si>
  <si>
    <t>joy.org.au</t>
  </si>
  <si>
    <t>cafamerica.org</t>
  </si>
  <si>
    <t>stillbonarticles.com</t>
  </si>
  <si>
    <t>everytable.com</t>
  </si>
  <si>
    <t>rastreator.mx</t>
  </si>
  <si>
    <t>homereserve.com</t>
  </si>
  <si>
    <t>azino777slots.net</t>
  </si>
  <si>
    <t>buymotilium.life</t>
  </si>
  <si>
    <t>nationalconservatist.com</t>
  </si>
  <si>
    <t>banfi.it</t>
  </si>
  <si>
    <t>greatweb.com</t>
  </si>
  <si>
    <t>picooc-g.com</t>
  </si>
  <si>
    <t>cleanserverpush.com</t>
  </si>
  <si>
    <t>lokobasket.com</t>
  </si>
  <si>
    <t>alon.hu</t>
  </si>
  <si>
    <t>myfriendshotmom.com</t>
  </si>
  <si>
    <t>brightwire.com</t>
  </si>
  <si>
    <t>fennylaw.com</t>
  </si>
  <si>
    <t>clolon.com</t>
  </si>
  <si>
    <t>yiyo.io</t>
  </si>
  <si>
    <t>xlovecam.nl</t>
  </si>
  <si>
    <t>symmons.com</t>
  </si>
  <si>
    <t>rebellyon.info</t>
  </si>
  <si>
    <t>farmtowellnessretreats.com</t>
  </si>
  <si>
    <t>cc8.cc</t>
  </si>
  <si>
    <t>t-get.net</t>
  </si>
  <si>
    <t>hyperbolicstretching.com</t>
  </si>
  <si>
    <t>gurumix.ru</t>
  </si>
  <si>
    <t>decorart.com.ua</t>
  </si>
  <si>
    <t>kelcom.net</t>
  </si>
  <si>
    <t>vnexttech.com</t>
  </si>
  <si>
    <t>policeoracle.com</t>
  </si>
  <si>
    <t>forum-antares.com</t>
  </si>
  <si>
    <t>tamilxxx.org</t>
  </si>
  <si>
    <t>lifong.com</t>
  </si>
  <si>
    <t>imgvm.me</t>
  </si>
  <si>
    <t>kepan365.com</t>
  </si>
  <si>
    <t>8sidor.se</t>
  </si>
  <si>
    <t>leaseville.com</t>
  </si>
  <si>
    <t>expressmondor.net</t>
  </si>
  <si>
    <t>novostiua.live</t>
  </si>
  <si>
    <t>ompic.ma</t>
  </si>
  <si>
    <t>mobileanalytics.info</t>
  </si>
  <si>
    <t>dmm-extension.com</t>
  </si>
  <si>
    <t>killuglyradio.com</t>
  </si>
  <si>
    <t>srchingbland.com</t>
  </si>
  <si>
    <t>martinmooradianlaw.com</t>
  </si>
  <si>
    <t>aleopools.com</t>
  </si>
  <si>
    <t>interactives.dk</t>
  </si>
  <si>
    <t>dofap.com</t>
  </si>
  <si>
    <t>money-exchange-banks.com</t>
  </si>
  <si>
    <t>sensaphone.com</t>
  </si>
  <si>
    <t>nagranitse.ru</t>
  </si>
  <si>
    <t>medwoe.com</t>
  </si>
  <si>
    <t>taxiflotte.de</t>
  </si>
  <si>
    <t>peakican.com</t>
  </si>
  <si>
    <t>city.sagamihara.kanagawa.jp</t>
  </si>
  <si>
    <t>hdxtube.tv</t>
  </si>
  <si>
    <t>foodnewsmedia.com</t>
  </si>
  <si>
    <t>musicaroo.com</t>
  </si>
  <si>
    <t>nikefreerun.name</t>
  </si>
  <si>
    <t>jamfschool.com</t>
  </si>
  <si>
    <t>thomaseaston.org</t>
  </si>
  <si>
    <t>zuhausewohnen.de</t>
  </si>
  <si>
    <t>the-virtualshow.cf</t>
  </si>
  <si>
    <t>kom.cz</t>
  </si>
  <si>
    <t>gayroulette.ca</t>
  </si>
  <si>
    <t>marketingguerrilla.es</t>
  </si>
  <si>
    <t>designtex.com</t>
  </si>
  <si>
    <t>tusktravel.in</t>
  </si>
  <si>
    <t>manga-one.com</t>
  </si>
  <si>
    <t>dimecuba.com</t>
  </si>
  <si>
    <t>nand2tetris.org</t>
  </si>
  <si>
    <t>gnardomains.com</t>
  </si>
  <si>
    <t>tfn.com</t>
  </si>
  <si>
    <t>chloeelkins.com</t>
  </si>
  <si>
    <t>mega-xxx.tv</t>
  </si>
  <si>
    <t>ofis.net</t>
  </si>
  <si>
    <t>issuehunt.io</t>
  </si>
  <si>
    <t>nev-calconst.com</t>
  </si>
  <si>
    <t>cowaymega.com</t>
  </si>
  <si>
    <t>topdownloads.ru</t>
  </si>
  <si>
    <t>bet-ring.com</t>
  </si>
  <si>
    <t>casinobonus.website</t>
  </si>
  <si>
    <t>rsvet.ru</t>
  </si>
  <si>
    <t>nmgnsw.com</t>
  </si>
  <si>
    <t>worldswithoutend.com</t>
  </si>
  <si>
    <t>iha.com</t>
  </si>
  <si>
    <t>stadtluzern.ch</t>
  </si>
  <si>
    <t>gpi.ru</t>
  </si>
  <si>
    <t>katowice-airport.com</t>
  </si>
  <si>
    <t>perfectinsurance1.com</t>
  </si>
  <si>
    <t>marta-ng.com</t>
  </si>
  <si>
    <t>gyd-azal.az</t>
  </si>
  <si>
    <t>qwdns.ru</t>
  </si>
  <si>
    <t>gs1.nl</t>
  </si>
  <si>
    <t>unp-paid2.ru</t>
  </si>
  <si>
    <t>odooserver.site</t>
  </si>
  <si>
    <t>ipfingerprints.com</t>
  </si>
  <si>
    <t>achow.tv</t>
  </si>
  <si>
    <t>amphora.nl</t>
  </si>
  <si>
    <t>scsn.net</t>
  </si>
  <si>
    <t>tulsaairports.com</t>
  </si>
  <si>
    <t>nitdb.org</t>
  </si>
  <si>
    <t>comal.tx.us</t>
  </si>
  <si>
    <t>fodownloader.com</t>
  </si>
  <si>
    <t>xloverslog.link</t>
  </si>
  <si>
    <t>driverfortnigtly.ga</t>
  </si>
  <si>
    <t>weneedavacation.com</t>
  </si>
  <si>
    <t>adevole.com</t>
  </si>
  <si>
    <t>wifecheating.me</t>
  </si>
  <si>
    <t>dpboss.mobi</t>
  </si>
  <si>
    <t>techscape3.com</t>
  </si>
  <si>
    <t>userexperior.online</t>
  </si>
  <si>
    <t>nieuweoogst.nu</t>
  </si>
  <si>
    <t>stcom.com</t>
  </si>
  <si>
    <t>compassgrouplearns.com</t>
  </si>
  <si>
    <t>cookihq.com</t>
  </si>
  <si>
    <t>tecnofit.com.br</t>
  </si>
  <si>
    <t>pikmlm.ru</t>
  </si>
  <si>
    <t>hqtube.org</t>
  </si>
  <si>
    <t>mders.net</t>
  </si>
  <si>
    <t>zdravi-kromeriz.cz</t>
  </si>
  <si>
    <t>ntis.go.kr</t>
  </si>
  <si>
    <t>ovationguitars.com</t>
  </si>
  <si>
    <t>openvirtuals.com</t>
  </si>
  <si>
    <t>ukstairliftsleeds.co.uk</t>
  </si>
  <si>
    <t>tag.fr</t>
  </si>
  <si>
    <t>erg.com</t>
  </si>
  <si>
    <t>playmahjongsolitaire.com</t>
  </si>
  <si>
    <t>currieenterprises.com</t>
  </si>
  <si>
    <t>atglinks.com</t>
  </si>
  <si>
    <t>whousebologna.com</t>
  </si>
  <si>
    <t>nr-local.net</t>
  </si>
  <si>
    <t>netz-gegen-nazis.de</t>
  </si>
  <si>
    <t>cirea.org.cn</t>
  </si>
  <si>
    <t>mondiapay.com</t>
  </si>
  <si>
    <t>ccsperfusion.com</t>
  </si>
  <si>
    <t>baclofen.pics</t>
  </si>
  <si>
    <t>readthespirit.com</t>
  </si>
  <si>
    <t>implats.co.za</t>
  </si>
  <si>
    <t>albuterol.trade</t>
  </si>
  <si>
    <t>sureloaded.net</t>
  </si>
  <si>
    <t>orixbank.co.jp</t>
  </si>
  <si>
    <t>ani.tv</t>
  </si>
  <si>
    <t>wmra.org</t>
  </si>
  <si>
    <t>northflank.com</t>
  </si>
  <si>
    <t>resen.gov.mk</t>
  </si>
  <si>
    <t>lbv.org</t>
  </si>
  <si>
    <t>splash-festival.de</t>
  </si>
  <si>
    <t>gospay.ru</t>
  </si>
  <si>
    <t>style-js.com</t>
  </si>
  <si>
    <t>segodnya.tv</t>
  </si>
  <si>
    <t>jonasjohn.de</t>
  </si>
  <si>
    <t>bulutino.com</t>
  </si>
  <si>
    <t>generateur-de-mentions-legales.com</t>
  </si>
  <si>
    <t>ftwilliam.com</t>
  </si>
  <si>
    <t>sky88.in</t>
  </si>
  <si>
    <t>projectagora.com</t>
  </si>
  <si>
    <t>esht.nhs.uk</t>
  </si>
  <si>
    <t>tvc-info.hr</t>
  </si>
  <si>
    <t>weersvoorspelling.nl</t>
  </si>
  <si>
    <t>dns7970.be</t>
  </si>
  <si>
    <t>aktau-airport.kz</t>
  </si>
  <si>
    <t>lakhdar-djaafar.com</t>
  </si>
  <si>
    <t>comperiaraty.pl</t>
  </si>
  <si>
    <t>macroclub.ru</t>
  </si>
  <si>
    <t>spbau.ru</t>
  </si>
  <si>
    <t>freeweblink.org</t>
  </si>
  <si>
    <t>khazaria.com</t>
  </si>
  <si>
    <t>thelawyermag.com</t>
  </si>
  <si>
    <t>bookofthemoment.com</t>
  </si>
  <si>
    <t>edinos.pl</t>
  </si>
  <si>
    <t>vcloudstc.net</t>
  </si>
  <si>
    <t>alabamagis.com</t>
  </si>
  <si>
    <t>lwwdocucare.com</t>
  </si>
  <si>
    <t>monfairepart.com</t>
  </si>
  <si>
    <t>nocodingapp.com</t>
  </si>
  <si>
    <t>huffineschryslerjeepdodgeramplano.com</t>
  </si>
  <si>
    <t>rockingdemon.ru</t>
  </si>
  <si>
    <t>trans.ru</t>
  </si>
  <si>
    <t>mapsrch-site.net</t>
  </si>
  <si>
    <t>themovementmenu.com</t>
  </si>
  <si>
    <t>maisonsduvoyage.com</t>
  </si>
  <si>
    <t>nsitbay.com</t>
  </si>
  <si>
    <t>pool-pay.com</t>
  </si>
  <si>
    <t>closeriq.com</t>
  </si>
  <si>
    <t>postsharp.net</t>
  </si>
  <si>
    <t>pharmcas.org</t>
  </si>
  <si>
    <t>behaviouralinsights.co.uk</t>
  </si>
  <si>
    <t>fidelity.de</t>
  </si>
  <si>
    <t>fevnn.com</t>
  </si>
  <si>
    <t>sba7egypt.com</t>
  </si>
  <si>
    <t>travelnet.co.za</t>
  </si>
  <si>
    <t>eklipse.gg</t>
  </si>
  <si>
    <t>dnw-dns.com</t>
  </si>
  <si>
    <t>skynnlondon.co.uk</t>
  </si>
  <si>
    <t>iguverse.com</t>
  </si>
  <si>
    <t>newhealthway2.com</t>
  </si>
  <si>
    <t>uc-itcom.ru</t>
  </si>
  <si>
    <t>marsatmail.com</t>
  </si>
  <si>
    <t>gazpromexport.ru</t>
  </si>
  <si>
    <t>carersweek.org</t>
  </si>
  <si>
    <t>lawxp.com</t>
  </si>
  <si>
    <t>autoblow.com</t>
  </si>
  <si>
    <t>ksa.ch</t>
  </si>
  <si>
    <t>awm-trade.ru</t>
  </si>
  <si>
    <t>imrf.org</t>
  </si>
  <si>
    <t>recruit.jp</t>
  </si>
  <si>
    <t>virtonnews.com</t>
  </si>
  <si>
    <t>centre-univ-mila.dz</t>
  </si>
  <si>
    <t>candid.net</t>
  </si>
  <si>
    <t>wenmi.ren</t>
  </si>
  <si>
    <t>affresh.com</t>
  </si>
  <si>
    <t>sewessential.co.uk</t>
  </si>
  <si>
    <t>rendfy.com</t>
  </si>
  <si>
    <t>davidccook.org</t>
  </si>
  <si>
    <t>transactiontracking.com</t>
  </si>
  <si>
    <t>pathpilot.com</t>
  </si>
  <si>
    <t>faulknernissanharrisburg.com</t>
  </si>
  <si>
    <t>hitmeister.de</t>
  </si>
  <si>
    <t>incredible-albania.com</t>
  </si>
  <si>
    <t>sumik.co.rs</t>
  </si>
  <si>
    <t>sokosbeauty.com</t>
  </si>
  <si>
    <t>sunhydraulics.com</t>
  </si>
  <si>
    <t>holy-cross.com</t>
  </si>
  <si>
    <t>techdiscussionhub.engineering</t>
  </si>
  <si>
    <t>offershub.com</t>
  </si>
  <si>
    <t>safetravelusa.com</t>
  </si>
  <si>
    <t>shapedplugin.com</t>
  </si>
  <si>
    <t>galactus.ch</t>
  </si>
  <si>
    <t>webhosting4southafrica.co.za</t>
  </si>
  <si>
    <t>uvlf.sk</t>
  </si>
  <si>
    <t>amevnss.icu</t>
  </si>
  <si>
    <t>bigtitsgallery.net</t>
  </si>
  <si>
    <t>robocum.com</t>
  </si>
  <si>
    <t>sttropeztan.com</t>
  </si>
  <si>
    <t>car-seat.org</t>
  </si>
  <si>
    <t>goldfishka.ml</t>
  </si>
  <si>
    <t>kirei-style.info</t>
  </si>
  <si>
    <t>onlinezoomappdownload.com</t>
  </si>
  <si>
    <t>supersonicbroadband.com</t>
  </si>
  <si>
    <t>aocrecruitment.gov.in</t>
  </si>
  <si>
    <t>madness.co.uk</t>
  </si>
  <si>
    <t>dccomicsnews.com</t>
  </si>
  <si>
    <t>bazargam.com</t>
  </si>
  <si>
    <t>armazemonlines.com.br</t>
  </si>
  <si>
    <t>888cnc.com</t>
  </si>
  <si>
    <t>juiceteens.com</t>
  </si>
  <si>
    <t>docfish.de</t>
  </si>
  <si>
    <t>fuckthat.xyz</t>
  </si>
  <si>
    <t>ksk-stendal.de</t>
  </si>
  <si>
    <t>clicbrics.com</t>
  </si>
  <si>
    <t>mnogozor.ru</t>
  </si>
  <si>
    <t>edukation.com.ua</t>
  </si>
  <si>
    <t>nuanceunderstanding.com</t>
  </si>
  <si>
    <t>easemybrain.com</t>
  </si>
  <si>
    <t>doveecomemicuro.it</t>
  </si>
  <si>
    <t>refreshlondonmedicalaesthetics.co.uk</t>
  </si>
  <si>
    <t>inspirationcruises.com</t>
  </si>
  <si>
    <t>aldiana.com</t>
  </si>
  <si>
    <t>spravkamedic.com</t>
  </si>
  <si>
    <t>labelvalue.com</t>
  </si>
  <si>
    <t>openmoji.org</t>
  </si>
  <si>
    <t>alfa.net.py</t>
  </si>
  <si>
    <t>clichemag.com</t>
  </si>
  <si>
    <t>torrentalk.com</t>
  </si>
  <si>
    <t>aegisinfosys.com</t>
  </si>
  <si>
    <t>bakeinto.com</t>
  </si>
  <si>
    <t>venomt.com</t>
  </si>
  <si>
    <t>ratchetandwrench.com</t>
  </si>
  <si>
    <t>anvilfire.com</t>
  </si>
  <si>
    <t>sputnik-germes.ru</t>
  </si>
  <si>
    <t>ouramazinghome.com</t>
  </si>
  <si>
    <t>sheepandstitch.com</t>
  </si>
  <si>
    <t>danar.ru</t>
  </si>
  <si>
    <t>napnap.org</t>
  </si>
  <si>
    <t>1xbet.org.na</t>
  </si>
  <si>
    <t>travco.com.jo</t>
  </si>
  <si>
    <t>parveenschool.com</t>
  </si>
  <si>
    <t>flatbreadcompany.com</t>
  </si>
  <si>
    <t>aggressivefrequentneckquirky.com</t>
  </si>
  <si>
    <t>gazeta-newday.ru</t>
  </si>
  <si>
    <t>prime.md</t>
  </si>
  <si>
    <t>armed.cz</t>
  </si>
  <si>
    <t>degays.com</t>
  </si>
  <si>
    <t>hdrezka.club</t>
  </si>
  <si>
    <t>zoig1.com</t>
  </si>
  <si>
    <t>ean-search.org</t>
  </si>
  <si>
    <t>robinradar.systems</t>
  </si>
  <si>
    <t>nugetmusthaves.com</t>
  </si>
  <si>
    <t>headsetadvisor.com</t>
  </si>
  <si>
    <t>ohscanada.com</t>
  </si>
  <si>
    <t>jarviscs.com</t>
  </si>
  <si>
    <t>perinatal-mariupol.in.ua</t>
  </si>
  <si>
    <t>cedarcrestone.com</t>
  </si>
  <si>
    <t>shutts.com</t>
  </si>
  <si>
    <t>salishlodge.com</t>
  </si>
  <si>
    <t>tnb.ca</t>
  </si>
  <si>
    <t>thetownhall.org</t>
  </si>
  <si>
    <t>ev18.com</t>
  </si>
  <si>
    <t>stockmarketmba.com</t>
  </si>
  <si>
    <t>islam-watch.org</t>
  </si>
  <si>
    <t>vertcoin.org</t>
  </si>
  <si>
    <t>pumpsandpushups.com</t>
  </si>
  <si>
    <t>siecindia.com</t>
  </si>
  <si>
    <t>tpsre.ru</t>
  </si>
  <si>
    <t>lizard-tail.com</t>
  </si>
  <si>
    <t>macrometa.io</t>
  </si>
  <si>
    <t>tga.gov.tr</t>
  </si>
  <si>
    <t>ylapi.cc</t>
  </si>
  <si>
    <t>marriottnewscenter.com</t>
  </si>
  <si>
    <t>courthousecafe.com.au</t>
  </si>
  <si>
    <t>bollywoodmantra.com</t>
  </si>
  <si>
    <t>miabyss.com</t>
  </si>
  <si>
    <t>ipapp.com</t>
  </si>
  <si>
    <t>telbank.pl</t>
  </si>
  <si>
    <t>cloudninehair.com</t>
  </si>
  <si>
    <t>hull.io</t>
  </si>
  <si>
    <t>memohaber.com</t>
  </si>
  <si>
    <t>colsat.net</t>
  </si>
  <si>
    <t>hcomicbook.com</t>
  </si>
  <si>
    <t>crunchbaseembed.com</t>
  </si>
  <si>
    <t>mx2g.space</t>
  </si>
  <si>
    <t>sunshineprofits.com</t>
  </si>
  <si>
    <t>unblock3d.biz</t>
  </si>
  <si>
    <t>theamericanpatriots.net</t>
  </si>
  <si>
    <t>milfnut.net</t>
  </si>
  <si>
    <t>trafficman.io</t>
  </si>
  <si>
    <t>gomarkets.com</t>
  </si>
  <si>
    <t>cleverdns.nl</t>
  </si>
  <si>
    <t>tekqart.com</t>
  </si>
  <si>
    <t>betburger.com</t>
  </si>
  <si>
    <t>gamesmylittlepony.com</t>
  </si>
  <si>
    <t>nackt-und-angezogen.com</t>
  </si>
  <si>
    <t>actuia.com</t>
  </si>
  <si>
    <t>1erforum.de</t>
  </si>
  <si>
    <t>circleblue.com</t>
  </si>
  <si>
    <t>affinelayer.com</t>
  </si>
  <si>
    <t>goldendict.org</t>
  </si>
  <si>
    <t>cagrfunds.com</t>
  </si>
  <si>
    <t>echosat.com</t>
  </si>
  <si>
    <t>acukwik.com</t>
  </si>
  <si>
    <t>actualitix.com</t>
  </si>
  <si>
    <t>trainingmagnetwork.com</t>
  </si>
  <si>
    <t>bestclassifiedads.net</t>
  </si>
  <si>
    <t>avelco.co.jp</t>
  </si>
  <si>
    <t>bahia.ba</t>
  </si>
  <si>
    <t>joomlatemplates.me</t>
  </si>
  <si>
    <t>oursson.com</t>
  </si>
  <si>
    <t>indiapostgdsonline.in</t>
  </si>
  <si>
    <t>xn--jishugevip-l81x.com</t>
  </si>
  <si>
    <t>newventureguides.cf</t>
  </si>
  <si>
    <t>vavadacasino-m5p.ru</t>
  </si>
  <si>
    <t>bywa-1.art</t>
  </si>
  <si>
    <t>tscab.org</t>
  </si>
  <si>
    <t>hoteldig.com</t>
  </si>
  <si>
    <t>stellarfinancial.com</t>
  </si>
  <si>
    <t>hotelartsbarcelona.com</t>
  </si>
  <si>
    <t>kmsoft.com.cn</t>
  </si>
  <si>
    <t>hostagen.com</t>
  </si>
  <si>
    <t>utixo.net</t>
  </si>
  <si>
    <t>carolinaalehouse.com</t>
  </si>
  <si>
    <t>theoriginalessay.com</t>
  </si>
  <si>
    <t>gdandtbasics.com</t>
  </si>
  <si>
    <t>cape-connect.com</t>
  </si>
  <si>
    <t>lickingcounty.gov</t>
  </si>
  <si>
    <t>csk.pl</t>
  </si>
  <si>
    <t>allrus.news</t>
  </si>
  <si>
    <t>teramundi.com</t>
  </si>
  <si>
    <t>rentrelief.com</t>
  </si>
  <si>
    <t>premiertech.com</t>
  </si>
  <si>
    <t>penza.net</t>
  </si>
  <si>
    <t>agenziabpb.it</t>
  </si>
  <si>
    <t>kakeroi.com</t>
  </si>
  <si>
    <t>snipr.com</t>
  </si>
  <si>
    <t>terredifrutta.com</t>
  </si>
  <si>
    <t>sl-its.de</t>
  </si>
  <si>
    <t>foronuclear.org</t>
  </si>
  <si>
    <t>bitcoin-bet.com</t>
  </si>
  <si>
    <t>xxxjapangf.com</t>
  </si>
  <si>
    <t>cerlalc.org</t>
  </si>
  <si>
    <t>nxxx.one</t>
  </si>
  <si>
    <t>sehirfirsati.com.tr</t>
  </si>
  <si>
    <t>faithandflowerla.com</t>
  </si>
  <si>
    <t>archivarix.com</t>
  </si>
  <si>
    <t>neat-cloud.com</t>
  </si>
  <si>
    <t>taaz.com</t>
  </si>
  <si>
    <t>wcomhost.com</t>
  </si>
  <si>
    <t>yallagroup.net</t>
  </si>
  <si>
    <t>devletarsivleri.gov.tr</t>
  </si>
  <si>
    <t>jelytran.store</t>
  </si>
  <si>
    <t>enciclovida.mx</t>
  </si>
  <si>
    <t>nichiha.com</t>
  </si>
  <si>
    <t>career-picks.com</t>
  </si>
  <si>
    <t>newmode.net</t>
  </si>
  <si>
    <t>fssc.com</t>
  </si>
  <si>
    <t>jequiti.com.br</t>
  </si>
  <si>
    <t>younglinux.info</t>
  </si>
  <si>
    <t>netahsilat.com</t>
  </si>
  <si>
    <t>64ip.net</t>
  </si>
  <si>
    <t>coinext.com.br</t>
  </si>
  <si>
    <t>minetki.net</t>
  </si>
  <si>
    <t>arabicwallpapers.com</t>
  </si>
  <si>
    <t>mybitchisajunky.com</t>
  </si>
  <si>
    <t>thekrib.com</t>
  </si>
  <si>
    <t>muchfeed.com</t>
  </si>
  <si>
    <t>museidigenova.it</t>
  </si>
  <si>
    <t>remot3.it</t>
  </si>
  <si>
    <t>famouscampaigns.com</t>
  </si>
  <si>
    <t>w-link.xyz</t>
  </si>
  <si>
    <t>counselorjapan.com</t>
  </si>
  <si>
    <t>adsblue.net</t>
  </si>
  <si>
    <t>izberdey.ru</t>
  </si>
  <si>
    <t>fullspectrumdns.com</t>
  </si>
  <si>
    <t>360factors.com</t>
  </si>
  <si>
    <t>investec.co.uk</t>
  </si>
  <si>
    <t>fantasiabunko.jp</t>
  </si>
  <si>
    <t>birdsource.org</t>
  </si>
  <si>
    <t>harvardhost.com</t>
  </si>
  <si>
    <t>stop-war.today</t>
  </si>
  <si>
    <t>londonchinese.net</t>
  </si>
  <si>
    <t>popsing.si</t>
  </si>
  <si>
    <t>tsuyama-ct.ac.jp</t>
  </si>
  <si>
    <t>posten.cloud</t>
  </si>
  <si>
    <t>sinvade.com</t>
  </si>
  <si>
    <t>thegioidienanh.vn</t>
  </si>
  <si>
    <t>flocksy.com</t>
  </si>
  <si>
    <t>3almsoft.com</t>
  </si>
  <si>
    <t>otonomo.io</t>
  </si>
  <si>
    <t>onlinephotosoft.com</t>
  </si>
  <si>
    <t>enfoque-ti.com</t>
  </si>
  <si>
    <t>triviawise.co</t>
  </si>
  <si>
    <t>monster-money.biz</t>
  </si>
  <si>
    <t>tonido.com</t>
  </si>
  <si>
    <t>imodium.com</t>
  </si>
  <si>
    <t>haasgroupintl.com</t>
  </si>
  <si>
    <t>centric.us</t>
  </si>
  <si>
    <t>hondaracingcorporation.com</t>
  </si>
  <si>
    <t>aspirenailinstitute.com</t>
  </si>
  <si>
    <t>vulkan24casino.vip</t>
  </si>
  <si>
    <t>nationaleonderwijsgids.nl</t>
  </si>
  <si>
    <t>allmonetized.net</t>
  </si>
  <si>
    <t>getlantern.org</t>
  </si>
  <si>
    <t>sterbrust.com</t>
  </si>
  <si>
    <t>kaktusmedya.com</t>
  </si>
  <si>
    <t>flirtsmitnachbarn.com</t>
  </si>
  <si>
    <t>cricket.org</t>
  </si>
  <si>
    <t>akshardham.com</t>
  </si>
  <si>
    <t>inee.edu.mx</t>
  </si>
  <si>
    <t>solides.com</t>
  </si>
  <si>
    <t>losteria.de</t>
  </si>
  <si>
    <t>joinmonument.com</t>
  </si>
  <si>
    <t>gmsupplierdiscount.com</t>
  </si>
  <si>
    <t>blufibre.ca</t>
  </si>
  <si>
    <t>chinaeducenter.com</t>
  </si>
  <si>
    <t>kiwicare.com</t>
  </si>
  <si>
    <t>24azino-azino.icu</t>
  </si>
  <si>
    <t>sportingcharts.com</t>
  </si>
  <si>
    <t>rmgoe.org</t>
  </si>
  <si>
    <t>eternityzone.com</t>
  </si>
  <si>
    <t>deasiblog.com</t>
  </si>
  <si>
    <t>kirastation.com</t>
  </si>
  <si>
    <t>bspk.rs</t>
  </si>
  <si>
    <t>marathonfitness.de</t>
  </si>
  <si>
    <t>idahoteendriving.org</t>
  </si>
  <si>
    <t>verlas.com</t>
  </si>
  <si>
    <t>faraononline.com</t>
  </si>
  <si>
    <t>uzxun.live</t>
  </si>
  <si>
    <t>vullkan-platinumclubslots.com</t>
  </si>
  <si>
    <t>dop.kz</t>
  </si>
  <si>
    <t>telugurajyam.com</t>
  </si>
  <si>
    <t>maturebigass.com</t>
  </si>
  <si>
    <t>downeyca.org</t>
  </si>
  <si>
    <t>ironmagazine.com</t>
  </si>
  <si>
    <t>seeziskids.com</t>
  </si>
  <si>
    <t>xn----ctbg4axs.site</t>
  </si>
  <si>
    <t>urdufonts.net</t>
  </si>
  <si>
    <t>newsflashmedia.online</t>
  </si>
  <si>
    <t>1ordfilm4.art</t>
  </si>
  <si>
    <t>batimes.com</t>
  </si>
  <si>
    <t>ndwww.cn</t>
  </si>
  <si>
    <t>soepcentrale-dekeyser.be</t>
  </si>
  <si>
    <t>xox.chat</t>
  </si>
  <si>
    <t>jcc.com.cy</t>
  </si>
  <si>
    <t>humanitiestexas.org</t>
  </si>
  <si>
    <t>hd720k.ru</t>
  </si>
  <si>
    <t>axscore.com</t>
  </si>
  <si>
    <t>gabos.pl</t>
  </si>
  <si>
    <t>sodaengine.com</t>
  </si>
  <si>
    <t>nullmodem.org</t>
  </si>
  <si>
    <t>cactus-mall.net</t>
  </si>
  <si>
    <t>raztool.com</t>
  </si>
  <si>
    <t>guvenilircasinositeleri.com</t>
  </si>
  <si>
    <t>congresmtl.com</t>
  </si>
  <si>
    <t>thebeautybar.com</t>
  </si>
  <si>
    <t>mlgame.org</t>
  </si>
  <si>
    <t>theindexproject.org</t>
  </si>
  <si>
    <t>iyunmai.com</t>
  </si>
  <si>
    <t>articleclean.com</t>
  </si>
  <si>
    <t>assumeworld.com</t>
  </si>
  <si>
    <t>growthenergy.org</t>
  </si>
  <si>
    <t>ubak.gov.tr</t>
  </si>
  <si>
    <t>escriptors.cat</t>
  </si>
  <si>
    <t>lrwriters.com</t>
  </si>
  <si>
    <t>otscorp.com</t>
  </si>
  <si>
    <t>work.co</t>
  </si>
  <si>
    <t>tcgworldwide.org</t>
  </si>
  <si>
    <t>profuture.co.jp</t>
  </si>
  <si>
    <t>travelandleisureco.com</t>
  </si>
  <si>
    <t>rewardscentral.com.au</t>
  </si>
  <si>
    <t>techh.org</t>
  </si>
  <si>
    <t>prostitutki.site</t>
  </si>
  <si>
    <t>camwhores7.tv</t>
  </si>
  <si>
    <t>coachoutletstore.com.co</t>
  </si>
  <si>
    <t>dahuigame.com</t>
  </si>
  <si>
    <t>aanda.ru</t>
  </si>
  <si>
    <t>stgledai.org</t>
  </si>
  <si>
    <t>iquitsugar.com</t>
  </si>
  <si>
    <t>bidadx.com</t>
  </si>
  <si>
    <t>jalsoadmin.com</t>
  </si>
  <si>
    <t>freihardt.com</t>
  </si>
  <si>
    <t>invia.sk</t>
  </si>
  <si>
    <t>evlis-needle.de</t>
  </si>
  <si>
    <t>meiwajisyo.co.jp</t>
  </si>
  <si>
    <t>ilovnudes.com</t>
  </si>
  <si>
    <t>operand.com.br</t>
  </si>
  <si>
    <t>chainboost.io</t>
  </si>
  <si>
    <t>azinogo630.icu</t>
  </si>
  <si>
    <t>mcreal.net</t>
  </si>
  <si>
    <t>emailstage-ford.com</t>
  </si>
  <si>
    <t>industrialchassisinc.com</t>
  </si>
  <si>
    <t>redtubevideo.net</t>
  </si>
  <si>
    <t>buytizanidine.shop</t>
  </si>
  <si>
    <t>doollee.com</t>
  </si>
  <si>
    <t>mbird.com</t>
  </si>
  <si>
    <t>flyklia.com</t>
  </si>
  <si>
    <t>geekley.net</t>
  </si>
  <si>
    <t>tawbaware.com</t>
  </si>
  <si>
    <t>iyil2019.org</t>
  </si>
  <si>
    <t>elistas.net</t>
  </si>
  <si>
    <t>gamesysgames.com</t>
  </si>
  <si>
    <t>bee-ev.de</t>
  </si>
  <si>
    <t>amberalert.gov</t>
  </si>
  <si>
    <t>vs-duka.com</t>
  </si>
  <si>
    <t>azino-azino-24.icu</t>
  </si>
  <si>
    <t>your.vc</t>
  </si>
  <si>
    <t>cumulusnetworks.com</t>
  </si>
  <si>
    <t>emberlab.com</t>
  </si>
  <si>
    <t>knowyourproduce.com</t>
  </si>
  <si>
    <t>mustangmotors.ru</t>
  </si>
  <si>
    <t>azino24azino.icu</t>
  </si>
  <si>
    <t>justgeek.com</t>
  </si>
  <si>
    <t>superpalka.us</t>
  </si>
  <si>
    <t>sinui.kr</t>
  </si>
  <si>
    <t>wpautomatic.com</t>
  </si>
  <si>
    <t>liberationroute.com</t>
  </si>
  <si>
    <t>teelingwhiskey.com</t>
  </si>
  <si>
    <t>growhost.com</t>
  </si>
  <si>
    <t>gitarrebass.de</t>
  </si>
  <si>
    <t>adoramapix.com</t>
  </si>
  <si>
    <t>555movie.me</t>
  </si>
  <si>
    <t>rtservices1.com</t>
  </si>
  <si>
    <t>thehermitagehotel.com</t>
  </si>
  <si>
    <t>xn--42c9bsq2d4fsbu.com</t>
  </si>
  <si>
    <t>condo-world.com</t>
  </si>
  <si>
    <t>billshrink.com</t>
  </si>
  <si>
    <t>trylights.site</t>
  </si>
  <si>
    <t>currentnursing.com</t>
  </si>
  <si>
    <t>thelibertyline.com</t>
  </si>
  <si>
    <t>headlice.org</t>
  </si>
  <si>
    <t>cdnmovies.net</t>
  </si>
  <si>
    <t>traffictourgame.com</t>
  </si>
  <si>
    <t>accorarena.com</t>
  </si>
  <si>
    <t>danielleguiziony.com</t>
  </si>
  <si>
    <t>oki-ni.com</t>
  </si>
  <si>
    <t>mynexthire.io</t>
  </si>
  <si>
    <t>kescher.at</t>
  </si>
  <si>
    <t>fitnessrepublic.com</t>
  </si>
  <si>
    <t>iimes.ru</t>
  </si>
  <si>
    <t>cloudmed.com</t>
  </si>
  <si>
    <t>camwhores.ws</t>
  </si>
  <si>
    <t>elektrobest.de</t>
  </si>
  <si>
    <t>adebiportal.kz</t>
  </si>
  <si>
    <t>nepalisme.com</t>
  </si>
  <si>
    <t>eseotools.com</t>
  </si>
  <si>
    <t>cadinor.com</t>
  </si>
  <si>
    <t>060608.it</t>
  </si>
  <si>
    <t>aboa.net</t>
  </si>
  <si>
    <t>doddsshoe.com</t>
  </si>
  <si>
    <t>salasa.co</t>
  </si>
  <si>
    <t>tubeshemales.com</t>
  </si>
  <si>
    <t>mixjio.in</t>
  </si>
  <si>
    <t>epagine.fr</t>
  </si>
  <si>
    <t>aisin-ai.co.jp</t>
  </si>
  <si>
    <t>lanemotormuseum.org</t>
  </si>
  <si>
    <t>kashable.com</t>
  </si>
  <si>
    <t>massive-win.com</t>
  </si>
  <si>
    <t>timesofislamabad.com</t>
  </si>
  <si>
    <t>junia.com</t>
  </si>
  <si>
    <t>americanconservativegroup.com</t>
  </si>
  <si>
    <t>thewion.com</t>
  </si>
  <si>
    <t>sefa.pa.gov.br</t>
  </si>
  <si>
    <t>subtitrari-noi.ro</t>
  </si>
  <si>
    <t>anthrogenica.com</t>
  </si>
  <si>
    <t>economytody.com</t>
  </si>
  <si>
    <t>redaktor.az</t>
  </si>
  <si>
    <t>my19.co</t>
  </si>
  <si>
    <t>xxxcomix.pro</t>
  </si>
  <si>
    <t>seansmedia.com</t>
  </si>
  <si>
    <t>canadianpharmglobal.com</t>
  </si>
  <si>
    <t>medicumlaude.de</t>
  </si>
  <si>
    <t>pravatechrf.com</t>
  </si>
  <si>
    <t>moscow.bond</t>
  </si>
  <si>
    <t>airsoft-verzeichnis.de</t>
  </si>
  <si>
    <t>onlineumfragen.com</t>
  </si>
  <si>
    <t>blueyesoft.com</t>
  </si>
  <si>
    <t>nodeliverances.com</t>
  </si>
  <si>
    <t>streaming-french.net</t>
  </si>
  <si>
    <t>evs22.com</t>
  </si>
  <si>
    <t>brooklyn-usa.org</t>
  </si>
  <si>
    <t>hansa-flex.de</t>
  </si>
  <si>
    <t>hnyh99.com</t>
  </si>
  <si>
    <t>adpxl.co</t>
  </si>
  <si>
    <t>iomou.org</t>
  </si>
  <si>
    <t>bik-info.ru</t>
  </si>
  <si>
    <t>spaziomilan.it</t>
  </si>
  <si>
    <t>dewahost.net</t>
  </si>
  <si>
    <t>czarne.com.pl</t>
  </si>
  <si>
    <t>turstat.com</t>
  </si>
  <si>
    <t>panaband.com</t>
  </si>
  <si>
    <t>xwidget.com</t>
  </si>
  <si>
    <t>e-kartoteka.pl</t>
  </si>
  <si>
    <t>hauntedhouses.com</t>
  </si>
  <si>
    <t>bloger.hr</t>
  </si>
  <si>
    <t>westernlotto.com</t>
  </si>
  <si>
    <t>luggageforward.com</t>
  </si>
  <si>
    <t>karydesigns.com</t>
  </si>
  <si>
    <t>tandainterativa.com.br</t>
  </si>
  <si>
    <t>g-soft.info</t>
  </si>
  <si>
    <t>tfp-fertility.com</t>
  </si>
  <si>
    <t>ukcaravan-exports.com</t>
  </si>
  <si>
    <t>brooklynheightsblog.com</t>
  </si>
  <si>
    <t>friendstheexperience.com</t>
  </si>
  <si>
    <t>south-sea.com</t>
  </si>
  <si>
    <t>slots.plus</t>
  </si>
  <si>
    <t>oceanmediainc.com</t>
  </si>
  <si>
    <t>ulleweb.com</t>
  </si>
  <si>
    <t>ourcorp.net</t>
  </si>
  <si>
    <t>cni.tn</t>
  </si>
  <si>
    <t>cxracing.com</t>
  </si>
  <si>
    <t>discount-domain.com</t>
  </si>
  <si>
    <t>ochama.com</t>
  </si>
  <si>
    <t>nielsenconnect.com</t>
  </si>
  <si>
    <t>kystandard.com</t>
  </si>
  <si>
    <t>orbispatches.com</t>
  </si>
  <si>
    <t>bureauxlocaux.com</t>
  </si>
  <si>
    <t>jabra.sg</t>
  </si>
  <si>
    <t>scaricare-musica.com</t>
  </si>
  <si>
    <t>gbmc.ac.uk</t>
  </si>
  <si>
    <t>jksystem.co.kr</t>
  </si>
  <si>
    <t>asahikeiki.co.jp</t>
  </si>
  <si>
    <t>ski-online.de</t>
  </si>
  <si>
    <t>cyberdating.net</t>
  </si>
  <si>
    <t>host4future.com</t>
  </si>
  <si>
    <t>corpmagazine.com</t>
  </si>
  <si>
    <t>institutoroche.es</t>
  </si>
  <si>
    <t>agenciaandaluzadelaenergia.es</t>
  </si>
  <si>
    <t>typelit.io</t>
  </si>
  <si>
    <t>azinoazino24.icu</t>
  </si>
  <si>
    <t>mosquitomagnet.com</t>
  </si>
  <si>
    <t>live-stream.ch</t>
  </si>
  <si>
    <t>lm-career.com</t>
  </si>
  <si>
    <t>we-go-wild.com</t>
  </si>
  <si>
    <t>dvinci.de</t>
  </si>
  <si>
    <t>guicheweb.com.br</t>
  </si>
  <si>
    <t>soyfer.ru</t>
  </si>
  <si>
    <t>pharpmpl.com</t>
  </si>
  <si>
    <t>isabelgroup.eu</t>
  </si>
  <si>
    <t>ccdailynews.com</t>
  </si>
  <si>
    <t>avietnambride.com</t>
  </si>
  <si>
    <t>directvchilepagos.cl</t>
  </si>
  <si>
    <t>seniorcarehomes.com</t>
  </si>
  <si>
    <t>voltaicideas.net</t>
  </si>
  <si>
    <t>devochki7.com</t>
  </si>
  <si>
    <t>abt.ru</t>
  </si>
  <si>
    <t>azino-24azino.icu</t>
  </si>
  <si>
    <t>robaxin.lol</t>
  </si>
  <si>
    <t>snscafe.net</t>
  </si>
  <si>
    <t>smallseotools.co.uk</t>
  </si>
  <si>
    <t>3t.bike</t>
  </si>
  <si>
    <t>funarte.gov.br</t>
  </si>
  <si>
    <t>xehay.vn</t>
  </si>
  <si>
    <t>yhlm88.com</t>
  </si>
  <si>
    <t>doconomy.com</t>
  </si>
  <si>
    <t>biubiu166.top</t>
  </si>
  <si>
    <t>internetmarketingoregon.com</t>
  </si>
  <si>
    <t>dmofashion.com</t>
  </si>
  <si>
    <t>divinginfo.net</t>
  </si>
  <si>
    <t>snaked.info</t>
  </si>
  <si>
    <t>allion.com</t>
  </si>
  <si>
    <t>arcadethunder.com</t>
  </si>
  <si>
    <t>cushmanwakefield.co.uk</t>
  </si>
  <si>
    <t>777-azino.in</t>
  </si>
  <si>
    <t>rmdsz.ro</t>
  </si>
  <si>
    <t>maiscelular.com.br</t>
  </si>
  <si>
    <t>highlifter.com</t>
  </si>
  <si>
    <t>ancestralelements.com</t>
  </si>
  <si>
    <t>genshin-porn.com</t>
  </si>
  <si>
    <t>mobie.fi</t>
  </si>
  <si>
    <t>neolive.kr</t>
  </si>
  <si>
    <t>trivago.hk</t>
  </si>
  <si>
    <t>nissanriverside.com</t>
  </si>
  <si>
    <t>fitmymoney.com</t>
  </si>
  <si>
    <t>emmyonline.org</t>
  </si>
  <si>
    <t>kamukta.app</t>
  </si>
  <si>
    <t>karuizawa-psp.jp</t>
  </si>
  <si>
    <t>sotokoto-online.jp</t>
  </si>
  <si>
    <t>hataygundemgazetesi.com</t>
  </si>
  <si>
    <t>poland.gov.pl</t>
  </si>
  <si>
    <t>thefoldline.com</t>
  </si>
  <si>
    <t>tabletchief.com</t>
  </si>
  <si>
    <t>hnmlrl.com</t>
  </si>
  <si>
    <t>ubengineering.com</t>
  </si>
  <si>
    <t>tonengeneral.co.jp</t>
  </si>
  <si>
    <t>penza.ru</t>
  </si>
  <si>
    <t>piranho.com</t>
  </si>
  <si>
    <t>vocedinapoli.it</t>
  </si>
  <si>
    <t>qatestlab.com</t>
  </si>
  <si>
    <t>suitsoutlets.com</t>
  </si>
  <si>
    <t>cybercomm.nl</t>
  </si>
  <si>
    <t>jlbbooks.it</t>
  </si>
  <si>
    <t>awa-con.com</t>
  </si>
  <si>
    <t>camwhores.show</t>
  </si>
  <si>
    <t>pgbovine.net</t>
  </si>
  <si>
    <t>downloadclassnotes.com</t>
  </si>
  <si>
    <t>thoughtleader.co.za</t>
  </si>
  <si>
    <t>movinghelper.com</t>
  </si>
  <si>
    <t>sportmedicine.ru</t>
  </si>
  <si>
    <t>sasxzxs.ml</t>
  </si>
  <si>
    <t>popculturemadness.com</t>
  </si>
  <si>
    <t>posiq.net</t>
  </si>
  <si>
    <t>nedu.edu.cn</t>
  </si>
  <si>
    <t>linharesonline.com.br</t>
  </si>
  <si>
    <t>resourceworld.com</t>
  </si>
  <si>
    <t>singleapp.com</t>
  </si>
  <si>
    <t>repositorioeducacion.com</t>
  </si>
  <si>
    <t>noticias7lagos.cl</t>
  </si>
  <si>
    <t>azuanetservidores.com</t>
  </si>
  <si>
    <t>loginet.ru</t>
  </si>
  <si>
    <t>wxhyjmjx.com</t>
  </si>
  <si>
    <t>narmassociation.org</t>
  </si>
  <si>
    <t>world-escort-guide.com</t>
  </si>
  <si>
    <t>kronosspell.com</t>
  </si>
  <si>
    <t>liquity.org</t>
  </si>
  <si>
    <t>ym83.cn</t>
  </si>
  <si>
    <t>istanbulbogazicienstitu.com</t>
  </si>
  <si>
    <t>azinoazino-24.icu</t>
  </si>
  <si>
    <t>powerlifesystem.com</t>
  </si>
  <si>
    <t>americanbarfoundation.org</t>
  </si>
  <si>
    <t>wickeduncle.co.uk</t>
  </si>
  <si>
    <t>puthisastra.edu.kh</t>
  </si>
  <si>
    <t>merrionstreet.ie</t>
  </si>
  <si>
    <t>vr-networld.de</t>
  </si>
  <si>
    <t>fmail.cloud</t>
  </si>
  <si>
    <t>cavesofnarshe.com</t>
  </si>
  <si>
    <t>3isk.fun</t>
  </si>
  <si>
    <t>uniforms-4u.com</t>
  </si>
  <si>
    <t>finjan.com</t>
  </si>
  <si>
    <t>energint.net</t>
  </si>
  <si>
    <t>wnjjhksaue.com</t>
  </si>
  <si>
    <t>fastenergy.de</t>
  </si>
  <si>
    <t>425business.com</t>
  </si>
  <si>
    <t>anonymster.com</t>
  </si>
  <si>
    <t>vucom.net</t>
  </si>
  <si>
    <t>convenia.com.br</t>
  </si>
  <si>
    <t>murowalny.pl</t>
  </si>
  <si>
    <t>aroundtheclockofnv.com</t>
  </si>
  <si>
    <t>fidoseofreality.com</t>
  </si>
  <si>
    <t>wylkyj.com</t>
  </si>
  <si>
    <t>fingereach.com</t>
  </si>
  <si>
    <t>army.mil.ng</t>
  </si>
  <si>
    <t>hispanickitchen.com</t>
  </si>
  <si>
    <t>mytelevox.com</t>
  </si>
  <si>
    <t>qnservers.com</t>
  </si>
  <si>
    <t>hydraulic-balance.ru</t>
  </si>
  <si>
    <t>xigayy.com</t>
  </si>
  <si>
    <t>sexy-fatty.net</t>
  </si>
  <si>
    <t>workingsol.com</t>
  </si>
  <si>
    <t>stillwaterschools.org</t>
  </si>
  <si>
    <t>odtmag.com</t>
  </si>
  <si>
    <t>editgrid.com</t>
  </si>
  <si>
    <t>hcplc.org</t>
  </si>
  <si>
    <t>cs-net.net</t>
  </si>
  <si>
    <t>dynavax.com</t>
  </si>
  <si>
    <t>s-fints-pt-ni.de</t>
  </si>
  <si>
    <t>inscribe.education</t>
  </si>
  <si>
    <t>rslonline.com</t>
  </si>
  <si>
    <t>vnnetsoft.com</t>
  </si>
  <si>
    <t>smartrmail.co</t>
  </si>
  <si>
    <t>dom2.biz</t>
  </si>
  <si>
    <t>btoes.com</t>
  </si>
  <si>
    <t>gatrdw.nl</t>
  </si>
  <si>
    <t>wallsandfloors.co.uk</t>
  </si>
  <si>
    <t>miocondominio.eu</t>
  </si>
  <si>
    <t>beegwank.com</t>
  </si>
  <si>
    <t>setouchi.lg.jp</t>
  </si>
  <si>
    <t>cstrk.net</t>
  </si>
  <si>
    <t>monkey47.com</t>
  </si>
  <si>
    <t>hobartpulp.com</t>
  </si>
  <si>
    <t>prescriptiondoctor.com</t>
  </si>
  <si>
    <t>bnlmusic.com</t>
  </si>
  <si>
    <t>gavkk.com</t>
  </si>
  <si>
    <t>sumycin.cfd</t>
  </si>
  <si>
    <t>sciencentral.com</t>
  </si>
  <si>
    <t>triptins.com</t>
  </si>
  <si>
    <t>alfausatours.com</t>
  </si>
  <si>
    <t>spravki-rf.club</t>
  </si>
  <si>
    <t>mektabeti.com</t>
  </si>
  <si>
    <t>thejobs365.com</t>
  </si>
  <si>
    <t>theteenmagazine.com</t>
  </si>
  <si>
    <t>srqypg.com</t>
  </si>
  <si>
    <t>pardolive.ch</t>
  </si>
  <si>
    <t>mrskincash.com</t>
  </si>
  <si>
    <t>89968199c6.com</t>
  </si>
  <si>
    <t>networkendi.com</t>
  </si>
  <si>
    <t>lgbthistorymonth.com</t>
  </si>
  <si>
    <t>epractice.eu</t>
  </si>
  <si>
    <t>comunicare.es</t>
  </si>
  <si>
    <t>buxiaoyao.com</t>
  </si>
  <si>
    <t>mothersheartcambodia.org</t>
  </si>
  <si>
    <t>freshremote.work</t>
  </si>
  <si>
    <t>spragueenergy.com</t>
  </si>
  <si>
    <t>ccbc.edu</t>
  </si>
  <si>
    <t>xingqiliu.top</t>
  </si>
  <si>
    <t>synchron.com.ua</t>
  </si>
  <si>
    <t>forum.net</t>
  </si>
  <si>
    <t>collegedesbernardins.fr</t>
  </si>
  <si>
    <t>saltel.net</t>
  </si>
  <si>
    <t>sauminandy.com</t>
  </si>
  <si>
    <t>swagup.com</t>
  </si>
  <si>
    <t>riobet90.com</t>
  </si>
  <si>
    <t>egyptse.com</t>
  </si>
  <si>
    <t>john-mass.store</t>
  </si>
  <si>
    <t>msaustralia.org.au</t>
  </si>
  <si>
    <t>qualityip.com</t>
  </si>
  <si>
    <t>rezio.shop</t>
  </si>
  <si>
    <t>cashu.com</t>
  </si>
  <si>
    <t>visit1000islands.com</t>
  </si>
  <si>
    <t>nogluten.com</t>
  </si>
  <si>
    <t>clck365.com</t>
  </si>
  <si>
    <t>anandmarket.in</t>
  </si>
  <si>
    <t>leckerschmecker.me</t>
  </si>
  <si>
    <t>hnhcp.com</t>
  </si>
  <si>
    <t>stationslot.info</t>
  </si>
  <si>
    <t>orbitu.app</t>
  </si>
  <si>
    <t>sytu.edu.cn</t>
  </si>
  <si>
    <t>mozcast.com</t>
  </si>
  <si>
    <t>nlpresults.com</t>
  </si>
  <si>
    <t>leemarpet.com</t>
  </si>
  <si>
    <t>eurometeo.com</t>
  </si>
  <si>
    <t>metavis.com</t>
  </si>
  <si>
    <t>loterianacional.gob.mx</t>
  </si>
  <si>
    <t>articlemerits.com</t>
  </si>
  <si>
    <t>housebeautiful.co.uk</t>
  </si>
  <si>
    <t>jawked.com</t>
  </si>
  <si>
    <t>shibuya-o.com</t>
  </si>
  <si>
    <t>joyglobalext.com</t>
  </si>
  <si>
    <t>feradyne.com</t>
  </si>
  <si>
    <t>itnews.lat</t>
  </si>
  <si>
    <t>mykeyboard.eu</t>
  </si>
  <si>
    <t>skateboardershq.com</t>
  </si>
  <si>
    <t>tityvigraed.com</t>
  </si>
  <si>
    <t>nichiha.co.jp</t>
  </si>
  <si>
    <t>cvandaag.nl</t>
  </si>
  <si>
    <t>synthroid.boutique</t>
  </si>
  <si>
    <t>easyasinternet.com</t>
  </si>
  <si>
    <t>speechelo-offer.com</t>
  </si>
  <si>
    <t>nextlevelmedia.nl</t>
  </si>
  <si>
    <t>lmost.ru</t>
  </si>
  <si>
    <t>fortress-design.com</t>
  </si>
  <si>
    <t>azart-x.net</t>
  </si>
  <si>
    <t>tilaa.cloud</t>
  </si>
  <si>
    <t>reisgraag.nl</t>
  </si>
  <si>
    <t>capgemini.nl</t>
  </si>
  <si>
    <t>depedtambayan.org</t>
  </si>
  <si>
    <t>genshin.global</t>
  </si>
  <si>
    <t>apxadtracking.net</t>
  </si>
  <si>
    <t>internetsolutionsforless.com</t>
  </si>
  <si>
    <t>admiral777cazino.com</t>
  </si>
  <si>
    <t>cqskl.com</t>
  </si>
  <si>
    <t>pinupcasinoslot.info</t>
  </si>
  <si>
    <t>tostan.org</t>
  </si>
  <si>
    <t>amnesty.org.pl</t>
  </si>
  <si>
    <t>generix.biz</t>
  </si>
  <si>
    <t>call-em-all.com</t>
  </si>
  <si>
    <t>jifea.com</t>
  </si>
  <si>
    <t>401kplansinfo.com</t>
  </si>
  <si>
    <t>tcup.com</t>
  </si>
  <si>
    <t>ddtwo.org</t>
  </si>
  <si>
    <t>goo1gle.com</t>
  </si>
  <si>
    <t>lotusland.org</t>
  </si>
  <si>
    <t>brewbids.com</t>
  </si>
  <si>
    <t>profind.com</t>
  </si>
  <si>
    <t>imopedia.ro</t>
  </si>
  <si>
    <t>20abzar.com</t>
  </si>
  <si>
    <t>jm365.me</t>
  </si>
  <si>
    <t>new-disser.ru</t>
  </si>
  <si>
    <t>idoltv.tv</t>
  </si>
  <si>
    <t>mrk.cz</t>
  </si>
  <si>
    <t>zzperformance.com</t>
  </si>
  <si>
    <t>pixels.xyz</t>
  </si>
  <si>
    <t>pci.nic.in</t>
  </si>
  <si>
    <t>wielerflits.be</t>
  </si>
  <si>
    <t>acraccreditation.org</t>
  </si>
  <si>
    <t>britishcouncil.ru</t>
  </si>
  <si>
    <t>fantaserye.su</t>
  </si>
  <si>
    <t>24azino-azino.site</t>
  </si>
  <si>
    <t>civicacloud.com.au</t>
  </si>
  <si>
    <t>auth-verify.com</t>
  </si>
  <si>
    <t>gidofgames.com</t>
  </si>
  <si>
    <t>bacaworld.org</t>
  </si>
  <si>
    <t>tobias-erichsen.de</t>
  </si>
  <si>
    <t>minutebuzz.com</t>
  </si>
  <si>
    <t>holylandprayer.com</t>
  </si>
  <si>
    <t>cipsc.org.cn</t>
  </si>
  <si>
    <t>theferosempire.com</t>
  </si>
  <si>
    <t>girodivite.it</t>
  </si>
  <si>
    <t>neighboru.com</t>
  </si>
  <si>
    <t>royalfx24.com</t>
  </si>
  <si>
    <t>tv-wakayama.co.jp</t>
  </si>
  <si>
    <t>landperk.in</t>
  </si>
  <si>
    <t>despumationpress.com</t>
  </si>
  <si>
    <t>co.lundbeck</t>
  </si>
  <si>
    <t>lord-films.top</t>
  </si>
  <si>
    <t>collegehockeyinc.com</t>
  </si>
  <si>
    <t>loi.org</t>
  </si>
  <si>
    <t>onlinereservationsystems.com</t>
  </si>
  <si>
    <t>vromo.io</t>
  </si>
  <si>
    <t>inlasningstjanst.se</t>
  </si>
  <si>
    <t>datingxp.co</t>
  </si>
  <si>
    <t>wetter3.de</t>
  </si>
  <si>
    <t>cuutruyen.net</t>
  </si>
  <si>
    <t>mailprocessing.cf</t>
  </si>
  <si>
    <t>skepticfiles.org</t>
  </si>
  <si>
    <t>cito-priorov.ru</t>
  </si>
  <si>
    <t>divorcefraud.org</t>
  </si>
  <si>
    <t>casino-x417.ru</t>
  </si>
  <si>
    <t>cmfri.org.in</t>
  </si>
  <si>
    <t>legalans.com</t>
  </si>
  <si>
    <t>pengutronix.de</t>
  </si>
  <si>
    <t>ltc.com</t>
  </si>
  <si>
    <t>mydesigntool.site</t>
  </si>
  <si>
    <t>itsyummi.com</t>
  </si>
  <si>
    <t>wethesecondright.com</t>
  </si>
  <si>
    <t>jessicawellinginteriors.com</t>
  </si>
  <si>
    <t>kidsattractions.com</t>
  </si>
  <si>
    <t>nsovetnik.ru</t>
  </si>
  <si>
    <t>g5quimica.com.br</t>
  </si>
  <si>
    <t>recipemagik.com</t>
  </si>
  <si>
    <t>balt-yarmarka.ru</t>
  </si>
  <si>
    <t>maloufhome.com</t>
  </si>
  <si>
    <t>seaportboston.com</t>
  </si>
  <si>
    <t>imi-critical.com</t>
  </si>
  <si>
    <t>dodjoy.com</t>
  </si>
  <si>
    <t>tadalafilise.com</t>
  </si>
  <si>
    <t>european-agency.org</t>
  </si>
  <si>
    <t>okkam-creative.ru</t>
  </si>
  <si>
    <t>xn--b1adcclonnbcbgxhh1f1e.xn--p1ai</t>
  </si>
  <si>
    <t>webadda.in</t>
  </si>
  <si>
    <t>topmagazinepro.com</t>
  </si>
  <si>
    <t>chilkersion.com</t>
  </si>
  <si>
    <t>beautyjunkies.de</t>
  </si>
  <si>
    <t>rlbgcorp.com</t>
  </si>
  <si>
    <t>vintagepornpage.com</t>
  </si>
  <si>
    <t>nomisma.it</t>
  </si>
  <si>
    <t>dnsbel.com</t>
  </si>
  <si>
    <t>roct.de</t>
  </si>
  <si>
    <t>routine.co</t>
  </si>
  <si>
    <t>craftbrewersconference.com</t>
  </si>
  <si>
    <t>microcom.com.ua</t>
  </si>
  <si>
    <t>bluebirdtype.com</t>
  </si>
  <si>
    <t>bngjzx.com</t>
  </si>
  <si>
    <t>hlex.pw</t>
  </si>
  <si>
    <t>ndparking.com</t>
  </si>
  <si>
    <t>512youxi.com</t>
  </si>
  <si>
    <t>tdwdns.com</t>
  </si>
  <si>
    <t>comvoy.com</t>
  </si>
  <si>
    <t>on2.com</t>
  </si>
  <si>
    <t>summeread.com</t>
  </si>
  <si>
    <t>proxi-com.ru</t>
  </si>
  <si>
    <t>aceros-de-hispania.com</t>
  </si>
  <si>
    <t>vegaoo.de</t>
  </si>
  <si>
    <t>metformin.gives</t>
  </si>
  <si>
    <t>business-class.pro</t>
  </si>
  <si>
    <t>vrpornparty.com</t>
  </si>
  <si>
    <t>insidergrowth.com</t>
  </si>
  <si>
    <t>triplicate.com</t>
  </si>
  <si>
    <t>wu.cn</t>
  </si>
  <si>
    <t>themindstudios.com</t>
  </si>
  <si>
    <t>mtpolice2030.com</t>
  </si>
  <si>
    <t>san-tatsu.jp</t>
  </si>
  <si>
    <t>senacases.com</t>
  </si>
  <si>
    <t>ourpaleolife.com</t>
  </si>
  <si>
    <t>a-diplom.one</t>
  </si>
  <si>
    <t>treatwell.fr</t>
  </si>
  <si>
    <t>katanasafety.com</t>
  </si>
  <si>
    <t>eastafricantube.com</t>
  </si>
  <si>
    <t>studiofutbol.com.ec</t>
  </si>
  <si>
    <t>anderlecht-online.be</t>
  </si>
  <si>
    <t>cashx.site</t>
  </si>
  <si>
    <t>cosmobio.co.jp</t>
  </si>
  <si>
    <t>froxy.com</t>
  </si>
  <si>
    <t>knizhkin.org</t>
  </si>
  <si>
    <t>madagascar-tribune.com</t>
  </si>
  <si>
    <t>synectics.com</t>
  </si>
  <si>
    <t>sagefinds.com</t>
  </si>
  <si>
    <t>ninecasino.com</t>
  </si>
  <si>
    <t>perfectchoicemarkeing.com</t>
  </si>
  <si>
    <t>advieskeuze.nl</t>
  </si>
  <si>
    <t>hjui94rtg.cfd</t>
  </si>
  <si>
    <t>acpl.lib.in.us</t>
  </si>
  <si>
    <t>20k.org</t>
  </si>
  <si>
    <t>aengji.com</t>
  </si>
  <si>
    <t>ihenderson.com</t>
  </si>
  <si>
    <t>slaek.de</t>
  </si>
  <si>
    <t>monbento.com</t>
  </si>
  <si>
    <t>cliquefarma.com.br</t>
  </si>
  <si>
    <t>devcodetutorial.com</t>
  </si>
  <si>
    <t>assetinfinity.com</t>
  </si>
  <si>
    <t>touringcartimes.com</t>
  </si>
  <si>
    <t>groton-ct.gov</t>
  </si>
  <si>
    <t>bot-freebitco.in</t>
  </si>
  <si>
    <t>idtube.me</t>
  </si>
  <si>
    <t>pizzahut.pl</t>
  </si>
  <si>
    <t>teamos-hkrg.com</t>
  </si>
  <si>
    <t>nikolalepojevic5.com</t>
  </si>
  <si>
    <t>jiguo.com</t>
  </si>
  <si>
    <t>deamoure.ru</t>
  </si>
  <si>
    <t>wnlimg.com</t>
  </si>
  <si>
    <t>blue10.com</t>
  </si>
  <si>
    <t>trinkgut.de</t>
  </si>
  <si>
    <t>reneeskitchenadventures.com</t>
  </si>
  <si>
    <t>valuafinance.com</t>
  </si>
  <si>
    <t>mfi.or.jp</t>
  </si>
  <si>
    <t>besty-plus.com</t>
  </si>
  <si>
    <t>m-th.ru</t>
  </si>
  <si>
    <t>yumejin.jp</t>
  </si>
  <si>
    <t>insidesmallbusiness.com.au</t>
  </si>
  <si>
    <t>silversprings.com</t>
  </si>
  <si>
    <t>imatic.cz</t>
  </si>
  <si>
    <t>bolavolly.id</t>
  </si>
  <si>
    <t>fintechnews.my</t>
  </si>
  <si>
    <t>pivotanimator.net</t>
  </si>
  <si>
    <t>zegga.net</t>
  </si>
  <si>
    <t>unnewsusa.com</t>
  </si>
  <si>
    <t>cloudberry.tk</t>
  </si>
  <si>
    <t>prod-tmaws.io</t>
  </si>
  <si>
    <t>investec.co.za</t>
  </si>
  <si>
    <t>spp-distribucia.sk</t>
  </si>
  <si>
    <t>volusia.k12.fl.us</t>
  </si>
  <si>
    <t>rebozj.com</t>
  </si>
  <si>
    <t>justthedesign.com</t>
  </si>
  <si>
    <t>ovh-vous-heberge.com</t>
  </si>
  <si>
    <t>kozainteraktif.com</t>
  </si>
  <si>
    <t>sexei.net</t>
  </si>
  <si>
    <t>disguise.one</t>
  </si>
  <si>
    <t>choithethao.tips</t>
  </si>
  <si>
    <t>castip.ru</t>
  </si>
  <si>
    <t>lne.st</t>
  </si>
  <si>
    <t>maxdrive.kyiv.ua</t>
  </si>
  <si>
    <t>med2.ru</t>
  </si>
  <si>
    <t>bitgo-dev.com</t>
  </si>
  <si>
    <t>idtools.org</t>
  </si>
  <si>
    <t>cin-24.com</t>
  </si>
  <si>
    <t>seobacklinks224.ga</t>
  </si>
  <si>
    <t>xsreviews.co.uk</t>
  </si>
  <si>
    <t>autom8tion.com</t>
  </si>
  <si>
    <t>fozzyhost.com</t>
  </si>
  <si>
    <t>nirweb.ir</t>
  </si>
  <si>
    <t>fostercity.org</t>
  </si>
  <si>
    <t>imse.com</t>
  </si>
  <si>
    <t>calstart.org</t>
  </si>
  <si>
    <t>unite4buy.ru</t>
  </si>
  <si>
    <t>getnugg.com</t>
  </si>
  <si>
    <t>defaultwin.com</t>
  </si>
  <si>
    <t>moneydance.com</t>
  </si>
  <si>
    <t>rmp.ru</t>
  </si>
  <si>
    <t>itc-services.info</t>
  </si>
  <si>
    <t>nrvnqsr.com</t>
  </si>
  <si>
    <t>vitabreath.ru</t>
  </si>
  <si>
    <t>ttgmjfgldgv9ed10.com</t>
  </si>
  <si>
    <t>meroni.info</t>
  </si>
  <si>
    <t>karnatakabank.co.in</t>
  </si>
  <si>
    <t>paratranz.cn</t>
  </si>
  <si>
    <t>radioeuskirchen.de</t>
  </si>
  <si>
    <t>betterthancash.org</t>
  </si>
  <si>
    <t>baffineri.com</t>
  </si>
  <si>
    <t>fweb.com.au</t>
  </si>
  <si>
    <t>craft-cv.com</t>
  </si>
  <si>
    <t>infinityadboards.com</t>
  </si>
  <si>
    <t>otomekitten.com</t>
  </si>
  <si>
    <t>kstdc.co</t>
  </si>
  <si>
    <t>weglide.org</t>
  </si>
  <si>
    <t>foxship.com</t>
  </si>
  <si>
    <t>grouper.com</t>
  </si>
  <si>
    <t>gateleyplc.com</t>
  </si>
  <si>
    <t>fresh.co.il</t>
  </si>
  <si>
    <t>splaitor.com</t>
  </si>
  <si>
    <t>followteens.com</t>
  </si>
  <si>
    <t>therumdiary.ru</t>
  </si>
  <si>
    <t>aperianglobal.com</t>
  </si>
  <si>
    <t>hollyhouseflipper.com</t>
  </si>
  <si>
    <t>davidsonaluminum.com</t>
  </si>
  <si>
    <t>smallanimalchannel.com</t>
  </si>
  <si>
    <t>walkway.org</t>
  </si>
  <si>
    <t>cigdns.com</t>
  </si>
  <si>
    <t>24-azino-azino.site</t>
  </si>
  <si>
    <t>diclofenactabs.com</t>
  </si>
  <si>
    <t>lavozdelinterior.cf</t>
  </si>
  <si>
    <t>bikidi.com</t>
  </si>
  <si>
    <t>buffalobore.com</t>
  </si>
  <si>
    <t>paribahis.best</t>
  </si>
  <si>
    <t>tibagroup.com</t>
  </si>
  <si>
    <t>snoads.com</t>
  </si>
  <si>
    <t>loveracing.nz</t>
  </si>
  <si>
    <t>azino24-azino.site</t>
  </si>
  <si>
    <t>divorce-online.co.uk</t>
  </si>
  <si>
    <t>endado.com</t>
  </si>
  <si>
    <t>pinchmysalt.com</t>
  </si>
  <si>
    <t>asmodee.de</t>
  </si>
  <si>
    <t>geofex.com</t>
  </si>
  <si>
    <t>ankara.com.pe</t>
  </si>
  <si>
    <t>supportsiblingsofaddicts.org</t>
  </si>
  <si>
    <t>quickcheckers.com</t>
  </si>
  <si>
    <t>kukd.com</t>
  </si>
  <si>
    <t>mirbis.ru</t>
  </si>
  <si>
    <t>facaigames.com</t>
  </si>
  <si>
    <t>fum.de</t>
  </si>
  <si>
    <t>mayxay3l.online</t>
  </si>
  <si>
    <t>distroscale.com</t>
  </si>
  <si>
    <t>tradersway.pro</t>
  </si>
  <si>
    <t>haskovo.com</t>
  </si>
  <si>
    <t>hitwebdirectory.com</t>
  </si>
  <si>
    <t>gtvcom.ru</t>
  </si>
  <si>
    <t>theenhancedmale.com</t>
  </si>
  <si>
    <t>toplines63.ga</t>
  </si>
  <si>
    <t>ziengs.nl</t>
  </si>
  <si>
    <t>emailaprisoner.com</t>
  </si>
  <si>
    <t>filmpark-babelsberg.de</t>
  </si>
  <si>
    <t>icook.network</t>
  </si>
  <si>
    <t>fordedgeforum.com</t>
  </si>
  <si>
    <t>bahis-siteleri.top</t>
  </si>
  <si>
    <t>insidemylaptop.com</t>
  </si>
  <si>
    <t>videospornhd.com</t>
  </si>
  <si>
    <t>vial-consulting.ru</t>
  </si>
  <si>
    <t>azino-azino-24.site</t>
  </si>
  <si>
    <t>biqu.equipment</t>
  </si>
  <si>
    <t>japking.com</t>
  </si>
  <si>
    <t>mecklenburgische.de</t>
  </si>
  <si>
    <t>surething.com</t>
  </si>
  <si>
    <t>vanoppen.com</t>
  </si>
  <si>
    <t>howard-bison.com</t>
  </si>
  <si>
    <t>yieldbook.com</t>
  </si>
  <si>
    <t>fz-rbg.de</t>
  </si>
  <si>
    <t>vicvigraok.com</t>
  </si>
  <si>
    <t>matalk.co.kr</t>
  </si>
  <si>
    <t>dobrodruh.net</t>
  </si>
  <si>
    <t>willitsnews.com</t>
  </si>
  <si>
    <t>pochta-lnr.ru</t>
  </si>
  <si>
    <t>necroip.tv</t>
  </si>
  <si>
    <t>servertech.nl</t>
  </si>
  <si>
    <t>petalatino.com</t>
  </si>
  <si>
    <t>arkenzoo.se</t>
  </si>
  <si>
    <t>bravo.com.vn</t>
  </si>
  <si>
    <t>bhnet.net</t>
  </si>
  <si>
    <t>dotank.kr</t>
  </si>
  <si>
    <t>dublininquirer.com</t>
  </si>
  <si>
    <t>lovetoeattotravel.com</t>
  </si>
  <si>
    <t>ear-system.de</t>
  </si>
  <si>
    <t>dnfziliao.com</t>
  </si>
  <si>
    <t>ech.be</t>
  </si>
  <si>
    <t>shimano-steps.com</t>
  </si>
  <si>
    <t>pravoslavnoe-duhovenstvo.ru</t>
  </si>
  <si>
    <t>portalsvj.cz</t>
  </si>
  <si>
    <t>quotes.pub</t>
  </si>
  <si>
    <t>eunavfor.eu</t>
  </si>
  <si>
    <t>sealife.site</t>
  </si>
  <si>
    <t>warriorpoetsupplyco.com</t>
  </si>
  <si>
    <t>canadianpharmacyvikky.com</t>
  </si>
  <si>
    <t>mso.com.au</t>
  </si>
  <si>
    <t>kadaza.cz</t>
  </si>
  <si>
    <t>princetonk12.org</t>
  </si>
  <si>
    <t>passportcorporate.com</t>
  </si>
  <si>
    <t>upj.ac.id</t>
  </si>
  <si>
    <t>chargerforumz.com</t>
  </si>
  <si>
    <t>legislativegazette.com</t>
  </si>
  <si>
    <t>54hp.com</t>
  </si>
  <si>
    <t>feestbazaar.nl</t>
  </si>
  <si>
    <t>moerzhizhi.com</t>
  </si>
  <si>
    <t>ultrabac.com</t>
  </si>
  <si>
    <t>eventos-incriveis.com</t>
  </si>
  <si>
    <t>mahjongclassic.net</t>
  </si>
  <si>
    <t>animalzooporn.rocks</t>
  </si>
  <si>
    <t>weishan.cc</t>
  </si>
  <si>
    <t>worldlistmania.com</t>
  </si>
  <si>
    <t>davidsonhotels.com</t>
  </si>
  <si>
    <t>netdunyasi.net</t>
  </si>
  <si>
    <t>nodea.net.pl</t>
  </si>
  <si>
    <t>eabuilder.com</t>
  </si>
  <si>
    <t>saitrus.ru</t>
  </si>
  <si>
    <t>harrispizza.com</t>
  </si>
  <si>
    <t>nacdnet.org</t>
  </si>
  <si>
    <t>weller.ru</t>
  </si>
  <si>
    <t>babybargains.com</t>
  </si>
  <si>
    <t>amatar.by</t>
  </si>
  <si>
    <t>relevare.net</t>
  </si>
  <si>
    <t>jiia.or.jp</t>
  </si>
  <si>
    <t>imodeler.com</t>
  </si>
  <si>
    <t>wfwf247.com</t>
  </si>
  <si>
    <t>nowyouknow.com</t>
  </si>
  <si>
    <t>cac.co.jp</t>
  </si>
  <si>
    <t>indonesiax.co.id</t>
  </si>
  <si>
    <t>seatyourself.biz</t>
  </si>
  <si>
    <t>virtualhornline.cf</t>
  </si>
  <si>
    <t>cazino-top-fin.xyz</t>
  </si>
  <si>
    <t>auctioneers.org</t>
  </si>
  <si>
    <t>terremeraude.com</t>
  </si>
  <si>
    <t>holidayswithkids.com.au</t>
  </si>
  <si>
    <t>nitroplatform.com</t>
  </si>
  <si>
    <t>ulookmag.xyz</t>
  </si>
  <si>
    <t>whimapp.com</t>
  </si>
  <si>
    <t>bydeurope.com</t>
  </si>
  <si>
    <t>eastenderpark.com</t>
  </si>
  <si>
    <t>idc-apjii.com</t>
  </si>
  <si>
    <t>hrnote.asia</t>
  </si>
  <si>
    <t>ecowayhouseware.com</t>
  </si>
  <si>
    <t>ryoshusho.com</t>
  </si>
  <si>
    <t>jxgwy.com.cn</t>
  </si>
  <si>
    <t>seehafernews.com</t>
  </si>
  <si>
    <t>thestarinfrisco.com</t>
  </si>
  <si>
    <t>aitoc.com</t>
  </si>
  <si>
    <t>mappnet.com.br</t>
  </si>
  <si>
    <t>boundlessnetwork.com</t>
  </si>
  <si>
    <t>foody.com.cy</t>
  </si>
  <si>
    <t>gsenergia.com.mx</t>
  </si>
  <si>
    <t>pricecutteronline.com</t>
  </si>
  <si>
    <t>gowesty.com</t>
  </si>
  <si>
    <t>united.group</t>
  </si>
  <si>
    <t>gla.ac.in</t>
  </si>
  <si>
    <t>kale.com.tr</t>
  </si>
  <si>
    <t>bigumigu.com</t>
  </si>
  <si>
    <t>goamerica.net</t>
  </si>
  <si>
    <t>concoursmondial.com</t>
  </si>
  <si>
    <t>boost-my.com</t>
  </si>
  <si>
    <t>2sp69dwlz.com</t>
  </si>
  <si>
    <t>benefit-plus.eu</t>
  </si>
  <si>
    <t>i1i1.us</t>
  </si>
  <si>
    <t>manor.edu</t>
  </si>
  <si>
    <t>maa.nl</t>
  </si>
  <si>
    <t>babyblaue-seiten.de</t>
  </si>
  <si>
    <t>avmap.it</t>
  </si>
  <si>
    <t>tasca.com.pt</t>
  </si>
  <si>
    <t>glavmeds.ru</t>
  </si>
  <si>
    <t>g3min.org</t>
  </si>
  <si>
    <t>quidax.com</t>
  </si>
  <si>
    <t>papermill.org</t>
  </si>
  <si>
    <t>apping-perfunky.com</t>
  </si>
  <si>
    <t>d1training.com</t>
  </si>
  <si>
    <t>itoncommand.com</t>
  </si>
  <si>
    <t>cse.edu</t>
  </si>
  <si>
    <t>spoke-art.com</t>
  </si>
  <si>
    <t>caribbeannewsnow.com</t>
  </si>
  <si>
    <t>howtohindi.in</t>
  </si>
  <si>
    <t>eek.ee</t>
  </si>
  <si>
    <t>bigwest.org</t>
  </si>
  <si>
    <t>sakurawatches.com</t>
  </si>
  <si>
    <t>cntcvc.com</t>
  </si>
  <si>
    <t>npbfx-ru.com</t>
  </si>
  <si>
    <t>tigeressay.com</t>
  </si>
  <si>
    <t>singlesdating247.com</t>
  </si>
  <si>
    <t>viagragenp.com</t>
  </si>
  <si>
    <t>itach.by</t>
  </si>
  <si>
    <t>50freespins.com</t>
  </si>
  <si>
    <t>senpa.io</t>
  </si>
  <si>
    <t>summithut.com</t>
  </si>
  <si>
    <t>hdrezka9wdfx7.net</t>
  </si>
  <si>
    <t>xn--hdraruxzpnew4af-n35h.com</t>
  </si>
  <si>
    <t>sautershop.de</t>
  </si>
  <si>
    <t>ovacion.pe</t>
  </si>
  <si>
    <t>ithra.com</t>
  </si>
  <si>
    <t>brushsharp.com</t>
  </si>
  <si>
    <t>ocreative.host</t>
  </si>
  <si>
    <t>jukusei-ichiban.jp</t>
  </si>
  <si>
    <t>growingupbilingual.com</t>
  </si>
  <si>
    <t>dmblogging.com</t>
  </si>
  <si>
    <t>modular.org</t>
  </si>
  <si>
    <t>betmastertop.com</t>
  </si>
  <si>
    <t>220energy.ru</t>
  </si>
  <si>
    <t>nyrp.org</t>
  </si>
  <si>
    <t>ons24.ru</t>
  </si>
  <si>
    <t>sonoyuncu.network</t>
  </si>
  <si>
    <t>tianqiyubao2.com</t>
  </si>
  <si>
    <t>cloudnext.net</t>
  </si>
  <si>
    <t>oblad.no</t>
  </si>
  <si>
    <t>siteoficialproduct.com</t>
  </si>
  <si>
    <t>sastaoffer.in</t>
  </si>
  <si>
    <t>in-numbers.ru</t>
  </si>
  <si>
    <t>wao-corp.com</t>
  </si>
  <si>
    <t>repack-byrutor.org</t>
  </si>
  <si>
    <t>propertyfinder.bh</t>
  </si>
  <si>
    <t>mgcreats.com</t>
  </si>
  <si>
    <t>nycmarathon.org</t>
  </si>
  <si>
    <t>conplet.com</t>
  </si>
  <si>
    <t>itspossible.gr</t>
  </si>
  <si>
    <t>donderhiroba.jp</t>
  </si>
  <si>
    <t>fitnessbooker.fi</t>
  </si>
  <si>
    <t>donsplus.com</t>
  </si>
  <si>
    <t>amplesftwr.com</t>
  </si>
  <si>
    <t>hbstd.gov.cn</t>
  </si>
  <si>
    <t>tvint.qa</t>
  </si>
  <si>
    <t>iconnectfx.com</t>
  </si>
  <si>
    <t>unconfusingserver.com</t>
  </si>
  <si>
    <t>lordfilms-lu.online</t>
  </si>
  <si>
    <t>mine-way.ru</t>
  </si>
  <si>
    <t>gyscwy.com</t>
  </si>
  <si>
    <t>shtv.pro</t>
  </si>
  <si>
    <t>in-lan.net.ua</t>
  </si>
  <si>
    <t>fxautomater.com</t>
  </si>
  <si>
    <t>willemsefrance.fr</t>
  </si>
  <si>
    <t>therealisticmama.com</t>
  </si>
  <si>
    <t>dsw.edu.pl</t>
  </si>
  <si>
    <t>5060.cloud</t>
  </si>
  <si>
    <t>maibaapp.com</t>
  </si>
  <si>
    <t>biskas.ru</t>
  </si>
  <si>
    <t>lostfilm-watch.top</t>
  </si>
  <si>
    <t>jetway.com.tw</t>
  </si>
  <si>
    <t>commentaryapi.com</t>
  </si>
  <si>
    <t>transbahteraindologistik.com</t>
  </si>
  <si>
    <t>cnpem.br</t>
  </si>
  <si>
    <t>cheks24.info</t>
  </si>
  <si>
    <t>makingsenseofaffiliatemarketing.com</t>
  </si>
  <si>
    <t>linksysremotemanagement.com</t>
  </si>
  <si>
    <t>uberlaw.ru</t>
  </si>
  <si>
    <t>fenderbender.com</t>
  </si>
  <si>
    <t>onlinemicrofiche.com</t>
  </si>
  <si>
    <t>bzx.network</t>
  </si>
  <si>
    <t>domeclub.co.kr</t>
  </si>
  <si>
    <t>777-goldslot.net</t>
  </si>
  <si>
    <t>smashingmagzines.com</t>
  </si>
  <si>
    <t>hjshield.net</t>
  </si>
  <si>
    <t>kmweg.de</t>
  </si>
  <si>
    <t>techniquehow.com</t>
  </si>
  <si>
    <t>vidfile.net</t>
  </si>
  <si>
    <t>e-fa.cn</t>
  </si>
  <si>
    <t>easycomm.ru</t>
  </si>
  <si>
    <t>influxdb.com</t>
  </si>
  <si>
    <t>househunting.nl</t>
  </si>
  <si>
    <t>viamericas.net</t>
  </si>
  <si>
    <t>nongki4d.net</t>
  </si>
  <si>
    <t>blpdirectory.info</t>
  </si>
  <si>
    <t>memorykings.pe</t>
  </si>
  <si>
    <t>abbvienet.com</t>
  </si>
  <si>
    <t>visitacostadelsol.com</t>
  </si>
  <si>
    <t>yfy.com</t>
  </si>
  <si>
    <t>electronicsbazaar.com</t>
  </si>
  <si>
    <t>premialnie-diploma.com</t>
  </si>
  <si>
    <t>trans-telco.net</t>
  </si>
  <si>
    <t>the-4beauty-body.com</t>
  </si>
  <si>
    <t>greencredit.in.ua</t>
  </si>
  <si>
    <t>gabapentinpill.com</t>
  </si>
  <si>
    <t>savvysme.com.au</t>
  </si>
  <si>
    <t>weblearnbd.net</t>
  </si>
  <si>
    <t>c-drama.net</t>
  </si>
  <si>
    <t>frankshospitalworkshop.com</t>
  </si>
  <si>
    <t>newsdrum.in</t>
  </si>
  <si>
    <t>alkhaleej365.co</t>
  </si>
  <si>
    <t>jdisonline.com</t>
  </si>
  <si>
    <t>cvbn8iuj.cfd</t>
  </si>
  <si>
    <t>web-planet.co.kr</t>
  </si>
  <si>
    <t>church-shop.site</t>
  </si>
  <si>
    <t>brancacape.com</t>
  </si>
  <si>
    <t>nicap.org</t>
  </si>
  <si>
    <t>flyslm.com</t>
  </si>
  <si>
    <t>zolotodelmachik.ru</t>
  </si>
  <si>
    <t>zelv.ru</t>
  </si>
  <si>
    <t>tsingtaolunarnewyear.com</t>
  </si>
  <si>
    <t>chuxiong.cn</t>
  </si>
  <si>
    <t>goquymocthach.com</t>
  </si>
  <si>
    <t>lostfilm-hd720-film.site</t>
  </si>
  <si>
    <t>netrix.com.pl</t>
  </si>
  <si>
    <t>armourbook.com</t>
  </si>
  <si>
    <t>wplm.pl</t>
  </si>
  <si>
    <t>cbk12integrations.com</t>
  </si>
  <si>
    <t>keiki.world</t>
  </si>
  <si>
    <t>iwla.org</t>
  </si>
  <si>
    <t>netpia.com</t>
  </si>
  <si>
    <t>ottawahospital.on.ca</t>
  </si>
  <si>
    <t>remlevsha.by</t>
  </si>
  <si>
    <t>xuejieba.cc</t>
  </si>
  <si>
    <t>3c762oy3a.com</t>
  </si>
  <si>
    <t>sopheon.net</t>
  </si>
  <si>
    <t>pmnd.rs</t>
  </si>
  <si>
    <t>florinroebig.com</t>
  </si>
  <si>
    <t>mp-makeup.com</t>
  </si>
  <si>
    <t>aggregatespace.net</t>
  </si>
  <si>
    <t>anet.ne.jp</t>
  </si>
  <si>
    <t>eban.org</t>
  </si>
  <si>
    <t>bytelink.ch</t>
  </si>
  <si>
    <t>cremaserver3.de</t>
  </si>
  <si>
    <t>mashin.al</t>
  </si>
  <si>
    <t>aspworldtour.com</t>
  </si>
  <si>
    <t>ucil.gov.in</t>
  </si>
  <si>
    <t>arabveturk.com</t>
  </si>
  <si>
    <t>asahi-alex.co.jp</t>
  </si>
  <si>
    <t>luronews.com</t>
  </si>
  <si>
    <t>lzrs2.com</t>
  </si>
  <si>
    <t>cflex.com</t>
  </si>
  <si>
    <t>sen-to-zdrowie.ml</t>
  </si>
  <si>
    <t>sascargo.com</t>
  </si>
  <si>
    <t>one-dom5.com</t>
  </si>
  <si>
    <t>asantegenie.com</t>
  </si>
  <si>
    <t>buycialisxz.com</t>
  </si>
  <si>
    <t>porn300.net</t>
  </si>
  <si>
    <t>sponsorcredit1.com</t>
  </si>
  <si>
    <t>onehcm.com</t>
  </si>
  <si>
    <t>waterlog.com</t>
  </si>
  <si>
    <t>aversev.by</t>
  </si>
  <si>
    <t>rotarylift.com</t>
  </si>
  <si>
    <t>modelexpo-online.com</t>
  </si>
  <si>
    <t>getit.qa</t>
  </si>
  <si>
    <t>suplments.com</t>
  </si>
  <si>
    <t>iuuqbmelsb.top</t>
  </si>
  <si>
    <t>distortedsoundmag.com</t>
  </si>
  <si>
    <t>icecream.directory</t>
  </si>
  <si>
    <t>lifering.org</t>
  </si>
  <si>
    <t>linca.net.br</t>
  </si>
  <si>
    <t>assodns.it</t>
  </si>
  <si>
    <t>mckinleycabins.com</t>
  </si>
  <si>
    <t>particle.cz</t>
  </si>
  <si>
    <t>radioduisburg.de</t>
  </si>
  <si>
    <t>vossakjot.no</t>
  </si>
  <si>
    <t>vardenafilpill.com</t>
  </si>
  <si>
    <t>medyaege.com</t>
  </si>
  <si>
    <t>hod-konem.kz</t>
  </si>
  <si>
    <t>cdncdncdn888.com</t>
  </si>
  <si>
    <t>evaluwise.org</t>
  </si>
  <si>
    <t>dermographix.com</t>
  </si>
  <si>
    <t>shesbirdie.com</t>
  </si>
  <si>
    <t>elwoodclothing.com</t>
  </si>
  <si>
    <t>containernet.com</t>
  </si>
  <si>
    <t>precisionreloading.com</t>
  </si>
  <si>
    <t>activediner.com</t>
  </si>
  <si>
    <t>bbacerts.co.uk</t>
  </si>
  <si>
    <t>pornodor.cc</t>
  </si>
  <si>
    <t>fapator.com</t>
  </si>
  <si>
    <t>thecableguy.com</t>
  </si>
  <si>
    <t>tandartsennet.nl</t>
  </si>
  <si>
    <t>colorfun.me</t>
  </si>
  <si>
    <t>swu.ac.kr</t>
  </si>
  <si>
    <t>pishi-stihi.ru</t>
  </si>
  <si>
    <t>pushjunky.com</t>
  </si>
  <si>
    <t>montce.com</t>
  </si>
  <si>
    <t>hemorrho.id</t>
  </si>
  <si>
    <t>heyiceland.is</t>
  </si>
  <si>
    <t>bakteso.ru</t>
  </si>
  <si>
    <t>limmat.ch</t>
  </si>
  <si>
    <t>slhservers.info</t>
  </si>
  <si>
    <t>mphb.com.my</t>
  </si>
  <si>
    <t>pornoitaliano.com</t>
  </si>
  <si>
    <t>wwmcpa.net</t>
  </si>
  <si>
    <t>yeeyan.com</t>
  </si>
  <si>
    <t>indec.gov.ar</t>
  </si>
  <si>
    <t>programatica.es</t>
  </si>
  <si>
    <t>stp.com</t>
  </si>
  <si>
    <t>cheaptickets.be</t>
  </si>
  <si>
    <t>wpex.com</t>
  </si>
  <si>
    <t>clp.ge</t>
  </si>
  <si>
    <t>smb70.ru</t>
  </si>
  <si>
    <t>withedu.kr</t>
  </si>
  <si>
    <t>studymaterialz.in</t>
  </si>
  <si>
    <t>gugups.com</t>
  </si>
  <si>
    <t>seektogeek.com</t>
  </si>
  <si>
    <t>szafa.pl</t>
  </si>
  <si>
    <t>aats.org</t>
  </si>
  <si>
    <t>travelinsurancereview.net</t>
  </si>
  <si>
    <t>mathleague.com</t>
  </si>
  <si>
    <t>kinovea.org</t>
  </si>
  <si>
    <t>32-cazino.com</t>
  </si>
  <si>
    <t>zgkyb.com</t>
  </si>
  <si>
    <t>dreamweaverintl.com</t>
  </si>
  <si>
    <t>bondedsender.org</t>
  </si>
  <si>
    <t>techwhack.com</t>
  </si>
  <si>
    <t>northgatemarket.com</t>
  </si>
  <si>
    <t>xn--xckvb1dqbj4g.com</t>
  </si>
  <si>
    <t>onlinekc.net</t>
  </si>
  <si>
    <t>darknetdrugshop.com</t>
  </si>
  <si>
    <t>guidepostmontessori.com</t>
  </si>
  <si>
    <t>oudekerk.nl</t>
  </si>
  <si>
    <t>solutions.com</t>
  </si>
  <si>
    <t>vedantaresources.com</t>
  </si>
  <si>
    <t>etana.org</t>
  </si>
  <si>
    <t>enduro21.com</t>
  </si>
  <si>
    <t>imgcdc.com</t>
  </si>
  <si>
    <t>jonior.net</t>
  </si>
  <si>
    <t>strollay.com</t>
  </si>
  <si>
    <t>leaderstechnologies.com</t>
  </si>
  <si>
    <t>gongyilvshi.com</t>
  </si>
  <si>
    <t>mymichiganbeach.com</t>
  </si>
  <si>
    <t>evisa.express</t>
  </si>
  <si>
    <t>maestrosis.com</t>
  </si>
  <si>
    <t>novum-hotels.com</t>
  </si>
  <si>
    <t>goldshire.co</t>
  </si>
  <si>
    <t>filmnavi.ru</t>
  </si>
  <si>
    <t>luftfartstilsynet.no</t>
  </si>
  <si>
    <t>technet.org</t>
  </si>
  <si>
    <t>borisboroda.ru</t>
  </si>
  <si>
    <t>claycountymo.gov</t>
  </si>
  <si>
    <t>thetechplatform.com</t>
  </si>
  <si>
    <t>zhishitu.com</t>
  </si>
  <si>
    <t>nakla.com</t>
  </si>
  <si>
    <t>edch.ir</t>
  </si>
  <si>
    <t>ctradei.com</t>
  </si>
  <si>
    <t>uijin.com</t>
  </si>
  <si>
    <t>ryedale.gov.uk</t>
  </si>
  <si>
    <t>parkerlabs.club</t>
  </si>
  <si>
    <t>zenith.co.jp</t>
  </si>
  <si>
    <t>easyname.systems</t>
  </si>
  <si>
    <t>wir-haben-es-satt.de</t>
  </si>
  <si>
    <t>nutramaxlabs.com</t>
  </si>
  <si>
    <t>xn-----8kcbijfababcajy1aotjgkfovvud8ayk8j.xn--p1ai</t>
  </si>
  <si>
    <t>vesti.uz</t>
  </si>
  <si>
    <t>casual.pm</t>
  </si>
  <si>
    <t>dedicatedmedia.com</t>
  </si>
  <si>
    <t>paymongo.com</t>
  </si>
  <si>
    <t>tradeblock.us</t>
  </si>
  <si>
    <t>neorsd.org</t>
  </si>
  <si>
    <t>katatonia.com</t>
  </si>
  <si>
    <t>shift-eg.com</t>
  </si>
  <si>
    <t>gicmbh.com</t>
  </si>
  <si>
    <t>endicott.in</t>
  </si>
  <si>
    <t>roaringcamp.com</t>
  </si>
  <si>
    <t>taleoftwowastelands.com</t>
  </si>
  <si>
    <t>bulkwhatsapp.net</t>
  </si>
  <si>
    <t>unitedseating.com</t>
  </si>
  <si>
    <t>solwaycomms.net</t>
  </si>
  <si>
    <t>zzn.ro</t>
  </si>
  <si>
    <t>jornalnh.com.br</t>
  </si>
  <si>
    <t>tetravx.com</t>
  </si>
  <si>
    <t>fumankong.cc</t>
  </si>
  <si>
    <t>smartnews.ru</t>
  </si>
  <si>
    <t>mohammediatechnologies.in</t>
  </si>
  <si>
    <t>a2zsuvidhaa.com</t>
  </si>
  <si>
    <t>fssu.gov.ua</t>
  </si>
  <si>
    <t>znanika.ru</t>
  </si>
  <si>
    <t>wigoal.com</t>
  </si>
  <si>
    <t>magicard.com</t>
  </si>
  <si>
    <t>gnu.io</t>
  </si>
  <si>
    <t>mattermost.org</t>
  </si>
  <si>
    <t>vereinonline.org</t>
  </si>
  <si>
    <t>filesbucket.space</t>
  </si>
  <si>
    <t>turistforeningen.no</t>
  </si>
  <si>
    <t>xigmatek.com</t>
  </si>
  <si>
    <t>zoutnet.co.za</t>
  </si>
  <si>
    <t>dynamicstocloud.com</t>
  </si>
  <si>
    <t>nutritionexpress.com</t>
  </si>
  <si>
    <t>nhccare.com</t>
  </si>
  <si>
    <t>toplines73.ga</t>
  </si>
  <si>
    <t>famouswonders.com</t>
  </si>
  <si>
    <t>penelfa.gr</t>
  </si>
  <si>
    <t>johansontechnology.com</t>
  </si>
  <si>
    <t>catcasino3.com</t>
  </si>
  <si>
    <t>ecolecatholique.ca</t>
  </si>
  <si>
    <t>qdjnx.com</t>
  </si>
  <si>
    <t>czcit.edu.cn</t>
  </si>
  <si>
    <t>zooom.sk</t>
  </si>
  <si>
    <t>hddojki.com</t>
  </si>
  <si>
    <t>prestito-online.org</t>
  </si>
  <si>
    <t>kernelthread.com</t>
  </si>
  <si>
    <t>navistardefense.com</t>
  </si>
  <si>
    <t>primusnetz.de</t>
  </si>
  <si>
    <t>wahl.co.uk</t>
  </si>
  <si>
    <t>itrelease.com</t>
  </si>
  <si>
    <t>lamegohost.com</t>
  </si>
  <si>
    <t>fishinggarden.com</t>
  </si>
  <si>
    <t>citizen-systems.com</t>
  </si>
  <si>
    <t>autoipset.com</t>
  </si>
  <si>
    <t>allnet.de</t>
  </si>
  <si>
    <t>xlpagehosting.com</t>
  </si>
  <si>
    <t>whatsendbulk.com</t>
  </si>
  <si>
    <t>betmasterlink.com</t>
  </si>
  <si>
    <t>lmd.systems</t>
  </si>
  <si>
    <t>teenporn-xxx.com</t>
  </si>
  <si>
    <t>fengshuimall.com</t>
  </si>
  <si>
    <t>uniquemoz.com</t>
  </si>
  <si>
    <t>twofox.link</t>
  </si>
  <si>
    <t>kingmetals.com</t>
  </si>
  <si>
    <t>res35.ru</t>
  </si>
  <si>
    <t>believeoutloud.com</t>
  </si>
  <si>
    <t>directorsmortgage.net</t>
  </si>
  <si>
    <t>sudoswap.xyz</t>
  </si>
  <si>
    <t>youpornhome.com</t>
  </si>
  <si>
    <t>thatagency.com</t>
  </si>
  <si>
    <t>hdxnxxporn.mobi</t>
  </si>
  <si>
    <t>officialnetwork.us</t>
  </si>
  <si>
    <t>discovercaliforniawines.com</t>
  </si>
  <si>
    <t>fiji.sc</t>
  </si>
  <si>
    <t>camara.gov.co</t>
  </si>
  <si>
    <t>gosbank.su</t>
  </si>
  <si>
    <t>baicmotor.com</t>
  </si>
  <si>
    <t>amsys.co.uk</t>
  </si>
  <si>
    <t>latineuro.com</t>
  </si>
  <si>
    <t>afceachapters.org</t>
  </si>
  <si>
    <t>tsquarecloud.com</t>
  </si>
  <si>
    <t>intercaribbean.com</t>
  </si>
  <si>
    <t>amerpaint.com</t>
  </si>
  <si>
    <t>gunstorage.com</t>
  </si>
  <si>
    <t>ntr-games.com</t>
  </si>
  <si>
    <t>syrc.com.cn</t>
  </si>
  <si>
    <t>spras.ru</t>
  </si>
  <si>
    <t>manual.ru</t>
  </si>
  <si>
    <t>fitliferegime.com</t>
  </si>
  <si>
    <t>survey2connect.com</t>
  </si>
  <si>
    <t>sparenergi.dk</t>
  </si>
  <si>
    <t>esportsbettingtop.com</t>
  </si>
  <si>
    <t>blueprintsolutions.us</t>
  </si>
  <si>
    <t>avatria.com</t>
  </si>
  <si>
    <t>mediaweb.ru</t>
  </si>
  <si>
    <t>nancywhite-realtor.com</t>
  </si>
  <si>
    <t>piscesdns.net</t>
  </si>
  <si>
    <t>pickedshop.com</t>
  </si>
  <si>
    <t>logotyp.us</t>
  </si>
  <si>
    <t>6dhg.buzz</t>
  </si>
  <si>
    <t>camwhores.in</t>
  </si>
  <si>
    <t>homeworkhelponline.ca</t>
  </si>
  <si>
    <t>controlmotion.com</t>
  </si>
  <si>
    <t>pinbus.com</t>
  </si>
  <si>
    <t>essaywr.store</t>
  </si>
  <si>
    <t>imclassified.com</t>
  </si>
  <si>
    <t>secondhome.io</t>
  </si>
  <si>
    <t>globaxweb.com</t>
  </si>
  <si>
    <t>humanic.com</t>
  </si>
  <si>
    <t>poslovniservisi.com</t>
  </si>
  <si>
    <t>howold.online</t>
  </si>
  <si>
    <t>atolyesi.net</t>
  </si>
  <si>
    <t>veganladysoul.net</t>
  </si>
  <si>
    <t>budapestbylocals.com</t>
  </si>
  <si>
    <t>navdanyainternational.org</t>
  </si>
  <si>
    <t>dlf.org.uk</t>
  </si>
  <si>
    <t>emmatthosting.com</t>
  </si>
  <si>
    <t>astrocenter.com</t>
  </si>
  <si>
    <t>beefheart.com</t>
  </si>
  <si>
    <t>hidden-gemph.com</t>
  </si>
  <si>
    <t>hewbis.com</t>
  </si>
  <si>
    <t>xenserv.net</t>
  </si>
  <si>
    <t>neet-shikakugets.com</t>
  </si>
  <si>
    <t>renfors.nu</t>
  </si>
  <si>
    <t>prednisoneizi.com</t>
  </si>
  <si>
    <t>vitrinapyme.com</t>
  </si>
  <si>
    <t>westportnow.com</t>
  </si>
  <si>
    <t>ihacares.com</t>
  </si>
  <si>
    <t>timevalue.com</t>
  </si>
  <si>
    <t>gauleporno.xxx</t>
  </si>
  <si>
    <t>highfashionmens.com</t>
  </si>
  <si>
    <t>lakshmishree.com</t>
  </si>
  <si>
    <t>rdsct.ro</t>
  </si>
  <si>
    <t>fangwallet.com</t>
  </si>
  <si>
    <t>ruyaanlami.com</t>
  </si>
  <si>
    <t>clean-and-boost.com</t>
  </si>
  <si>
    <t>satsumamedia.co.uk</t>
  </si>
  <si>
    <t>asre-eghtesad.com</t>
  </si>
  <si>
    <t>recordherald.com</t>
  </si>
  <si>
    <t>ssmglobal.co.kr</t>
  </si>
  <si>
    <t>speechwire.com</t>
  </si>
  <si>
    <t>ifsa-butler.org</t>
  </si>
  <si>
    <t>smartgringo.com</t>
  </si>
  <si>
    <t>fancial.com</t>
  </si>
  <si>
    <t>gokunime.co</t>
  </si>
  <si>
    <t>yelaixiang9.com</t>
  </si>
  <si>
    <t>health-desk.org</t>
  </si>
  <si>
    <t>lospicchiodaglio.it</t>
  </si>
  <si>
    <t>allimpactdesign.com</t>
  </si>
  <si>
    <t>aplus.pl</t>
  </si>
  <si>
    <t>wheelandsprocket.com</t>
  </si>
  <si>
    <t>obscurifymusic.com</t>
  </si>
  <si>
    <t>tutorials.de</t>
  </si>
  <si>
    <t>nextgengolf.org</t>
  </si>
  <si>
    <t>baxterofcalifornia.com</t>
  </si>
  <si>
    <t>ptz60.ru</t>
  </si>
  <si>
    <t>akademiarechi.ru</t>
  </si>
  <si>
    <t>netropol.de</t>
  </si>
  <si>
    <t>amoxicillinr.com</t>
  </si>
  <si>
    <t>inside.news</t>
  </si>
  <si>
    <t>powerofattorney.com</t>
  </si>
  <si>
    <t>toplines112.ml</t>
  </si>
  <si>
    <t>mydormakaba.com</t>
  </si>
  <si>
    <t>0123dot.com</t>
  </si>
  <si>
    <t>rallye-lecture.fr</t>
  </si>
  <si>
    <t>gatorz.com</t>
  </si>
  <si>
    <t>1001jogos.pt</t>
  </si>
  <si>
    <t>frasesypensamientos.com.ar</t>
  </si>
  <si>
    <t>uzaksunucu.com</t>
  </si>
  <si>
    <t>beberexha.com</t>
  </si>
  <si>
    <t>inkorr.com</t>
  </si>
  <si>
    <t>suhagra.cyou</t>
  </si>
  <si>
    <t>busbeestyle.com</t>
  </si>
  <si>
    <t>swimwearbali.com</t>
  </si>
  <si>
    <t>rave.ac.uk</t>
  </si>
  <si>
    <t>exclusivelook.com</t>
  </si>
  <si>
    <t>as208196.net</t>
  </si>
  <si>
    <t>damp-e.nl</t>
  </si>
  <si>
    <t>aug.edu</t>
  </si>
  <si>
    <t>fieldtripskin.com</t>
  </si>
  <si>
    <t>videogamesdaily.com</t>
  </si>
  <si>
    <t>kingabdullah.jo</t>
  </si>
  <si>
    <t>hdpornovideos.net</t>
  </si>
  <si>
    <t>kaze.com</t>
  </si>
  <si>
    <t>unrulyagency.be</t>
  </si>
  <si>
    <t>colossusbets.com</t>
  </si>
  <si>
    <t>realtytoday.com</t>
  </si>
  <si>
    <t>real-chek.info</t>
  </si>
  <si>
    <t>funex.com</t>
  </si>
  <si>
    <t>toplines72.gq</t>
  </si>
  <si>
    <t>adafashion.net</t>
  </si>
  <si>
    <t>newssusa.com</t>
  </si>
  <si>
    <t>sam-poehalg.com</t>
  </si>
  <si>
    <t>kv-rlp.de</t>
  </si>
  <si>
    <t>grt-evo.com</t>
  </si>
  <si>
    <t>ataminews.gr.jp</t>
  </si>
  <si>
    <t>autoservicepraxis.de</t>
  </si>
  <si>
    <t>plantzafrica.com</t>
  </si>
  <si>
    <t>deadkennedys.com</t>
  </si>
  <si>
    <t>puskai.ru</t>
  </si>
  <si>
    <t>gesundheitsamt-bw.de</t>
  </si>
  <si>
    <t>atinet.com.br</t>
  </si>
  <si>
    <t>wno.org.uk</t>
  </si>
  <si>
    <t>hdrezkannb9pk.net</t>
  </si>
  <si>
    <t>fatmumslim.com.au</t>
  </si>
  <si>
    <t>citylinkexpress.com</t>
  </si>
  <si>
    <t>camco.net</t>
  </si>
  <si>
    <t>dbved.com</t>
  </si>
  <si>
    <t>cihrs.org</t>
  </si>
  <si>
    <t>xn--72c9ac5cva1b2gpc.com</t>
  </si>
  <si>
    <t>xn--80aneebgncbebxz7l.xn--p1ai</t>
  </si>
  <si>
    <t>thseeds.com</t>
  </si>
  <si>
    <t>saveelephant.org</t>
  </si>
  <si>
    <t>tbnet.org.tw</t>
  </si>
  <si>
    <t>beziehungsweise-magazin.de</t>
  </si>
  <si>
    <t>ukraine-drkherten.de</t>
  </si>
  <si>
    <t>casino-x-slot.com</t>
  </si>
  <si>
    <t>xxnxxvideo.net</t>
  </si>
  <si>
    <t>navy.mil.bd</t>
  </si>
  <si>
    <t>one-name.net</t>
  </si>
  <si>
    <t>hosteur.net</t>
  </si>
  <si>
    <t>munley.com</t>
  </si>
  <si>
    <t>zg.gov.cn</t>
  </si>
  <si>
    <t>n3ts3rv3r.com</t>
  </si>
  <si>
    <t>dressnob.com</t>
  </si>
  <si>
    <t>manchester.mo.us</t>
  </si>
  <si>
    <t>servidor5.net</t>
  </si>
  <si>
    <t>asiago.it</t>
  </si>
  <si>
    <t>statussolutions.com</t>
  </si>
  <si>
    <t>vega.org.uk</t>
  </si>
  <si>
    <t>timconstanti.ru</t>
  </si>
  <si>
    <t>samdesk.io</t>
  </si>
  <si>
    <t>gastrosuisse.ch</t>
  </si>
  <si>
    <t>skandiamaklarna.se</t>
  </si>
  <si>
    <t>kencko.com</t>
  </si>
  <si>
    <t>mdfcmi39t.com</t>
  </si>
  <si>
    <t>avtoset.su</t>
  </si>
  <si>
    <t>yogamoratalaz.com</t>
  </si>
  <si>
    <t>betbtc.io</t>
  </si>
  <si>
    <t>brightstarkids.com.au</t>
  </si>
  <si>
    <t>bir.org</t>
  </si>
  <si>
    <t>klett.ch</t>
  </si>
  <si>
    <t>muhammadyunus.org</t>
  </si>
  <si>
    <t>bbkz.com</t>
  </si>
  <si>
    <t>qualiteyserver.com</t>
  </si>
  <si>
    <t>cymmetria.com</t>
  </si>
  <si>
    <t>worldonionmarketplace.com</t>
  </si>
  <si>
    <t>gmadeals.com</t>
  </si>
  <si>
    <t>ericbaber.com</t>
  </si>
  <si>
    <t>horsemart.co.uk</t>
  </si>
  <si>
    <t>conexumit.mx</t>
  </si>
  <si>
    <t>lacoste.jp</t>
  </si>
  <si>
    <t>bsdvt.org</t>
  </si>
  <si>
    <t>lodgify.net</t>
  </si>
  <si>
    <t>dmng.be</t>
  </si>
  <si>
    <t>higidratracker.ru</t>
  </si>
  <si>
    <t>century3inc.cn</t>
  </si>
  <si>
    <t>adv.vg</t>
  </si>
  <si>
    <t>touchdownhotels.com</t>
  </si>
  <si>
    <t>pentagon-group.co.uk</t>
  </si>
  <si>
    <t>e-470.com</t>
  </si>
  <si>
    <t>article-realm.com</t>
  </si>
  <si>
    <t>fashionmuseum.co.uk</t>
  </si>
  <si>
    <t>bvuniversity.edu.in</t>
  </si>
  <si>
    <t>denwa.co.jp</t>
  </si>
  <si>
    <t>avto.city</t>
  </si>
  <si>
    <t>spiritcruises.com</t>
  </si>
  <si>
    <t>vektorrausch.com</t>
  </si>
  <si>
    <t>camwhores6.com</t>
  </si>
  <si>
    <t>storyports.com</t>
  </si>
  <si>
    <t>telprom.eu</t>
  </si>
  <si>
    <t>metaldream.it</t>
  </si>
  <si>
    <t>perevod-pesen.club</t>
  </si>
  <si>
    <t>ceconomy.de</t>
  </si>
  <si>
    <t>go2offer-1.com</t>
  </si>
  <si>
    <t>ningen-dock.jp</t>
  </si>
  <si>
    <t>orvitar.mx</t>
  </si>
  <si>
    <t>xn--989av7y76djd03x78d.com</t>
  </si>
  <si>
    <t>reebok.it</t>
  </si>
  <si>
    <t>cmsbilisim.net</t>
  </si>
  <si>
    <t>editions-h2t.fr</t>
  </si>
  <si>
    <t>wpstat.pw</t>
  </si>
  <si>
    <t>5ulvyou.com</t>
  </si>
  <si>
    <t>doyencollege.lk</t>
  </si>
  <si>
    <t>mds-foundation.org</t>
  </si>
  <si>
    <t>myconstant.com</t>
  </si>
  <si>
    <t>romato.lk</t>
  </si>
  <si>
    <t>mipermit.com</t>
  </si>
  <si>
    <t>slotsmate.com</t>
  </si>
  <si>
    <t>azop.hr</t>
  </si>
  <si>
    <t>diplom-mastaka.vip</t>
  </si>
  <si>
    <t>metropole.com</t>
  </si>
  <si>
    <t>fuesd.org</t>
  </si>
  <si>
    <t>rezexpert.com</t>
  </si>
  <si>
    <t>test-questions.com</t>
  </si>
  <si>
    <t>greatkosherrestaurants.com</t>
  </si>
  <si>
    <t>etech.computer</t>
  </si>
  <si>
    <t>annonces-travesti.fr</t>
  </si>
  <si>
    <t>networkauditor.net</t>
  </si>
  <si>
    <t>alayam24.com</t>
  </si>
  <si>
    <t>mytruehost.com</t>
  </si>
  <si>
    <t>wonderfulpackage.com</t>
  </si>
  <si>
    <t>seocentro.com</t>
  </si>
  <si>
    <t>myshyft.com</t>
  </si>
  <si>
    <t>peczwolle.nl</t>
  </si>
  <si>
    <t>bmw.com.my</t>
  </si>
  <si>
    <t>naritasan.or.jp</t>
  </si>
  <si>
    <t>medixteam.com</t>
  </si>
  <si>
    <t>sc-project.com</t>
  </si>
  <si>
    <t>blg-logistics.com</t>
  </si>
  <si>
    <t>kvhee.com</t>
  </si>
  <si>
    <t>krasinfo.ru</t>
  </si>
  <si>
    <t>zxzhijia.com</t>
  </si>
  <si>
    <t>enterpriseconnect.com</t>
  </si>
  <si>
    <t>jdccu.org</t>
  </si>
  <si>
    <t>foilstamping.ru</t>
  </si>
  <si>
    <t>guildportal.com</t>
  </si>
  <si>
    <t>economygalaxy.com</t>
  </si>
  <si>
    <t>supabets.com.gh</t>
  </si>
  <si>
    <t>mobileindex.com</t>
  </si>
  <si>
    <t>fastpctools.com</t>
  </si>
  <si>
    <t>dievermarktung.de</t>
  </si>
  <si>
    <t>stitchedwefts.com</t>
  </si>
  <si>
    <t>the100.io</t>
  </si>
  <si>
    <t>jmt.com</t>
  </si>
  <si>
    <t>maijor77.com</t>
  </si>
  <si>
    <t>vistaclub.ru</t>
  </si>
  <si>
    <t>giii.com</t>
  </si>
  <si>
    <t>printingcenterhouston.com</t>
  </si>
  <si>
    <t>dailyfantasyfuel.com</t>
  </si>
  <si>
    <t>accountingverse.com</t>
  </si>
  <si>
    <t>webhome.at</t>
  </si>
  <si>
    <t>dermstorebeautygroup.com</t>
  </si>
  <si>
    <t>dazhurc.com</t>
  </si>
  <si>
    <t>playdatesparties.com</t>
  </si>
  <si>
    <t>myrank365.com</t>
  </si>
  <si>
    <t>prodigiq.com</t>
  </si>
  <si>
    <t>dwins.net.tw</t>
  </si>
  <si>
    <t>stom-firms.ru</t>
  </si>
  <si>
    <t>thaithurkic.com</t>
  </si>
  <si>
    <t>4cmkg17.com</t>
  </si>
  <si>
    <t>nameserver7.de</t>
  </si>
  <si>
    <t>mini-hosting.ru</t>
  </si>
  <si>
    <t>krasnoyarsk.su</t>
  </si>
  <si>
    <t>freshmarketer.eu</t>
  </si>
  <si>
    <t>alignmentforum.org</t>
  </si>
  <si>
    <t>coders24.net</t>
  </si>
  <si>
    <t>publispain.com</t>
  </si>
  <si>
    <t>casinoo-fin.xyz</t>
  </si>
  <si>
    <t>cyclingpro.net</t>
  </si>
  <si>
    <t>region-operator.ru</t>
  </si>
  <si>
    <t>lycra.com</t>
  </si>
  <si>
    <t>ara-51.com</t>
  </si>
  <si>
    <t>kraina.in.ua</t>
  </si>
  <si>
    <t>newhealthway1.com</t>
  </si>
  <si>
    <t>ilsaggiatore.com</t>
  </si>
  <si>
    <t>kostat.go.kr</t>
  </si>
  <si>
    <t>controlware.de</t>
  </si>
  <si>
    <t>obltelecom.ru</t>
  </si>
  <si>
    <t>hlgnet.com</t>
  </si>
  <si>
    <t>robsonforensic.com</t>
  </si>
  <si>
    <t>injep.fr</t>
  </si>
  <si>
    <t>devkind.com.au</t>
  </si>
  <si>
    <t>ap-gfkpoll.com</t>
  </si>
  <si>
    <t>partifeneri.com</t>
  </si>
  <si>
    <t>digio.com.br</t>
  </si>
  <si>
    <t>wildrepublic.com</t>
  </si>
  <si>
    <t>seppmail.cloud</t>
  </si>
  <si>
    <t>35941.com</t>
  </si>
  <si>
    <t>primitiveways.com</t>
  </si>
  <si>
    <t>myloft.xyz</t>
  </si>
  <si>
    <t>tmz.ng</t>
  </si>
  <si>
    <t>albendazole.click</t>
  </si>
  <si>
    <t>louxun.com</t>
  </si>
  <si>
    <t>ttsiwa.vip</t>
  </si>
  <si>
    <t>amediatv.uz</t>
  </si>
  <si>
    <t>americanheritagecu.org</t>
  </si>
  <si>
    <t>cyycoy.com</t>
  </si>
  <si>
    <t>thenorthernsexualhealth.co.uk</t>
  </si>
  <si>
    <t>seogroup21.tk</t>
  </si>
  <si>
    <t>northshorenews.com</t>
  </si>
  <si>
    <t>camendesign.com</t>
  </si>
  <si>
    <t>todaytvseries1.com</t>
  </si>
  <si>
    <t>subway.ru</t>
  </si>
  <si>
    <t>sextvxxx.com</t>
  </si>
  <si>
    <t>limbogame.org</t>
  </si>
  <si>
    <t>toplines61.tk</t>
  </si>
  <si>
    <t>yukra.ru</t>
  </si>
  <si>
    <t>denso-ten.com</t>
  </si>
  <si>
    <t>etransport.pl</t>
  </si>
  <si>
    <t>worldcoffeeportal.com</t>
  </si>
  <si>
    <t>betmaster19.com</t>
  </si>
  <si>
    <t>starstore.com</t>
  </si>
  <si>
    <t>qorno.top</t>
  </si>
  <si>
    <t>denden.co.jp</t>
  </si>
  <si>
    <t>journaldelenvironnement.net</t>
  </si>
  <si>
    <t>drgn1g.casino</t>
  </si>
  <si>
    <t>trustmarque.com</t>
  </si>
  <si>
    <t>mdindiaonline.com</t>
  </si>
  <si>
    <t>telbo.com</t>
  </si>
  <si>
    <t>titan-cement.com</t>
  </si>
  <si>
    <t>javaer101.com</t>
  </si>
  <si>
    <t>wnpcorp.com</t>
  </si>
  <si>
    <t>semenova.ru</t>
  </si>
  <si>
    <t>ylmf.net</t>
  </si>
  <si>
    <t>remix3d.com</t>
  </si>
  <si>
    <t>jd.ru</t>
  </si>
  <si>
    <t>trinipickupsforsale.com</t>
  </si>
  <si>
    <t>thenationalleague.org.uk</t>
  </si>
  <si>
    <t>stationdm.com</t>
  </si>
  <si>
    <t>fifa55u.com</t>
  </si>
  <si>
    <t>pro-fhi.net</t>
  </si>
  <si>
    <t>hwcl.net</t>
  </si>
  <si>
    <t>tech-dir.com</t>
  </si>
  <si>
    <t>siticard.ru</t>
  </si>
  <si>
    <t>netgame.com</t>
  </si>
  <si>
    <t>mgrief.net</t>
  </si>
  <si>
    <t>ecochia.io</t>
  </si>
  <si>
    <t>healthsite.com.au</t>
  </si>
  <si>
    <t>velocidadmaxima.com</t>
  </si>
  <si>
    <t>youthtopiaskin.co.uk</t>
  </si>
  <si>
    <t>pepperlaw.com</t>
  </si>
  <si>
    <t>agpr5.com</t>
  </si>
  <si>
    <t>ipadian.net</t>
  </si>
  <si>
    <t>melbournefoodandwine.com.au</t>
  </si>
  <si>
    <t>astrologysupport.com</t>
  </si>
  <si>
    <t>nong69.com</t>
  </si>
  <si>
    <t>beautysecretskincarespa.com</t>
  </si>
  <si>
    <t>sciedupress.com</t>
  </si>
  <si>
    <t>suhagra.digital</t>
  </si>
  <si>
    <t>monkey.edu.vn</t>
  </si>
  <si>
    <t>queentributeuk.com</t>
  </si>
  <si>
    <t>kasl.org</t>
  </si>
  <si>
    <t>cubelelo.com</t>
  </si>
  <si>
    <t>abushahab.com</t>
  </si>
  <si>
    <t>aidoo-online.de</t>
  </si>
  <si>
    <t>pagetamil.com</t>
  </si>
  <si>
    <t>speedyway.com.br</t>
  </si>
  <si>
    <t>booked.com.pl</t>
  </si>
  <si>
    <t>barnlightelectric.com</t>
  </si>
  <si>
    <t>coincasinosite.com</t>
  </si>
  <si>
    <t>jobcreatorsnetwork.com</t>
  </si>
  <si>
    <t>evg.gov.br</t>
  </si>
  <si>
    <t>ultimate-iptv.com</t>
  </si>
  <si>
    <t>impactbuyer.com</t>
  </si>
  <si>
    <t>fsh.org.in</t>
  </si>
  <si>
    <t>moreweb.nl</t>
  </si>
  <si>
    <t>forecastpublicart.org</t>
  </si>
  <si>
    <t>psychology.ph</t>
  </si>
  <si>
    <t>newsnery.com</t>
  </si>
  <si>
    <t>edisonenergy.com</t>
  </si>
  <si>
    <t>bookatrekking.com</t>
  </si>
  <si>
    <t>bodybuilderbeautiful.com</t>
  </si>
  <si>
    <t>masterpass.ru</t>
  </si>
  <si>
    <t>mlex.com</t>
  </si>
  <si>
    <t>limontika.ru</t>
  </si>
  <si>
    <t>harlit.com</t>
  </si>
  <si>
    <t>autotheme.info</t>
  </si>
  <si>
    <t>dachkoffer.info</t>
  </si>
  <si>
    <t>transts.ru</t>
  </si>
  <si>
    <t>rapidcounter.com</t>
  </si>
  <si>
    <t>irbre.com</t>
  </si>
  <si>
    <t>securesend.org</t>
  </si>
  <si>
    <t>thenationalstudent.com</t>
  </si>
  <si>
    <t>salesforlife.com</t>
  </si>
  <si>
    <t>discount-drugmart.com</t>
  </si>
  <si>
    <t>lokigames.com</t>
  </si>
  <si>
    <t>mataro.cat</t>
  </si>
  <si>
    <t>un-ruly.com</t>
  </si>
  <si>
    <t>igliving.com</t>
  </si>
  <si>
    <t>findmyschool.co.uk</t>
  </si>
  <si>
    <t>thalmic.com</t>
  </si>
  <si>
    <t>nord.by</t>
  </si>
  <si>
    <t>android-mt.com</t>
  </si>
  <si>
    <t>virtualnetinformatica.com.br</t>
  </si>
  <si>
    <t>salam.sa</t>
  </si>
  <si>
    <t>runpanther.net</t>
  </si>
  <si>
    <t>sidescale.com</t>
  </si>
  <si>
    <t>pinupcasinovhod.info</t>
  </si>
  <si>
    <t>the-cma.org</t>
  </si>
  <si>
    <t>greenmountaincoffee.com</t>
  </si>
  <si>
    <t>onemsoft.com</t>
  </si>
  <si>
    <t>healthofficeanywhere.com</t>
  </si>
  <si>
    <t>jsrsks.com.cn</t>
  </si>
  <si>
    <t>seogroup21.ml</t>
  </si>
  <si>
    <t>playboy-club.online</t>
  </si>
  <si>
    <t>go.vn</t>
  </si>
  <si>
    <t>cancilleria.gov.ar</t>
  </si>
  <si>
    <t>scanz.com</t>
  </si>
  <si>
    <t>finasteride.beauty</t>
  </si>
  <si>
    <t>ottv.co</t>
  </si>
  <si>
    <t>hkp-usa.com</t>
  </si>
  <si>
    <t>agence-edel.net</t>
  </si>
  <si>
    <t>reactual.com</t>
  </si>
  <si>
    <t>teachingheart.net</t>
  </si>
  <si>
    <t>viagrawtabs.monster</t>
  </si>
  <si>
    <t>fszek.hu</t>
  </si>
  <si>
    <t>unite-group.co.uk</t>
  </si>
  <si>
    <t>aliftaa.jo</t>
  </si>
  <si>
    <t>ruger-firearms.com</t>
  </si>
  <si>
    <t>yaleherald.com</t>
  </si>
  <si>
    <t>azul.com.do</t>
  </si>
  <si>
    <t>firewall-gateway.net</t>
  </si>
  <si>
    <t>xalalau.com</t>
  </si>
  <si>
    <t>rzdtour.com</t>
  </si>
  <si>
    <t>azinogo831.icu</t>
  </si>
  <si>
    <t>bowlingthismonth.com</t>
  </si>
  <si>
    <t>urban75.net</t>
  </si>
  <si>
    <t>titi.lol</t>
  </si>
  <si>
    <t>aelf.io</t>
  </si>
  <si>
    <t>tigerbalm.com</t>
  </si>
  <si>
    <t>ketabonline.com</t>
  </si>
  <si>
    <t>globus-telecom.ru</t>
  </si>
  <si>
    <t>hostname.net</t>
  </si>
  <si>
    <t>hygeia.gr</t>
  </si>
  <si>
    <t>facesplusskin.com</t>
  </si>
  <si>
    <t>jm-sound.com</t>
  </si>
  <si>
    <t>hmhb.org</t>
  </si>
  <si>
    <t>datacom7.it</t>
  </si>
  <si>
    <t>meinungsmeister.de</t>
  </si>
  <si>
    <t>aichitokei.co.jp</t>
  </si>
  <si>
    <t>heydfs.com</t>
  </si>
  <si>
    <t>jenzeny.cz</t>
  </si>
  <si>
    <t>cashdevtools.com</t>
  </si>
  <si>
    <t>1millionideas.com</t>
  </si>
  <si>
    <t>coastalcourier.com</t>
  </si>
  <si>
    <t>isafe.org</t>
  </si>
  <si>
    <t>pemachodronfoundation.org</t>
  </si>
  <si>
    <t>teetimesworld.com</t>
  </si>
  <si>
    <t>bestfitnessnow3.com</t>
  </si>
  <si>
    <t>nautorswan.com</t>
  </si>
  <si>
    <t>wanzl.com</t>
  </si>
  <si>
    <t>bitlbee.org</t>
  </si>
  <si>
    <t>autochek.africa</t>
  </si>
  <si>
    <t>ask98.ir</t>
  </si>
  <si>
    <t>accountingresearchmanager.com</t>
  </si>
  <si>
    <t>syt5.com</t>
  </si>
  <si>
    <t>profdiplomma24.com</t>
  </si>
  <si>
    <t>shapladoelsangsad.com</t>
  </si>
  <si>
    <t>dagangnet.net</t>
  </si>
  <si>
    <t>bevspot.com</t>
  </si>
  <si>
    <t>glassybaby.com</t>
  </si>
  <si>
    <t>ankarabarosu.org.tr</t>
  </si>
  <si>
    <t>cardsandpockets.com</t>
  </si>
  <si>
    <t>affinityphototips.com</t>
  </si>
  <si>
    <t>success365.co</t>
  </si>
  <si>
    <t>driends.com</t>
  </si>
  <si>
    <t>e-forologia.gr</t>
  </si>
  <si>
    <t>hagmannreport.com</t>
  </si>
  <si>
    <t>azino-24-azino.site</t>
  </si>
  <si>
    <t>johncrestani.com</t>
  </si>
  <si>
    <t>billigvvs.no</t>
  </si>
  <si>
    <t>livepass.com.br</t>
  </si>
  <si>
    <t>ctg.lu</t>
  </si>
  <si>
    <t>fan-sites.org</t>
  </si>
  <si>
    <t>optimum-tv.de</t>
  </si>
  <si>
    <t>click247.vn</t>
  </si>
  <si>
    <t>bjainpharma.com</t>
  </si>
  <si>
    <t>adsfeast.com</t>
  </si>
  <si>
    <t>hsconnectonline.com</t>
  </si>
  <si>
    <t>fogoislandinn.ca</t>
  </si>
  <si>
    <t>wearedgtl.com</t>
  </si>
  <si>
    <t>amingshangzhi.com</t>
  </si>
  <si>
    <t>mymotocast.com</t>
  </si>
  <si>
    <t>adeccogroup.jp</t>
  </si>
  <si>
    <t>dns-dc.org</t>
  </si>
  <si>
    <t>ecotec.edu.ec</t>
  </si>
  <si>
    <t>plooto.com</t>
  </si>
  <si>
    <t>westwin.com</t>
  </si>
  <si>
    <t>briq.mx</t>
  </si>
  <si>
    <t>repairsuniverse.com</t>
  </si>
  <si>
    <t>polotsk-portal.ru</t>
  </si>
  <si>
    <t>iol.io</t>
  </si>
  <si>
    <t>timmit.nl</t>
  </si>
  <si>
    <t>veepn.co</t>
  </si>
  <si>
    <t>globalalco.ru</t>
  </si>
  <si>
    <t>kazin0.com</t>
  </si>
  <si>
    <t>t-update.de</t>
  </si>
  <si>
    <t>srilankacricket.lk</t>
  </si>
  <si>
    <t>svegliaonline.it</t>
  </si>
  <si>
    <t>heattrak.com</t>
  </si>
  <si>
    <t>axprint.com</t>
  </si>
  <si>
    <t>rfec.com</t>
  </si>
  <si>
    <t>prlg.ru</t>
  </si>
  <si>
    <t>rgl.gg</t>
  </si>
  <si>
    <t>protorrent.pro</t>
  </si>
  <si>
    <t>paulsellers.com</t>
  </si>
  <si>
    <t>cavs.com</t>
  </si>
  <si>
    <t>1057thehawk.com</t>
  </si>
  <si>
    <t>duncanamps.com</t>
  </si>
  <si>
    <t>comprandonline.com</t>
  </si>
  <si>
    <t>ford.pl</t>
  </si>
  <si>
    <t>gzcourt.gov.cn</t>
  </si>
  <si>
    <t>philo.at</t>
  </si>
  <si>
    <t>credit.net</t>
  </si>
  <si>
    <t>rewardmonkey.net</t>
  </si>
  <si>
    <t>top100.de</t>
  </si>
  <si>
    <t>promofeatures.com</t>
  </si>
  <si>
    <t>brevite.co</t>
  </si>
  <si>
    <t>heatedaffairs.com</t>
  </si>
  <si>
    <t>comparadorluz.com</t>
  </si>
  <si>
    <t>weirduniverse.net</t>
  </si>
  <si>
    <t>viruscomix.com</t>
  </si>
  <si>
    <t>igsarchive.org</t>
  </si>
  <si>
    <t>plnk.to</t>
  </si>
  <si>
    <t>burdadigital.pl</t>
  </si>
  <si>
    <t>eliteedgepro.com</t>
  </si>
  <si>
    <t>camwhorez.net</t>
  </si>
  <si>
    <t>vokdams.de</t>
  </si>
  <si>
    <t>campingsurvival.com</t>
  </si>
  <si>
    <t>mojoportal.com</t>
  </si>
  <si>
    <t>abc10up.com</t>
  </si>
  <si>
    <t>silentnight.co.uk</t>
  </si>
  <si>
    <t>finbytes.org</t>
  </si>
  <si>
    <t>ccbb.com.br</t>
  </si>
  <si>
    <t>hiddenpath.com</t>
  </si>
  <si>
    <t>point.im</t>
  </si>
  <si>
    <t>fsi.ne.jp</t>
  </si>
  <si>
    <t>wkraj.pl</t>
  </si>
  <si>
    <t>how-to-do-reflexology.com</t>
  </si>
  <si>
    <t>hostingsocal.com</t>
  </si>
  <si>
    <t>supertelevisionhd.net</t>
  </si>
  <si>
    <t>bombler.ru</t>
  </si>
  <si>
    <t>azino777.red</t>
  </si>
  <si>
    <t>mountainkhakis.com</t>
  </si>
  <si>
    <t>libguestfs.org</t>
  </si>
  <si>
    <t>otkdata.com</t>
  </si>
  <si>
    <t>ateam-oracle.com</t>
  </si>
  <si>
    <t>adibcomputer.com</t>
  </si>
  <si>
    <t>saptaspa.com</t>
  </si>
  <si>
    <t>novatimeanywhere.com</t>
  </si>
  <si>
    <t>monster-mcpe.com</t>
  </si>
  <si>
    <t>naruto-tube.org</t>
  </si>
  <si>
    <t>skorpionet.com.br</t>
  </si>
  <si>
    <t>vulkanstavka.international</t>
  </si>
  <si>
    <t>tipsforperfectinterview.com</t>
  </si>
  <si>
    <t>intellicentrics.com</t>
  </si>
  <si>
    <t>mclarens.com</t>
  </si>
  <si>
    <t>kinderverhaltenstherapie.eu</t>
  </si>
  <si>
    <t>phxdzx.com</t>
  </si>
  <si>
    <t>selo.live</t>
  </si>
  <si>
    <t>viewn.co.jp</t>
  </si>
  <si>
    <t>velpanex.ru</t>
  </si>
  <si>
    <t>consultmyadvo.com</t>
  </si>
  <si>
    <t>plumamazing.com</t>
  </si>
  <si>
    <t>android101.net</t>
  </si>
  <si>
    <t>voonze.com</t>
  </si>
  <si>
    <t>juropnet.hu</t>
  </si>
  <si>
    <t>goodgmc.co.kr</t>
  </si>
  <si>
    <t>leonandgeorge.com</t>
  </si>
  <si>
    <t>appzforpc.com</t>
  </si>
  <si>
    <t>nsc-eng.co.jp</t>
  </si>
  <si>
    <t>bookvip.com</t>
  </si>
  <si>
    <t>scst.com</t>
  </si>
  <si>
    <t>totoyoung.com</t>
  </si>
  <si>
    <t>irbms.com</t>
  </si>
  <si>
    <t>passeport.ma</t>
  </si>
  <si>
    <t>baxzqv.com</t>
  </si>
  <si>
    <t>dorama.cc</t>
  </si>
  <si>
    <t>dmiic.com</t>
  </si>
  <si>
    <t>hndrc.gov.cn</t>
  </si>
  <si>
    <t>provscons.com</t>
  </si>
  <si>
    <t>medical-hypotheses.com</t>
  </si>
  <si>
    <t>bennettig.com</t>
  </si>
  <si>
    <t>famillesrurales.org</t>
  </si>
  <si>
    <t>doodlejump.io</t>
  </si>
  <si>
    <t>33rus.ru</t>
  </si>
  <si>
    <t>namesakecomic.com</t>
  </si>
  <si>
    <t>zavedenia.com</t>
  </si>
  <si>
    <t>imum.ir</t>
  </si>
  <si>
    <t>techstips.info</t>
  </si>
  <si>
    <t>trinetymedia.hu</t>
  </si>
  <si>
    <t>naalyrics.com</t>
  </si>
  <si>
    <t>rocketbit.io</t>
  </si>
  <si>
    <t>vitalsleep.com</t>
  </si>
  <si>
    <t>mercuryprize.com</t>
  </si>
  <si>
    <t>parkdns.in</t>
  </si>
  <si>
    <t>deltamoby.ru</t>
  </si>
  <si>
    <t>southpawlefty2468rocky.com</t>
  </si>
  <si>
    <t>starwars.tools</t>
  </si>
  <si>
    <t>shaheed4u.foundation</t>
  </si>
  <si>
    <t>ocrv.tv</t>
  </si>
  <si>
    <t>kotel-7.ru</t>
  </si>
  <si>
    <t>flyrichmond.com</t>
  </si>
  <si>
    <t>wo4.net</t>
  </si>
  <si>
    <t>unielektro.de</t>
  </si>
  <si>
    <t>fanat.men</t>
  </si>
  <si>
    <t>navasan.net</t>
  </si>
  <si>
    <t>thebuckle.com</t>
  </si>
  <si>
    <t>doxycycline.directory</t>
  </si>
  <si>
    <t>claycountyms.com</t>
  </si>
  <si>
    <t>fantasy-online.ru</t>
  </si>
  <si>
    <t>kurihara.co.jp</t>
  </si>
  <si>
    <t>lyfebotanicals.com</t>
  </si>
  <si>
    <t>craiovaforum.ro</t>
  </si>
  <si>
    <t>lamanotecno.com</t>
  </si>
  <si>
    <t>kuokgroup.com</t>
  </si>
  <si>
    <t>topperzstore.com</t>
  </si>
  <si>
    <t>apeduti.com.br</t>
  </si>
  <si>
    <t>immco-store.ru</t>
  </si>
  <si>
    <t>taskhostw.com</t>
  </si>
  <si>
    <t>tvontheradio.com</t>
  </si>
  <si>
    <t>kodakalaris.net</t>
  </si>
  <si>
    <t>bluedns.cz</t>
  </si>
  <si>
    <t>abc-casino.info</t>
  </si>
  <si>
    <t>ufjbank.co.jp</t>
  </si>
  <si>
    <t>topdigital.agency</t>
  </si>
  <si>
    <t>0898.net</t>
  </si>
  <si>
    <t>javhd2.com</t>
  </si>
  <si>
    <t>123notices.com</t>
  </si>
  <si>
    <t>bupharmaref.com</t>
  </si>
  <si>
    <t>ezstat.ru</t>
  </si>
  <si>
    <t>businessnewsbill.com</t>
  </si>
  <si>
    <t>twatis.com</t>
  </si>
  <si>
    <t>shearburt.com</t>
  </si>
  <si>
    <t>whps.org</t>
  </si>
  <si>
    <t>eal.or.jp</t>
  </si>
  <si>
    <t>mitani-corp.co.jp</t>
  </si>
  <si>
    <t>hitproversion.com</t>
  </si>
  <si>
    <t>onmobilespace.com</t>
  </si>
  <si>
    <t>halan.io</t>
  </si>
  <si>
    <t>threepennyreview.com</t>
  </si>
  <si>
    <t>ventum.com.tr</t>
  </si>
  <si>
    <t>generalaireiaq.ca</t>
  </si>
  <si>
    <t>themillionroses.com</t>
  </si>
  <si>
    <t>seobacklinks239.tk</t>
  </si>
  <si>
    <t>sanupu.com</t>
  </si>
  <si>
    <t>virtualarad.net</t>
  </si>
  <si>
    <t>beautyboxjo.com</t>
  </si>
  <si>
    <t>leecanyonlv.com</t>
  </si>
  <si>
    <t>upperserver12.com</t>
  </si>
  <si>
    <t>idea-mo.info</t>
  </si>
  <si>
    <t>zeb.be</t>
  </si>
  <si>
    <t>nbpublish.com</t>
  </si>
  <si>
    <t>bigbashlivestream.com</t>
  </si>
  <si>
    <t>inpar.pl</t>
  </si>
  <si>
    <t>palmestore.com</t>
  </si>
  <si>
    <t>liverpool-ynwa.jp</t>
  </si>
  <si>
    <t>abt.in.th</t>
  </si>
  <si>
    <t>xoog.host</t>
  </si>
  <si>
    <t>producthabits.com</t>
  </si>
  <si>
    <t>azino-azino24.icu</t>
  </si>
  <si>
    <t>grossnationalhappiness.com</t>
  </si>
  <si>
    <t>infochoice.com.au</t>
  </si>
  <si>
    <t>dailyvpn.io</t>
  </si>
  <si>
    <t>shengcaiyoushu.com</t>
  </si>
  <si>
    <t>foodstamps-program.com</t>
  </si>
  <si>
    <t>malyi-biznes.ru</t>
  </si>
  <si>
    <t>autosphere.ru</t>
  </si>
  <si>
    <t>countrythunder.com</t>
  </si>
  <si>
    <t>mineralmarket.ru</t>
  </si>
  <si>
    <t>uleadedu.cn</t>
  </si>
  <si>
    <t>aace.ru</t>
  </si>
  <si>
    <t>dsegroup.eu</t>
  </si>
  <si>
    <t>ebjvu.cn</t>
  </si>
  <si>
    <t>energyindustryreview.com</t>
  </si>
  <si>
    <t>ironaccents.com</t>
  </si>
  <si>
    <t>mibroadband.com</t>
  </si>
  <si>
    <t>fkniga.ru</t>
  </si>
  <si>
    <t>goodnightjournal.com</t>
  </si>
  <si>
    <t>reptiletraining.com</t>
  </si>
  <si>
    <t>chromegle.net</t>
  </si>
  <si>
    <t>asiancinema.me</t>
  </si>
  <si>
    <t>teenpornpics.pro</t>
  </si>
  <si>
    <t>leeaws.com</t>
  </si>
  <si>
    <t>timmytrot5k.com</t>
  </si>
  <si>
    <t>volga.ru</t>
  </si>
  <si>
    <t>museumsandheritage.com</t>
  </si>
  <si>
    <t>visavis.com.ar</t>
  </si>
  <si>
    <t>alcohol.org.nz</t>
  </si>
  <si>
    <t>demos-kritica.org</t>
  </si>
  <si>
    <t>preemptivelove.org</t>
  </si>
  <si>
    <t>alseco.kz</t>
  </si>
  <si>
    <t>russian-tgirls.com</t>
  </si>
  <si>
    <t>ker4xm1a.com</t>
  </si>
  <si>
    <t>openphysed.org</t>
  </si>
  <si>
    <t>kgmamp.com</t>
  </si>
  <si>
    <t>tret.biz</t>
  </si>
  <si>
    <t>sotozen-net.or.jp</t>
  </si>
  <si>
    <t>vsefm.com</t>
  </si>
  <si>
    <t>gochyu.com</t>
  </si>
  <si>
    <t>thinksimplenow.com</t>
  </si>
  <si>
    <t>nursingessaywriting.com</t>
  </si>
  <si>
    <t>wsgw.com</t>
  </si>
  <si>
    <t>windsorhs.com</t>
  </si>
  <si>
    <t>gitsols.com</t>
  </si>
  <si>
    <t>sandatlas.org</t>
  </si>
  <si>
    <t>clomiding.com</t>
  </si>
  <si>
    <t>attendease.com</t>
  </si>
  <si>
    <t>60mins.online</t>
  </si>
  <si>
    <t>newestnewz.com</t>
  </si>
  <si>
    <t>zebet.ng</t>
  </si>
  <si>
    <t>cascholarshare529.com</t>
  </si>
  <si>
    <t>hillcitybride.com</t>
  </si>
  <si>
    <t>canadadry.com</t>
  </si>
  <si>
    <t>sjumbotvs.me</t>
  </si>
  <si>
    <t>tecumseh.com</t>
  </si>
  <si>
    <t>mingyanjiaju.org</t>
  </si>
  <si>
    <t>mediagoblin.org</t>
  </si>
  <si>
    <t>mdsdnr.ru</t>
  </si>
  <si>
    <t>drachenfest.info</t>
  </si>
  <si>
    <t>beznaem.net</t>
  </si>
  <si>
    <t>share.org</t>
  </si>
  <si>
    <t>denora.com</t>
  </si>
  <si>
    <t>grandcasino24.ru</t>
  </si>
  <si>
    <t>flixbus.pt</t>
  </si>
  <si>
    <t>zzzzzz.me</t>
  </si>
  <si>
    <t>walmart-pharmacy.net</t>
  </si>
  <si>
    <t>seobacklinks239.ml</t>
  </si>
  <si>
    <t>erotismosexual.com</t>
  </si>
  <si>
    <t>my-models.gr</t>
  </si>
  <si>
    <t>monaca.io</t>
  </si>
  <si>
    <t>bouwinfo.be</t>
  </si>
  <si>
    <t>getmybalance.com</t>
  </si>
  <si>
    <t>best-putlocker.pw</t>
  </si>
  <si>
    <t>voipi.com.ar</t>
  </si>
  <si>
    <t>bestgearreviews.org</t>
  </si>
  <si>
    <t>authorisationmanager.gov.au</t>
  </si>
  <si>
    <t>blackphone.ch</t>
  </si>
  <si>
    <t>district112.org</t>
  </si>
  <si>
    <t>bhs4.com</t>
  </si>
  <si>
    <t>playboy-top.com</t>
  </si>
  <si>
    <t>seo-worker.su</t>
  </si>
  <si>
    <t>tambovorg.info</t>
  </si>
  <si>
    <t>qrec.jp</t>
  </si>
  <si>
    <t>instillerhq.com</t>
  </si>
  <si>
    <t>euroshop.de</t>
  </si>
  <si>
    <t>purehealthaesthetics.com</t>
  </si>
  <si>
    <t>cityoflacrosse.org</t>
  </si>
  <si>
    <t>jewelryimages.net</t>
  </si>
  <si>
    <t>aspet.org</t>
  </si>
  <si>
    <t>adcontroll.com</t>
  </si>
  <si>
    <t>samsungvx.com</t>
  </si>
  <si>
    <t>nmef.cf</t>
  </si>
  <si>
    <t>mountainstatespotlight.org</t>
  </si>
  <si>
    <t>novareads.com</t>
  </si>
  <si>
    <t>premier-kino.ru</t>
  </si>
  <si>
    <t>xray.fm</t>
  </si>
  <si>
    <t>mof.gov.bd</t>
  </si>
  <si>
    <t>k-net.dk</t>
  </si>
  <si>
    <t>zurvita.com</t>
  </si>
  <si>
    <t>pfnetwork.net</t>
  </si>
  <si>
    <t>dr-air.com</t>
  </si>
  <si>
    <t>phuongphuc.com</t>
  </si>
  <si>
    <t>duo5.one</t>
  </si>
  <si>
    <t>xlovecam.co.uk</t>
  </si>
  <si>
    <t>ssvps.net</t>
  </si>
  <si>
    <t>adreadytractions.com</t>
  </si>
  <si>
    <t>estiatoriomilos.com</t>
  </si>
  <si>
    <t>pbfinvst.com</t>
  </si>
  <si>
    <t>iceagetrail.org</t>
  </si>
  <si>
    <t>grandchallenger.cf</t>
  </si>
  <si>
    <t>octaneseating.com</t>
  </si>
  <si>
    <t>wszyk.cn</t>
  </si>
  <si>
    <t>sensory-processing-disorder.com</t>
  </si>
  <si>
    <t>luis.ai</t>
  </si>
  <si>
    <t>eaglesband.com</t>
  </si>
  <si>
    <t>stef.com</t>
  </si>
  <si>
    <t>smtper.net</t>
  </si>
  <si>
    <t>compumasterhosting.com</t>
  </si>
  <si>
    <t>northernheadstones.co.uk</t>
  </si>
  <si>
    <t>ronseal.com</t>
  </si>
  <si>
    <t>olegon.ru</t>
  </si>
  <si>
    <t>menaksopal.net.id</t>
  </si>
  <si>
    <t>ohmeohmyblog.com</t>
  </si>
  <si>
    <t>ga4app.com</t>
  </si>
  <si>
    <t>flagstaffbusinessnews.com</t>
  </si>
  <si>
    <t>acrsinc.com</t>
  </si>
  <si>
    <t>polst.org</t>
  </si>
  <si>
    <t>bhhsnv.com</t>
  </si>
  <si>
    <t>pengshengcaishui.com</t>
  </si>
  <si>
    <t>oie8.net</t>
  </si>
  <si>
    <t>escambiak12.edu</t>
  </si>
  <si>
    <t>netwave.com.br</t>
  </si>
  <si>
    <t>immoflash.at</t>
  </si>
  <si>
    <t>sailingissues.com</t>
  </si>
  <si>
    <t>hooray.agency</t>
  </si>
  <si>
    <t>webwiseforradio.com</t>
  </si>
  <si>
    <t>newfieldbank.com</t>
  </si>
  <si>
    <t>bestinsuranceclub.com</t>
  </si>
  <si>
    <t>indiawebsolutions.com</t>
  </si>
  <si>
    <t>nidal.xyz</t>
  </si>
  <si>
    <t>alginall.com</t>
  </si>
  <si>
    <t>alright.network</t>
  </si>
  <si>
    <t>hizbuttahrir.info</t>
  </si>
  <si>
    <t>yourblackworld.net</t>
  </si>
  <si>
    <t>super-warez.net</t>
  </si>
  <si>
    <t>sanjing3c.com.tw</t>
  </si>
  <si>
    <t>istngo.com</t>
  </si>
  <si>
    <t>ipviking.com</t>
  </si>
  <si>
    <t>chiliz.net</t>
  </si>
  <si>
    <t>lc-srv.de</t>
  </si>
  <si>
    <t>pikturenama.com</t>
  </si>
  <si>
    <t>estjt.ir</t>
  </si>
  <si>
    <t>pon-cat.com</t>
  </si>
  <si>
    <t>cebek.es</t>
  </si>
  <si>
    <t>canolaperformancetrials.ca</t>
  </si>
  <si>
    <t>stablewpdev.com</t>
  </si>
  <si>
    <t>slotg.ru</t>
  </si>
  <si>
    <t>economy.gov.il</t>
  </si>
  <si>
    <t>somethingwild.com.au</t>
  </si>
  <si>
    <t>betterdoctor.com</t>
  </si>
  <si>
    <t>eclipseview.com</t>
  </si>
  <si>
    <t>pinup-777.ru</t>
  </si>
  <si>
    <t>swisslife.de</t>
  </si>
  <si>
    <t>sbin.pt</t>
  </si>
  <si>
    <t>btctabs.store</t>
  </si>
  <si>
    <t>kupitcheki.online</t>
  </si>
  <si>
    <t>v-33.net</t>
  </si>
  <si>
    <t>aux4coinsdumonde.eu</t>
  </si>
  <si>
    <t>johnthornhillonline.com</t>
  </si>
  <si>
    <t>webwatcher.com</t>
  </si>
  <si>
    <t>proprofstraining.com</t>
  </si>
  <si>
    <t>ikongjian.com</t>
  </si>
  <si>
    <t>ntit.edu.cn</t>
  </si>
  <si>
    <t>gh1.fun</t>
  </si>
  <si>
    <t>first-taiwan-news.com</t>
  </si>
  <si>
    <t>pacyber.org</t>
  </si>
  <si>
    <t>oeweb.fr</t>
  </si>
  <si>
    <t>esports.cz</t>
  </si>
  <si>
    <t>clicknetpe.com.br</t>
  </si>
  <si>
    <t>platodemusgo.com</t>
  </si>
  <si>
    <t>exp.jp</t>
  </si>
  <si>
    <t>sikkom.nl</t>
  </si>
  <si>
    <t>infobuild.it</t>
  </si>
  <si>
    <t>omnitelecom.com</t>
  </si>
  <si>
    <t>azinogomob.icu</t>
  </si>
  <si>
    <t>inverclyde.gov.uk</t>
  </si>
  <si>
    <t>talentsconnect.com</t>
  </si>
  <si>
    <t>kickasssubtitles.com</t>
  </si>
  <si>
    <t>houbara.info</t>
  </si>
  <si>
    <t>setembroamarelo.com</t>
  </si>
  <si>
    <t>free-playavtomats1.com</t>
  </si>
  <si>
    <t>serverporno8.xyz</t>
  </si>
  <si>
    <t>semicvetic.com</t>
  </si>
  <si>
    <t>dumyah.com</t>
  </si>
  <si>
    <t>uparts.com</t>
  </si>
  <si>
    <t>jepphost.com</t>
  </si>
  <si>
    <t>beastiality.club</t>
  </si>
  <si>
    <t>glottalsolutions.com</t>
  </si>
  <si>
    <t>clearviewfcu.org</t>
  </si>
  <si>
    <t>lei.net.au</t>
  </si>
  <si>
    <t>zjjlyjq.com</t>
  </si>
  <si>
    <t>consol-games.com</t>
  </si>
  <si>
    <t>camwhores9.com</t>
  </si>
  <si>
    <t>hyperdub.net</t>
  </si>
  <si>
    <t>bookmarktips.com</t>
  </si>
  <si>
    <t>cfdata.org</t>
  </si>
  <si>
    <t>kappakappagamma.org</t>
  </si>
  <si>
    <t>navanet.de</t>
  </si>
  <si>
    <t>o.bike</t>
  </si>
  <si>
    <t>fxphd.com</t>
  </si>
  <si>
    <t>bettyloushouseshoes.com</t>
  </si>
  <si>
    <t>cappellini.it</t>
  </si>
  <si>
    <t>attcnetwork.org</t>
  </si>
  <si>
    <t>sierraloaded.sl</t>
  </si>
  <si>
    <t>hervar.se</t>
  </si>
  <si>
    <t>walletexplorer.com</t>
  </si>
  <si>
    <t>scientecheasy.com</t>
  </si>
  <si>
    <t>yakima-herald.com</t>
  </si>
  <si>
    <t>getgreenbewell.com</t>
  </si>
  <si>
    <t>happyroms.com</t>
  </si>
  <si>
    <t>drk-mobilruf.info</t>
  </si>
  <si>
    <t>bsaward.ru</t>
  </si>
  <si>
    <t>bamburghcastle.com</t>
  </si>
  <si>
    <t>fasthostone.com</t>
  </si>
  <si>
    <t>queverdeasturias.com</t>
  </si>
  <si>
    <t>conftool.org</t>
  </si>
  <si>
    <t>courvoisier.com</t>
  </si>
  <si>
    <t>chemsec.org</t>
  </si>
  <si>
    <t>ohmycdn.net</t>
  </si>
  <si>
    <t>mamamio.com</t>
  </si>
  <si>
    <t>infolink.gr</t>
  </si>
  <si>
    <t>autoinsuranceez.com</t>
  </si>
  <si>
    <t>magnetic-it.com</t>
  </si>
  <si>
    <t>sicoes.gob.bo</t>
  </si>
  <si>
    <t>kalamazoogourmet.com</t>
  </si>
  <si>
    <t>unexplainable.net</t>
  </si>
  <si>
    <t>movieposterprice.cf</t>
  </si>
  <si>
    <t>esquerra.cat</t>
  </si>
  <si>
    <t>zalando-lounge.ie</t>
  </si>
  <si>
    <t>tophousecompany.com</t>
  </si>
  <si>
    <t>virginoilinternational.com</t>
  </si>
  <si>
    <t>live-wonz.icu</t>
  </si>
  <si>
    <t>annexbookstore.com</t>
  </si>
  <si>
    <t>scotscoop.com</t>
  </si>
  <si>
    <t>checkingscience.com</t>
  </si>
  <si>
    <t>superlutas.com.br</t>
  </si>
  <si>
    <t>tokyopop.de</t>
  </si>
  <si>
    <t>onitel.com.br</t>
  </si>
  <si>
    <t>x-datings.com</t>
  </si>
  <si>
    <t>mymarinhealth.org</t>
  </si>
  <si>
    <t>baghestannews.ir</t>
  </si>
  <si>
    <t>instamotor.com</t>
  </si>
  <si>
    <t>saranich.com</t>
  </si>
  <si>
    <t>accesstomemory.org</t>
  </si>
  <si>
    <t>meteo.gov.lk</t>
  </si>
  <si>
    <t>onqanet.com</t>
  </si>
  <si>
    <t>bokklubben.no</t>
  </si>
  <si>
    <t>garageportar1.gq</t>
  </si>
  <si>
    <t>shipcompliant.com</t>
  </si>
  <si>
    <t>studiads.ru</t>
  </si>
  <si>
    <t>uka.org.uk</t>
  </si>
  <si>
    <t>truewar.io</t>
  </si>
  <si>
    <t>eblf.com</t>
  </si>
  <si>
    <t>ascension-patch.gg</t>
  </si>
  <si>
    <t>mrs-comterose.jp</t>
  </si>
  <si>
    <t>rumt-us.com</t>
  </si>
  <si>
    <t>visionplus.com.tr</t>
  </si>
  <si>
    <t>dragonballs.com.ar</t>
  </si>
  <si>
    <t>pege.org</t>
  </si>
  <si>
    <t>dipyridamole.site</t>
  </si>
  <si>
    <t>worshiptools.com</t>
  </si>
  <si>
    <t>s-b-1.ru</t>
  </si>
  <si>
    <t>nullnoss.org</t>
  </si>
  <si>
    <t>naspaa.org</t>
  </si>
  <si>
    <t>logu.jp</t>
  </si>
  <si>
    <t>dca.org.uk</t>
  </si>
  <si>
    <t>ventedecommerces.ml</t>
  </si>
  <si>
    <t>azauditor.gov</t>
  </si>
  <si>
    <t>cosmohost.net</t>
  </si>
  <si>
    <t>60north.com</t>
  </si>
  <si>
    <t>xn--9i1bu2hgubj6nb7bhvfzvar60ci4f.com</t>
  </si>
  <si>
    <t>gigazine.kr</t>
  </si>
  <si>
    <t>allirelandhosting.com</t>
  </si>
  <si>
    <t>chsfl.org</t>
  </si>
  <si>
    <t>abcnotation.com</t>
  </si>
  <si>
    <t>falconsender.net</t>
  </si>
  <si>
    <t>dencode.com</t>
  </si>
  <si>
    <t>flamingoland.co.uk</t>
  </si>
  <si>
    <t>camwhores2.tv</t>
  </si>
  <si>
    <t>prolocoscorze.it</t>
  </si>
  <si>
    <t>idgod.ph</t>
  </si>
  <si>
    <t>loginpage.bid</t>
  </si>
  <si>
    <t>promfy.com</t>
  </si>
  <si>
    <t>morawa.at</t>
  </si>
  <si>
    <t>palmary.net</t>
  </si>
  <si>
    <t>tgtech-auto.com</t>
  </si>
  <si>
    <t>giscloud.com</t>
  </si>
  <si>
    <t>ivermectinsz.quest</t>
  </si>
  <si>
    <t>kinanema.net</t>
  </si>
  <si>
    <t>wahbexchange.org</t>
  </si>
  <si>
    <t>flatout.com.br</t>
  </si>
  <si>
    <t>enervent.com</t>
  </si>
  <si>
    <t>audetourisme.com</t>
  </si>
  <si>
    <t>gb-agrchi.org</t>
  </si>
  <si>
    <t>probasket.pl</t>
  </si>
  <si>
    <t>azinoru.com</t>
  </si>
  <si>
    <t>artex.cu</t>
  </si>
  <si>
    <t>smfs.info</t>
  </si>
  <si>
    <t>whatsonreading.com</t>
  </si>
  <si>
    <t>ronbrown.org</t>
  </si>
  <si>
    <t>securityhealth.org</t>
  </si>
  <si>
    <t>slot789.club</t>
  </si>
  <si>
    <t>omnicuris.com</t>
  </si>
  <si>
    <t>stpgov.org</t>
  </si>
  <si>
    <t>twitcrunch.live</t>
  </si>
  <si>
    <t>copeland.gov.uk</t>
  </si>
  <si>
    <t>magiclen.org</t>
  </si>
  <si>
    <t>foobar.com</t>
  </si>
  <si>
    <t>servidordatum.com</t>
  </si>
  <si>
    <t>invest.gold</t>
  </si>
  <si>
    <t>advanceyourcareers.com</t>
  </si>
  <si>
    <t>6dgr.buzz</t>
  </si>
  <si>
    <t>devlnk.net</t>
  </si>
  <si>
    <t>uec.ch</t>
  </si>
  <si>
    <t>accelya.io</t>
  </si>
  <si>
    <t>wightbay.com</t>
  </si>
  <si>
    <t>jakesfireworks.com</t>
  </si>
  <si>
    <t>btctest.com</t>
  </si>
  <si>
    <t>blacklotuscasino.com</t>
  </si>
  <si>
    <t>equinoxresort.com</t>
  </si>
  <si>
    <t>symfonycamp.com</t>
  </si>
  <si>
    <t>gvcgroup.com</t>
  </si>
  <si>
    <t>vatanemrooz.ir</t>
  </si>
  <si>
    <t>95105888.com</t>
  </si>
  <si>
    <t>friendpc.com</t>
  </si>
  <si>
    <t>belochki247.info</t>
  </si>
  <si>
    <t>ex-sis.ru</t>
  </si>
  <si>
    <t>lihsck.cc</t>
  </si>
  <si>
    <t>profarm.site</t>
  </si>
  <si>
    <t>place.co.jp</t>
  </si>
  <si>
    <t>rusifik.ru</t>
  </si>
  <si>
    <t>kastipmerkezi.com.tr</t>
  </si>
  <si>
    <t>altern.org</t>
  </si>
  <si>
    <t>fanfishka.ru</t>
  </si>
  <si>
    <t>pentairpool.com</t>
  </si>
  <si>
    <t>planetary-networks.net</t>
  </si>
  <si>
    <t>getcollegecredit.com</t>
  </si>
  <si>
    <t>brownellsigsauerguns.com</t>
  </si>
  <si>
    <t>siiafhacienda.gob.mx</t>
  </si>
  <si>
    <t>easyjournal.com</t>
  </si>
  <si>
    <t>lvruanhome.com</t>
  </si>
  <si>
    <t>bolshoyforum.com</t>
  </si>
  <si>
    <t>anan-av.com</t>
  </si>
  <si>
    <t>keepmydog.ru</t>
  </si>
  <si>
    <t>babyweb.cz</t>
  </si>
  <si>
    <t>visitnorfolk.co.uk</t>
  </si>
  <si>
    <t>mdhbex.com</t>
  </si>
  <si>
    <t>xmasclock.com</t>
  </si>
  <si>
    <t>managecasa.com</t>
  </si>
  <si>
    <t>uleshi.com</t>
  </si>
  <si>
    <t>mydnschina.com</t>
  </si>
  <si>
    <t>rahnoo.com</t>
  </si>
  <si>
    <t>as82.kr</t>
  </si>
  <si>
    <t>thebruery.com</t>
  </si>
  <si>
    <t>golfa.co.kr</t>
  </si>
  <si>
    <t>pokrowcejachtowe.pl</t>
  </si>
  <si>
    <t>xn--ob-eka.se</t>
  </si>
  <si>
    <t>pm0.net</t>
  </si>
  <si>
    <t>headliner.cz</t>
  </si>
  <si>
    <t>lkwebserver.com</t>
  </si>
  <si>
    <t>leonardoclarosmd.com</t>
  </si>
  <si>
    <t>press-line.ru</t>
  </si>
  <si>
    <t>quickparts.com</t>
  </si>
  <si>
    <t>fantasyartcomics.com</t>
  </si>
  <si>
    <t>tophost.hu</t>
  </si>
  <si>
    <t>netadim.net</t>
  </si>
  <si>
    <t>24-azino-azino.icu</t>
  </si>
  <si>
    <t>oclp.hk</t>
  </si>
  <si>
    <t>bellaspa.in</t>
  </si>
  <si>
    <t>plasma-mobile.org</t>
  </si>
  <si>
    <t>casred.ru</t>
  </si>
  <si>
    <t>advhyipstat.com</t>
  </si>
  <si>
    <t>stbensparishmilwaukee.org</t>
  </si>
  <si>
    <t>geo.net.ge</t>
  </si>
  <si>
    <t>webhostart.com</t>
  </si>
  <si>
    <t>bigworldsmallpockets.com</t>
  </si>
  <si>
    <t>ashathemes.com</t>
  </si>
  <si>
    <t>ciklum.com</t>
  </si>
  <si>
    <t>microlnk.com</t>
  </si>
  <si>
    <t>cbm.org</t>
  </si>
  <si>
    <t>manabox.app</t>
  </si>
  <si>
    <t>therankboostpro.com</t>
  </si>
  <si>
    <t>acsnet.net</t>
  </si>
  <si>
    <t>systemiq.earth</t>
  </si>
  <si>
    <t>rokinbank.or.jp</t>
  </si>
  <si>
    <t>cubanfoodla.com</t>
  </si>
  <si>
    <t>faw.com</t>
  </si>
  <si>
    <t>thevlm.org</t>
  </si>
  <si>
    <t>coursehero2.cf</t>
  </si>
  <si>
    <t>liftow.com</t>
  </si>
  <si>
    <t>tsukiji-market.or.jp</t>
  </si>
  <si>
    <t>riccabona.eu</t>
  </si>
  <si>
    <t>thequalityedit.com</t>
  </si>
  <si>
    <t>slotdana.biz</t>
  </si>
  <si>
    <t>mangadoor.com</t>
  </si>
  <si>
    <t>1000fonts.com</t>
  </si>
  <si>
    <t>pexleq.com</t>
  </si>
  <si>
    <t>netopia.net</t>
  </si>
  <si>
    <t>antik.ru</t>
  </si>
  <si>
    <t>torrenttt56.com</t>
  </si>
  <si>
    <t>evros-news.gr</t>
  </si>
  <si>
    <t>ikcexpert.ru</t>
  </si>
  <si>
    <t>billingfree.cf</t>
  </si>
  <si>
    <t>phpstan.org</t>
  </si>
  <si>
    <t>icebergbuilder.com</t>
  </si>
  <si>
    <t>hbl.ch</t>
  </si>
  <si>
    <t>alfamotori.ru</t>
  </si>
  <si>
    <t>revivme.com</t>
  </si>
  <si>
    <t>elitechnology.com</t>
  </si>
  <si>
    <t>bokyoungm.com</t>
  </si>
  <si>
    <t>arshcpt.online</t>
  </si>
  <si>
    <t>anadventurousworld.com</t>
  </si>
  <si>
    <t>confessionpost.com</t>
  </si>
  <si>
    <t>bybutter.com</t>
  </si>
  <si>
    <t>10zig.com</t>
  </si>
  <si>
    <t>bitwar.net</t>
  </si>
  <si>
    <t>mejav.cc</t>
  </si>
  <si>
    <t>hobbico.com</t>
  </si>
  <si>
    <t>kakaobank.io</t>
  </si>
  <si>
    <t>manimax.com</t>
  </si>
  <si>
    <t>menhdv.com</t>
  </si>
  <si>
    <t>darkstarmc.net</t>
  </si>
  <si>
    <t>castercollective.com</t>
  </si>
  <si>
    <t>oca.ch</t>
  </si>
  <si>
    <t>21ws.net</t>
  </si>
  <si>
    <t>wifistudy.com</t>
  </si>
  <si>
    <t>rshbcloud.ru</t>
  </si>
  <si>
    <t>here.org</t>
  </si>
  <si>
    <t>lisinopril1.com</t>
  </si>
  <si>
    <t>edenred.mx</t>
  </si>
  <si>
    <t>protectedservice.net</t>
  </si>
  <si>
    <t>commercialistatelematico.com</t>
  </si>
  <si>
    <t>bargaineering.com</t>
  </si>
  <si>
    <t>metrochicago.com</t>
  </si>
  <si>
    <t>crea-rs.org.br</t>
  </si>
  <si>
    <t>fleury.com.br</t>
  </si>
  <si>
    <t>darlingquote.com</t>
  </si>
  <si>
    <t>forteholding.ru</t>
  </si>
  <si>
    <t>newnigma2.to</t>
  </si>
  <si>
    <t>betmaster26.com</t>
  </si>
  <si>
    <t>thefuturebuzz.com</t>
  </si>
  <si>
    <t>mrviadoc.com</t>
  </si>
  <si>
    <t>nencki.gov.pl</t>
  </si>
  <si>
    <t>healthreport.gr</t>
  </si>
  <si>
    <t>super-sketchy.com</t>
  </si>
  <si>
    <t>sacfilm.com</t>
  </si>
  <si>
    <t>baogtv.info</t>
  </si>
  <si>
    <t>aduana.gob.ec</t>
  </si>
  <si>
    <t>viperplay.online</t>
  </si>
  <si>
    <t>22plc.com</t>
  </si>
  <si>
    <t>valmis.fi</t>
  </si>
  <si>
    <t>beyondnews.net</t>
  </si>
  <si>
    <t>yourwobb.com</t>
  </si>
  <si>
    <t>show.co.kr</t>
  </si>
  <si>
    <t>yalehomesystem.co.uk</t>
  </si>
  <si>
    <t>housekeeper.com</t>
  </si>
  <si>
    <t>amrelieve.com</t>
  </si>
  <si>
    <t>theproblemsite.com</t>
  </si>
  <si>
    <t>ns02.us</t>
  </si>
  <si>
    <t>labaton.com</t>
  </si>
  <si>
    <t>pinkgirls.top</t>
  </si>
  <si>
    <t>mustangtk.ru</t>
  </si>
  <si>
    <t>zengram.ru</t>
  </si>
  <si>
    <t>atodo.fun</t>
  </si>
  <si>
    <t>gymf.com.cn</t>
  </si>
  <si>
    <t>comparasoftware.com</t>
  </si>
  <si>
    <t>24azino-azino.club</t>
  </si>
  <si>
    <t>usersstat.com</t>
  </si>
  <si>
    <t>greenmile.ru</t>
  </si>
  <si>
    <t>gz-data.com</t>
  </si>
  <si>
    <t>sileman.net.pl</t>
  </si>
  <si>
    <t>gilaherald.com</t>
  </si>
  <si>
    <t>wanderland.ch</t>
  </si>
  <si>
    <t>gd-n-tax.gov.cn</t>
  </si>
  <si>
    <t>environmentalwaste.services</t>
  </si>
  <si>
    <t>vkscentr.ru</t>
  </si>
  <si>
    <t>iltasanomat.co.uk</t>
  </si>
  <si>
    <t>alefbata.com</t>
  </si>
  <si>
    <t>restauto.com.ua</t>
  </si>
  <si>
    <t>newcrest.com</t>
  </si>
  <si>
    <t>harvardbusinessmanager.de</t>
  </si>
  <si>
    <t>toplines5.ml</t>
  </si>
  <si>
    <t>sansebastianturismo.com</t>
  </si>
  <si>
    <t>veqta.in</t>
  </si>
  <si>
    <t>tartugi.info</t>
  </si>
  <si>
    <t>funnyfuzzy.com</t>
  </si>
  <si>
    <t>netis.ru</t>
  </si>
  <si>
    <t>pornoincreible.com</t>
  </si>
  <si>
    <t>migalki.plus</t>
  </si>
  <si>
    <t>viagrapascherfr.com</t>
  </si>
  <si>
    <t>textkernel.us</t>
  </si>
  <si>
    <t>faw-volkswagen.com</t>
  </si>
  <si>
    <t>dining-out.co.za</t>
  </si>
  <si>
    <t>sexypattycake.com</t>
  </si>
  <si>
    <t>boobgoddess.com</t>
  </si>
  <si>
    <t>orst.go.th</t>
  </si>
  <si>
    <t>jaekr.sh</t>
  </si>
  <si>
    <t>anacom-consumidor.pt</t>
  </si>
  <si>
    <t>outorah.org</t>
  </si>
  <si>
    <t>cocoacasino.com</t>
  </si>
  <si>
    <t>ravenindnix.net</t>
  </si>
  <si>
    <t>yanglaocn.com</t>
  </si>
  <si>
    <t>jacobsensalt.com</t>
  </si>
  <si>
    <t>thegreenwichhotel.com</t>
  </si>
  <si>
    <t>designerliving.com</t>
  </si>
  <si>
    <t>tivysideadvertiser.co.uk</t>
  </si>
  <si>
    <t>pefc-france.org</t>
  </si>
  <si>
    <t>gocreations.gr</t>
  </si>
  <si>
    <t>comunique.hu</t>
  </si>
  <si>
    <t>texasbookfestival.org</t>
  </si>
  <si>
    <t>onreact.com</t>
  </si>
  <si>
    <t>rfnoticias.com.mx</t>
  </si>
  <si>
    <t>futureplan.com</t>
  </si>
  <si>
    <t>hardcracked.com</t>
  </si>
  <si>
    <t>nzcasinohex.com</t>
  </si>
  <si>
    <t>ambulatory-doctor.ru</t>
  </si>
  <si>
    <t>manilatonight.com</t>
  </si>
  <si>
    <t>nuvio.com.br</t>
  </si>
  <si>
    <t>techrocks.ru</t>
  </si>
  <si>
    <t>hgu.edu.cn</t>
  </si>
  <si>
    <t>mcm-cloud.net</t>
  </si>
  <si>
    <t>scp-br.com</t>
  </si>
  <si>
    <t>meridenct.gov</t>
  </si>
  <si>
    <t>psynso.com</t>
  </si>
  <si>
    <t>230news.com</t>
  </si>
  <si>
    <t>ocn888.com</t>
  </si>
  <si>
    <t>spl2.ru</t>
  </si>
  <si>
    <t>krasivii-domen.com</t>
  </si>
  <si>
    <t>kairogame.jp</t>
  </si>
  <si>
    <t>micb.md</t>
  </si>
  <si>
    <t>rushmarket.com</t>
  </si>
  <si>
    <t>bitrix24.id</t>
  </si>
  <si>
    <t>aapsso.com</t>
  </si>
  <si>
    <t>msz.co.jp</t>
  </si>
  <si>
    <t>sidekicker.com</t>
  </si>
  <si>
    <t>italgas.it</t>
  </si>
  <si>
    <t>sjgczy.com</t>
  </si>
  <si>
    <t>xdafirmware.com</t>
  </si>
  <si>
    <t>axiscapital.co.in</t>
  </si>
  <si>
    <t>domashnyaya-kosmetika.ru</t>
  </si>
  <si>
    <t>simple-press.com</t>
  </si>
  <si>
    <t>ceda.com.au</t>
  </si>
  <si>
    <t>benechat.com</t>
  </si>
  <si>
    <t>jacobmcmillen.com</t>
  </si>
  <si>
    <t>ycash.xyz</t>
  </si>
  <si>
    <t>ccmbenchmark.com</t>
  </si>
  <si>
    <t>icqmail.com</t>
  </si>
  <si>
    <t>dndser.com</t>
  </si>
  <si>
    <t>ntt-txs.jp</t>
  </si>
  <si>
    <t>genealogienetz.de</t>
  </si>
  <si>
    <t>clubgets.com</t>
  </si>
  <si>
    <t>lichtensteinfoundation.org</t>
  </si>
  <si>
    <t>rutubex.com</t>
  </si>
  <si>
    <t>pornlandq.com</t>
  </si>
  <si>
    <t>xn----7sbbfb7a7aej.xn--p1ai</t>
  </si>
  <si>
    <t>toplines100.ga</t>
  </si>
  <si>
    <t>camau.gov.vn</t>
  </si>
  <si>
    <t>bingolotto.se</t>
  </si>
  <si>
    <t>aromacode.ru</t>
  </si>
  <si>
    <t>tubexxxuhd.com</t>
  </si>
  <si>
    <t>muhleisen.com</t>
  </si>
  <si>
    <t>cannaflower.com</t>
  </si>
  <si>
    <t>ticaframeofm.xyz</t>
  </si>
  <si>
    <t>dasan.co</t>
  </si>
  <si>
    <t>tinyplay.io</t>
  </si>
  <si>
    <t>incentrev.com</t>
  </si>
  <si>
    <t>dial-up.cz</t>
  </si>
  <si>
    <t>supermarket23.com</t>
  </si>
  <si>
    <t>boxfilm.pw</t>
  </si>
  <si>
    <t>ntebredband.no</t>
  </si>
  <si>
    <t>smukkebryster.net</t>
  </si>
  <si>
    <t>legionavto.ru</t>
  </si>
  <si>
    <t>driesvannoten.be</t>
  </si>
  <si>
    <t>winwithbetmaster.com</t>
  </si>
  <si>
    <t>cityofsouthfield.com</t>
  </si>
  <si>
    <t>solespire.com</t>
  </si>
  <si>
    <t>betstamp.app</t>
  </si>
  <si>
    <t>internetgovernance.org</t>
  </si>
  <si>
    <t>csis.dk</t>
  </si>
  <si>
    <t>nvj.nl</t>
  </si>
  <si>
    <t>tfc.info</t>
  </si>
  <si>
    <t>steel110.com</t>
  </si>
  <si>
    <t>gabrielditu.com</t>
  </si>
  <si>
    <t>pinoymovies.ru</t>
  </si>
  <si>
    <t>idialog.club</t>
  </si>
  <si>
    <t>analytics-shop.com</t>
  </si>
  <si>
    <t>dpdbeat.com</t>
  </si>
  <si>
    <t>see.me</t>
  </si>
  <si>
    <t>xhamster3.desi</t>
  </si>
  <si>
    <t>tea-and-coffee.com</t>
  </si>
  <si>
    <t>seavees.com</t>
  </si>
  <si>
    <t>net.cv.ua</t>
  </si>
  <si>
    <t>funpms.com</t>
  </si>
  <si>
    <t>betmasteritalia.com</t>
  </si>
  <si>
    <t>vkino.tj</t>
  </si>
  <si>
    <t>seobacklinks224.ml</t>
  </si>
  <si>
    <t>fahrschulerenebeck.ch</t>
  </si>
  <si>
    <t>indiabullshomeloans.com</t>
  </si>
  <si>
    <t>fluent.pet</t>
  </si>
  <si>
    <t>sisik.kr</t>
  </si>
  <si>
    <t>betreuung-efo.eu</t>
  </si>
  <si>
    <t>ddtgdingdongclubmultionline.com</t>
  </si>
  <si>
    <t>portnetworks.net</t>
  </si>
  <si>
    <t>ucpir.ru</t>
  </si>
  <si>
    <t>damochki-vce.ru</t>
  </si>
  <si>
    <t>xq.com.tw</t>
  </si>
  <si>
    <t>kino-hd720.online</t>
  </si>
  <si>
    <t>theroom.com</t>
  </si>
  <si>
    <t>hellofresh.kr</t>
  </si>
  <si>
    <t>virtuadata.com</t>
  </si>
  <si>
    <t>darkelf.eu</t>
  </si>
  <si>
    <t>shoreexcursioneer.com</t>
  </si>
  <si>
    <t>otsuma.ac.jp</t>
  </si>
  <si>
    <t>sas911.net</t>
  </si>
  <si>
    <t>windowsdevcenter.com</t>
  </si>
  <si>
    <t>zetland.dk</t>
  </si>
  <si>
    <t>frankreport.com</t>
  </si>
  <si>
    <t>camwhores3.com</t>
  </si>
  <si>
    <t>vuhh.de</t>
  </si>
  <si>
    <t>vam-auto.ru</t>
  </si>
  <si>
    <t>promero.com</t>
  </si>
  <si>
    <t>eaiiiiiaiufuurrrro.biz</t>
  </si>
  <si>
    <t>onlinecasinoaustralian.com</t>
  </si>
  <si>
    <t>smartform.cz</t>
  </si>
  <si>
    <t>worlduc.com</t>
  </si>
  <si>
    <t>hosting022.com</t>
  </si>
  <si>
    <t>australiaonlinecasinos.net</t>
  </si>
  <si>
    <t>resilinc.com</t>
  </si>
  <si>
    <t>expressusps.info</t>
  </si>
  <si>
    <t>soekris.com</t>
  </si>
  <si>
    <t>thepostcity.com</t>
  </si>
  <si>
    <t>morningstar.at</t>
  </si>
  <si>
    <t>seesparkbox.com</t>
  </si>
  <si>
    <t>arabicpod101.com</t>
  </si>
  <si>
    <t>whisky.dk</t>
  </si>
  <si>
    <t>casimr.ru</t>
  </si>
  <si>
    <t>enni.gg</t>
  </si>
  <si>
    <t>fulldecksolitaire.com</t>
  </si>
  <si>
    <t>tietogroup.com</t>
  </si>
  <si>
    <t>cambros.tv</t>
  </si>
  <si>
    <t>thebon.co.kr</t>
  </si>
  <si>
    <t>mk1cloud.com</t>
  </si>
  <si>
    <t>hvwan.net</t>
  </si>
  <si>
    <t>gunner.com</t>
  </si>
  <si>
    <t>neighbourly.com</t>
  </si>
  <si>
    <t>naturkundemuseum-bw.de</t>
  </si>
  <si>
    <t>bngre.ru</t>
  </si>
  <si>
    <t>lavishalice.com</t>
  </si>
  <si>
    <t>c-cpress.com</t>
  </si>
  <si>
    <t>nettransforms.com</t>
  </si>
  <si>
    <t>audioboo.org</t>
  </si>
  <si>
    <t>love-and-pride.nl</t>
  </si>
  <si>
    <t>ibusuki.jp</t>
  </si>
  <si>
    <t>agroweb.nl</t>
  </si>
  <si>
    <t>funddj.com</t>
  </si>
  <si>
    <t>trip8080.com</t>
  </si>
  <si>
    <t>meedan.com</t>
  </si>
  <si>
    <t>clubperfection.com</t>
  </si>
  <si>
    <t>ozornik.net</t>
  </si>
  <si>
    <t>azartplay4.ru</t>
  </si>
  <si>
    <t>pref.nagasaki.jp</t>
  </si>
  <si>
    <t>globalusnews.com</t>
  </si>
  <si>
    <t>peanut-institute.com</t>
  </si>
  <si>
    <t>ceskymultihosting.cz</t>
  </si>
  <si>
    <t>kaizen.az</t>
  </si>
  <si>
    <t>techtip24.com</t>
  </si>
  <si>
    <t>xnnxxx.net</t>
  </si>
  <si>
    <t>bjconline.org</t>
  </si>
  <si>
    <t>perawanbokep.lol</t>
  </si>
  <si>
    <t>file2hd.com</t>
  </si>
  <si>
    <t>eucsoft.com</t>
  </si>
  <si>
    <t>technohosting.com.au</t>
  </si>
  <si>
    <t>toshiba.ca</t>
  </si>
  <si>
    <t>bfalbt.com</t>
  </si>
  <si>
    <t>subaru.de</t>
  </si>
  <si>
    <t>inquest.net</t>
  </si>
  <si>
    <t>tedeschitrucksband.com</t>
  </si>
  <si>
    <t>feeltiptop.com</t>
  </si>
  <si>
    <t>smotrlost.live</t>
  </si>
  <si>
    <t>nextgis.net</t>
  </si>
  <si>
    <t>easysmmpanel.com</t>
  </si>
  <si>
    <t>camwhores8.com</t>
  </si>
  <si>
    <t>jgmhtok0m.com</t>
  </si>
  <si>
    <t>lavieclaire.com</t>
  </si>
  <si>
    <t>mirslovarei.com</t>
  </si>
  <si>
    <t>pmbk55.space</t>
  </si>
  <si>
    <t>flowkeycdn.com</t>
  </si>
  <si>
    <t>gnoce.com</t>
  </si>
  <si>
    <t>hostexpert.us</t>
  </si>
  <si>
    <t>biznessrussia.ru</t>
  </si>
  <si>
    <t>icrcat.com</t>
  </si>
  <si>
    <t>sharkysevents.com</t>
  </si>
  <si>
    <t>claimittexas.gov</t>
  </si>
  <si>
    <t>prof-it.pro</t>
  </si>
  <si>
    <t>kavak.services</t>
  </si>
  <si>
    <t>allianz-autowelt.de</t>
  </si>
  <si>
    <t>aniways.com</t>
  </si>
  <si>
    <t>pfizer.com.cn</t>
  </si>
  <si>
    <t>camwhores1.com</t>
  </si>
  <si>
    <t>filmscanner.info</t>
  </si>
  <si>
    <t>imageweb.ws</t>
  </si>
  <si>
    <t>aniseblog.tw</t>
  </si>
  <si>
    <t>wityx.com</t>
  </si>
  <si>
    <t>dialoguewithadoptees.org</t>
  </si>
  <si>
    <t>muuseo.com</t>
  </si>
  <si>
    <t>wb24.pl</t>
  </si>
  <si>
    <t>baobao88.com</t>
  </si>
  <si>
    <t>vulkanvegas-online.com</t>
  </si>
  <si>
    <t>manga.mn</t>
  </si>
  <si>
    <t>andshethrived.com</t>
  </si>
  <si>
    <t>wpbeaveraddons.com</t>
  </si>
  <si>
    <t>littlepim.com</t>
  </si>
  <si>
    <t>dogcatlove.fr</t>
  </si>
  <si>
    <t>countrystandardtime.com</t>
  </si>
  <si>
    <t>neerlandistiek.nl</t>
  </si>
  <si>
    <t>alabamaachieves.org</t>
  </si>
  <si>
    <t>thesunglassfix.com</t>
  </si>
  <si>
    <t>bagra.ru</t>
  </si>
  <si>
    <t>manuolog.ru</t>
  </si>
  <si>
    <t>printerprofi.ru</t>
  </si>
  <si>
    <t>liveviewgps.com</t>
  </si>
  <si>
    <t>das-parlament.de</t>
  </si>
  <si>
    <t>tv.ru</t>
  </si>
  <si>
    <t>elsevierdirect.com</t>
  </si>
  <si>
    <t>cngb.org</t>
  </si>
  <si>
    <t>mccullagh.org</t>
  </si>
  <si>
    <t>vietjack.me</t>
  </si>
  <si>
    <t>reviewob.com</t>
  </si>
  <si>
    <t>thewildlifenews.com</t>
  </si>
  <si>
    <t>giochistars.it</t>
  </si>
  <si>
    <t>toplines105.ml</t>
  </si>
  <si>
    <t>gc.com.ge</t>
  </si>
  <si>
    <t>viadis.ru</t>
  </si>
  <si>
    <t>cutp.in</t>
  </si>
  <si>
    <t>errors-seeds.com.ua</t>
  </si>
  <si>
    <t>avsite.gr</t>
  </si>
  <si>
    <t>crypto-mining.club</t>
  </si>
  <si>
    <t>adpostlive.com</t>
  </si>
  <si>
    <t>popcornpay.kr</t>
  </si>
  <si>
    <t>sanaltescil.com</t>
  </si>
  <si>
    <t>proxys.io</t>
  </si>
  <si>
    <t>wanderingwildflowers.shop</t>
  </si>
  <si>
    <t>xn--l8j1bc5qzj4b2az6t7a1489k.net</t>
  </si>
  <si>
    <t>worldtechcctv.net</t>
  </si>
  <si>
    <t>jorgeyunda.com</t>
  </si>
  <si>
    <t>remorecover.com</t>
  </si>
  <si>
    <t>hanko.co.jp</t>
  </si>
  <si>
    <t>tradelinestores.com</t>
  </si>
  <si>
    <t>redakamel.com</t>
  </si>
  <si>
    <t>xsmn247.me</t>
  </si>
  <si>
    <t>pmiscience.com</t>
  </si>
  <si>
    <t>virtualrealhub.com</t>
  </si>
  <si>
    <t>daddyhunt.com</t>
  </si>
  <si>
    <t>commonwealthfoundation.com</t>
  </si>
  <si>
    <t>dianlipeixun.com</t>
  </si>
  <si>
    <t>bfasx.com</t>
  </si>
  <si>
    <t>demadeiras.com.br</t>
  </si>
  <si>
    <t>ncwlife.com</t>
  </si>
  <si>
    <t>zanies.com</t>
  </si>
  <si>
    <t>animefreak.to</t>
  </si>
  <si>
    <t>jumpstartagency.com</t>
  </si>
  <si>
    <t>guitaraffecs.com</t>
  </si>
  <si>
    <t>marlinwire.com</t>
  </si>
  <si>
    <t>chicco.it</t>
  </si>
  <si>
    <t>cazuoye.com</t>
  </si>
  <si>
    <t>neonime.fun</t>
  </si>
  <si>
    <t>nikerosherun.net</t>
  </si>
  <si>
    <t>nclbgc.org</t>
  </si>
  <si>
    <t>mni.ne.jp</t>
  </si>
  <si>
    <t>mysmartserve.com</t>
  </si>
  <si>
    <t>asue.am</t>
  </si>
  <si>
    <t>fuzoku-job109.com</t>
  </si>
  <si>
    <t>ynot.co.jp</t>
  </si>
  <si>
    <t>edgecg.com</t>
  </si>
  <si>
    <t>ukflooringdirect.co.uk</t>
  </si>
  <si>
    <t>canon.be</t>
  </si>
  <si>
    <t>cacno.org</t>
  </si>
  <si>
    <t>is-a-chef.org</t>
  </si>
  <si>
    <t>wotebi.cn</t>
  </si>
  <si>
    <t>ireadlabelsforyou.com</t>
  </si>
  <si>
    <t>kidpassage.com</t>
  </si>
  <si>
    <t>resourceusaonline.com</t>
  </si>
  <si>
    <t>smartup.one</t>
  </si>
  <si>
    <t>detroitcatholic.com</t>
  </si>
  <si>
    <t>buddhateas.com</t>
  </si>
  <si>
    <t>mobioffice.com.cn</t>
  </si>
  <si>
    <t>kwaoo.net</t>
  </si>
  <si>
    <t>converg.com</t>
  </si>
  <si>
    <t>cv.lt</t>
  </si>
  <si>
    <t>affinity-space.com</t>
  </si>
  <si>
    <t>fxtech-chief.pro</t>
  </si>
  <si>
    <t>juzo.com</t>
  </si>
  <si>
    <t>whiteaway.com</t>
  </si>
  <si>
    <t>ekolay.net</t>
  </si>
  <si>
    <t>bestaussie.ru</t>
  </si>
  <si>
    <t>wallmur.com</t>
  </si>
  <si>
    <t>shunchang.co.kr</t>
  </si>
  <si>
    <t>revalue.jp</t>
  </si>
  <si>
    <t>hayahmagazine.com</t>
  </si>
  <si>
    <t>pudgefactor.com</t>
  </si>
  <si>
    <t>manvideos.xxx</t>
  </si>
  <si>
    <t>scmks.ru</t>
  </si>
  <si>
    <t>globalnovations.com</t>
  </si>
  <si>
    <t>maturewomenwantingmen.com</t>
  </si>
  <si>
    <t>hancocks-paducah.cf</t>
  </si>
  <si>
    <t>emediaproject.com</t>
  </si>
  <si>
    <t>theozonehole.com</t>
  </si>
  <si>
    <t>heyserver.in</t>
  </si>
  <si>
    <t>teamplace.net</t>
  </si>
  <si>
    <t>lordfilm-2020.net</t>
  </si>
  <si>
    <t>promojukebox.com</t>
  </si>
  <si>
    <t>virginlifecare.com</t>
  </si>
  <si>
    <t>player.radio</t>
  </si>
  <si>
    <t>proyectopuente.com.mx</t>
  </si>
  <si>
    <t>ip-188-165-34.eu</t>
  </si>
  <si>
    <t>sutpindia.com</t>
  </si>
  <si>
    <t>chennairains.org</t>
  </si>
  <si>
    <t>abc1008.com</t>
  </si>
  <si>
    <t>4howtodo.com</t>
  </si>
  <si>
    <t>runforsomething.net</t>
  </si>
  <si>
    <t>foodfromportugal.com</t>
  </si>
  <si>
    <t>myopendatablog.com</t>
  </si>
  <si>
    <t>educationsupport.org.uk</t>
  </si>
  <si>
    <t>keso.org</t>
  </si>
  <si>
    <t>unclenearest.com</t>
  </si>
  <si>
    <t>latampass.com</t>
  </si>
  <si>
    <t>freewirebroadband.com</t>
  </si>
  <si>
    <t>mycomstar.com.au</t>
  </si>
  <si>
    <t>quanqiuxinge.com</t>
  </si>
  <si>
    <t>childrensdmc.org</t>
  </si>
  <si>
    <t>lyonfinancial.net</t>
  </si>
  <si>
    <t>cavalluna.com</t>
  </si>
  <si>
    <t>ghsmining.com</t>
  </si>
  <si>
    <t>chartworks.io</t>
  </si>
  <si>
    <t>busanroom.club</t>
  </si>
  <si>
    <t>benic360.com</t>
  </si>
  <si>
    <t>xn--m1abbbg.love</t>
  </si>
  <si>
    <t>studytube.nl</t>
  </si>
  <si>
    <t>gomplayer.com</t>
  </si>
  <si>
    <t>whaleresearch.com</t>
  </si>
  <si>
    <t>brooktaverner.co.uk</t>
  </si>
  <si>
    <t>lincraft.com.au</t>
  </si>
  <si>
    <t>risk-inform.com</t>
  </si>
  <si>
    <t>camwhores10.com</t>
  </si>
  <si>
    <t>joinmytrip.com</t>
  </si>
  <si>
    <t>wavefly.com</t>
  </si>
  <si>
    <t>teachtown.com</t>
  </si>
  <si>
    <t>eurorscg.fr</t>
  </si>
  <si>
    <t>casinoreizz.xyz</t>
  </si>
  <si>
    <t>jawink.ne.jp</t>
  </si>
  <si>
    <t>ccinternet.cz</t>
  </si>
  <si>
    <t>siabz.com</t>
  </si>
  <si>
    <t>dnscam.com</t>
  </si>
  <si>
    <t>bootply.com</t>
  </si>
  <si>
    <t>lookfantastic.pt</t>
  </si>
  <si>
    <t>webnus.biz</t>
  </si>
  <si>
    <t>shipinzhuanhuan.cn</t>
  </si>
  <si>
    <t>grafcasino.com</t>
  </si>
  <si>
    <t>astranet.it</t>
  </si>
  <si>
    <t>cursdeguvernare.ro</t>
  </si>
  <si>
    <t>poetsgate.com</t>
  </si>
  <si>
    <t>clfans.club</t>
  </si>
  <si>
    <t>jianzhuj.cn</t>
  </si>
  <si>
    <t>onyamagazine.com</t>
  </si>
  <si>
    <t>thesismelon.com</t>
  </si>
  <si>
    <t>chriszabriskie.com</t>
  </si>
  <si>
    <t>almhtnews.com</t>
  </si>
  <si>
    <t>bulbankonline.bg</t>
  </si>
  <si>
    <t>metrorio.com.br</t>
  </si>
  <si>
    <t>spacecraft.co.jp</t>
  </si>
  <si>
    <t>sdein.gov.cn</t>
  </si>
  <si>
    <t>takasago.lg.jp</t>
  </si>
  <si>
    <t>infotelematico.com</t>
  </si>
  <si>
    <t>dedar.com</t>
  </si>
  <si>
    <t>ogglebooble.com</t>
  </si>
  <si>
    <t>haarlemmermeergemeente.nl</t>
  </si>
  <si>
    <t>bmw-motorrad.bo</t>
  </si>
  <si>
    <t>ianridpath.com</t>
  </si>
  <si>
    <t>1in.kz</t>
  </si>
  <si>
    <t>picmeta2022.top</t>
  </si>
  <si>
    <t>ensembleschools.com</t>
  </si>
  <si>
    <t>pornstarsyfamosas.es</t>
  </si>
  <si>
    <t>themodernfirm.com</t>
  </si>
  <si>
    <t>mcseagroup.com</t>
  </si>
  <si>
    <t>trybrass.com</t>
  </si>
  <si>
    <t>feedle.net</t>
  </si>
  <si>
    <t>betmaster28.com</t>
  </si>
  <si>
    <t>poezda.net</t>
  </si>
  <si>
    <t>badeloftusa.com</t>
  </si>
  <si>
    <t>syntegra.systems</t>
  </si>
  <si>
    <t>cloudsharks.co</t>
  </si>
  <si>
    <t>bookonline24.ru</t>
  </si>
  <si>
    <t>cbc-x.com</t>
  </si>
  <si>
    <t>flokkus.nl</t>
  </si>
  <si>
    <t>cakwid.net</t>
  </si>
  <si>
    <t>flynth.nl</t>
  </si>
  <si>
    <t>firstbusiness.bank</t>
  </si>
  <si>
    <t>kodo.or.jp</t>
  </si>
  <si>
    <t>lindro.it</t>
  </si>
  <si>
    <t>interweb-servers.com</t>
  </si>
  <si>
    <t>intactspecialty.com</t>
  </si>
  <si>
    <t>starmag.com</t>
  </si>
  <si>
    <t>xcvb.ru</t>
  </si>
  <si>
    <t>industrycity.com</t>
  </si>
  <si>
    <t>grendel.cz</t>
  </si>
  <si>
    <t>alfredadler.edu</t>
  </si>
  <si>
    <t>middleatlantic.com</t>
  </si>
  <si>
    <t>recargas.red</t>
  </si>
  <si>
    <t>rutv.net</t>
  </si>
  <si>
    <t>online-login.online</t>
  </si>
  <si>
    <t>xenon.bot</t>
  </si>
  <si>
    <t>carcassonne.org</t>
  </si>
  <si>
    <t>grandmarnier.com</t>
  </si>
  <si>
    <t>gettechgroup.com</t>
  </si>
  <si>
    <t>bronkhorst.com</t>
  </si>
  <si>
    <t>yaoi-chan.me</t>
  </si>
  <si>
    <t>la-haie-donneurs.org</t>
  </si>
  <si>
    <t>paintball.lv</t>
  </si>
  <si>
    <t>kaiidea.com</t>
  </si>
  <si>
    <t>ondovoice.com</t>
  </si>
  <si>
    <t>appfour.com</t>
  </si>
  <si>
    <t>woobi.com</t>
  </si>
  <si>
    <t>cybertraffic.gr</t>
  </si>
  <si>
    <t>i100.co.kr</t>
  </si>
  <si>
    <t>nipo.nl</t>
  </si>
  <si>
    <t>emp.money</t>
  </si>
  <si>
    <t>fakaheda.eu</t>
  </si>
  <si>
    <t>holmescc.edu</t>
  </si>
  <si>
    <t>nissens.com</t>
  </si>
  <si>
    <t>redbulletin.com</t>
  </si>
  <si>
    <t>arnesoft.com</t>
  </si>
  <si>
    <t>teensfuck.me</t>
  </si>
  <si>
    <t>tadalafilm.com</t>
  </si>
  <si>
    <t>tfshops.com</t>
  </si>
  <si>
    <t>superlife-stc30.com</t>
  </si>
  <si>
    <t>tmo.gov.tr</t>
  </si>
  <si>
    <t>nesgm.net</t>
  </si>
  <si>
    <t>parcomega.ca</t>
  </si>
  <si>
    <t>mycity4kids.com</t>
  </si>
  <si>
    <t>joserv.de</t>
  </si>
  <si>
    <t>euanmearns.com</t>
  </si>
  <si>
    <t>cjob.gov.cn</t>
  </si>
  <si>
    <t>youtrust.jp</t>
  </si>
  <si>
    <t>1xbet-cameroun.com</t>
  </si>
  <si>
    <t>chtips.com</t>
  </si>
  <si>
    <t>xobniexec.com</t>
  </si>
  <si>
    <t>swingermate.com</t>
  </si>
  <si>
    <t>kfjc.org</t>
  </si>
  <si>
    <t>notiactual.com</t>
  </si>
  <si>
    <t>verelq.am</t>
  </si>
  <si>
    <t>craft.ro</t>
  </si>
  <si>
    <t>unespar.edu.br</t>
  </si>
  <si>
    <t>century21.ru</t>
  </si>
  <si>
    <t>ign-dns.de</t>
  </si>
  <si>
    <t>getwsodo.me</t>
  </si>
  <si>
    <t>191fun.com</t>
  </si>
  <si>
    <t>dungeons.guide</t>
  </si>
  <si>
    <t>myciiima.cfd</t>
  </si>
  <si>
    <t>babelnovel.com</t>
  </si>
  <si>
    <t>simplygroup.it</t>
  </si>
  <si>
    <t>crashtest-security.com</t>
  </si>
  <si>
    <t>materialeducativo.org</t>
  </si>
  <si>
    <t>genesishealthclub.com</t>
  </si>
  <si>
    <t>8b98b1a05a.com</t>
  </si>
  <si>
    <t>academywave.com</t>
  </si>
  <si>
    <t>beakerbrowser.com</t>
  </si>
  <si>
    <t>invst.ly</t>
  </si>
  <si>
    <t>sohosted17.com</t>
  </si>
  <si>
    <t>bestebewertungen.de</t>
  </si>
  <si>
    <t>sexpornvideoasian.com</t>
  </si>
  <si>
    <t>doamobile.com</t>
  </si>
  <si>
    <t>thecharlestoncitymarket.com</t>
  </si>
  <si>
    <t>planhub.ca</t>
  </si>
  <si>
    <t>theartkitblog.com</t>
  </si>
  <si>
    <t>gamesheet.app</t>
  </si>
  <si>
    <t>igrovue-avtomatu-online3.com</t>
  </si>
  <si>
    <t>svenskamassan.se</t>
  </si>
  <si>
    <t>arinatiles.com</t>
  </si>
  <si>
    <t>jqgrbs.com</t>
  </si>
  <si>
    <t>cardboardcutoutstandees.com</t>
  </si>
  <si>
    <t>archivesofpathology.org</t>
  </si>
  <si>
    <t>salezjanie.pl</t>
  </si>
  <si>
    <t>z101digital.com</t>
  </si>
  <si>
    <t>teckgenius.co.uk</t>
  </si>
  <si>
    <t>afccnet.org</t>
  </si>
  <si>
    <t>vumview.com</t>
  </si>
  <si>
    <t>stlinks.su</t>
  </si>
  <si>
    <t>gedlp.com</t>
  </si>
  <si>
    <t>myinland.com</t>
  </si>
  <si>
    <t>darkwebsmarkets.com</t>
  </si>
  <si>
    <t>playfortuna-official-site.online</t>
  </si>
  <si>
    <t>betmatecasino.com</t>
  </si>
  <si>
    <t>semyanich-semena.net</t>
  </si>
  <si>
    <t>readingandwritinghaven.com</t>
  </si>
  <si>
    <t>spansion.com</t>
  </si>
  <si>
    <t>hilversum.nl</t>
  </si>
  <si>
    <t>longmabookcn.com</t>
  </si>
  <si>
    <t>vmf.com</t>
  </si>
  <si>
    <t>betmasterworld.com</t>
  </si>
  <si>
    <t>actressx.com</t>
  </si>
  <si>
    <t>eurofullmendoza.com</t>
  </si>
  <si>
    <t>ebazaar-post.ir</t>
  </si>
  <si>
    <t>mhss.jp</t>
  </si>
  <si>
    <t>salonwebsolutions.co.uk</t>
  </si>
  <si>
    <t>halfords.nl</t>
  </si>
  <si>
    <t>bilder-speicher.de</t>
  </si>
  <si>
    <t>buenavistarecovery.com</t>
  </si>
  <si>
    <t>berufsstart.de</t>
  </si>
  <si>
    <t>upjobsnews.com</t>
  </si>
  <si>
    <t>azinogo5mob.icu</t>
  </si>
  <si>
    <t>bikini.com</t>
  </si>
  <si>
    <t>shanhaibi.com</t>
  </si>
  <si>
    <t>ivanhoecambridge.com</t>
  </si>
  <si>
    <t>tq121.com.cn</t>
  </si>
  <si>
    <t>getawesomestudio.com</t>
  </si>
  <si>
    <t>beano.io</t>
  </si>
  <si>
    <t>shopdazzles.com</t>
  </si>
  <si>
    <t>fiercedental.com</t>
  </si>
  <si>
    <t>boostfidgets.com</t>
  </si>
  <si>
    <t>hacks.guide</t>
  </si>
  <si>
    <t>productiveav.com</t>
  </si>
  <si>
    <t>420intel.com</t>
  </si>
  <si>
    <t>pinuponline.ru</t>
  </si>
  <si>
    <t>teletrade.eu</t>
  </si>
  <si>
    <t>spiideo.com</t>
  </si>
  <si>
    <t>foni.net</t>
  </si>
  <si>
    <t>lonelyplanet.de</t>
  </si>
  <si>
    <t>trautes.de</t>
  </si>
  <si>
    <t>adlpo.com</t>
  </si>
  <si>
    <t>mhandee88.com</t>
  </si>
  <si>
    <t>theeffortlesschic.com</t>
  </si>
  <si>
    <t>breiband.no</t>
  </si>
  <si>
    <t>hiltonmexico.com</t>
  </si>
  <si>
    <t>markandy.com</t>
  </si>
  <si>
    <t>althakroon.com</t>
  </si>
  <si>
    <t>nuft.edu.ua</t>
  </si>
  <si>
    <t>1dining.co.jp</t>
  </si>
  <si>
    <t>yottly.com</t>
  </si>
  <si>
    <t>homosensual.com</t>
  </si>
  <si>
    <t>edelweisscredit.com</t>
  </si>
  <si>
    <t>conversorletras.com</t>
  </si>
  <si>
    <t>brocode2s.com</t>
  </si>
  <si>
    <t>intelligentcontacts.com</t>
  </si>
  <si>
    <t>noticialdia.com</t>
  </si>
  <si>
    <t>brezov-gaj.si</t>
  </si>
  <si>
    <t>redcardreloadable.com</t>
  </si>
  <si>
    <t>csoinsights.com</t>
  </si>
  <si>
    <t>gingerhotels.com</t>
  </si>
  <si>
    <t>welcomingamerica.org</t>
  </si>
  <si>
    <t>femaleviagra.cyou</t>
  </si>
  <si>
    <t>btwb.io</t>
  </si>
  <si>
    <t>evangeli.net</t>
  </si>
  <si>
    <t>automanage.ru</t>
  </si>
  <si>
    <t>realsearch.ru</t>
  </si>
  <si>
    <t>coywolf.news</t>
  </si>
  <si>
    <t>cgfl.net</t>
  </si>
  <si>
    <t>quizpin.com</t>
  </si>
  <si>
    <t>romhustler.net</t>
  </si>
  <si>
    <t>collectbux.net</t>
  </si>
  <si>
    <t>gsnetworks.com.ar</t>
  </si>
  <si>
    <t>tamilxnxx.org</t>
  </si>
  <si>
    <t>match-club.ru</t>
  </si>
  <si>
    <t>jewellerynetasia.com</t>
  </si>
  <si>
    <t>swiftblogs.com.au</t>
  </si>
  <si>
    <t>kure.lg.jp</t>
  </si>
  <si>
    <t>casino-xklubs.com</t>
  </si>
  <si>
    <t>wheelingisland.com</t>
  </si>
  <si>
    <t>itukraine.org.ua</t>
  </si>
  <si>
    <t>slidechef.net</t>
  </si>
  <si>
    <t>mediawijsheid.nl</t>
  </si>
  <si>
    <t>jewelers.services</t>
  </si>
  <si>
    <t>kanyy.cc</t>
  </si>
  <si>
    <t>champaignschools.org</t>
  </si>
  <si>
    <t>countrywide.co.uk</t>
  </si>
  <si>
    <t>pkvideo.net</t>
  </si>
  <si>
    <t>johnnywander.com</t>
  </si>
  <si>
    <t>wangsen.cn</t>
  </si>
  <si>
    <t>schmap.com</t>
  </si>
  <si>
    <t>papayaseries.net</t>
  </si>
  <si>
    <t>gcits.com</t>
  </si>
  <si>
    <t>theoldie.co.uk</t>
  </si>
  <si>
    <t>videodown.app</t>
  </si>
  <si>
    <t>feelingsdelight.com</t>
  </si>
  <si>
    <t>viagrabs.com</t>
  </si>
  <si>
    <t>your-merchandise.com</t>
  </si>
  <si>
    <t>cerebromente.org.br</t>
  </si>
  <si>
    <t>neurohive.io</t>
  </si>
  <si>
    <t>liptinfor.net</t>
  </si>
  <si>
    <t>karkey.in</t>
  </si>
  <si>
    <t>crabada.com</t>
  </si>
  <si>
    <t>onedatablog.com</t>
  </si>
  <si>
    <t>providentenergy.net</t>
  </si>
  <si>
    <t>h3c.com.cn</t>
  </si>
  <si>
    <t>yhteishyva.fi</t>
  </si>
  <si>
    <t>swgt.io</t>
  </si>
  <si>
    <t>xxxtorrents.pro</t>
  </si>
  <si>
    <t>assignmentdoer.com</t>
  </si>
  <si>
    <t>nnpapa4.com</t>
  </si>
  <si>
    <t>betmaster21.com</t>
  </si>
  <si>
    <t>airductcleaningsa.com</t>
  </si>
  <si>
    <t>zanaflextizanidine.quest</t>
  </si>
  <si>
    <t>redditporn.tv</t>
  </si>
  <si>
    <t>fondsovmena.ru</t>
  </si>
  <si>
    <t>shorelineschools.org</t>
  </si>
  <si>
    <t>financeone.com.br</t>
  </si>
  <si>
    <t>visittallahassee.com</t>
  </si>
  <si>
    <t>hintmag.com</t>
  </si>
  <si>
    <t>yelp-business.com</t>
  </si>
  <si>
    <t>wuling-farm.com.tw</t>
  </si>
  <si>
    <t>kupit-snus.com</t>
  </si>
  <si>
    <t>sealink.com.au</t>
  </si>
  <si>
    <t>hotels24.ua</t>
  </si>
  <si>
    <t>ndtv1.com</t>
  </si>
  <si>
    <t>toshin-hensachi.com</t>
  </si>
  <si>
    <t>ilc.org</t>
  </si>
  <si>
    <t>venta-luftwaescher.de</t>
  </si>
  <si>
    <t>maasstadziekenhuis.nl</t>
  </si>
  <si>
    <t>lordfilmslu.online</t>
  </si>
  <si>
    <t>koroad.or.kr</t>
  </si>
  <si>
    <t>sfzp.cz</t>
  </si>
  <si>
    <t>putariatelegram.com</t>
  </si>
  <si>
    <t>sobatfilm.biz</t>
  </si>
  <si>
    <t>goldenkluch.ru</t>
  </si>
  <si>
    <t>nguindustries.net</t>
  </si>
  <si>
    <t>uitgekookt.nl</t>
  </si>
  <si>
    <t>74mail.ru</t>
  </si>
  <si>
    <t>lastick.ru</t>
  </si>
  <si>
    <t>roed25.dk</t>
  </si>
  <si>
    <t>weledying-jessed.com</t>
  </si>
  <si>
    <t>ocenka2010.ru</t>
  </si>
  <si>
    <t>crownpaints.co.uk</t>
  </si>
  <si>
    <t>kingstream.live</t>
  </si>
  <si>
    <t>picular.co</t>
  </si>
  <si>
    <t>amefird.com</t>
  </si>
  <si>
    <t>minox.com</t>
  </si>
  <si>
    <t>vdrweb.net</t>
  </si>
  <si>
    <t>resourceshelf.com</t>
  </si>
  <si>
    <t>vertigopolitico.com</t>
  </si>
  <si>
    <t>orbia.com</t>
  </si>
  <si>
    <t>ctvolympics.ca</t>
  </si>
  <si>
    <t>1xbet.ec</t>
  </si>
  <si>
    <t>bb-alooy.com</t>
  </si>
  <si>
    <t>markkelly.com</t>
  </si>
  <si>
    <t>cobourgnetworks.com</t>
  </si>
  <si>
    <t>1brd.com</t>
  </si>
  <si>
    <t>patlite.co.jp</t>
  </si>
  <si>
    <t>segelreporter.com</t>
  </si>
  <si>
    <t>jordan-travel.com</t>
  </si>
  <si>
    <t>sportbiz.com.ua</t>
  </si>
  <si>
    <t>redesoterica.net</t>
  </si>
  <si>
    <t>jewelrybyjohan.com</t>
  </si>
  <si>
    <t>devsell.io</t>
  </si>
  <si>
    <t>cambeywest.com</t>
  </si>
  <si>
    <t>quantifyhaste.com</t>
  </si>
  <si>
    <t>shopthemes.ru</t>
  </si>
  <si>
    <t>lexautolease.co.uk</t>
  </si>
  <si>
    <t>betr.com.au</t>
  </si>
  <si>
    <t>urbanasian.com</t>
  </si>
  <si>
    <t>assaabloyibwebservices.com</t>
  </si>
  <si>
    <t>analexzesse.com</t>
  </si>
  <si>
    <t>mysoftware.de</t>
  </si>
  <si>
    <t>townsquarenewsletters.com</t>
  </si>
  <si>
    <t>mp.se</t>
  </si>
  <si>
    <t>thedizzycook.com</t>
  </si>
  <si>
    <t>rusvulkan777.com</t>
  </si>
  <si>
    <t>dnsnawala.net</t>
  </si>
  <si>
    <t>hominggame.com</t>
  </si>
  <si>
    <t>jbl.com.au</t>
  </si>
  <si>
    <t>adssets.com</t>
  </si>
  <si>
    <t>billingcc.com</t>
  </si>
  <si>
    <t>libreriaguillermo.com</t>
  </si>
  <si>
    <t>drugstore.gives</t>
  </si>
  <si>
    <t>ciela.com</t>
  </si>
  <si>
    <t>amarkets.com</t>
  </si>
  <si>
    <t>prepperwebsite.com</t>
  </si>
  <si>
    <t>theskinsuite.co.uk</t>
  </si>
  <si>
    <t>bbwsinglessites.com</t>
  </si>
  <si>
    <t>hdvideoporn.org</t>
  </si>
  <si>
    <t>lyreka.com</t>
  </si>
  <si>
    <t>hantrainerpro.com</t>
  </si>
  <si>
    <t>paynesgray.com</t>
  </si>
  <si>
    <t>haisha-sarch.com</t>
  </si>
  <si>
    <t>fullxd.com</t>
  </si>
  <si>
    <t>chinamae.com</t>
  </si>
  <si>
    <t>octavia-club.ru</t>
  </si>
  <si>
    <t>ruz.net</t>
  </si>
  <si>
    <t>trcp.org</t>
  </si>
  <si>
    <t>ciyuanhai.com</t>
  </si>
  <si>
    <t>blairnet.net</t>
  </si>
  <si>
    <t>cayugacounty.us</t>
  </si>
  <si>
    <t>hydroxychloroquinecheap.com</t>
  </si>
  <si>
    <t>iaclea.org</t>
  </si>
  <si>
    <t>electrolux.com.cn</t>
  </si>
  <si>
    <t>biggiao.com</t>
  </si>
  <si>
    <t>twitchfollowing.com</t>
  </si>
  <si>
    <t>lifeinhb.com</t>
  </si>
  <si>
    <t>seecurrents.com</t>
  </si>
  <si>
    <t>softedu.cf</t>
  </si>
  <si>
    <t>kensure.org</t>
  </si>
  <si>
    <t>pageoptimizer.pro</t>
  </si>
  <si>
    <t>worldanimalday.org.uk</t>
  </si>
  <si>
    <t>olitt.net</t>
  </si>
  <si>
    <t>mayfaircliniclondon.com</t>
  </si>
  <si>
    <t>employnv.gov</t>
  </si>
  <si>
    <t>liquidfire.mobi</t>
  </si>
  <si>
    <t>mrtpetrograd.ru</t>
  </si>
  <si>
    <t>market-24.com.ua</t>
  </si>
  <si>
    <t>enter.kg</t>
  </si>
  <si>
    <t>umbrella-host.co.uk</t>
  </si>
  <si>
    <t>unifynetsol.net</t>
  </si>
  <si>
    <t>excel-exercise.com</t>
  </si>
  <si>
    <t>paydayreport.com</t>
  </si>
  <si>
    <t>twindish-electronics.de</t>
  </si>
  <si>
    <t>taokeshow.com</t>
  </si>
  <si>
    <t>mtgcommander.net</t>
  </si>
  <si>
    <t>myessayhelp.co.uk</t>
  </si>
  <si>
    <t>odfil.es</t>
  </si>
  <si>
    <t>haciendabogota.gov.co</t>
  </si>
  <si>
    <t>siphrd.com</t>
  </si>
  <si>
    <t>uzaymanga.com</t>
  </si>
  <si>
    <t>jitcreatives.de</t>
  </si>
  <si>
    <t>buyurindir.org</t>
  </si>
  <si>
    <t>classyprice.com.bd</t>
  </si>
  <si>
    <t>bluefirereader.com</t>
  </si>
  <si>
    <t>badlandsranch.com</t>
  </si>
  <si>
    <t>eauto.co.in</t>
  </si>
  <si>
    <t>netmass.com</t>
  </si>
  <si>
    <t>carol.net</t>
  </si>
  <si>
    <t>santeesuk.com</t>
  </si>
  <si>
    <t>flashbackj.com</t>
  </si>
  <si>
    <t>multi-net.eu</t>
  </si>
  <si>
    <t>mai.finance</t>
  </si>
  <si>
    <t>modele-lettre-gratuit.com</t>
  </si>
  <si>
    <t>sexsuperstore.co.uk</t>
  </si>
  <si>
    <t>tigertechnologyus.ml</t>
  </si>
  <si>
    <t>agip.com</t>
  </si>
  <si>
    <t>ratesetter.com</t>
  </si>
  <si>
    <t>labowet.pl</t>
  </si>
  <si>
    <t>pencom.gov.ng</t>
  </si>
  <si>
    <t>picdumidi.com</t>
  </si>
  <si>
    <t>lotoscasino.com</t>
  </si>
  <si>
    <t>eastafricantrails.com</t>
  </si>
  <si>
    <t>hdbg.de</t>
  </si>
  <si>
    <t>navarweb.net</t>
  </si>
  <si>
    <t>gofsk.net</t>
  </si>
  <si>
    <t>coresystem.net</t>
  </si>
  <si>
    <t>2302346.ru</t>
  </si>
  <si>
    <t>turdg1.com</t>
  </si>
  <si>
    <t>employeeconnect.com</t>
  </si>
  <si>
    <t>baidu.com.cn</t>
  </si>
  <si>
    <t>sportco.io</t>
  </si>
  <si>
    <t>tophostingtip.com</t>
  </si>
  <si>
    <t>aeon-network.net</t>
  </si>
  <si>
    <t>hexns.nl</t>
  </si>
  <si>
    <t>hoyomining.net</t>
  </si>
  <si>
    <t>suraw.com</t>
  </si>
  <si>
    <t>tienda.ir</t>
  </si>
  <si>
    <t>urx.nu</t>
  </si>
  <si>
    <t>qjhm.net</t>
  </si>
  <si>
    <t>aroundtheworldinaday.com</t>
  </si>
  <si>
    <t>brainandspine.org.uk</t>
  </si>
  <si>
    <t>whoprofits.org</t>
  </si>
  <si>
    <t>theminigolfking.com</t>
  </si>
  <si>
    <t>ohmart.info</t>
  </si>
  <si>
    <t>mostxux.com</t>
  </si>
  <si>
    <t>theappcode.site</t>
  </si>
  <si>
    <t>editorscoops.com</t>
  </si>
  <si>
    <t>gift-me.net</t>
  </si>
  <si>
    <t>hdrusporno.com</t>
  </si>
  <si>
    <t>clear.com</t>
  </si>
  <si>
    <t>coopkyosai.coop</t>
  </si>
  <si>
    <t>localflirt.com</t>
  </si>
  <si>
    <t>chattanoogafun.com</t>
  </si>
  <si>
    <t>acra-ratings.ru</t>
  </si>
  <si>
    <t>fancl.jp</t>
  </si>
  <si>
    <t>decomyplace.com</t>
  </si>
  <si>
    <t>dccllc.com</t>
  </si>
  <si>
    <t>kacpta.or.kr</t>
  </si>
  <si>
    <t>partybets.com</t>
  </si>
  <si>
    <t>rse.org.uk</t>
  </si>
  <si>
    <t>interiorsecrets.com.au</t>
  </si>
  <si>
    <t>youmob.com</t>
  </si>
  <si>
    <t>akapacha.com</t>
  </si>
  <si>
    <t>planetainstrument.ru</t>
  </si>
  <si>
    <t>tarzans.lv</t>
  </si>
  <si>
    <t>ogdolfg.com</t>
  </si>
  <si>
    <t>cuisine-royale.de</t>
  </si>
  <si>
    <t>24dppq1n8.com</t>
  </si>
  <si>
    <t>poznanapartament.pl</t>
  </si>
  <si>
    <t>conceptlab.com</t>
  </si>
  <si>
    <t>viastore.com</t>
  </si>
  <si>
    <t>millto.net</t>
  </si>
  <si>
    <t>fresheggsdaily.blog</t>
  </si>
  <si>
    <t>isams.com</t>
  </si>
  <si>
    <t>mmksoft.com</t>
  </si>
  <si>
    <t>shrimpsaladcircus.com</t>
  </si>
  <si>
    <t>yunqa.de</t>
  </si>
  <si>
    <t>fcbarcelona.fr</t>
  </si>
  <si>
    <t>camgirl.com</t>
  </si>
  <si>
    <t>hoverdesk.net</t>
  </si>
  <si>
    <t>realbigelephant.com</t>
  </si>
  <si>
    <t>artstyle.es</t>
  </si>
  <si>
    <t>imonthecloud.net</t>
  </si>
  <si>
    <t>kolda.es</t>
  </si>
  <si>
    <t>bonuses.one</t>
  </si>
  <si>
    <t>adknowledge.com</t>
  </si>
  <si>
    <t>demo.net</t>
  </si>
  <si>
    <t>criativeweb.com.br</t>
  </si>
  <si>
    <t>betmaster25.com</t>
  </si>
  <si>
    <t>sexybabes.club</t>
  </si>
  <si>
    <t>lib4ri.ch</t>
  </si>
  <si>
    <t>betfredsports.com</t>
  </si>
  <si>
    <t>chartheck.com</t>
  </si>
  <si>
    <t>nationsprint.com</t>
  </si>
  <si>
    <t>cafenoticiascarabobo.com</t>
  </si>
  <si>
    <t>twitchadvertising.tv</t>
  </si>
  <si>
    <t>opsb.net</t>
  </si>
  <si>
    <t>nukatu.com</t>
  </si>
  <si>
    <t>xahuance.com</t>
  </si>
  <si>
    <t>greenapple.com</t>
  </si>
  <si>
    <t>1lumen.com</t>
  </si>
  <si>
    <t>swhr.org</t>
  </si>
  <si>
    <t>as202591.net</t>
  </si>
  <si>
    <t>emazel.tech</t>
  </si>
  <si>
    <t>toplines73.ml</t>
  </si>
  <si>
    <t>ha-halden.no</t>
  </si>
  <si>
    <t>donaldduck.nl</t>
  </si>
  <si>
    <t>lightslacquer.com</t>
  </si>
  <si>
    <t>aon.es</t>
  </si>
  <si>
    <t>alanmachado.com</t>
  </si>
  <si>
    <t>lynxiptv.com</t>
  </si>
  <si>
    <t>reddxxx.com</t>
  </si>
  <si>
    <t>biketestreviews.com</t>
  </si>
  <si>
    <t>edplsus.com</t>
  </si>
  <si>
    <t>conqnet.com.br</t>
  </si>
  <si>
    <t>domainsreserve.com</t>
  </si>
  <si>
    <t>trendhour.com</t>
  </si>
  <si>
    <t>greensnchocolate.com</t>
  </si>
  <si>
    <t>hostingmgmt.com</t>
  </si>
  <si>
    <t>thenewsprofits.com</t>
  </si>
  <si>
    <t>2minutki.ru</t>
  </si>
  <si>
    <t>eightsouthice.com</t>
  </si>
  <si>
    <t>bip.net</t>
  </si>
  <si>
    <t>masterspas.com</t>
  </si>
  <si>
    <t>philippeleocadia.com</t>
  </si>
  <si>
    <t>therpgsite.com</t>
  </si>
  <si>
    <t>museum.by</t>
  </si>
  <si>
    <t>mmjdirect.co</t>
  </si>
  <si>
    <t>middleeast.org</t>
  </si>
  <si>
    <t>wapdale.com</t>
  </si>
  <si>
    <t>biquchi.com</t>
  </si>
  <si>
    <t>immaterieelerfgoed.nl</t>
  </si>
  <si>
    <t>quintadasluzes.com</t>
  </si>
  <si>
    <t>teartroughfillerlondon.co.uk</t>
  </si>
  <si>
    <t>mobilemob.com.au</t>
  </si>
  <si>
    <t>mydisplayer.stream</t>
  </si>
  <si>
    <t>belpages.net</t>
  </si>
  <si>
    <t>popularlibros.com</t>
  </si>
  <si>
    <t>anvgoplays.top</t>
  </si>
  <si>
    <t>myafterpay.com</t>
  </si>
  <si>
    <t>vspeeddddd.xyz</t>
  </si>
  <si>
    <t>globaltix.com</t>
  </si>
  <si>
    <t>zhitomir-online.com</t>
  </si>
  <si>
    <t>inclickadserver.com</t>
  </si>
  <si>
    <t>powergen.com</t>
  </si>
  <si>
    <t>flovera-makeup.ru</t>
  </si>
  <si>
    <t>pzzl.com</t>
  </si>
  <si>
    <t>raioam.com</t>
  </si>
  <si>
    <t>buyrabbitmeat.info</t>
  </si>
  <si>
    <t>startlogin.hu</t>
  </si>
  <si>
    <t>dkscc.com</t>
  </si>
  <si>
    <t>rdp.sh</t>
  </si>
  <si>
    <t>rillieuxlapape.fr</t>
  </si>
  <si>
    <t>rbdnet.nl</t>
  </si>
  <si>
    <t>hkytobwft.com</t>
  </si>
  <si>
    <t>chumpholdho.com</t>
  </si>
  <si>
    <t>ncncs.com</t>
  </si>
  <si>
    <t>dr-chuck.com</t>
  </si>
  <si>
    <t>fiberbroadband.org</t>
  </si>
  <si>
    <t>coppaclub.co.uk</t>
  </si>
  <si>
    <t>world4.eu</t>
  </si>
  <si>
    <t>cdn-tech.io</t>
  </si>
  <si>
    <t>getmyfirstjob.co.uk</t>
  </si>
  <si>
    <t>crystalheadvodka.com</t>
  </si>
  <si>
    <t>orthobethesda.com</t>
  </si>
  <si>
    <t>diepresse.at</t>
  </si>
  <si>
    <t>dzo.com.ua</t>
  </si>
  <si>
    <t>mazeweb.in</t>
  </si>
  <si>
    <t>stoneridgesoftware.com</t>
  </si>
  <si>
    <t>blogautomobile.fr</t>
  </si>
  <si>
    <t>dhakainfotech.com</t>
  </si>
  <si>
    <t>mature-lovers.com</t>
  </si>
  <si>
    <t>pixss.com</t>
  </si>
  <si>
    <t>idealhomefurnitureshop.com</t>
  </si>
  <si>
    <t>lensesrx.com</t>
  </si>
  <si>
    <t>four-magazine.com</t>
  </si>
  <si>
    <t>milinda.ru</t>
  </si>
  <si>
    <t>addressadda.com</t>
  </si>
  <si>
    <t>punternet.com</t>
  </si>
  <si>
    <t>conexusartscentre.ca</t>
  </si>
  <si>
    <t>remix-project.org</t>
  </si>
  <si>
    <t>hopb.co</t>
  </si>
  <si>
    <t>halodoc.io</t>
  </si>
  <si>
    <t>promisekeepers.org</t>
  </si>
  <si>
    <t>transnetbw.de</t>
  </si>
  <si>
    <t>nudes365.com</t>
  </si>
  <si>
    <t>vizcsap.hu</t>
  </si>
  <si>
    <t>hhh-web.cf</t>
  </si>
  <si>
    <t>rietberg.ch</t>
  </si>
  <si>
    <t>cdbdfc.com</t>
  </si>
  <si>
    <t>hostingus.com</t>
  </si>
  <si>
    <t>1914-1918.net</t>
  </si>
  <si>
    <t>situsslots2020.com</t>
  </si>
  <si>
    <t>project-br.com</t>
  </si>
  <si>
    <t>sexalarabxxx.com</t>
  </si>
  <si>
    <t>shereno.com</t>
  </si>
  <si>
    <t>slivbiz.cc</t>
  </si>
  <si>
    <t>simplybible.com</t>
  </si>
  <si>
    <t>hotelwing.co.jp</t>
  </si>
  <si>
    <t>acos.me</t>
  </si>
  <si>
    <t>seobacklinks239.ga</t>
  </si>
  <si>
    <t>shpc.edu.cn</t>
  </si>
  <si>
    <t>watford.gov.uk</t>
  </si>
  <si>
    <t>388g.com</t>
  </si>
  <si>
    <t>gabapentin.gives</t>
  </si>
  <si>
    <t>geilevotzen.com</t>
  </si>
  <si>
    <t>ssjzw.com</t>
  </si>
  <si>
    <t>cinevangelist.net</t>
  </si>
  <si>
    <t>wacoheartoftexas.com</t>
  </si>
  <si>
    <t>novopol.ru</t>
  </si>
  <si>
    <t>unger-fashion.com</t>
  </si>
  <si>
    <t>prosa-schule.org</t>
  </si>
  <si>
    <t>mailchannels.com</t>
  </si>
  <si>
    <t>pixnet.tw</t>
  </si>
  <si>
    <t>howtofire.com</t>
  </si>
  <si>
    <t>decofurnsa.co.za</t>
  </si>
  <si>
    <t>lyvi.ru</t>
  </si>
  <si>
    <t>oddmusic.com</t>
  </si>
  <si>
    <t>beneq.com</t>
  </si>
  <si>
    <t>sharedeals.de</t>
  </si>
  <si>
    <t>worldproblemnow.com</t>
  </si>
  <si>
    <t>sass.hk</t>
  </si>
  <si>
    <t>tutdiplomixs.com</t>
  </si>
  <si>
    <t>lesbi-xxx.best</t>
  </si>
  <si>
    <t>trapfulgide.com</t>
  </si>
  <si>
    <t>zao-nir.com</t>
  </si>
  <si>
    <t>expresspk.ru</t>
  </si>
  <si>
    <t>bisonoffice.com</t>
  </si>
  <si>
    <t>standalone.com</t>
  </si>
  <si>
    <t>bestfitnessnow2.com</t>
  </si>
  <si>
    <t>planeshift.it</t>
  </si>
  <si>
    <t>buynba2kmt.com</t>
  </si>
  <si>
    <t>webdeldocente.com</t>
  </si>
  <si>
    <t>prooilofstcatharines.ca</t>
  </si>
  <si>
    <t>stabfish.io</t>
  </si>
  <si>
    <t>golfhouse.de</t>
  </si>
  <si>
    <t>pelisflix.run</t>
  </si>
  <si>
    <t>seriesflix.blog</t>
  </si>
  <si>
    <t>wurnet.nl</t>
  </si>
  <si>
    <t>sunberhair.com</t>
  </si>
  <si>
    <t>wholesaledildo.com</t>
  </si>
  <si>
    <t>fredrogers.org</t>
  </si>
  <si>
    <t>knigochei.org</t>
  </si>
  <si>
    <t>irfinance.ir</t>
  </si>
  <si>
    <t>turkru.lol</t>
  </si>
  <si>
    <t>sse.net.cn</t>
  </si>
  <si>
    <t>commercialforklifts.com</t>
  </si>
  <si>
    <t>berlinartlink.com</t>
  </si>
  <si>
    <t>richalpha.jp</t>
  </si>
  <si>
    <t>tilth.org</t>
  </si>
  <si>
    <t>dostindian.com</t>
  </si>
  <si>
    <t>totaldigitalsystems.com</t>
  </si>
  <si>
    <t>muzon.tj</t>
  </si>
  <si>
    <t>buymyanswer.com</t>
  </si>
  <si>
    <t>att-bundles.com</t>
  </si>
  <si>
    <t>mahoganybooks.com</t>
  </si>
  <si>
    <t>cardrona.com</t>
  </si>
  <si>
    <t>mtbuller.com.au</t>
  </si>
  <si>
    <t>grahamcrackers.com</t>
  </si>
  <si>
    <t>icrinc.com</t>
  </si>
  <si>
    <t>phttnceei.com</t>
  </si>
  <si>
    <t>busybear.fi</t>
  </si>
  <si>
    <t>capa.com</t>
  </si>
  <si>
    <t>ceciliaservices.com</t>
  </si>
  <si>
    <t>neosolar.com.br</t>
  </si>
  <si>
    <t>bernzomatic.com</t>
  </si>
  <si>
    <t>zyhdjg.com</t>
  </si>
  <si>
    <t>adata.kz</t>
  </si>
  <si>
    <t>hutira-psv.cz</t>
  </si>
  <si>
    <t>vladjurnalist.ru</t>
  </si>
  <si>
    <t>raleyapps.com</t>
  </si>
  <si>
    <t>cyhour.com</t>
  </si>
  <si>
    <t>oneonlinebusinessstore.com</t>
  </si>
  <si>
    <t>hostpic.org</t>
  </si>
  <si>
    <t>foreningssparbanken.se</t>
  </si>
  <si>
    <t>chemicals.co.uk</t>
  </si>
  <si>
    <t>nwhosts.com</t>
  </si>
  <si>
    <t>slub-wesele.pl</t>
  </si>
  <si>
    <t>kodaiji.com</t>
  </si>
  <si>
    <t>pro-tipsters.com</t>
  </si>
  <si>
    <t>aptekadc.pl</t>
  </si>
  <si>
    <t>ctrlf5dns.com</t>
  </si>
  <si>
    <t>meetlights.site</t>
  </si>
  <si>
    <t>uniticket.com.ua</t>
  </si>
  <si>
    <t>smallinfo.in</t>
  </si>
  <si>
    <t>slitetitle.com</t>
  </si>
  <si>
    <t>img-ad-nex.com</t>
  </si>
  <si>
    <t>gnosis.cx</t>
  </si>
  <si>
    <t>pro.ac.kr</t>
  </si>
  <si>
    <t>tawothifdz.com</t>
  </si>
  <si>
    <t>iplay11g.com</t>
  </si>
  <si>
    <t>augmentin2020.monster</t>
  </si>
  <si>
    <t>dlf.in</t>
  </si>
  <si>
    <t>charlesriverapparel.com</t>
  </si>
  <si>
    <t>fullhdfilmmodu.live</t>
  </si>
  <si>
    <t>kcsbilgisayar.com</t>
  </si>
  <si>
    <t>hitachi.net</t>
  </si>
  <si>
    <t>politi.no</t>
  </si>
  <si>
    <t>zuxlowang.com</t>
  </si>
  <si>
    <t>nomachetejuggling.com</t>
  </si>
  <si>
    <t>sekuraasiapacific.com</t>
  </si>
  <si>
    <t>b-unlimited.com</t>
  </si>
  <si>
    <t>videospornhd.net</t>
  </si>
  <si>
    <t>go007.com</t>
  </si>
  <si>
    <t>macmillerswebsite.com</t>
  </si>
  <si>
    <t>eroanime-club.com</t>
  </si>
  <si>
    <t>winsaav.com</t>
  </si>
  <si>
    <t>vbet30.com</t>
  </si>
  <si>
    <t>brazzellmarketing.com</t>
  </si>
  <si>
    <t>kakteplica.ru</t>
  </si>
  <si>
    <t>nodewing.com</t>
  </si>
  <si>
    <t>melbet-63620.top</t>
  </si>
  <si>
    <t>simplemadepretty.com</t>
  </si>
  <si>
    <t>beslist.net</t>
  </si>
  <si>
    <t>twitdoc.com</t>
  </si>
  <si>
    <t>deliciousmagazine.nl</t>
  </si>
  <si>
    <t>sofapps.net</t>
  </si>
  <si>
    <t>imd-berlin.de</t>
  </si>
  <si>
    <t>ipm.ru</t>
  </si>
  <si>
    <t>t7online.com</t>
  </si>
  <si>
    <t>hartgroup.org</t>
  </si>
  <si>
    <t>bestavporn.com</t>
  </si>
  <si>
    <t>sii.pl</t>
  </si>
  <si>
    <t>betmaster29.com</t>
  </si>
  <si>
    <t>researchmyname.com</t>
  </si>
  <si>
    <t>belzona.com</t>
  </si>
  <si>
    <t>telco.in</t>
  </si>
  <si>
    <t>waycos.co.kr</t>
  </si>
  <si>
    <t>cbet.lt</t>
  </si>
  <si>
    <t>altosresearch.com</t>
  </si>
  <si>
    <t>azartru.net</t>
  </si>
  <si>
    <t>adidasyeezyshoess.us</t>
  </si>
  <si>
    <t>vectordiary.com</t>
  </si>
  <si>
    <t>taruhanolahraga.com</t>
  </si>
  <si>
    <t>ypo.co.uk</t>
  </si>
  <si>
    <t>ahytwin.com</t>
  </si>
  <si>
    <t>mediprocity.com</t>
  </si>
  <si>
    <t>fossweb.com</t>
  </si>
  <si>
    <t>tabfilm.cam</t>
  </si>
  <si>
    <t>webplus.in</t>
  </si>
  <si>
    <t>symphonic.com</t>
  </si>
  <si>
    <t>oldmodelkits.com</t>
  </si>
  <si>
    <t>lovas.ru</t>
  </si>
  <si>
    <t>xlfccb.com</t>
  </si>
  <si>
    <t>tamizhvalai.com</t>
  </si>
  <si>
    <t>avtoremont48.ru</t>
  </si>
  <si>
    <t>ziosuite.com</t>
  </si>
  <si>
    <t>ckitc.edu.tw</t>
  </si>
  <si>
    <t>7news.in.ua</t>
  </si>
  <si>
    <t>teensafe.com</t>
  </si>
  <si>
    <t>bladns.co.uk</t>
  </si>
  <si>
    <t>food96.com</t>
  </si>
  <si>
    <t>ebaka.club</t>
  </si>
  <si>
    <t>netatwork.com</t>
  </si>
  <si>
    <t>ipadporn.com</t>
  </si>
  <si>
    <t>alljackpotscasino.com</t>
  </si>
  <si>
    <t>cavalia.com</t>
  </si>
  <si>
    <t>basicagency.com</t>
  </si>
  <si>
    <t>dunkinindia.com</t>
  </si>
  <si>
    <t>spicysubject.com</t>
  </si>
  <si>
    <t>affordable-health-insurance-plans.org</t>
  </si>
  <si>
    <t>eee-science.ru</t>
  </si>
  <si>
    <t>javhhh.com</t>
  </si>
  <si>
    <t>ipublishcentral.com</t>
  </si>
  <si>
    <t>brutmaas.net</t>
  </si>
  <si>
    <t>cuevana3.day</t>
  </si>
  <si>
    <t>oapi26b.com</t>
  </si>
  <si>
    <t>gmslots24.com</t>
  </si>
  <si>
    <t>staustellbrewery.co.uk</t>
  </si>
  <si>
    <t>maven-sf.com</t>
  </si>
  <si>
    <t>conveyco.com</t>
  </si>
  <si>
    <t>grandlife.com</t>
  </si>
  <si>
    <t>adk.org</t>
  </si>
  <si>
    <t>iteach.ro</t>
  </si>
  <si>
    <t>keifuku.co.jp</t>
  </si>
  <si>
    <t>techquityhosting.com.au</t>
  </si>
  <si>
    <t>teknikdelar.se</t>
  </si>
  <si>
    <t>thewonderweeks.com</t>
  </si>
  <si>
    <t>top-diplomt.com</t>
  </si>
  <si>
    <t>usamembership.com</t>
  </si>
  <si>
    <t>1qw.us</t>
  </si>
  <si>
    <t>8p9wmezsy.com</t>
  </si>
  <si>
    <t>dizitime.tv</t>
  </si>
  <si>
    <t>otherinbox.com</t>
  </si>
  <si>
    <t>smrtcd.com</t>
  </si>
  <si>
    <t>propertynews.pl</t>
  </si>
  <si>
    <t>archive.com</t>
  </si>
  <si>
    <t>goldfishka.com</t>
  </si>
  <si>
    <t>startupsgottalent.com</t>
  </si>
  <si>
    <t>njk-it.de</t>
  </si>
  <si>
    <t>isere-tourisme.com</t>
  </si>
  <si>
    <t>lienvietbank.net</t>
  </si>
  <si>
    <t>spermswap.com</t>
  </si>
  <si>
    <t>upnp.org</t>
  </si>
  <si>
    <t>apkmaniafull.com</t>
  </si>
  <si>
    <t>timeoutriyadh.com</t>
  </si>
  <si>
    <t>signaturekitchensuite.com</t>
  </si>
  <si>
    <t>truitycu.org</t>
  </si>
  <si>
    <t>horriblesubs.info</t>
  </si>
  <si>
    <t>tellor.io</t>
  </si>
  <si>
    <t>topica.ne.jp</t>
  </si>
  <si>
    <t>cullyskitchen.com</t>
  </si>
  <si>
    <t>tradetools.com</t>
  </si>
  <si>
    <t>easyfi.network</t>
  </si>
  <si>
    <t>mlsplayers.org</t>
  </si>
  <si>
    <t>medicineshoppe.com</t>
  </si>
  <si>
    <t>operavps.com</t>
  </si>
  <si>
    <t>huizhou.cn</t>
  </si>
  <si>
    <t>carfoxes.com</t>
  </si>
  <si>
    <t>expertsupplier.com</t>
  </si>
  <si>
    <t>rgmadvisors.com</t>
  </si>
  <si>
    <t>pongidsrunback.com</t>
  </si>
  <si>
    <t>fakturowo.pl</t>
  </si>
  <si>
    <t>signalads.com</t>
  </si>
  <si>
    <t>castardour.com</t>
  </si>
  <si>
    <t>sliceofscifi.com</t>
  </si>
  <si>
    <t>cryptosrus.com</t>
  </si>
  <si>
    <t>nvgroup.ru</t>
  </si>
  <si>
    <t>unitedbankcard.com</t>
  </si>
  <si>
    <t>dieselworldmag.com</t>
  </si>
  <si>
    <t>cronicadelquindio.com</t>
  </si>
  <si>
    <t>retro-bit.com</t>
  </si>
  <si>
    <t>eauclairewi.gov</t>
  </si>
  <si>
    <t>fastex.com</t>
  </si>
  <si>
    <t>medaire.com</t>
  </si>
  <si>
    <t>4g5ibq1jb.com</t>
  </si>
  <si>
    <t>chez-bernard.ch</t>
  </si>
  <si>
    <t>redporn.xxx</t>
  </si>
  <si>
    <t>smartgearnz.co.nz</t>
  </si>
  <si>
    <t>pmoh.ru</t>
  </si>
  <si>
    <t>sleepstation.org.uk</t>
  </si>
  <si>
    <t>gutscheinpony.de</t>
  </si>
  <si>
    <t>tubeum.tv</t>
  </si>
  <si>
    <t>tsoua.com</t>
  </si>
  <si>
    <t>aimovement.org</t>
  </si>
  <si>
    <t>unitedafa.org</t>
  </si>
  <si>
    <t>91981.cn</t>
  </si>
  <si>
    <t>libreka.de</t>
  </si>
  <si>
    <t>corsenetinfos.corsica</t>
  </si>
  <si>
    <t>shiftingretail.com</t>
  </si>
  <si>
    <t>sexmovshub.com</t>
  </si>
  <si>
    <t>freedomboxfoundation.org</t>
  </si>
  <si>
    <t>dfa.gov.za</t>
  </si>
  <si>
    <t>w8ji.com</t>
  </si>
  <si>
    <t>mixxt.de</t>
  </si>
  <si>
    <t>dkny.ru</t>
  </si>
  <si>
    <t>lillhonga.fi</t>
  </si>
  <si>
    <t>01ms.ru</t>
  </si>
  <si>
    <t>haitao.com</t>
  </si>
  <si>
    <t>himshairloss.com</t>
  </si>
  <si>
    <t>gruporecovery.com</t>
  </si>
  <si>
    <t>wwagk.top</t>
  </si>
  <si>
    <t>y00ts.com</t>
  </si>
  <si>
    <t>music888.cn</t>
  </si>
  <si>
    <t>bobbymcferrin.com</t>
  </si>
  <si>
    <t>mcafeetaft.org</t>
  </si>
  <si>
    <t>trans2m.com</t>
  </si>
  <si>
    <t>ia-informatics.com</t>
  </si>
  <si>
    <t>imperdivelpravoce.com.br</t>
  </si>
  <si>
    <t>4366pk.com</t>
  </si>
  <si>
    <t>seobacklinks212.ga</t>
  </si>
  <si>
    <t>iflynote.com</t>
  </si>
  <si>
    <t>agenciagirino.com.br</t>
  </si>
  <si>
    <t>osteraker.se</t>
  </si>
  <si>
    <t>premiumnews.co.kr</t>
  </si>
  <si>
    <t>xnxxx.work</t>
  </si>
  <si>
    <t>katespade.jp</t>
  </si>
  <si>
    <t>floridahsfootball.com</t>
  </si>
  <si>
    <t>games-vulkan.top</t>
  </si>
  <si>
    <t>nfg.com</t>
  </si>
  <si>
    <t>and-home.cn</t>
  </si>
  <si>
    <t>growthrocks.com</t>
  </si>
  <si>
    <t>stopmobile.ir</t>
  </si>
  <si>
    <t>su-sanha.cn</t>
  </si>
  <si>
    <t>fedia.kr</t>
  </si>
  <si>
    <t>consumerbrandsassociation.org</t>
  </si>
  <si>
    <t>mythicalsociety.com</t>
  </si>
  <si>
    <t>realisticshots.com</t>
  </si>
  <si>
    <t>assignmenthelp24.com</t>
  </si>
  <si>
    <t>vrewap.com</t>
  </si>
  <si>
    <t>sexotomsk.com</t>
  </si>
  <si>
    <t>honeywellanalytics.com</t>
  </si>
  <si>
    <t>natashaclub.com</t>
  </si>
  <si>
    <t>taxiaggregator.ru</t>
  </si>
  <si>
    <t>iphones.co.il</t>
  </si>
  <si>
    <t>cannabistech.com</t>
  </si>
  <si>
    <t>daylimovies.net</t>
  </si>
  <si>
    <t>toplife.id</t>
  </si>
  <si>
    <t>tygiahomnay.com</t>
  </si>
  <si>
    <t>ahri.org</t>
  </si>
  <si>
    <t>telemetry-backup.ch</t>
  </si>
  <si>
    <t>freizeit.at</t>
  </si>
  <si>
    <t>instela.com</t>
  </si>
  <si>
    <t>3csilo.com</t>
  </si>
  <si>
    <t>nexum.cz</t>
  </si>
  <si>
    <t>californiajobdepartment.com</t>
  </si>
  <si>
    <t>rajasex69.com</t>
  </si>
  <si>
    <t>cloudfoundation.com</t>
  </si>
  <si>
    <t>ggsafe.com</t>
  </si>
  <si>
    <t>ukstairliftsbirmingham.co.uk</t>
  </si>
  <si>
    <t>golpas.kz</t>
  </si>
  <si>
    <t>forumgratuit.fr</t>
  </si>
  <si>
    <t>crypto-mining.blog</t>
  </si>
  <si>
    <t>wfdns.com</t>
  </si>
  <si>
    <t>bydst.com</t>
  </si>
  <si>
    <t>wijnspijs.nl</t>
  </si>
  <si>
    <t>genery.com</t>
  </si>
  <si>
    <t>herhealingconnection.com</t>
  </si>
  <si>
    <t>livonlabs.com</t>
  </si>
  <si>
    <t>cwdweb.com.br</t>
  </si>
  <si>
    <t>rdplanalto.com</t>
  </si>
  <si>
    <t>expivi.com</t>
  </si>
  <si>
    <t>estrellacasino.es</t>
  </si>
  <si>
    <t>inavateonthenet.net</t>
  </si>
  <si>
    <t>brewsnews.com.au</t>
  </si>
  <si>
    <t>dediagency.net</t>
  </si>
  <si>
    <t>mobilityauthority.com</t>
  </si>
  <si>
    <t>samtripoli.com</t>
  </si>
  <si>
    <t>spacenetwork.psi.br</t>
  </si>
  <si>
    <t>modrails.com</t>
  </si>
  <si>
    <t>bmesend.com</t>
  </si>
  <si>
    <t>fanbase.app</t>
  </si>
  <si>
    <t>verdadabierta.com</t>
  </si>
  <si>
    <t>3bpz8i7j7.com</t>
  </si>
  <si>
    <t>ministryofjustice.gr</t>
  </si>
  <si>
    <t>carlc.com</t>
  </si>
  <si>
    <t>cwp.org</t>
  </si>
  <si>
    <t>whyhim.love</t>
  </si>
  <si>
    <t>cederj.edu.br</t>
  </si>
  <si>
    <t>nyip.com</t>
  </si>
  <si>
    <t>mhnew.xyz</t>
  </si>
  <si>
    <t>tulsianiinvestments.com</t>
  </si>
  <si>
    <t>listenlively.com</t>
  </si>
  <si>
    <t>xn--12cl9ca5a0ai1ad0bea0clb11a0e.com</t>
  </si>
  <si>
    <t>dropmefiles.com.ua</t>
  </si>
  <si>
    <t>mapetitemercerie.com</t>
  </si>
  <si>
    <t>impalaforums.com</t>
  </si>
  <si>
    <t>aquasoft.de</t>
  </si>
  <si>
    <t>darkdruglinks.com</t>
  </si>
  <si>
    <t>henw.org</t>
  </si>
  <si>
    <t>newsomatic.net</t>
  </si>
  <si>
    <t>tagen.cn</t>
  </si>
  <si>
    <t>echichimato.com</t>
  </si>
  <si>
    <t>microage.com</t>
  </si>
  <si>
    <t>indiapressrelease.com</t>
  </si>
  <si>
    <t>equinoxmagazine.fr</t>
  </si>
  <si>
    <t>mingk3.com</t>
  </si>
  <si>
    <t>arkaim-avto.ru</t>
  </si>
  <si>
    <t>manpowergroup.no</t>
  </si>
  <si>
    <t>enread.com</t>
  </si>
  <si>
    <t>fayar.com.ua</t>
  </si>
  <si>
    <t>publishnews.com.br</t>
  </si>
  <si>
    <t>lianwangtech.com</t>
  </si>
  <si>
    <t>edgerisefirearms.com</t>
  </si>
  <si>
    <t>e-negocios.cl</t>
  </si>
  <si>
    <t>childlawadvice.org.uk</t>
  </si>
  <si>
    <t>youailu.com</t>
  </si>
  <si>
    <t>cityofmethuen.net</t>
  </si>
  <si>
    <t>portalfront.com</t>
  </si>
  <si>
    <t>easynetshop.ru</t>
  </si>
  <si>
    <t>lexapr0.com</t>
  </si>
  <si>
    <t>primepoint.net</t>
  </si>
  <si>
    <t>lixi50kfa88.online</t>
  </si>
  <si>
    <t>clickcalculators.com</t>
  </si>
  <si>
    <t>sertraline.site</t>
  </si>
  <si>
    <t>tritopora.info</t>
  </si>
  <si>
    <t>changan-mazda.com.cn</t>
  </si>
  <si>
    <t>askdrshah.com</t>
  </si>
  <si>
    <t>inform-software.com</t>
  </si>
  <si>
    <t>esc-zone.com</t>
  </si>
  <si>
    <t>dogusplanet.com.tr</t>
  </si>
  <si>
    <t>linux-tage.de</t>
  </si>
  <si>
    <t>666post.store</t>
  </si>
  <si>
    <t>fontsly.com</t>
  </si>
  <si>
    <t>ams-updateb.info</t>
  </si>
  <si>
    <t>datanet.com</t>
  </si>
  <si>
    <t>7czlbnfen.com</t>
  </si>
  <si>
    <t>honglongguanye.com</t>
  </si>
  <si>
    <t>vkfkdhzkwlsh.com</t>
  </si>
  <si>
    <t>camwhores6.tv</t>
  </si>
  <si>
    <t>saviynt.com</t>
  </si>
  <si>
    <t>a7ueit6yv.com</t>
  </si>
  <si>
    <t>akademiaplywania.pl</t>
  </si>
  <si>
    <t>vapejuice.com</t>
  </si>
  <si>
    <t>j-energy.co.jp</t>
  </si>
  <si>
    <t>4cmkg02g.com</t>
  </si>
  <si>
    <t>infortisa.com</t>
  </si>
  <si>
    <t>jvt.me</t>
  </si>
  <si>
    <t>devochka.cz</t>
  </si>
  <si>
    <t>elioplus.com</t>
  </si>
  <si>
    <t>flong.com</t>
  </si>
  <si>
    <t>rapchat.com</t>
  </si>
  <si>
    <t>shellnet.net.br</t>
  </si>
  <si>
    <t>pmnet-dns.net</t>
  </si>
  <si>
    <t>viotp.com</t>
  </si>
  <si>
    <t>qubedesign.com.br</t>
  </si>
  <si>
    <t>wpsseo.cn</t>
  </si>
  <si>
    <t>news-boxuge.cc</t>
  </si>
  <si>
    <t>tze1.ru</t>
  </si>
  <si>
    <t>ilewazy.pl</t>
  </si>
  <si>
    <t>signexpowholesale.com</t>
  </si>
  <si>
    <t>ambiopharm.com</t>
  </si>
  <si>
    <t>pc-ostschweiz.ch</t>
  </si>
  <si>
    <t>dailysentinel.com</t>
  </si>
  <si>
    <t>orijen.ca</t>
  </si>
  <si>
    <t>fxeuroclub.com</t>
  </si>
  <si>
    <t>childrensmuseums.org</t>
  </si>
  <si>
    <t>copyright-demand-letter.com</t>
  </si>
  <si>
    <t>glitteryourway.com</t>
  </si>
  <si>
    <t>lacunacoil.com</t>
  </si>
  <si>
    <t>follows.com</t>
  </si>
  <si>
    <t>patas.id</t>
  </si>
  <si>
    <t>gnumarket.com</t>
  </si>
  <si>
    <t>lesbianpornb.com</t>
  </si>
  <si>
    <t>bearmccreary.com</t>
  </si>
  <si>
    <t>moeweb.pw</t>
  </si>
  <si>
    <t>geekersoft.com</t>
  </si>
  <si>
    <t>apkdayi.com</t>
  </si>
  <si>
    <t>ricelake.com</t>
  </si>
  <si>
    <t>recoverytools.com</t>
  </si>
  <si>
    <t>eakes.com</t>
  </si>
  <si>
    <t>semprefamilia.com.br</t>
  </si>
  <si>
    <t>dsl-group.com</t>
  </si>
  <si>
    <t>unsped.net</t>
  </si>
  <si>
    <t>quantumdigital.com</t>
  </si>
  <si>
    <t>srchbrand.com</t>
  </si>
  <si>
    <t>gjb.com.cn</t>
  </si>
  <si>
    <t>stopputin.in.ua</t>
  </si>
  <si>
    <t>produtgy.com.br</t>
  </si>
  <si>
    <t>gtit.pl</t>
  </si>
  <si>
    <t>mclcm.net</t>
  </si>
  <si>
    <t>lookip.net</t>
  </si>
  <si>
    <t>shufanedus.com</t>
  </si>
  <si>
    <t>blueventures.org</t>
  </si>
  <si>
    <t>fimody.com</t>
  </si>
  <si>
    <t>rwasistemas.com.br</t>
  </si>
  <si>
    <t>maki.gg</t>
  </si>
  <si>
    <t>notourwar.info</t>
  </si>
  <si>
    <t>avtb2162.com</t>
  </si>
  <si>
    <t>cloudoty.com</t>
  </si>
  <si>
    <t>bisys.ru</t>
  </si>
  <si>
    <t>raysightmed.com</t>
  </si>
  <si>
    <t>mythologica.fr</t>
  </si>
  <si>
    <t>seobacklinks239.cf</t>
  </si>
  <si>
    <t>jobee.jp</t>
  </si>
  <si>
    <t>7dniv.info</t>
  </si>
  <si>
    <t>beachsoccer.com</t>
  </si>
  <si>
    <t>bgea.org</t>
  </si>
  <si>
    <t>profit1.com</t>
  </si>
  <si>
    <t>dosug71.net</t>
  </si>
  <si>
    <t>ups.surf</t>
  </si>
  <si>
    <t>bpostbanque.be</t>
  </si>
  <si>
    <t>infinitysrv.com</t>
  </si>
  <si>
    <t>telenordigital.com</t>
  </si>
  <si>
    <t>linkvalidator.net</t>
  </si>
  <si>
    <t>princes-foundation.org</t>
  </si>
  <si>
    <t>4khdmovies.club</t>
  </si>
  <si>
    <t>hostdeal.com</t>
  </si>
  <si>
    <t>mahleforum.com</t>
  </si>
  <si>
    <t>lrsd.org</t>
  </si>
  <si>
    <t>wbtvd.com</t>
  </si>
  <si>
    <t>usna.com</t>
  </si>
  <si>
    <t>schauspielhaus.ch</t>
  </si>
  <si>
    <t>xloveblack.com</t>
  </si>
  <si>
    <t>tdwg.org</t>
  </si>
  <si>
    <t>toplines36.cf</t>
  </si>
  <si>
    <t>rjaesthetic.co.uk</t>
  </si>
  <si>
    <t>interviewmania.com</t>
  </si>
  <si>
    <t>piconectado.com.br</t>
  </si>
  <si>
    <t>s3n.com</t>
  </si>
  <si>
    <t>playmafiamaster.com</t>
  </si>
  <si>
    <t>ksstate.bank</t>
  </si>
  <si>
    <t>tvlux.be</t>
  </si>
  <si>
    <t>grandparkla.org</t>
  </si>
  <si>
    <t>goblinscave1.xyz</t>
  </si>
  <si>
    <t>musamexico.org</t>
  </si>
  <si>
    <t>budurl.me</t>
  </si>
  <si>
    <t>fortuneconferences.com</t>
  </si>
  <si>
    <t>mrmag.ru</t>
  </si>
  <si>
    <t>forum-canada.com</t>
  </si>
  <si>
    <t>apanational.org</t>
  </si>
  <si>
    <t>gillespudlowski.com</t>
  </si>
  <si>
    <t>lyrica.online</t>
  </si>
  <si>
    <t>mcskins.top</t>
  </si>
  <si>
    <t>homoq.com</t>
  </si>
  <si>
    <t>hayward-pool.ca</t>
  </si>
  <si>
    <t>oisecret.com</t>
  </si>
  <si>
    <t>mixtel.com.br</t>
  </si>
  <si>
    <t>avrkav.jp</t>
  </si>
  <si>
    <t>azinoazino-24.site</t>
  </si>
  <si>
    <t>propared.com</t>
  </si>
  <si>
    <t>faves.com</t>
  </si>
  <si>
    <t>shopintampabay.com</t>
  </si>
  <si>
    <t>russianemirates.com</t>
  </si>
  <si>
    <t>ugafix.com</t>
  </si>
  <si>
    <t>rimworldbase.com</t>
  </si>
  <si>
    <t>deepseachallenge.com</t>
  </si>
  <si>
    <t>stonecalcom.com</t>
  </si>
  <si>
    <t>magellansmartrx.com</t>
  </si>
  <si>
    <t>previsite.com</t>
  </si>
  <si>
    <t>ingm.space</t>
  </si>
  <si>
    <t>all-pack.kr</t>
  </si>
  <si>
    <t>dl6pkf7e.ru</t>
  </si>
  <si>
    <t>rcsmediagroup.it</t>
  </si>
  <si>
    <t>uvcv.edu.pe</t>
  </si>
  <si>
    <t>spacemoney.com.br</t>
  </si>
  <si>
    <t>demotivation.me</t>
  </si>
  <si>
    <t>nonmusic.ml</t>
  </si>
  <si>
    <t>fresnostatenews.com</t>
  </si>
  <si>
    <t>movix.ml</t>
  </si>
  <si>
    <t>arizonaatwork.com</t>
  </si>
  <si>
    <t>mauocsp.ru</t>
  </si>
  <si>
    <t>hoaxilla.com</t>
  </si>
  <si>
    <t>namespro-lh45.ca</t>
  </si>
  <si>
    <t>waltherarmsshop.com</t>
  </si>
  <si>
    <t>rivercafe.co.uk</t>
  </si>
  <si>
    <t>limbook.net</t>
  </si>
  <si>
    <t>ourgoldpiece.com.ua</t>
  </si>
  <si>
    <t>locality.org.uk</t>
  </si>
  <si>
    <t>mamaplaats.nl</t>
  </si>
  <si>
    <t>millenaire-france.com</t>
  </si>
  <si>
    <t>pamelaandersonfoundation.org</t>
  </si>
  <si>
    <t>refreshbubbles.com</t>
  </si>
  <si>
    <t>intimshop.info</t>
  </si>
  <si>
    <t>sprunq.de</t>
  </si>
  <si>
    <t>tehranps.com</t>
  </si>
  <si>
    <t>mbnrs.ru</t>
  </si>
  <si>
    <t>coppertone.com</t>
  </si>
  <si>
    <t>yourchain.de</t>
  </si>
  <si>
    <t>fibra1.com.br</t>
  </si>
  <si>
    <t>finalteens.com</t>
  </si>
  <si>
    <t>mhwmod.com</t>
  </si>
  <si>
    <t>lokalclassified.com</t>
  </si>
  <si>
    <t>rezmail.net</t>
  </si>
  <si>
    <t>dumask.ru</t>
  </si>
  <si>
    <t>webdream.hu</t>
  </si>
  <si>
    <t>ecsc-expat.sy</t>
  </si>
  <si>
    <t>telecharger-videos.com</t>
  </si>
  <si>
    <t>artisantalent.com</t>
  </si>
  <si>
    <t>ccagov.com.cn</t>
  </si>
  <si>
    <t>nwdsistemas.com.br</t>
  </si>
  <si>
    <t>serioussatellite.cf</t>
  </si>
  <si>
    <t>unionoysterhouse.com</t>
  </si>
  <si>
    <t>futurefit.co.uk</t>
  </si>
  <si>
    <t>kino-novinki2021.online</t>
  </si>
  <si>
    <t>proheq.cz</t>
  </si>
  <si>
    <t>bluerockethost.com</t>
  </si>
  <si>
    <t>rarejob.co.jp</t>
  </si>
  <si>
    <t>veracomp.pl</t>
  </si>
  <si>
    <t>seobacklinks239.gq</t>
  </si>
  <si>
    <t>qxp.sk</t>
  </si>
  <si>
    <t>seobatch2.gq</t>
  </si>
  <si>
    <t>golndtop.com</t>
  </si>
  <si>
    <t>source-design.co.uk</t>
  </si>
  <si>
    <t>armedangels.de</t>
  </si>
  <si>
    <t>ayudamineduc.cl</t>
  </si>
  <si>
    <t>applife.pro</t>
  </si>
  <si>
    <t>lakemurraypokerrun.com</t>
  </si>
  <si>
    <t>dorahotelcompany.com</t>
  </si>
  <si>
    <t>nscluster.re</t>
  </si>
  <si>
    <t>voz-del-pueblo-cl.cl</t>
  </si>
  <si>
    <t>cotterells.com</t>
  </si>
  <si>
    <t>altamiranomedia.com</t>
  </si>
  <si>
    <t>tesourotransparente.gov.br</t>
  </si>
  <si>
    <t>yogasleepcameraupdates.com</t>
  </si>
  <si>
    <t>prostoporno.cool</t>
  </si>
  <si>
    <t>aysamturizm.com.tr</t>
  </si>
  <si>
    <t>electricquilt.com</t>
  </si>
  <si>
    <t>checkshorturl.com</t>
  </si>
  <si>
    <t>hammerfilms.com</t>
  </si>
  <si>
    <t>serverotimiz.com</t>
  </si>
  <si>
    <t>datacy.com</t>
  </si>
  <si>
    <t>myfreedoctor.com</t>
  </si>
  <si>
    <t>billboard.com.ar</t>
  </si>
  <si>
    <t>achievementfest.com</t>
  </si>
  <si>
    <t>railtraction.it</t>
  </si>
  <si>
    <t>yali.edu.cn</t>
  </si>
  <si>
    <t>lrabb.de</t>
  </si>
  <si>
    <t>dots.co</t>
  </si>
  <si>
    <t>docucopies.com</t>
  </si>
  <si>
    <t>hrtv.cn</t>
  </si>
  <si>
    <t>voteleavetakecontrol.org</t>
  </si>
  <si>
    <t>fastlanebetting.com</t>
  </si>
  <si>
    <t>hksi.org</t>
  </si>
  <si>
    <t>knsb.nl</t>
  </si>
  <si>
    <t>fidhouse.com</t>
  </si>
  <si>
    <t>orangeville.com</t>
  </si>
  <si>
    <t>izzeteker.com</t>
  </si>
  <si>
    <t>toplines61.cf</t>
  </si>
  <si>
    <t>lt9hdt0m8.com</t>
  </si>
  <si>
    <t>thehip.com</t>
  </si>
  <si>
    <t>celebrex.cyou</t>
  </si>
  <si>
    <t>theequinest.com</t>
  </si>
  <si>
    <t>sizeer.de</t>
  </si>
  <si>
    <t>paranet.ch</t>
  </si>
  <si>
    <t>tanita.com</t>
  </si>
  <si>
    <t>auctionohio.com</t>
  </si>
  <si>
    <t>kladr-api.com</t>
  </si>
  <si>
    <t>knm-changshu.com.cn</t>
  </si>
  <si>
    <t>instasave.onl</t>
  </si>
  <si>
    <t>woodworks.org</t>
  </si>
  <si>
    <t>tadalafildtabs.com</t>
  </si>
  <si>
    <t>hexaindia.in</t>
  </si>
  <si>
    <t>denr.net</t>
  </si>
  <si>
    <t>forexprop.com</t>
  </si>
  <si>
    <t>realelders.com</t>
  </si>
  <si>
    <t>goldenage.com.ua</t>
  </si>
  <si>
    <t>andrewng.org</t>
  </si>
  <si>
    <t>vapebeat.com</t>
  </si>
  <si>
    <t>regian-bountain.com</t>
  </si>
  <si>
    <t>allstarfootball.us</t>
  </si>
  <si>
    <t>wpdating.com</t>
  </si>
  <si>
    <t>rainmaking.io</t>
  </si>
  <si>
    <t>impulstanz.com</t>
  </si>
  <si>
    <t>strencearcing.com</t>
  </si>
  <si>
    <t>vanhalenstore.com</t>
  </si>
  <si>
    <t>besplatnoo-igrat.com</t>
  </si>
  <si>
    <t>chenapp.com</t>
  </si>
  <si>
    <t>sanalhost.com</t>
  </si>
  <si>
    <t>lythgoes.net</t>
  </si>
  <si>
    <t>aktienboard.com</t>
  </si>
  <si>
    <t>uslbm.com</t>
  </si>
  <si>
    <t>kspub.co.jp</t>
  </si>
  <si>
    <t>fuyonet.com</t>
  </si>
  <si>
    <t>medeco.com</t>
  </si>
  <si>
    <t>prometheanplanet.com</t>
  </si>
  <si>
    <t>w88nhanh.com</t>
  </si>
  <si>
    <t>opencarry.org</t>
  </si>
  <si>
    <t>bajajallianzlifeonline.co.in</t>
  </si>
  <si>
    <t>66se1.com</t>
  </si>
  <si>
    <t>ghrr.com</t>
  </si>
  <si>
    <t>gymandfitness.com.au</t>
  </si>
  <si>
    <t>trauma-pages.com</t>
  </si>
  <si>
    <t>hubbleiq.com</t>
  </si>
  <si>
    <t>jweb.vn</t>
  </si>
  <si>
    <t>mtk.cloud</t>
  </si>
  <si>
    <t>notslow.ua</t>
  </si>
  <si>
    <t>like2have.it</t>
  </si>
  <si>
    <t>colorworks.ca</t>
  </si>
  <si>
    <t>torikyo.ed.jp</t>
  </si>
  <si>
    <t>naeir.org</t>
  </si>
  <si>
    <t>paip.net</t>
  </si>
  <si>
    <t>communitycare.com</t>
  </si>
  <si>
    <t>nknail.net</t>
  </si>
  <si>
    <t>fossee.in</t>
  </si>
  <si>
    <t>bendi5.com</t>
  </si>
  <si>
    <t>bonialconnect.com</t>
  </si>
  <si>
    <t>caracteristicas.co</t>
  </si>
  <si>
    <t>sdkclickurl.com</t>
  </si>
  <si>
    <t>speedheads.de</t>
  </si>
  <si>
    <t>metropolitan-touring.com</t>
  </si>
  <si>
    <t>betmaster20.com</t>
  </si>
  <si>
    <t>newprice.pk</t>
  </si>
  <si>
    <t>g3189oslh.com</t>
  </si>
  <si>
    <t>footballgeeza.com</t>
  </si>
  <si>
    <t>wheelwell.com</t>
  </si>
  <si>
    <t>mashghonline.ir</t>
  </si>
  <si>
    <t>stroyurist.ru</t>
  </si>
  <si>
    <t>xbsdnssec.com</t>
  </si>
  <si>
    <t>thecosmictreehouse.com</t>
  </si>
  <si>
    <t>hardeck.de</t>
  </si>
  <si>
    <t>line-beta.me</t>
  </si>
  <si>
    <t>netc.pt</t>
  </si>
  <si>
    <t>sexmurmansk.vip</t>
  </si>
  <si>
    <t>casinobonuss.club</t>
  </si>
  <si>
    <t>xiaowanghui.com</t>
  </si>
  <si>
    <t>hotnews.bg</t>
  </si>
  <si>
    <t>newnha.com</t>
  </si>
  <si>
    <t>ironorbit.com</t>
  </si>
  <si>
    <t>toomtam-manga.com</t>
  </si>
  <si>
    <t>mxmegastore.com</t>
  </si>
  <si>
    <t>xn----jtbhede0biaeco.live</t>
  </si>
  <si>
    <t>91maths.com</t>
  </si>
  <si>
    <t>juditogelasia.com</t>
  </si>
  <si>
    <t>diudou.com</t>
  </si>
  <si>
    <t>majorleagueeating.com</t>
  </si>
  <si>
    <t>arba.net</t>
  </si>
  <si>
    <t>voltimum.co.uk</t>
  </si>
  <si>
    <t>geokhi.ru</t>
  </si>
  <si>
    <t>cere.network</t>
  </si>
  <si>
    <t>nitori-net.tw</t>
  </si>
  <si>
    <t>worldinsurance.com</t>
  </si>
  <si>
    <t>ilvruan.com</t>
  </si>
  <si>
    <t>travelonbags.com</t>
  </si>
  <si>
    <t>strato.net</t>
  </si>
  <si>
    <t>ulisses-regelwiki.de</t>
  </si>
  <si>
    <t>cequintimsdev.com</t>
  </si>
  <si>
    <t>vkadri.com</t>
  </si>
  <si>
    <t>grand-casino48.com</t>
  </si>
  <si>
    <t>borrowbox.net</t>
  </si>
  <si>
    <t>lasvegasdreamhomes.org</t>
  </si>
  <si>
    <t>napoleggiamo.it</t>
  </si>
  <si>
    <t>thegimptutorials.com</t>
  </si>
  <si>
    <t>of-bo.com</t>
  </si>
  <si>
    <t>young-lover.com</t>
  </si>
  <si>
    <t>y.co</t>
  </si>
  <si>
    <t>w3nic.com</t>
  </si>
  <si>
    <t>camosun.bc.ca</t>
  </si>
  <si>
    <t>ministrytraininguniversity.com</t>
  </si>
  <si>
    <t>wyn88.com</t>
  </si>
  <si>
    <t>camwhorespy.com</t>
  </si>
  <si>
    <t>arte.or.kr</t>
  </si>
  <si>
    <t>carsupplieswarehouse.com</t>
  </si>
  <si>
    <t>ctownsupermarkets.com</t>
  </si>
  <si>
    <t>kofiannanfoundation.org</t>
  </si>
  <si>
    <t>gobrick.com</t>
  </si>
  <si>
    <t>wsulaw.edu</t>
  </si>
  <si>
    <t>hqmaturepussy.com</t>
  </si>
  <si>
    <t>elitetorrent.pl</t>
  </si>
  <si>
    <t>maxammodepot.com</t>
  </si>
  <si>
    <t>52ae.cc</t>
  </si>
  <si>
    <t>xemvn.vn</t>
  </si>
  <si>
    <t>agoudalife.com</t>
  </si>
  <si>
    <t>aviolinx.com</t>
  </si>
  <si>
    <t>darkoobhost.com</t>
  </si>
  <si>
    <t>smsfisprepaid.com</t>
  </si>
  <si>
    <t>macsoft.jp</t>
  </si>
  <si>
    <t>zk-fm.art</t>
  </si>
  <si>
    <t>ciligogo.mobi</t>
  </si>
  <si>
    <t>diplomikland.com</t>
  </si>
  <si>
    <t>worldkomax.com</t>
  </si>
  <si>
    <t>cmceurope.be</t>
  </si>
  <si>
    <t>instazoom.io</t>
  </si>
  <si>
    <t>computools.com</t>
  </si>
  <si>
    <t>hassanallam.com</t>
  </si>
  <si>
    <t>dod.gr</t>
  </si>
  <si>
    <t>beauxartsparis.fr</t>
  </si>
  <si>
    <t>ccamatil.com</t>
  </si>
  <si>
    <t>e-take5oilchange.com</t>
  </si>
  <si>
    <t>dog.org</t>
  </si>
  <si>
    <t>erobees.xyz</t>
  </si>
  <si>
    <t>safescore.ai</t>
  </si>
  <si>
    <t>aithent.com</t>
  </si>
  <si>
    <t>3topora.online</t>
  </si>
  <si>
    <t>landsoftexas.com</t>
  </si>
  <si>
    <t>thefuturelaboratory.com</t>
  </si>
  <si>
    <t>rdhk.net</t>
  </si>
  <si>
    <t>ditokc.ru</t>
  </si>
  <si>
    <t>marlimar.com</t>
  </si>
  <si>
    <t>bilet.com</t>
  </si>
  <si>
    <t>goaugie.com</t>
  </si>
  <si>
    <t>idealno.rs</t>
  </si>
  <si>
    <t>h4wpswkem.com</t>
  </si>
  <si>
    <t>joinalphadna.com</t>
  </si>
  <si>
    <t>singervehicledesign.com</t>
  </si>
  <si>
    <t>kumimall.com</t>
  </si>
  <si>
    <t>thoroughbredracing.com</t>
  </si>
  <si>
    <t>obermeyer.com</t>
  </si>
  <si>
    <t>vsimpostor.com</t>
  </si>
  <si>
    <t>thetoyzone.com</t>
  </si>
  <si>
    <t>footsell.com</t>
  </si>
  <si>
    <t>aloha-tube.pro</t>
  </si>
  <si>
    <t>minhvyidc.com</t>
  </si>
  <si>
    <t>stockholmfilmfestival.se</t>
  </si>
  <si>
    <t>calhospital.org</t>
  </si>
  <si>
    <t>lokoml.cz</t>
  </si>
  <si>
    <t>unleash.com</t>
  </si>
  <si>
    <t>odysseyconsgroup.com</t>
  </si>
  <si>
    <t>fantastyka.pl</t>
  </si>
  <si>
    <t>zankyou.de</t>
  </si>
  <si>
    <t>semikron-danfoss.com</t>
  </si>
  <si>
    <t>happywheelsgame.io</t>
  </si>
  <si>
    <t>taiztoday.com</t>
  </si>
  <si>
    <t>mo-media.com</t>
  </si>
  <si>
    <t>pdfbob.com</t>
  </si>
  <si>
    <t>hansolution.com</t>
  </si>
  <si>
    <t>chestucoso.pro</t>
  </si>
  <si>
    <t>manicanet.com</t>
  </si>
  <si>
    <t>dnszone.name</t>
  </si>
  <si>
    <t>momio.me</t>
  </si>
  <si>
    <t>x100group.com</t>
  </si>
  <si>
    <t>powerworker.cn</t>
  </si>
  <si>
    <t>natureofcode.com</t>
  </si>
  <si>
    <t>peciclab.com</t>
  </si>
  <si>
    <t>takasu.co.jp</t>
  </si>
  <si>
    <t>hizonekatalk.com</t>
  </si>
  <si>
    <t>memes.co.in</t>
  </si>
  <si>
    <t>servidorlinux10.com</t>
  </si>
  <si>
    <t>camwhores10.tv</t>
  </si>
  <si>
    <t>skymark.jp</t>
  </si>
  <si>
    <t>voipwise.com</t>
  </si>
  <si>
    <t>booleanfalces.website</t>
  </si>
  <si>
    <t>corgihomeheat.co.uk</t>
  </si>
  <si>
    <t>okm.fi</t>
  </si>
  <si>
    <t>thinker.org</t>
  </si>
  <si>
    <t>batdongsandailoi.com.vn</t>
  </si>
  <si>
    <t>patriotpoll.net</t>
  </si>
  <si>
    <t>debic.com</t>
  </si>
  <si>
    <t>careerminds.com</t>
  </si>
  <si>
    <t>alexarankcheck.com</t>
  </si>
  <si>
    <t>autoease.net</t>
  </si>
  <si>
    <t>catcasino1.com</t>
  </si>
  <si>
    <t>gridea.dev</t>
  </si>
  <si>
    <t>colchonestiendas.com</t>
  </si>
  <si>
    <t>2epmh97yy.com</t>
  </si>
  <si>
    <t>mine-exchangee.com</t>
  </si>
  <si>
    <t>wmzvonmo.net</t>
  </si>
  <si>
    <t>hautopart.com</t>
  </si>
  <si>
    <t>opddwefev.cf</t>
  </si>
  <si>
    <t>dailynet.ca</t>
  </si>
  <si>
    <t>adidas-yeezyshoess.us</t>
  </si>
  <si>
    <t>bitbrowser.net</t>
  </si>
  <si>
    <t>camwhoresbay.wtf</t>
  </si>
  <si>
    <t>dnsdomainregistrar.com</t>
  </si>
  <si>
    <t>camwhores.work</t>
  </si>
  <si>
    <t>awfj.org</t>
  </si>
  <si>
    <t>wowotech.net</t>
  </si>
  <si>
    <t>iseikco.com</t>
  </si>
  <si>
    <t>gofourbusiness.com</t>
  </si>
  <si>
    <t>kcculinary.com</t>
  </si>
  <si>
    <t>stop24.day</t>
  </si>
  <si>
    <t>idol.st</t>
  </si>
  <si>
    <t>filmdaily.co.uk</t>
  </si>
  <si>
    <t>cqsdj.gov.cn</t>
  </si>
  <si>
    <t>unesco.ru</t>
  </si>
  <si>
    <t>camwhores5.com</t>
  </si>
  <si>
    <t>roversnorth.com</t>
  </si>
  <si>
    <t>weverducre.com</t>
  </si>
  <si>
    <t>irr.org</t>
  </si>
  <si>
    <t>hackpad.tw</t>
  </si>
  <si>
    <t>lotus138.wiki</t>
  </si>
  <si>
    <t>fei-intim.com</t>
  </si>
  <si>
    <t>verytwink.com</t>
  </si>
  <si>
    <t>hairbond.com</t>
  </si>
  <si>
    <t>actionweb.fr</t>
  </si>
  <si>
    <t>xianlaiban.top</t>
  </si>
  <si>
    <t>smslucknow.ac.in</t>
  </si>
  <si>
    <t>goaclub.com.ua</t>
  </si>
  <si>
    <t>mcec.com.au</t>
  </si>
  <si>
    <t>ilogin.biz</t>
  </si>
  <si>
    <t>casualhookup.com</t>
  </si>
  <si>
    <t>sc36ool.com</t>
  </si>
  <si>
    <t>mixunit.com</t>
  </si>
  <si>
    <t>wfglaunch.com</t>
  </si>
  <si>
    <t>moi-universitet.ru</t>
  </si>
  <si>
    <t>brainydatascience.com</t>
  </si>
  <si>
    <t>letreach.com</t>
  </si>
  <si>
    <t>apeconcerts.com</t>
  </si>
  <si>
    <t>soccerstreams100.net</t>
  </si>
  <si>
    <t>adsterratech.com</t>
  </si>
  <si>
    <t>ukvisas.gov.uk</t>
  </si>
  <si>
    <t>zoogay.net</t>
  </si>
  <si>
    <t>theglasshouse.org</t>
  </si>
  <si>
    <t>davidscookies.com</t>
  </si>
  <si>
    <t>terredeshommes.nl</t>
  </si>
  <si>
    <t>51kdy8.com</t>
  </si>
  <si>
    <t>santabarbara.id</t>
  </si>
  <si>
    <t>effectv.com</t>
  </si>
  <si>
    <t>gardeners-market.co.uk</t>
  </si>
  <si>
    <t>hktapps.com</t>
  </si>
  <si>
    <t>pinballfx.com</t>
  </si>
  <si>
    <t>pc.game</t>
  </si>
  <si>
    <t>nlog-project.org</t>
  </si>
  <si>
    <t>bkweb.com.vn</t>
  </si>
  <si>
    <t>wuwuxia32.cc</t>
  </si>
  <si>
    <t>painintheenglish.com</t>
  </si>
  <si>
    <t>ravendb.community</t>
  </si>
  <si>
    <t>spbvoditel.ru</t>
  </si>
  <si>
    <t>lightsourcebp.com</t>
  </si>
  <si>
    <t>iservices.live</t>
  </si>
  <si>
    <t>doram.club</t>
  </si>
  <si>
    <t>gorocketfuel.com</t>
  </si>
  <si>
    <t>suicide-forum.com</t>
  </si>
  <si>
    <t>nofile.io</t>
  </si>
  <si>
    <t>ifoodpass.com</t>
  </si>
  <si>
    <t>politsovet.ru</t>
  </si>
  <si>
    <t>allxporno.com</t>
  </si>
  <si>
    <t>urgrafix.com</t>
  </si>
  <si>
    <t>mspotvod.de</t>
  </si>
  <si>
    <t>toennies.de</t>
  </si>
  <si>
    <t>email-whitepages.com</t>
  </si>
  <si>
    <t>boldbusiness.com</t>
  </si>
  <si>
    <t>ssoc.org.cn</t>
  </si>
  <si>
    <t>xcasinoclub.net</t>
  </si>
  <si>
    <t>kinotik.com</t>
  </si>
  <si>
    <t>plaintiffmagazine.com</t>
  </si>
  <si>
    <t>craftonline.com.au</t>
  </si>
  <si>
    <t>yoasobiweb.com</t>
  </si>
  <si>
    <t>shararam.ru</t>
  </si>
  <si>
    <t>kawaiijk.com</t>
  </si>
  <si>
    <t>soapboxmedia.com</t>
  </si>
  <si>
    <t>pushdoctor.co.uk</t>
  </si>
  <si>
    <t>havetherelationshipyouwant.com</t>
  </si>
  <si>
    <t>myburbank.com</t>
  </si>
  <si>
    <t>volunteer.com.au</t>
  </si>
  <si>
    <t>wmm330.com</t>
  </si>
  <si>
    <t>bdmultimedia.com</t>
  </si>
  <si>
    <t>ixxx.wtf</t>
  </si>
  <si>
    <t>ursa.fi</t>
  </si>
  <si>
    <t>cvlogin.com</t>
  </si>
  <si>
    <t>hso.com</t>
  </si>
  <si>
    <t>joker123th.com</t>
  </si>
  <si>
    <t>99rn35co4e.com</t>
  </si>
  <si>
    <t>macslist.org</t>
  </si>
  <si>
    <t>pornovideo18.com</t>
  </si>
  <si>
    <t>aexpression.space</t>
  </si>
  <si>
    <t>akm56.ru</t>
  </si>
  <si>
    <t>netpower.co.il</t>
  </si>
  <si>
    <t>tipseespirits.com</t>
  </si>
  <si>
    <t>mylyn.asia</t>
  </si>
  <si>
    <t>gmnet.mx</t>
  </si>
  <si>
    <t>meipian8.cn</t>
  </si>
  <si>
    <t>suzukicycles.org</t>
  </si>
  <si>
    <t>opporno.club</t>
  </si>
  <si>
    <t>onlinepharmacy.boutique</t>
  </si>
  <si>
    <t>visitcorpuschristi.com</t>
  </si>
  <si>
    <t>teatrnn.pl</t>
  </si>
  <si>
    <t>comedix.de</t>
  </si>
  <si>
    <t>voiceofdemocracy.ml</t>
  </si>
  <si>
    <t>clga43.buzz</t>
  </si>
  <si>
    <t>e-transport.gov.ua</t>
  </si>
  <si>
    <t>kidtokid.com</t>
  </si>
  <si>
    <t>camwhores.digital</t>
  </si>
  <si>
    <t>domain-name.com</t>
  </si>
  <si>
    <t>deutsche-schutzgebiete.de</t>
  </si>
  <si>
    <t>tac.org.za</t>
  </si>
  <si>
    <t>cetrom.net</t>
  </si>
  <si>
    <t>hellowoofy.com</t>
  </si>
  <si>
    <t>hansa-areal.net</t>
  </si>
  <si>
    <t>corporatevision-news.com</t>
  </si>
  <si>
    <t>starcloud.pl</t>
  </si>
  <si>
    <t>merkandi.com</t>
  </si>
  <si>
    <t>kosho.ne.jp</t>
  </si>
  <si>
    <t>cscontrol.ru</t>
  </si>
  <si>
    <t>algovid.com</t>
  </si>
  <si>
    <t>py-chatsworth.com</t>
  </si>
  <si>
    <t>diariojuridico.com</t>
  </si>
  <si>
    <t>westermo.com</t>
  </si>
  <si>
    <t>host.info</t>
  </si>
  <si>
    <t>vnofrwsddedw.ml</t>
  </si>
  <si>
    <t>paulinianet.com.br</t>
  </si>
  <si>
    <t>egym.de</t>
  </si>
  <si>
    <t>simplyeloped.com</t>
  </si>
  <si>
    <t>freebets.co.uk</t>
  </si>
  <si>
    <t>furanet.com</t>
  </si>
  <si>
    <t>nofeehost.com</t>
  </si>
  <si>
    <t>myarena.site</t>
  </si>
  <si>
    <t>chicisimo.com</t>
  </si>
  <si>
    <t>invoiceocean.com</t>
  </si>
  <si>
    <t>poiskun.su</t>
  </si>
  <si>
    <t>theodore-roosevelt.com</t>
  </si>
  <si>
    <t>healthshield.co.uk</t>
  </si>
  <si>
    <t>lapinamk.fi</t>
  </si>
  <si>
    <t>deceroacien.com.mx</t>
  </si>
  <si>
    <t>hksusa.com</t>
  </si>
  <si>
    <t>agro.md</t>
  </si>
  <si>
    <t>ladodgers.com</t>
  </si>
  <si>
    <t>technoscriptz.com</t>
  </si>
  <si>
    <t>gooddyeyoung.com</t>
  </si>
  <si>
    <t>ors.org</t>
  </si>
  <si>
    <t>tapmi.edu.in</t>
  </si>
  <si>
    <t>oldandsold.com</t>
  </si>
  <si>
    <t>bgsp.com.ua</t>
  </si>
  <si>
    <t>platformlondon.org</t>
  </si>
  <si>
    <t>something-quirky.co.uk</t>
  </si>
  <si>
    <t>anmed.org</t>
  </si>
  <si>
    <t>vietads.com.vn</t>
  </si>
  <si>
    <t>thegauntlet.ca</t>
  </si>
  <si>
    <t>servercorp.com</t>
  </si>
  <si>
    <t>naxos.jp</t>
  </si>
  <si>
    <t>hansonwade.com</t>
  </si>
  <si>
    <t>vdrworld.net</t>
  </si>
  <si>
    <t>hayat.ir</t>
  </si>
  <si>
    <t>webdomus.net</t>
  </si>
  <si>
    <t>admiral-x9.ru</t>
  </si>
  <si>
    <t>btrc.gov.bd</t>
  </si>
  <si>
    <t>789sexy.com</t>
  </si>
  <si>
    <t>bypasslinkvertise.com</t>
  </si>
  <si>
    <t>wealthfactory.com</t>
  </si>
  <si>
    <t>bowmandistribution.com</t>
  </si>
  <si>
    <t>physiciansapply.ca</t>
  </si>
  <si>
    <t>insex.com</t>
  </si>
  <si>
    <t>imy.fi</t>
  </si>
  <si>
    <t>dchequelete.com.ar</t>
  </si>
  <si>
    <t>saki-tanger.com.ua</t>
  </si>
  <si>
    <t>europenowjournal.org</t>
  </si>
  <si>
    <t>nlpl.eu</t>
  </si>
  <si>
    <t>sexpicxxx.net</t>
  </si>
  <si>
    <t>perfectboobs.pics</t>
  </si>
  <si>
    <t>mixedwrestling.video</t>
  </si>
  <si>
    <t>teeccino.com</t>
  </si>
  <si>
    <t>comment2434.com</t>
  </si>
  <si>
    <t>montana-cans.com</t>
  </si>
  <si>
    <t>richmenwomendating.com</t>
  </si>
  <si>
    <t>7d30wx9wm.com</t>
  </si>
  <si>
    <t>inex.ge</t>
  </si>
  <si>
    <t>jobsinlogistics.com</t>
  </si>
  <si>
    <t>queer-as-folk.it</t>
  </si>
  <si>
    <t>hentaicom.com</t>
  </si>
  <si>
    <t>bvfinanceira.com.br</t>
  </si>
  <si>
    <t>ratedtrips.com</t>
  </si>
  <si>
    <t>readmyblogonline.com</t>
  </si>
  <si>
    <t>hertener-allgemeine.de</t>
  </si>
  <si>
    <t>norman-retail.ru</t>
  </si>
  <si>
    <t>fjpyfx.com</t>
  </si>
  <si>
    <t>kantar-tns.ru</t>
  </si>
  <si>
    <t>inkdrop.app</t>
  </si>
  <si>
    <t>tvsa.com.mx</t>
  </si>
  <si>
    <t>momsorganicmarket.com</t>
  </si>
  <si>
    <t>allindiaherb.com</t>
  </si>
  <si>
    <t>billard.com</t>
  </si>
  <si>
    <t>sweettmakesthree.com</t>
  </si>
  <si>
    <t>visualizing.org</t>
  </si>
  <si>
    <t>editingcorp.com</t>
  </si>
  <si>
    <t>offshoreenergytoday.com</t>
  </si>
  <si>
    <t>flutterbyexample.com</t>
  </si>
  <si>
    <t>xmta.ru</t>
  </si>
  <si>
    <t>cemeterydance.com</t>
  </si>
  <si>
    <t>addvision.nl</t>
  </si>
  <si>
    <t>skynode.pro</t>
  </si>
  <si>
    <t>united-internet-media.de</t>
  </si>
  <si>
    <t>powerball.ooo</t>
  </si>
  <si>
    <t>techpark.ir</t>
  </si>
  <si>
    <t>silkandsnow.com</t>
  </si>
  <si>
    <t>pinupbet-official.ru</t>
  </si>
  <si>
    <t>hseland.ie</t>
  </si>
  <si>
    <t>voda-myski.ru</t>
  </si>
  <si>
    <t>maturepornq.com</t>
  </si>
  <si>
    <t>mediatti.net</t>
  </si>
  <si>
    <t>planszowkiap.pl</t>
  </si>
  <si>
    <t>netvendor.net</t>
  </si>
  <si>
    <t>fusionmarkets.com</t>
  </si>
  <si>
    <t>julia.org.pl</t>
  </si>
  <si>
    <t>soho-net.ne.jp</t>
  </si>
  <si>
    <t>thaiembbeij.org</t>
  </si>
  <si>
    <t>inetparking.eu</t>
  </si>
  <si>
    <t>topeka.k12.ks.us</t>
  </si>
  <si>
    <t>appliance411.com</t>
  </si>
  <si>
    <t>airmar.com</t>
  </si>
  <si>
    <t>vcom.pro</t>
  </si>
  <si>
    <t>ljrate.ru</t>
  </si>
  <si>
    <t>sciencecommons.org</t>
  </si>
  <si>
    <t>rintor.space</t>
  </si>
  <si>
    <t>advmd.co</t>
  </si>
  <si>
    <t>siba.tokyo</t>
  </si>
  <si>
    <t>cineplaynow.club</t>
  </si>
  <si>
    <t>tag.ooo</t>
  </si>
  <si>
    <t>coffeedesk.pl</t>
  </si>
  <si>
    <t>northeasternpoly.ac.ke</t>
  </si>
  <si>
    <t>izthetics.co.uk</t>
  </si>
  <si>
    <t>unclaimedusassets.com</t>
  </si>
  <si>
    <t>radiofrance.dev</t>
  </si>
  <si>
    <t>nciku.com</t>
  </si>
  <si>
    <t>azino777-playcazino.ru</t>
  </si>
  <si>
    <t>sacramento.id</t>
  </si>
  <si>
    <t>ccomaha.org</t>
  </si>
  <si>
    <t>selbermachendeko.com</t>
  </si>
  <si>
    <t>radiodarvish.com</t>
  </si>
  <si>
    <t>thesilverneedle.com</t>
  </si>
  <si>
    <t>buglife.com</t>
  </si>
  <si>
    <t>voome.tv</t>
  </si>
  <si>
    <t>7771000.ru</t>
  </si>
  <si>
    <t>nocwebserver.com</t>
  </si>
  <si>
    <t>sidf.gov.sa</t>
  </si>
  <si>
    <t>2ndfl.shop</t>
  </si>
  <si>
    <t>feem.it</t>
  </si>
  <si>
    <t>amazingfacts.ru</t>
  </si>
  <si>
    <t>alkotel.ru</t>
  </si>
  <si>
    <t>eikoh.co.jp</t>
  </si>
  <si>
    <t>isb.ac.th</t>
  </si>
  <si>
    <t>ats-connect.com</t>
  </si>
  <si>
    <t>auditorium-netzwerk.de</t>
  </si>
  <si>
    <t>maturehits.com</t>
  </si>
  <si>
    <t>weathermap.co.jp</t>
  </si>
  <si>
    <t>lto.nl</t>
  </si>
  <si>
    <t>ruslania.com</t>
  </si>
  <si>
    <t>cancellationflights.com</t>
  </si>
  <si>
    <t>smoladmin.ru</t>
  </si>
  <si>
    <t>blu-express.com</t>
  </si>
  <si>
    <t>eons.com</t>
  </si>
  <si>
    <t>southconsulting.com</t>
  </si>
  <si>
    <t>weekli.pub</t>
  </si>
  <si>
    <t>dailynewsonline.jp</t>
  </si>
  <si>
    <t>retecool.com</t>
  </si>
  <si>
    <t>jorgetriana.com.mx</t>
  </si>
  <si>
    <t>horsetips18.com</t>
  </si>
  <si>
    <t>privatemoe.ae</t>
  </si>
  <si>
    <t>allsteroid.pub</t>
  </si>
  <si>
    <t>jabra.se</t>
  </si>
  <si>
    <t>kolkataff.fun</t>
  </si>
  <si>
    <t>iwayex.com</t>
  </si>
  <si>
    <t>zyngaplayerforums.com</t>
  </si>
  <si>
    <t>ellevetsciences.com</t>
  </si>
  <si>
    <t>bestbdjob.com</t>
  </si>
  <si>
    <t>this.com</t>
  </si>
  <si>
    <t>lollapaloozaar.com</t>
  </si>
  <si>
    <t>metropolitangirls.com</t>
  </si>
  <si>
    <t>platform.co.za</t>
  </si>
  <si>
    <t>aartisticart.com</t>
  </si>
  <si>
    <t>50watts.com</t>
  </si>
  <si>
    <t>olivevideoeditor.org</t>
  </si>
  <si>
    <t>nowyhotelik.pl</t>
  </si>
  <si>
    <t>librelabucm.org</t>
  </si>
  <si>
    <t>netecosys.com</t>
  </si>
  <si>
    <t>youtube-monetization.com</t>
  </si>
  <si>
    <t>ink-design.eu</t>
  </si>
  <si>
    <t>gesd40.org</t>
  </si>
  <si>
    <t>1vesti.kharkiv.ua</t>
  </si>
  <si>
    <t>catchlucksurvey.top</t>
  </si>
  <si>
    <t>it-joan.pl</t>
  </si>
  <si>
    <t>evansentwistle.co.uk</t>
  </si>
  <si>
    <t>llllll.fun</t>
  </si>
  <si>
    <t>gusev-online.ru</t>
  </si>
  <si>
    <t>wgsbcomputing.com</t>
  </si>
  <si>
    <t>decagonhq.dev</t>
  </si>
  <si>
    <t>schwabmoneywise.com</t>
  </si>
  <si>
    <t>domfarfora.ru</t>
  </si>
  <si>
    <t>mflplatinum.com</t>
  </si>
  <si>
    <t>3iks.ru</t>
  </si>
  <si>
    <t>asiatech.in</t>
  </si>
  <si>
    <t>mountainwolf.com</t>
  </si>
  <si>
    <t>deep-drugstore.com</t>
  </si>
  <si>
    <t>camwhorescloud.porn</t>
  </si>
  <si>
    <t>asinteger.ru</t>
  </si>
  <si>
    <t>developingprospects.com</t>
  </si>
  <si>
    <t>arda.org</t>
  </si>
  <si>
    <t>topfind88.com</t>
  </si>
  <si>
    <t>zferma.com</t>
  </si>
  <si>
    <t>alojamentos17.com</t>
  </si>
  <si>
    <t>qutjxjy.cn</t>
  </si>
  <si>
    <t>baufachinformation.de</t>
  </si>
  <si>
    <t>1joy-casino.ru</t>
  </si>
  <si>
    <t>novissa.com</t>
  </si>
  <si>
    <t>ilad.lv</t>
  </si>
  <si>
    <t>webasbl.net</t>
  </si>
  <si>
    <t>denenburg.com.ua</t>
  </si>
  <si>
    <t>hibitdns.de</t>
  </si>
  <si>
    <t>backlinksearch.org</t>
  </si>
  <si>
    <t>go-red.co.uk</t>
  </si>
  <si>
    <t>wwicsgroup.com</t>
  </si>
  <si>
    <t>weatherontheway.app</t>
  </si>
  <si>
    <t>pmq.org.hk</t>
  </si>
  <si>
    <t>kailuan.com.cn</t>
  </si>
  <si>
    <t>omtch.com</t>
  </si>
  <si>
    <t>trithuccuocsong.vn</t>
  </si>
  <si>
    <t>aliyasinha.com</t>
  </si>
  <si>
    <t>threatexpert.com</t>
  </si>
  <si>
    <t>edorteam.com</t>
  </si>
  <si>
    <t>worldskiawards.com</t>
  </si>
  <si>
    <t>lygmedia.com</t>
  </si>
  <si>
    <t>lfpro.co.uk</t>
  </si>
  <si>
    <t>qconlondon.com</t>
  </si>
  <si>
    <t>sigsaueramors.com</t>
  </si>
  <si>
    <t>stelrad.com</t>
  </si>
  <si>
    <t>windowsxlive.net</t>
  </si>
  <si>
    <t>rusmusicfm.ru</t>
  </si>
  <si>
    <t>russia24h.ru</t>
  </si>
  <si>
    <t>neada.org</t>
  </si>
  <si>
    <t>gilmourish.com</t>
  </si>
  <si>
    <t>breakingeighty.com</t>
  </si>
  <si>
    <t>itsworldcongress.com</t>
  </si>
  <si>
    <t>ethandesu.com</t>
  </si>
  <si>
    <t>seedfi.com</t>
  </si>
  <si>
    <t>yeahhottest.com</t>
  </si>
  <si>
    <t>mystrm.com</t>
  </si>
  <si>
    <t>vip10casino.com</t>
  </si>
  <si>
    <t>lov2xlr8.no</t>
  </si>
  <si>
    <t>therevolvingdoorproject.org</t>
  </si>
  <si>
    <t>jameshardenshoes.com.co</t>
  </si>
  <si>
    <t>ildanggo.co.kr</t>
  </si>
  <si>
    <t>oversee.net</t>
  </si>
  <si>
    <t>aiimsraipur.edu.in</t>
  </si>
  <si>
    <t>hot-parts.ru</t>
  </si>
  <si>
    <t>ice-hockey.top</t>
  </si>
  <si>
    <t>bankhapoalim.com</t>
  </si>
  <si>
    <t>ifu.net</t>
  </si>
  <si>
    <t>nic.kpn</t>
  </si>
  <si>
    <t>ableag.org</t>
  </si>
  <si>
    <t>matrica-sudby.ru</t>
  </si>
  <si>
    <t>ssem.or.kr</t>
  </si>
  <si>
    <t>wineo.de</t>
  </si>
  <si>
    <t>topsamara.ru</t>
  </si>
  <si>
    <t>16qcoi5kt.com</t>
  </si>
  <si>
    <t>pchomepay.com.tw</t>
  </si>
  <si>
    <t>akkyhosting13.mx</t>
  </si>
  <si>
    <t>korzinka.com</t>
  </si>
  <si>
    <t>eveloz.net</t>
  </si>
  <si>
    <t>filtrationgroup.com</t>
  </si>
  <si>
    <t>naughtynsexy.com</t>
  </si>
  <si>
    <t>mediatek.me</t>
  </si>
  <si>
    <t>xiangya.com.cn</t>
  </si>
  <si>
    <t>sofus.dk</t>
  </si>
  <si>
    <t>angola.org</t>
  </si>
  <si>
    <t>bbqga.org</t>
  </si>
  <si>
    <t>dyncdn.cc</t>
  </si>
  <si>
    <t>ardellshop.com</t>
  </si>
  <si>
    <t>pawelwroblewski.com</t>
  </si>
  <si>
    <t>kingspider.co</t>
  </si>
  <si>
    <t>trackur.com</t>
  </si>
  <si>
    <t>camwhorez.sex</t>
  </si>
  <si>
    <t>intim-yar.com</t>
  </si>
  <si>
    <t>burdickchocolate.com</t>
  </si>
  <si>
    <t>daigobang.com</t>
  </si>
  <si>
    <t>yri.cc</t>
  </si>
  <si>
    <t>photopolygon.com</t>
  </si>
  <si>
    <t>bloomingdalesbridal.com</t>
  </si>
  <si>
    <t>susunweed.com</t>
  </si>
  <si>
    <t>topkinofilm.net</t>
  </si>
  <si>
    <t>hdmax.fun</t>
  </si>
  <si>
    <t>jlzbnl.com</t>
  </si>
  <si>
    <t>dkk.dk</t>
  </si>
  <si>
    <t>brother.com.au</t>
  </si>
  <si>
    <t>frescolib.org</t>
  </si>
  <si>
    <t>classicalmpr.org</t>
  </si>
  <si>
    <t>monstainfinite.com</t>
  </si>
  <si>
    <t>publicrecordscenter.org</t>
  </si>
  <si>
    <t>officefurnitureonline.co.uk</t>
  </si>
  <si>
    <t>imprintshow.com</t>
  </si>
  <si>
    <t>our-dns-server.com</t>
  </si>
  <si>
    <t>gamesonly.at</t>
  </si>
  <si>
    <t>runryder.com</t>
  </si>
  <si>
    <t>cofounderspecials.com</t>
  </si>
  <si>
    <t>dntb.gov.ua</t>
  </si>
  <si>
    <t>legal-x.com</t>
  </si>
  <si>
    <t>ltsa.ca</t>
  </si>
  <si>
    <t>outbrai.com</t>
  </si>
  <si>
    <t>videopornobrasil.net</t>
  </si>
  <si>
    <t>musicproductionnerds.com</t>
  </si>
  <si>
    <t>cam-x-online.com</t>
  </si>
  <si>
    <t>ums.org</t>
  </si>
  <si>
    <t>hotelroyal.com.tw</t>
  </si>
  <si>
    <t>worldlifemagazine.com</t>
  </si>
  <si>
    <t>idxwizards.com</t>
  </si>
  <si>
    <t>bmw-occasion.fr</t>
  </si>
  <si>
    <t>cmspkh.com</t>
  </si>
  <si>
    <t>xteenmodels.com</t>
  </si>
  <si>
    <t>nicorette.com</t>
  </si>
  <si>
    <t>invest-flow.io</t>
  </si>
  <si>
    <t>vamvelo.ru</t>
  </si>
  <si>
    <t>yema.com</t>
  </si>
  <si>
    <t>picsee.net</t>
  </si>
  <si>
    <t>3topora.info</t>
  </si>
  <si>
    <t>neuecasinos24.com</t>
  </si>
  <si>
    <t>espsformacion.com</t>
  </si>
  <si>
    <t>elpn.net</t>
  </si>
  <si>
    <t>gtrkchita.ru</t>
  </si>
  <si>
    <t>manpower.gov.eg</t>
  </si>
  <si>
    <t>rightlivelihoodaward.org</t>
  </si>
  <si>
    <t>svn.com</t>
  </si>
  <si>
    <t>mr-motegi.jp</t>
  </si>
  <si>
    <t>starware.com</t>
  </si>
  <si>
    <t>parathyroid.com</t>
  </si>
  <si>
    <t>ripcee.com</t>
  </si>
  <si>
    <t>evolutionnetworks.net</t>
  </si>
  <si>
    <t>manzoom.ir</t>
  </si>
  <si>
    <t>republictimes.net</t>
  </si>
  <si>
    <t>dostavkins.online</t>
  </si>
  <si>
    <t>cbfsupply.com</t>
  </si>
  <si>
    <t>jongordon.com</t>
  </si>
  <si>
    <t>technologyalliance.net</t>
  </si>
  <si>
    <t>webcozum.com.tr</t>
  </si>
  <si>
    <t>mydanceregister.com</t>
  </si>
  <si>
    <t>dlmhosting.com</t>
  </si>
  <si>
    <t>readpoetry.com</t>
  </si>
  <si>
    <t>erijadolls-ragdoll.com</t>
  </si>
  <si>
    <t>scouts.com.au</t>
  </si>
  <si>
    <t>xonuox.net</t>
  </si>
  <si>
    <t>avtoworld.lv</t>
  </si>
  <si>
    <t>pousadaparadise.com</t>
  </si>
  <si>
    <t>ams-updatec.info</t>
  </si>
  <si>
    <t>eohud.com</t>
  </si>
  <si>
    <t>polygonbikes.com</t>
  </si>
  <si>
    <t>akcios-ujsag.hu</t>
  </si>
  <si>
    <t>thefrickpittsburgh.org</t>
  </si>
  <si>
    <t>jockopodcast.com</t>
  </si>
  <si>
    <t>crane.app</t>
  </si>
  <si>
    <t>logilabs.com</t>
  </si>
  <si>
    <t>arshost.net</t>
  </si>
  <si>
    <t>camwhores.click</t>
  </si>
  <si>
    <t>olsson.com</t>
  </si>
  <si>
    <t>242.md</t>
  </si>
  <si>
    <t>wpallstars.monster</t>
  </si>
  <si>
    <t>bonialserviceswidget.de</t>
  </si>
  <si>
    <t>diplomshopp24.com</t>
  </si>
  <si>
    <t>highhost.net</t>
  </si>
  <si>
    <t>filmspotting.net</t>
  </si>
  <si>
    <t>ecodev.ch</t>
  </si>
  <si>
    <t>innovationmoney.com</t>
  </si>
  <si>
    <t>byguitar.com</t>
  </si>
  <si>
    <t>paulaschoice.com.au</t>
  </si>
  <si>
    <t>danapoint.org</t>
  </si>
  <si>
    <t>tpyfj.com</t>
  </si>
  <si>
    <t>hmuncut.com</t>
  </si>
  <si>
    <t>joycasino1.su</t>
  </si>
  <si>
    <t>seogroup24.gq</t>
  </si>
  <si>
    <t>asfk.kr</t>
  </si>
  <si>
    <t>xn--9n3bn8ewuh9zp.kr</t>
  </si>
  <si>
    <t>ustsd.edu.cn</t>
  </si>
  <si>
    <t>catsconvention.kred</t>
  </si>
  <si>
    <t>tikamoon.online</t>
  </si>
  <si>
    <t>segulatechnologies.com</t>
  </si>
  <si>
    <t>socionet.ru</t>
  </si>
  <si>
    <t>onestop.net</t>
  </si>
  <si>
    <t>naxosradio.com</t>
  </si>
  <si>
    <t>snabvl.ru</t>
  </si>
  <si>
    <t>gamesvuinhon.com</t>
  </si>
  <si>
    <t>grayhawkgolf.com</t>
  </si>
  <si>
    <t>royalclouds.net</t>
  </si>
  <si>
    <t>warforge.ru</t>
  </si>
  <si>
    <t>anastacia.com</t>
  </si>
  <si>
    <t>warsteiner.de</t>
  </si>
  <si>
    <t>securly.io</t>
  </si>
  <si>
    <t>raogk.org</t>
  </si>
  <si>
    <t>server1.com</t>
  </si>
  <si>
    <t>svoimirukamy.com</t>
  </si>
  <si>
    <t>74cms.com</t>
  </si>
  <si>
    <t>d8vogw87r.com</t>
  </si>
  <si>
    <t>ccc1.uk</t>
  </si>
  <si>
    <t>alhafeezproperties.com</t>
  </si>
  <si>
    <t>dns-hosting-app.com</t>
  </si>
  <si>
    <t>myvehicle-email.com</t>
  </si>
  <si>
    <t>archlinux.fr</t>
  </si>
  <si>
    <t>etihad.ae</t>
  </si>
  <si>
    <t>hilite.me</t>
  </si>
  <si>
    <t>ybmedu.com</t>
  </si>
  <si>
    <t>ckh.com.hk</t>
  </si>
  <si>
    <t>peoriatimes.com</t>
  </si>
  <si>
    <t>funnyfoto.org</t>
  </si>
  <si>
    <t>passy-muir.com</t>
  </si>
  <si>
    <t>gzdzol.com</t>
  </si>
  <si>
    <t>circadian.com</t>
  </si>
  <si>
    <t>drasah.com</t>
  </si>
  <si>
    <t>biofortified.org</t>
  </si>
  <si>
    <t>gogift.io</t>
  </si>
  <si>
    <t>sohosted47.com</t>
  </si>
  <si>
    <t>hyolimgroup.com</t>
  </si>
  <si>
    <t>ctaoci.com</t>
  </si>
  <si>
    <t>brights.co.za</t>
  </si>
  <si>
    <t>abfcmdcn.net</t>
  </si>
  <si>
    <t>futuristarchitecture.com</t>
  </si>
  <si>
    <t>softbox.tv</t>
  </si>
  <si>
    <t>market2hands.com</t>
  </si>
  <si>
    <t>businessspare.com</t>
  </si>
  <si>
    <t>cellbuddy.in</t>
  </si>
  <si>
    <t>peoplelife.co.kr</t>
  </si>
  <si>
    <t>weblcg.com</t>
  </si>
  <si>
    <t>ems.com.br</t>
  </si>
  <si>
    <t>fracturedexistence.com</t>
  </si>
  <si>
    <t>appletrack.com</t>
  </si>
  <si>
    <t>wirelessfrenzy.cf</t>
  </si>
  <si>
    <t>patizonet.com</t>
  </si>
  <si>
    <t>oreidaempilhadeira.com.br</t>
  </si>
  <si>
    <t>perfettivanmelle.com</t>
  </si>
  <si>
    <t>spot.ninja</t>
  </si>
  <si>
    <t>tivermectin.com</t>
  </si>
  <si>
    <t>88poker.id</t>
  </si>
  <si>
    <t>thatsfarming.com</t>
  </si>
  <si>
    <t>swgemu.com</t>
  </si>
  <si>
    <t>cheapcharts.info</t>
  </si>
  <si>
    <t>wikiarticle.xyz</t>
  </si>
  <si>
    <t>1plus1serial.site</t>
  </si>
  <si>
    <t>socialserve.com</t>
  </si>
  <si>
    <t>xeev.net</t>
  </si>
  <si>
    <t>kaubamaja.ee</t>
  </si>
  <si>
    <t>peteyvid.com</t>
  </si>
  <si>
    <t>wfa.com</t>
  </si>
  <si>
    <t>bodrumtraba.com</t>
  </si>
  <si>
    <t>tfmzp.com</t>
  </si>
  <si>
    <t>sourceability.com</t>
  </si>
  <si>
    <t>kawasakimotorcycle.org</t>
  </si>
  <si>
    <t>dsuhornets.com</t>
  </si>
  <si>
    <t>interankiety.pl</t>
  </si>
  <si>
    <t>bswhealth.med</t>
  </si>
  <si>
    <t>petalstopicots.com</t>
  </si>
  <si>
    <t>mauibrewingco.com</t>
  </si>
  <si>
    <t>findabridge.com</t>
  </si>
  <si>
    <t>fluent.co</t>
  </si>
  <si>
    <t>li-cycle.com</t>
  </si>
  <si>
    <t>vphos.net</t>
  </si>
  <si>
    <t>trcclick.com</t>
  </si>
  <si>
    <t>koppermann.com</t>
  </si>
  <si>
    <t>tarfand3.com</t>
  </si>
  <si>
    <t>fjhnwc.edu.cn</t>
  </si>
  <si>
    <t>cnarts.net</t>
  </si>
  <si>
    <t>sysdc.ru</t>
  </si>
  <si>
    <t>perfectpussy.tv</t>
  </si>
  <si>
    <t>rodguild.com</t>
  </si>
  <si>
    <t>validatorai.com</t>
  </si>
  <si>
    <t>cultura.gob.ar</t>
  </si>
  <si>
    <t>euro2004.com</t>
  </si>
  <si>
    <t>edgepointlearning.com</t>
  </si>
  <si>
    <t>chromedown.com</t>
  </si>
  <si>
    <t>theperfectrug.com</t>
  </si>
  <si>
    <t>apps4lifehost.com</t>
  </si>
  <si>
    <t>jumpfesta.com</t>
  </si>
  <si>
    <t>1800womsga.com</t>
  </si>
  <si>
    <t>bh-rp.com</t>
  </si>
  <si>
    <t>itis.si</t>
  </si>
  <si>
    <t>hiflofiltro.com</t>
  </si>
  <si>
    <t>yiflix.com</t>
  </si>
  <si>
    <t>frontier.net</t>
  </si>
  <si>
    <t>wy213.com</t>
  </si>
  <si>
    <t>yunus20.ru</t>
  </si>
  <si>
    <t>silversuperstore.com</t>
  </si>
  <si>
    <t>carislifesciences.com</t>
  </si>
  <si>
    <t>dividenddata.co.uk</t>
  </si>
  <si>
    <t>wealthengine.com</t>
  </si>
  <si>
    <t>metrotownnaturopathic.com</t>
  </si>
  <si>
    <t>familycuisine.net</t>
  </si>
  <si>
    <t>checkoutuk.co.uk</t>
  </si>
  <si>
    <t>truckinsurancewisconsin.com</t>
  </si>
  <si>
    <t>alcoholrehabhelp.org</t>
  </si>
  <si>
    <t>erikdemaine.org</t>
  </si>
  <si>
    <t>chelmaps.ru</t>
  </si>
  <si>
    <t>nvc.cc.ca.us</t>
  </si>
  <si>
    <t>opinionbox.com</t>
  </si>
  <si>
    <t>simplelove.co</t>
  </si>
  <si>
    <t>widia.com</t>
  </si>
  <si>
    <t>lbbsonline.com</t>
  </si>
  <si>
    <t>embeddedinventor.com</t>
  </si>
  <si>
    <t>vintagepornworld.com</t>
  </si>
  <si>
    <t>nptpool.com</t>
  </si>
  <si>
    <t>credixsa.com</t>
  </si>
  <si>
    <t>quanfff.com</t>
  </si>
  <si>
    <t>htmlcorner.com</t>
  </si>
  <si>
    <t>makaveli.info</t>
  </si>
  <si>
    <t>buyessays.us</t>
  </si>
  <si>
    <t>toplines111.cf</t>
  </si>
  <si>
    <t>pdfreaders.org</t>
  </si>
  <si>
    <t>rebuildbydesign.org</t>
  </si>
  <si>
    <t>xhunlim.com</t>
  </si>
  <si>
    <t>gamblingcomet.com</t>
  </si>
  <si>
    <t>revelationmedia.com</t>
  </si>
  <si>
    <t>buffolano.com</t>
  </si>
  <si>
    <t>servicedirect.com</t>
  </si>
  <si>
    <t>rabkor.ru</t>
  </si>
  <si>
    <t>tsp-korea.com</t>
  </si>
  <si>
    <t>usapple.org</t>
  </si>
  <si>
    <t>herzing.ca</t>
  </si>
  <si>
    <t>armaghplanet.com</t>
  </si>
  <si>
    <t>boukhannipress.com</t>
  </si>
  <si>
    <t>imb-pc-online.edu.gt</t>
  </si>
  <si>
    <t>ruipos.com</t>
  </si>
  <si>
    <t>kulturhusetstadsteatern.se</t>
  </si>
  <si>
    <t>gscass.cn</t>
  </si>
  <si>
    <t>pega.net</t>
  </si>
  <si>
    <t>plantoys.com</t>
  </si>
  <si>
    <t>otbet.ru</t>
  </si>
  <si>
    <t>x-verleih.de</t>
  </si>
  <si>
    <t>sancta.com.cn</t>
  </si>
  <si>
    <t>laytonsportscards.com</t>
  </si>
  <si>
    <t>delivered.co.kr</t>
  </si>
  <si>
    <t>spare5.com</t>
  </si>
  <si>
    <t>ugodambrosi.it</t>
  </si>
  <si>
    <t>russiatoday.ru</t>
  </si>
  <si>
    <t>sproutcore.com</t>
  </si>
  <si>
    <t>promserver.de</t>
  </si>
  <si>
    <t>laligue.org</t>
  </si>
  <si>
    <t>hids.nl</t>
  </si>
  <si>
    <t>tuxlan.de</t>
  </si>
  <si>
    <t>desolt.ru</t>
  </si>
  <si>
    <t>azollacertified.com</t>
  </si>
  <si>
    <t>efilm.com</t>
  </si>
  <si>
    <t>mydlweb.com</t>
  </si>
  <si>
    <t>arka.com</t>
  </si>
  <si>
    <t>cardsys.at</t>
  </si>
  <si>
    <t>1wiou.top</t>
  </si>
  <si>
    <t>ciaobambino.com</t>
  </si>
  <si>
    <t>rkgaming.com</t>
  </si>
  <si>
    <t>expressmovie.org</t>
  </si>
  <si>
    <t>randyrants.com</t>
  </si>
  <si>
    <t>visualwebtechnologies.com</t>
  </si>
  <si>
    <t>coway-usa.com</t>
  </si>
  <si>
    <t>roadtrippingcalifornia.com</t>
  </si>
  <si>
    <t>diok.ru</t>
  </si>
  <si>
    <t>healthjump.com</t>
  </si>
  <si>
    <t>osurtvhxj.com</t>
  </si>
  <si>
    <t>tvplusstreaming.ru</t>
  </si>
  <si>
    <t>nzfootball.co.nz</t>
  </si>
  <si>
    <t>futbollinker.com</t>
  </si>
  <si>
    <t>partickcurlingclub.co.uk</t>
  </si>
  <si>
    <t>placpigal.pl</t>
  </si>
  <si>
    <t>doukong.com</t>
  </si>
  <si>
    <t>tgm.ro</t>
  </si>
  <si>
    <t>classicageporn.com</t>
  </si>
  <si>
    <t>poonamdas.com</t>
  </si>
  <si>
    <t>cspr.live</t>
  </si>
  <si>
    <t>ireviews.com</t>
  </si>
  <si>
    <t>ace-online.de</t>
  </si>
  <si>
    <t>faraonkazinoonline.ru</t>
  </si>
  <si>
    <t>yeiygax.icu</t>
  </si>
  <si>
    <t>wkfs-frc.com</t>
  </si>
  <si>
    <t>dairystrategies.com</t>
  </si>
  <si>
    <t>share-cloud.jp</t>
  </si>
  <si>
    <t>yourkarma.com</t>
  </si>
  <si>
    <t>sibkovka.ru</t>
  </si>
  <si>
    <t>uhostmk5.com</t>
  </si>
  <si>
    <t>darwinia.network</t>
  </si>
  <si>
    <t>prednisolonegx.com</t>
  </si>
  <si>
    <t>vtvvitla.com</t>
  </si>
  <si>
    <t>league.org</t>
  </si>
  <si>
    <t>referalka.com</t>
  </si>
  <si>
    <t>mosaiquenews.com</t>
  </si>
  <si>
    <t>slrconsulting.com</t>
  </si>
  <si>
    <t>bigcontacts.com</t>
  </si>
  <si>
    <t>gearweare.net</t>
  </si>
  <si>
    <t>qiluhospital.com</t>
  </si>
  <si>
    <t>shijicorp.com</t>
  </si>
  <si>
    <t>guidetopharmacology.org</t>
  </si>
  <si>
    <t>oesterreichonlinecasino.at</t>
  </si>
  <si>
    <t>figurationcritique.com</t>
  </si>
  <si>
    <t>circuits4you.com</t>
  </si>
  <si>
    <t>j2nx3mpwi.com</t>
  </si>
  <si>
    <t>schezade.co.kr</t>
  </si>
  <si>
    <t>rushweb.ir</t>
  </si>
  <si>
    <t>zfilm2.ru</t>
  </si>
  <si>
    <t>rusleaks.info</t>
  </si>
  <si>
    <t>linuxecure.net</t>
  </si>
  <si>
    <t>mysticmag.com</t>
  </si>
  <si>
    <t>cx0q0ad38.com</t>
  </si>
  <si>
    <t>cliniclowns.nl</t>
  </si>
  <si>
    <t>news-hi-tech.ru</t>
  </si>
  <si>
    <t>betteam.pro</t>
  </si>
  <si>
    <t>labeshops.com</t>
  </si>
  <si>
    <t>bnkirov.ru</t>
  </si>
  <si>
    <t>triplecrownsports.com</t>
  </si>
  <si>
    <t>apkneix.com</t>
  </si>
  <si>
    <t>sys321.com</t>
  </si>
  <si>
    <t>bbassets.com</t>
  </si>
  <si>
    <t>homeopathyplus.com</t>
  </si>
  <si>
    <t>theeditorsblog.net</t>
  </si>
  <si>
    <t>fullypromoted.com</t>
  </si>
  <si>
    <t>fwb.org</t>
  </si>
  <si>
    <t>polkua.com</t>
  </si>
  <si>
    <t>bzflag.org</t>
  </si>
  <si>
    <t>sigmaequipment.com</t>
  </si>
  <si>
    <t>b-smith.com</t>
  </si>
  <si>
    <t>satori.marketing</t>
  </si>
  <si>
    <t>f-investors.trade</t>
  </si>
  <si>
    <t>cezg3w.net</t>
  </si>
  <si>
    <t>ln2fc9ok9.com</t>
  </si>
  <si>
    <t>festive-lights.com</t>
  </si>
  <si>
    <t>bullshido.net</t>
  </si>
  <si>
    <t>downdetector.ru</t>
  </si>
  <si>
    <t>skpr.live</t>
  </si>
  <si>
    <t>orange-ftgroup.ru</t>
  </si>
  <si>
    <t>husky.ca</t>
  </si>
  <si>
    <t>v55655.com</t>
  </si>
  <si>
    <t>seoul-massage.com</t>
  </si>
  <si>
    <t>adwisely.com</t>
  </si>
  <si>
    <t>sdfish.com</t>
  </si>
  <si>
    <t>handytick.de</t>
  </si>
  <si>
    <t>camwhores.watch</t>
  </si>
  <si>
    <t>acyclovir.wiki</t>
  </si>
  <si>
    <t>frccsc.ru</t>
  </si>
  <si>
    <t>third-rail.net</t>
  </si>
  <si>
    <t>munistgo.cl</t>
  </si>
  <si>
    <t>cosmit.top</t>
  </si>
  <si>
    <t>navigation-professionell.de</t>
  </si>
  <si>
    <t>womeninyears.com</t>
  </si>
  <si>
    <t>evolutionbikes.it</t>
  </si>
  <si>
    <t>baeblemusic.com</t>
  </si>
  <si>
    <t>ooma.org</t>
  </si>
  <si>
    <t>azinomobile.icu</t>
  </si>
  <si>
    <t>goo-led.com.cn</t>
  </si>
  <si>
    <t>nuevobancoentrerios.net</t>
  </si>
  <si>
    <t>aviatorgame.net</t>
  </si>
  <si>
    <t>theweddingplaybook.com</t>
  </si>
  <si>
    <t>scuolaleonardo.com</t>
  </si>
  <si>
    <t>empirebesttv.com</t>
  </si>
  <si>
    <t>theyrule.net</t>
  </si>
  <si>
    <t>yugo.com</t>
  </si>
  <si>
    <t>westsidestory.com</t>
  </si>
  <si>
    <t>camwhores.store</t>
  </si>
  <si>
    <t>1st-p.jp</t>
  </si>
  <si>
    <t>cornmazesandmore.org</t>
  </si>
  <si>
    <t>wider.co</t>
  </si>
  <si>
    <t>grandroyalpharmacy.com</t>
  </si>
  <si>
    <t>sisidunia.com</t>
  </si>
  <si>
    <t>serveruse.com</t>
  </si>
  <si>
    <t>outsource.dk</t>
  </si>
  <si>
    <t>senkotech.fun</t>
  </si>
  <si>
    <t>lumiformapp.com</t>
  </si>
  <si>
    <t>courrierdelouest.fr</t>
  </si>
  <si>
    <t>skubacz.pl</t>
  </si>
  <si>
    <t>thirdfederalonline.com</t>
  </si>
  <si>
    <t>flipflyers.com</t>
  </si>
  <si>
    <t>tv-sport-hd.com</t>
  </si>
  <si>
    <t>medroltabs.com</t>
  </si>
  <si>
    <t>avatarnutrition.com</t>
  </si>
  <si>
    <t>smtc.ac.ir</t>
  </si>
  <si>
    <t>best-shopme.com</t>
  </si>
  <si>
    <t>metformin.cfd</t>
  </si>
  <si>
    <t>s-court.me</t>
  </si>
  <si>
    <t>xpoff.com</t>
  </si>
  <si>
    <t>a-s-p.org</t>
  </si>
  <si>
    <t>reverb.org</t>
  </si>
  <si>
    <t>cyclic.sh</t>
  </si>
  <si>
    <t>babam-na.org</t>
  </si>
  <si>
    <t>cocoacontrols.com</t>
  </si>
  <si>
    <t>zz8.im</t>
  </si>
  <si>
    <t>classpath.org</t>
  </si>
  <si>
    <t>inaltariaon.com</t>
  </si>
  <si>
    <t>hh-hm.com</t>
  </si>
  <si>
    <t>csnradio.com</t>
  </si>
  <si>
    <t>biblemesh.com</t>
  </si>
  <si>
    <t>barrettrifles.com</t>
  </si>
  <si>
    <t>hatebreed.com</t>
  </si>
  <si>
    <t>tatler-moda.ru</t>
  </si>
  <si>
    <t>pellacraft.uk</t>
  </si>
  <si>
    <t>anthonyhilyard.com</t>
  </si>
  <si>
    <t>vulkandeluxe-play.com</t>
  </si>
  <si>
    <t>arsenalinsider.com</t>
  </si>
  <si>
    <t>staffordglobal.org</t>
  </si>
  <si>
    <t>teletop.site</t>
  </si>
  <si>
    <t>punterlink.co.uk</t>
  </si>
  <si>
    <t>azcourthelp.org</t>
  </si>
  <si>
    <t>betterwithcats.net</t>
  </si>
  <si>
    <t>calpoly-netlab.net</t>
  </si>
  <si>
    <t>ivo.se</t>
  </si>
  <si>
    <t>citiprivatepass.com</t>
  </si>
  <si>
    <t>camsomatic.com</t>
  </si>
  <si>
    <t>gardaoil.com.ua</t>
  </si>
  <si>
    <t>bohomoon.com</t>
  </si>
  <si>
    <t>expressexpense.com</t>
  </si>
  <si>
    <t>toplines112.cf</t>
  </si>
  <si>
    <t>yimwhan.com</t>
  </si>
  <si>
    <t>healhomeless.media</t>
  </si>
  <si>
    <t>moocollege.com</t>
  </si>
  <si>
    <t>fortifyrights.org</t>
  </si>
  <si>
    <t>nise.go.jp</t>
  </si>
  <si>
    <t>financialcommission.org</t>
  </si>
  <si>
    <t>virtualtenby.co.uk</t>
  </si>
  <si>
    <t>stonegroup.co.uk</t>
  </si>
  <si>
    <t>colourlex.com</t>
  </si>
  <si>
    <t>purfectpussy.porn</t>
  </si>
  <si>
    <t>lestrucsafaire.fr</t>
  </si>
  <si>
    <t>danielgm.net</t>
  </si>
  <si>
    <t>metropolitanuni.com</t>
  </si>
  <si>
    <t>unbound.co.uk</t>
  </si>
  <si>
    <t>medser.net</t>
  </si>
  <si>
    <t>heypasteit.com</t>
  </si>
  <si>
    <t>atraus.com</t>
  </si>
  <si>
    <t>motatos.com</t>
  </si>
  <si>
    <t>betmine.xyz</t>
  </si>
  <si>
    <t>sinismall.com</t>
  </si>
  <si>
    <t>c4ptainn3lson.xyz</t>
  </si>
  <si>
    <t>taglivros.com</t>
  </si>
  <si>
    <t>prodosug163.net</t>
  </si>
  <si>
    <t>qdsy1.com</t>
  </si>
  <si>
    <t>osk.co.jp</t>
  </si>
  <si>
    <t>moh.gov.cy</t>
  </si>
  <si>
    <t>reporterslab.org</t>
  </si>
  <si>
    <t>deepwebdrugstore.com</t>
  </si>
  <si>
    <t>hyatts.com</t>
  </si>
  <si>
    <t>bx6z1pdke.com</t>
  </si>
  <si>
    <t>solanapro.com</t>
  </si>
  <si>
    <t>credera.com</t>
  </si>
  <si>
    <t>f5.ru</t>
  </si>
  <si>
    <t>trazodonesuc.com</t>
  </si>
  <si>
    <t>charactercreator.org</t>
  </si>
  <si>
    <t>japan-cars.com.ua</t>
  </si>
  <si>
    <t>sa-mp.ru</t>
  </si>
  <si>
    <t>where.ca</t>
  </si>
  <si>
    <t>sougou.com</t>
  </si>
  <si>
    <t>egmont.pl</t>
  </si>
  <si>
    <t>dessertd.com</t>
  </si>
  <si>
    <t>ontopgame.com</t>
  </si>
  <si>
    <t>intergame.xyz</t>
  </si>
  <si>
    <t>portalgames.pl</t>
  </si>
  <si>
    <t>aspcs.co.jp</t>
  </si>
  <si>
    <t>kosmosenergy.com</t>
  </si>
  <si>
    <t>perfectinsurance2.com</t>
  </si>
  <si>
    <t>kpt.ch</t>
  </si>
  <si>
    <t>vliegasunie.nl</t>
  </si>
  <si>
    <t>dmg.nu</t>
  </si>
  <si>
    <t>itsred.co.kr</t>
  </si>
  <si>
    <t>davedraper.com</t>
  </si>
  <si>
    <t>barrioaltavista.com.ar</t>
  </si>
  <si>
    <t>booktook.cz</t>
  </si>
  <si>
    <t>ncbop.org</t>
  </si>
  <si>
    <t>g0ddy.com</t>
  </si>
  <si>
    <t>fke6mg8m8.com</t>
  </si>
  <si>
    <t>aoncology.com</t>
  </si>
  <si>
    <t>buddhistchurchesofamerica.org</t>
  </si>
  <si>
    <t>eezoo.icu</t>
  </si>
  <si>
    <t>infokop.net</t>
  </si>
  <si>
    <t>bestweb.ltd</t>
  </si>
  <si>
    <t>nic.zuerich</t>
  </si>
  <si>
    <t>fsclbd.com</t>
  </si>
  <si>
    <t>szcourt.gov.cn</t>
  </si>
  <si>
    <t>gucaoyun.com</t>
  </si>
  <si>
    <t>ab-network.jp</t>
  </si>
  <si>
    <t>fastcompanyme.com</t>
  </si>
  <si>
    <t>shopspravka.ru</t>
  </si>
  <si>
    <t>eclickapps.com</t>
  </si>
  <si>
    <t>twofeetfirst.net</t>
  </si>
  <si>
    <t>perfectduluthday.com</t>
  </si>
  <si>
    <t>silanserver.com</t>
  </si>
  <si>
    <t>seraphic-corp.com</t>
  </si>
  <si>
    <t>kuraev.ru</t>
  </si>
  <si>
    <t>mychevroletrewards.com</t>
  </si>
  <si>
    <t>hd-seria.one</t>
  </si>
  <si>
    <t>taumedo.com</t>
  </si>
  <si>
    <t>sildenafilrealed.com</t>
  </si>
  <si>
    <t>open-ressources.fr</t>
  </si>
  <si>
    <t>seafishport.ru</t>
  </si>
  <si>
    <t>swuee.net</t>
  </si>
  <si>
    <t>universal-traveller.com</t>
  </si>
  <si>
    <t>usbankarena.com</t>
  </si>
  <si>
    <t>onepiece-y.com</t>
  </si>
  <si>
    <t>pizzaguys.com</t>
  </si>
  <si>
    <t>stoppayingrenttennessee.com</t>
  </si>
  <si>
    <t>zagweb.net</t>
  </si>
  <si>
    <t>voelklinger-huette.org</t>
  </si>
  <si>
    <t>fameshala.com</t>
  </si>
  <si>
    <t>denebservers.com</t>
  </si>
  <si>
    <t>flybuypickup.com</t>
  </si>
  <si>
    <t>camwhores.best</t>
  </si>
  <si>
    <t>todoandroid.es</t>
  </si>
  <si>
    <t>gmina-klucze.pl</t>
  </si>
  <si>
    <t>guardtrainingtn.com</t>
  </si>
  <si>
    <t>reismee.nl</t>
  </si>
  <si>
    <t>chriswrites.com</t>
  </si>
  <si>
    <t>diskingressos.com.br</t>
  </si>
  <si>
    <t>lord-film.pw</t>
  </si>
  <si>
    <t>wbcinema.com</t>
  </si>
  <si>
    <t>nmu.kiev.ua</t>
  </si>
  <si>
    <t>retailedgeconsultants.com</t>
  </si>
  <si>
    <t>prizyv2022.info</t>
  </si>
  <si>
    <t>phpdelusions.net</t>
  </si>
  <si>
    <t>bentleyfalcons.com</t>
  </si>
  <si>
    <t>mallmaverick.com</t>
  </si>
  <si>
    <t>cialfr.com</t>
  </si>
  <si>
    <t>selenagomeznude.club</t>
  </si>
  <si>
    <t>copytalk.com</t>
  </si>
  <si>
    <t>buspar2021.monster</t>
  </si>
  <si>
    <t>xchina.pics</t>
  </si>
  <si>
    <t>alkohol.cz</t>
  </si>
  <si>
    <t>design-3000.de</t>
  </si>
  <si>
    <t>lzptc.edu.cn</t>
  </si>
  <si>
    <t>alavir.by</t>
  </si>
  <si>
    <t>belfinance.ru</t>
  </si>
  <si>
    <t>zuku.co.ke</t>
  </si>
  <si>
    <t>squarecommunications.ca</t>
  </si>
  <si>
    <t>imra.org.il</t>
  </si>
  <si>
    <t>ipekcloud.com</t>
  </si>
  <si>
    <t>dolgolet.com.ua</t>
  </si>
  <si>
    <t>seedee.top</t>
  </si>
  <si>
    <t>thomascook.de</t>
  </si>
  <si>
    <t>fartakmarket.com</t>
  </si>
  <si>
    <t>claroty.mx</t>
  </si>
  <si>
    <t>facta.co.jp</t>
  </si>
  <si>
    <t>beznazwy.pl</t>
  </si>
  <si>
    <t>rinskedouna.com</t>
  </si>
  <si>
    <t>weaver.com</t>
  </si>
  <si>
    <t>playamo-exclusive.com</t>
  </si>
  <si>
    <t>pornox.hu</t>
  </si>
  <si>
    <t>boseindia.com</t>
  </si>
  <si>
    <t>beleggen.nl</t>
  </si>
  <si>
    <t>kulanikinis.com</t>
  </si>
  <si>
    <t>vip-beton.com.ua</t>
  </si>
  <si>
    <t>smartservers.com.au</t>
  </si>
  <si>
    <t>web20ranker.com</t>
  </si>
  <si>
    <t>bonsaiprolink.pw</t>
  </si>
  <si>
    <t>bclm.co.uk</t>
  </si>
  <si>
    <t>vanguardmotorsales.com</t>
  </si>
  <si>
    <t>strikeiron.com</t>
  </si>
  <si>
    <t>jugend-musiziert.org</t>
  </si>
  <si>
    <t>jadia.net</t>
  </si>
  <si>
    <t>o24.co.jp</t>
  </si>
  <si>
    <t>yoonsys.com</t>
  </si>
  <si>
    <t>egenix.com</t>
  </si>
  <si>
    <t>platform360.io</t>
  </si>
  <si>
    <t>xmlavps.com</t>
  </si>
  <si>
    <t>annefontaine.com</t>
  </si>
  <si>
    <t>tsahc.org</t>
  </si>
  <si>
    <t>sadapay.pk</t>
  </si>
  <si>
    <t>birghtbitcoin.com</t>
  </si>
  <si>
    <t>hfddlhmcvfvbskge.com</t>
  </si>
  <si>
    <t>vias.be</t>
  </si>
  <si>
    <t>blackhatlinks.com</t>
  </si>
  <si>
    <t>singh-ray.com</t>
  </si>
  <si>
    <t>vietnamesebrides.org</t>
  </si>
  <si>
    <t>texasoutside.com</t>
  </si>
  <si>
    <t>prooge.ru</t>
  </si>
  <si>
    <t>camwhores.shop</t>
  </si>
  <si>
    <t>citymatic.ru</t>
  </si>
  <si>
    <t>umojo.com</t>
  </si>
  <si>
    <t>projectuntethered.com</t>
  </si>
  <si>
    <t>mrdownload.info</t>
  </si>
  <si>
    <t>urlthreatcheck.com</t>
  </si>
  <si>
    <t>hahoemask.co.kr</t>
  </si>
  <si>
    <t>vaclavhavel.cz</t>
  </si>
  <si>
    <t>sliv.one</t>
  </si>
  <si>
    <t>datecodegenie.com</t>
  </si>
  <si>
    <t>carsuk.net</t>
  </si>
  <si>
    <t>lidomatrip.com</t>
  </si>
  <si>
    <t>purfectpussy.sex</t>
  </si>
  <si>
    <t>tirus.ltd</t>
  </si>
  <si>
    <t>windwardstudios.com</t>
  </si>
  <si>
    <t>fling.reviews</t>
  </si>
  <si>
    <t>cadlinecommunity.co.uk</t>
  </si>
  <si>
    <t>tacticalusa.com</t>
  </si>
  <si>
    <t>hosted-by-snel.com</t>
  </si>
  <si>
    <t>culturewizard.com</t>
  </si>
  <si>
    <t>flad.com</t>
  </si>
  <si>
    <t>timesnewsexpress.com</t>
  </si>
  <si>
    <t>mywestford.com</t>
  </si>
  <si>
    <t>careerjet.co.za</t>
  </si>
  <si>
    <t>suez.edu.eg</t>
  </si>
  <si>
    <t>bristol.nl</t>
  </si>
  <si>
    <t>chademo.com</t>
  </si>
  <si>
    <t>beautyhealthpage.com</t>
  </si>
  <si>
    <t>tech.io</t>
  </si>
  <si>
    <t>mjdsystems.ca</t>
  </si>
  <si>
    <t>bromley.com</t>
  </si>
  <si>
    <t>destinationbc.ca</t>
  </si>
  <si>
    <t>vltor.com</t>
  </si>
  <si>
    <t>23casino.com</t>
  </si>
  <si>
    <t>ddugky.gov.in</t>
  </si>
  <si>
    <t>sexkursk.club</t>
  </si>
  <si>
    <t>kinoserials.ru</t>
  </si>
  <si>
    <t>webhostingfab.com</t>
  </si>
  <si>
    <t>utilityproducts.com</t>
  </si>
  <si>
    <t>ribbonsoft.com</t>
  </si>
  <si>
    <t>helpr.me</t>
  </si>
  <si>
    <t>fpa2.org</t>
  </si>
  <si>
    <t>carvana.net</t>
  </si>
  <si>
    <t>delongwebdesign.com</t>
  </si>
  <si>
    <t>plrexperts.com</t>
  </si>
  <si>
    <t>xcasino.com</t>
  </si>
  <si>
    <t>ophir.dev</t>
  </si>
  <si>
    <t>redhistoria.com</t>
  </si>
  <si>
    <t>linking.kr</t>
  </si>
  <si>
    <t>nitcaausa.org</t>
  </si>
  <si>
    <t>sentos.com.tr</t>
  </si>
  <si>
    <t>erstestiftung.org</t>
  </si>
  <si>
    <t>akrapovic.si</t>
  </si>
  <si>
    <t>vorsorgeregister.de</t>
  </si>
  <si>
    <t>holdasociados.net</t>
  </si>
  <si>
    <t>prototypefund.de</t>
  </si>
  <si>
    <t>dvrnames.net</t>
  </si>
  <si>
    <t>ramawima.net</t>
  </si>
  <si>
    <t>sustainableelectronics.org</t>
  </si>
  <si>
    <t>information-seminar.uk</t>
  </si>
  <si>
    <t>irk.today</t>
  </si>
  <si>
    <t>germanblogs.de</t>
  </si>
  <si>
    <t>stable.limited</t>
  </si>
  <si>
    <t>passeura.com</t>
  </si>
  <si>
    <t>nvip.com.ua</t>
  </si>
  <si>
    <t>gotprohealth.com</t>
  </si>
  <si>
    <t>dq1.io</t>
  </si>
  <si>
    <t>wb-kk.com</t>
  </si>
  <si>
    <t>tazmanian.com</t>
  </si>
  <si>
    <t>heidelberg-marketing.de</t>
  </si>
  <si>
    <t>whittington.nhs.uk</t>
  </si>
  <si>
    <t>robpaulsenlive.com</t>
  </si>
  <si>
    <t>mrskidea.com</t>
  </si>
  <si>
    <t>royalkidsschl.com</t>
  </si>
  <si>
    <t>radio-n.ru</t>
  </si>
  <si>
    <t>khersonrent.com</t>
  </si>
  <si>
    <t>czech-transport.com</t>
  </si>
  <si>
    <t>booru.io</t>
  </si>
  <si>
    <t>sentencechecker.org</t>
  </si>
  <si>
    <t>freeshare666.com</t>
  </si>
  <si>
    <t>norton-norton.ie</t>
  </si>
  <si>
    <t>markleycloud.com</t>
  </si>
  <si>
    <t>asrock.com.tw</t>
  </si>
  <si>
    <t>unilife.co.jp</t>
  </si>
  <si>
    <t>fox24x7.com</t>
  </si>
  <si>
    <t>alachuachronicle.com</t>
  </si>
  <si>
    <t>asp.com</t>
  </si>
  <si>
    <t>polysci.com</t>
  </si>
  <si>
    <t>nakashibetsu.jp</t>
  </si>
  <si>
    <t>wecc.biz</t>
  </si>
  <si>
    <t>viljandivald.ee</t>
  </si>
  <si>
    <t>vgudok.com</t>
  </si>
  <si>
    <t>elmakelectrical.com</t>
  </si>
  <si>
    <t>yygal.com</t>
  </si>
  <si>
    <t>mttr.net</t>
  </si>
  <si>
    <t>prestamoscloud.com</t>
  </si>
  <si>
    <t>unitedwayatlanta.org</t>
  </si>
  <si>
    <t>shaheed4u.biz</t>
  </si>
  <si>
    <t>viagraytab.quest</t>
  </si>
  <si>
    <t>sbt-hosting.de</t>
  </si>
  <si>
    <t>all4net.de</t>
  </si>
  <si>
    <t>gooddoms.com</t>
  </si>
  <si>
    <t>igrat777.top</t>
  </si>
  <si>
    <t>joannehoward.com</t>
  </si>
  <si>
    <t>levellawns.co.uk</t>
  </si>
  <si>
    <t>whost.co.mz</t>
  </si>
  <si>
    <t>zwrotnikraka.pl</t>
  </si>
  <si>
    <t>yhdm17.com</t>
  </si>
  <si>
    <t>babosarang.co.kr</t>
  </si>
  <si>
    <t>mundo.social</t>
  </si>
  <si>
    <t>totalfresh.co</t>
  </si>
  <si>
    <t>coinyuppie.com</t>
  </si>
  <si>
    <t>grolsch.nl</t>
  </si>
  <si>
    <t>pgdthapmuoidt.edu.vn</t>
  </si>
  <si>
    <t>designbeast.io</t>
  </si>
  <si>
    <t>leparticulier.fr</t>
  </si>
  <si>
    <t>foodformyfamily.com</t>
  </si>
  <si>
    <t>groupcollector.com</t>
  </si>
  <si>
    <t>kolmovo.ru</t>
  </si>
  <si>
    <t>wintermarathon.de</t>
  </si>
  <si>
    <t>kiwireport.com</t>
  </si>
  <si>
    <t>rainbowpages.lk</t>
  </si>
  <si>
    <t>aumix.com</t>
  </si>
  <si>
    <t>shitpostbot.com</t>
  </si>
  <si>
    <t>datafox.ru</t>
  </si>
  <si>
    <t>u-team.info</t>
  </si>
  <si>
    <t>lenni0451.net</t>
  </si>
  <si>
    <t>ukkos.org</t>
  </si>
  <si>
    <t>enisey-region.ru</t>
  </si>
  <si>
    <t>zenchu-ja.or.jp</t>
  </si>
  <si>
    <t>mukovozov.ru</t>
  </si>
  <si>
    <t>porno365.soy</t>
  </si>
  <si>
    <t>backdevblog.com</t>
  </si>
  <si>
    <t>altforum.net</t>
  </si>
  <si>
    <t>anyway.fm</t>
  </si>
  <si>
    <t>paveldmitriev.com</t>
  </si>
  <si>
    <t>moneytrendstoday.com</t>
  </si>
  <si>
    <t>bearaudiotool.com</t>
  </si>
  <si>
    <t>video-change.digital</t>
  </si>
  <si>
    <t>arjantin.com</t>
  </si>
  <si>
    <t>shelving.com</t>
  </si>
  <si>
    <t>perezvonok.ru</t>
  </si>
  <si>
    <t>rybatskii.ru</t>
  </si>
  <si>
    <t>pyramidions.com</t>
  </si>
  <si>
    <t>tvoisex.ru</t>
  </si>
  <si>
    <t>meb-web.com</t>
  </si>
  <si>
    <t>serv-labs.com</t>
  </si>
  <si>
    <t>news-bizupu.cc</t>
  </si>
  <si>
    <t>american-buddha.com</t>
  </si>
  <si>
    <t>smfds.com</t>
  </si>
  <si>
    <t>awci.org</t>
  </si>
  <si>
    <t>workdirectory.info</t>
  </si>
  <si>
    <t>bestcharm.online</t>
  </si>
  <si>
    <t>camwhoresbay.webcam</t>
  </si>
  <si>
    <t>dzagi.club</t>
  </si>
  <si>
    <t>modivo.de</t>
  </si>
  <si>
    <t>haldwanilive.com</t>
  </si>
  <si>
    <t>spb-vuz.ru</t>
  </si>
  <si>
    <t>trysocksoothers.com</t>
  </si>
  <si>
    <t>lisnic.com</t>
  </si>
  <si>
    <t>vieremankylanraitti.com</t>
  </si>
  <si>
    <t>farm-spirt-zc.site</t>
  </si>
  <si>
    <t>prothesiswriter.com</t>
  </si>
  <si>
    <t>madeinspace.us</t>
  </si>
  <si>
    <t>scootmobielbelang.nl</t>
  </si>
  <si>
    <t>ncs.com.sg</t>
  </si>
  <si>
    <t>dogasigorta.com</t>
  </si>
  <si>
    <t>mzansi247.com</t>
  </si>
  <si>
    <t>bobr.tv</t>
  </si>
  <si>
    <t>amidns.com</t>
  </si>
  <si>
    <t>kinovod450.cc</t>
  </si>
  <si>
    <t>bdmultimedia.fr</t>
  </si>
  <si>
    <t>pulsenomics.com</t>
  </si>
  <si>
    <t>writemypaperbro.com</t>
  </si>
  <si>
    <t>voucherarea.co.uk</t>
  </si>
  <si>
    <t>social-wave.com</t>
  </si>
  <si>
    <t>habhub.org</t>
  </si>
  <si>
    <t>camwhores3.tv</t>
  </si>
  <si>
    <t>admiral-x3.ru</t>
  </si>
  <si>
    <t>catchtable.co.kr</t>
  </si>
  <si>
    <t>mynebula.fi</t>
  </si>
  <si>
    <t>dev-redmine.com</t>
  </si>
  <si>
    <t>wazeesupperclub.com</t>
  </si>
  <si>
    <t>spantrix.com</t>
  </si>
  <si>
    <t>psdvault.com</t>
  </si>
  <si>
    <t>elpro.cloud</t>
  </si>
  <si>
    <t>xomarriage.com</t>
  </si>
  <si>
    <t>petron.com</t>
  </si>
  <si>
    <t>turkplay.tv</t>
  </si>
  <si>
    <t>ssr.org</t>
  </si>
  <si>
    <t>shipyaari.com</t>
  </si>
  <si>
    <t>selectmedia-tv.com</t>
  </si>
  <si>
    <t>euautoteile.de</t>
  </si>
  <si>
    <t>petkit.com</t>
  </si>
  <si>
    <t>prochan.com</t>
  </si>
  <si>
    <t>kamalaya.com</t>
  </si>
  <si>
    <t>demoslot.one</t>
  </si>
  <si>
    <t>youngclip.info</t>
  </si>
  <si>
    <t>cok.net</t>
  </si>
  <si>
    <t>legendcapital.com.cn</t>
  </si>
  <si>
    <t>thinakaran.lk</t>
  </si>
  <si>
    <t>dragon.zone</t>
  </si>
  <si>
    <t>workingteddy.com</t>
  </si>
  <si>
    <t>baccarat.team</t>
  </si>
  <si>
    <t>6ud1.com</t>
  </si>
  <si>
    <t>misskatecuttables.com</t>
  </si>
  <si>
    <t>hosteddomain.com</t>
  </si>
  <si>
    <t>hly7rt9f9.com</t>
  </si>
  <si>
    <t>maxon3dsoftware.com</t>
  </si>
  <si>
    <t>toto-check.com</t>
  </si>
  <si>
    <t>primegatecity.com</t>
  </si>
  <si>
    <t>gfcstudio.it</t>
  </si>
  <si>
    <t>indoushosting.com</t>
  </si>
  <si>
    <t>versmoon.xyz</t>
  </si>
  <si>
    <t>bitzer.id</t>
  </si>
  <si>
    <t>copypastescan.xyz</t>
  </si>
  <si>
    <t>bussgeldrechner.org</t>
  </si>
  <si>
    <t>metaldetectorshub.com</t>
  </si>
  <si>
    <t>dino-online.de</t>
  </si>
  <si>
    <t>ticketbande.de</t>
  </si>
  <si>
    <t>saerasoft.com</t>
  </si>
  <si>
    <t>aeratechnology.com</t>
  </si>
  <si>
    <t>fanatikbike.com</t>
  </si>
  <si>
    <t>dctflights.co.uk</t>
  </si>
  <si>
    <t>snipersex.com</t>
  </si>
  <si>
    <t>apicolturalagirlanda.com</t>
  </si>
  <si>
    <t>cmdyx.com</t>
  </si>
  <si>
    <t>unefreight.com</t>
  </si>
  <si>
    <t>profit.kz</t>
  </si>
  <si>
    <t>mrpage.kr</t>
  </si>
  <si>
    <t>biotec.ru</t>
  </si>
  <si>
    <t>centel.cz</t>
  </si>
  <si>
    <t>bookol.ru</t>
  </si>
  <si>
    <t>ascii.co.uk</t>
  </si>
  <si>
    <t>raadvst-consetat.be</t>
  </si>
  <si>
    <t>videocg.com</t>
  </si>
  <si>
    <t>vietnamwar50th.com</t>
  </si>
  <si>
    <t>cinemaxx.life</t>
  </si>
  <si>
    <t>lagmonster.org</t>
  </si>
  <si>
    <t>teens4ever.top</t>
  </si>
  <si>
    <t>think-relax.com</t>
  </si>
  <si>
    <t>olimpiadatododia.com.br</t>
  </si>
  <si>
    <t>airjordan4.org</t>
  </si>
  <si>
    <t>sgwebhost.com</t>
  </si>
  <si>
    <t>digicontrol.com.br</t>
  </si>
  <si>
    <t>agentachieve.com</t>
  </si>
  <si>
    <t>juanmaizquierdo.com</t>
  </si>
  <si>
    <t>the-orb.net</t>
  </si>
  <si>
    <t>trigun-anime.com</t>
  </si>
  <si>
    <t>darkmoney-empire.xyz</t>
  </si>
  <si>
    <t>visitawinery.info</t>
  </si>
  <si>
    <t>campuscommunicationsgroup.com</t>
  </si>
  <si>
    <t>autoplanet.com</t>
  </si>
  <si>
    <t>hokit.link</t>
  </si>
  <si>
    <t>tfcs.com.br</t>
  </si>
  <si>
    <t>solutionsbuild.com</t>
  </si>
  <si>
    <t>mushokutensei.jp</t>
  </si>
  <si>
    <t>taiidan.net</t>
  </si>
  <si>
    <t>vpn.ac</t>
  </si>
  <si>
    <t>softopc.com</t>
  </si>
  <si>
    <t>cresenture.com</t>
  </si>
  <si>
    <t>onlinesazeh.com</t>
  </si>
  <si>
    <t>venduro.pl</t>
  </si>
  <si>
    <t>kurun.com</t>
  </si>
  <si>
    <t>isp.bg</t>
  </si>
  <si>
    <t>roomalba.kr</t>
  </si>
  <si>
    <t>automania.by</t>
  </si>
  <si>
    <t>wwwukhost.com</t>
  </si>
  <si>
    <t>raganwald.com</t>
  </si>
  <si>
    <t>for-est.ru</t>
  </si>
  <si>
    <t>comnav.cx</t>
  </si>
  <si>
    <t>cimaco.com.mx</t>
  </si>
  <si>
    <t>wortfilter.de</t>
  </si>
  <si>
    <t>bauhaus.edu.mx</t>
  </si>
  <si>
    <t>imgpil.com</t>
  </si>
  <si>
    <t>fliks.net</t>
  </si>
  <si>
    <t>ovh.gob.mx</t>
  </si>
  <si>
    <t>frqb6xls7.com</t>
  </si>
  <si>
    <t>accu-pump.com</t>
  </si>
  <si>
    <t>b2b-payments.co.uk</t>
  </si>
  <si>
    <t>clab.com.my</t>
  </si>
  <si>
    <t>kitoinfocom.com</t>
  </si>
  <si>
    <t>sharkle.com</t>
  </si>
  <si>
    <t>backfire.tv</t>
  </si>
  <si>
    <t>jvlife.ru</t>
  </si>
  <si>
    <t>uva9wu68ur4s8e.com</t>
  </si>
  <si>
    <t>l2s.biz</t>
  </si>
  <si>
    <t>tecnosis.net</t>
  </si>
  <si>
    <t>massageexchange.com</t>
  </si>
  <si>
    <t>junction.co.uk</t>
  </si>
  <si>
    <t>redmag.ir</t>
  </si>
  <si>
    <t>tetramer.com</t>
  </si>
  <si>
    <t>inpress.ua</t>
  </si>
  <si>
    <t>veniceclayartists.com</t>
  </si>
  <si>
    <t>bluesleep.ru</t>
  </si>
  <si>
    <t>faheemapp.com</t>
  </si>
  <si>
    <t>my220.com</t>
  </si>
  <si>
    <t>maritime-zone.com</t>
  </si>
  <si>
    <t>tttech.com</t>
  </si>
  <si>
    <t>petrolink.net</t>
  </si>
  <si>
    <t>paulromer.net</t>
  </si>
  <si>
    <t>kingsoftz.com</t>
  </si>
  <si>
    <t>tflux.co</t>
  </si>
  <si>
    <t>primalhealthlp.com</t>
  </si>
  <si>
    <t>2kaudit.ru</t>
  </si>
  <si>
    <t>eocortex.com</t>
  </si>
  <si>
    <t>ammann.com</t>
  </si>
  <si>
    <t>appcan.cn</t>
  </si>
  <si>
    <t>sokol-saratov.ru</t>
  </si>
  <si>
    <t>meduca.gob.pa</t>
  </si>
  <si>
    <t>soogor.com</t>
  </si>
  <si>
    <t>e-websdirect.com</t>
  </si>
  <si>
    <t>idefadev.dk</t>
  </si>
  <si>
    <t>karatetsu.com</t>
  </si>
  <si>
    <t>attensi.com</t>
  </si>
  <si>
    <t>evokingminds.com</t>
  </si>
  <si>
    <t>webyurdu.com</t>
  </si>
  <si>
    <t>ftpbx.net</t>
  </si>
  <si>
    <t>abstartups.com.br</t>
  </si>
  <si>
    <t>fruugo.pt</t>
  </si>
  <si>
    <t>synaxon.de</t>
  </si>
  <si>
    <t>epub360.com.cn</t>
  </si>
  <si>
    <t>pavementinteractive.org</t>
  </si>
  <si>
    <t>sourceoecd.org</t>
  </si>
  <si>
    <t>homeservershow.com</t>
  </si>
  <si>
    <t>uniska-bjm.ac.id</t>
  </si>
  <si>
    <t>bfit.edu</t>
  </si>
  <si>
    <t>elephantontheroad.com</t>
  </si>
  <si>
    <t>tadalafila1c.com</t>
  </si>
  <si>
    <t>47thstfindings.com</t>
  </si>
  <si>
    <t>node-postgres.com</t>
  </si>
  <si>
    <t>offblock.de</t>
  </si>
  <si>
    <t>bixolon.com</t>
  </si>
  <si>
    <t>provita.ru</t>
  </si>
  <si>
    <t>jquery1lib.ru</t>
  </si>
  <si>
    <t>fleetwoodmac.net</t>
  </si>
  <si>
    <t>openbroker.tech</t>
  </si>
  <si>
    <t>tuttoannunci.org</t>
  </si>
  <si>
    <t>distributor.com.ua</t>
  </si>
  <si>
    <t>superkniga.com.ua</t>
  </si>
  <si>
    <t>apibhs.com</t>
  </si>
  <si>
    <t>virtualnetce.net.br</t>
  </si>
  <si>
    <t>carbonesci.com</t>
  </si>
  <si>
    <t>unicloud.com</t>
  </si>
  <si>
    <t>ivermectinwa.quest</t>
  </si>
  <si>
    <t>tsuzuki.co.jp</t>
  </si>
  <si>
    <t>domainprocessor.com</t>
  </si>
  <si>
    <t>segamhosting02.com</t>
  </si>
  <si>
    <t>kissanimes.tv</t>
  </si>
  <si>
    <t>bancfirst.com</t>
  </si>
  <si>
    <t>seriahd.fun</t>
  </si>
  <si>
    <t>g503.com</t>
  </si>
  <si>
    <t>nabludatel.od.ua</t>
  </si>
  <si>
    <t>nnutc.edu.cn</t>
  </si>
  <si>
    <t>cotswoldwildlifepark.co.uk</t>
  </si>
  <si>
    <t>ericlippert.com</t>
  </si>
  <si>
    <t>pornomamki.net</t>
  </si>
  <si>
    <t>newskaz.ru</t>
  </si>
  <si>
    <t>jesterkingbrewery.com</t>
  </si>
  <si>
    <t>imxmx.com</t>
  </si>
  <si>
    <t>metainclass.co.kr</t>
  </si>
  <si>
    <t>scbn.ca</t>
  </si>
  <si>
    <t>ambassadorcruiseline.com</t>
  </si>
  <si>
    <t>torrent24.site</t>
  </si>
  <si>
    <t>pooledocs.com</t>
  </si>
  <si>
    <t>eyeviewdigital.com</t>
  </si>
  <si>
    <t>tm2sign.com</t>
  </si>
  <si>
    <t>fortuna-slot.com</t>
  </si>
  <si>
    <t>hot-cartoon.com</t>
  </si>
  <si>
    <t>associationforpublicart.org</t>
  </si>
  <si>
    <t>jet-links.com</t>
  </si>
  <si>
    <t>lihine.com</t>
  </si>
  <si>
    <t>littlegiantladders.com</t>
  </si>
  <si>
    <t>skyviewsign.watch</t>
  </si>
  <si>
    <t>nv-hosting.com</t>
  </si>
  <si>
    <t>stormshield.com</t>
  </si>
  <si>
    <t>handpresso.com</t>
  </si>
  <si>
    <t>indocreativemedia.com</t>
  </si>
  <si>
    <t>1e1rqw3mh.com</t>
  </si>
  <si>
    <t>chartonline.com</t>
  </si>
  <si>
    <t>stephengould.com</t>
  </si>
  <si>
    <t>cchifirm.us</t>
  </si>
  <si>
    <t>phpcloudserver.com</t>
  </si>
  <si>
    <t>guadalajara.gob.mx</t>
  </si>
  <si>
    <t>casinopurple.com</t>
  </si>
  <si>
    <t>astrazeneca.com.cn</t>
  </si>
  <si>
    <t>turbonetprovider.com.br</t>
  </si>
  <si>
    <t>rytof.ru</t>
  </si>
  <si>
    <t>loreal-paris.ru</t>
  </si>
  <si>
    <t>coillte.ie</t>
  </si>
  <si>
    <t>adambrown.info</t>
  </si>
  <si>
    <t>webi.com.cn</t>
  </si>
  <si>
    <t>marriottdigital.com</t>
  </si>
  <si>
    <t>totech.co.jp</t>
  </si>
  <si>
    <t>skogsstyrelsen.se</t>
  </si>
  <si>
    <t>joblogic.com</t>
  </si>
  <si>
    <t>scrcivf.com</t>
  </si>
  <si>
    <t>innominds.com</t>
  </si>
  <si>
    <t>smileymuseum.com</t>
  </si>
  <si>
    <t>cotevapeur.com</t>
  </si>
  <si>
    <t>docmorris.cloud</t>
  </si>
  <si>
    <t>wangxinghuayuan.cn</t>
  </si>
  <si>
    <t>camwhores.movie</t>
  </si>
  <si>
    <t>banemo.de</t>
  </si>
  <si>
    <t>24azinoazino.com</t>
  </si>
  <si>
    <t>idcardmaster.net</t>
  </si>
  <si>
    <t>quantivate.com</t>
  </si>
  <si>
    <t>ubuy.com.my</t>
  </si>
  <si>
    <t>goletawater.com</t>
  </si>
  <si>
    <t>ewm.co.uk</t>
  </si>
  <si>
    <t>insolentiae.com</t>
  </si>
  <si>
    <t>beeincloud.com</t>
  </si>
  <si>
    <t>xzxnpnxat.com</t>
  </si>
  <si>
    <t>pinupcasinosite985.win</t>
  </si>
  <si>
    <t>flynet.net</t>
  </si>
  <si>
    <t>premierbetzone.com</t>
  </si>
  <si>
    <t>shopinmiami.com</t>
  </si>
  <si>
    <t>hindimeinfo.com</t>
  </si>
  <si>
    <t>fapdot.com</t>
  </si>
  <si>
    <t>meixiaosan.com</t>
  </si>
  <si>
    <t>phoneplacekenya.com</t>
  </si>
  <si>
    <t>atlasdsr.com</t>
  </si>
  <si>
    <t>youmindao.com</t>
  </si>
  <si>
    <t>daisiesandpie.co.uk</t>
  </si>
  <si>
    <t>lions.com.au</t>
  </si>
  <si>
    <t>660cba7db1.com</t>
  </si>
  <si>
    <t>alfilodelasnoticias.com</t>
  </si>
  <si>
    <t>grip.show</t>
  </si>
  <si>
    <t>lssc.edu</t>
  </si>
  <si>
    <t>pan-african-music.com</t>
  </si>
  <si>
    <t>fastwphost.com</t>
  </si>
  <si>
    <t>perbility.de</t>
  </si>
  <si>
    <t>nissan-ix.com</t>
  </si>
  <si>
    <t>camwhores.studio</t>
  </si>
  <si>
    <t>spreely.com</t>
  </si>
  <si>
    <t>diplomknamo.com</t>
  </si>
  <si>
    <t>pekori.jp</t>
  </si>
  <si>
    <t>helline.fr</t>
  </si>
  <si>
    <t>mapeg.gov.tr</t>
  </si>
  <si>
    <t>targetovariancancer.org.uk</t>
  </si>
  <si>
    <t>kvjs.de</t>
  </si>
  <si>
    <t>protecciondeudores.cl</t>
  </si>
  <si>
    <t>snhosting.net</t>
  </si>
  <si>
    <t>playerduo.com</t>
  </si>
  <si>
    <t>sdanime.com</t>
  </si>
  <si>
    <t>topoptics.ru</t>
  </si>
  <si>
    <t>glisshop.co.uk</t>
  </si>
  <si>
    <t>inmost.ir</t>
  </si>
  <si>
    <t>wizmoworks.com</t>
  </si>
  <si>
    <t>crystalcoastnc.org</t>
  </si>
  <si>
    <t>mil-embedded.com</t>
  </si>
  <si>
    <t>wifisensorcloud.com</t>
  </si>
  <si>
    <t>prednisolone.ink</t>
  </si>
  <si>
    <t>click-on-this-now.online</t>
  </si>
  <si>
    <t>psoft.net</t>
  </si>
  <si>
    <t>zidapi.xyz</t>
  </si>
  <si>
    <t>cheapmobilephonetariffs.co.uk</t>
  </si>
  <si>
    <t>joycasino777.site</t>
  </si>
  <si>
    <t>xxxfreefolder.com</t>
  </si>
  <si>
    <t>yunfanbearing.com</t>
  </si>
  <si>
    <t>orea.com</t>
  </si>
  <si>
    <t>artfertilityclinics.com</t>
  </si>
  <si>
    <t>zipari.io</t>
  </si>
  <si>
    <t>catboost.ai</t>
  </si>
  <si>
    <t>footsolutions.com</t>
  </si>
  <si>
    <t>mosaiccafes.com</t>
  </si>
  <si>
    <t>qianwee.com</t>
  </si>
  <si>
    <t>youplatform.ru</t>
  </si>
  <si>
    <t>muzhyazheny.ru</t>
  </si>
  <si>
    <t>petr-panda.ru</t>
  </si>
  <si>
    <t>365.bank</t>
  </si>
  <si>
    <t>vapejuicedepot.com</t>
  </si>
  <si>
    <t>gallinablanca.es</t>
  </si>
  <si>
    <t>camwhorez.com</t>
  </si>
  <si>
    <t>namibia.com.na</t>
  </si>
  <si>
    <t>synaix.de</t>
  </si>
  <si>
    <t>vardenafil.digital</t>
  </si>
  <si>
    <t>survation.com</t>
  </si>
  <si>
    <t>bdsanalytics.com</t>
  </si>
  <si>
    <t>hellotax.com</t>
  </si>
  <si>
    <t>woohostbd.com</t>
  </si>
  <si>
    <t>stimulateartificial.com</t>
  </si>
  <si>
    <t>gypowdr.com</t>
  </si>
  <si>
    <t>psgequity.com</t>
  </si>
  <si>
    <t>postezad.com</t>
  </si>
  <si>
    <t>mutsoc.be</t>
  </si>
  <si>
    <t>hquick-forms.com</t>
  </si>
  <si>
    <t>hytaleturk.com</t>
  </si>
  <si>
    <t>baddworldwide.com</t>
  </si>
  <si>
    <t>koingosw.com</t>
  </si>
  <si>
    <t>wikifame.org</t>
  </si>
  <si>
    <t>purfectpussy.com</t>
  </si>
  <si>
    <t>kreditjob.com</t>
  </si>
  <si>
    <t>hawaiifun.org</t>
  </si>
  <si>
    <t>tatachemicals.com</t>
  </si>
  <si>
    <t>elabe.fr</t>
  </si>
  <si>
    <t>integy.com</t>
  </si>
  <si>
    <t>casinorange.com</t>
  </si>
  <si>
    <t>realhealthresource.com</t>
  </si>
  <si>
    <t>telescopes.net</t>
  </si>
  <si>
    <t>zbirozskepodzamci.cz</t>
  </si>
  <si>
    <t>civicengine.com</t>
  </si>
  <si>
    <t>thefirstgroup.com</t>
  </si>
  <si>
    <t>kino-bezsms.ru</t>
  </si>
  <si>
    <t>okendo.reviews</t>
  </si>
  <si>
    <t>paskov.cz</t>
  </si>
  <si>
    <t>ifoodlabs.com</t>
  </si>
  <si>
    <t>fbs1-a-msedge.net</t>
  </si>
  <si>
    <t>applynowcredit.com</t>
  </si>
  <si>
    <t>axsmarine.com</t>
  </si>
  <si>
    <t>templatestore.network</t>
  </si>
  <si>
    <t>gymn1-sochi.ru</t>
  </si>
  <si>
    <t>frontiers.it</t>
  </si>
  <si>
    <t>baby-kinderschwimmen.com</t>
  </si>
  <si>
    <t>buykamagra.shop</t>
  </si>
  <si>
    <t>av69.tv</t>
  </si>
  <si>
    <t>web-price.info</t>
  </si>
  <si>
    <t>corp-tld.com</t>
  </si>
  <si>
    <t>camwhores7.com</t>
  </si>
  <si>
    <t>portlandheadlight.com</t>
  </si>
  <si>
    <t>244jw6zbd.com</t>
  </si>
  <si>
    <t>aliasanvil.com</t>
  </si>
  <si>
    <t>sellfree.ir</t>
  </si>
  <si>
    <t>tvfor.pro</t>
  </si>
  <si>
    <t>bigcocker.com</t>
  </si>
  <si>
    <t>hostmeca.com</t>
  </si>
  <si>
    <t>seriale-turcesti.org</t>
  </si>
  <si>
    <t>aztecanoticias.com.mx</t>
  </si>
  <si>
    <t>igntu.ac.in</t>
  </si>
  <si>
    <t>info-tses.kz</t>
  </si>
  <si>
    <t>payfabric.com</t>
  </si>
  <si>
    <t>fahai.org</t>
  </si>
  <si>
    <t>w3corner.com</t>
  </si>
  <si>
    <t>andraste.info</t>
  </si>
  <si>
    <t>hidefninja.com</t>
  </si>
  <si>
    <t>liga-t.com.ua</t>
  </si>
  <si>
    <t>amomama.es</t>
  </si>
  <si>
    <t>puzzle-mania.club</t>
  </si>
  <si>
    <t>numlex.ru</t>
  </si>
  <si>
    <t>ibpc.fr</t>
  </si>
  <si>
    <t>escort-galleries.com</t>
  </si>
  <si>
    <t>bettercarenetwork.org</t>
  </si>
  <si>
    <t>eldoradoz-kazinos.com</t>
  </si>
  <si>
    <t>salvosstores.com.au</t>
  </si>
  <si>
    <t>buom.ru</t>
  </si>
  <si>
    <t>bosy-online.de</t>
  </si>
  <si>
    <t>schrole.edu.au</t>
  </si>
  <si>
    <t>addpeoplehosting.com</t>
  </si>
  <si>
    <t>gotohole.com</t>
  </si>
  <si>
    <t>antwiki.org</t>
  </si>
  <si>
    <t>livinglakechapala.com</t>
  </si>
  <si>
    <t>ma-am.jp</t>
  </si>
  <si>
    <t>blackbaudwp.com</t>
  </si>
  <si>
    <t>isis.ne.jp</t>
  </si>
  <si>
    <t>chilldns.net</t>
  </si>
  <si>
    <t>croso.gov.rs</t>
  </si>
  <si>
    <t>fidelityworkplace.com</t>
  </si>
  <si>
    <t>novotrend.club</t>
  </si>
  <si>
    <t>hancel.org</t>
  </si>
  <si>
    <t>greencity.org.in</t>
  </si>
  <si>
    <t>comparison411.com</t>
  </si>
  <si>
    <t>ryoshoku.co.jp</t>
  </si>
  <si>
    <t>radiofm-online.com</t>
  </si>
  <si>
    <t>bg-group.com</t>
  </si>
  <si>
    <t>ecnstudio.cz</t>
  </si>
  <si>
    <t>dexitex.com</t>
  </si>
  <si>
    <t>understandsolar.com</t>
  </si>
  <si>
    <t>openmathbooks.org</t>
  </si>
  <si>
    <t>miyajima.or.jp</t>
  </si>
  <si>
    <t>prairiestate.edu</t>
  </si>
  <si>
    <t>sexspb.love</t>
  </si>
  <si>
    <t>mnn.org</t>
  </si>
  <si>
    <t>healthiack.com</t>
  </si>
  <si>
    <t>kidsyogastories.com</t>
  </si>
  <si>
    <t>techqoura.com</t>
  </si>
  <si>
    <t>nowafarmacja.pl</t>
  </si>
  <si>
    <t>hekams.com</t>
  </si>
  <si>
    <t>testing.gov.gr</t>
  </si>
  <si>
    <t>sinpartyapi.com</t>
  </si>
  <si>
    <t>compasscayman.com</t>
  </si>
  <si>
    <t>jwhost.co.uk</t>
  </si>
  <si>
    <t>fhe1mav85.com</t>
  </si>
  <si>
    <t>elysee.ch</t>
  </si>
  <si>
    <t>biarr.az</t>
  </si>
  <si>
    <t>win-line.ru</t>
  </si>
  <si>
    <t>wiseradvisor.com</t>
  </si>
  <si>
    <t>nlc.com.tr</t>
  </si>
  <si>
    <t>ui1.es</t>
  </si>
  <si>
    <t>dunkingpro.info</t>
  </si>
  <si>
    <t>reportocean.com</t>
  </si>
  <si>
    <t>codymarketing.com</t>
  </si>
  <si>
    <t>maxbook5.net</t>
  </si>
  <si>
    <t>digilibraries.com</t>
  </si>
  <si>
    <t>aanet.com.au</t>
  </si>
  <si>
    <t>applecity.kz</t>
  </si>
  <si>
    <t>uwed.uz</t>
  </si>
  <si>
    <t>credit-card-logos.com</t>
  </si>
  <si>
    <t>paportal.io</t>
  </si>
  <si>
    <t>textures-resource.com</t>
  </si>
  <si>
    <t>ipi.gov.eg</t>
  </si>
  <si>
    <t>cdc.com.sg</t>
  </si>
  <si>
    <t>lemberg-kaviar.com.ua</t>
  </si>
  <si>
    <t>knr24.ru</t>
  </si>
  <si>
    <t>best18porn.com</t>
  </si>
  <si>
    <t>tigercolor.com</t>
  </si>
  <si>
    <t>nts.eu</t>
  </si>
  <si>
    <t>strlink.ga</t>
  </si>
  <si>
    <t>gallerysex.net</t>
  </si>
  <si>
    <t>54fz.club</t>
  </si>
  <si>
    <t>babacasino.net</t>
  </si>
  <si>
    <t>underarmour.com.sg</t>
  </si>
  <si>
    <t>nxred.com</t>
  </si>
  <si>
    <t>ciudaddemendoza.gov.ar</t>
  </si>
  <si>
    <t>fsvok.ru</t>
  </si>
  <si>
    <t>purelander.com</t>
  </si>
  <si>
    <t>narcom.ru</t>
  </si>
  <si>
    <t>sobiraloff.ru</t>
  </si>
  <si>
    <t>5music.com.tw</t>
  </si>
  <si>
    <t>cryptimi.com</t>
  </si>
  <si>
    <t>gachisites.com</t>
  </si>
  <si>
    <t>redcherrytube.top</t>
  </si>
  <si>
    <t>tecoloco.com.gt</t>
  </si>
  <si>
    <t>takeflyte.com</t>
  </si>
  <si>
    <t>5lcbtktc3.com</t>
  </si>
  <si>
    <t>rftheuprising.com</t>
  </si>
  <si>
    <t>newtonrunning.com</t>
  </si>
  <si>
    <t>admlukhovitsy.ru</t>
  </si>
  <si>
    <t>lostfilmtv720.club</t>
  </si>
  <si>
    <t>oakdns.net</t>
  </si>
  <si>
    <t>changing-places.org</t>
  </si>
  <si>
    <t>resale.info</t>
  </si>
  <si>
    <t>turningpointplus.org</t>
  </si>
  <si>
    <t>apkfolks.com</t>
  </si>
  <si>
    <t>qurymall.co.kr</t>
  </si>
  <si>
    <t>babefilter.net</t>
  </si>
  <si>
    <t>specialistes.com</t>
  </si>
  <si>
    <t>epidemz.net.co</t>
  </si>
  <si>
    <t>datamediq.com</t>
  </si>
  <si>
    <t>hostaxis.in</t>
  </si>
  <si>
    <t>verticalox.com</t>
  </si>
  <si>
    <t>apopug.org</t>
  </si>
  <si>
    <t>fortuneita.com</t>
  </si>
  <si>
    <t>beststock.kr</t>
  </si>
  <si>
    <t>ndma.gov.pk</t>
  </si>
  <si>
    <t>canadaflowers.ca</t>
  </si>
  <si>
    <t>sgp3.ru</t>
  </si>
  <si>
    <t>carteleradeteatro.mx</t>
  </si>
  <si>
    <t>1gs.ru</t>
  </si>
  <si>
    <t>neh.co.nz</t>
  </si>
  <si>
    <t>brandur.org</t>
  </si>
  <si>
    <t>visit-oita.jp</t>
  </si>
  <si>
    <t>nbsamara.site</t>
  </si>
  <si>
    <t>hdesknet.com.br</t>
  </si>
  <si>
    <t>casinonet.de</t>
  </si>
  <si>
    <t>archilogic.com</t>
  </si>
  <si>
    <t>api-pricegames.ru</t>
  </si>
  <si>
    <t>u-karty.ru</t>
  </si>
  <si>
    <t>commarket.com.br</t>
  </si>
  <si>
    <t>armed-svc.com</t>
  </si>
  <si>
    <t>caterina.net</t>
  </si>
  <si>
    <t>belok.net</t>
  </si>
  <si>
    <t>hellowoodlands.com</t>
  </si>
  <si>
    <t>xycrx.net</t>
  </si>
  <si>
    <t>cecil.edu</t>
  </si>
  <si>
    <t>gosznakdublikat.ru</t>
  </si>
  <si>
    <t>0pe.kr</t>
  </si>
  <si>
    <t>edinburghcollege.ac.uk</t>
  </si>
  <si>
    <t>dedingenfabriek.nl</t>
  </si>
  <si>
    <t>buckeyeinstitute.org</t>
  </si>
  <si>
    <t>bikefriday.com</t>
  </si>
  <si>
    <t>brimansjewelry.cf</t>
  </si>
  <si>
    <t>oregonpasturenetwork.org</t>
  </si>
  <si>
    <t>referencemen.com</t>
  </si>
  <si>
    <t>seobezlipy.pl</t>
  </si>
  <si>
    <t>muellmail.com</t>
  </si>
  <si>
    <t>neweal.net</t>
  </si>
  <si>
    <t>ad-vance.ru</t>
  </si>
  <si>
    <t>slightsdatings.life</t>
  </si>
  <si>
    <t>denabank.com</t>
  </si>
  <si>
    <t>averagelinuxuser.com</t>
  </si>
  <si>
    <t>myt3voip.com</t>
  </si>
  <si>
    <t>actualnewsmagazine.com</t>
  </si>
  <si>
    <t>ilovewww-dns.com</t>
  </si>
  <si>
    <t>truyenazz.vn</t>
  </si>
  <si>
    <t>vanclan.co</t>
  </si>
  <si>
    <t>futbolenlatele.com</t>
  </si>
  <si>
    <t>liepaja.lv</t>
  </si>
  <si>
    <t>andeangeology.cl</t>
  </si>
  <si>
    <t>icofont.com</t>
  </si>
  <si>
    <t>surveylama.com</t>
  </si>
  <si>
    <t>titiandnstk.com</t>
  </si>
  <si>
    <t>antarafoto.com</t>
  </si>
  <si>
    <t>togenron.com</t>
  </si>
  <si>
    <t>discussion.id</t>
  </si>
  <si>
    <t>momsonincestporn.me</t>
  </si>
  <si>
    <t>logclub.com</t>
  </si>
  <si>
    <t>cxbvd.com</t>
  </si>
  <si>
    <t>motiveinteractive.com</t>
  </si>
  <si>
    <t>medirevv.net</t>
  </si>
  <si>
    <t>yunkv.com</t>
  </si>
  <si>
    <t>smartguidesdaily.com</t>
  </si>
  <si>
    <t>store-pro.ru</t>
  </si>
  <si>
    <t>hubcaps.com</t>
  </si>
  <si>
    <t>twistedlily.com</t>
  </si>
  <si>
    <t>smotrihd.ru</t>
  </si>
  <si>
    <t>plinq.nl</t>
  </si>
  <si>
    <t>gxsfedu.com</t>
  </si>
  <si>
    <t>openmobilepr.com</t>
  </si>
  <si>
    <t>snsb.de</t>
  </si>
  <si>
    <t>5v13.com</t>
  </si>
  <si>
    <t>4period.ru</t>
  </si>
  <si>
    <t>school5.com.ua</t>
  </si>
  <si>
    <t>nordecon.com</t>
  </si>
  <si>
    <t>macfit.com.tr</t>
  </si>
  <si>
    <t>foxteller.com</t>
  </si>
  <si>
    <t>cosplaycentral.com</t>
  </si>
  <si>
    <t>internetvergelijk.nl</t>
  </si>
  <si>
    <t>thehungryhutch.com</t>
  </si>
  <si>
    <t>technologypearl.com</t>
  </si>
  <si>
    <t>dismantlingracism.org</t>
  </si>
  <si>
    <t>cloudtotvs.com.br</t>
  </si>
  <si>
    <t>jdn32nhfm.com</t>
  </si>
  <si>
    <t>kyc.gov.gr</t>
  </si>
  <si>
    <t>torchdesigns.com</t>
  </si>
  <si>
    <t>goeverbright.com</t>
  </si>
  <si>
    <t>btceac.com</t>
  </si>
  <si>
    <t>nukib.cz</t>
  </si>
  <si>
    <t>gommadiretto.it</t>
  </si>
  <si>
    <t>h2r-equipements.com</t>
  </si>
  <si>
    <t>bibleworks.com</t>
  </si>
  <si>
    <t>craigcampbellseo.com</t>
  </si>
  <si>
    <t>metalcon.cl</t>
  </si>
  <si>
    <t>fluconazole.fun</t>
  </si>
  <si>
    <t>priyoshop.com</t>
  </si>
  <si>
    <t>rackmountsolutions.net</t>
  </si>
  <si>
    <t>physicalvaldivia.cl</t>
  </si>
  <si>
    <t>gea-pn.it</t>
  </si>
  <si>
    <t>iem8cred2.com</t>
  </si>
  <si>
    <t>labiologique.com</t>
  </si>
  <si>
    <t>d-plus.com.ua</t>
  </si>
  <si>
    <t>ferrino.it</t>
  </si>
  <si>
    <t>heckom.cz</t>
  </si>
  <si>
    <t>hyattidm.com</t>
  </si>
  <si>
    <t>ccgov.org</t>
  </si>
  <si>
    <t>monsterproducts.com</t>
  </si>
  <si>
    <t>yourmeditationplan.com</t>
  </si>
  <si>
    <t>openmeta.city</t>
  </si>
  <si>
    <t>arabunityschool.ae</t>
  </si>
  <si>
    <t>getinclusive.com</t>
  </si>
  <si>
    <t>acuranews.com</t>
  </si>
  <si>
    <t>bigazart.com</t>
  </si>
  <si>
    <t>cordly.ng</t>
  </si>
  <si>
    <t>regdomains.ru</t>
  </si>
  <si>
    <t>alojamentos6.com</t>
  </si>
  <si>
    <t>spaceflorida.gov</t>
  </si>
  <si>
    <t>zidc.net</t>
  </si>
  <si>
    <t>studiopsicologiabari.it</t>
  </si>
  <si>
    <t>pzss.org.pl</t>
  </si>
  <si>
    <t>stat-parts.ru</t>
  </si>
  <si>
    <t>fibcom.de</t>
  </si>
  <si>
    <t>dykszx.com</t>
  </si>
  <si>
    <t>gkp803ah6.com</t>
  </si>
  <si>
    <t>sinrecetaes.com</t>
  </si>
  <si>
    <t>aljdispatching.com</t>
  </si>
  <si>
    <t>stopnazi.online</t>
  </si>
  <si>
    <t>myshopkit.app</t>
  </si>
  <si>
    <t>sitespeed.io</t>
  </si>
  <si>
    <t>livepromotools.com</t>
  </si>
  <si>
    <t>asanpardakht.com</t>
  </si>
  <si>
    <t>accreditedsurveyors.com</t>
  </si>
  <si>
    <t>gemssensors.com</t>
  </si>
  <si>
    <t>astrakhan.su</t>
  </si>
  <si>
    <t>datamanagement.it</t>
  </si>
  <si>
    <t>19match.com</t>
  </si>
  <si>
    <t>chainbits.com</t>
  </si>
  <si>
    <t>infra-struktur.eu</t>
  </si>
  <si>
    <t>globalxtreme.net</t>
  </si>
  <si>
    <t>ikedc.com</t>
  </si>
  <si>
    <t>qollap.com</t>
  </si>
  <si>
    <t>dkswor.com</t>
  </si>
  <si>
    <t>build-basic.com</t>
  </si>
  <si>
    <t>zjtietong.com</t>
  </si>
  <si>
    <t>ambslot.live</t>
  </si>
  <si>
    <t>moviehaat.net</t>
  </si>
  <si>
    <t>wlz.nl</t>
  </si>
  <si>
    <t>lacanteraresort.com</t>
  </si>
  <si>
    <t>protection-civile.org</t>
  </si>
  <si>
    <t>skavoovie.net</t>
  </si>
  <si>
    <t>chilliwebhosting.com</t>
  </si>
  <si>
    <t>art.bg</t>
  </si>
  <si>
    <t>asifrontdesk.cloud</t>
  </si>
  <si>
    <t>casinousa.com</t>
  </si>
  <si>
    <t>mountainbuggy.com</t>
  </si>
  <si>
    <t>actionmed.com</t>
  </si>
  <si>
    <t>comresponse.jp</t>
  </si>
  <si>
    <t>smotri-sport.net</t>
  </si>
  <si>
    <t>farmingtonnm.org</t>
  </si>
  <si>
    <t>stilporte.com.mk</t>
  </si>
  <si>
    <t>taiwantimes.net</t>
  </si>
  <si>
    <t>growmeorganic.com</t>
  </si>
  <si>
    <t>rail.com.tw</t>
  </si>
  <si>
    <t>hrmsassam.in</t>
  </si>
  <si>
    <t>shahremohtava.com</t>
  </si>
  <si>
    <t>taxibus.com.ua</t>
  </si>
  <si>
    <t>multi-torrent.site</t>
  </si>
  <si>
    <t>vaticanlibrary.va</t>
  </si>
  <si>
    <t>infositeshow.com</t>
  </si>
  <si>
    <t>concordnc.gov</t>
  </si>
  <si>
    <t>thetipsycow.com.au</t>
  </si>
  <si>
    <t>optitrack.com</t>
  </si>
  <si>
    <t>999games.nl</t>
  </si>
  <si>
    <t>arkadian.vg</t>
  </si>
  <si>
    <t>skinnyski.com</t>
  </si>
  <si>
    <t>fivesoft.com.cn</t>
  </si>
  <si>
    <t>serversitios.com</t>
  </si>
  <si>
    <t>sophiags.com</t>
  </si>
  <si>
    <t>castlebranch.net</t>
  </si>
  <si>
    <t>piper-heidsieck.com</t>
  </si>
  <si>
    <t>vartopia.com</t>
  </si>
  <si>
    <t>cipherspace.eu</t>
  </si>
  <si>
    <t>ofelia.com.ua</t>
  </si>
  <si>
    <t>haimtheband.com</t>
  </si>
  <si>
    <t>rexam.net</t>
  </si>
  <si>
    <t>fmovies.tf</t>
  </si>
  <si>
    <t>pcntv.com</t>
  </si>
  <si>
    <t>shbyx.com</t>
  </si>
  <si>
    <t>primary.health</t>
  </si>
  <si>
    <t>leegalles.com</t>
  </si>
  <si>
    <t>ozarksecc.com</t>
  </si>
  <si>
    <t>ankserver.com</t>
  </si>
  <si>
    <t>alltheblocks.net</t>
  </si>
  <si>
    <t>manusanu.com</t>
  </si>
  <si>
    <t>coloursplaygroup.com</t>
  </si>
  <si>
    <t>computersalg.no</t>
  </si>
  <si>
    <t>rt1nc.com</t>
  </si>
  <si>
    <t>mrpubzz.com</t>
  </si>
  <si>
    <t>boels.nl</t>
  </si>
  <si>
    <t>camwhores.social</t>
  </si>
  <si>
    <t>gongboshi.org</t>
  </si>
  <si>
    <t>zleague.gg</t>
  </si>
  <si>
    <t>realclearbooks.com</t>
  </si>
  <si>
    <t>opted.org</t>
  </si>
  <si>
    <t>vapor95.com</t>
  </si>
  <si>
    <t>headupgames.com</t>
  </si>
  <si>
    <t>bodrumariza.com</t>
  </si>
  <si>
    <t>naneace.top</t>
  </si>
  <si>
    <t>top10casino.nl</t>
  </si>
  <si>
    <t>citkomm.net</t>
  </si>
  <si>
    <t>8kn64064r.com</t>
  </si>
  <si>
    <t>lucifer.com</t>
  </si>
  <si>
    <t>purfectpussy.tv</t>
  </si>
  <si>
    <t>pecdata.com</t>
  </si>
  <si>
    <t>stromectoloff.com</t>
  </si>
  <si>
    <t>paxilgen.com</t>
  </si>
  <si>
    <t>johnderian.com</t>
  </si>
  <si>
    <t>ams-updated.info</t>
  </si>
  <si>
    <t>amag.com</t>
  </si>
  <si>
    <t>t9music.ru</t>
  </si>
  <si>
    <t>z3.lv</t>
  </si>
  <si>
    <t>howtogrowmarijuana.com</t>
  </si>
  <si>
    <t>aegissoftsys.com</t>
  </si>
  <si>
    <t>stylescrapbook.com</t>
  </si>
  <si>
    <t>vinoseleccion.com</t>
  </si>
  <si>
    <t>ludovicoeinaudi.com</t>
  </si>
  <si>
    <t>zkevm-test.net</t>
  </si>
  <si>
    <t>footballlover.xyz</t>
  </si>
  <si>
    <t>dryvit.com</t>
  </si>
  <si>
    <t>pultegroup.com</t>
  </si>
  <si>
    <t>haramain.com</t>
  </si>
  <si>
    <t>tsyhelm.com</t>
  </si>
  <si>
    <t>skira.net</t>
  </si>
  <si>
    <t>na-urokah.ru</t>
  </si>
  <si>
    <t>bridgestoworkapp.com</t>
  </si>
  <si>
    <t>nandos.com</t>
  </si>
  <si>
    <t>rd4krsk.ru</t>
  </si>
  <si>
    <t>estepona.es</t>
  </si>
  <si>
    <t>wjbox.ru</t>
  </si>
  <si>
    <t>climbbybike.com</t>
  </si>
  <si>
    <t>winflowsoft.com</t>
  </si>
  <si>
    <t>globalnet.hr</t>
  </si>
  <si>
    <t>nike-airmax2015.us</t>
  </si>
  <si>
    <t>5pppkwkgp.com</t>
  </si>
  <si>
    <t>theboxotruth.com</t>
  </si>
  <si>
    <t>dominique.com.ua</t>
  </si>
  <si>
    <t>thankful.ai</t>
  </si>
  <si>
    <t>kioza.net</t>
  </si>
  <si>
    <t>chistayasloboda.ru</t>
  </si>
  <si>
    <t>fract.net</t>
  </si>
  <si>
    <t>inallar.com.tr</t>
  </si>
  <si>
    <t>kiflo.com</t>
  </si>
  <si>
    <t>qiqitv.info</t>
  </si>
  <si>
    <t>serversp.com.br</t>
  </si>
  <si>
    <t>ukraine-ru.net</t>
  </si>
  <si>
    <t>logottica.com</t>
  </si>
  <si>
    <t>iz.rs</t>
  </si>
  <si>
    <t>ywoykry77.com</t>
  </si>
  <si>
    <t>howdidido.com</t>
  </si>
  <si>
    <t>gm231.com</t>
  </si>
  <si>
    <t>komikstation.co</t>
  </si>
  <si>
    <t>jg.com.cn</t>
  </si>
  <si>
    <t>nai500.com</t>
  </si>
  <si>
    <t>isthe.com</t>
  </si>
  <si>
    <t>sobes73.ru</t>
  </si>
  <si>
    <t>eye.net</t>
  </si>
  <si>
    <t>seogroup105.tk</t>
  </si>
  <si>
    <t>scdn.to</t>
  </si>
  <si>
    <t>pc.gov.pk</t>
  </si>
  <si>
    <t>adultvenom.com</t>
  </si>
  <si>
    <t>nigerianbulletin.com</t>
  </si>
  <si>
    <t>kouguko.com</t>
  </si>
  <si>
    <t>admiral-x6.ru</t>
  </si>
  <si>
    <t>publicinfoservices.com</t>
  </si>
  <si>
    <t>pcmdns.com</t>
  </si>
  <si>
    <t>yakgj.com</t>
  </si>
  <si>
    <t>tackom.ru</t>
  </si>
  <si>
    <t>ormansu.gov.tr</t>
  </si>
  <si>
    <t>lets-fish.com</t>
  </si>
  <si>
    <t>strain.at</t>
  </si>
  <si>
    <t>jcpra.or.jp</t>
  </si>
  <si>
    <t>roots-lan.be</t>
  </si>
  <si>
    <t>stadiumliveapp.com</t>
  </si>
  <si>
    <t>pop3.ru</t>
  </si>
  <si>
    <t>io49xk3p5p03.top</t>
  </si>
  <si>
    <t>totalenergies.de</t>
  </si>
  <si>
    <t>torrentland.li</t>
  </si>
  <si>
    <t>seroquel.sbs</t>
  </si>
  <si>
    <t>fontdeck.com</t>
  </si>
  <si>
    <t>vegatheme.com</t>
  </si>
  <si>
    <t>samplay.com.br</t>
  </si>
  <si>
    <t>wsolution.ch</t>
  </si>
  <si>
    <t>sugarfishsushi.com</t>
  </si>
  <si>
    <t>sunglasswarehouse.com</t>
  </si>
  <si>
    <t>rapepush.net</t>
  </si>
  <si>
    <t>twsu.edu</t>
  </si>
  <si>
    <t>augmentin.ink</t>
  </si>
  <si>
    <t>iakosmetolog.ru</t>
  </si>
  <si>
    <t>ho4u-zit.fun</t>
  </si>
  <si>
    <t>beetjevreemd.nl</t>
  </si>
  <si>
    <t>auto-hifi.ru</t>
  </si>
  <si>
    <t>knb-portal.nl</t>
  </si>
  <si>
    <t>vvboard.net.cn</t>
  </si>
  <si>
    <t>spca.com</t>
  </si>
  <si>
    <t>utmachala.edu.ec</t>
  </si>
  <si>
    <t>gk-mic.ru</t>
  </si>
  <si>
    <t>shellaccountmanager.com</t>
  </si>
  <si>
    <t>ult-inwebo.com</t>
  </si>
  <si>
    <t>gtpartner.sk</t>
  </si>
  <si>
    <t>merchantsgroup.com</t>
  </si>
  <si>
    <t>classibo.ru</t>
  </si>
  <si>
    <t>bestfamilypets.com</t>
  </si>
  <si>
    <t>programmez.com</t>
  </si>
  <si>
    <t>slotonlineqq724.com</t>
  </si>
  <si>
    <t>boost.vc</t>
  </si>
  <si>
    <t>mitc.uz</t>
  </si>
  <si>
    <t>ezyrelax.com</t>
  </si>
  <si>
    <t>pgiconnect.com</t>
  </si>
  <si>
    <t>top-casino.nl</t>
  </si>
  <si>
    <t>1eh.cn</t>
  </si>
  <si>
    <t>canaledieci.it</t>
  </si>
  <si>
    <t>smartsheetautomations.com</t>
  </si>
  <si>
    <t>szgas.com</t>
  </si>
  <si>
    <t>officinegenerale.com</t>
  </si>
  <si>
    <t>xovis.com</t>
  </si>
  <si>
    <t>airlinkok.net</t>
  </si>
  <si>
    <t>oboom.com</t>
  </si>
  <si>
    <t>gubernator96.ru</t>
  </si>
  <si>
    <t>vjpay.io</t>
  </si>
  <si>
    <t>cw-cut.com</t>
  </si>
  <si>
    <t>aff006.net</t>
  </si>
  <si>
    <t>fob001.cn</t>
  </si>
  <si>
    <t>kraz.ru</t>
  </si>
  <si>
    <t>ugaz.ru</t>
  </si>
  <si>
    <t>baryshna.ru</t>
  </si>
  <si>
    <t>igotdahookupdating.com</t>
  </si>
  <si>
    <t>pgl.co.uk</t>
  </si>
  <si>
    <t>gotocloud.io</t>
  </si>
  <si>
    <t>professorweb.ru</t>
  </si>
  <si>
    <t>steinhafels.com</t>
  </si>
  <si>
    <t>wdwonder.com</t>
  </si>
  <si>
    <t>lzpcc.edu.cn</t>
  </si>
  <si>
    <t>merrillappraisal.com</t>
  </si>
  <si>
    <t>opt.net</t>
  </si>
  <si>
    <t>jijitsu.net</t>
  </si>
  <si>
    <t>smurfitschool.ie</t>
  </si>
  <si>
    <t>everchangingmedia.com</t>
  </si>
  <si>
    <t>getreview.pl</t>
  </si>
  <si>
    <t>aatkings.com</t>
  </si>
  <si>
    <t>zrtg.com</t>
  </si>
  <si>
    <t>pahi-j.com</t>
  </si>
  <si>
    <t>sdbb.gov.cn</t>
  </si>
  <si>
    <t>credco.com</t>
  </si>
  <si>
    <t>evolvetreatment.com</t>
  </si>
  <si>
    <t>templewallet.com</t>
  </si>
  <si>
    <t>stviateurbagel.com</t>
  </si>
  <si>
    <t>dogandns.com</t>
  </si>
  <si>
    <t>prostoporno.agency</t>
  </si>
  <si>
    <t>prive.eu</t>
  </si>
  <si>
    <t>foreverhair242.com</t>
  </si>
  <si>
    <t>spt-trejd-ce.site</t>
  </si>
  <si>
    <t>dealsofloan.com</t>
  </si>
  <si>
    <t>thirdplacebooks.com</t>
  </si>
  <si>
    <t>hkda.vn</t>
  </si>
  <si>
    <t>elk.finance</t>
  </si>
  <si>
    <t>missionrs.com</t>
  </si>
  <si>
    <t>aco.hk</t>
  </si>
  <si>
    <t>cargoholidays.com</t>
  </si>
  <si>
    <t>ytower.com.tw</t>
  </si>
  <si>
    <t>thecorporatecounsel.net</t>
  </si>
  <si>
    <t>xreferat.com</t>
  </si>
  <si>
    <t>sildenafil.pics</t>
  </si>
  <si>
    <t>wernerherzog.com</t>
  </si>
  <si>
    <t>con-ip.com</t>
  </si>
  <si>
    <t>storylandnh.com</t>
  </si>
  <si>
    <t>buyvermox.monster</t>
  </si>
  <si>
    <t>documentarystorm.com</t>
  </si>
  <si>
    <t>gaysexxxclip.com</t>
  </si>
  <si>
    <t>cialislands.com</t>
  </si>
  <si>
    <t>firehunters.ru</t>
  </si>
  <si>
    <t>visionsolutions.com</t>
  </si>
  <si>
    <t>vid-gt.com</t>
  </si>
  <si>
    <t>federallabs.org</t>
  </si>
  <si>
    <t>softpro2.pl</t>
  </si>
  <si>
    <t>vaccine-safety-training.org</t>
  </si>
  <si>
    <t>learntodesign.website</t>
  </si>
  <si>
    <t>bitcoinxxo.com</t>
  </si>
  <si>
    <t>bosnerdley.com</t>
  </si>
  <si>
    <t>beercollections.com</t>
  </si>
  <si>
    <t>doxycyclinemst.com</t>
  </si>
  <si>
    <t>pcwnas.cn</t>
  </si>
  <si>
    <t>redomis.com</t>
  </si>
  <si>
    <t>mushroomplanet.cf</t>
  </si>
  <si>
    <t>aboveinsider.com</t>
  </si>
  <si>
    <t>bnwcb.com</t>
  </si>
  <si>
    <t>vibrationresearch.com</t>
  </si>
  <si>
    <t>militaryvaloan.com</t>
  </si>
  <si>
    <t>housecashin.com</t>
  </si>
  <si>
    <t>rolet.com</t>
  </si>
  <si>
    <t>ucb-usa.com</t>
  </si>
  <si>
    <t>seec.com.tw</t>
  </si>
  <si>
    <t>vavadaljp.com</t>
  </si>
  <si>
    <t>clukdil1207.top</t>
  </si>
  <si>
    <t>grr.org</t>
  </si>
  <si>
    <t>namespro-lh43.ca</t>
  </si>
  <si>
    <t>games-video.co.jp</t>
  </si>
  <si>
    <t>ral.ru</t>
  </si>
  <si>
    <t>gazgroup.ru</t>
  </si>
  <si>
    <t>avis-de-deces.net</t>
  </si>
  <si>
    <t>archerage.to</t>
  </si>
  <si>
    <t>kanchana8.com</t>
  </si>
  <si>
    <t>neshealth.com</t>
  </si>
  <si>
    <t>middleamericanews.com</t>
  </si>
  <si>
    <t>websmultimedia.com</t>
  </si>
  <si>
    <t>hisense.co.uk</t>
  </si>
  <si>
    <t>rz-nag.de</t>
  </si>
  <si>
    <t>estimulemos.com</t>
  </si>
  <si>
    <t>jammaleg.com</t>
  </si>
  <si>
    <t>napoleonit.ru</t>
  </si>
  <si>
    <t>canaldoensino.com.br</t>
  </si>
  <si>
    <t>fluffyquack.com</t>
  </si>
  <si>
    <t>gormancompany.com</t>
  </si>
  <si>
    <t>onlinefreedatinglk.com</t>
  </si>
  <si>
    <t>typsy.com</t>
  </si>
  <si>
    <t>bbb-server.de</t>
  </si>
  <si>
    <t>daemonnews.org</t>
  </si>
  <si>
    <t>lekkerland24.de</t>
  </si>
  <si>
    <t>bestcrypto4u.com</t>
  </si>
  <si>
    <t>gruposbf.com.br</t>
  </si>
  <si>
    <t>city.yao.osaka.jp</t>
  </si>
  <si>
    <t>pc-builder.net</t>
  </si>
  <si>
    <t>serieslife.ru</t>
  </si>
  <si>
    <t>socialkirov.ru</t>
  </si>
  <si>
    <t>int-des.com</t>
  </si>
  <si>
    <t>brac.com</t>
  </si>
  <si>
    <t>whitedust.net</t>
  </si>
  <si>
    <t>arcadia.io</t>
  </si>
  <si>
    <t>jerryleelewis.com</t>
  </si>
  <si>
    <t>biznewsweb.com</t>
  </si>
  <si>
    <t>proteus.com</t>
  </si>
  <si>
    <t>buetzow.net</t>
  </si>
  <si>
    <t>centrastate.com</t>
  </si>
  <si>
    <t>subsplash.io</t>
  </si>
  <si>
    <t>factcheck.kz</t>
  </si>
  <si>
    <t>theinfowar.tv</t>
  </si>
  <si>
    <t>vesna.democrat</t>
  </si>
  <si>
    <t>skarbnytsya.com.ua</t>
  </si>
  <si>
    <t>literary-arts.org</t>
  </si>
  <si>
    <t>akvobr.ru</t>
  </si>
  <si>
    <t>football-gm.com</t>
  </si>
  <si>
    <t>4cloud.ca</t>
  </si>
  <si>
    <t>fabryka.ru</t>
  </si>
  <si>
    <t>queryclick.com</t>
  </si>
  <si>
    <t>hebdotop.com</t>
  </si>
  <si>
    <t>growthmax.info</t>
  </si>
  <si>
    <t>ratingraph.com</t>
  </si>
  <si>
    <t>inshis.com</t>
  </si>
  <si>
    <t>wild.io</t>
  </si>
  <si>
    <t>trackclicksplz.site</t>
  </si>
  <si>
    <t>oflaherty-law.com</t>
  </si>
  <si>
    <t>resenderocha.com.br</t>
  </si>
  <si>
    <t>samphina.com.ng</t>
  </si>
  <si>
    <t>mohamedison.com</t>
  </si>
  <si>
    <t>domainnamesales.com</t>
  </si>
  <si>
    <t>mkhbr.com</t>
  </si>
  <si>
    <t>ikanwzd.top</t>
  </si>
  <si>
    <t>atenekom.eu</t>
  </si>
  <si>
    <t>bast.net.cn</t>
  </si>
  <si>
    <t>nestrealty.com</t>
  </si>
  <si>
    <t>madridaocforum.org</t>
  </si>
  <si>
    <t>megapay.nz</t>
  </si>
  <si>
    <t>teknikforce.com</t>
  </si>
  <si>
    <t>jindai.ac.jp</t>
  </si>
  <si>
    <t>lafarge-na.com</t>
  </si>
  <si>
    <t>mariupolua.com.ua</t>
  </si>
  <si>
    <t>gklaw.com</t>
  </si>
  <si>
    <t>opensciencepublications.com</t>
  </si>
  <si>
    <t>mmsrg.net</t>
  </si>
  <si>
    <t>icebreakers.ws</t>
  </si>
  <si>
    <t>ncc.re.kr</t>
  </si>
  <si>
    <t>routersecurity.org</t>
  </si>
  <si>
    <t>artfido.com</t>
  </si>
  <si>
    <t>reddyice.com</t>
  </si>
  <si>
    <t>wan-press.org</t>
  </si>
  <si>
    <t>ichiryuan.com</t>
  </si>
  <si>
    <t>shane.com.cn</t>
  </si>
  <si>
    <t>closebrothers.com</t>
  </si>
  <si>
    <t>sandmountainreporter.com</t>
  </si>
  <si>
    <t>thewaydomain.com</t>
  </si>
  <si>
    <t>teagames.com</t>
  </si>
  <si>
    <t>buysellcommunity.com</t>
  </si>
  <si>
    <t>m3wealth.com</t>
  </si>
  <si>
    <t>ebillett.no</t>
  </si>
  <si>
    <t>vhod-cazino777.top</t>
  </si>
  <si>
    <t>ugoos.com</t>
  </si>
  <si>
    <t>apprendreaeduquer.fr</t>
  </si>
  <si>
    <t>zxcdn.com</t>
  </si>
  <si>
    <t>qukaa.com</t>
  </si>
  <si>
    <t>znpp.ru</t>
  </si>
  <si>
    <t>unityfinancingblog.credit</t>
  </si>
  <si>
    <t>pou.me</t>
  </si>
  <si>
    <t>show.marketing</t>
  </si>
  <si>
    <t>hiberus.com</t>
  </si>
  <si>
    <t>sanctuaires.org</t>
  </si>
  <si>
    <t>grngstrck.com</t>
  </si>
  <si>
    <t>gluapack.com</t>
  </si>
  <si>
    <t>linkedu.ru</t>
  </si>
  <si>
    <t>schoolgirls.pw</t>
  </si>
  <si>
    <t>newstrend.news</t>
  </si>
  <si>
    <t>sportstv.pw</t>
  </si>
  <si>
    <t>theoffgridbarefootgirl.com</t>
  </si>
  <si>
    <t>temptteam.com</t>
  </si>
  <si>
    <t>olderwomanfun.com</t>
  </si>
  <si>
    <t>mikron.ru</t>
  </si>
  <si>
    <t>palmagent.com</t>
  </si>
  <si>
    <t>serversapp.net</t>
  </si>
  <si>
    <t>beverly-hanks.com</t>
  </si>
  <si>
    <t>pdc-usa.com</t>
  </si>
  <si>
    <t>lovevibesplace.com</t>
  </si>
  <si>
    <t>salaris.ru</t>
  </si>
  <si>
    <t>casino365.site</t>
  </si>
  <si>
    <t>ygopro.org</t>
  </si>
  <si>
    <t>elektroshopkoeck.com</t>
  </si>
  <si>
    <t>smartervegas.com</t>
  </si>
  <si>
    <t>creditunions.com</t>
  </si>
  <si>
    <t>bacol69.tv</t>
  </si>
  <si>
    <t>polandin.com</t>
  </si>
  <si>
    <t>i-pleers.com</t>
  </si>
  <si>
    <t>prep.net</t>
  </si>
  <si>
    <t>mornflake.com</t>
  </si>
  <si>
    <t>toplines69.cf</t>
  </si>
  <si>
    <t>tinxe.vn</t>
  </si>
  <si>
    <t>brundisium.net</t>
  </si>
  <si>
    <t>blogchart.co.kr</t>
  </si>
  <si>
    <t>inspiredhousehold.com</t>
  </si>
  <si>
    <t>cun.edu.cn</t>
  </si>
  <si>
    <t>toyota-tomsk.ru</t>
  </si>
  <si>
    <t>sciodiamond.com</t>
  </si>
  <si>
    <t>jswz8.com</t>
  </si>
  <si>
    <t>winisp.net</t>
  </si>
  <si>
    <t>e-arpa.jp</t>
  </si>
  <si>
    <t>celle.de</t>
  </si>
  <si>
    <t>zentangle-apps.com</t>
  </si>
  <si>
    <t>freewka.com</t>
  </si>
  <si>
    <t>carro.co</t>
  </si>
  <si>
    <t>ugtechmag.com</t>
  </si>
  <si>
    <t>inmak.ru</t>
  </si>
  <si>
    <t>untrr.ro</t>
  </si>
  <si>
    <t>reviewvpn.com</t>
  </si>
  <si>
    <t>sema-soft.com</t>
  </si>
  <si>
    <t>dghost.cz</t>
  </si>
  <si>
    <t>dnsbaidu.net</t>
  </si>
  <si>
    <t>io.lv</t>
  </si>
  <si>
    <t>fullindiansex.com</t>
  </si>
  <si>
    <t>genenetwork.cf</t>
  </si>
  <si>
    <t>mazika2day.com</t>
  </si>
  <si>
    <t>hdss.lol</t>
  </si>
  <si>
    <t>ramones.com</t>
  </si>
  <si>
    <t>videoslots.live</t>
  </si>
  <si>
    <t>oook.cz</t>
  </si>
  <si>
    <t>theosthinktank.co.uk</t>
  </si>
  <si>
    <t>pudov.ru</t>
  </si>
  <si>
    <t>mefmobile.org</t>
  </si>
  <si>
    <t>zishayixing.com</t>
  </si>
  <si>
    <t>foundersport.com</t>
  </si>
  <si>
    <t>extreemhosting.com</t>
  </si>
  <si>
    <t>oblecores-royees.com</t>
  </si>
  <si>
    <t>igrafx.com</t>
  </si>
  <si>
    <t>pinoygamer.ph</t>
  </si>
  <si>
    <t>guide-for-life.com</t>
  </si>
  <si>
    <t>centerjust.gov.ua</t>
  </si>
  <si>
    <t>utro.news</t>
  </si>
  <si>
    <t>69jk.cn</t>
  </si>
  <si>
    <t>coosavalleynews.com</t>
  </si>
  <si>
    <t>webmail100.com</t>
  </si>
  <si>
    <t>colorcom.com</t>
  </si>
  <si>
    <t>japanesegarden.com</t>
  </si>
  <si>
    <t>trainingbasket.in</t>
  </si>
  <si>
    <t>euroman.dk</t>
  </si>
  <si>
    <t>pdtnyc.com</t>
  </si>
  <si>
    <t>4bxyb1zqb.com</t>
  </si>
  <si>
    <t>8f7.com</t>
  </si>
  <si>
    <t>ridelust.com</t>
  </si>
  <si>
    <t>hackneyempire.co.uk</t>
  </si>
  <si>
    <t>seachengineeringjobs.com</t>
  </si>
  <si>
    <t>tupperware.biz</t>
  </si>
  <si>
    <t>program-io.com</t>
  </si>
  <si>
    <t>gomel-sat.bz</t>
  </si>
  <si>
    <t>newsinc24.com</t>
  </si>
  <si>
    <t>anna-media.jp</t>
  </si>
  <si>
    <t>bas.academy</t>
  </si>
  <si>
    <t>tushenka.info</t>
  </si>
  <si>
    <t>servr.ir</t>
  </si>
  <si>
    <t>harifsport.com</t>
  </si>
  <si>
    <t>cy.gov.tw</t>
  </si>
  <si>
    <t>peoriagov.org</t>
  </si>
  <si>
    <t>flavorverse.com</t>
  </si>
  <si>
    <t>acadys.co.uk</t>
  </si>
  <si>
    <t>strapya-world.com</t>
  </si>
  <si>
    <t>onlinelife.club</t>
  </si>
  <si>
    <t>kotbc.com</t>
  </si>
  <si>
    <t>upnorthsports.com</t>
  </si>
  <si>
    <t>dynsrv.de</t>
  </si>
  <si>
    <t>walnut.io</t>
  </si>
  <si>
    <t>lisacommunications.com</t>
  </si>
  <si>
    <t>fedcdo.ru</t>
  </si>
  <si>
    <t>aim4truth.org</t>
  </si>
  <si>
    <t>nic-dns.com</t>
  </si>
  <si>
    <t>acquireinteractive.com</t>
  </si>
  <si>
    <t>cocofloss.com</t>
  </si>
  <si>
    <t>fbmpfeed.com</t>
  </si>
  <si>
    <t>mtc.gov</t>
  </si>
  <si>
    <t>brawltime.ninja</t>
  </si>
  <si>
    <t>ismgame168.com</t>
  </si>
  <si>
    <t>advancery.net</t>
  </si>
  <si>
    <t>leleka.care</t>
  </si>
  <si>
    <t>orelsreda.ru</t>
  </si>
  <si>
    <t>tjprc.org</t>
  </si>
  <si>
    <t>inf-com01.jp</t>
  </si>
  <si>
    <t>mitsubishielectric.com.au</t>
  </si>
  <si>
    <t>egypt-business.com</t>
  </si>
  <si>
    <t>qmatic.com</t>
  </si>
  <si>
    <t>seriespapaya.com</t>
  </si>
  <si>
    <t>triadecont.com.br</t>
  </si>
  <si>
    <t>hdxvideos.mobi</t>
  </si>
  <si>
    <t>izzicasino.com</t>
  </si>
  <si>
    <t>obalymikulka.cz</t>
  </si>
  <si>
    <t>vocabularya-z.com</t>
  </si>
  <si>
    <t>logicalware.com</t>
  </si>
  <si>
    <t>ynyoujiao.com</t>
  </si>
  <si>
    <t>clidend-evarbor.icu</t>
  </si>
  <si>
    <t>camdujour.com</t>
  </si>
  <si>
    <t>simployer.com</t>
  </si>
  <si>
    <t>asperbrothers.com</t>
  </si>
  <si>
    <t>cmmb.org</t>
  </si>
  <si>
    <t>webclinic.ru</t>
  </si>
  <si>
    <t>avsimrus.com</t>
  </si>
  <si>
    <t>mycommunitydirectory.com.au</t>
  </si>
  <si>
    <t>orthebe.com</t>
  </si>
  <si>
    <t>russiahousenews.info</t>
  </si>
  <si>
    <t>gainup.ru</t>
  </si>
  <si>
    <t>senuto.com</t>
  </si>
  <si>
    <t>curahospitalitys.cf</t>
  </si>
  <si>
    <t>miaxxx.us</t>
  </si>
  <si>
    <t>ytix.xyz</t>
  </si>
  <si>
    <t>cosmos-journal.ru</t>
  </si>
  <si>
    <t>halohangout.com</t>
  </si>
  <si>
    <t>omg-ssylka.com</t>
  </si>
  <si>
    <t>prosto-sport.com</t>
  </si>
  <si>
    <t>environmentalpaper.org</t>
  </si>
  <si>
    <t>st-michaelshof.de</t>
  </si>
  <si>
    <t>1accesshost.com</t>
  </si>
  <si>
    <t>museosansevero.it</t>
  </si>
  <si>
    <t>rmkur.ru</t>
  </si>
  <si>
    <t>serialeonlinesubtitrate.ro</t>
  </si>
  <si>
    <t>nrra.gov.cn</t>
  </si>
  <si>
    <t>hdturkru.com</t>
  </si>
  <si>
    <t>centralfreeshop.com.br</t>
  </si>
  <si>
    <t>aontasnascribhneoiri.ie</t>
  </si>
  <si>
    <t>newfastserver.tv</t>
  </si>
  <si>
    <t>orchidcommerce.com</t>
  </si>
  <si>
    <t>prioris.no</t>
  </si>
  <si>
    <t>greenpeople.org</t>
  </si>
  <si>
    <t>tweddle.io</t>
  </si>
  <si>
    <t>pravovoi.center</t>
  </si>
  <si>
    <t>sanyuanglass.com</t>
  </si>
  <si>
    <t>pornhun.info</t>
  </si>
  <si>
    <t>mischianti.org</t>
  </si>
  <si>
    <t>taskcn.com</t>
  </si>
  <si>
    <t>srokkhmer.us</t>
  </si>
  <si>
    <t>finals-sportopt.com.ua</t>
  </si>
  <si>
    <t>chogai.net</t>
  </si>
  <si>
    <t>vault.insurance</t>
  </si>
  <si>
    <t>amararesort.com</t>
  </si>
  <si>
    <t>launchcu.com</t>
  </si>
  <si>
    <t>medwrench.com</t>
  </si>
  <si>
    <t>may24.ru</t>
  </si>
  <si>
    <t>reactiongifs.me</t>
  </si>
  <si>
    <t>cleverinvestor.com</t>
  </si>
  <si>
    <t>vfrtedws.tk</t>
  </si>
  <si>
    <t>quartethealth.com</t>
  </si>
  <si>
    <t>viso-aesthetics.com</t>
  </si>
  <si>
    <t>weeklymega.com</t>
  </si>
  <si>
    <t>freediplomiks365.com</t>
  </si>
  <si>
    <t>gazelleclub.ru</t>
  </si>
  <si>
    <t>livesexmx.com</t>
  </si>
  <si>
    <t>cantondailyledger.com</t>
  </si>
  <si>
    <t>deking.id</t>
  </si>
  <si>
    <t>advour.ru</t>
  </si>
  <si>
    <t>piratichomutov.cz</t>
  </si>
  <si>
    <t>terrancle.net</t>
  </si>
  <si>
    <t>c-ctv81.fun</t>
  </si>
  <si>
    <t>cadence.moe</t>
  </si>
  <si>
    <t>elephorm.com</t>
  </si>
  <si>
    <t>deca.jp</t>
  </si>
  <si>
    <t>evergreen.com.tw</t>
  </si>
  <si>
    <t>indestructibleshoes.com</t>
  </si>
  <si>
    <t>gears5.com</t>
  </si>
  <si>
    <t>freshdiscover.com</t>
  </si>
  <si>
    <t>kinkyfamily.com</t>
  </si>
  <si>
    <t>girlsporn.pro</t>
  </si>
  <si>
    <t>rivetedlit.com</t>
  </si>
  <si>
    <t>flying-change.net</t>
  </si>
  <si>
    <t>bladegallery.com</t>
  </si>
  <si>
    <t>ec4.ru</t>
  </si>
  <si>
    <t>tech-ish.com</t>
  </si>
  <si>
    <t>numbots.com</t>
  </si>
  <si>
    <t>albanycountyfasteners.com</t>
  </si>
  <si>
    <t>montepio.org</t>
  </si>
  <si>
    <t>subaru-sia.com</t>
  </si>
  <si>
    <t>z-faberlic.com.ua</t>
  </si>
  <si>
    <t>altyapisizinternet.com</t>
  </si>
  <si>
    <t>farmcom.info</t>
  </si>
  <si>
    <t>autoveiligheid.be</t>
  </si>
  <si>
    <t>trips-shop.com</t>
  </si>
  <si>
    <t>nzxvzsm4y.com</t>
  </si>
  <si>
    <t>cahoot.com</t>
  </si>
  <si>
    <t>dental119.net</t>
  </si>
  <si>
    <t>chemweb.com</t>
  </si>
  <si>
    <t>yerbaguena.com</t>
  </si>
  <si>
    <t>magnetiks.com</t>
  </si>
  <si>
    <t>arzyelbuilds.com</t>
  </si>
  <si>
    <t>allmacwallpaper.com</t>
  </si>
  <si>
    <t>inesc.org.br</t>
  </si>
  <si>
    <t>xn--100-8cdkkg7bnyiml.xn--p1ai</t>
  </si>
  <si>
    <t>remedium.bg</t>
  </si>
  <si>
    <t>tangball7m2005.com</t>
  </si>
  <si>
    <t>medsafe.su</t>
  </si>
  <si>
    <t>rtxbank.co</t>
  </si>
  <si>
    <t>onion-zerkalo.com</t>
  </si>
  <si>
    <t>thespiffycookie.com</t>
  </si>
  <si>
    <t>pornoxxx.video</t>
  </si>
  <si>
    <t>autojunk.nl</t>
  </si>
  <si>
    <t>mcafeecomactivatez.com</t>
  </si>
  <si>
    <t>maritimeaquarium.org</t>
  </si>
  <si>
    <t>alexarankchecker.com</t>
  </si>
  <si>
    <t>ghasedak.me</t>
  </si>
  <si>
    <t>preston.ac.uk</t>
  </si>
  <si>
    <t>fundacionareces.es</t>
  </si>
  <si>
    <t>jaipurrugs.com</t>
  </si>
  <si>
    <t>guitarlessonworld.com</t>
  </si>
  <si>
    <t>growingpower.org</t>
  </si>
  <si>
    <t>hhhtnews.com</t>
  </si>
  <si>
    <t>dirtyships.net</t>
  </si>
  <si>
    <t>teacch.com</t>
  </si>
  <si>
    <t>kazmez.ru</t>
  </si>
  <si>
    <t>hnbct.com</t>
  </si>
  <si>
    <t>darigold.com</t>
  </si>
  <si>
    <t>daytonawebhosting.com</t>
  </si>
  <si>
    <t>muziekgebouweindhoven.nl</t>
  </si>
  <si>
    <t>hdcastings.co.za</t>
  </si>
  <si>
    <t>foundmyself.com</t>
  </si>
  <si>
    <t>interagoacademy.it</t>
  </si>
  <si>
    <t>ctf-wiki.org</t>
  </si>
  <si>
    <t>bangladeshvpn.com</t>
  </si>
  <si>
    <t>asteriskguru.com</t>
  </si>
  <si>
    <t>freedomx.jp</t>
  </si>
  <si>
    <t>internettraffic.click</t>
  </si>
  <si>
    <t>everydaygamer.me</t>
  </si>
  <si>
    <t>mycatteam.com</t>
  </si>
  <si>
    <t>911review.com</t>
  </si>
  <si>
    <t>minhanaturgy.com.br</t>
  </si>
  <si>
    <t>theadventuresofoliversykes.com</t>
  </si>
  <si>
    <t>thesearchar.com</t>
  </si>
  <si>
    <t>dictionarybook.org</t>
  </si>
  <si>
    <t>fum2sp.net</t>
  </si>
  <si>
    <t>testyourlanguage.com</t>
  </si>
  <si>
    <t>tgspot.co.il</t>
  </si>
  <si>
    <t>financewalletapp.com</t>
  </si>
  <si>
    <t>calendario-colombia.com</t>
  </si>
  <si>
    <t>rov.com.ua</t>
  </si>
  <si>
    <t>danzas.com</t>
  </si>
  <si>
    <t>mamecilisok.com</t>
  </si>
  <si>
    <t>intertech.com</t>
  </si>
  <si>
    <t>sexhab.pro</t>
  </si>
  <si>
    <t>tw100s.com</t>
  </si>
  <si>
    <t>vradns.mx</t>
  </si>
  <si>
    <t>mintrud.gov.by</t>
  </si>
  <si>
    <t>eastrk-ld.com</t>
  </si>
  <si>
    <t>staffcare.com</t>
  </si>
  <si>
    <t>darkpanthera.com</t>
  </si>
  <si>
    <t>funmatica.com</t>
  </si>
  <si>
    <t>yoyubeepen.cc</t>
  </si>
  <si>
    <t>ahanprice.com</t>
  </si>
  <si>
    <t>wattan.net</t>
  </si>
  <si>
    <t>funtime.life</t>
  </si>
  <si>
    <t>weltmuseumwien.at</t>
  </si>
  <si>
    <t>mobilecountyal.gov</t>
  </si>
  <si>
    <t>fettblog.eu</t>
  </si>
  <si>
    <t>diandongwajueji.com</t>
  </si>
  <si>
    <t>myhosting.net.au</t>
  </si>
  <si>
    <t>violettefr.com</t>
  </si>
  <si>
    <t>xustsw.com</t>
  </si>
  <si>
    <t>labelle.com.ua</t>
  </si>
  <si>
    <t>8lkxflas1.com</t>
  </si>
  <si>
    <t>thetaste.ie</t>
  </si>
  <si>
    <t>1stplacespiritwear.com</t>
  </si>
  <si>
    <t>tumbral.com</t>
  </si>
  <si>
    <t>kristallsmolensk.com</t>
  </si>
  <si>
    <t>yitlink.com</t>
  </si>
  <si>
    <t>good-apps.co</t>
  </si>
  <si>
    <t>jazeerapaints.com</t>
  </si>
  <si>
    <t>chiapas.gob.mx</t>
  </si>
  <si>
    <t>promowestlive.com</t>
  </si>
  <si>
    <t>hugidratracker.ru</t>
  </si>
  <si>
    <t>sosenskoe-newspaper.ru</t>
  </si>
  <si>
    <t>swagshirts99.com</t>
  </si>
  <si>
    <t>dnafit.com</t>
  </si>
  <si>
    <t>txwz.cn</t>
  </si>
  <si>
    <t>vidalingua.com</t>
  </si>
  <si>
    <t>majning.online</t>
  </si>
  <si>
    <t>countyservice.net</t>
  </si>
  <si>
    <t>woodfloorexpress.cf</t>
  </si>
  <si>
    <t>ctsnet.it</t>
  </si>
  <si>
    <t>pokerstars.info</t>
  </si>
  <si>
    <t>1kanal.online</t>
  </si>
  <si>
    <t>burkhartdental.com</t>
  </si>
  <si>
    <t>ibeingenieria.com</t>
  </si>
  <si>
    <t>lamp.ac.uk</t>
  </si>
  <si>
    <t>3105.net</t>
  </si>
  <si>
    <t>dkshared1.com</t>
  </si>
  <si>
    <t>lymphnet.org</t>
  </si>
  <si>
    <t>chejubank.co.kr</t>
  </si>
  <si>
    <t>instantproxies.com</t>
  </si>
  <si>
    <t>bearlylegalhemp.com</t>
  </si>
  <si>
    <t>chompsms.com</t>
  </si>
  <si>
    <t>bahrainvpn.net</t>
  </si>
  <si>
    <t>casar.com</t>
  </si>
  <si>
    <t>payl8r.com</t>
  </si>
  <si>
    <t>crea-mg.org.br</t>
  </si>
  <si>
    <t>pldb.ru</t>
  </si>
  <si>
    <t>laptop.bg</t>
  </si>
  <si>
    <t>mathebibel.de</t>
  </si>
  <si>
    <t>clipy-app.com</t>
  </si>
  <si>
    <t>wp-needs.com</t>
  </si>
  <si>
    <t>amazing.bet</t>
  </si>
  <si>
    <t>againstthecurrent.org</t>
  </si>
  <si>
    <t>cloudbox.hr</t>
  </si>
  <si>
    <t>compustar.com</t>
  </si>
  <si>
    <t>taotuhome.com</t>
  </si>
  <si>
    <t>digitalsrj.com</t>
  </si>
  <si>
    <t>eprotea.com</t>
  </si>
  <si>
    <t>watchaware.com</t>
  </si>
  <si>
    <t>haisraelim.net</t>
  </si>
  <si>
    <t>aotatv.com</t>
  </si>
  <si>
    <t>yazilimkodlama.com</t>
  </si>
  <si>
    <t>popersmag.com</t>
  </si>
  <si>
    <t>hostbooks.com</t>
  </si>
  <si>
    <t>doughellmann.com</t>
  </si>
  <si>
    <t>mtvmusic.com</t>
  </si>
  <si>
    <t>papakarlotools.ru</t>
  </si>
  <si>
    <t>globalministries.org</t>
  </si>
  <si>
    <t>globalgilson.com</t>
  </si>
  <si>
    <t>speedpdf.cn</t>
  </si>
  <si>
    <t>trovit.pt</t>
  </si>
  <si>
    <t>netphiles.com</t>
  </si>
  <si>
    <t>bromoilnapalms.com</t>
  </si>
  <si>
    <t>topicus.nl</t>
  </si>
  <si>
    <t>monkeyleague.io</t>
  </si>
  <si>
    <t>nabalkone.com</t>
  </si>
  <si>
    <t>sextechguide.com</t>
  </si>
  <si>
    <t>techads.info</t>
  </si>
  <si>
    <t>hik.icu</t>
  </si>
  <si>
    <t>ymorno.ru</t>
  </si>
  <si>
    <t>wyldfamilytravel.com</t>
  </si>
  <si>
    <t>sportindo.id</t>
  </si>
  <si>
    <t>pngfuel.com</t>
  </si>
  <si>
    <t>kuoni.ch</t>
  </si>
  <si>
    <t>viggen.club</t>
  </si>
  <si>
    <t>bechtle.de</t>
  </si>
  <si>
    <t>armsport.am</t>
  </si>
  <si>
    <t>mchsol.com</t>
  </si>
  <si>
    <t>mesfire.com</t>
  </si>
  <si>
    <t>saint-gobain.com.cn</t>
  </si>
  <si>
    <t>jewish-languages.org</t>
  </si>
  <si>
    <t>stusanal.com</t>
  </si>
  <si>
    <t>screencrave.com</t>
  </si>
  <si>
    <t>michis-seiten.de</t>
  </si>
  <si>
    <t>two-two.co.kr</t>
  </si>
  <si>
    <t>sache.info</t>
  </si>
  <si>
    <t>propertiesincostarica.com</t>
  </si>
  <si>
    <t>bruksanvisningpdf.no</t>
  </si>
  <si>
    <t>latestcatalogues.com</t>
  </si>
  <si>
    <t>3dslash.net</t>
  </si>
  <si>
    <t>dvn.nl</t>
  </si>
  <si>
    <t>sexacartoon.com</t>
  </si>
  <si>
    <t>parsonssun.com</t>
  </si>
  <si>
    <t>releasestv.com</t>
  </si>
  <si>
    <t>ambercutie.com</t>
  </si>
  <si>
    <t>heilpraktikerin-jung.de</t>
  </si>
  <si>
    <t>grande-premiere.com.ua</t>
  </si>
  <si>
    <t>zknic.cn</t>
  </si>
  <si>
    <t>farsicomcrm.ir</t>
  </si>
  <si>
    <t>hindisexmovies.pro</t>
  </si>
  <si>
    <t>camwhores.red</t>
  </si>
  <si>
    <t>lakewanaka.co.nz</t>
  </si>
  <si>
    <t>winegard.io</t>
  </si>
  <si>
    <t>gpop.io</t>
  </si>
  <si>
    <t>22ee.cn</t>
  </si>
  <si>
    <t>bekco.com</t>
  </si>
  <si>
    <t>launchcontrol.us</t>
  </si>
  <si>
    <t>fmctechnologies.com</t>
  </si>
  <si>
    <t>ever-net.ro</t>
  </si>
  <si>
    <t>wildswans.jp</t>
  </si>
  <si>
    <t>plb.com</t>
  </si>
  <si>
    <t>tgv-lyria.com</t>
  </si>
  <si>
    <t>mjbale.com</t>
  </si>
  <si>
    <t>aladdin-direct.com</t>
  </si>
  <si>
    <t>elitesmoke.com</t>
  </si>
  <si>
    <t>platoniq.net</t>
  </si>
  <si>
    <t>m5dergi.com</t>
  </si>
  <si>
    <t>artlifting.com</t>
  </si>
  <si>
    <t>yellowtails.com.tw</t>
  </si>
  <si>
    <t>thematuresexpics.com</t>
  </si>
  <si>
    <t>hallsfreshproduce.com</t>
  </si>
  <si>
    <t>schlaile.de</t>
  </si>
  <si>
    <t>gidonline2.online</t>
  </si>
  <si>
    <t>theb-hotels.com</t>
  </si>
  <si>
    <t>swbh.nhs.uk</t>
  </si>
  <si>
    <t>24log.es</t>
  </si>
  <si>
    <t>times-gazette.com</t>
  </si>
  <si>
    <t>seobacklinks184.tk</t>
  </si>
  <si>
    <t>toranomon.gr.jp</t>
  </si>
  <si>
    <t>jiexidizhi.top</t>
  </si>
  <si>
    <t>mn24.no</t>
  </si>
  <si>
    <t>project2061.org</t>
  </si>
  <si>
    <t>adultnetworksc.org</t>
  </si>
  <si>
    <t>mysbo.bet</t>
  </si>
  <si>
    <t>nobody-films.com</t>
  </si>
  <si>
    <t>kpmgus.com</t>
  </si>
  <si>
    <t>trackgoods.store</t>
  </si>
  <si>
    <t>basbug.com.tr</t>
  </si>
  <si>
    <t>bakihanma.com</t>
  </si>
  <si>
    <t>blackeyepolitics.com</t>
  </si>
  <si>
    <t>julia4tied.de</t>
  </si>
  <si>
    <t>miraclestripbass.com</t>
  </si>
  <si>
    <t>vecv.in</t>
  </si>
  <si>
    <t>mahadbtmahait.org.in</t>
  </si>
  <si>
    <t>aimerworld.com</t>
  </si>
  <si>
    <t>imo.org.tr</t>
  </si>
  <si>
    <t>swissolympic.ch</t>
  </si>
  <si>
    <t>lowbeds.co.zw</t>
  </si>
  <si>
    <t>anivod.com</t>
  </si>
  <si>
    <t>autonet.com.tw</t>
  </si>
  <si>
    <t>livecareer.fr</t>
  </si>
  <si>
    <t>beagleproductions.com</t>
  </si>
  <si>
    <t>le-pays.fr</t>
  </si>
  <si>
    <t>irsauctions.com</t>
  </si>
  <si>
    <t>babevr.com</t>
  </si>
  <si>
    <t>newsbit.nl</t>
  </si>
  <si>
    <t>structionsite.com</t>
  </si>
  <si>
    <t>oasisnet.org</t>
  </si>
  <si>
    <t>librarieshawaii.org</t>
  </si>
  <si>
    <t>techno-mir.net</t>
  </si>
  <si>
    <t>tcopy.co.kr</t>
  </si>
  <si>
    <t>db-toys.com</t>
  </si>
  <si>
    <t>royallydevoted.com</t>
  </si>
  <si>
    <t>espnsiouxfalls.com</t>
  </si>
  <si>
    <t>csl.ru</t>
  </si>
  <si>
    <t>datlconnect.com</t>
  </si>
  <si>
    <t>cena-auto.ru</t>
  </si>
  <si>
    <t>webhostingadvices.com</t>
  </si>
  <si>
    <t>avs.de</t>
  </si>
  <si>
    <t>agenziadogane.it</t>
  </si>
  <si>
    <t>mobiquitynetworks.com</t>
  </si>
  <si>
    <t>cilory.com</t>
  </si>
  <si>
    <t>alexanderdawsonschool.org</t>
  </si>
  <si>
    <t>couragerc.org</t>
  </si>
  <si>
    <t>souqstar.com</t>
  </si>
  <si>
    <t>comicsworthreading.com</t>
  </si>
  <si>
    <t>hitcents.com</t>
  </si>
  <si>
    <t>1000dosok.org</t>
  </si>
  <si>
    <t>pacificseedbank.com</t>
  </si>
  <si>
    <t>enkatc.ru</t>
  </si>
  <si>
    <t>evatarot.net</t>
  </si>
  <si>
    <t>bitnamic.net</t>
  </si>
  <si>
    <t>alpha-medien.at</t>
  </si>
  <si>
    <t>ihsenergy.com</t>
  </si>
  <si>
    <t>ncmedicaljournal.com</t>
  </si>
  <si>
    <t>schooloflending.com</t>
  </si>
  <si>
    <t>sotbgc.com</t>
  </si>
  <si>
    <t>canton-mi.org</t>
  </si>
  <si>
    <t>rankingkasyn.pl</t>
  </si>
  <si>
    <t>utilitycostmanagement.cf</t>
  </si>
  <si>
    <t>newshourss.com</t>
  </si>
  <si>
    <t>tkdbank.org</t>
  </si>
  <si>
    <t>tritopora.online</t>
  </si>
  <si>
    <t>aqg.se</t>
  </si>
  <si>
    <t>docsdocs.net</t>
  </si>
  <si>
    <t>bonusbingo.com</t>
  </si>
  <si>
    <t>oberbergkliniken.de</t>
  </si>
  <si>
    <t>permanente.org</t>
  </si>
  <si>
    <t>hostservice.sk</t>
  </si>
  <si>
    <t>harvardsquarelibrary.org</t>
  </si>
  <si>
    <t>epitex.com.ua</t>
  </si>
  <si>
    <t>0x53j1.com</t>
  </si>
  <si>
    <t>thertm.com</t>
  </si>
  <si>
    <t>slbook-kaluga.ru</t>
  </si>
  <si>
    <t>eraonlinemarketing.com</t>
  </si>
  <si>
    <t>wulkan.bar</t>
  </si>
  <si>
    <t>camwhores.guru</t>
  </si>
  <si>
    <t>primasport.ro</t>
  </si>
  <si>
    <t>criteriongames.com</t>
  </si>
  <si>
    <t>hitechwhizz.com</t>
  </si>
  <si>
    <t>acystyle.com</t>
  </si>
  <si>
    <t>elleshop.jp</t>
  </si>
  <si>
    <t>innovatecsiscom.com</t>
  </si>
  <si>
    <t>wnd.gov.cn</t>
  </si>
  <si>
    <t>ggcloud.nl</t>
  </si>
  <si>
    <t>casinoeldos.xyz</t>
  </si>
  <si>
    <t>ajayl.com</t>
  </si>
  <si>
    <t>sulzer.de</t>
  </si>
  <si>
    <t>hkbaptist.org.hk</t>
  </si>
  <si>
    <t>hwnaturkya.com</t>
  </si>
  <si>
    <t>adobetube.com</t>
  </si>
  <si>
    <t>cott.com</t>
  </si>
  <si>
    <t>sayga.kz</t>
  </si>
  <si>
    <t>extraholidaysvacations.com</t>
  </si>
  <si>
    <t>coovee.net</t>
  </si>
  <si>
    <t>gr-mail5.com</t>
  </si>
  <si>
    <t>pf-n.co</t>
  </si>
  <si>
    <t>myaspirus.org</t>
  </si>
  <si>
    <t>chinachange.org</t>
  </si>
  <si>
    <t>argentina.ar</t>
  </si>
  <si>
    <t>robotics.org.za</t>
  </si>
  <si>
    <t>chinamcloud.cn</t>
  </si>
  <si>
    <t>svetosavlje.org</t>
  </si>
  <si>
    <t>rzhuoshan.com</t>
  </si>
  <si>
    <t>vishivay.com</t>
  </si>
  <si>
    <t>cadaminuto.com.br</t>
  </si>
  <si>
    <t>brightonpier.co.uk</t>
  </si>
  <si>
    <t>agenda.net</t>
  </si>
  <si>
    <t>nohrm.com</t>
  </si>
  <si>
    <t>mueller-inc.com</t>
  </si>
  <si>
    <t>zhe800.com</t>
  </si>
  <si>
    <t>btcrevolution.io</t>
  </si>
  <si>
    <t>8bxp97.net</t>
  </si>
  <si>
    <t>marineweather.net</t>
  </si>
  <si>
    <t>fatsecret.de</t>
  </si>
  <si>
    <t>josesaramago.org</t>
  </si>
  <si>
    <t>microland.com</t>
  </si>
  <si>
    <t>titannetwork.cn</t>
  </si>
  <si>
    <t>banner20.com</t>
  </si>
  <si>
    <t>wagecentre.com</t>
  </si>
  <si>
    <t>climatesignals.org</t>
  </si>
  <si>
    <t>maximum-pain.com</t>
  </si>
  <si>
    <t>brandmaster.cloud</t>
  </si>
  <si>
    <t>truecaller.blog</t>
  </si>
  <si>
    <t>region-ural.ru</t>
  </si>
  <si>
    <t>planterina.com</t>
  </si>
  <si>
    <t>hmcarch.com</t>
  </si>
  <si>
    <t>troopwebhost.com</t>
  </si>
  <si>
    <t>bike-aholic.com</t>
  </si>
  <si>
    <t>homeaffluence.com</t>
  </si>
  <si>
    <t>caaa.cn</t>
  </si>
  <si>
    <t>madegoods.com</t>
  </si>
  <si>
    <t>onezero.com</t>
  </si>
  <si>
    <t>prohealthcare.com</t>
  </si>
  <si>
    <t>alucobras.com.br</t>
  </si>
  <si>
    <t>viggoslots.com</t>
  </si>
  <si>
    <t>electronoff.ua</t>
  </si>
  <si>
    <t>dgames.com.ua</t>
  </si>
  <si>
    <t>thehookuptackle.com</t>
  </si>
  <si>
    <t>sama.jo</t>
  </si>
  <si>
    <t>pinupconnect1.ru</t>
  </si>
  <si>
    <t>bodfeld-apotheke.de</t>
  </si>
  <si>
    <t>ebay.biz.pl</t>
  </si>
  <si>
    <t>chinohills.org</t>
  </si>
  <si>
    <t>xn--72czpbj7gtbe3e0e3d.com</t>
  </si>
  <si>
    <t>jefferson.co.us</t>
  </si>
  <si>
    <t>deadoceans.com</t>
  </si>
  <si>
    <t>thetriangle.org</t>
  </si>
  <si>
    <t>ungleich.cloud</t>
  </si>
  <si>
    <t>netinixsystems.com</t>
  </si>
  <si>
    <t>zakrepi.ru</t>
  </si>
  <si>
    <t>landtag-niedersachsen.de</t>
  </si>
  <si>
    <t>asap-dev5.co.uk</t>
  </si>
  <si>
    <t>tuonome.be</t>
  </si>
  <si>
    <t>birdsofparadyes.com</t>
  </si>
  <si>
    <t>witchculttranslation.com</t>
  </si>
  <si>
    <t>infinitesweeps.com</t>
  </si>
  <si>
    <t>xtorx.com</t>
  </si>
  <si>
    <t>professionistidelsuono.net</t>
  </si>
  <si>
    <t>shr.lc</t>
  </si>
  <si>
    <t>dot11radio.com</t>
  </si>
  <si>
    <t>ams-updatea.info</t>
  </si>
  <si>
    <t>rahjooyan.org</t>
  </si>
  <si>
    <t>govorun26.ru</t>
  </si>
  <si>
    <t>vihaantelecom.com</t>
  </si>
  <si>
    <t>newpharma.net</t>
  </si>
  <si>
    <t>kuku.ink</t>
  </si>
  <si>
    <t>selezen.club</t>
  </si>
  <si>
    <t>mlechniyput.top</t>
  </si>
  <si>
    <t>espressohouse.com</t>
  </si>
  <si>
    <t>expresszuschnitt.de</t>
  </si>
  <si>
    <t>esi.net</t>
  </si>
  <si>
    <t>whukhost.com</t>
  </si>
  <si>
    <t>transit-web.com</t>
  </si>
  <si>
    <t>iponewsonline.top</t>
  </si>
  <si>
    <t>paydayloanpennsylvania.com</t>
  </si>
  <si>
    <t>mondo-byte.ro</t>
  </si>
  <si>
    <t>sinko.co.jp</t>
  </si>
  <si>
    <t>jouwbegin.nl</t>
  </si>
  <si>
    <t>geapps.io</t>
  </si>
  <si>
    <t>thecookbrothersculinary.com</t>
  </si>
  <si>
    <t>shareyourfreebies.com</t>
  </si>
  <si>
    <t>hostingfirmowy.pl</t>
  </si>
  <si>
    <t>elitmaster.com.ua</t>
  </si>
  <si>
    <t>youwave.com</t>
  </si>
  <si>
    <t>web101.id</t>
  </si>
  <si>
    <t>yoti.life</t>
  </si>
  <si>
    <t>comparebroadband.com.au</t>
  </si>
  <si>
    <t>meetcameroonians.com</t>
  </si>
  <si>
    <t>artiskdesign.com.ua</t>
  </si>
  <si>
    <t>dimensionesrl.eu</t>
  </si>
  <si>
    <t>boom.nl</t>
  </si>
  <si>
    <t>tincan.co.uk</t>
  </si>
  <si>
    <t>bismarckschools.org</t>
  </si>
  <si>
    <t>sattasport.com</t>
  </si>
  <si>
    <t>electricstations.us</t>
  </si>
  <si>
    <t>casino-fins.xyz</t>
  </si>
  <si>
    <t>leeclinic.kr</t>
  </si>
  <si>
    <t>bigbeautifulwomendatingsites.com</t>
  </si>
  <si>
    <t>appnexusgslb.com</t>
  </si>
  <si>
    <t>gouldevans.com</t>
  </si>
  <si>
    <t>69qy.com</t>
  </si>
  <si>
    <t>visit.se</t>
  </si>
  <si>
    <t>leofinance.io</t>
  </si>
  <si>
    <t>feedpress.it</t>
  </si>
  <si>
    <t>mclms.net</t>
  </si>
  <si>
    <t>sknpride.com</t>
  </si>
  <si>
    <t>46.lv</t>
  </si>
  <si>
    <t>bi-les.com</t>
  </si>
  <si>
    <t>paymentweek.com</t>
  </si>
  <si>
    <t>isecom.org</t>
  </si>
  <si>
    <t>servrx.com</t>
  </si>
  <si>
    <t>onefastpuppy.com</t>
  </si>
  <si>
    <t>real-pump.store</t>
  </si>
  <si>
    <t>care-one.com</t>
  </si>
  <si>
    <t>sexinfo101.com</t>
  </si>
  <si>
    <t>personalgoldclub.com</t>
  </si>
  <si>
    <t>foxhost.in</t>
  </si>
  <si>
    <t>seniorennet.nl</t>
  </si>
  <si>
    <t>pharmacoepi.org</t>
  </si>
  <si>
    <t>raid-calculator.com</t>
  </si>
  <si>
    <t>kompromat.ws</t>
  </si>
  <si>
    <t>seresdns.net</t>
  </si>
  <si>
    <t>ayqingfeng.cn</t>
  </si>
  <si>
    <t>loyalbd.biz</t>
  </si>
  <si>
    <t>irwebcasting.com</t>
  </si>
  <si>
    <t>linogate.de</t>
  </si>
  <si>
    <t>paywithextend.com</t>
  </si>
  <si>
    <t>psd-nuernberg.de</t>
  </si>
  <si>
    <t>hydrax.net</t>
  </si>
  <si>
    <t>ebridgesolutions.com</t>
  </si>
  <si>
    <t>templatesbox.com</t>
  </si>
  <si>
    <t>americanforeignrelations.com</t>
  </si>
  <si>
    <t>84yx.com</t>
  </si>
  <si>
    <t>hockey30.com</t>
  </si>
  <si>
    <t>medixselect.com</t>
  </si>
  <si>
    <t>bahrainedb.com</t>
  </si>
  <si>
    <t>svmhonda.com</t>
  </si>
  <si>
    <t>qubendi.com</t>
  </si>
  <si>
    <t>vane3alga.com</t>
  </si>
  <si>
    <t>floki.com</t>
  </si>
  <si>
    <t>justcbdmagasin.fr</t>
  </si>
  <si>
    <t>127mall.xyz</t>
  </si>
  <si>
    <t>redewifinet.com.br</t>
  </si>
  <si>
    <t>swarmify.com</t>
  </si>
  <si>
    <t>datarelive.com</t>
  </si>
  <si>
    <t>theiai.org</t>
  </si>
  <si>
    <t>millionb.com</t>
  </si>
  <si>
    <t>comarketing-news.fr</t>
  </si>
  <si>
    <t>fivehealthtips.com</t>
  </si>
  <si>
    <t>instockalerts.co</t>
  </si>
  <si>
    <t>telecallingservices.online</t>
  </si>
  <si>
    <t>buludtelecom.com</t>
  </si>
  <si>
    <t>trazvigramen.com</t>
  </si>
  <si>
    <t>gadstyle.com</t>
  </si>
  <si>
    <t>gearslite.info</t>
  </si>
  <si>
    <t>languang.co</t>
  </si>
  <si>
    <t>18pussyclub.com</t>
  </si>
  <si>
    <t>homefinder.ca</t>
  </si>
  <si>
    <t>wolf-howl.com</t>
  </si>
  <si>
    <t>questgarden.com</t>
  </si>
  <si>
    <t>pharmacyonline.ink</t>
  </si>
  <si>
    <t>teamja.org</t>
  </si>
  <si>
    <t>freeadvertising247.com</t>
  </si>
  <si>
    <t>cyberu.io</t>
  </si>
  <si>
    <t>fortressinv.com</t>
  </si>
  <si>
    <t>reunionresort.com</t>
  </si>
  <si>
    <t>indianembassyusa.gov.in</t>
  </si>
  <si>
    <t>aifanyi.net</t>
  </si>
  <si>
    <t>rhinofenders.com</t>
  </si>
  <si>
    <t>firewiresurfboards.com</t>
  </si>
  <si>
    <t>menumodo.com</t>
  </si>
  <si>
    <t>itca.sk</t>
  </si>
  <si>
    <t>oakdome.com</t>
  </si>
  <si>
    <t>x-hosting.com.ua</t>
  </si>
  <si>
    <t>leoslyrics.com</t>
  </si>
  <si>
    <t>ndzperformance.com</t>
  </si>
  <si>
    <t>wijnbeurs.nl</t>
  </si>
  <si>
    <t>chorale-berdorf-consdorf.lu</t>
  </si>
  <si>
    <t>bows-n-ties.com</t>
  </si>
  <si>
    <t>humsci.org</t>
  </si>
  <si>
    <t>centr-svitla.com.ua</t>
  </si>
  <si>
    <t>pbc.bank</t>
  </si>
  <si>
    <t>bestmodelos.com.mx</t>
  </si>
  <si>
    <t>thapatechnical.com</t>
  </si>
  <si>
    <t>oxfordmindfulness.org</t>
  </si>
  <si>
    <t>momoments.net</t>
  </si>
  <si>
    <t>neutrinoapi.com</t>
  </si>
  <si>
    <t>loveenglish.org</t>
  </si>
  <si>
    <t>pixibeauty.co.uk</t>
  </si>
  <si>
    <t>vcfa.edu</t>
  </si>
  <si>
    <t>progressquest.com</t>
  </si>
  <si>
    <t>oberpfalznetz.de</t>
  </si>
  <si>
    <t>geolife.org</t>
  </si>
  <si>
    <t>ocard.co</t>
  </si>
  <si>
    <t>fourerr.com</t>
  </si>
  <si>
    <t>bratz.com</t>
  </si>
  <si>
    <t>towardfreedom.com</t>
  </si>
  <si>
    <t>n-email.com</t>
  </si>
  <si>
    <t>jgtdzsw.cn</t>
  </si>
  <si>
    <t>nordicasterling.com.ua</t>
  </si>
  <si>
    <t>apc.med.sa</t>
  </si>
  <si>
    <t>claytodayonline.com</t>
  </si>
  <si>
    <t>hostvds.com</t>
  </si>
  <si>
    <t>riseseocompany.com</t>
  </si>
  <si>
    <t>cityofslt.us</t>
  </si>
  <si>
    <t>luminousmarketing.ga</t>
  </si>
  <si>
    <t>betheweb.co.nz</t>
  </si>
  <si>
    <t>grafsweb.com</t>
  </si>
  <si>
    <t>labuat.com</t>
  </si>
  <si>
    <t>believersworship.org</t>
  </si>
  <si>
    <t>shalou.net</t>
  </si>
  <si>
    <t>invoicera.com</t>
  </si>
  <si>
    <t>wanyx.com</t>
  </si>
  <si>
    <t>hairsellon.com</t>
  </si>
  <si>
    <t>hostingchile.cl</t>
  </si>
  <si>
    <t>shpamy.com</t>
  </si>
  <si>
    <t>sonin.mn</t>
  </si>
  <si>
    <t>starnet.jampa.br</t>
  </si>
  <si>
    <t>monkeycoding.biz</t>
  </si>
  <si>
    <t>rostcash.ru</t>
  </si>
  <si>
    <t>creativeintersection.com</t>
  </si>
  <si>
    <t>squeezequeens.com</t>
  </si>
  <si>
    <t>warlive.xyz</t>
  </si>
  <si>
    <t>encodeproject.org</t>
  </si>
  <si>
    <t>soodamooz.ir</t>
  </si>
  <si>
    <t>securebot.ca</t>
  </si>
  <si>
    <t>strata8.net</t>
  </si>
  <si>
    <t>danielsternlighting.com</t>
  </si>
  <si>
    <t>baseballfactory.com</t>
  </si>
  <si>
    <t>urcrms.com</t>
  </si>
  <si>
    <t>raretoonsindia.dev</t>
  </si>
  <si>
    <t>01.ma</t>
  </si>
  <si>
    <t>charlespisano.com</t>
  </si>
  <si>
    <t>electroluxmedia.com</t>
  </si>
  <si>
    <t>mot.gov.my</t>
  </si>
  <si>
    <t>fsgt75.org</t>
  </si>
  <si>
    <t>celine-handbags.org</t>
  </si>
  <si>
    <t>moderaterna.se</t>
  </si>
  <si>
    <t>nftinit.com</t>
  </si>
  <si>
    <t>agahidan.ir</t>
  </si>
  <si>
    <t>scfhp.com</t>
  </si>
  <si>
    <t>tencentgames.us</t>
  </si>
  <si>
    <t>pinselauget.dk</t>
  </si>
  <si>
    <t>prettystraps.com</t>
  </si>
  <si>
    <t>comtechcorp.com</t>
  </si>
  <si>
    <t>polyamory.com</t>
  </si>
  <si>
    <t>cdbdx.biz</t>
  </si>
  <si>
    <t>geocloudafrica.com</t>
  </si>
  <si>
    <t>mia.az</t>
  </si>
  <si>
    <t>pmschool.com.ua</t>
  </si>
  <si>
    <t>rushhour.nl</t>
  </si>
  <si>
    <t>khalilifar.ir</t>
  </si>
  <si>
    <t>kessels.com</t>
  </si>
  <si>
    <t>alinecapital.com</t>
  </si>
  <si>
    <t>sheffield-pottery.com</t>
  </si>
  <si>
    <t>60fps.xyz</t>
  </si>
  <si>
    <t>videopro.com.au</t>
  </si>
  <si>
    <t>listend.com</t>
  </si>
  <si>
    <t>appl.org</t>
  </si>
  <si>
    <t>valtrexe.com</t>
  </si>
  <si>
    <t>ikb.de</t>
  </si>
  <si>
    <t>evergreenhomeloans.com</t>
  </si>
  <si>
    <t>announce-tor.ru</t>
  </si>
  <si>
    <t>sprawk.com</t>
  </si>
  <si>
    <t>litentry.com</t>
  </si>
  <si>
    <t>thewondrous.com</t>
  </si>
  <si>
    <t>arab4.net</t>
  </si>
  <si>
    <t>cargomurah.id</t>
  </si>
  <si>
    <t>nac-cdn.org</t>
  </si>
  <si>
    <t>electrical-knowhow.com</t>
  </si>
  <si>
    <t>surgefree.co.kr</t>
  </si>
  <si>
    <t>u-gen.net</t>
  </si>
  <si>
    <t>solcasino.io</t>
  </si>
  <si>
    <t>djtimes.com</t>
  </si>
  <si>
    <t>fitwel.org</t>
  </si>
  <si>
    <t>hostonio.gr</t>
  </si>
  <si>
    <t>weberweb.com</t>
  </si>
  <si>
    <t>waffarx.com</t>
  </si>
  <si>
    <t>malmal.shop</t>
  </si>
  <si>
    <t>beconnex.com</t>
  </si>
  <si>
    <t>tsutenkaku.co.jp</t>
  </si>
  <si>
    <t>intapp.eu</t>
  </si>
  <si>
    <t>mcnc.io</t>
  </si>
  <si>
    <t>ytvideoindir.net</t>
  </si>
  <si>
    <t>aztravels.net</t>
  </si>
  <si>
    <t>astonishedman.com</t>
  </si>
  <si>
    <t>oriangel.com</t>
  </si>
  <si>
    <t>cdlp.com</t>
  </si>
  <si>
    <t>professionalcomposers.com</t>
  </si>
  <si>
    <t>beginzo.nl</t>
  </si>
  <si>
    <t>unternehmenswelt.de</t>
  </si>
  <si>
    <t>filmivo.club</t>
  </si>
  <si>
    <t>kazachja3.ru</t>
  </si>
  <si>
    <t>viagraitabs.quest</t>
  </si>
  <si>
    <t>antennethueringen.de</t>
  </si>
  <si>
    <t>ntv.co.ug</t>
  </si>
  <si>
    <t>wwpropvids.ru</t>
  </si>
  <si>
    <t>holbrookliquors.com</t>
  </si>
  <si>
    <t>morning-times.com</t>
  </si>
  <si>
    <t>server.lt</t>
  </si>
  <si>
    <t>reptifiles.com</t>
  </si>
  <si>
    <t>l7mobile.com</t>
  </si>
  <si>
    <t>coppenrath.de</t>
  </si>
  <si>
    <t>radiox.com</t>
  </si>
  <si>
    <t>chapama.com</t>
  </si>
  <si>
    <t>cienciasemfronteiras.gov.br</t>
  </si>
  <si>
    <t>pornfiles.org</t>
  </si>
  <si>
    <t>tkscom.ru</t>
  </si>
  <si>
    <t>xagemedia.com</t>
  </si>
  <si>
    <t>randori.com</t>
  </si>
  <si>
    <t>casisite.com</t>
  </si>
  <si>
    <t>gtdb.cc</t>
  </si>
  <si>
    <t>ly93.cc</t>
  </si>
  <si>
    <t>eduspls.com</t>
  </si>
  <si>
    <t>finddealsdaily.com</t>
  </si>
  <si>
    <t>data.gov.ua</t>
  </si>
  <si>
    <t>elara.ru</t>
  </si>
  <si>
    <t>solva.ru</t>
  </si>
  <si>
    <t>rsn.ru</t>
  </si>
  <si>
    <t>diariomardelplata.com</t>
  </si>
  <si>
    <t>iyashitour.com</t>
  </si>
  <si>
    <t>haodonglaw.com</t>
  </si>
  <si>
    <t>reginalibrary.ca</t>
  </si>
  <si>
    <t>handyharman.com</t>
  </si>
  <si>
    <t>planetoftheapps.com</t>
  </si>
  <si>
    <t>catholiccharities.net</t>
  </si>
  <si>
    <t>cialisntabs.quest</t>
  </si>
  <si>
    <t>mydays.club</t>
  </si>
  <si>
    <t>chicago-l.org</t>
  </si>
  <si>
    <t>sexohm.club</t>
  </si>
  <si>
    <t>marchofdimes.ca</t>
  </si>
  <si>
    <t>mapdrivingdirections.io</t>
  </si>
  <si>
    <t>gg193.bet</t>
  </si>
  <si>
    <t>hotlinks.co.uk</t>
  </si>
  <si>
    <t>farsihub.com</t>
  </si>
  <si>
    <t>ermetic.com</t>
  </si>
  <si>
    <t>mactracker.ca</t>
  </si>
  <si>
    <t>metla.press</t>
  </si>
  <si>
    <t>huiqueren.com</t>
  </si>
  <si>
    <t>masventasnet.com.ar</t>
  </si>
  <si>
    <t>forestlakesoccer.org</t>
  </si>
  <si>
    <t>tripleverify.com</t>
  </si>
  <si>
    <t>mehralsflirts.com</t>
  </si>
  <si>
    <t>wesharegiving.org</t>
  </si>
  <si>
    <t>bmes.org</t>
  </si>
  <si>
    <t>egybest.cafe</t>
  </si>
  <si>
    <t>tamilsexvideos.info</t>
  </si>
  <si>
    <t>transporn.cc</t>
  </si>
  <si>
    <t>webtv.fr</t>
  </si>
  <si>
    <t>cbmm.org</t>
  </si>
  <si>
    <t>1xbet.com.na</t>
  </si>
  <si>
    <t>civicfs.com</t>
  </si>
  <si>
    <t>lowseashipping.com</t>
  </si>
  <si>
    <t>hopemobi.net</t>
  </si>
  <si>
    <t>xn--80abwhqgr.xyz</t>
  </si>
  <si>
    <t>dy.town</t>
  </si>
  <si>
    <t>liti.live</t>
  </si>
  <si>
    <t>genericjojos.com</t>
  </si>
  <si>
    <t>arikgc.com</t>
  </si>
  <si>
    <t>byauto.net</t>
  </si>
  <si>
    <t>hometogo.fr</t>
  </si>
  <si>
    <t>tvgame.fun</t>
  </si>
  <si>
    <t>apdin.com</t>
  </si>
  <si>
    <t>rumedia.top</t>
  </si>
  <si>
    <t>farm-spirt-da.site</t>
  </si>
  <si>
    <t>silvercitymuseumsociety.org</t>
  </si>
  <si>
    <t>monibco.com</t>
  </si>
  <si>
    <t>hga050.com</t>
  </si>
  <si>
    <t>eduxtream.com</t>
  </si>
  <si>
    <t>compass-group.jp</t>
  </si>
  <si>
    <t>gongdishaonv240.top</t>
  </si>
  <si>
    <t>thefestivalshub.com</t>
  </si>
  <si>
    <t>aspedia.net.au</t>
  </si>
  <si>
    <t>truthonthemarket.com</t>
  </si>
  <si>
    <t>rdnet.pl</t>
  </si>
  <si>
    <t>zythos.be</t>
  </si>
  <si>
    <t>atoute.org</t>
  </si>
  <si>
    <t>msgsphere.com</t>
  </si>
  <si>
    <t>haut-koenigsbourg.fr</t>
  </si>
  <si>
    <t>gkgigs.com</t>
  </si>
  <si>
    <t>shi-id.com</t>
  </si>
  <si>
    <t>legis-s.ru</t>
  </si>
  <si>
    <t>lemonysnicket.com</t>
  </si>
  <si>
    <t>usdla.org</t>
  </si>
  <si>
    <t>gof.ru</t>
  </si>
  <si>
    <t>justalittlebite.com</t>
  </si>
  <si>
    <t>everydropwater.com</t>
  </si>
  <si>
    <t>iscarmetals.com</t>
  </si>
  <si>
    <t>cavalcan.com</t>
  </si>
  <si>
    <t>bnet.pl</t>
  </si>
  <si>
    <t>hiringasaservice.com</t>
  </si>
  <si>
    <t>s-onlinus.net</t>
  </si>
  <si>
    <t>domotekhnika.ru</t>
  </si>
  <si>
    <t>nexor.co.uk</t>
  </si>
  <si>
    <t>yorutomo.net</t>
  </si>
  <si>
    <t>upackage.jp</t>
  </si>
  <si>
    <t>effortlessfoodie.com</t>
  </si>
  <si>
    <t>jobsaro.com</t>
  </si>
  <si>
    <t>nextechar.com</t>
  </si>
  <si>
    <t>harrodhorticultural.com</t>
  </si>
  <si>
    <t>suffolkva.us</t>
  </si>
  <si>
    <t>nitromtb.org</t>
  </si>
  <si>
    <t>love-games1.net</t>
  </si>
  <si>
    <t>radyo7.com</t>
  </si>
  <si>
    <t>rtde.me</t>
  </si>
  <si>
    <t>jaguarfreight.com</t>
  </si>
  <si>
    <t>medinsult.ru</t>
  </si>
  <si>
    <t>clarotycloud.com</t>
  </si>
  <si>
    <t>financialdirector.co.uk</t>
  </si>
  <si>
    <t>shuxuele.com</t>
  </si>
  <si>
    <t>gzdsw.com</t>
  </si>
  <si>
    <t>ikamper.com</t>
  </si>
  <si>
    <t>devolimp.xyz</t>
  </si>
  <si>
    <t>metal-archive.ru</t>
  </si>
  <si>
    <t>accutracking.com</t>
  </si>
  <si>
    <t>jonobacon.org</t>
  </si>
  <si>
    <t>cypresscomm.com</t>
  </si>
  <si>
    <t>beyondplastics.org</t>
  </si>
  <si>
    <t>kzerr.com</t>
  </si>
  <si>
    <t>aptekadoctor.com</t>
  </si>
  <si>
    <t>ram1500diesel.com</t>
  </si>
  <si>
    <t>sunrisewholesalemerchandise.com</t>
  </si>
  <si>
    <t>cultofweird.com</t>
  </si>
  <si>
    <t>uffuff.info</t>
  </si>
  <si>
    <t>hack520.com</t>
  </si>
  <si>
    <t>intermediarymarkswe.com</t>
  </si>
  <si>
    <t>netgolfvorur.is</t>
  </si>
  <si>
    <t>fluendo.com</t>
  </si>
  <si>
    <t>freshinfo.com.ng</t>
  </si>
  <si>
    <t>kidpw.cf</t>
  </si>
  <si>
    <t>pserver.ru</t>
  </si>
  <si>
    <t>bestattravel.co.uk</t>
  </si>
  <si>
    <t>brownandriding.com</t>
  </si>
  <si>
    <t>tilburg.com</t>
  </si>
  <si>
    <t>hdwow.icu</t>
  </si>
  <si>
    <t>superzooi.com</t>
  </si>
  <si>
    <t>izzato.net</t>
  </si>
  <si>
    <t>punpedia.org</t>
  </si>
  <si>
    <t>thaialert.com</t>
  </si>
  <si>
    <t>ferebee.net</t>
  </si>
  <si>
    <t>qnez.net</t>
  </si>
  <si>
    <t>softlips.ca</t>
  </si>
  <si>
    <t>novelhold.com</t>
  </si>
  <si>
    <t>gprep.org</t>
  </si>
  <si>
    <t>dxboffplan.com</t>
  </si>
  <si>
    <t>agencewebcom.com</t>
  </si>
  <si>
    <t>craftly.ai</t>
  </si>
  <si>
    <t>haverok.hu</t>
  </si>
  <si>
    <t>mocana.com</t>
  </si>
  <si>
    <t>accutanetb.com</t>
  </si>
  <si>
    <t>tdcsong.se</t>
  </si>
  <si>
    <t>freedom24.ru</t>
  </si>
  <si>
    <t>webstatsdomain.com</t>
  </si>
  <si>
    <t>pulsarplatform.com</t>
  </si>
  <si>
    <t>namadvisor.com</t>
  </si>
  <si>
    <t>boardgamebliss.com</t>
  </si>
  <si>
    <t>financiero.vip</t>
  </si>
  <si>
    <t>quriobot.com</t>
  </si>
  <si>
    <t>esumsoft.com</t>
  </si>
  <si>
    <t>pressfreedomfoundation.org</t>
  </si>
  <si>
    <t>mojaakcija.com</t>
  </si>
  <si>
    <t>duty-free24.net</t>
  </si>
  <si>
    <t>voeb-zvd.de</t>
  </si>
  <si>
    <t>tirol-choco.com</t>
  </si>
  <si>
    <t>sanaye.in</t>
  </si>
  <si>
    <t>dannen.com</t>
  </si>
  <si>
    <t>coverdolls.com</t>
  </si>
  <si>
    <t>bahsegel-giris.xyz</t>
  </si>
  <si>
    <t>pprcard.ru</t>
  </si>
  <si>
    <t>cgaa.org</t>
  </si>
  <si>
    <t>acon3d.com</t>
  </si>
  <si>
    <t>educationengland.org.uk</t>
  </si>
  <si>
    <t>autogazette.de</t>
  </si>
  <si>
    <t>haploid.fr</t>
  </si>
  <si>
    <t>loreal.io</t>
  </si>
  <si>
    <t>gowinlease.com</t>
  </si>
  <si>
    <t>theeventhelper.com</t>
  </si>
  <si>
    <t>hino.com</t>
  </si>
  <si>
    <t>boohooplc.com</t>
  </si>
  <si>
    <t>altopianodipine.com</t>
  </si>
  <si>
    <t>tadao-ando.com</t>
  </si>
  <si>
    <t>xabyyb.com</t>
  </si>
  <si>
    <t>izvratfilm.com</t>
  </si>
  <si>
    <t>vzmanager.com</t>
  </si>
  <si>
    <t>rtsv.ru</t>
  </si>
  <si>
    <t>amber.ru</t>
  </si>
  <si>
    <t>spirt-med.xyz</t>
  </si>
  <si>
    <t>lordfilm-vet.site</t>
  </si>
  <si>
    <t>dnc.ru</t>
  </si>
  <si>
    <t>mimuu.com</t>
  </si>
  <si>
    <t>nbtv.cn</t>
  </si>
  <si>
    <t>fmovies.cafe</t>
  </si>
  <si>
    <t>proud2bme.nl</t>
  </si>
  <si>
    <t>moitepari.bg</t>
  </si>
  <si>
    <t>longdian.com</t>
  </si>
  <si>
    <t>hantiecheng.cn</t>
  </si>
  <si>
    <t>etingplansfo.buzz</t>
  </si>
  <si>
    <t>minhamulher.com</t>
  </si>
  <si>
    <t>bringme.com</t>
  </si>
  <si>
    <t>cmtopdr.com</t>
  </si>
  <si>
    <t>teacherpaulreacts.com</t>
  </si>
  <si>
    <t>sallys-shop.de</t>
  </si>
  <si>
    <t>babtel.net</t>
  </si>
  <si>
    <t>stepstone.co.uk</t>
  </si>
  <si>
    <t>cardguru.io</t>
  </si>
  <si>
    <t>jepara.go.id</t>
  </si>
  <si>
    <t>factoryberlin.com</t>
  </si>
  <si>
    <t>sebexam.org</t>
  </si>
  <si>
    <t>11supjav.xyz</t>
  </si>
  <si>
    <t>gsn.org</t>
  </si>
  <si>
    <t>modelgroup.com</t>
  </si>
  <si>
    <t>parentswithangst.com</t>
  </si>
  <si>
    <t>diflucan.guru</t>
  </si>
  <si>
    <t>enhance.com</t>
  </si>
  <si>
    <t>build-capital.info</t>
  </si>
  <si>
    <t>zjhyfc.com</t>
  </si>
  <si>
    <t>cdndtl.co.uk</t>
  </si>
  <si>
    <t>costpointenterprise.com</t>
  </si>
  <si>
    <t>rus.coop</t>
  </si>
  <si>
    <t>kea.dk</t>
  </si>
  <si>
    <t>service-guides.com</t>
  </si>
  <si>
    <t>centrzaimov.ru</t>
  </si>
  <si>
    <t>rcbcbankard.com</t>
  </si>
  <si>
    <t>tech9logy.in</t>
  </si>
  <si>
    <t>embodied.com</t>
  </si>
  <si>
    <t>siegen-wittgenstein.de</t>
  </si>
  <si>
    <t>neudorff.de</t>
  </si>
  <si>
    <t>bcseeds.com</t>
  </si>
  <si>
    <t>mamako.ru</t>
  </si>
  <si>
    <t>nowgrenada.com</t>
  </si>
  <si>
    <t>sbtribalfarms.com</t>
  </si>
  <si>
    <t>agropolis.fr</t>
  </si>
  <si>
    <t>casinomaxi11.com</t>
  </si>
  <si>
    <t>broadwaytravel.com</t>
  </si>
  <si>
    <t>tnfd.global</t>
  </si>
  <si>
    <t>hilfe-hilders.de</t>
  </si>
  <si>
    <t>animeclipse.com</t>
  </si>
  <si>
    <t>sagomini.com</t>
  </si>
  <si>
    <t>shopinannarbor.com</t>
  </si>
  <si>
    <t>lvred.info</t>
  </si>
  <si>
    <t>ggbet.com</t>
  </si>
  <si>
    <t>devathon.com</t>
  </si>
  <si>
    <t>top-xxx-tube.com</t>
  </si>
  <si>
    <t>rothkochapel.org</t>
  </si>
  <si>
    <t>valenciabonita.es</t>
  </si>
  <si>
    <t>fabhow.com</t>
  </si>
  <si>
    <t>medigatenews.com</t>
  </si>
  <si>
    <t>b8y45y2a5.com</t>
  </si>
  <si>
    <t>differencebetweenz.com</t>
  </si>
  <si>
    <t>xxrjm.com</t>
  </si>
  <si>
    <t>cres.gr</t>
  </si>
  <si>
    <t>bluelionconflictsolutions.com</t>
  </si>
  <si>
    <t>gnxz5qyhb.com</t>
  </si>
  <si>
    <t>minifreemarket.com</t>
  </si>
  <si>
    <t>optiniuminternet.co.uk</t>
  </si>
  <si>
    <t>eamatching.com</t>
  </si>
  <si>
    <t>learncube.com</t>
  </si>
  <si>
    <t>nipes.cn</t>
  </si>
  <si>
    <t>landcoalition.org</t>
  </si>
  <si>
    <t>dentsu-pr.co.jp</t>
  </si>
  <si>
    <t>movaserver.com</t>
  </si>
  <si>
    <t>slugandlettuce.co.uk</t>
  </si>
  <si>
    <t>invictuscapital.com</t>
  </si>
  <si>
    <t>comsite.ru</t>
  </si>
  <si>
    <t>cpu.edu.ph</t>
  </si>
  <si>
    <t>roniashop.com</t>
  </si>
  <si>
    <t>packexpolasvegas.com</t>
  </si>
  <si>
    <t>top10tphcm.com</t>
  </si>
  <si>
    <t>yallashoots.cam</t>
  </si>
  <si>
    <t>farimar.pt</t>
  </si>
  <si>
    <t>conquercasino.com</t>
  </si>
  <si>
    <t>whcl.ir</t>
  </si>
  <si>
    <t>felinediabetes.com</t>
  </si>
  <si>
    <t>willyoupressthebutton.com</t>
  </si>
  <si>
    <t>hawaii-aloha.com</t>
  </si>
  <si>
    <t>devinschumacher.com</t>
  </si>
  <si>
    <t>poltavaua.com.ua</t>
  </si>
  <si>
    <t>888dyy.cc</t>
  </si>
  <si>
    <t>amznmdm.net</t>
  </si>
  <si>
    <t>oliveavejewelry.com</t>
  </si>
  <si>
    <t>dadaowl.com</t>
  </si>
  <si>
    <t>petcurean.com</t>
  </si>
  <si>
    <t>social.gouv.fr</t>
  </si>
  <si>
    <t>hostmrp.com</t>
  </si>
  <si>
    <t>avtomobilistam.ru</t>
  </si>
  <si>
    <t>kltwqyow.com</t>
  </si>
  <si>
    <t>onlinegames.com</t>
  </si>
  <si>
    <t>premium-dns.net</t>
  </si>
  <si>
    <t>do-ma-in.com</t>
  </si>
  <si>
    <t>blockchaincoins.us</t>
  </si>
  <si>
    <t>mysoulcbd.com</t>
  </si>
  <si>
    <t>immowelt.net</t>
  </si>
  <si>
    <t>dwbooster.com</t>
  </si>
  <si>
    <t>greendatasoft.ru</t>
  </si>
  <si>
    <t>boldt.us</t>
  </si>
  <si>
    <t>goodbooks.io</t>
  </si>
  <si>
    <t>zerkala.site</t>
  </si>
  <si>
    <t>umcdn.net</t>
  </si>
  <si>
    <t>paper.io</t>
  </si>
  <si>
    <t>furosemideazj.com</t>
  </si>
  <si>
    <t>cnir.ru</t>
  </si>
  <si>
    <t>med2med.ru</t>
  </si>
  <si>
    <t>viagra-novosibirsk.su</t>
  </si>
  <si>
    <t>fgh.jp</t>
  </si>
  <si>
    <t>ec.com</t>
  </si>
  <si>
    <t>lonelywivesaffairs.com</t>
  </si>
  <si>
    <t>shineypro.net</t>
  </si>
  <si>
    <t>lookin.com.ua</t>
  </si>
  <si>
    <t>ostad.app</t>
  </si>
  <si>
    <t>roybilisim.com</t>
  </si>
  <si>
    <t>binhminhdigital.com</t>
  </si>
  <si>
    <t>atsutajingu.or.jp</t>
  </si>
  <si>
    <t>farm-tiger.de</t>
  </si>
  <si>
    <t>pnggauntlet.com</t>
  </si>
  <si>
    <t>impactvps.net</t>
  </si>
  <si>
    <t>datahost.biz</t>
  </si>
  <si>
    <t>newsalready.com</t>
  </si>
  <si>
    <t>xdomini.com</t>
  </si>
  <si>
    <t>napconoc3.com</t>
  </si>
  <si>
    <t>cyberarena.com.ua</t>
  </si>
  <si>
    <t>kanying.cc</t>
  </si>
  <si>
    <t>simcard.co.nz</t>
  </si>
  <si>
    <t>hartmann.com</t>
  </si>
  <si>
    <t>potencier.org</t>
  </si>
  <si>
    <t>nothingbutnets.net</t>
  </si>
  <si>
    <t>ufa.de</t>
  </si>
  <si>
    <t>hackingchinese.com</t>
  </si>
  <si>
    <t>camaspostrecord.com</t>
  </si>
  <si>
    <t>t-tapp.com</t>
  </si>
  <si>
    <t>d23expo.com</t>
  </si>
  <si>
    <t>mostafaee.com</t>
  </si>
  <si>
    <t>balassiintezet.hu</t>
  </si>
  <si>
    <t>historyobsessed.com</t>
  </si>
  <si>
    <t>texaseducationinfo.org</t>
  </si>
  <si>
    <t>vnovostyah.kr.ua</t>
  </si>
  <si>
    <t>1cdn.su</t>
  </si>
  <si>
    <t>queenly.com</t>
  </si>
  <si>
    <t>aktuelle-auto-news.de</t>
  </si>
  <si>
    <t>alternativaprofi.com</t>
  </si>
  <si>
    <t>securityweekly.com</t>
  </si>
  <si>
    <t>live959.com</t>
  </si>
  <si>
    <t>glamourtits.com</t>
  </si>
  <si>
    <t>ferienhausandernoordseekuste.de</t>
  </si>
  <si>
    <t>scmdojo.com</t>
  </si>
  <si>
    <t>dusanwenxue.com</t>
  </si>
  <si>
    <t>vaccineshoppe.com</t>
  </si>
  <si>
    <t>gymnastics.org.au</t>
  </si>
  <si>
    <t>emmitsburg.net</t>
  </si>
  <si>
    <t>1000spravok-spb.com</t>
  </si>
  <si>
    <t>economystreets.com</t>
  </si>
  <si>
    <t>megarion.ru</t>
  </si>
  <si>
    <t>networxhost.com</t>
  </si>
  <si>
    <t>toplines61.ga</t>
  </si>
  <si>
    <t>plusintbank.com</t>
  </si>
  <si>
    <t>textmygov.com</t>
  </si>
  <si>
    <t>leadershipchallenge.com</t>
  </si>
  <si>
    <t>breakingone.com</t>
  </si>
  <si>
    <t>tribalhollywood.com</t>
  </si>
  <si>
    <t>ffdx.net</t>
  </si>
  <si>
    <t>yeunews.info</t>
  </si>
  <si>
    <t>silverscreen.by</t>
  </si>
  <si>
    <t>miragesource.net</t>
  </si>
  <si>
    <t>uptrillion.com</t>
  </si>
  <si>
    <t>rojaklah.com</t>
  </si>
  <si>
    <t>vidsgator.com</t>
  </si>
  <si>
    <t>mave.ly</t>
  </si>
  <si>
    <t>greencrossvets.com.au</t>
  </si>
  <si>
    <t>clermont-universite.fr</t>
  </si>
  <si>
    <t>alinmainvestment.com</t>
  </si>
  <si>
    <t>hnthinker.com</t>
  </si>
  <si>
    <t>glowingskinspraytanning.com</t>
  </si>
  <si>
    <t>skins.nl</t>
  </si>
  <si>
    <t>artigianoinfiera.it</t>
  </si>
  <si>
    <t>1xslots.com.ua</t>
  </si>
  <si>
    <t>milfsextube.net</t>
  </si>
  <si>
    <t>delta-esourcing.com</t>
  </si>
  <si>
    <t>sk98597rh.com</t>
  </si>
  <si>
    <t>forddirectprivacy.com</t>
  </si>
  <si>
    <t>pugetsoundstaffing.com</t>
  </si>
  <si>
    <t>outfrontnow.com</t>
  </si>
  <si>
    <t>goopi.co</t>
  </si>
  <si>
    <t>kofia.or.kr</t>
  </si>
  <si>
    <t>eatdrinkchic.com</t>
  </si>
  <si>
    <t>ampverified.com</t>
  </si>
  <si>
    <t>iasassessment.com</t>
  </si>
  <si>
    <t>filme8.ru</t>
  </si>
  <si>
    <t>envirohubconsulting.co.za</t>
  </si>
  <si>
    <t>demozoo.org</t>
  </si>
  <si>
    <t>hashtracking.com</t>
  </si>
  <si>
    <t>aumanet.fi</t>
  </si>
  <si>
    <t>webangelsdesigns.co.uk</t>
  </si>
  <si>
    <t>mhskids.org</t>
  </si>
  <si>
    <t>jieterui.cn</t>
  </si>
  <si>
    <t>vitabank.ru</t>
  </si>
  <si>
    <t>jsrmicro.com</t>
  </si>
  <si>
    <t>siriapps.com</t>
  </si>
  <si>
    <t>vegemil.co.kr</t>
  </si>
  <si>
    <t>nowsecure.io</t>
  </si>
  <si>
    <t>peirce.edu</t>
  </si>
  <si>
    <t>ultrahuman.com</t>
  </si>
  <si>
    <t>tradeloop.com</t>
  </si>
  <si>
    <t>hanro.com</t>
  </si>
  <si>
    <t>sableinternational.com</t>
  </si>
  <si>
    <t>eduzhai.net</t>
  </si>
  <si>
    <t>champagne-bollinger.com</t>
  </si>
  <si>
    <t>thernator-mysineral.com</t>
  </si>
  <si>
    <t>proteuserp.com</t>
  </si>
  <si>
    <t>good-lawn.ru</t>
  </si>
  <si>
    <t>bankofbartlett.com</t>
  </si>
  <si>
    <t>cidade-brasil.com.br</t>
  </si>
  <si>
    <t>am-ss.com</t>
  </si>
  <si>
    <t>holmbank.ee</t>
  </si>
  <si>
    <t>solispark.com</t>
  </si>
  <si>
    <t>terrafibra.net.br</t>
  </si>
  <si>
    <t>kantetsu.co.jp</t>
  </si>
  <si>
    <t>isp.technology</t>
  </si>
  <si>
    <t>tonk.ru</t>
  </si>
  <si>
    <t>peerblock.com</t>
  </si>
  <si>
    <t>crni.net</t>
  </si>
  <si>
    <t>anwangxia.com</t>
  </si>
  <si>
    <t>hydrochlorothiazidegvr.com</t>
  </si>
  <si>
    <t>wedefendthevote.org</t>
  </si>
  <si>
    <t>gtrkpskov.ru</t>
  </si>
  <si>
    <t>d-wallet.com</t>
  </si>
  <si>
    <t>shamimhost.ir</t>
  </si>
  <si>
    <t>benelic.com</t>
  </si>
  <si>
    <t>tamilcube.com</t>
  </si>
  <si>
    <t>christiania.org</t>
  </si>
  <si>
    <t>hemden.de</t>
  </si>
  <si>
    <t>cramer-ts.com</t>
  </si>
  <si>
    <t>lordfilms-s.live</t>
  </si>
  <si>
    <t>ogtrk.ru</t>
  </si>
  <si>
    <t>zagrun.com</t>
  </si>
  <si>
    <t>sensarray.com</t>
  </si>
  <si>
    <t>publicaccountants.org.au</t>
  </si>
  <si>
    <t>canamgroupinc.com</t>
  </si>
  <si>
    <t>primemover.jp</t>
  </si>
  <si>
    <t>maysoonbassam.com</t>
  </si>
  <si>
    <t>kiperweb.se</t>
  </si>
  <si>
    <t>penisbot.com</t>
  </si>
  <si>
    <t>eg-prod.ru</t>
  </si>
  <si>
    <t>forums.red</t>
  </si>
  <si>
    <t>ndt.nl</t>
  </si>
  <si>
    <t>skunkgirl.cc</t>
  </si>
  <si>
    <t>extasy-cms.com</t>
  </si>
  <si>
    <t>efan.jp</t>
  </si>
  <si>
    <t>astrolada.com</t>
  </si>
  <si>
    <t>chlitina.com.cn</t>
  </si>
  <si>
    <t>tuugo.me</t>
  </si>
  <si>
    <t>petersfoodadventures.com</t>
  </si>
  <si>
    <t>arssenasa3.gob.do</t>
  </si>
  <si>
    <t>shigaku.go.jp</t>
  </si>
  <si>
    <t>dynacast.com</t>
  </si>
  <si>
    <t>ecolane.com</t>
  </si>
  <si>
    <t>applicoinc.com</t>
  </si>
  <si>
    <t>data-crm.com</t>
  </si>
  <si>
    <t>rubrikk.no</t>
  </si>
  <si>
    <t>technames.com</t>
  </si>
  <si>
    <t>zelenograd-perevozki.ru</t>
  </si>
  <si>
    <t>fulltilt.tv</t>
  </si>
  <si>
    <t>blablaporn.com</t>
  </si>
  <si>
    <t>bitcoinrevolution.org</t>
  </si>
  <si>
    <t>prokem.id</t>
  </si>
  <si>
    <t>cocoonelectronicsconfined.com</t>
  </si>
  <si>
    <t>mckinsey.cloud</t>
  </si>
  <si>
    <t>asianclipsm.com</t>
  </si>
  <si>
    <t>getouw.be</t>
  </si>
  <si>
    <t>purlhub.com</t>
  </si>
  <si>
    <t>itswest.com</t>
  </si>
  <si>
    <t>arredamento.it</t>
  </si>
  <si>
    <t>primed-store.com</t>
  </si>
  <si>
    <t>zgbfw.com</t>
  </si>
  <si>
    <t>primeslots.com</t>
  </si>
  <si>
    <t>cgzygh.com</t>
  </si>
  <si>
    <t>dataforsyningen.dk</t>
  </si>
  <si>
    <t>darknetdrugslinks.com</t>
  </si>
  <si>
    <t>cherrygoldcasino.com</t>
  </si>
  <si>
    <t>3cx.fr</t>
  </si>
  <si>
    <t>akllat.net</t>
  </si>
  <si>
    <t>1host.cl</t>
  </si>
  <si>
    <t>dresseldivers.com</t>
  </si>
  <si>
    <t>charteroak.org</t>
  </si>
  <si>
    <t>franklinarmory.com</t>
  </si>
  <si>
    <t>baconipsum.com</t>
  </si>
  <si>
    <t>gcchub.co</t>
  </si>
  <si>
    <t>teamaxess.com</t>
  </si>
  <si>
    <t>mynewplaidpants.com</t>
  </si>
  <si>
    <t>plus-msk.ru</t>
  </si>
  <si>
    <t>green-teens.info</t>
  </si>
  <si>
    <t>misako.com</t>
  </si>
  <si>
    <t>manthanbroadband.com</t>
  </si>
  <si>
    <t>patronage-institute.com</t>
  </si>
  <si>
    <t>mam.org.br</t>
  </si>
  <si>
    <t>hifido.co.jp</t>
  </si>
  <si>
    <t>smalls.com</t>
  </si>
  <si>
    <t>policyarchive.org</t>
  </si>
  <si>
    <t>desktopwallpapers.ru</t>
  </si>
  <si>
    <t>hopepublishing.com</t>
  </si>
  <si>
    <t>php-download.com</t>
  </si>
  <si>
    <t>requestremovals.com</t>
  </si>
  <si>
    <t>bretteldredge.com</t>
  </si>
  <si>
    <t>1rebel.com</t>
  </si>
  <si>
    <t>oldsouthcarriage.com</t>
  </si>
  <si>
    <t>cidi.org</t>
  </si>
  <si>
    <t>rpgallery.net</t>
  </si>
  <si>
    <t>ayamote.com</t>
  </si>
  <si>
    <t>wnarg.com.ar</t>
  </si>
  <si>
    <t>homemate-research-stock.com</t>
  </si>
  <si>
    <t>nsapps.cn</t>
  </si>
  <si>
    <t>bistrot-francais.com</t>
  </si>
  <si>
    <t>cusolutionsgroup.net</t>
  </si>
  <si>
    <t>booklan.us</t>
  </si>
  <si>
    <t>livesound.store</t>
  </si>
  <si>
    <t>zdcustom.com</t>
  </si>
  <si>
    <t>iea.cc</t>
  </si>
  <si>
    <t>virtualpopstar.com</t>
  </si>
  <si>
    <t>enlit-europe.com</t>
  </si>
  <si>
    <t>collectivegroup.com</t>
  </si>
  <si>
    <t>altmuehlnet.de</t>
  </si>
  <si>
    <t>drizgame.com</t>
  </si>
  <si>
    <t>v4co2.com</t>
  </si>
  <si>
    <t>vkusomania.ru</t>
  </si>
  <si>
    <t>savemp4.red</t>
  </si>
  <si>
    <t>jobnet.co.il</t>
  </si>
  <si>
    <t>mmodal.co.uk</t>
  </si>
  <si>
    <t>digitallagoon.com</t>
  </si>
  <si>
    <t>kespa.ru</t>
  </si>
  <si>
    <t>myprevea.com</t>
  </si>
  <si>
    <t>inran.it</t>
  </si>
  <si>
    <t>seafoodnews.com</t>
  </si>
  <si>
    <t>ownpetz.com</t>
  </si>
  <si>
    <t>sitelighter-dns.com</t>
  </si>
  <si>
    <t>zw0311.net</t>
  </si>
  <si>
    <t>theiversons.us</t>
  </si>
  <si>
    <t>halftimebeverage.com</t>
  </si>
  <si>
    <t>domkorolev.ru</t>
  </si>
  <si>
    <t>mircom.ru</t>
  </si>
  <si>
    <t>pacificnews.org</t>
  </si>
  <si>
    <t>linksoflondon.me.uk</t>
  </si>
  <si>
    <t>c4model.com</t>
  </si>
  <si>
    <t>iag-media.com</t>
  </si>
  <si>
    <t>hsfk.de</t>
  </si>
  <si>
    <t>vermoxforsale.com</t>
  </si>
  <si>
    <t>domsons.com</t>
  </si>
  <si>
    <t>taqu997.xyz</t>
  </si>
  <si>
    <t>thedoobiebrothers.com</t>
  </si>
  <si>
    <t>onestopb2b.com</t>
  </si>
  <si>
    <t>nogridsurvivalprojects.com</t>
  </si>
  <si>
    <t>bundesligaanalysis.com</t>
  </si>
  <si>
    <t>amazing-av.com</t>
  </si>
  <si>
    <t>cvmc.org</t>
  </si>
  <si>
    <t>mimedxinc.com</t>
  </si>
  <si>
    <t>whosthat.mobi</t>
  </si>
  <si>
    <t>xfam.org</t>
  </si>
  <si>
    <t>gedeonrichter.es</t>
  </si>
  <si>
    <t>ihezu.fun</t>
  </si>
  <si>
    <t>tvpcbox.com</t>
  </si>
  <si>
    <t>finderish.com</t>
  </si>
  <si>
    <t>grand-play.com</t>
  </si>
  <si>
    <t>azdelta.be</t>
  </si>
  <si>
    <t>iwlnx.com</t>
  </si>
  <si>
    <t>binaryoptions.net</t>
  </si>
  <si>
    <t>southwestinternationalboatshow.com</t>
  </si>
  <si>
    <t>ismgame999.com</t>
  </si>
  <si>
    <t>darwinday.org</t>
  </si>
  <si>
    <t>fakeaddresscopy.com</t>
  </si>
  <si>
    <t>dreamworknetwork.com</t>
  </si>
  <si>
    <t>fenixzone.com</t>
  </si>
  <si>
    <t>desaparecidos.org</t>
  </si>
  <si>
    <t>arboris.net</t>
  </si>
  <si>
    <t>globaloptimism.com</t>
  </si>
  <si>
    <t>1682019.co</t>
  </si>
  <si>
    <t>qubemoney.com</t>
  </si>
  <si>
    <t>mymuxic.com</t>
  </si>
  <si>
    <t>stromectolstart.com</t>
  </si>
  <si>
    <t>papermodelers.com</t>
  </si>
  <si>
    <t>linknet.srv.br</t>
  </si>
  <si>
    <t>gameserver1-mt.com</t>
  </si>
  <si>
    <t>linehost.com.br</t>
  </si>
  <si>
    <t>idealan.net</t>
  </si>
  <si>
    <t>britishscienceweek.org</t>
  </si>
  <si>
    <t>semyanich-shop-1.life</t>
  </si>
  <si>
    <t>thepornleak.com</t>
  </si>
  <si>
    <t>lansa.com</t>
  </si>
  <si>
    <t>milepro.com</t>
  </si>
  <si>
    <t>binaex.com</t>
  </si>
  <si>
    <t>stiffia.com</t>
  </si>
  <si>
    <t>ymere.nl</t>
  </si>
  <si>
    <t>keepcomingbackpodcast.com</t>
  </si>
  <si>
    <t>wineindustryinsight.com</t>
  </si>
  <si>
    <t>cocina-casera.com</t>
  </si>
  <si>
    <t>medkom.site</t>
  </si>
  <si>
    <t>crimewatchdaily.com</t>
  </si>
  <si>
    <t>audioaffair.co.uk</t>
  </si>
  <si>
    <t>teplosetkorolev.ru</t>
  </si>
  <si>
    <t>gatan.com</t>
  </si>
  <si>
    <t>xn--tfr036ez7d.com</t>
  </si>
  <si>
    <t>prairiefarms.com</t>
  </si>
  <si>
    <t>pineperks.in</t>
  </si>
  <si>
    <t>anchordigital.io</t>
  </si>
  <si>
    <t>healthtips.mobi</t>
  </si>
  <si>
    <t>viviennewestwood.co.uk</t>
  </si>
  <si>
    <t>finamt.com</t>
  </si>
  <si>
    <t>anchalkapoor.com</t>
  </si>
  <si>
    <t>costacruceros.es</t>
  </si>
  <si>
    <t>itgfgdz.com</t>
  </si>
  <si>
    <t>frank-casinogametop.com</t>
  </si>
  <si>
    <t>sportingfree.com</t>
  </si>
  <si>
    <t>vattunhapkhau.com</t>
  </si>
  <si>
    <t>sex-doma.cz</t>
  </si>
  <si>
    <t>mountainmamacooks.com</t>
  </si>
  <si>
    <t>labiosthetique.de</t>
  </si>
  <si>
    <t>veryladyboy.com</t>
  </si>
  <si>
    <t>right-on.co.jp</t>
  </si>
  <si>
    <t>litespeed.com</t>
  </si>
  <si>
    <t>teatro.es</t>
  </si>
  <si>
    <t>globalconsgroup.com</t>
  </si>
  <si>
    <t>goldlit.ru</t>
  </si>
  <si>
    <t>refer.ru</t>
  </si>
  <si>
    <t>tennistream.com</t>
  </si>
  <si>
    <t>nerdphone.net</t>
  </si>
  <si>
    <t>niagaraonthelake.com</t>
  </si>
  <si>
    <t>tophotsprings.com</t>
  </si>
  <si>
    <t>airspeedinsurance.com</t>
  </si>
  <si>
    <t>texas811.org</t>
  </si>
  <si>
    <t>slottyvegas.com</t>
  </si>
  <si>
    <t>record.com.br</t>
  </si>
  <si>
    <t>f-tm.com.ua</t>
  </si>
  <si>
    <t>3304399.net</t>
  </si>
  <si>
    <t>kulturehub.com</t>
  </si>
  <si>
    <t>pmlwebsites.com</t>
  </si>
  <si>
    <t>safephoneway.ru</t>
  </si>
  <si>
    <t>internetx.com</t>
  </si>
  <si>
    <t>bluzone.io</t>
  </si>
  <si>
    <t>qnet.fi</t>
  </si>
  <si>
    <t>westasia.ru</t>
  </si>
  <si>
    <t>kadasterdata.nl</t>
  </si>
  <si>
    <t>cheapoguides.com</t>
  </si>
  <si>
    <t>ceskyhokej.cz</t>
  </si>
  <si>
    <t>appzapper.com</t>
  </si>
  <si>
    <t>solsticebenefits.com</t>
  </si>
  <si>
    <t>gem3.com</t>
  </si>
  <si>
    <t>progressivehealthcareindia.com</t>
  </si>
  <si>
    <t>penny.cz</t>
  </si>
  <si>
    <t>homestaynetwork.org</t>
  </si>
  <si>
    <t>wonderfulmalaysia.com</t>
  </si>
  <si>
    <t>etechnoblogs.com</t>
  </si>
  <si>
    <t>01transport.com</t>
  </si>
  <si>
    <t>valleyfair.com</t>
  </si>
  <si>
    <t>haikuboy.com</t>
  </si>
  <si>
    <t>receiveroyalties.com</t>
  </si>
  <si>
    <t>locallhost.com</t>
  </si>
  <si>
    <t>alancrowne.com</t>
  </si>
  <si>
    <t>cdhf.ca</t>
  </si>
  <si>
    <t>armasoft.us</t>
  </si>
  <si>
    <t>cubonegro.xyz</t>
  </si>
  <si>
    <t>primax.com.tw</t>
  </si>
  <si>
    <t>lalayy8.com</t>
  </si>
  <si>
    <t>lumvatech.com</t>
  </si>
  <si>
    <t>chiwava.com</t>
  </si>
  <si>
    <t>tyt.cash</t>
  </si>
  <si>
    <t>vennyventures.co.ke</t>
  </si>
  <si>
    <t>extra-helps.com</t>
  </si>
  <si>
    <t>ngrief.su</t>
  </si>
  <si>
    <t>argentum.org</t>
  </si>
  <si>
    <t>brewpublic.com</t>
  </si>
  <si>
    <t>mojmag.com</t>
  </si>
  <si>
    <t>appsemanasantaferrol.es</t>
  </si>
  <si>
    <t>celeblounge.net</t>
  </si>
  <si>
    <t>zaker.cn</t>
  </si>
  <si>
    <t>seokrat.ru</t>
  </si>
  <si>
    <t>propecia.com</t>
  </si>
  <si>
    <t>nfbnewsline.net</t>
  </si>
  <si>
    <t>mybestsupport.xyz</t>
  </si>
  <si>
    <t>datalemur.com</t>
  </si>
  <si>
    <t>millikitabxana.az</t>
  </si>
  <si>
    <t>magicbreaks.co.uk</t>
  </si>
  <si>
    <t>equalizerapo.com</t>
  </si>
  <si>
    <t>orases.com</t>
  </si>
  <si>
    <t>cck42.ru</t>
  </si>
  <si>
    <t>1seo.com</t>
  </si>
  <si>
    <t>viralecomadz.com</t>
  </si>
  <si>
    <t>bytesbin.com</t>
  </si>
  <si>
    <t>motherhelp.info</t>
  </si>
  <si>
    <t>streetcar.org</t>
  </si>
  <si>
    <t>sheenmagazine.com</t>
  </si>
  <si>
    <t>tweakhound.com</t>
  </si>
  <si>
    <t>pertholin.com</t>
  </si>
  <si>
    <t>livedaily.com</t>
  </si>
  <si>
    <t>mixrank.com</t>
  </si>
  <si>
    <t>rauland-borg.net</t>
  </si>
  <si>
    <t>ztlh63sv0.com</t>
  </si>
  <si>
    <t>jlpt-overseas.jp</t>
  </si>
  <si>
    <t>eyewire.org</t>
  </si>
  <si>
    <t>pactimo.com</t>
  </si>
  <si>
    <t>apfc.org</t>
  </si>
  <si>
    <t>paradigmagency.com</t>
  </si>
  <si>
    <t>server-expert.eu</t>
  </si>
  <si>
    <t>vulbox.com</t>
  </si>
  <si>
    <t>thewanderingrv.com</t>
  </si>
  <si>
    <t>naija247news.com</t>
  </si>
  <si>
    <t>directmedia.ru</t>
  </si>
  <si>
    <t>healthjobsnationwide.com</t>
  </si>
  <si>
    <t>ifg.org</t>
  </si>
  <si>
    <t>thuvienpdf.com</t>
  </si>
  <si>
    <t>jsoftj.com</t>
  </si>
  <si>
    <t>sys.uz</t>
  </si>
  <si>
    <t>zapcatalao.com.br</t>
  </si>
  <si>
    <t>diamondreels.com</t>
  </si>
  <si>
    <t>datamedia.net.id</t>
  </si>
  <si>
    <t>kumi.cn</t>
  </si>
  <si>
    <t>doctorbua.com</t>
  </si>
  <si>
    <t>bestbooks.com.ua</t>
  </si>
  <si>
    <t>mediasat.info</t>
  </si>
  <si>
    <t>verzekering.nl</t>
  </si>
  <si>
    <t>austinconventioncenter.com</t>
  </si>
  <si>
    <t>learnenough.com</t>
  </si>
  <si>
    <t>betcitybk.com</t>
  </si>
  <si>
    <t>wecall.info</t>
  </si>
  <si>
    <t>gdzshka.com.ua</t>
  </si>
  <si>
    <t>men4sexnow.com</t>
  </si>
  <si>
    <t>beaconbank.jp</t>
  </si>
  <si>
    <t>tissinghodsie.tk</t>
  </si>
  <si>
    <t>nokia88.com</t>
  </si>
  <si>
    <t>hydroxychloroquinepst.online</t>
  </si>
  <si>
    <t>goodcatholic.com</t>
  </si>
  <si>
    <t>normalsozluk.com</t>
  </si>
  <si>
    <t>travelsnapper.com</t>
  </si>
  <si>
    <t>farmak.kz</t>
  </si>
  <si>
    <t>jobframe.net</t>
  </si>
  <si>
    <t>gcbt.xyz</t>
  </si>
  <si>
    <t>tentacionesgdl.com</t>
  </si>
  <si>
    <t>haliva.com</t>
  </si>
  <si>
    <t>82ad2d80b8.com</t>
  </si>
  <si>
    <t>so0.ru</t>
  </si>
  <si>
    <t>intervac-homeexchange.com</t>
  </si>
  <si>
    <t>funenglishgames.com</t>
  </si>
  <si>
    <t>amz-launchpad.com</t>
  </si>
  <si>
    <t>oostwegelcollection.nl</t>
  </si>
  <si>
    <t>wolke11.ch</t>
  </si>
  <si>
    <t>recruitmentmarketingclub.com</t>
  </si>
  <si>
    <t>playcybergames.com</t>
  </si>
  <si>
    <t>jellybean.jp</t>
  </si>
  <si>
    <t>vdb-waffen.de</t>
  </si>
  <si>
    <t>fantasygirlcams.com</t>
  </si>
  <si>
    <t>mapshaper.org</t>
  </si>
  <si>
    <t>pdf247.org</t>
  </si>
  <si>
    <t>adachi-museum.or.jp</t>
  </si>
  <si>
    <t>krol.in</t>
  </si>
  <si>
    <t>amoxiling.com</t>
  </si>
  <si>
    <t>musicradio.com.cn</t>
  </si>
  <si>
    <t>vantagepointsoftware.com</t>
  </si>
  <si>
    <t>onlineyoga.school</t>
  </si>
  <si>
    <t>geekhacker.ru</t>
  </si>
  <si>
    <t>tsihosting.co.uk</t>
  </si>
  <si>
    <t>buyonsocial.com</t>
  </si>
  <si>
    <t>texacrox.com</t>
  </si>
  <si>
    <t>araymond.com</t>
  </si>
  <si>
    <t>bubbleroom.se</t>
  </si>
  <si>
    <t>dnr.de</t>
  </si>
  <si>
    <t>getfootballnewsspain.com</t>
  </si>
  <si>
    <t>i2tutorials.com</t>
  </si>
  <si>
    <t>sneakqik.com</t>
  </si>
  <si>
    <t>leteckaposta.cz</t>
  </si>
  <si>
    <t>huelsta.com</t>
  </si>
  <si>
    <t>glide.me</t>
  </si>
  <si>
    <t>nextmp.net</t>
  </si>
  <si>
    <t>brooklynsupper.com</t>
  </si>
  <si>
    <t>dmbiz.net</t>
  </si>
  <si>
    <t>eso.de</t>
  </si>
  <si>
    <t>propelld.com</t>
  </si>
  <si>
    <t>preventcancer.com</t>
  </si>
  <si>
    <t>starkcarpet.com</t>
  </si>
  <si>
    <t>justbaseball.com</t>
  </si>
  <si>
    <t>acure.com</t>
  </si>
  <si>
    <t>ysljdj.com</t>
  </si>
  <si>
    <t>red-apple.in</t>
  </si>
  <si>
    <t>wakayama-kanko.or.jp</t>
  </si>
  <si>
    <t>kitsoft.ru</t>
  </si>
  <si>
    <t>tigersoft.ru</t>
  </si>
  <si>
    <t>xdns.pt</t>
  </si>
  <si>
    <t>minutoneuquen.com</t>
  </si>
  <si>
    <t>bodhost.com</t>
  </si>
  <si>
    <t>net-usb.com</t>
  </si>
  <si>
    <t>5boysbaker.com</t>
  </si>
  <si>
    <t>rplnd52.com</t>
  </si>
  <si>
    <t>atlm.edu</t>
  </si>
  <si>
    <t>reachclear.com</t>
  </si>
  <si>
    <t>cik.bg</t>
  </si>
  <si>
    <t>saratovmer.ru</t>
  </si>
  <si>
    <t>chitazdrav.ru</t>
  </si>
  <si>
    <t>whoaretheymag.life</t>
  </si>
  <si>
    <t>griyainvesta.com</t>
  </si>
  <si>
    <t>gjel.com</t>
  </si>
  <si>
    <t>mobilet.com</t>
  </si>
  <si>
    <t>party-time.com.ua</t>
  </si>
  <si>
    <t>corpoguajira.gov.co</t>
  </si>
  <si>
    <t>jonnymelon.com</t>
  </si>
  <si>
    <t>kupit-udostoverenie-77.info</t>
  </si>
  <si>
    <t>mcs.st</t>
  </si>
  <si>
    <t>lazerdesigns.com</t>
  </si>
  <si>
    <t>mbenzin.cz</t>
  </si>
  <si>
    <t>ogmgroup.tech</t>
  </si>
  <si>
    <t>speedyquick.net</t>
  </si>
  <si>
    <t>avantehs.com</t>
  </si>
  <si>
    <t>lovesavingsgroup.com</t>
  </si>
  <si>
    <t>electrolux.pl</t>
  </si>
  <si>
    <t>preskoly.sk</t>
  </si>
  <si>
    <t>meteo-villes.com</t>
  </si>
  <si>
    <t>redcross.se</t>
  </si>
  <si>
    <t>mujitv.com</t>
  </si>
  <si>
    <t>werkenbijcoolblue.be</t>
  </si>
  <si>
    <t>jav-tube.net</t>
  </si>
  <si>
    <t>orejontamale.space</t>
  </si>
  <si>
    <t>mdsec.co.uk</t>
  </si>
  <si>
    <t>thebestnotes.com</t>
  </si>
  <si>
    <t>sweepstakesbible.com</t>
  </si>
  <si>
    <t>cursoeleonline.com</t>
  </si>
  <si>
    <t>ns25.de</t>
  </si>
  <si>
    <t>paperol.cn</t>
  </si>
  <si>
    <t>iboxcomein.com</t>
  </si>
  <si>
    <t>procrastinator.ru</t>
  </si>
  <si>
    <t>pornktube.com</t>
  </si>
  <si>
    <t>cryptocurrencyreviews.eu</t>
  </si>
  <si>
    <t>psinshoko.ru</t>
  </si>
  <si>
    <t>gunnitrust.com</t>
  </si>
  <si>
    <t>backchina-member.com</t>
  </si>
  <si>
    <t>inguru.ru</t>
  </si>
  <si>
    <t>vavada-casino7p.ru</t>
  </si>
  <si>
    <t>c728.com</t>
  </si>
  <si>
    <t>elmuelle.net</t>
  </si>
  <si>
    <t>college-novosibirsk.ru</t>
  </si>
  <si>
    <t>wray.nyc</t>
  </si>
  <si>
    <t>francegenweb.org</t>
  </si>
  <si>
    <t>epdfkitapp.com</t>
  </si>
  <si>
    <t>redbackwebs.com.au</t>
  </si>
  <si>
    <t>lenremont.ru</t>
  </si>
  <si>
    <t>assimil.com</t>
  </si>
  <si>
    <t>ugraclassic.ru</t>
  </si>
  <si>
    <t>cipro.lol</t>
  </si>
  <si>
    <t>extechnology.co.kr</t>
  </si>
  <si>
    <t>vipriotelecom.com.br</t>
  </si>
  <si>
    <t>anysrc.net</t>
  </si>
  <si>
    <t>trader500.com</t>
  </si>
  <si>
    <t>anihost.ru</t>
  </si>
  <si>
    <t>fdt.net</t>
  </si>
  <si>
    <t>thetraditionaltoyboxcompany.com</t>
  </si>
  <si>
    <t>ginf-qca.ru</t>
  </si>
  <si>
    <t>lagoonpark.com</t>
  </si>
  <si>
    <t>funrios.com</t>
  </si>
  <si>
    <t>payperhost.com</t>
  </si>
  <si>
    <t>kia.us</t>
  </si>
  <si>
    <t>zkkangyuan.com</t>
  </si>
  <si>
    <t>cumigo.com</t>
  </si>
  <si>
    <t>gaindao.io</t>
  </si>
  <si>
    <t>brc-test.co.uk</t>
  </si>
  <si>
    <t>funll.com</t>
  </si>
  <si>
    <t>europastar.com</t>
  </si>
  <si>
    <t>shop-coupon.com</t>
  </si>
  <si>
    <t>xitongku.com</t>
  </si>
  <si>
    <t>freifunk-franken.de</t>
  </si>
  <si>
    <t>fondationespionnage.com</t>
  </si>
  <si>
    <t>calendarhome.com</t>
  </si>
  <si>
    <t>hcdn.gob.ar</t>
  </si>
  <si>
    <t>bancosantander.com.co</t>
  </si>
  <si>
    <t>eurosport.com.tr</t>
  </si>
  <si>
    <t>puzdy.com</t>
  </si>
  <si>
    <t>worldcupblog.org</t>
  </si>
  <si>
    <t>charisbiblecollege.org</t>
  </si>
  <si>
    <t>astellas.us</t>
  </si>
  <si>
    <t>daytonsuperior.com</t>
  </si>
  <si>
    <t>canadahun.com</t>
  </si>
  <si>
    <t>westcomp.ru</t>
  </si>
  <si>
    <t>nottinghamshire.police.uk</t>
  </si>
  <si>
    <t>shijueyy.com</t>
  </si>
  <si>
    <t>darkmine.net</t>
  </si>
  <si>
    <t>mhainc.com</t>
  </si>
  <si>
    <t>dh-san.com</t>
  </si>
  <si>
    <t>movimentoturismovino.it</t>
  </si>
  <si>
    <t>abledata.com</t>
  </si>
  <si>
    <t>toplines112.tk</t>
  </si>
  <si>
    <t>sourcerefrigeration.com</t>
  </si>
  <si>
    <t>seoulwire.com</t>
  </si>
  <si>
    <t>geelongcats.com.au</t>
  </si>
  <si>
    <t>pornovault.net</t>
  </si>
  <si>
    <t>privateaser.com</t>
  </si>
  <si>
    <t>hosting-extra.nl</t>
  </si>
  <si>
    <t>zanaflex.cyou</t>
  </si>
  <si>
    <t>tvinfo.net</t>
  </si>
  <si>
    <t>aimotive.com</t>
  </si>
  <si>
    <t>ndrugs.com</t>
  </si>
  <si>
    <t>merci-qui-dating.com</t>
  </si>
  <si>
    <t>myfeel-tw.com</t>
  </si>
  <si>
    <t>cesr.fr</t>
  </si>
  <si>
    <t>finecraftguild.com</t>
  </si>
  <si>
    <t>utvdriver.com</t>
  </si>
  <si>
    <t>1xslot-849294.top</t>
  </si>
  <si>
    <t>spirt-vip-bx.site</t>
  </si>
  <si>
    <t>reflectivedesire.com</t>
  </si>
  <si>
    <t>mastermind.ac</t>
  </si>
  <si>
    <t>ezazlms.com</t>
  </si>
  <si>
    <t>ilook.tv</t>
  </si>
  <si>
    <t>daostack.io</t>
  </si>
  <si>
    <t>newdeaf.site</t>
  </si>
  <si>
    <t>quinton.com</t>
  </si>
  <si>
    <t>redheartstudio.com</t>
  </si>
  <si>
    <t>kofa.de</t>
  </si>
  <si>
    <t>aktualno.ru</t>
  </si>
  <si>
    <t>gctapps.com</t>
  </si>
  <si>
    <t>sbrpoker.com</t>
  </si>
  <si>
    <t>intellipower.com</t>
  </si>
  <si>
    <t>nettepay.com</t>
  </si>
  <si>
    <t>mobilecardgames.ca</t>
  </si>
  <si>
    <t>affinitydigital.net</t>
  </si>
  <si>
    <t>decodedscience.org</t>
  </si>
  <si>
    <t>championteamwear.com</t>
  </si>
  <si>
    <t>hi-edu.ru</t>
  </si>
  <si>
    <t>iptelecom.ie</t>
  </si>
  <si>
    <t>nagaworld.com</t>
  </si>
  <si>
    <t>magecam.ru</t>
  </si>
  <si>
    <t>x-keeper.com</t>
  </si>
  <si>
    <t>mattbites.com</t>
  </si>
  <si>
    <t>excel-egy.com</t>
  </si>
  <si>
    <t>linksoflondonus.com</t>
  </si>
  <si>
    <t>rentalserver.jp</t>
  </si>
  <si>
    <t>ansoniacreditdata.com</t>
  </si>
  <si>
    <t>opportune.in</t>
  </si>
  <si>
    <t>frontrowsoccer.com</t>
  </si>
  <si>
    <t>xunihao.net</t>
  </si>
  <si>
    <t>paradise.gen.nz</t>
  </si>
  <si>
    <t>letalliance.co.uk</t>
  </si>
  <si>
    <t>ccsd.k12.co.us</t>
  </si>
  <si>
    <t>sfsi-email.com</t>
  </si>
  <si>
    <t>thesourcenv.com</t>
  </si>
  <si>
    <t>formulaswiss.com</t>
  </si>
  <si>
    <t>emaralryad.com</t>
  </si>
  <si>
    <t>dynamicdiscs.com</t>
  </si>
  <si>
    <t>clickpoint.com</t>
  </si>
  <si>
    <t>fastdemocracy.com</t>
  </si>
  <si>
    <t>mnd.go.kr</t>
  </si>
  <si>
    <t>teamdev.com</t>
  </si>
  <si>
    <t>luganskua.com.ua</t>
  </si>
  <si>
    <t>kissmyface.com</t>
  </si>
  <si>
    <t>yoursingaporemap.com</t>
  </si>
  <si>
    <t>spotlyrics.com</t>
  </si>
  <si>
    <t>hersonua.com.ua</t>
  </si>
  <si>
    <t>bmw-motorrad.ua</t>
  </si>
  <si>
    <t>newschallenge.org</t>
  </si>
  <si>
    <t>privatexxxtube.com</t>
  </si>
  <si>
    <t>boeinglabnet.com</t>
  </si>
  <si>
    <t>blishhud.com</t>
  </si>
  <si>
    <t>riaru.club</t>
  </si>
  <si>
    <t>hyms.ac.uk</t>
  </si>
  <si>
    <t>borgwarner.net</t>
  </si>
  <si>
    <t>mountwashington.ca</t>
  </si>
  <si>
    <t>chnpp.gov.ua</t>
  </si>
  <si>
    <t>bestsimsmods.com</t>
  </si>
  <si>
    <t>ercxs.com</t>
  </si>
  <si>
    <t>linkchina.com.cn</t>
  </si>
  <si>
    <t>fnsi.it</t>
  </si>
  <si>
    <t>completionist.me</t>
  </si>
  <si>
    <t>easydessertrecipes.com</t>
  </si>
  <si>
    <t>adanateknikservisi.com</t>
  </si>
  <si>
    <t>tngholidays.com</t>
  </si>
  <si>
    <t>layoutready.com</t>
  </si>
  <si>
    <t>armenianreport.com</t>
  </si>
  <si>
    <t>swhelper.org</t>
  </si>
  <si>
    <t>expotradecompany.com</t>
  </si>
  <si>
    <t>digitaldefense.com</t>
  </si>
  <si>
    <t>villanyautosok.hu</t>
  </si>
  <si>
    <t>autonissancar.ru</t>
  </si>
  <si>
    <t>luca-arts.be</t>
  </si>
  <si>
    <t>vardenafil.store</t>
  </si>
  <si>
    <t>dtgre.com</t>
  </si>
  <si>
    <t>bitwise.net</t>
  </si>
  <si>
    <t>irc.su</t>
  </si>
  <si>
    <t>lafabriqueculturelle.tv</t>
  </si>
  <si>
    <t>geauxcatering.com</t>
  </si>
  <si>
    <t>uptilt.com</t>
  </si>
  <si>
    <t>pornindianvideos.pro</t>
  </si>
  <si>
    <t>deadairsilencers.com</t>
  </si>
  <si>
    <t>nouvelles-du-monde.com</t>
  </si>
  <si>
    <t>zhangzhoutong.cn</t>
  </si>
  <si>
    <t>harddiskdirect.com</t>
  </si>
  <si>
    <t>glowbyteconsulting.com</t>
  </si>
  <si>
    <t>woldcnews.com</t>
  </si>
  <si>
    <t>neriblog.com</t>
  </si>
  <si>
    <t>rosettaproject.org</t>
  </si>
  <si>
    <t>alicelanehome.com</t>
  </si>
  <si>
    <t>fnbsf.com</t>
  </si>
  <si>
    <t>healthsecret.com</t>
  </si>
  <si>
    <t>mystockingtube.com</t>
  </si>
  <si>
    <t>e-salt.ru</t>
  </si>
  <si>
    <t>experts.com</t>
  </si>
  <si>
    <t>s-otvet.ru</t>
  </si>
  <si>
    <t>sdsz.com.cn</t>
  </si>
  <si>
    <t>gujaratgas.com</t>
  </si>
  <si>
    <t>gesi.org</t>
  </si>
  <si>
    <t>sportsnar.com</t>
  </si>
  <si>
    <t>tal.cl</t>
  </si>
  <si>
    <t>hg66444.com</t>
  </si>
  <si>
    <t>eduherald.ru</t>
  </si>
  <si>
    <t>learn.co</t>
  </si>
  <si>
    <t>genericreverse.com</t>
  </si>
  <si>
    <t>xn--80aikhbrhr.xn--j1amh</t>
  </si>
  <si>
    <t>2020gopconvention.com</t>
  </si>
  <si>
    <t>arengadeportiva.com.ar</t>
  </si>
  <si>
    <t>docload.ru</t>
  </si>
  <si>
    <t>xhost.co.in</t>
  </si>
  <si>
    <t>sharingmatrix.com</t>
  </si>
  <si>
    <t>topsmartblog.com</t>
  </si>
  <si>
    <t>kovry-tm.ru</t>
  </si>
  <si>
    <t>wego.qa</t>
  </si>
  <si>
    <t>avaldigitallabs.com</t>
  </si>
  <si>
    <t>weleda.co.uk</t>
  </si>
  <si>
    <t>lesso.com</t>
  </si>
  <si>
    <t>playzap.ru</t>
  </si>
  <si>
    <t>bbphoenix.com</t>
  </si>
  <si>
    <t>pornovideo3gp.com</t>
  </si>
  <si>
    <t>carolinasportsman.com</t>
  </si>
  <si>
    <t>intercorp.com.br</t>
  </si>
  <si>
    <t>betonvloeren.net</t>
  </si>
  <si>
    <t>sandburg.edu</t>
  </si>
  <si>
    <t>goodgrowthvc.com</t>
  </si>
  <si>
    <t>lemonway.fr</t>
  </si>
  <si>
    <t>roxcasino-official.top</t>
  </si>
  <si>
    <t>brobank.com.ua</t>
  </si>
  <si>
    <t>mt-hde.com</t>
  </si>
  <si>
    <t>aopuno.com</t>
  </si>
  <si>
    <t>xiaokucloud.cf</t>
  </si>
  <si>
    <t>tripractix.net</t>
  </si>
  <si>
    <t>alsalehaward.org</t>
  </si>
  <si>
    <t>entranceindia.com</t>
  </si>
  <si>
    <t>bidfood.nl</t>
  </si>
  <si>
    <t>ateacloud.ee</t>
  </si>
  <si>
    <t>wicca.com</t>
  </si>
  <si>
    <t>engineerjobs.com</t>
  </si>
  <si>
    <t>superioreconomy.com</t>
  </si>
  <si>
    <t>eamythic.com</t>
  </si>
  <si>
    <t>acer.co.uk</t>
  </si>
  <si>
    <t>iqosbg.com</t>
  </si>
  <si>
    <t>atlanticayield.com</t>
  </si>
  <si>
    <t>vavadacasino777.ru</t>
  </si>
  <si>
    <t>fylmy.pl</t>
  </si>
  <si>
    <t>vatangame.com</t>
  </si>
  <si>
    <t>digyork.com</t>
  </si>
  <si>
    <t>pictaculous.com</t>
  </si>
  <si>
    <t>conservativefreepress.com</t>
  </si>
  <si>
    <t>ebscopub.com</t>
  </si>
  <si>
    <t>endpoint.net</t>
  </si>
  <si>
    <t>au12.info</t>
  </si>
  <si>
    <t>familytraveller.com</t>
  </si>
  <si>
    <t>nesiditsa.ru</t>
  </si>
  <si>
    <t>fito-life.com.ua</t>
  </si>
  <si>
    <t>iigggames.com</t>
  </si>
  <si>
    <t>naslednik.ru</t>
  </si>
  <si>
    <t>xxxvideoporno.org</t>
  </si>
  <si>
    <t>source4.com</t>
  </si>
  <si>
    <t>aepnow.com</t>
  </si>
  <si>
    <t>hipertekspeed.net</t>
  </si>
  <si>
    <t>mshopkeeper.vn</t>
  </si>
  <si>
    <t>chinacses.org</t>
  </si>
  <si>
    <t>marticonet.sk</t>
  </si>
  <si>
    <t>hkba.org.hk</t>
  </si>
  <si>
    <t>pn.wiki</t>
  </si>
  <si>
    <t>singularitydao.ai</t>
  </si>
  <si>
    <t>oidref.com</t>
  </si>
  <si>
    <t>populationmedia.org</t>
  </si>
  <si>
    <t>rosepassion.com</t>
  </si>
  <si>
    <t>fanvigrawow.com</t>
  </si>
  <si>
    <t>foresightdk.com</t>
  </si>
  <si>
    <t>ibitelecom.com.br</t>
  </si>
  <si>
    <t>uralbti.ru</t>
  </si>
  <si>
    <t>wakshin.com</t>
  </si>
  <si>
    <t>farewill.com</t>
  </si>
  <si>
    <t>packersperks.com</t>
  </si>
  <si>
    <t>iamcr.org</t>
  </si>
  <si>
    <t>xuezaideguo.com</t>
  </si>
  <si>
    <t>drtrozzi.org</t>
  </si>
  <si>
    <t>causematch.com</t>
  </si>
  <si>
    <t>worldnewlive.com</t>
  </si>
  <si>
    <t>bookerz.nl</t>
  </si>
  <si>
    <t>racelab.app</t>
  </si>
  <si>
    <t>larkmail.com</t>
  </si>
  <si>
    <t>rajaconnect.ma</t>
  </si>
  <si>
    <t>fcc.ru</t>
  </si>
  <si>
    <t>occupationalinfo.org</t>
  </si>
  <si>
    <t>liandu.gov.cn</t>
  </si>
  <si>
    <t>massage-silicon-village.com</t>
  </si>
  <si>
    <t>yourpositiveoasis.com</t>
  </si>
  <si>
    <t>tipsforyour.com</t>
  </si>
  <si>
    <t>ecosmartfilter.com</t>
  </si>
  <si>
    <t>magnetdunyasi.com</t>
  </si>
  <si>
    <t>new-ig.ru</t>
  </si>
  <si>
    <t>web-host-servers.com</t>
  </si>
  <si>
    <t>fnol.cz</t>
  </si>
  <si>
    <t>ecolandscaping.org</t>
  </si>
  <si>
    <t>freelancework.com.ua</t>
  </si>
  <si>
    <t>zfp11.buzz</t>
  </si>
  <si>
    <t>club-nissan.ru</t>
  </si>
  <si>
    <t>fabfoundation.org</t>
  </si>
  <si>
    <t>rimon.net.il</t>
  </si>
  <si>
    <t>customs.ro</t>
  </si>
  <si>
    <t>slotvcasino-new.net</t>
  </si>
  <si>
    <t>dxantenna.co.jp</t>
  </si>
  <si>
    <t>shangrilalive.com</t>
  </si>
  <si>
    <t>booksbywomen.org</t>
  </si>
  <si>
    <t>ghfc.com</t>
  </si>
  <si>
    <t>prom.moscow</t>
  </si>
  <si>
    <t>natalestore.com</t>
  </si>
  <si>
    <t>woffxxx.com</t>
  </si>
  <si>
    <t>wpcnk3p8e.com</t>
  </si>
  <si>
    <t>sixt.nl</t>
  </si>
  <si>
    <t>seogroup22.gq</t>
  </si>
  <si>
    <t>wincanton.co.uk</t>
  </si>
  <si>
    <t>111.com</t>
  </si>
  <si>
    <t>theoldgeneralstorehwy27.com</t>
  </si>
  <si>
    <t>nuic.ru</t>
  </si>
  <si>
    <t>excelforfreelancers.com</t>
  </si>
  <si>
    <t>si21.com</t>
  </si>
  <si>
    <t>tiredengineer.in</t>
  </si>
  <si>
    <t>hyourfreepdfconverternowpop.com</t>
  </si>
  <si>
    <t>bhakthimovement.com</t>
  </si>
  <si>
    <t>citedelautomobile.com</t>
  </si>
  <si>
    <t>nnua.net</t>
  </si>
  <si>
    <t>jigglypuffsdiary.com</t>
  </si>
  <si>
    <t>richmondobserver.com</t>
  </si>
  <si>
    <t>gannettclassifieds.com</t>
  </si>
  <si>
    <t>xemtuong.net</t>
  </si>
  <si>
    <t>spi-inc.org</t>
  </si>
  <si>
    <t>tevas.media</t>
  </si>
  <si>
    <t>avmoo.click</t>
  </si>
  <si>
    <t>equisure.com</t>
  </si>
  <si>
    <t>rfparts.com</t>
  </si>
  <si>
    <t>e-news.com.ua</t>
  </si>
  <si>
    <t>pereyaslovka.ru</t>
  </si>
  <si>
    <t>sportsbreaks.com</t>
  </si>
  <si>
    <t>opus2.com</t>
  </si>
  <si>
    <t>kros.sk</t>
  </si>
  <si>
    <t>topmastertelecom.com.br</t>
  </si>
  <si>
    <t>fashionbustle.com</t>
  </si>
  <si>
    <t>malanka.media</t>
  </si>
  <si>
    <t>animedesum.org</t>
  </si>
  <si>
    <t>qianhwh.top</t>
  </si>
  <si>
    <t>purepwnage.com</t>
  </si>
  <si>
    <t>businesscomputingworld.co.uk</t>
  </si>
  <si>
    <t>hljedu.gov.cn</t>
  </si>
  <si>
    <t>admiraltrade.co</t>
  </si>
  <si>
    <t>istruttorecinofilo.it</t>
  </si>
  <si>
    <t>melenki.net</t>
  </si>
  <si>
    <t>medfarsolutions.com</t>
  </si>
  <si>
    <t>liftmedia.kz</t>
  </si>
  <si>
    <t>cipherchallenge.org</t>
  </si>
  <si>
    <t>sidoo.org</t>
  </si>
  <si>
    <t>sustainapp.com</t>
  </si>
  <si>
    <t>oguz-ozay.net</t>
  </si>
  <si>
    <t>ssc-ras.ru</t>
  </si>
  <si>
    <t>cupost.co.kr</t>
  </si>
  <si>
    <t>livetinted.com</t>
  </si>
  <si>
    <t>spotsapp.us</t>
  </si>
  <si>
    <t>g-24.pro</t>
  </si>
  <si>
    <t>crystaltech.com</t>
  </si>
  <si>
    <t>creativeskillset.org</t>
  </si>
  <si>
    <t>azartmania-online.com</t>
  </si>
  <si>
    <t>apiseller.com</t>
  </si>
  <si>
    <t>odysseytraveller.com</t>
  </si>
  <si>
    <t>pathmind.com</t>
  </si>
  <si>
    <t>zbulvar.ru</t>
  </si>
  <si>
    <t>firmaprofesional.com</t>
  </si>
  <si>
    <t>insideoutmusic.com</t>
  </si>
  <si>
    <t>tutti-dolci.com</t>
  </si>
  <si>
    <t>reelzchannel.com</t>
  </si>
  <si>
    <t>hophost.com</t>
  </si>
  <si>
    <t>demdigest.org</t>
  </si>
  <si>
    <t>okbetcasino.live</t>
  </si>
  <si>
    <t>kraft.com</t>
  </si>
  <si>
    <t>armaghan.ir</t>
  </si>
  <si>
    <t>richardmillereplica.is</t>
  </si>
  <si>
    <t>black-friday-deals.online</t>
  </si>
  <si>
    <t>pgslot.link</t>
  </si>
  <si>
    <t>akatu.org.br</t>
  </si>
  <si>
    <t>yoz.io</t>
  </si>
  <si>
    <t>dhiwise.com</t>
  </si>
  <si>
    <t>vasporn.info</t>
  </si>
  <si>
    <t>moson.me</t>
  </si>
  <si>
    <t>aaa.com.co</t>
  </si>
  <si>
    <t>avirato.com</t>
  </si>
  <si>
    <t>womaninstinct.ru</t>
  </si>
  <si>
    <t>hatchbox3d.com</t>
  </si>
  <si>
    <t>streamporn.li</t>
  </si>
  <si>
    <t>designmadesimple.net</t>
  </si>
  <si>
    <t>monkeyknifefight.com</t>
  </si>
  <si>
    <t>jini777.com</t>
  </si>
  <si>
    <t>fyv.us</t>
  </si>
  <si>
    <t>u3d.cn</t>
  </si>
  <si>
    <t>brandnewconference.ru</t>
  </si>
  <si>
    <t>upyours.io</t>
  </si>
  <si>
    <t>helpstudentpoint.com</t>
  </si>
  <si>
    <t>pasargadhotelsholding.com</t>
  </si>
  <si>
    <t>cinemabartar.ir</t>
  </si>
  <si>
    <t>topcurrent.quest</t>
  </si>
  <si>
    <t>filnet.gen.tr</t>
  </si>
  <si>
    <t>archiesonline.com</t>
  </si>
  <si>
    <t>icocndns.com</t>
  </si>
  <si>
    <t>pcidatabase.com</t>
  </si>
  <si>
    <t>coffee-story.pl</t>
  </si>
  <si>
    <t>satcloud247.com</t>
  </si>
  <si>
    <t>ramajudicial.pr</t>
  </si>
  <si>
    <t>businessnews.gr</t>
  </si>
  <si>
    <t>thefeel.com</t>
  </si>
  <si>
    <t>adorocinematorrent.com</t>
  </si>
  <si>
    <t>appttrk.com</t>
  </si>
  <si>
    <t>militaryscholar.org</t>
  </si>
  <si>
    <t>razasdeperros.net</t>
  </si>
  <si>
    <t>central-technology.net</t>
  </si>
  <si>
    <t>starspins.com</t>
  </si>
  <si>
    <t>bluerating.com</t>
  </si>
  <si>
    <t>kingseducation.com</t>
  </si>
  <si>
    <t>prismcasino.com</t>
  </si>
  <si>
    <t>jpegclub.org</t>
  </si>
  <si>
    <t>newmark.co.ke</t>
  </si>
  <si>
    <t>vtrahe.live</t>
  </si>
  <si>
    <t>onecallflorida.com</t>
  </si>
  <si>
    <t>atk-eng.jp</t>
  </si>
  <si>
    <t>gloomaps.com</t>
  </si>
  <si>
    <t>dreamhomeworks.co</t>
  </si>
  <si>
    <t>centerforarchitecture.org</t>
  </si>
  <si>
    <t>xboxsquad.fr</t>
  </si>
  <si>
    <t>clonix.com</t>
  </si>
  <si>
    <t>volatilityfoundation.org</t>
  </si>
  <si>
    <t>anmlive.com</t>
  </si>
  <si>
    <t>stlucie.k12.fl.us</t>
  </si>
  <si>
    <t>xtremelashes.com</t>
  </si>
  <si>
    <t>anoas.id</t>
  </si>
  <si>
    <t>cytotecgx.com</t>
  </si>
  <si>
    <t>netcup-wiki.de</t>
  </si>
  <si>
    <t>ihtrepa.com</t>
  </si>
  <si>
    <t>endungen.de</t>
  </si>
  <si>
    <t>confmetrix.com</t>
  </si>
  <si>
    <t>dragqueenstoryhour.org</t>
  </si>
  <si>
    <t>bncnetwork.net</t>
  </si>
  <si>
    <t>dominerbusiness.com</t>
  </si>
  <si>
    <t>mawista.com</t>
  </si>
  <si>
    <t>subitaly.com</t>
  </si>
  <si>
    <t>jasapengacara.com</t>
  </si>
  <si>
    <t>litslink.com</t>
  </si>
  <si>
    <t>jakiwniosek.pl</t>
  </si>
  <si>
    <t>cta-usa.org</t>
  </si>
  <si>
    <t>brostrick.com</t>
  </si>
  <si>
    <t>ciptamedia.com</t>
  </si>
  <si>
    <t>thewave.info</t>
  </si>
  <si>
    <t>filmha.co</t>
  </si>
  <si>
    <t>tssco.com.tw</t>
  </si>
  <si>
    <t>total-cloud.biz</t>
  </si>
  <si>
    <t>utro02.tv</t>
  </si>
  <si>
    <t>blumm.it</t>
  </si>
  <si>
    <t>investbank.ae</t>
  </si>
  <si>
    <t>stadiumoutlet.se</t>
  </si>
  <si>
    <t>182-airtelbroadband.in</t>
  </si>
  <si>
    <t>ibe.org.uk</t>
  </si>
  <si>
    <t>cua.com.ua</t>
  </si>
  <si>
    <t>justindianpornx.org</t>
  </si>
  <si>
    <t>bc6888.com</t>
  </si>
  <si>
    <t>bm5.pl</t>
  </si>
  <si>
    <t>lowfares.com</t>
  </si>
  <si>
    <t>konstavto.com.ua</t>
  </si>
  <si>
    <t>gzrbs.com.cn</t>
  </si>
  <si>
    <t>recordcast.com</t>
  </si>
  <si>
    <t>irishnewsarchive.com</t>
  </si>
  <si>
    <t>clinipace.com</t>
  </si>
  <si>
    <t>domainchilly.com</t>
  </si>
  <si>
    <t>emrsn.co.uk</t>
  </si>
  <si>
    <t>cloudspiker.com</t>
  </si>
  <si>
    <t>forkliftsforsalenearme.com</t>
  </si>
  <si>
    <t>librio.net</t>
  </si>
  <si>
    <t>wikicraigs.com</t>
  </si>
  <si>
    <t>ind-distribution.com</t>
  </si>
  <si>
    <t>librti.com</t>
  </si>
  <si>
    <t>jconnexions.com</t>
  </si>
  <si>
    <t>mainfreightusa.com</t>
  </si>
  <si>
    <t>jecromaha.info</t>
  </si>
  <si>
    <t>wermlandsdata.se</t>
  </si>
  <si>
    <t>lattehub.com</t>
  </si>
  <si>
    <t>tomtalks.blog</t>
  </si>
  <si>
    <t>alvadi.ee</t>
  </si>
  <si>
    <t>eksjoenergi.se</t>
  </si>
  <si>
    <t>stark-tools.ru</t>
  </si>
  <si>
    <t>coresystem.pro</t>
  </si>
  <si>
    <t>flashki.org</t>
  </si>
  <si>
    <t>eveappeal.org.uk</t>
  </si>
  <si>
    <t>adspirit.com</t>
  </si>
  <si>
    <t>globalwebmarks.com</t>
  </si>
  <si>
    <t>v2r.co.kr</t>
  </si>
  <si>
    <t>atthefront.com</t>
  </si>
  <si>
    <t>ent.tw</t>
  </si>
  <si>
    <t>gits.net.th</t>
  </si>
  <si>
    <t>marvelheroes.com</t>
  </si>
  <si>
    <t>yarden.nl</t>
  </si>
  <si>
    <t>tooldigest.com</t>
  </si>
  <si>
    <t>sixfeetup.com</t>
  </si>
  <si>
    <t>muzeon.ru</t>
  </si>
  <si>
    <t>thefoodblog.net</t>
  </si>
  <si>
    <t>zentrale-pruefstelle-praevention.de</t>
  </si>
  <si>
    <t>smartbmc.com.br</t>
  </si>
  <si>
    <t>tinyhousedesign.com</t>
  </si>
  <si>
    <t>oozelife.com</t>
  </si>
  <si>
    <t>uspaacc.com</t>
  </si>
  <si>
    <t>unas.ru</t>
  </si>
  <si>
    <t>worldcatlibraries.org</t>
  </si>
  <si>
    <t>aweb.com</t>
  </si>
  <si>
    <t>a-comfort.jp</t>
  </si>
  <si>
    <t>smfhacks.com</t>
  </si>
  <si>
    <t>w44h.com</t>
  </si>
  <si>
    <t>myremotenas.com</t>
  </si>
  <si>
    <t>thetalkingclouds.com</t>
  </si>
  <si>
    <t>brownellskimberguns.com</t>
  </si>
  <si>
    <t>outlet-store.co.uk</t>
  </si>
  <si>
    <t>capitalpolis.ru</t>
  </si>
  <si>
    <t>sadiesmiley.com</t>
  </si>
  <si>
    <t>danalock.com</t>
  </si>
  <si>
    <t>q7qs8fbx3.com</t>
  </si>
  <si>
    <t>linuxwiki.de</t>
  </si>
  <si>
    <t>audi.ru</t>
  </si>
  <si>
    <t>spdm.ru</t>
  </si>
  <si>
    <t>countrysidepartnerships.com</t>
  </si>
  <si>
    <t>atorvastatin2021.monster</t>
  </si>
  <si>
    <t>cataboom.com</t>
  </si>
  <si>
    <t>lopifeuscs.tk</t>
  </si>
  <si>
    <t>indyskipass.com</t>
  </si>
  <si>
    <t>veenum.ru</t>
  </si>
  <si>
    <t>v3wc.com</t>
  </si>
  <si>
    <t>artnaturals.com</t>
  </si>
  <si>
    <t>hellstore.cc</t>
  </si>
  <si>
    <t>droidthunder.com</t>
  </si>
  <si>
    <t>promokod.su</t>
  </si>
  <si>
    <t>theeyeopener.com</t>
  </si>
  <si>
    <t>gandivlive.com</t>
  </si>
  <si>
    <t>vintagesexlist.com</t>
  </si>
  <si>
    <t>midobi.com</t>
  </si>
  <si>
    <t>tmt.ne.jp</t>
  </si>
  <si>
    <t>nen.gov.uk</t>
  </si>
  <si>
    <t>gtcm.info</t>
  </si>
  <si>
    <t>sibpsa.ru</t>
  </si>
  <si>
    <t>tortoisecvs.org</t>
  </si>
  <si>
    <t>qdma.com</t>
  </si>
  <si>
    <t>cihab.in</t>
  </si>
  <si>
    <t>railwayscenics.com</t>
  </si>
  <si>
    <t>server28localweb.com</t>
  </si>
  <si>
    <t>tokcounter.com</t>
  </si>
  <si>
    <t>journalismcourses.org</t>
  </si>
  <si>
    <t>caramesin.com</t>
  </si>
  <si>
    <t>betcall.xyz</t>
  </si>
  <si>
    <t>medreestr.ru</t>
  </si>
  <si>
    <t>ever8trk.com</t>
  </si>
  <si>
    <t>streamsoccers.com</t>
  </si>
  <si>
    <t>parsgreen.com</t>
  </si>
  <si>
    <t>city.kakogawa.hyogo.jp</t>
  </si>
  <si>
    <t>magabook.com</t>
  </si>
  <si>
    <t>blizz.ly</t>
  </si>
  <si>
    <t>eatbobos.com</t>
  </si>
  <si>
    <t>lamassu.is</t>
  </si>
  <si>
    <t>homelife.com.au</t>
  </si>
  <si>
    <t>iwa.info</t>
  </si>
  <si>
    <t>gathering.org</t>
  </si>
  <si>
    <t>bioquell.com</t>
  </si>
  <si>
    <t>getwpfunnels.com</t>
  </si>
  <si>
    <t>kanex.ru</t>
  </si>
  <si>
    <t>nationalclothing.org</t>
  </si>
  <si>
    <t>pilenga.ru</t>
  </si>
  <si>
    <t>dixonscarphone.com</t>
  </si>
  <si>
    <t>astromania.es</t>
  </si>
  <si>
    <t>casino-oasis.com</t>
  </si>
  <si>
    <t>mcarre.tn</t>
  </si>
  <si>
    <t>remontnick.ru</t>
  </si>
  <si>
    <t>payapp.kr</t>
  </si>
  <si>
    <t>systemagic.jp</t>
  </si>
  <si>
    <t>gilmorebell.com</t>
  </si>
  <si>
    <t>subscribers.cz</t>
  </si>
  <si>
    <t>kinopools.lol</t>
  </si>
  <si>
    <t>bgprod.pl</t>
  </si>
  <si>
    <t>nihongokyoshi-net.com</t>
  </si>
  <si>
    <t>maliye.gov.tr</t>
  </si>
  <si>
    <t>1960tips.com</t>
  </si>
  <si>
    <t>pegasuslogistics.com</t>
  </si>
  <si>
    <t>banknote.ws</t>
  </si>
  <si>
    <t>colemanbank.com</t>
  </si>
  <si>
    <t>agilebusiness.org</t>
  </si>
  <si>
    <t>lordfilms-hd.site</t>
  </si>
  <si>
    <t>pilottraining.ca</t>
  </si>
  <si>
    <t>yetanotherforum.net</t>
  </si>
  <si>
    <t>vttpi.com</t>
  </si>
  <si>
    <t>bike-nomad.com</t>
  </si>
  <si>
    <t>devcon.org</t>
  </si>
  <si>
    <t>joker123.id</t>
  </si>
  <si>
    <t>chatcharee.com</t>
  </si>
  <si>
    <t>sudoku-it.com</t>
  </si>
  <si>
    <t>newangle.com</t>
  </si>
  <si>
    <t>pileiform.com</t>
  </si>
  <si>
    <t>ukrnews24.net</t>
  </si>
  <si>
    <t>halton.com</t>
  </si>
  <si>
    <t>ilkmarine.com</t>
  </si>
  <si>
    <t>healthlipz.com</t>
  </si>
  <si>
    <t>gorillasafaritrails.com</t>
  </si>
  <si>
    <t>rediscoveryls.com</t>
  </si>
  <si>
    <t>pooltracker.com</t>
  </si>
  <si>
    <t>hbstaging.eu</t>
  </si>
  <si>
    <t>hindisexstories.blog</t>
  </si>
  <si>
    <t>sempo.org</t>
  </si>
  <si>
    <t>capturedtracks.com</t>
  </si>
  <si>
    <t>inhancedcloud.com.au</t>
  </si>
  <si>
    <t>vincom.com.vn</t>
  </si>
  <si>
    <t>peopleshostdedicated.com</t>
  </si>
  <si>
    <t>lgbtqbar.org</t>
  </si>
  <si>
    <t>theartwolf.com</t>
  </si>
  <si>
    <t>opentext.cloud</t>
  </si>
  <si>
    <t>bjpg.gov.cn</t>
  </si>
  <si>
    <t>steveklabnik.com</t>
  </si>
  <si>
    <t>tak-to-ent.net</t>
  </si>
  <si>
    <t>edgeworksentertainment.com</t>
  </si>
  <si>
    <t>tylenol.ca</t>
  </si>
  <si>
    <t>seasonsatlaguna.com</t>
  </si>
  <si>
    <t>nekonyansoft.com</t>
  </si>
  <si>
    <t>souz-m.ru</t>
  </si>
  <si>
    <t>tpc.com.au</t>
  </si>
  <si>
    <t>kaleidosmakeup.com</t>
  </si>
  <si>
    <t>celsias.com</t>
  </si>
  <si>
    <t>auscasinosites.com</t>
  </si>
  <si>
    <t>lambrettaclubcampania.it</t>
  </si>
  <si>
    <t>atecorp.com</t>
  </si>
  <si>
    <t>temptingtown.com</t>
  </si>
  <si>
    <t>americanduchess.com</t>
  </si>
  <si>
    <t>castlehd.tv</t>
  </si>
  <si>
    <t>vellmart.net</t>
  </si>
  <si>
    <t>80vps.com</t>
  </si>
  <si>
    <t>myhdfilm.online</t>
  </si>
  <si>
    <t>ruegenwalder.de</t>
  </si>
  <si>
    <t>minelord.fun</t>
  </si>
  <si>
    <t>minecraftpeapk.ru</t>
  </si>
  <si>
    <t>conversionsciences.com</t>
  </si>
  <si>
    <t>onlinesucces.nl</t>
  </si>
  <si>
    <t>hzdjw.gov.cn</t>
  </si>
  <si>
    <t>edupage8.org</t>
  </si>
  <si>
    <t>botentekoop.nl</t>
  </si>
  <si>
    <t>epharmasolutions.com</t>
  </si>
  <si>
    <t>thehive.ai</t>
  </si>
  <si>
    <t>poststickersapps.com</t>
  </si>
  <si>
    <t>healthinsuranceproviders.com</t>
  </si>
  <si>
    <t>streamlabscharity.com</t>
  </si>
  <si>
    <t>floridaregisteredagent.com</t>
  </si>
  <si>
    <t>ugjqork.com</t>
  </si>
  <si>
    <t>play-avtomat-vulkan1.net</t>
  </si>
  <si>
    <t>evideo.si</t>
  </si>
  <si>
    <t>zaa.bet</t>
  </si>
  <si>
    <t>medicarepaymentandreimbursement.com</t>
  </si>
  <si>
    <t>mestraining.ru</t>
  </si>
  <si>
    <t>valenciacf.es</t>
  </si>
  <si>
    <t>mashi-audio.com</t>
  </si>
  <si>
    <t>vulkanvegasslots.com</t>
  </si>
  <si>
    <t>berlinstartupjobs.com</t>
  </si>
  <si>
    <t>nutty-local.com</t>
  </si>
  <si>
    <t>bundesrechnungshof.de</t>
  </si>
  <si>
    <t>rubitcasino.com</t>
  </si>
  <si>
    <t>raybansunglasses.co.uk</t>
  </si>
  <si>
    <t>kingliving.com.au</t>
  </si>
  <si>
    <t>earthcheck.org</t>
  </si>
  <si>
    <t>industry-of-things.de</t>
  </si>
  <si>
    <t>giovanniscala.com</t>
  </si>
  <si>
    <t>broilkingbbq.com</t>
  </si>
  <si>
    <t>criminallyprolific.com</t>
  </si>
  <si>
    <t>hostiran.name</t>
  </si>
  <si>
    <t>amnesty.se</t>
  </si>
  <si>
    <t>iprendo.de</t>
  </si>
  <si>
    <t>novaivffertility.com</t>
  </si>
  <si>
    <t>nic.yamaxun</t>
  </si>
  <si>
    <t>ngb.org</t>
  </si>
  <si>
    <t>hanol-tec.com</t>
  </si>
  <si>
    <t>technovimal.in</t>
  </si>
  <si>
    <t>drinknation.com</t>
  </si>
  <si>
    <t>chinafarming.com</t>
  </si>
  <si>
    <t>120job.cn</t>
  </si>
  <si>
    <t>sik.dk</t>
  </si>
  <si>
    <t>elsikora-image-router.com</t>
  </si>
  <si>
    <t>omgo.io</t>
  </si>
  <si>
    <t>cebinet.com.br</t>
  </si>
  <si>
    <t>escueladeseguridaddigital.co</t>
  </si>
  <si>
    <t>whiterabbit-flowers.ru</t>
  </si>
  <si>
    <t>webclassifieds.us</t>
  </si>
  <si>
    <t>videocdn.ca</t>
  </si>
  <si>
    <t>traditionsindianfusion.com</t>
  </si>
  <si>
    <t>rs.ro</t>
  </si>
  <si>
    <t>schulengel.de</t>
  </si>
  <si>
    <t>sparex.com</t>
  </si>
  <si>
    <t>vfgtg.com</t>
  </si>
  <si>
    <t>jberp.com</t>
  </si>
  <si>
    <t>101teengirls.com</t>
  </si>
  <si>
    <t>azgaming.gov</t>
  </si>
  <si>
    <t>ns-for-parking.com</t>
  </si>
  <si>
    <t>z-lib.io</t>
  </si>
  <si>
    <t>previdenciarista.com</t>
  </si>
  <si>
    <t>senja.io</t>
  </si>
  <si>
    <t>samhomusic.com</t>
  </si>
  <si>
    <t>captainjackcasino.com</t>
  </si>
  <si>
    <t>anonine.net</t>
  </si>
  <si>
    <t>jonesdesigncompany.com</t>
  </si>
  <si>
    <t>poke1.jp</t>
  </si>
  <si>
    <t>topgrad.io</t>
  </si>
  <si>
    <t>newtechnetwork.org</t>
  </si>
  <si>
    <t>pinoytambayan.su</t>
  </si>
  <si>
    <t>mieducor.com</t>
  </si>
  <si>
    <t>rbcmail.ru</t>
  </si>
  <si>
    <t>waiverelectronic.com</t>
  </si>
  <si>
    <t>etron.cn</t>
  </si>
  <si>
    <t>shumaker.com</t>
  </si>
  <si>
    <t>abelinc.me</t>
  </si>
  <si>
    <t>weare1805.com</t>
  </si>
  <si>
    <t>ncuindia.edu</t>
  </si>
  <si>
    <t>vagosex.xxx</t>
  </si>
  <si>
    <t>opalauctions.com</t>
  </si>
  <si>
    <t>aresearch.com</t>
  </si>
  <si>
    <t>mynewcdn.com</t>
  </si>
  <si>
    <t>toprank.com</t>
  </si>
  <si>
    <t>writemyessayss.com</t>
  </si>
  <si>
    <t>asis.lu</t>
  </si>
  <si>
    <t>vodm-prava.com</t>
  </si>
  <si>
    <t>paylessdeal.com.au</t>
  </si>
  <si>
    <t>getgov2go.com</t>
  </si>
  <si>
    <t>thebattery.org</t>
  </si>
  <si>
    <t>k4t8q.com</t>
  </si>
  <si>
    <t>jcbyy.xyz</t>
  </si>
  <si>
    <t>simplyswim.com</t>
  </si>
  <si>
    <t>kneu.edu.ua</t>
  </si>
  <si>
    <t>nottscc.gov.uk</t>
  </si>
  <si>
    <t>slotvcasino-new.com</t>
  </si>
  <si>
    <t>dock-3.com</t>
  </si>
  <si>
    <t>cisso.id</t>
  </si>
  <si>
    <t>lycg.com.cn</t>
  </si>
  <si>
    <t>visitbenin.org</t>
  </si>
  <si>
    <t>lyricsdb.co</t>
  </si>
  <si>
    <t>cfcu.org</t>
  </si>
  <si>
    <t>gratiaetsalus.it</t>
  </si>
  <si>
    <t>gorcomnet.ru</t>
  </si>
  <si>
    <t>kasurbokep.com</t>
  </si>
  <si>
    <t>aampd.com</t>
  </si>
  <si>
    <t>gietsic.com</t>
  </si>
  <si>
    <t>autocracking.com</t>
  </si>
  <si>
    <t>atomicgamer.com</t>
  </si>
  <si>
    <t>zimyo.com</t>
  </si>
  <si>
    <t>selency.com</t>
  </si>
  <si>
    <t>directlabs.com</t>
  </si>
  <si>
    <t>nikamooz.com</t>
  </si>
  <si>
    <t>forkliftrentalorangecounty.com</t>
  </si>
  <si>
    <t>stacross.com</t>
  </si>
  <si>
    <t>thecornerstoneforteachers.com</t>
  </si>
  <si>
    <t>businet-isp.com</t>
  </si>
  <si>
    <t>kpop24hrs.com</t>
  </si>
  <si>
    <t>copextel.com.cu</t>
  </si>
  <si>
    <t>avathi.com</t>
  </si>
  <si>
    <t>totem.tk</t>
  </si>
  <si>
    <t>saudi-ger.com</t>
  </si>
  <si>
    <t>phreedom.com</t>
  </si>
  <si>
    <t>vavada-kazino.ru</t>
  </si>
  <si>
    <t>111bz.cc</t>
  </si>
  <si>
    <t>stromectolrt.com</t>
  </si>
  <si>
    <t>donmccurdy.com</t>
  </si>
  <si>
    <t>rotatemyads.net</t>
  </si>
  <si>
    <t>broceliande-serigraphie.com</t>
  </si>
  <si>
    <t>farmasi.sk</t>
  </si>
  <si>
    <t>netcelerate.com</t>
  </si>
  <si>
    <t>dumpspin201.com</t>
  </si>
  <si>
    <t>telos.miami</t>
  </si>
  <si>
    <t>thegrandtheatre.com</t>
  </si>
  <si>
    <t>windingcreekranch.org</t>
  </si>
  <si>
    <t>mshp.ru</t>
  </si>
  <si>
    <t>l-prime.com</t>
  </si>
  <si>
    <t>emailclientmarketshare.com</t>
  </si>
  <si>
    <t>q1234.ru</t>
  </si>
  <si>
    <t>luz.edu.ve</t>
  </si>
  <si>
    <t>fatcap.org</t>
  </si>
  <si>
    <t>drogenbeauftragte.de</t>
  </si>
  <si>
    <t>nimisshopping.com</t>
  </si>
  <si>
    <t>marybakereddylibrary.org</t>
  </si>
  <si>
    <t>wamia.tn</t>
  </si>
  <si>
    <t>wmchub.com</t>
  </si>
  <si>
    <t>lotterysambad.in</t>
  </si>
  <si>
    <t>foodsharkmarfa.com</t>
  </si>
  <si>
    <t>miflib.ru</t>
  </si>
  <si>
    <t>fullstack.edu.vn</t>
  </si>
  <si>
    <t>bbshop.ir</t>
  </si>
  <si>
    <t>naha-airport.co.jp</t>
  </si>
  <si>
    <t>asxgw.com</t>
  </si>
  <si>
    <t>ntlinks.ru</t>
  </si>
  <si>
    <t>chudbuds.lol</t>
  </si>
  <si>
    <t>belle.ac.jp</t>
  </si>
  <si>
    <t>tfp.is</t>
  </si>
  <si>
    <t>focusmr.com</t>
  </si>
  <si>
    <t>survival-international.org</t>
  </si>
  <si>
    <t>rheumatologynetwork.com</t>
  </si>
  <si>
    <t>city.izunokuni.shizuoka.jp</t>
  </si>
  <si>
    <t>thomasmarsden.com.au</t>
  </si>
  <si>
    <t>phishman.ru</t>
  </si>
  <si>
    <t>nexthardware.com</t>
  </si>
  <si>
    <t>lookmetrics.co</t>
  </si>
  <si>
    <t>ultherapy.com</t>
  </si>
  <si>
    <t>midwestpartscenter.com</t>
  </si>
  <si>
    <t>lisarobertson.com</t>
  </si>
  <si>
    <t>refpaordmx.top</t>
  </si>
  <si>
    <t>xvatit.com</t>
  </si>
  <si>
    <t>santanderconsumer.co.uk</t>
  </si>
  <si>
    <t>deprimo.com.ua</t>
  </si>
  <si>
    <t>connectrouter.com</t>
  </si>
  <si>
    <t>sdeibar.com</t>
  </si>
  <si>
    <t>pmandover.com</t>
  </si>
  <si>
    <t>list.casino</t>
  </si>
  <si>
    <t>drywallpros.com</t>
  </si>
  <si>
    <t>mks-novosibirsk.ru</t>
  </si>
  <si>
    <t>muzyczny.pl</t>
  </si>
  <si>
    <t>stats4net.de</t>
  </si>
  <si>
    <t>essel.co.uk</t>
  </si>
  <si>
    <t>blackbaud-sites.com</t>
  </si>
  <si>
    <t>mercycareaz.org</t>
  </si>
  <si>
    <t>criptomonedaseico.com</t>
  </si>
  <si>
    <t>quandoo.co.uk</t>
  </si>
  <si>
    <t>kwayisi.org</t>
  </si>
  <si>
    <t>atamedya.com</t>
  </si>
  <si>
    <t>electricalvolt.com</t>
  </si>
  <si>
    <t>coremission.net</t>
  </si>
  <si>
    <t>crewealex.net</t>
  </si>
  <si>
    <t>i-tec.cn</t>
  </si>
  <si>
    <t>betterlife.buzz</t>
  </si>
  <si>
    <t>waterman.com</t>
  </si>
  <si>
    <t>aisplay24hd.com</t>
  </si>
  <si>
    <t>star-net.or.jp</t>
  </si>
  <si>
    <t>asianwifeporn.com</t>
  </si>
  <si>
    <t>activel.jp</t>
  </si>
  <si>
    <t>liucn.cc</t>
  </si>
  <si>
    <t>ht-test.ru</t>
  </si>
  <si>
    <t>xn----8sbn6afubnnd.xn--p1ai</t>
  </si>
  <si>
    <t>fsb.or.kr</t>
  </si>
  <si>
    <t>vkplayerpro.ru</t>
  </si>
  <si>
    <t>midmichigan.net</t>
  </si>
  <si>
    <t>hunanjz.com</t>
  </si>
  <si>
    <t>bestessay.website</t>
  </si>
  <si>
    <t>rivendaleinstitute.cf</t>
  </si>
  <si>
    <t>layana.com.cn</t>
  </si>
  <si>
    <t>psichogios.gr</t>
  </si>
  <si>
    <t>debka.co.il</t>
  </si>
  <si>
    <t>ceriosuphon.com</t>
  </si>
  <si>
    <t>browserstart.org</t>
  </si>
  <si>
    <t>licra.org</t>
  </si>
  <si>
    <t>loopchicago.com</t>
  </si>
  <si>
    <t>ttkprestige.com</t>
  </si>
  <si>
    <t>scasset.com</t>
  </si>
  <si>
    <t>naaginlive.com</t>
  </si>
  <si>
    <t>babyben.ru</t>
  </si>
  <si>
    <t>cheapestwrist.co</t>
  </si>
  <si>
    <t>curlygirlmethod.com</t>
  </si>
  <si>
    <t>studenthousing.com</t>
  </si>
  <si>
    <t>polarportal.dk</t>
  </si>
  <si>
    <t>landrover.de</t>
  </si>
  <si>
    <t>nahalavu.com</t>
  </si>
  <si>
    <t>watch.how</t>
  </si>
  <si>
    <t>adrule.net</t>
  </si>
  <si>
    <t>thisfairytalelife.com</t>
  </si>
  <si>
    <t>hasdk12.org</t>
  </si>
  <si>
    <t>catalinaconservancy.org</t>
  </si>
  <si>
    <t>seorankagency.com</t>
  </si>
  <si>
    <t>yiduji.com</t>
  </si>
  <si>
    <t>trekkingclub.ru</t>
  </si>
  <si>
    <t>138job.com</t>
  </si>
  <si>
    <t>bollyn.com</t>
  </si>
  <si>
    <t>kuharka24.pro</t>
  </si>
  <si>
    <t>51fund.com</t>
  </si>
  <si>
    <t>milliard-long.com</t>
  </si>
  <si>
    <t>betterbatchbrands.com</t>
  </si>
  <si>
    <t>escortfethiye.biz</t>
  </si>
  <si>
    <t>bigtdaddy.com</t>
  </si>
  <si>
    <t>socalfieldtrips.com</t>
  </si>
  <si>
    <t>masseurfinder.com</t>
  </si>
  <si>
    <t>chartle.com</t>
  </si>
  <si>
    <t>zc-dns.com</t>
  </si>
  <si>
    <t>bakkavor.com</t>
  </si>
  <si>
    <t>seobacklinks151.tk</t>
  </si>
  <si>
    <t>sextans.quest</t>
  </si>
  <si>
    <t>mqa.co.uk</t>
  </si>
  <si>
    <t>uspa.net</t>
  </si>
  <si>
    <t>parachains.info</t>
  </si>
  <si>
    <t>ibp.com</t>
  </si>
  <si>
    <t>marketwatchhub.com</t>
  </si>
  <si>
    <t>printrecarti.ro</t>
  </si>
  <si>
    <t>turellgroup.com</t>
  </si>
  <si>
    <t>agenace333.net</t>
  </si>
  <si>
    <t>ai6.top</t>
  </si>
  <si>
    <t>zdorovo-shop.com.ua</t>
  </si>
  <si>
    <t>12host.com</t>
  </si>
  <si>
    <t>radiussend.com</t>
  </si>
  <si>
    <t>soneribank.com</t>
  </si>
  <si>
    <t>vontier.net</t>
  </si>
  <si>
    <t>tanzutw.com</t>
  </si>
  <si>
    <t>pigeon-soft.com</t>
  </si>
  <si>
    <t>rocketcompanies.com</t>
  </si>
  <si>
    <t>covea.fr</t>
  </si>
  <si>
    <t>hunter-boot.com</t>
  </si>
  <si>
    <t>louisvuittonoutlets.us</t>
  </si>
  <si>
    <t>hostbionic.com</t>
  </si>
  <si>
    <t>rabbiitfirm.com</t>
  </si>
  <si>
    <t>micro-inn.com.my</t>
  </si>
  <si>
    <t>lours.top</t>
  </si>
  <si>
    <t>thefirst.com</t>
  </si>
  <si>
    <t>webdesignnsw.com.au</t>
  </si>
  <si>
    <t>l2classic.club</t>
  </si>
  <si>
    <t>trustamerica.com</t>
  </si>
  <si>
    <t>getassignmenthelponline.com</t>
  </si>
  <si>
    <t>techrasa.com</t>
  </si>
  <si>
    <t>groupama.it</t>
  </si>
  <si>
    <t>cad2parts.com</t>
  </si>
  <si>
    <t>vnt.net.id</t>
  </si>
  <si>
    <t>toplines51.ga</t>
  </si>
  <si>
    <t>zklad24.com</t>
  </si>
  <si>
    <t>goqoo.biz</t>
  </si>
  <si>
    <t>berkshiregrey.com</t>
  </si>
  <si>
    <t>junauza.com</t>
  </si>
  <si>
    <t>outofprintclothing.com</t>
  </si>
  <si>
    <t>eurekosigorta.com.tr</t>
  </si>
  <si>
    <t>watchingtvnow.com</t>
  </si>
  <si>
    <t>ifb.de</t>
  </si>
  <si>
    <t>tvoy-bor.ru</t>
  </si>
  <si>
    <t>lisboa2023.org</t>
  </si>
  <si>
    <t>fcxchief.asia</t>
  </si>
  <si>
    <t>banak.com</t>
  </si>
  <si>
    <t>gata21.jp</t>
  </si>
  <si>
    <t>andysmanclub.co.uk</t>
  </si>
  <si>
    <t>chat-application.com</t>
  </si>
  <si>
    <t>tennischannel.app</t>
  </si>
  <si>
    <t>n-w.tv</t>
  </si>
  <si>
    <t>desitv.be</t>
  </si>
  <si>
    <t>xmxlzx001.com</t>
  </si>
  <si>
    <t>hv-dns.nl</t>
  </si>
  <si>
    <t>charliehoststhat.com</t>
  </si>
  <si>
    <t>fraenkische-schweiz.com</t>
  </si>
  <si>
    <t>versacommerce.io</t>
  </si>
  <si>
    <t>zasmotri.ru</t>
  </si>
  <si>
    <t>iwatchtv.xyz</t>
  </si>
  <si>
    <t>quicklook4u.com</t>
  </si>
  <si>
    <t>wmb666.com</t>
  </si>
  <si>
    <t>alivebywhitney.com</t>
  </si>
  <si>
    <t>daftarqq.id</t>
  </si>
  <si>
    <t>colchicine.lol</t>
  </si>
  <si>
    <t>net-siter.com</t>
  </si>
  <si>
    <t>ramboplay.com</t>
  </si>
  <si>
    <t>rosiebonds.com</t>
  </si>
  <si>
    <t>qdzxzl.com</t>
  </si>
  <si>
    <t>myhookupclub5.com</t>
  </si>
  <si>
    <t>boutiqueshotels.com</t>
  </si>
  <si>
    <t>proxybb.com</t>
  </si>
  <si>
    <t>definedhosting.com</t>
  </si>
  <si>
    <t>openafs.org</t>
  </si>
  <si>
    <t>25.hu</t>
  </si>
  <si>
    <t>gundampros.com</t>
  </si>
  <si>
    <t>taxreliefcenter.org</t>
  </si>
  <si>
    <t>wifi169.com</t>
  </si>
  <si>
    <t>soosan.kr</t>
  </si>
  <si>
    <t>californiapetpharmacy.com</t>
  </si>
  <si>
    <t>semyanich-shop-10.life</t>
  </si>
  <si>
    <t>cheapxslotgamez.com</t>
  </si>
  <si>
    <t>penoplex.ru</t>
  </si>
  <si>
    <t>lewiscarroll.org</t>
  </si>
  <si>
    <t>idp.net</t>
  </si>
  <si>
    <t>lbr.lu</t>
  </si>
  <si>
    <t>newteachercenter.org</t>
  </si>
  <si>
    <t>topkopi.net</t>
  </si>
  <si>
    <t>sabizbrief.net</t>
  </si>
  <si>
    <t>lrn.cn</t>
  </si>
  <si>
    <t>aptv.org</t>
  </si>
  <si>
    <t>solargard.com</t>
  </si>
  <si>
    <t>lifeactor.ru</t>
  </si>
  <si>
    <t>pennynetwork.com</t>
  </si>
  <si>
    <t>1slot.ru</t>
  </si>
  <si>
    <t>ndatasystems.com</t>
  </si>
  <si>
    <t>it-stek.ru</t>
  </si>
  <si>
    <t>maddogs.com</t>
  </si>
  <si>
    <t>takko-fashion.com</t>
  </si>
  <si>
    <t>pagofacil.com.ar</t>
  </si>
  <si>
    <t>lexoncloud.net</t>
  </si>
  <si>
    <t>glisshop.com</t>
  </si>
  <si>
    <t>denresidence.com</t>
  </si>
  <si>
    <t>easternecho.com</t>
  </si>
  <si>
    <t>culiance.com</t>
  </si>
  <si>
    <t>mycarecorner.net</t>
  </si>
  <si>
    <t>android30t.com</t>
  </si>
  <si>
    <t>klm.no</t>
  </si>
  <si>
    <t>callnorthwest.com</t>
  </si>
  <si>
    <t>saintlary.com</t>
  </si>
  <si>
    <t>wwettshow.com</t>
  </si>
  <si>
    <t>xronos.gr</t>
  </si>
  <si>
    <t>bushwacker.com</t>
  </si>
  <si>
    <t>geekchamp.com</t>
  </si>
  <si>
    <t>frontierssaga.com</t>
  </si>
  <si>
    <t>variousformatscontent.com</t>
  </si>
  <si>
    <t>emaginepos.com</t>
  </si>
  <si>
    <t>frgdev.net</t>
  </si>
  <si>
    <t>marialunarillos.com</t>
  </si>
  <si>
    <t>xn----8sbajfil5b3c5c.xn--p1ai</t>
  </si>
  <si>
    <t>fragrancereview.com</t>
  </si>
  <si>
    <t>byex.info</t>
  </si>
  <si>
    <t>chahalacademy.com</t>
  </si>
  <si>
    <t>caffecinema.com</t>
  </si>
  <si>
    <t>macrilencopay.com</t>
  </si>
  <si>
    <t>southafricancasinos.co.za</t>
  </si>
  <si>
    <t>kvsplc.com</t>
  </si>
  <si>
    <t>aqualifeusa.com</t>
  </si>
  <si>
    <t>wlooks.ru</t>
  </si>
  <si>
    <t>best-casino2021.best</t>
  </si>
  <si>
    <t>columbiaroad.info</t>
  </si>
  <si>
    <t>cognigy.com</t>
  </si>
  <si>
    <t>hondenwandelaars.nl</t>
  </si>
  <si>
    <t>tolearnfrench.com</t>
  </si>
  <si>
    <t>biostar.com.cn</t>
  </si>
  <si>
    <t>ghazismsplurt.com</t>
  </si>
  <si>
    <t>adzpier.com</t>
  </si>
  <si>
    <t>asptt.com</t>
  </si>
  <si>
    <t>maxstyle.ru</t>
  </si>
  <si>
    <t>macrotel.ir</t>
  </si>
  <si>
    <t>greaterzion.com</t>
  </si>
  <si>
    <t>cxsecurity.com</t>
  </si>
  <si>
    <t>hotwheelsunleashed.com</t>
  </si>
  <si>
    <t>eddingpharm.com</t>
  </si>
  <si>
    <t>dutchlabelshop.com</t>
  </si>
  <si>
    <t>la-cantina.com.ua</t>
  </si>
  <si>
    <t>how543.com</t>
  </si>
  <si>
    <t>okgameshub.com</t>
  </si>
  <si>
    <t>uni-c.dk</t>
  </si>
  <si>
    <t>hosting4ever-dns.nl</t>
  </si>
  <si>
    <t>quietumplus.com</t>
  </si>
  <si>
    <t>sleekmakeup.com</t>
  </si>
  <si>
    <t>alaediin.com</t>
  </si>
  <si>
    <t>mmitech.info</t>
  </si>
  <si>
    <t>yeezyshoess.co.uk</t>
  </si>
  <si>
    <t>michaelwsmith.com</t>
  </si>
  <si>
    <t>chaturbatte.club</t>
  </si>
  <si>
    <t>bodyjewelry.com</t>
  </si>
  <si>
    <t>oceanofcourses.com</t>
  </si>
  <si>
    <t>semyanich-shop-4.life</t>
  </si>
  <si>
    <t>vettnews.com</t>
  </si>
  <si>
    <t>modafiniler.com</t>
  </si>
  <si>
    <t>normcph.com</t>
  </si>
  <si>
    <t>olu.rest</t>
  </si>
  <si>
    <t>tone-and-tighten.com</t>
  </si>
  <si>
    <t>tuacahn.org</t>
  </si>
  <si>
    <t>titan-kovka.ru</t>
  </si>
  <si>
    <t>pebritech.sk</t>
  </si>
  <si>
    <t>signalzen.com</t>
  </si>
  <si>
    <t>ebaydesign.tech</t>
  </si>
  <si>
    <t>suss.com</t>
  </si>
  <si>
    <t>watannetwork.com</t>
  </si>
  <si>
    <t>luzdelsur.com.pe</t>
  </si>
  <si>
    <t>lordfilms2.xyz</t>
  </si>
  <si>
    <t>contatosedutor.com</t>
  </si>
  <si>
    <t>spirt-elit-az.site</t>
  </si>
  <si>
    <t>nuinui-301.com</t>
  </si>
  <si>
    <t>akronscore.org</t>
  </si>
  <si>
    <t>portlandinn.site</t>
  </si>
  <si>
    <t>sport.co.jp</t>
  </si>
  <si>
    <t>andrewlloydwebber.com</t>
  </si>
  <si>
    <t>hostwithgreen.com</t>
  </si>
  <si>
    <t>mailmarshal.cloud</t>
  </si>
  <si>
    <t>xn--new-dr3mu47c1mfv51a.com</t>
  </si>
  <si>
    <t>exponet.ru</t>
  </si>
  <si>
    <t>web3canvas.com</t>
  </si>
  <si>
    <t>thedataqualitychronicle.org</t>
  </si>
  <si>
    <t>3dsvg.com</t>
  </si>
  <si>
    <t>sihost.xyz</t>
  </si>
  <si>
    <t>sagitauro.net</t>
  </si>
  <si>
    <t>dengfm.com</t>
  </si>
  <si>
    <t>site-nl.nl</t>
  </si>
  <si>
    <t>ljnetworks.com</t>
  </si>
  <si>
    <t>bancfirstonline.com</t>
  </si>
  <si>
    <t>warmia.mazury.pl</t>
  </si>
  <si>
    <t>radioapi.io</t>
  </si>
  <si>
    <t>applunar.com</t>
  </si>
  <si>
    <t>goplay.vn</t>
  </si>
  <si>
    <t>zitmaxx.nl</t>
  </si>
  <si>
    <t>icordis.be</t>
  </si>
  <si>
    <t>uaqgov.ae</t>
  </si>
  <si>
    <t>shorebeat.com</t>
  </si>
  <si>
    <t>argus-spectr.ru</t>
  </si>
  <si>
    <t>dealsnow.com</t>
  </si>
  <si>
    <t>retailinnovationconference.com</t>
  </si>
  <si>
    <t>wishfruits.com</t>
  </si>
  <si>
    <t>activepdf.com</t>
  </si>
  <si>
    <t>ridealto.com</t>
  </si>
  <si>
    <t>studysols.com.pk</t>
  </si>
  <si>
    <t>crossriver.com</t>
  </si>
  <si>
    <t>azpetvet.com</t>
  </si>
  <si>
    <t>gryphonconnect.com</t>
  </si>
  <si>
    <t>korun.top</t>
  </si>
  <si>
    <t>webcodi.co.kr</t>
  </si>
  <si>
    <t>nuc.edu.ng</t>
  </si>
  <si>
    <t>premiums-diplomax24.com</t>
  </si>
  <si>
    <t>xanedu.com</t>
  </si>
  <si>
    <t>healdad.com</t>
  </si>
  <si>
    <t>swy.do</t>
  </si>
  <si>
    <t>pardonyourfrench.com</t>
  </si>
  <si>
    <t>definition6.com</t>
  </si>
  <si>
    <t>truefit.com</t>
  </si>
  <si>
    <t>kordooso.net</t>
  </si>
  <si>
    <t>cubixdesigns.com</t>
  </si>
  <si>
    <t>tenso-m.ru</t>
  </si>
  <si>
    <t>clearvoicesurveys.com</t>
  </si>
  <si>
    <t>chiaki.site</t>
  </si>
  <si>
    <t>btboces.org</t>
  </si>
  <si>
    <t>pikucha.ru</t>
  </si>
  <si>
    <t>indianapit.com</t>
  </si>
  <si>
    <t>lonelyghost.co</t>
  </si>
  <si>
    <t>totenart.com</t>
  </si>
  <si>
    <t>mamalikesthis.com</t>
  </si>
  <si>
    <t>samachar4media.com</t>
  </si>
  <si>
    <t>theworkfoundation.com</t>
  </si>
  <si>
    <t>ultimatecustomnightgame.net</t>
  </si>
  <si>
    <t>strattera.works</t>
  </si>
  <si>
    <t>sdcba.org</t>
  </si>
  <si>
    <t>gidpokraske.ru</t>
  </si>
  <si>
    <t>uswings.com</t>
  </si>
  <si>
    <t>wicklowbroadband.com</t>
  </si>
  <si>
    <t>harrisburgpa.gov</t>
  </si>
  <si>
    <t>cec-scf.com.cn</t>
  </si>
  <si>
    <t>exeterchiefs.co.uk</t>
  </si>
  <si>
    <t>horoscope-divination.com</t>
  </si>
  <si>
    <t>globoanuncio.com</t>
  </si>
  <si>
    <t>eazyblast.com</t>
  </si>
  <si>
    <t>myvirtualdata.com</t>
  </si>
  <si>
    <t>lacuisinedebernard.com</t>
  </si>
  <si>
    <t>ambbet.dev</t>
  </si>
  <si>
    <t>rybadm.ru</t>
  </si>
  <si>
    <t>webapex.net</t>
  </si>
  <si>
    <t>southeasttech.edu</t>
  </si>
  <si>
    <t>mythfolklore.net</t>
  </si>
  <si>
    <t>himalayabon.com</t>
  </si>
  <si>
    <t>arquine.com</t>
  </si>
  <si>
    <t>metforminl.com</t>
  </si>
  <si>
    <t>emmi-nail.de</t>
  </si>
  <si>
    <t>infoguideafrica.com</t>
  </si>
  <si>
    <t>gotamedia.se</t>
  </si>
  <si>
    <t>shrinsinfra.com</t>
  </si>
  <si>
    <t>ticasino.com</t>
  </si>
  <si>
    <t>pdftables.com</t>
  </si>
  <si>
    <t>bcgorgbuilder.com</t>
  </si>
  <si>
    <t>daytv.kr</t>
  </si>
  <si>
    <t>cewebinar.com</t>
  </si>
  <si>
    <t>91aql.com</t>
  </si>
  <si>
    <t>turkeyhelper.com</t>
  </si>
  <si>
    <t>usenetpassport.com</t>
  </si>
  <si>
    <t>rustanyou.org</t>
  </si>
  <si>
    <t>stevensanderson.com</t>
  </si>
  <si>
    <t>kdsg.gov.ng</t>
  </si>
  <si>
    <t>gametrick.ru</t>
  </si>
  <si>
    <t>magua-pay.com</t>
  </si>
  <si>
    <t>fracfocus.org</t>
  </si>
  <si>
    <t>buyandsellforum.net</t>
  </si>
  <si>
    <t>maison-europe-nimes.eu</t>
  </si>
  <si>
    <t>idologylive.com</t>
  </si>
  <si>
    <t>semyanich-shop-2.life</t>
  </si>
  <si>
    <t>helmetstohardhats.org</t>
  </si>
  <si>
    <t>garutkab.go.id</t>
  </si>
  <si>
    <t>whitewater.nz</t>
  </si>
  <si>
    <t>jiox5.de</t>
  </si>
  <si>
    <t>gminabaltow.pl</t>
  </si>
  <si>
    <t>setindia.com</t>
  </si>
  <si>
    <t>pershingsquareholdings.com</t>
  </si>
  <si>
    <t>sohosoftware.com</t>
  </si>
  <si>
    <t>trenkwalder.com</t>
  </si>
  <si>
    <t>dizzyagency.com</t>
  </si>
  <si>
    <t>r2cthemes.com</t>
  </si>
  <si>
    <t>mcalisterhallam.com</t>
  </si>
  <si>
    <t>narecza.com</t>
  </si>
  <si>
    <t>actmusic.com</t>
  </si>
  <si>
    <t>villagepipol.com</t>
  </si>
  <si>
    <t>ipwtech.com</t>
  </si>
  <si>
    <t>twosides.info</t>
  </si>
  <si>
    <t>mars-hydro.com</t>
  </si>
  <si>
    <t>ecocomputer.com</t>
  </si>
  <si>
    <t>saltair.com</t>
  </si>
  <si>
    <t>hzvtc.edu.cn</t>
  </si>
  <si>
    <t>invoicefactoring.com</t>
  </si>
  <si>
    <t>stockinghardcore.com</t>
  </si>
  <si>
    <t>castores.com.mx</t>
  </si>
  <si>
    <t>pharmacielafayette.com</t>
  </si>
  <si>
    <t>marsello.io</t>
  </si>
  <si>
    <t>cenntroauto.com</t>
  </si>
  <si>
    <t>weiss.ge</t>
  </si>
  <si>
    <t>ontariouniversitiesinfo.ca</t>
  </si>
  <si>
    <t>thismonkey.com</t>
  </si>
  <si>
    <t>souqelgomaah.com</t>
  </si>
  <si>
    <t>traffic-metacpa.com</t>
  </si>
  <si>
    <t>classicbookhub.com</t>
  </si>
  <si>
    <t>paradise8.com</t>
  </si>
  <si>
    <t>rc-astro.com</t>
  </si>
  <si>
    <t>collisioncode.com</t>
  </si>
  <si>
    <t>indyts.com</t>
  </si>
  <si>
    <t>densuke.biz</t>
  </si>
  <si>
    <t>idline.net</t>
  </si>
  <si>
    <t>rawgardencartridges.com</t>
  </si>
  <si>
    <t>forumonlawcultureandsociety.org</t>
  </si>
  <si>
    <t>gyansankhya.com</t>
  </si>
  <si>
    <t>khojdeal.com</t>
  </si>
  <si>
    <t>tdc.co.jp</t>
  </si>
  <si>
    <t>detroitriverfront.org</t>
  </si>
  <si>
    <t>mebook.app</t>
  </si>
  <si>
    <t>iquatrust.com</t>
  </si>
  <si>
    <t>albi.cz</t>
  </si>
  <si>
    <t>artearezzo.it</t>
  </si>
  <si>
    <t>sportsmantracker.com</t>
  </si>
  <si>
    <t>mimas.ac.uk</t>
  </si>
  <si>
    <t>incentivespro.com</t>
  </si>
  <si>
    <t>razx.cloud</t>
  </si>
  <si>
    <t>duocircle.com</t>
  </si>
  <si>
    <t>moibukmeker.com</t>
  </si>
  <si>
    <t>cho-textbook.jp</t>
  </si>
  <si>
    <t>frontierutilities.com</t>
  </si>
  <si>
    <t>k2-builders.com</t>
  </si>
  <si>
    <t>shoptruespirit.com</t>
  </si>
  <si>
    <t>biggreensmile.com</t>
  </si>
  <si>
    <t>wida-ams.us</t>
  </si>
  <si>
    <t>topcartv.com</t>
  </si>
  <si>
    <t>mizuho-isec.co.jp</t>
  </si>
  <si>
    <t>peelpolice.ca</t>
  </si>
  <si>
    <t>ia.org.hk</t>
  </si>
  <si>
    <t>datex-ohmeda.com</t>
  </si>
  <si>
    <t>51ebooks.com</t>
  </si>
  <si>
    <t>media73.ru</t>
  </si>
  <si>
    <t>sanmiguel.com.ph</t>
  </si>
  <si>
    <t>fractel.net</t>
  </si>
  <si>
    <t>riberime.tk</t>
  </si>
  <si>
    <t>spot-car.com</t>
  </si>
  <si>
    <t>links.co.jp</t>
  </si>
  <si>
    <t>megadata.net.id</t>
  </si>
  <si>
    <t>adax.pro</t>
  </si>
  <si>
    <t>giga102.com</t>
  </si>
  <si>
    <t>raoofictc.com</t>
  </si>
  <si>
    <t>netoinformatica.com.br</t>
  </si>
  <si>
    <t>rae-erpel.de</t>
  </si>
  <si>
    <t>fibergroup.com.ua</t>
  </si>
  <si>
    <t>opizo.com</t>
  </si>
  <si>
    <t>brieferformations.ch</t>
  </si>
  <si>
    <t>cyber.bet</t>
  </si>
  <si>
    <t>nphw.org</t>
  </si>
  <si>
    <t>gametoc.co.kr</t>
  </si>
  <si>
    <t>visacorp.net</t>
  </si>
  <si>
    <t>quino.id</t>
  </si>
  <si>
    <t>prajaeuquero.com.br</t>
  </si>
  <si>
    <t>aciwireless.com</t>
  </si>
  <si>
    <t>pinup-casinofree.net</t>
  </si>
  <si>
    <t>zsho.ir</t>
  </si>
  <si>
    <t>selectmodel.com</t>
  </si>
  <si>
    <t>pinbook.pl</t>
  </si>
  <si>
    <t>countryfarm-lifestyles.com</t>
  </si>
  <si>
    <t>eduh.co</t>
  </si>
  <si>
    <t>lmu.cn</t>
  </si>
  <si>
    <t>cliclavoroveneto.it</t>
  </si>
  <si>
    <t>cougarporn.me</t>
  </si>
  <si>
    <t>yunethosting.rs</t>
  </si>
  <si>
    <t>vegazcasino.com</t>
  </si>
  <si>
    <t>godrej.app</t>
  </si>
  <si>
    <t>nippon-animation.co.jp</t>
  </si>
  <si>
    <t>bdigitalhost.com</t>
  </si>
  <si>
    <t>findtus.com</t>
  </si>
  <si>
    <t>paste.jp</t>
  </si>
  <si>
    <t>kikk.be</t>
  </si>
  <si>
    <t>lutte-ouvriere.org</t>
  </si>
  <si>
    <t>johnmorrell.com</t>
  </si>
  <si>
    <t>ckgbearing.com</t>
  </si>
  <si>
    <t>mtcserver17.com</t>
  </si>
  <si>
    <t>advertise.com</t>
  </si>
  <si>
    <t>jordan-nike.ru</t>
  </si>
  <si>
    <t>knokke-heist.be</t>
  </si>
  <si>
    <t>rs25.com</t>
  </si>
  <si>
    <t>kinosimka.tel</t>
  </si>
  <si>
    <t>yi-fe.net</t>
  </si>
  <si>
    <t>bybox.com</t>
  </si>
  <si>
    <t>pcddlt.com</t>
  </si>
  <si>
    <t>igrovyeavtomaty-demo.com</t>
  </si>
  <si>
    <t>pdpadserver.net</t>
  </si>
  <si>
    <t>dwellstudio.com</t>
  </si>
  <si>
    <t>thestrayferret.co.uk</t>
  </si>
  <si>
    <t>youcine.vip</t>
  </si>
  <si>
    <t>irishsetterboots.com</t>
  </si>
  <si>
    <t>americancoachingacademy.com</t>
  </si>
  <si>
    <t>uskudar.bel.tr</t>
  </si>
  <si>
    <t>onlyscat.vip</t>
  </si>
  <si>
    <t>plusbank.pl</t>
  </si>
  <si>
    <t>tnou.ac.in</t>
  </si>
  <si>
    <t>pgslot999.com</t>
  </si>
  <si>
    <t>bbt.tc</t>
  </si>
  <si>
    <t>lather.com</t>
  </si>
  <si>
    <t>futebolcard.com</t>
  </si>
  <si>
    <t>gabapentintab.com</t>
  </si>
  <si>
    <t>oxmail.com</t>
  </si>
  <si>
    <t>jetbuilt.com</t>
  </si>
  <si>
    <t>smmultra.net</t>
  </si>
  <si>
    <t>redcross.or.kr</t>
  </si>
  <si>
    <t>sic.ac.cn</t>
  </si>
  <si>
    <t>bjepb.gov.cn</t>
  </si>
  <si>
    <t>petunia.com</t>
  </si>
  <si>
    <t>datosperu.org</t>
  </si>
  <si>
    <t>xn--e1argcsj.xn--p1ai</t>
  </si>
  <si>
    <t>tamilkamaverihd.net</t>
  </si>
  <si>
    <t>fantuan1.com</t>
  </si>
  <si>
    <t>ixiumei.com</t>
  </si>
  <si>
    <t>mw7playdom.win</t>
  </si>
  <si>
    <t>bserv.com</t>
  </si>
  <si>
    <t>oakley--sunglasses.com.co</t>
  </si>
  <si>
    <t>godisinthetvzine.co.uk</t>
  </si>
  <si>
    <t>rpi-virtuell.de</t>
  </si>
  <si>
    <t>finance-heros.fr</t>
  </si>
  <si>
    <t>josengxdata.com</t>
  </si>
  <si>
    <t>kheir.net</t>
  </si>
  <si>
    <t>seogroup27.cf</t>
  </si>
  <si>
    <t>kiisfm.com</t>
  </si>
  <si>
    <t>webeffector.ru</t>
  </si>
  <si>
    <t>wiman.io</t>
  </si>
  <si>
    <t>westerncpe.com</t>
  </si>
  <si>
    <t>jitsl.net</t>
  </si>
  <si>
    <t>x4b.net</t>
  </si>
  <si>
    <t>bestcase.com</t>
  </si>
  <si>
    <t>ajhs.org</t>
  </si>
  <si>
    <t>hummingbirds.net</t>
  </si>
  <si>
    <t>agrivi.com</t>
  </si>
  <si>
    <t>prat.idf.il</t>
  </si>
  <si>
    <t>dahlonegaarmory.com</t>
  </si>
  <si>
    <t>systemoneservices.com</t>
  </si>
  <si>
    <t>youtucc.com</t>
  </si>
  <si>
    <t>pinkasparag.us</t>
  </si>
  <si>
    <t>spry.com</t>
  </si>
  <si>
    <t>wzhospital.cn</t>
  </si>
  <si>
    <t>metode.my.id</t>
  </si>
  <si>
    <t>tinashehair.com</t>
  </si>
  <si>
    <t>harrypotterhogwartsmystery.com</t>
  </si>
  <si>
    <t>trackeroc.ml</t>
  </si>
  <si>
    <t>oyunalisveris.com</t>
  </si>
  <si>
    <t>marche.be</t>
  </si>
  <si>
    <t>mompornpics.me</t>
  </si>
  <si>
    <t>diltiazempl.com</t>
  </si>
  <si>
    <t>h5c.co</t>
  </si>
  <si>
    <t>firmenauto.de</t>
  </si>
  <si>
    <t>intellitest.me</t>
  </si>
  <si>
    <t>alibabuy.com</t>
  </si>
  <si>
    <t>jhkh22.com</t>
  </si>
  <si>
    <t>redflag-linux.com</t>
  </si>
  <si>
    <t>bonide.com</t>
  </si>
  <si>
    <t>sbcl.org</t>
  </si>
  <si>
    <t>craftybase.com</t>
  </si>
  <si>
    <t>zik.com.ua</t>
  </si>
  <si>
    <t>9416312.ru</t>
  </si>
  <si>
    <t>htbilisim.net</t>
  </si>
  <si>
    <t>raponline.org</t>
  </si>
  <si>
    <t>clicfacilitb.com.br</t>
  </si>
  <si>
    <t>dmm-corp.com</t>
  </si>
  <si>
    <t>yumaconcernedcitizens.org</t>
  </si>
  <si>
    <t>sy-servers.com</t>
  </si>
  <si>
    <t>cmfgroup.com</t>
  </si>
  <si>
    <t>oducz.so</t>
  </si>
  <si>
    <t>pkmn.net</t>
  </si>
  <si>
    <t>rfcc-bc.com.br</t>
  </si>
  <si>
    <t>nic.wanggou</t>
  </si>
  <si>
    <t>wumb.org</t>
  </si>
  <si>
    <t>youbook.work</t>
  </si>
  <si>
    <t>weeb.party</t>
  </si>
  <si>
    <t>rockhoundresource.com</t>
  </si>
  <si>
    <t>mbitcasinopartners2.com</t>
  </si>
  <si>
    <t>techwire.net</t>
  </si>
  <si>
    <t>fht-esslingen.de</t>
  </si>
  <si>
    <t>maximp3.ru</t>
  </si>
  <si>
    <t>oceaneaglecharters.co.nz</t>
  </si>
  <si>
    <t>tpctextile.com</t>
  </si>
  <si>
    <t>albaniantest.ru</t>
  </si>
  <si>
    <t>livestatserver.com</t>
  </si>
  <si>
    <t>tailoredcanvases.com</t>
  </si>
  <si>
    <t>subtorrents.in</t>
  </si>
  <si>
    <t>sbb-sophrohypno.fr</t>
  </si>
  <si>
    <t>xmeat.com</t>
  </si>
  <si>
    <t>legalizer.in</t>
  </si>
  <si>
    <t>fitexperts.com.co</t>
  </si>
  <si>
    <t>fossilmuseum.net</t>
  </si>
  <si>
    <t>icovia.com</t>
  </si>
  <si>
    <t>funidata.cloud</t>
  </si>
  <si>
    <t>genericc.com.au</t>
  </si>
  <si>
    <t>apriolty.com</t>
  </si>
  <si>
    <t>constantaviation.com</t>
  </si>
  <si>
    <t>englishiseasy.ru</t>
  </si>
  <si>
    <t>mserv24.de</t>
  </si>
  <si>
    <t>hdrezkahtrwkk.net</t>
  </si>
  <si>
    <t>newsreports.com</t>
  </si>
  <si>
    <t>fathomjournal.org</t>
  </si>
  <si>
    <t>ameropa.de</t>
  </si>
  <si>
    <t>pulsex.com</t>
  </si>
  <si>
    <t>mooresclothing.ca</t>
  </si>
  <si>
    <t>rost-bti.ru</t>
  </si>
  <si>
    <t>dailymailindia.com</t>
  </si>
  <si>
    <t>thedinermusic.com</t>
  </si>
  <si>
    <t>timebro.de</t>
  </si>
  <si>
    <t>yourhornygirls.com</t>
  </si>
  <si>
    <t>psjhmedgroups.org</t>
  </si>
  <si>
    <t>sexlife.jp</t>
  </si>
  <si>
    <t>inversoft.io</t>
  </si>
  <si>
    <t>fashionunited.in</t>
  </si>
  <si>
    <t>buycannabinoidssales.com</t>
  </si>
  <si>
    <t>four-faith.com</t>
  </si>
  <si>
    <t>ldnfashion.com</t>
  </si>
  <si>
    <t>postalannex.com</t>
  </si>
  <si>
    <t>jsjzi.edu.cn</t>
  </si>
  <si>
    <t>sac-michaelkors-pascher.fr</t>
  </si>
  <si>
    <t>pac.com.au</t>
  </si>
  <si>
    <t>theconsumersreview.com</t>
  </si>
  <si>
    <t>casic23.com.cn</t>
  </si>
  <si>
    <t>arrowheadgrp.com</t>
  </si>
  <si>
    <t>pravopisne.cz</t>
  </si>
  <si>
    <t>flexcommute.com</t>
  </si>
  <si>
    <t>anarduino.com</t>
  </si>
  <si>
    <t>adreep.cn</t>
  </si>
  <si>
    <t>chocoapp.ru</t>
  </si>
  <si>
    <t>aventcorp.com</t>
  </si>
  <si>
    <t>inscription-facile.com</t>
  </si>
  <si>
    <t>universalterminal.com.sg</t>
  </si>
  <si>
    <t>netengineering.ru</t>
  </si>
  <si>
    <t>gammadyne.com</t>
  </si>
  <si>
    <t>shop-pyramid.com</t>
  </si>
  <si>
    <t>scriptpro.com</t>
  </si>
  <si>
    <t>vhod.ru</t>
  </si>
  <si>
    <t>wildnet.org</t>
  </si>
  <si>
    <t>hitsteps.net</t>
  </si>
  <si>
    <t>connectandsell.com</t>
  </si>
  <si>
    <t>linkmester.com.br</t>
  </si>
  <si>
    <t>nrw-tracker.eu</t>
  </si>
  <si>
    <t>kkyyuan.com</t>
  </si>
  <si>
    <t>delprof.ru</t>
  </si>
  <si>
    <t>stadtwerke-karlsruhe.de</t>
  </si>
  <si>
    <t>diplom-club.group</t>
  </si>
  <si>
    <t>upturn.org</t>
  </si>
  <si>
    <t>asphostbg.net</t>
  </si>
  <si>
    <t>moresigns.com</t>
  </si>
  <si>
    <t>toplines99.gq</t>
  </si>
  <si>
    <t>igroupnet.co.kr</t>
  </si>
  <si>
    <t>leak.sx</t>
  </si>
  <si>
    <t>nnc.kz</t>
  </si>
  <si>
    <t>vckp.ru</t>
  </si>
  <si>
    <t>nursingessays.us</t>
  </si>
  <si>
    <t>dozr.com</t>
  </si>
  <si>
    <t>depay.one</t>
  </si>
  <si>
    <t>mers.hk</t>
  </si>
  <si>
    <t>bmchp.org</t>
  </si>
  <si>
    <t>futurelan.ch</t>
  </si>
  <si>
    <t>semyana.xyz</t>
  </si>
  <si>
    <t>apple2history.org</t>
  </si>
  <si>
    <t>fireplacesdirect.com</t>
  </si>
  <si>
    <t>turningclockback.com</t>
  </si>
  <si>
    <t>praxeology.net</t>
  </si>
  <si>
    <t>kanjuba1.com</t>
  </si>
  <si>
    <t>stephanis.com.cy</t>
  </si>
  <si>
    <t>axm.am</t>
  </si>
  <si>
    <t>ikh.fi</t>
  </si>
  <si>
    <t>pledgemanager.com</t>
  </si>
  <si>
    <t>dimpoisk.ru</t>
  </si>
  <si>
    <t>flowerbeauty.com</t>
  </si>
  <si>
    <t>otv.kg</t>
  </si>
  <si>
    <t>abcofcricket.com</t>
  </si>
  <si>
    <t>portnet.ne.jp</t>
  </si>
  <si>
    <t>rokurtige.tk</t>
  </si>
  <si>
    <t>deinetuer.de</t>
  </si>
  <si>
    <t>foodpoisonjournal.com</t>
  </si>
  <si>
    <t>bmw-grosskunden.de</t>
  </si>
  <si>
    <t>americanshipper.com</t>
  </si>
  <si>
    <t>jungborn.de</t>
  </si>
  <si>
    <t>rubixstudios.com.au</t>
  </si>
  <si>
    <t>eazyoilgh.com</t>
  </si>
  <si>
    <t>indocyber.net.id</t>
  </si>
  <si>
    <t>kulturbon.de</t>
  </si>
  <si>
    <t>bike-urious.com</t>
  </si>
  <si>
    <t>zhenbuka.live</t>
  </si>
  <si>
    <t>thegateway.org</t>
  </si>
  <si>
    <t>meteocon.nl</t>
  </si>
  <si>
    <t>apexraceparts.com</t>
  </si>
  <si>
    <t>usincomereport.com</t>
  </si>
  <si>
    <t>alkoteka.com</t>
  </si>
  <si>
    <t>esm.sh</t>
  </si>
  <si>
    <t>ntslibrary.com</t>
  </si>
  <si>
    <t>betfirstcasino.be</t>
  </si>
  <si>
    <t>habervitrini.com</t>
  </si>
  <si>
    <t>koreabyme.com</t>
  </si>
  <si>
    <t>40407.com</t>
  </si>
  <si>
    <t>a-mart.net</t>
  </si>
  <si>
    <t>ef-italia.it</t>
  </si>
  <si>
    <t>waldorfexpressautosales.com</t>
  </si>
  <si>
    <t>charlottesvilleschools.org</t>
  </si>
  <si>
    <t>resolutiongames.com</t>
  </si>
  <si>
    <t>pilsbry.org</t>
  </si>
  <si>
    <t>robertocavada.com</t>
  </si>
  <si>
    <t>radiogunk.com</t>
  </si>
  <si>
    <t>rishabhsoft.com</t>
  </si>
  <si>
    <t>champpharmaed.com</t>
  </si>
  <si>
    <t>studentum.se</t>
  </si>
  <si>
    <t>firenzeinrepubblica.net</t>
  </si>
  <si>
    <t>driftcasino-info.net</t>
  </si>
  <si>
    <t>hengjing168.win</t>
  </si>
  <si>
    <t>paper.com.cn</t>
  </si>
  <si>
    <t>dstart.com</t>
  </si>
  <si>
    <t>thenorthlines.com</t>
  </si>
  <si>
    <t>ownkoti.com</t>
  </si>
  <si>
    <t>saihuo.com</t>
  </si>
  <si>
    <t>mundusgame.com</t>
  </si>
  <si>
    <t>networkninja.com</t>
  </si>
  <si>
    <t>whats-miner.com</t>
  </si>
  <si>
    <t>borderoffenseantenna.com</t>
  </si>
  <si>
    <t>sheetmusicrescue.com</t>
  </si>
  <si>
    <t>again.com.pl</t>
  </si>
  <si>
    <t>interdose-ns.com</t>
  </si>
  <si>
    <t>kamiki.net</t>
  </si>
  <si>
    <t>oroscom.hu</t>
  </si>
  <si>
    <t>maxphoto.co.uk</t>
  </si>
  <si>
    <t>edukacija.rs</t>
  </si>
  <si>
    <t>santevet.com</t>
  </si>
  <si>
    <t>infinitinews.com</t>
  </si>
  <si>
    <t>aaclimatesolutions.com</t>
  </si>
  <si>
    <t>vgh.de</t>
  </si>
  <si>
    <t>redcarpetcrash.com</t>
  </si>
  <si>
    <t>caledonianseashells.com</t>
  </si>
  <si>
    <t>aswo.org</t>
  </si>
  <si>
    <t>ceieng.com</t>
  </si>
  <si>
    <t>slata.ru</t>
  </si>
  <si>
    <t>haieforum.com</t>
  </si>
  <si>
    <t>interaptiv.net</t>
  </si>
  <si>
    <t>sugumail.com</t>
  </si>
  <si>
    <t>obatperangsangwanita.id</t>
  </si>
  <si>
    <t>sweetielol.top</t>
  </si>
  <si>
    <t>globuya.com</t>
  </si>
  <si>
    <t>solun.hu</t>
  </si>
  <si>
    <t>cubestat.com</t>
  </si>
  <si>
    <t>proapkmod.com</t>
  </si>
  <si>
    <t>drugdev.com</t>
  </si>
  <si>
    <t>enesim.com</t>
  </si>
  <si>
    <t>razumit.ru</t>
  </si>
  <si>
    <t>pimasheriff.org</t>
  </si>
  <si>
    <t>tjcnct.com</t>
  </si>
  <si>
    <t>prosoluce.fr</t>
  </si>
  <si>
    <t>thejusticegap.com</t>
  </si>
  <si>
    <t>gamejam.co</t>
  </si>
  <si>
    <t>killthecablebill.com</t>
  </si>
  <si>
    <t>beebole.com</t>
  </si>
  <si>
    <t>foxcraft.net</t>
  </si>
  <si>
    <t>vulcanneon-club.com</t>
  </si>
  <si>
    <t>candidpremium.com</t>
  </si>
  <si>
    <t>ott.pm</t>
  </si>
  <si>
    <t>modes4u.com</t>
  </si>
  <si>
    <t>fe-apac.com</t>
  </si>
  <si>
    <t>txtproperty.com</t>
  </si>
  <si>
    <t>smnt.pl</t>
  </si>
  <si>
    <t>howly.com</t>
  </si>
  <si>
    <t>parcwave.co.jp</t>
  </si>
  <si>
    <t>ntra.com</t>
  </si>
  <si>
    <t>vradns.com</t>
  </si>
  <si>
    <t>aig.co.uk</t>
  </si>
  <si>
    <t>governancefornotes.com</t>
  </si>
  <si>
    <t>harpgallery.com</t>
  </si>
  <si>
    <t>artscad.com</t>
  </si>
  <si>
    <t>feng-shui.ru</t>
  </si>
  <si>
    <t>acqualinaresort.com</t>
  </si>
  <si>
    <t>greenshop.uno</t>
  </si>
  <si>
    <t>embassy.si</t>
  </si>
  <si>
    <t>the-cinema.tw</t>
  </si>
  <si>
    <t>xtralis.com</t>
  </si>
  <si>
    <t>pelmar.com.pl</t>
  </si>
  <si>
    <t>beybladeasia.com</t>
  </si>
  <si>
    <t>nuls.io</t>
  </si>
  <si>
    <t>puella-magi.net</t>
  </si>
  <si>
    <t>hamatata.com</t>
  </si>
  <si>
    <t>lianchuang.com</t>
  </si>
  <si>
    <t>top-office.com</t>
  </si>
  <si>
    <t>tursys.net</t>
  </si>
  <si>
    <t>xmoan.com</t>
  </si>
  <si>
    <t>360degreeinfo.co</t>
  </si>
  <si>
    <t>akima.com</t>
  </si>
  <si>
    <t>oliveiraconsultoria.net.br</t>
  </si>
  <si>
    <t>visionsspace.com</t>
  </si>
  <si>
    <t>ppxtrack.com</t>
  </si>
  <si>
    <t>pavimentos.com</t>
  </si>
  <si>
    <t>callaghanreadypc.cf</t>
  </si>
  <si>
    <t>rugbystreams.me</t>
  </si>
  <si>
    <t>triangulum.pics</t>
  </si>
  <si>
    <t>soegjobs.com</t>
  </si>
  <si>
    <t>yuapaoa.life</t>
  </si>
  <si>
    <t>hotlunches.net</t>
  </si>
  <si>
    <t>sango.co.jp</t>
  </si>
  <si>
    <t>kuleiman.com</t>
  </si>
  <si>
    <t>dmgov.org</t>
  </si>
  <si>
    <t>appixie.com</t>
  </si>
  <si>
    <t>cdpinstitute.org</t>
  </si>
  <si>
    <t>sildenafilpillcost.com</t>
  </si>
  <si>
    <t>svoimi-rukamy.com</t>
  </si>
  <si>
    <t>huaylike.net</t>
  </si>
  <si>
    <t>milfpornpics.net</t>
  </si>
  <si>
    <t>visitnorway.de</t>
  </si>
  <si>
    <t>spar.no</t>
  </si>
  <si>
    <t>rootstack.com</t>
  </si>
  <si>
    <t>publishersglobal.com</t>
  </si>
  <si>
    <t>ktv-net.ru</t>
  </si>
  <si>
    <t>akti.org</t>
  </si>
  <si>
    <t>roadmusic.ir</t>
  </si>
  <si>
    <t>hdsatelit.com</t>
  </si>
  <si>
    <t>dominiccummings.com</t>
  </si>
  <si>
    <t>numfocus.org</t>
  </si>
  <si>
    <t>toyotainventory.com</t>
  </si>
  <si>
    <t>admissiontestportal.com</t>
  </si>
  <si>
    <t>deerberg.de</t>
  </si>
  <si>
    <t>martoncsokas.cf</t>
  </si>
  <si>
    <t>pompiersparis.fr</t>
  </si>
  <si>
    <t>bakkerbart.nl</t>
  </si>
  <si>
    <t>sela.org</t>
  </si>
  <si>
    <t>smartgate.com</t>
  </si>
  <si>
    <t>zds7a.com</t>
  </si>
  <si>
    <t>involta.pro</t>
  </si>
  <si>
    <t>ari.network</t>
  </si>
  <si>
    <t>50-plus.fun</t>
  </si>
  <si>
    <t>imgfy.net</t>
  </si>
  <si>
    <t>gdsi.gov.cn</t>
  </si>
  <si>
    <t>mejorensayo.es</t>
  </si>
  <si>
    <t>adecco.no</t>
  </si>
  <si>
    <t>n-s.net</t>
  </si>
  <si>
    <t>beyondbit.com</t>
  </si>
  <si>
    <t>goodie.pl</t>
  </si>
  <si>
    <t>gigabyte.de</t>
  </si>
  <si>
    <t>salu.com</t>
  </si>
  <si>
    <t>happydesertsafari.com</t>
  </si>
  <si>
    <t>virtocommerce.com</t>
  </si>
  <si>
    <t>mcga.gov.uk</t>
  </si>
  <si>
    <t>unh.edu.pe</t>
  </si>
  <si>
    <t>blitzbasic.com</t>
  </si>
  <si>
    <t>91ed.com</t>
  </si>
  <si>
    <t>pcrsauto.com</t>
  </si>
  <si>
    <t>nwnprod.com</t>
  </si>
  <si>
    <t>jgspansori.com</t>
  </si>
  <si>
    <t>windcreek.com</t>
  </si>
  <si>
    <t>spokanevalleymarketing.com</t>
  </si>
  <si>
    <t>bestwsodownload.com</t>
  </si>
  <si>
    <t>gnucitizen.org</t>
  </si>
  <si>
    <t>ceynet.com</t>
  </si>
  <si>
    <t>dejal.com</t>
  </si>
  <si>
    <t>studentenwerk-muenchen.de</t>
  </si>
  <si>
    <t>laitimes.com</t>
  </si>
  <si>
    <t>lustscout.men</t>
  </si>
  <si>
    <t>viajeros.com</t>
  </si>
  <si>
    <t>sexyadsrun.com</t>
  </si>
  <si>
    <t>ijstartcanonn.com</t>
  </si>
  <si>
    <t>codebender.cc</t>
  </si>
  <si>
    <t>star-pay.jp</t>
  </si>
  <si>
    <t>smartlinks.dev</t>
  </si>
  <si>
    <t>egsisirfjjdissofjo.biz</t>
  </si>
  <si>
    <t>leadprosper.io</t>
  </si>
  <si>
    <t>kamagra.boutique</t>
  </si>
  <si>
    <t>gamdias.com</t>
  </si>
  <si>
    <t>lovana2000.es</t>
  </si>
  <si>
    <t>dmgprivacyint.co.uk</t>
  </si>
  <si>
    <t>dating-tutor.com</t>
  </si>
  <si>
    <t>nmuz.net</t>
  </si>
  <si>
    <t>meerfruitbv.nl</t>
  </si>
  <si>
    <t>registrarus.ru</t>
  </si>
  <si>
    <t>buynow.com.cn</t>
  </si>
  <si>
    <t>inksmall.com.ng</t>
  </si>
  <si>
    <t>eliteagent.com</t>
  </si>
  <si>
    <t>aquarterof.co.uk</t>
  </si>
  <si>
    <t>uwflow.com</t>
  </si>
  <si>
    <t>toptarif.de</t>
  </si>
  <si>
    <t>angiemakes.com</t>
  </si>
  <si>
    <t>thaismegp.com</t>
  </si>
  <si>
    <t>calllabs.ru</t>
  </si>
  <si>
    <t>flinga.fi</t>
  </si>
  <si>
    <t>android-examples.com</t>
  </si>
  <si>
    <t>2no.co</t>
  </si>
  <si>
    <t>ineco.es</t>
  </si>
  <si>
    <t>asnl.net</t>
  </si>
  <si>
    <t>edgeofember.com</t>
  </si>
  <si>
    <t>lumere.com</t>
  </si>
  <si>
    <t>stephaneginier.com</t>
  </si>
  <si>
    <t>breastfeeding.com</t>
  </si>
  <si>
    <t>asuka.jp</t>
  </si>
  <si>
    <t>bookme.as</t>
  </si>
  <si>
    <t>fastcounter.com</t>
  </si>
  <si>
    <t>persiandns.net</t>
  </si>
  <si>
    <t>solidnetworks.com</t>
  </si>
  <si>
    <t>vonovia.net</t>
  </si>
  <si>
    <t>swiss-saif.com</t>
  </si>
  <si>
    <t>smart-telecom.ru</t>
  </si>
  <si>
    <t>symflow.com</t>
  </si>
  <si>
    <t>insidetheweb.com</t>
  </si>
  <si>
    <t>homeguidemyrtlebeach.com</t>
  </si>
  <si>
    <t>gv968.com</t>
  </si>
  <si>
    <t>fixfr.com</t>
  </si>
  <si>
    <t>mkstudio.co.ke</t>
  </si>
  <si>
    <t>straightedgetech.com</t>
  </si>
  <si>
    <t>dhanushyagroup.com</t>
  </si>
  <si>
    <t>efoa.br</t>
  </si>
  <si>
    <t>dailytranscription.com</t>
  </si>
  <si>
    <t>severson.com</t>
  </si>
  <si>
    <t>swoopbb.au</t>
  </si>
  <si>
    <t>walcost.com</t>
  </si>
  <si>
    <t>zu.de</t>
  </si>
  <si>
    <t>beta.nhs.uk</t>
  </si>
  <si>
    <t>xmqunyi.com</t>
  </si>
  <si>
    <t>ini5.com</t>
  </si>
  <si>
    <t>worknet.it</t>
  </si>
  <si>
    <t>vistaprint.es</t>
  </si>
  <si>
    <t>physec.de</t>
  </si>
  <si>
    <t>bloodandsoul.ru</t>
  </si>
  <si>
    <t>raiffeisen.lu</t>
  </si>
  <si>
    <t>market-da.ru</t>
  </si>
  <si>
    <t>dtstatic.com</t>
  </si>
  <si>
    <t>retailminded.com</t>
  </si>
  <si>
    <t>c-rewards.com</t>
  </si>
  <si>
    <t>triptico.com</t>
  </si>
  <si>
    <t>xant.ai</t>
  </si>
  <si>
    <t>nic.xn--unup4y</t>
  </si>
  <si>
    <t>motorbeli.com</t>
  </si>
  <si>
    <t>citizentruth.org</t>
  </si>
  <si>
    <t>rksarma.com</t>
  </si>
  <si>
    <t>freeadspostingsite.com</t>
  </si>
  <si>
    <t>tarifasgasluz.com</t>
  </si>
  <si>
    <t>sfzgohtwrm.net</t>
  </si>
  <si>
    <t>ebc.co.jp</t>
  </si>
  <si>
    <t>huhuhu.net</t>
  </si>
  <si>
    <t>wansport.com</t>
  </si>
  <si>
    <t>leroyps.es</t>
  </si>
  <si>
    <t>almerja.net</t>
  </si>
  <si>
    <t>altronic.pl</t>
  </si>
  <si>
    <t>nellyssecurity.com</t>
  </si>
  <si>
    <t>kivex.com</t>
  </si>
  <si>
    <t>vpharmacy.net</t>
  </si>
  <si>
    <t>xn--3-ftb0bh.xn--p1ai</t>
  </si>
  <si>
    <t>idcdocserv.com</t>
  </si>
  <si>
    <t>pekininsurance.us</t>
  </si>
  <si>
    <t>walletunion.com</t>
  </si>
  <si>
    <t>onlinebag.net</t>
  </si>
  <si>
    <t>unitedtechnology.in</t>
  </si>
  <si>
    <t>games-island.eu</t>
  </si>
  <si>
    <t>mpx.de</t>
  </si>
  <si>
    <t>cbgr.ru</t>
  </si>
  <si>
    <t>seabonesbyronbay.com</t>
  </si>
  <si>
    <t>gusta1dns.com</t>
  </si>
  <si>
    <t>soloyal.co</t>
  </si>
  <si>
    <t>draftdisplay.com</t>
  </si>
  <si>
    <t>newwavenet.net.br</t>
  </si>
  <si>
    <t>owlgen.in</t>
  </si>
  <si>
    <t>vse-chasti.ru</t>
  </si>
  <si>
    <t>accfb.org</t>
  </si>
  <si>
    <t>hdcloud.com.br</t>
  </si>
  <si>
    <t>spedtrack.com</t>
  </si>
  <si>
    <t>peruservidor.com</t>
  </si>
  <si>
    <t>hubbleprotocol.io</t>
  </si>
  <si>
    <t>searches.today</t>
  </si>
  <si>
    <t>rodfbs.jp</t>
  </si>
  <si>
    <t>aktion.com</t>
  </si>
  <si>
    <t>vavadakex.com</t>
  </si>
  <si>
    <t>fetish-dating.org</t>
  </si>
  <si>
    <t>gcu.edu.cn</t>
  </si>
  <si>
    <t>qacoustics.co.uk</t>
  </si>
  <si>
    <t>monmassager.com</t>
  </si>
  <si>
    <t>polus.su</t>
  </si>
  <si>
    <t>4dyw.com</t>
  </si>
  <si>
    <t>buenapark.com</t>
  </si>
  <si>
    <t>cornervalley.co.kr</t>
  </si>
  <si>
    <t>icpdr.org</t>
  </si>
  <si>
    <t>chs.ca</t>
  </si>
  <si>
    <t>cooknshare.com</t>
  </si>
  <si>
    <t>major-j.com</t>
  </si>
  <si>
    <t>validide.com</t>
  </si>
  <si>
    <t>cleancruising.com.au</t>
  </si>
  <si>
    <t>beautyma.com</t>
  </si>
  <si>
    <t>gianteaglefresh.com</t>
  </si>
  <si>
    <t>cybers.world</t>
  </si>
  <si>
    <t>e-tote.com</t>
  </si>
  <si>
    <t>urable.com</t>
  </si>
  <si>
    <t>aaplog.org</t>
  </si>
  <si>
    <t>chupei.gov.tw</t>
  </si>
  <si>
    <t>eaeconsult.ru</t>
  </si>
  <si>
    <t>madafak.com</t>
  </si>
  <si>
    <t>montserratvisita.com</t>
  </si>
  <si>
    <t>t-mobilepr.com</t>
  </si>
  <si>
    <t>brkl.com</t>
  </si>
  <si>
    <t>realtennisi.tj</t>
  </si>
  <si>
    <t>mezopotamyaajansi35.com</t>
  </si>
  <si>
    <t>jstianyun.com</t>
  </si>
  <si>
    <t>cryptonomicon.com</t>
  </si>
  <si>
    <t>qusoh.com</t>
  </si>
  <si>
    <t>ageihehaioeoaiegj.com</t>
  </si>
  <si>
    <t>hi-net.ne.jp</t>
  </si>
  <si>
    <t>wifi.net</t>
  </si>
  <si>
    <t>petsoftware.net</t>
  </si>
  <si>
    <t>uchitel-izd.ru</t>
  </si>
  <si>
    <t>emma.ca</t>
  </si>
  <si>
    <t>wheresthegold.org</t>
  </si>
  <si>
    <t>cbv.com.br</t>
  </si>
  <si>
    <t>mmkcloud.com</t>
  </si>
  <si>
    <t>henallux.be</t>
  </si>
  <si>
    <t>840m.com</t>
  </si>
  <si>
    <t>emigroup.com</t>
  </si>
  <si>
    <t>feedingsouthflorida.org</t>
  </si>
  <si>
    <t>westernhealth.com</t>
  </si>
  <si>
    <t>thitruongsi.com</t>
  </si>
  <si>
    <t>olmesartanbenicar.quest</t>
  </si>
  <si>
    <t>storinka.com.ua</t>
  </si>
  <si>
    <t>toysrus.com.sg</t>
  </si>
  <si>
    <t>rudocs.info</t>
  </si>
  <si>
    <t>tillamookdesign.com</t>
  </si>
  <si>
    <t>mtcserver15.com</t>
  </si>
  <si>
    <t>vigorbattle.com</t>
  </si>
  <si>
    <t>posna.org</t>
  </si>
  <si>
    <t>gzboruisi.com</t>
  </si>
  <si>
    <t>hacisabanci.com.tr</t>
  </si>
  <si>
    <t>girlscangrill.com</t>
  </si>
  <si>
    <t>livesport.eu</t>
  </si>
  <si>
    <t>spopessentials3.com</t>
  </si>
  <si>
    <t>0086av.com</t>
  </si>
  <si>
    <t>tcg.re</t>
  </si>
  <si>
    <t>amecnsh.com</t>
  </si>
  <si>
    <t>luteranie.pl</t>
  </si>
  <si>
    <t>tianchawang.com</t>
  </si>
  <si>
    <t>emosurf.com</t>
  </si>
  <si>
    <t>shop-net.pl</t>
  </si>
  <si>
    <t>id-china.com.cn</t>
  </si>
  <si>
    <t>masoncontractors.org</t>
  </si>
  <si>
    <t>p3k.io</t>
  </si>
  <si>
    <t>nsaem.video</t>
  </si>
  <si>
    <t>desirerose.com</t>
  </si>
  <si>
    <t>wallanddeco.com</t>
  </si>
  <si>
    <t>lc1241.com</t>
  </si>
  <si>
    <t>judechiadika.com</t>
  </si>
  <si>
    <t>rainwalk.io</t>
  </si>
  <si>
    <t>grandidizionari.it</t>
  </si>
  <si>
    <t>colombiaredes.info</t>
  </si>
  <si>
    <t>microwavecookingforone.com</t>
  </si>
  <si>
    <t>thepewterplank.com</t>
  </si>
  <si>
    <t>kxm.ru</t>
  </si>
  <si>
    <t>ferytaleshosting1.com</t>
  </si>
  <si>
    <t>ebacon.com</t>
  </si>
  <si>
    <t>pdfdu.com</t>
  </si>
  <si>
    <t>websiteforme.com</t>
  </si>
  <si>
    <t>knmv.nl</t>
  </si>
  <si>
    <t>co2neutralwebsite.com</t>
  </si>
  <si>
    <t>munatycooking.com</t>
  </si>
  <si>
    <t>kimkazandi.com</t>
  </si>
  <si>
    <t>wildlifefestival.com</t>
  </si>
  <si>
    <t>elk.com.pl</t>
  </si>
  <si>
    <t>smart.pr</t>
  </si>
  <si>
    <t>crafttribeonline.com</t>
  </si>
  <si>
    <t>chillhop.com</t>
  </si>
  <si>
    <t>pip.ru</t>
  </si>
  <si>
    <t>pnevmoteh.am</t>
  </si>
  <si>
    <t>qdjljy.com</t>
  </si>
  <si>
    <t>taiyouyang.net</t>
  </si>
  <si>
    <t>ferreiraecamposadv.com</t>
  </si>
  <si>
    <t>bedfordcountyva.gov</t>
  </si>
  <si>
    <t>hallservers.com</t>
  </si>
  <si>
    <t>thebodyshop.co.id</t>
  </si>
  <si>
    <t>chenghewangluo.com</t>
  </si>
  <si>
    <t>gbg.world</t>
  </si>
  <si>
    <t>feelhosting.com</t>
  </si>
  <si>
    <t>bitnamiapp.com</t>
  </si>
  <si>
    <t>ireshotels.com</t>
  </si>
  <si>
    <t>profiplast.org</t>
  </si>
  <si>
    <t>thegainhosting.com</t>
  </si>
  <si>
    <t>theparisphotographer.com</t>
  </si>
  <si>
    <t>recargadecocheselectricos.es</t>
  </si>
  <si>
    <t>tangball7m2006.com</t>
  </si>
  <si>
    <t>saisin-news.com</t>
  </si>
  <si>
    <t>sotnik-tv.com</t>
  </si>
  <si>
    <t>evrazna.com</t>
  </si>
  <si>
    <t>fieldease.com</t>
  </si>
  <si>
    <t>injan-network.com</t>
  </si>
  <si>
    <t>w2websites.com</t>
  </si>
  <si>
    <t>pro-komfort.com</t>
  </si>
  <si>
    <t>repspark.com</t>
  </si>
  <si>
    <t>vacances-scolaires-education.fr</t>
  </si>
  <si>
    <t>ivanoiu.ro</t>
  </si>
  <si>
    <t>childrensermons.com</t>
  </si>
  <si>
    <t>oooprofinance.ru</t>
  </si>
  <si>
    <t>characterlab.org</t>
  </si>
  <si>
    <t>portaventura.es</t>
  </si>
  <si>
    <t>behoerden-spiegel.de</t>
  </si>
  <si>
    <t>proinfluent.com</t>
  </si>
  <si>
    <t>ludoclub.com</t>
  </si>
  <si>
    <t>craftmc.ru</t>
  </si>
  <si>
    <t>stationx.net</t>
  </si>
  <si>
    <t>c4a.cloud</t>
  </si>
  <si>
    <t>digitiz.fr</t>
  </si>
  <si>
    <t>printablecrush.com</t>
  </si>
  <si>
    <t>glaverbel.com</t>
  </si>
  <si>
    <t>parpacific.com</t>
  </si>
  <si>
    <t>timeoutdoors.com</t>
  </si>
  <si>
    <t>lezaizhuan.com</t>
  </si>
  <si>
    <t>cva.com</t>
  </si>
  <si>
    <t>eppicard.com</t>
  </si>
  <si>
    <t>4hiptv.tv</t>
  </si>
  <si>
    <t>jovaphile.org</t>
  </si>
  <si>
    <t>laskino.top</t>
  </si>
  <si>
    <t>ariscool.com</t>
  </si>
  <si>
    <t>ubet.com</t>
  </si>
  <si>
    <t>techbrothersit.com</t>
  </si>
  <si>
    <t>topsportstipsreview.com</t>
  </si>
  <si>
    <t>fsspru.net</t>
  </si>
  <si>
    <t>napali.com</t>
  </si>
  <si>
    <t>mlogica.com</t>
  </si>
  <si>
    <t>vevor.it</t>
  </si>
  <si>
    <t>nikolaevua.com.ua</t>
  </si>
  <si>
    <t>divipay.com</t>
  </si>
  <si>
    <t>worldtechpoint.com</t>
  </si>
  <si>
    <t>arony.com</t>
  </si>
  <si>
    <t>ignytebrands.com</t>
  </si>
  <si>
    <t>8projects.es</t>
  </si>
  <si>
    <t>bostonsoftwaregroup.us</t>
  </si>
  <si>
    <t>01766.cc</t>
  </si>
  <si>
    <t>ngeorgia.com</t>
  </si>
  <si>
    <t>jtibenimbayim.com</t>
  </si>
  <si>
    <t>zxckid.com</t>
  </si>
  <si>
    <t>securon.eu</t>
  </si>
  <si>
    <t>bhagavad-gita.org</t>
  </si>
  <si>
    <t>hit1.club</t>
  </si>
  <si>
    <t>adacreative.com</t>
  </si>
  <si>
    <t>liquorlineup.com</t>
  </si>
  <si>
    <t>cuescore.com</t>
  </si>
  <si>
    <t>motorgame.biz</t>
  </si>
  <si>
    <t>carvertise.com</t>
  </si>
  <si>
    <t>droidapp.nl</t>
  </si>
  <si>
    <t>qso.com</t>
  </si>
  <si>
    <t>smartly.link</t>
  </si>
  <si>
    <t>epixeiro.gr</t>
  </si>
  <si>
    <t>walkthroughking.com</t>
  </si>
  <si>
    <t>write-hit-neighborhood-region.run</t>
  </si>
  <si>
    <t>cortlandpartners.com</t>
  </si>
  <si>
    <t>freedomfiber.net</t>
  </si>
  <si>
    <t>linkmee.nl</t>
  </si>
  <si>
    <t>6bb.ru</t>
  </si>
  <si>
    <t>pineappleandcoconut.com</t>
  </si>
  <si>
    <t>rhsw.biz</t>
  </si>
  <si>
    <t>newsmoor.com</t>
  </si>
  <si>
    <t>faucetfly.com</t>
  </si>
  <si>
    <t>bakerhomeenergy.com</t>
  </si>
  <si>
    <t>caluaniemuelearoxidize.org</t>
  </si>
  <si>
    <t>mello.me</t>
  </si>
  <si>
    <t>festivalgenius.com</t>
  </si>
  <si>
    <t>sitedocs.com</t>
  </si>
  <si>
    <t>wpdc.cn</t>
  </si>
  <si>
    <t>brmos777.ru</t>
  </si>
  <si>
    <t>sgdi.gov.sg</t>
  </si>
  <si>
    <t>suiseiken.org</t>
  </si>
  <si>
    <t>vigroup.ru</t>
  </si>
  <si>
    <t>twistednutz.xyz</t>
  </si>
  <si>
    <t>screenshotfactory.com</t>
  </si>
  <si>
    <t>vdolady.com</t>
  </si>
  <si>
    <t>tourismhosting.com</t>
  </si>
  <si>
    <t>launcharea.com</t>
  </si>
  <si>
    <t>balamand.edu.lb</t>
  </si>
  <si>
    <t>yocloud.com</t>
  </si>
  <si>
    <t>tins.am</t>
  </si>
  <si>
    <t>novo-pi.com</t>
  </si>
  <si>
    <t>blumandpoe.com</t>
  </si>
  <si>
    <t>bevispo.eu</t>
  </si>
  <si>
    <t>aplay-casinovhod.com</t>
  </si>
  <si>
    <t>abdiibrahim.com.tr</t>
  </si>
  <si>
    <t>resel.fr</t>
  </si>
  <si>
    <t>wanyucheng.com</t>
  </si>
  <si>
    <t>med-spravki-msk.one</t>
  </si>
  <si>
    <t>mundodrama.site</t>
  </si>
  <si>
    <t>wemix.com</t>
  </si>
  <si>
    <t>ctadalapls.com</t>
  </si>
  <si>
    <t>agsync.com</t>
  </si>
  <si>
    <t>infoshina.com.ua</t>
  </si>
  <si>
    <t>clublasanta.com</t>
  </si>
  <si>
    <t>gb100awards.org</t>
  </si>
  <si>
    <t>baobinhduong.vn</t>
  </si>
  <si>
    <t>mg21.com</t>
  </si>
  <si>
    <t>filmsarena.com</t>
  </si>
  <si>
    <t>zi-de-zi.ro</t>
  </si>
  <si>
    <t>dsbserver.net</t>
  </si>
  <si>
    <t>teenexecutive.com</t>
  </si>
  <si>
    <t>eclassical.com</t>
  </si>
  <si>
    <t>linan.gov.cn</t>
  </si>
  <si>
    <t>hangar.org</t>
  </si>
  <si>
    <t>miclaro.com.gt</t>
  </si>
  <si>
    <t>server1-digi.com</t>
  </si>
  <si>
    <t>pontevedraviva.com</t>
  </si>
  <si>
    <t>emlak365.com</t>
  </si>
  <si>
    <t>awardstage.com</t>
  </si>
  <si>
    <t>wani.com</t>
  </si>
  <si>
    <t>holaporno.xxx</t>
  </si>
  <si>
    <t>nhbb.com</t>
  </si>
  <si>
    <t>kapdesk.com</t>
  </si>
  <si>
    <t>spiruharet.ro</t>
  </si>
  <si>
    <t>vanillasoft.com</t>
  </si>
  <si>
    <t>housetohomepros.com</t>
  </si>
  <si>
    <t>dentalspousenetwork.com</t>
  </si>
  <si>
    <t>gripeo.com</t>
  </si>
  <si>
    <t>tettra.com</t>
  </si>
  <si>
    <t>kilobaitas.lt</t>
  </si>
  <si>
    <t>ccfolia.com</t>
  </si>
  <si>
    <t>flappybird.ee</t>
  </si>
  <si>
    <t>kinojhoote.shop</t>
  </si>
  <si>
    <t>talhumanoconsultores.com</t>
  </si>
  <si>
    <t>eplsite.uk</t>
  </si>
  <si>
    <t>vitry94.fr</t>
  </si>
  <si>
    <t>pinup-casinonew.com</t>
  </si>
  <si>
    <t>polen.travel</t>
  </si>
  <si>
    <t>systra.info</t>
  </si>
  <si>
    <t>e5renew.com</t>
  </si>
  <si>
    <t>eitherplunge.gdn</t>
  </si>
  <si>
    <t>viagraaqwe.com</t>
  </si>
  <si>
    <t>yellowit.co.kr</t>
  </si>
  <si>
    <t>nakedpossum.com</t>
  </si>
  <si>
    <t>nitromath.com</t>
  </si>
  <si>
    <t>alphanet.cz</t>
  </si>
  <si>
    <t>gettalkative.com</t>
  </si>
  <si>
    <t>studentsagain.com</t>
  </si>
  <si>
    <t>kijyonohimitsu.com</t>
  </si>
  <si>
    <t>independentmediainstitute.org</t>
  </si>
  <si>
    <t>hopeforjustice.org</t>
  </si>
  <si>
    <t>data-economy.com</t>
  </si>
  <si>
    <t>infosalons.com.cn</t>
  </si>
  <si>
    <t>st37.fr</t>
  </si>
  <si>
    <t>clustereddns.eu</t>
  </si>
  <si>
    <t>ev25.com</t>
  </si>
  <si>
    <t>credor.ro</t>
  </si>
  <si>
    <t>lovinga.com</t>
  </si>
  <si>
    <t>rubyhaus.io</t>
  </si>
  <si>
    <t>nmfc.com.au</t>
  </si>
  <si>
    <t>surveyworld.me</t>
  </si>
  <si>
    <t>elmercurio.cl</t>
  </si>
  <si>
    <t>transfermateeducation.com</t>
  </si>
  <si>
    <t>skt.co</t>
  </si>
  <si>
    <t>slapshot.gg</t>
  </si>
  <si>
    <t>tx88.tw</t>
  </si>
  <si>
    <t>nodep-bonuses.com</t>
  </si>
  <si>
    <t>forensit.com</t>
  </si>
  <si>
    <t>consultsoft.net</t>
  </si>
  <si>
    <t>penriteoil.com.au</t>
  </si>
  <si>
    <t>mangarawplus.com</t>
  </si>
  <si>
    <t>phpfusion.com</t>
  </si>
  <si>
    <t>mybimiboo.com</t>
  </si>
  <si>
    <t>domain.mil.id</t>
  </si>
  <si>
    <t>wp2all.com</t>
  </si>
  <si>
    <t>forumofdesires.com</t>
  </si>
  <si>
    <t>sportowezabawy.pl</t>
  </si>
  <si>
    <t>medservise.com.ua</t>
  </si>
  <si>
    <t>proimageamerica.com</t>
  </si>
  <si>
    <t>kuratsu-eng.com</t>
  </si>
  <si>
    <t>ninjaweb.gr</t>
  </si>
  <si>
    <t>alleanza.it</t>
  </si>
  <si>
    <t>randomtriviagenerator.com</t>
  </si>
  <si>
    <t>sipacontest.com</t>
  </si>
  <si>
    <t>dimins.com</t>
  </si>
  <si>
    <t>aldaba.com</t>
  </si>
  <si>
    <t>altamontenterprise.com</t>
  </si>
  <si>
    <t>analizy.pl</t>
  </si>
  <si>
    <t>lem.pl</t>
  </si>
  <si>
    <t>iscparis.com</t>
  </si>
  <si>
    <t>grizun-off.ru</t>
  </si>
  <si>
    <t>spark.delivery</t>
  </si>
  <si>
    <t>cunninghamauctions.com</t>
  </si>
  <si>
    <t>planning.wedding</t>
  </si>
  <si>
    <t>mycryptoapi.com</t>
  </si>
  <si>
    <t>99designs.com.br</t>
  </si>
  <si>
    <t>onlinepharmacywithoutaprescription.ru</t>
  </si>
  <si>
    <t>smukfest.dk</t>
  </si>
  <si>
    <t>ehrmanblog.org</t>
  </si>
  <si>
    <t>snxd.com</t>
  </si>
  <si>
    <t>landgorilla.com</t>
  </si>
  <si>
    <t>p-y.tm</t>
  </si>
  <si>
    <t>medfor.eu</t>
  </si>
  <si>
    <t>urantia-s.com</t>
  </si>
  <si>
    <t>altinfiyatlari.site</t>
  </si>
  <si>
    <t>fundacionunam.org.mx</t>
  </si>
  <si>
    <t>hdrlabs.com</t>
  </si>
  <si>
    <t>towelking.co.kr</t>
  </si>
  <si>
    <t>kaspersky.ma</t>
  </si>
  <si>
    <t>lomarengas.fi</t>
  </si>
  <si>
    <t>thedrum.co.uk</t>
  </si>
  <si>
    <t>lw7playdom.win</t>
  </si>
  <si>
    <t>jentezenfranklin.org</t>
  </si>
  <si>
    <t>adgrafics.com</t>
  </si>
  <si>
    <t>footylight.com</t>
  </si>
  <si>
    <t>staticmagic.net</t>
  </si>
  <si>
    <t>aforkstale.com</t>
  </si>
  <si>
    <t>findhard.ru</t>
  </si>
  <si>
    <t>ticketscloud.org</t>
  </si>
  <si>
    <t>rexel.de</t>
  </si>
  <si>
    <t>oliviabeautyfillers.com</t>
  </si>
  <si>
    <t>cinnamonandcoriander.com</t>
  </si>
  <si>
    <t>vestathemes.com</t>
  </si>
  <si>
    <t>visitftcollins.com</t>
  </si>
  <si>
    <t>havocscope.com</t>
  </si>
  <si>
    <t>primegrid.com</t>
  </si>
  <si>
    <t>cqxszx.net</t>
  </si>
  <si>
    <t>digiprom.com</t>
  </si>
  <si>
    <t>regiowebsites.net</t>
  </si>
  <si>
    <t>dobermantalk.com</t>
  </si>
  <si>
    <t>aboutwebservices.com</t>
  </si>
  <si>
    <t>siteyapici.com</t>
  </si>
  <si>
    <t>leylasuren.com</t>
  </si>
  <si>
    <t>lnns.co</t>
  </si>
  <si>
    <t>rudawarabia.net</t>
  </si>
  <si>
    <t>gzb007.com</t>
  </si>
  <si>
    <t>progressivecleaning.nyc</t>
  </si>
  <si>
    <t>hostarts.net</t>
  </si>
  <si>
    <t>vavada777.site</t>
  </si>
  <si>
    <t>corphos.nl</t>
  </si>
  <si>
    <t>accelnet.net</t>
  </si>
  <si>
    <t>correo.com</t>
  </si>
  <si>
    <t>lenderprice.com</t>
  </si>
  <si>
    <t>pornoabs.pro</t>
  </si>
  <si>
    <t>stis.ac.id</t>
  </si>
  <si>
    <t>iwebservicescloud.com</t>
  </si>
  <si>
    <t>ixinyou.com</t>
  </si>
  <si>
    <t>happypreppers.com</t>
  </si>
  <si>
    <t>generiquepilule.icu</t>
  </si>
  <si>
    <t>battlepro.com</t>
  </si>
  <si>
    <t>getnews360.com</t>
  </si>
  <si>
    <t>vojvodina.gov.rs</t>
  </si>
  <si>
    <t>extremerate.com</t>
  </si>
  <si>
    <t>buildapreneur.com</t>
  </si>
  <si>
    <t>collegeinsider.com</t>
  </si>
  <si>
    <t>lankabd.com</t>
  </si>
  <si>
    <t>cambridgebrainsciences.com</t>
  </si>
  <si>
    <t>skyengine.net.cn</t>
  </si>
  <si>
    <t>corillian.com</t>
  </si>
  <si>
    <t>nissanpatrol.com.au</t>
  </si>
  <si>
    <t>adella.ru</t>
  </si>
  <si>
    <t>grosche.ca</t>
  </si>
  <si>
    <t>tellssoehne.ch</t>
  </si>
  <si>
    <t>coinfomania.com</t>
  </si>
  <si>
    <t>247pool.com</t>
  </si>
  <si>
    <t>go2bus.ru</t>
  </si>
  <si>
    <t>aarpinternational.org</t>
  </si>
  <si>
    <t>lkca.nl</t>
  </si>
  <si>
    <t>bagatelle.com</t>
  </si>
  <si>
    <t>heyhey.net</t>
  </si>
  <si>
    <t>camads.net</t>
  </si>
  <si>
    <t>dntu.edu.vn</t>
  </si>
  <si>
    <t>shopali.net</t>
  </si>
  <si>
    <t>ltepharmacy.com</t>
  </si>
  <si>
    <t>bulletproof-analytics.com</t>
  </si>
  <si>
    <t>gb-1.ru</t>
  </si>
  <si>
    <t>healthevolutiononline.com</t>
  </si>
  <si>
    <t>cxfund.com.cn</t>
  </si>
  <si>
    <t>benim.site</t>
  </si>
  <si>
    <t>cookidoo.at</t>
  </si>
  <si>
    <t>stgeorges-windsor.org</t>
  </si>
  <si>
    <t>kinogo-la.online</t>
  </si>
  <si>
    <t>norcocollege.edu</t>
  </si>
  <si>
    <t>colorbond.com</t>
  </si>
  <si>
    <t>testdomain.com</t>
  </si>
  <si>
    <t>lbfosterco.com</t>
  </si>
  <si>
    <t>vtu.lt</t>
  </si>
  <si>
    <t>bgf.co.uk</t>
  </si>
  <si>
    <t>zur.info</t>
  </si>
  <si>
    <t>portal-medien.de</t>
  </si>
  <si>
    <t>3z.net</t>
  </si>
  <si>
    <t>cprnabzino.com</t>
  </si>
  <si>
    <t>mcas.com.au</t>
  </si>
  <si>
    <t>paripartners4.com</t>
  </si>
  <si>
    <t>gamestarfield.com</t>
  </si>
  <si>
    <t>toptv-app1.xyz</t>
  </si>
  <si>
    <t>reactscript.com</t>
  </si>
  <si>
    <t>ka.edu.pl</t>
  </si>
  <si>
    <t>colornow.top</t>
  </si>
  <si>
    <t>domytermpaper4u.org</t>
  </si>
  <si>
    <t>iitv.co.jp</t>
  </si>
  <si>
    <t>angelbee.in</t>
  </si>
  <si>
    <t>app002.life</t>
  </si>
  <si>
    <t>bppulse.co.uk</t>
  </si>
  <si>
    <t>fromzero.us</t>
  </si>
  <si>
    <t>popovleather.com</t>
  </si>
  <si>
    <t>opendatascience.com</t>
  </si>
  <si>
    <t>jmrlsi.co.jp</t>
  </si>
  <si>
    <t>msn.to</t>
  </si>
  <si>
    <t>dohardmoney.com</t>
  </si>
  <si>
    <t>lokai.com</t>
  </si>
  <si>
    <t>hostnetusa.com</t>
  </si>
  <si>
    <t>vbest-sr.jp</t>
  </si>
  <si>
    <t>plaso.pro</t>
  </si>
  <si>
    <t>zenjuries.com</t>
  </si>
  <si>
    <t>wetvr.com</t>
  </si>
  <si>
    <t>organicsbestshop.com</t>
  </si>
  <si>
    <t>randstad.pl</t>
  </si>
  <si>
    <t>industrialtv.com</t>
  </si>
  <si>
    <t>gate.bg</t>
  </si>
  <si>
    <t>1up-usa.com</t>
  </si>
  <si>
    <t>raaft.io</t>
  </si>
  <si>
    <t>marblesystems.com</t>
  </si>
  <si>
    <t>gigcxmarketplace.com</t>
  </si>
  <si>
    <t>georgewbush.org</t>
  </si>
  <si>
    <t>vintagerobot.net</t>
  </si>
  <si>
    <t>gerthshop7.com</t>
  </si>
  <si>
    <t>thechainsmokers.com</t>
  </si>
  <si>
    <t>337comics.com</t>
  </si>
  <si>
    <t>cubetracker.com</t>
  </si>
  <si>
    <t>cyberlounge.ru</t>
  </si>
  <si>
    <t>fcbhosting.com</t>
  </si>
  <si>
    <t>seinetwork.io</t>
  </si>
  <si>
    <t>spiralabyss.org</t>
  </si>
  <si>
    <t>mycitycar.ru</t>
  </si>
  <si>
    <t>global.to</t>
  </si>
  <si>
    <t>dnsasap.com</t>
  </si>
  <si>
    <t>globema.pl</t>
  </si>
  <si>
    <t>devopsinstitute.com</t>
  </si>
  <si>
    <t>fairycosmo.com</t>
  </si>
  <si>
    <t>writeblogspot.social</t>
  </si>
  <si>
    <t>viraltecoop.com</t>
  </si>
  <si>
    <t>moneysmylife.com</t>
  </si>
  <si>
    <t>travelism.id</t>
  </si>
  <si>
    <t>legalguideforbusinesses.com</t>
  </si>
  <si>
    <t>linkrest.com</t>
  </si>
  <si>
    <t>ardoritsolutions.com</t>
  </si>
  <si>
    <t>alrawass.com</t>
  </si>
  <si>
    <t>fundaciongabo.org</t>
  </si>
  <si>
    <t>healthcare-now.org</t>
  </si>
  <si>
    <t>elsoldeleon.com.mx</t>
  </si>
  <si>
    <t>goldenlib.ru</t>
  </si>
  <si>
    <t>gogogogourmet.com</t>
  </si>
  <si>
    <t>checkoutpromotions.com</t>
  </si>
  <si>
    <t>synetics.com</t>
  </si>
  <si>
    <t>rank-craft.com</t>
  </si>
  <si>
    <t>stevenagefc.com</t>
  </si>
  <si>
    <t>providercheck.nl</t>
  </si>
  <si>
    <t>cantabrialabs.es</t>
  </si>
  <si>
    <t>ads-corp.com</t>
  </si>
  <si>
    <t>hellug.gr</t>
  </si>
  <si>
    <t>speedendurance.com</t>
  </si>
  <si>
    <t>mrbetcasinoonline.com</t>
  </si>
  <si>
    <t>bosch.in</t>
  </si>
  <si>
    <t>qanator.com</t>
  </si>
  <si>
    <t>1001casino.com</t>
  </si>
  <si>
    <t>snelling.com</t>
  </si>
  <si>
    <t>directdirectory.org</t>
  </si>
  <si>
    <t>nof.co.jp</t>
  </si>
  <si>
    <t>99pledges.com</t>
  </si>
  <si>
    <t>fireservice.gr</t>
  </si>
  <si>
    <t>myeq.com</t>
  </si>
  <si>
    <t>loyalshops.com</t>
  </si>
  <si>
    <t>ngaydep.com</t>
  </si>
  <si>
    <t>ernolaszlo.com</t>
  </si>
  <si>
    <t>tuiuk.com</t>
  </si>
  <si>
    <t>nmat.org</t>
  </si>
  <si>
    <t>shkollegi.ru</t>
  </si>
  <si>
    <t>jewelry-queen-shop.com</t>
  </si>
  <si>
    <t>daz3d.cn</t>
  </si>
  <si>
    <t>antac.org.ua</t>
  </si>
  <si>
    <t>jgsjpf.com</t>
  </si>
  <si>
    <t>sn369.com</t>
  </si>
  <si>
    <t>joanieclothing.com</t>
  </si>
  <si>
    <t>4azin777o.ru</t>
  </si>
  <si>
    <t>spartoo.se</t>
  </si>
  <si>
    <t>aviva.fr</t>
  </si>
  <si>
    <t>is-great.net</t>
  </si>
  <si>
    <t>ymgstatic.com</t>
  </si>
  <si>
    <t>learnenglishteam.com</t>
  </si>
  <si>
    <t>gebrueder-goetz.de</t>
  </si>
  <si>
    <t>ghonoot.com</t>
  </si>
  <si>
    <t>tpr.gov.uk</t>
  </si>
  <si>
    <t>sxqnb.com.cn</t>
  </si>
  <si>
    <t>securesitex.com</t>
  </si>
  <si>
    <t>rajanomor.id</t>
  </si>
  <si>
    <t>idc.cz</t>
  </si>
  <si>
    <t>olavodecarvalho.org</t>
  </si>
  <si>
    <t>desiscandals.net</t>
  </si>
  <si>
    <t>rosemarydoll.com</t>
  </si>
  <si>
    <t>darkstarastrology.com</t>
  </si>
  <si>
    <t>mbudget.gov.gn</t>
  </si>
  <si>
    <t>parentsguidelv.com</t>
  </si>
  <si>
    <t>hotmc.ru</t>
  </si>
  <si>
    <t>digital.jp</t>
  </si>
  <si>
    <t>buysildenafil.boutique</t>
  </si>
  <si>
    <t>riwyat.com</t>
  </si>
  <si>
    <t>nyclgbtsites.org</t>
  </si>
  <si>
    <t>ww-kurier.de</t>
  </si>
  <si>
    <t>halloweencostumes.com.au</t>
  </si>
  <si>
    <t>piclink.me</t>
  </si>
  <si>
    <t>snowblowersdirect.com</t>
  </si>
  <si>
    <t>crashsite.com</t>
  </si>
  <si>
    <t>ote4estvo.ru</t>
  </si>
  <si>
    <t>cdqss.com</t>
  </si>
  <si>
    <t>enablesit.com</t>
  </si>
  <si>
    <t>lovelydating.life</t>
  </si>
  <si>
    <t>going1up.com</t>
  </si>
  <si>
    <t>resvent.com</t>
  </si>
  <si>
    <t>footcaremd.org</t>
  </si>
  <si>
    <t>iv-edu.ru</t>
  </si>
  <si>
    <t>christembassy.org</t>
  </si>
  <si>
    <t>webdnsprovider.com</t>
  </si>
  <si>
    <t>cdnja.co</t>
  </si>
  <si>
    <t>binary.eu</t>
  </si>
  <si>
    <t>europebookings.com</t>
  </si>
  <si>
    <t>smh.cc</t>
  </si>
  <si>
    <t>finallyhost.com</t>
  </si>
  <si>
    <t>bokerusa.com</t>
  </si>
  <si>
    <t>westtoer.be</t>
  </si>
  <si>
    <t>sip4all.ru</t>
  </si>
  <si>
    <t>cachem.fr</t>
  </si>
  <si>
    <t>nmu.ac.in</t>
  </si>
  <si>
    <t>lithiainc.com</t>
  </si>
  <si>
    <t>eknizky.sk</t>
  </si>
  <si>
    <t>acyclovirpill.com</t>
  </si>
  <si>
    <t>isracom.net.il</t>
  </si>
  <si>
    <t>casinojudi.id</t>
  </si>
  <si>
    <t>fanteziplus.com</t>
  </si>
  <si>
    <t>arktherapeutic.com</t>
  </si>
  <si>
    <t>downthetubes.net</t>
  </si>
  <si>
    <t>hdtt1.tw</t>
  </si>
  <si>
    <t>elbonet.pl</t>
  </si>
  <si>
    <t>outsourcingi.com</t>
  </si>
  <si>
    <t>myagent.ne.jp</t>
  </si>
  <si>
    <t>wimco.com</t>
  </si>
  <si>
    <t>milkywebmedia.com</t>
  </si>
  <si>
    <t>http403.se</t>
  </si>
  <si>
    <t>lenreactiv.ru</t>
  </si>
  <si>
    <t>adultcomixxx.com</t>
  </si>
  <si>
    <t>gpsclock.com</t>
  </si>
  <si>
    <t>antilop.fr</t>
  </si>
  <si>
    <t>youngxxxtubes.com</t>
  </si>
  <si>
    <t>ticketscene.ca</t>
  </si>
  <si>
    <t>epson.org.cn</t>
  </si>
  <si>
    <t>rijoe.net</t>
  </si>
  <si>
    <t>institutelm.com</t>
  </si>
  <si>
    <t>collective-buying.info</t>
  </si>
  <si>
    <t>airnet.ca</t>
  </si>
  <si>
    <t>russianporno.tv</t>
  </si>
  <si>
    <t>healthforyou-app.com</t>
  </si>
  <si>
    <t>gleamin.com</t>
  </si>
  <si>
    <t>blakefoundation.org</t>
  </si>
  <si>
    <t>pgserv.com</t>
  </si>
  <si>
    <t>krellinst.org</t>
  </si>
  <si>
    <t>zjtianyu.cn</t>
  </si>
  <si>
    <t>openwaterswimming.com</t>
  </si>
  <si>
    <t>hotelpraxis.com</t>
  </si>
  <si>
    <t>gavwood.com</t>
  </si>
  <si>
    <t>janssencarepath.com</t>
  </si>
  <si>
    <t>eye-able-cdn.com</t>
  </si>
  <si>
    <t>binancezh.jp</t>
  </si>
  <si>
    <t>poker-chase.com</t>
  </si>
  <si>
    <t>novayagazeta.co</t>
  </si>
  <si>
    <t>unilink.it</t>
  </si>
  <si>
    <t>kayifamily.net</t>
  </si>
  <si>
    <t>trt5.jus.br</t>
  </si>
  <si>
    <t>michaelshouse.com</t>
  </si>
  <si>
    <t>caniry.com</t>
  </si>
  <si>
    <t>time-warp.de</t>
  </si>
  <si>
    <t>wamu.com</t>
  </si>
  <si>
    <t>timemovies.net</t>
  </si>
  <si>
    <t>carbonplan.org</t>
  </si>
  <si>
    <t>1702.fi</t>
  </si>
  <si>
    <t>bestfreevpn.co</t>
  </si>
  <si>
    <t>corelims.com</t>
  </si>
  <si>
    <t>zonalibre.org</t>
  </si>
  <si>
    <t>hardcastletrading.com</t>
  </si>
  <si>
    <t>dorasuta.jp</t>
  </si>
  <si>
    <t>themountainkitchen.com</t>
  </si>
  <si>
    <t>lozovaya.net</t>
  </si>
  <si>
    <t>gonvarri.com</t>
  </si>
  <si>
    <t>vaf21.kr</t>
  </si>
  <si>
    <t>militaryaviationmuseum.org</t>
  </si>
  <si>
    <t>seatemperatu.re</t>
  </si>
  <si>
    <t>khaskhabar.com</t>
  </si>
  <si>
    <t>indosex.site</t>
  </si>
  <si>
    <t>proxyelite.biz</t>
  </si>
  <si>
    <t>joyfulmeditations.org</t>
  </si>
  <si>
    <t>telekom-stiftung.de</t>
  </si>
  <si>
    <t>perfect24u.com</t>
  </si>
  <si>
    <t>whatshouldimakefor.com</t>
  </si>
  <si>
    <t>mihanmonitor.com</t>
  </si>
  <si>
    <t>revenrent.fun</t>
  </si>
  <si>
    <t>gnet-research.org</t>
  </si>
  <si>
    <t>elitadalafill.com</t>
  </si>
  <si>
    <t>readovka.net</t>
  </si>
  <si>
    <t>hexrpg.com</t>
  </si>
  <si>
    <t>amadaseniorcare.com</t>
  </si>
  <si>
    <t>aptargroup.com</t>
  </si>
  <si>
    <t>thecorpora.com</t>
  </si>
  <si>
    <t>maximizesocialbusiness.com</t>
  </si>
  <si>
    <t>studytoday.net</t>
  </si>
  <si>
    <t>mgcarshop.com.ar</t>
  </si>
  <si>
    <t>leadbolt.com</t>
  </si>
  <si>
    <t>2giga.link</t>
  </si>
  <si>
    <t>wartoday.info</t>
  </si>
  <si>
    <t>thumbalizr.com</t>
  </si>
  <si>
    <t>shrtco.de</t>
  </si>
  <si>
    <t>wboxddns.com</t>
  </si>
  <si>
    <t>wplcloud.com</t>
  </si>
  <si>
    <t>hpi.com.cn</t>
  </si>
  <si>
    <t>taxbuzz.com</t>
  </si>
  <si>
    <t>enegadesance.net</t>
  </si>
  <si>
    <t>childline.or.jp</t>
  </si>
  <si>
    <t>saaslandwp.com</t>
  </si>
  <si>
    <t>toplines99.ga</t>
  </si>
  <si>
    <t>semiconwest.org</t>
  </si>
  <si>
    <t>pladi.bg</t>
  </si>
  <si>
    <t>vodaonline.ru</t>
  </si>
  <si>
    <t>goodblog.am</t>
  </si>
  <si>
    <t>renoguide.com.au</t>
  </si>
  <si>
    <t>omgili.com</t>
  </si>
  <si>
    <t>alndata.com</t>
  </si>
  <si>
    <t>tosoh.co.jp</t>
  </si>
  <si>
    <t>elitehindi.com</t>
  </si>
  <si>
    <t>semyanich-shop-3.life</t>
  </si>
  <si>
    <t>coursedog.com</t>
  </si>
  <si>
    <t>dreamtime.tech</t>
  </si>
  <si>
    <t>malchuty.org</t>
  </si>
  <si>
    <t>full-hd.info</t>
  </si>
  <si>
    <t>passportcard.co.il</t>
  </si>
  <si>
    <t>proteplo-spb.ru</t>
  </si>
  <si>
    <t>kuro-doujin.com</t>
  </si>
  <si>
    <t>rpb2b.com</t>
  </si>
  <si>
    <t>meo257na3rch.com</t>
  </si>
  <si>
    <t>cmcdn.de</t>
  </si>
  <si>
    <t>therolladailynews.com</t>
  </si>
  <si>
    <t>seventeenlive.com</t>
  </si>
  <si>
    <t>emeraldcitycycle.com</t>
  </si>
  <si>
    <t>chronicinktattoo.com</t>
  </si>
  <si>
    <t>policenet.gr</t>
  </si>
  <si>
    <t>brightinfo.com</t>
  </si>
  <si>
    <t>diflucan.store</t>
  </si>
  <si>
    <t>rushi.net</t>
  </si>
  <si>
    <t>betterwork.org</t>
  </si>
  <si>
    <t>trufcu.com</t>
  </si>
  <si>
    <t>manga1s.com</t>
  </si>
  <si>
    <t>intlgymnast.com</t>
  </si>
  <si>
    <t>nowornevermedia.org</t>
  </si>
  <si>
    <t>gotrustvpn.com</t>
  </si>
  <si>
    <t>webmii.com</t>
  </si>
  <si>
    <t>erotic-photos.net</t>
  </si>
  <si>
    <t>porn.tattoo</t>
  </si>
  <si>
    <t>interactions.org</t>
  </si>
  <si>
    <t>foryoupromo.com</t>
  </si>
  <si>
    <t>iiif.io</t>
  </si>
  <si>
    <t>mercadolibre.com.gt</t>
  </si>
  <si>
    <t>fangjiaapp.com</t>
  </si>
  <si>
    <t>diontalent.nl</t>
  </si>
  <si>
    <t>magic-rust.ru</t>
  </si>
  <si>
    <t>weareworship.com</t>
  </si>
  <si>
    <t>zazezi.net</t>
  </si>
  <si>
    <t>highendplush.com</t>
  </si>
  <si>
    <t>dailytube.pro</t>
  </si>
  <si>
    <t>sekaipedia.org</t>
  </si>
  <si>
    <t>zhaotie.com</t>
  </si>
  <si>
    <t>spending.gov.ua</t>
  </si>
  <si>
    <t>wozber.com</t>
  </si>
  <si>
    <t>1198194.com</t>
  </si>
  <si>
    <t>casserlyconsulting.com</t>
  </si>
  <si>
    <t>fashion.cloud</t>
  </si>
  <si>
    <t>securesearchnow.com</t>
  </si>
  <si>
    <t>freejav.mobi</t>
  </si>
  <si>
    <t>thebigmo.nl</t>
  </si>
  <si>
    <t>printsbery.com</t>
  </si>
  <si>
    <t>baseballism.com</t>
  </si>
  <si>
    <t>chatsexyonline.com</t>
  </si>
  <si>
    <t>newconcepts.club</t>
  </si>
  <si>
    <t>application-systems.de</t>
  </si>
  <si>
    <t>poearn.com</t>
  </si>
  <si>
    <t>emcards.com</t>
  </si>
  <si>
    <t>joygamingz.ru</t>
  </si>
  <si>
    <t>auto-car.cn</t>
  </si>
  <si>
    <t>trust-verifyprotocol.su</t>
  </si>
  <si>
    <t>live-ranking.com</t>
  </si>
  <si>
    <t>itsemurhamies.fi</t>
  </si>
  <si>
    <t>aimy-extensions.com</t>
  </si>
  <si>
    <t>gangwaytechnologies.com</t>
  </si>
  <si>
    <t>ndtinspect.com</t>
  </si>
  <si>
    <t>technologyvote.com</t>
  </si>
  <si>
    <t>vnav-web.com</t>
  </si>
  <si>
    <t>vrabotuvanje.com.mk</t>
  </si>
  <si>
    <t>actis-datta.com</t>
  </si>
  <si>
    <t>textsniper.app</t>
  </si>
  <si>
    <t>hrbrain.jp</t>
  </si>
  <si>
    <t>xnxxhut.com</t>
  </si>
  <si>
    <t>australianplantsonline.com.au</t>
  </si>
  <si>
    <t>bestcouponsaving.com</t>
  </si>
  <si>
    <t>onesportsnation.com</t>
  </si>
  <si>
    <t>narniaweb.com</t>
  </si>
  <si>
    <t>brightwalldarkroom.com</t>
  </si>
  <si>
    <t>professional-counselling.com</t>
  </si>
  <si>
    <t>veonow.com</t>
  </si>
  <si>
    <t>y499.com</t>
  </si>
  <si>
    <t>sap-express.id</t>
  </si>
  <si>
    <t>ns-serv.de</t>
  </si>
  <si>
    <t>qr7playdom.win</t>
  </si>
  <si>
    <t>wirtschaft.com</t>
  </si>
  <si>
    <t>readitforward.com</t>
  </si>
  <si>
    <t>foodelever.com</t>
  </si>
  <si>
    <t>printbest.com</t>
  </si>
  <si>
    <t>toplines61.ml</t>
  </si>
  <si>
    <t>raypak.com</t>
  </si>
  <si>
    <t>linkiafp.es</t>
  </si>
  <si>
    <t>face.ba</t>
  </si>
  <si>
    <t>fabcouture.in</t>
  </si>
  <si>
    <t>promexicoglobal.com</t>
  </si>
  <si>
    <t>frootvpn.com</t>
  </si>
  <si>
    <t>bet777.be</t>
  </si>
  <si>
    <t>uscomputergroup.com</t>
  </si>
  <si>
    <t>mariedenazareth.com</t>
  </si>
  <si>
    <t>fredcavazza.net</t>
  </si>
  <si>
    <t>codigo-postal.org</t>
  </si>
  <si>
    <t>chanz.com</t>
  </si>
  <si>
    <t>experianmarketingservices.digital</t>
  </si>
  <si>
    <t>welltok.com</t>
  </si>
  <si>
    <t>wenhuakxjyty.cn</t>
  </si>
  <si>
    <t>wada-denkido.net</t>
  </si>
  <si>
    <t>gov-by.net</t>
  </si>
  <si>
    <t>twentefans.nl</t>
  </si>
  <si>
    <t>exa-dns.net</t>
  </si>
  <si>
    <t>expo70-park.jp</t>
  </si>
  <si>
    <t>landintelligence.net</t>
  </si>
  <si>
    <t>knihovna.cz</t>
  </si>
  <si>
    <t>pavegen.com</t>
  </si>
  <si>
    <t>esmil.com</t>
  </si>
  <si>
    <t>flashingbuzz.com</t>
  </si>
  <si>
    <t>isfix.ru</t>
  </si>
  <si>
    <t>ceki138.net</t>
  </si>
  <si>
    <t>njls.gov.cn</t>
  </si>
  <si>
    <t>freese.com</t>
  </si>
  <si>
    <t>inmart.ua</t>
  </si>
  <si>
    <t>za.gov.mn</t>
  </si>
  <si>
    <t>brainfood.com</t>
  </si>
  <si>
    <t>icrier.org</t>
  </si>
  <si>
    <t>crfm.it</t>
  </si>
  <si>
    <t>compoundsemiconductor.net</t>
  </si>
  <si>
    <t>survivaltechs.com</t>
  </si>
  <si>
    <t>xnu.edu.cn</t>
  </si>
  <si>
    <t>sweet-girls.club</t>
  </si>
  <si>
    <t>cdicollege.ca</t>
  </si>
  <si>
    <t>dudek.com</t>
  </si>
  <si>
    <t>babycolor.ru</t>
  </si>
  <si>
    <t>rhelevate.com</t>
  </si>
  <si>
    <t>advanceware.com</t>
  </si>
  <si>
    <t>agenbokep69.xyz</t>
  </si>
  <si>
    <t>ritathletics.com</t>
  </si>
  <si>
    <t>pso2-makapo.com</t>
  </si>
  <si>
    <t>mycity.ru</t>
  </si>
  <si>
    <t>zfilm-hd-2733.online</t>
  </si>
  <si>
    <t>wehewehe.org</t>
  </si>
  <si>
    <t>dtv.gov</t>
  </si>
  <si>
    <t>vrlc.com.br</t>
  </si>
  <si>
    <t>wiremock.org</t>
  </si>
  <si>
    <t>mifanli.com</t>
  </si>
  <si>
    <t>crocodoc.com</t>
  </si>
  <si>
    <t>briavoiz.com</t>
  </si>
  <si>
    <t>knowledgebase.ai</t>
  </si>
  <si>
    <t>mlkday.gov</t>
  </si>
  <si>
    <t>customershome.com</t>
  </si>
  <si>
    <t>dmwinet.net</t>
  </si>
  <si>
    <t>astonhotelsinternational.com</t>
  </si>
  <si>
    <t>u-em.ru</t>
  </si>
  <si>
    <t>ns-luna.com</t>
  </si>
  <si>
    <t>pdqs.mobi</t>
  </si>
  <si>
    <t>nikkatsu.com</t>
  </si>
  <si>
    <t>timkjones.com.au</t>
  </si>
  <si>
    <t>xchangemkt.com</t>
  </si>
  <si>
    <t>pernet.net</t>
  </si>
  <si>
    <t>piramalfinance.com</t>
  </si>
  <si>
    <t>pontevedrarecorder.com</t>
  </si>
  <si>
    <t>snifor.com</t>
  </si>
  <si>
    <t>noroc.tv</t>
  </si>
  <si>
    <t>dotcom.co.mz</t>
  </si>
  <si>
    <t>4us.su</t>
  </si>
  <si>
    <t>whoohoo.co.uk</t>
  </si>
  <si>
    <t>ww.kz</t>
  </si>
  <si>
    <t>agedporntube.com</t>
  </si>
  <si>
    <t>dolenjskilist.si</t>
  </si>
  <si>
    <t>jmvh.org</t>
  </si>
  <si>
    <t>casualcollective.com</t>
  </si>
  <si>
    <t>lgs.lv</t>
  </si>
  <si>
    <t>chillnet.cc</t>
  </si>
  <si>
    <t>hdrezkaryy2dg.net</t>
  </si>
  <si>
    <t>andygoldred.com</t>
  </si>
  <si>
    <t>dagongcredit.com</t>
  </si>
  <si>
    <t>essentialkids.com.au</t>
  </si>
  <si>
    <t>podcastawards.com</t>
  </si>
  <si>
    <t>ddys.net</t>
  </si>
  <si>
    <t>juanmerodio.com</t>
  </si>
  <si>
    <t>kaifengbaojie.com</t>
  </si>
  <si>
    <t>qmine.de</t>
  </si>
  <si>
    <t>theiacouture.com</t>
  </si>
  <si>
    <t>ofo.com</t>
  </si>
  <si>
    <t>vulkanstars-online.net</t>
  </si>
  <si>
    <t>semyanich-shop-9.life</t>
  </si>
  <si>
    <t>departure.world</t>
  </si>
  <si>
    <t>povertylaw.org</t>
  </si>
  <si>
    <t>seogroup25.ml</t>
  </si>
  <si>
    <t>wiring.org.co</t>
  </si>
  <si>
    <t>ambzsalon.com</t>
  </si>
  <si>
    <t>geoman.ru</t>
  </si>
  <si>
    <t>fuman88-1.xyz</t>
  </si>
  <si>
    <t>nidix.mx</t>
  </si>
  <si>
    <t>theincest.net</t>
  </si>
  <si>
    <t>toloupakhshaftab.com</t>
  </si>
  <si>
    <t>itm.com</t>
  </si>
  <si>
    <t>showmark.com</t>
  </si>
  <si>
    <t>lthcastings.com</t>
  </si>
  <si>
    <t>mauriceward.com</t>
  </si>
  <si>
    <t>audio-digest.org</t>
  </si>
  <si>
    <t>chiefoutsiders.com</t>
  </si>
  <si>
    <t>uniquevanities.com</t>
  </si>
  <si>
    <t>nxtfdata.xyz</t>
  </si>
  <si>
    <t>oleyhosting.com</t>
  </si>
  <si>
    <t>1stream.co.za</t>
  </si>
  <si>
    <t>openresolverproject.org</t>
  </si>
  <si>
    <t>empresaexemplo.com.br</t>
  </si>
  <si>
    <t>themezilla.com</t>
  </si>
  <si>
    <t>ruicheng-china.cn</t>
  </si>
  <si>
    <t>sanga-fc.jp</t>
  </si>
  <si>
    <t>cecidy.cc</t>
  </si>
  <si>
    <t>deshbandhu.co.in</t>
  </si>
  <si>
    <t>prodam-pasportov.com</t>
  </si>
  <si>
    <t>protectamericainteractive.com</t>
  </si>
  <si>
    <t>video-download.su</t>
  </si>
  <si>
    <t>dailydose.site</t>
  </si>
  <si>
    <t>openads.co.kr</t>
  </si>
  <si>
    <t>nocws1.com</t>
  </si>
  <si>
    <t>bianor.com</t>
  </si>
  <si>
    <t>daisycottagedesigns.net</t>
  </si>
  <si>
    <t>selector.gq</t>
  </si>
  <si>
    <t>forexmailer.com</t>
  </si>
  <si>
    <t>dot.report</t>
  </si>
  <si>
    <t>marketxs.com</t>
  </si>
  <si>
    <t>pei.org</t>
  </si>
  <si>
    <t>paritaet.org</t>
  </si>
  <si>
    <t>centerforneweconomics.org</t>
  </si>
  <si>
    <t>spicyypharm.top</t>
  </si>
  <si>
    <t>cmais.com.br</t>
  </si>
  <si>
    <t>hostnoc.com</t>
  </si>
  <si>
    <t>bfee.co</t>
  </si>
  <si>
    <t>ceskeporno.cz</t>
  </si>
  <si>
    <t>59bt.com</t>
  </si>
  <si>
    <t>enerserve.eu</t>
  </si>
  <si>
    <t>subhomoyfoundation.com</t>
  </si>
  <si>
    <t>nederbet.com</t>
  </si>
  <si>
    <t>lovetobeinthekitchen.com</t>
  </si>
  <si>
    <t>rationalwebservices.com</t>
  </si>
  <si>
    <t>usawmembership.com</t>
  </si>
  <si>
    <t>gracebayresorts.com</t>
  </si>
  <si>
    <t>hkri.com</t>
  </si>
  <si>
    <t>schedulesource.net</t>
  </si>
  <si>
    <t>fishseddy.com</t>
  </si>
  <si>
    <t>f2movie.cc</t>
  </si>
  <si>
    <t>oscarmedya.com</t>
  </si>
  <si>
    <t>ggsrv.de</t>
  </si>
  <si>
    <t>netpro.ee</t>
  </si>
  <si>
    <t>whatisrss.com</t>
  </si>
  <si>
    <t>mnctrijaya.com</t>
  </si>
  <si>
    <t>tsa.gov.tw</t>
  </si>
  <si>
    <t>facture.net</t>
  </si>
  <si>
    <t>commonsnews.org</t>
  </si>
  <si>
    <t>maximiles.co.uk</t>
  </si>
  <si>
    <t>omronconnect.com</t>
  </si>
  <si>
    <t>ohmyadult.com</t>
  </si>
  <si>
    <t>palijativa.hr</t>
  </si>
  <si>
    <t>btneed.nl</t>
  </si>
  <si>
    <t>discovertunisia.com</t>
  </si>
  <si>
    <t>gorgany.com</t>
  </si>
  <si>
    <t>yummie.com</t>
  </si>
  <si>
    <t>punkt.ch</t>
  </si>
  <si>
    <t>bhpsteel.net</t>
  </si>
  <si>
    <t>goaelectricity.gov.in</t>
  </si>
  <si>
    <t>alagoas24horas.com.br</t>
  </si>
  <si>
    <t>metformino.com</t>
  </si>
  <si>
    <t>theideasystems.com</t>
  </si>
  <si>
    <t>spreecast.com</t>
  </si>
  <si>
    <t>dartfish.tv</t>
  </si>
  <si>
    <t>marler-zeitung.de</t>
  </si>
  <si>
    <t>artouch.com</t>
  </si>
  <si>
    <t>mag-garden.co.jp</t>
  </si>
  <si>
    <t>corpbookmarks.com</t>
  </si>
  <si>
    <t>coalaa.com</t>
  </si>
  <si>
    <t>heywhatsthat.com</t>
  </si>
  <si>
    <t>expertoption.finance</t>
  </si>
  <si>
    <t>powergame.gr</t>
  </si>
  <si>
    <t>idbsu.edu</t>
  </si>
  <si>
    <t>interamerica.org</t>
  </si>
  <si>
    <t>intimdialog.net</t>
  </si>
  <si>
    <t>blogtrepreneur.com</t>
  </si>
  <si>
    <t>fenityfashion.com</t>
  </si>
  <si>
    <t>sangtacviet.com</t>
  </si>
  <si>
    <t>myvillagemarkets.cf</t>
  </si>
  <si>
    <t>premium-diploms.club</t>
  </si>
  <si>
    <t>trangmuaban.net</t>
  </si>
  <si>
    <t>frostedflakes.com</t>
  </si>
  <si>
    <t>aytobadajoz.es</t>
  </si>
  <si>
    <t>elliekrieger.com</t>
  </si>
  <si>
    <t>womendesireyou.net</t>
  </si>
  <si>
    <t>casino-profit-nodep.top</t>
  </si>
  <si>
    <t>hfsresearch.com</t>
  </si>
  <si>
    <t>datapay3.com</t>
  </si>
  <si>
    <t>jinjahoncho.or.jp</t>
  </si>
  <si>
    <t>efrnet.net</t>
  </si>
  <si>
    <t>breegs.com</t>
  </si>
  <si>
    <t>zfilm-1080.club</t>
  </si>
  <si>
    <t>morgansindall.com</t>
  </si>
  <si>
    <t>bot.legal</t>
  </si>
  <si>
    <t>innocloud.at</t>
  </si>
  <si>
    <t>globaltripmakers.com</t>
  </si>
  <si>
    <t>mgsubikaner.ac.in</t>
  </si>
  <si>
    <t>deankoontz.com</t>
  </si>
  <si>
    <t>slotsite88.com</t>
  </si>
  <si>
    <t>onion.cl</t>
  </si>
  <si>
    <t>hiatus.app</t>
  </si>
  <si>
    <t>nexus-server.de</t>
  </si>
  <si>
    <t>porqueyoamoacancun.com</t>
  </si>
  <si>
    <t>ivermectin1.com</t>
  </si>
  <si>
    <t>psd.zone</t>
  </si>
  <si>
    <t>d1net.com</t>
  </si>
  <si>
    <t>linhost.net</t>
  </si>
  <si>
    <t>ccareuae.com</t>
  </si>
  <si>
    <t>atcasa.co.in</t>
  </si>
  <si>
    <t>allpages.com</t>
  </si>
  <si>
    <t>nsvista.com</t>
  </si>
  <si>
    <t>gs-dns.de</t>
  </si>
  <si>
    <t>qth.gov.cn</t>
  </si>
  <si>
    <t>904media.net</t>
  </si>
  <si>
    <t>cinespia.org</t>
  </si>
  <si>
    <t>ascomp.de</t>
  </si>
  <si>
    <t>tech21nyc.com</t>
  </si>
  <si>
    <t>snackings.net</t>
  </si>
  <si>
    <t>wowbookapp.com</t>
  </si>
  <si>
    <t>resurrectiontech.com</t>
  </si>
  <si>
    <t>ucsatinal.org</t>
  </si>
  <si>
    <t>geulle.com</t>
  </si>
  <si>
    <t>capitalist.com.br</t>
  </si>
  <si>
    <t>ceccarhunedoara.ro</t>
  </si>
  <si>
    <t>teamcloud.am</t>
  </si>
  <si>
    <t>u-store-it.com</t>
  </si>
  <si>
    <t>pornovideofilm.com</t>
  </si>
  <si>
    <t>unt.ua</t>
  </si>
  <si>
    <t>nzfilm.co.nz</t>
  </si>
  <si>
    <t>xibx.net</t>
  </si>
  <si>
    <t>mycrystals.com</t>
  </si>
  <si>
    <t>kylonpowell.com</t>
  </si>
  <si>
    <t>neyrobot.biz</t>
  </si>
  <si>
    <t>locator.am</t>
  </si>
  <si>
    <t>mediaserve.com</t>
  </si>
  <si>
    <t>grandbrass.com</t>
  </si>
  <si>
    <t>joongbu.ac.kr</t>
  </si>
  <si>
    <t>murata-ps.com</t>
  </si>
  <si>
    <t>everglade.com</t>
  </si>
  <si>
    <t>wiimmfi.de</t>
  </si>
  <si>
    <t>pakaapparel.com</t>
  </si>
  <si>
    <t>thinkrobotics.in</t>
  </si>
  <si>
    <t>draghome.com</t>
  </si>
  <si>
    <t>yuralstroy.ru</t>
  </si>
  <si>
    <t>high-stone-semena.xyz</t>
  </si>
  <si>
    <t>qhsetup.com</t>
  </si>
  <si>
    <t>firstsoft.net</t>
  </si>
  <si>
    <t>digitalhusky.com</t>
  </si>
  <si>
    <t>coatesdigital.com.au</t>
  </si>
  <si>
    <t>royalpoolsuae.com</t>
  </si>
  <si>
    <t>tamilgun.gg</t>
  </si>
  <si>
    <t>fuckablelovers.com</t>
  </si>
  <si>
    <t>meridianapps.com</t>
  </si>
  <si>
    <t>kcentricdns.com</t>
  </si>
  <si>
    <t>xuefunan.com</t>
  </si>
  <si>
    <t>chef.se</t>
  </si>
  <si>
    <t>sjha.org</t>
  </si>
  <si>
    <t>ostmovie.net</t>
  </si>
  <si>
    <t>smartclick.ru</t>
  </si>
  <si>
    <t>techupdateszone.com</t>
  </si>
  <si>
    <t>royalcaribbean.com.au</t>
  </si>
  <si>
    <t>fiawtcc.com</t>
  </si>
  <si>
    <t>solismammo.com</t>
  </si>
  <si>
    <t>mmol.com.br</t>
  </si>
  <si>
    <t>toldot.ru</t>
  </si>
  <si>
    <t>sfgame.cz</t>
  </si>
  <si>
    <t>nubium.eu</t>
  </si>
  <si>
    <t>cev-pc.or.jp</t>
  </si>
  <si>
    <t>heberger-image.fr</t>
  </si>
  <si>
    <t>louboutin-pas-chere.fr</t>
  </si>
  <si>
    <t>hqsextub.com</t>
  </si>
  <si>
    <t>pokerdom.cards</t>
  </si>
  <si>
    <t>cwlaw.com</t>
  </si>
  <si>
    <t>vlad-vc.ru</t>
  </si>
  <si>
    <t>play-nodep.com</t>
  </si>
  <si>
    <t>marvelslots.net</t>
  </si>
  <si>
    <t>softline.kiev.ua</t>
  </si>
  <si>
    <t>googlestore.com</t>
  </si>
  <si>
    <t>picsxyz.pw</t>
  </si>
  <si>
    <t>mybankingservices.com</t>
  </si>
  <si>
    <t>frompo.com</t>
  </si>
  <si>
    <t>cncservice-td.com</t>
  </si>
  <si>
    <t>web-registratura.ru</t>
  </si>
  <si>
    <t>4aeagbo288lx56.com</t>
  </si>
  <si>
    <t>ssh.fi</t>
  </si>
  <si>
    <t>isotrepills.com</t>
  </si>
  <si>
    <t>meinefahrlehrerin.ch</t>
  </si>
  <si>
    <t>ihost.io</t>
  </si>
  <si>
    <t>dogscatspets.org</t>
  </si>
  <si>
    <t>cantikcitra.co.id</t>
  </si>
  <si>
    <t>garrisoninstitute.org</t>
  </si>
  <si>
    <t>sumbeggoold.com</t>
  </si>
  <si>
    <t>projectdgroup.com.pe</t>
  </si>
  <si>
    <t>yonadraws.com</t>
  </si>
  <si>
    <t>stolberi.ru</t>
  </si>
  <si>
    <t>jianphp.com</t>
  </si>
  <si>
    <t>pointblankseo.com</t>
  </si>
  <si>
    <t>kissnofrog.com</t>
  </si>
  <si>
    <t>techcareers.com</t>
  </si>
  <si>
    <t>roxwel.com</t>
  </si>
  <si>
    <t>yofaurls.com</t>
  </si>
  <si>
    <t>soundbreeze.pro</t>
  </si>
  <si>
    <t>spectrumcomputing.co.uk</t>
  </si>
  <si>
    <t>portmerch.com</t>
  </si>
  <si>
    <t>bratsk-angara.ru</t>
  </si>
  <si>
    <t>xobin.com</t>
  </si>
  <si>
    <t>beststart.org</t>
  </si>
  <si>
    <t>thaitofu.com</t>
  </si>
  <si>
    <t>drfuzzy.com</t>
  </si>
  <si>
    <t>onlineqatar.com</t>
  </si>
  <si>
    <t>camping.hr</t>
  </si>
  <si>
    <t>infinias.com</t>
  </si>
  <si>
    <t>netcoop.com.ar</t>
  </si>
  <si>
    <t>kevlarhosting.biz</t>
  </si>
  <si>
    <t>7010.ir</t>
  </si>
  <si>
    <t>gruppocarige.it</t>
  </si>
  <si>
    <t>rapidvid.net</t>
  </si>
  <si>
    <t>bootstrapcreative.com</t>
  </si>
  <si>
    <t>fonbetbk.pw</t>
  </si>
  <si>
    <t>lhjy.edu.cn</t>
  </si>
  <si>
    <t>1secmail.com</t>
  </si>
  <si>
    <t>forwardkeys.com</t>
  </si>
  <si>
    <t>nortekhvac.com</t>
  </si>
  <si>
    <t>cosentus.com</t>
  </si>
  <si>
    <t>deepfocus.io</t>
  </si>
  <si>
    <t>besthugecocks2.com</t>
  </si>
  <si>
    <t>dittotranscripts.com</t>
  </si>
  <si>
    <t>notifii.com</t>
  </si>
  <si>
    <t>born2gamer.com</t>
  </si>
  <si>
    <t>szarada.net</t>
  </si>
  <si>
    <t>workplacerelations.ie</t>
  </si>
  <si>
    <t>buywatches.is</t>
  </si>
  <si>
    <t>adsultra.com</t>
  </si>
  <si>
    <t>mintrud.by</t>
  </si>
  <si>
    <t>thearticlelist.com</t>
  </si>
  <si>
    <t>hyundaiaccessories.com</t>
  </si>
  <si>
    <t>astrolog.org</t>
  </si>
  <si>
    <t>tomhess.net</t>
  </si>
  <si>
    <t>caribbeanopentour.com</t>
  </si>
  <si>
    <t>brevilleusa.com</t>
  </si>
  <si>
    <t>zj-art.com</t>
  </si>
  <si>
    <t>sledujfilmy.io</t>
  </si>
  <si>
    <t>liveactionnews.org</t>
  </si>
  <si>
    <t>properwhiskey.com</t>
  </si>
  <si>
    <t>kassandra.fun</t>
  </si>
  <si>
    <t>shipsnostalgia.com</t>
  </si>
  <si>
    <t>palichmos.ru</t>
  </si>
  <si>
    <t>metaprogrammingguide.com</t>
  </si>
  <si>
    <t>thepaintstore.com</t>
  </si>
  <si>
    <t>sd62.bc.ca</t>
  </si>
  <si>
    <t>premium.chat</t>
  </si>
  <si>
    <t>secretclassmanhwa.com</t>
  </si>
  <si>
    <t>themplsegotist.com</t>
  </si>
  <si>
    <t>baltplay25.com</t>
  </si>
  <si>
    <t>americanexpress.com.au</t>
  </si>
  <si>
    <t>speed-links.net</t>
  </si>
  <si>
    <t>codemap.me</t>
  </si>
  <si>
    <t>kupitdiplomy.club</t>
  </si>
  <si>
    <t>shubhbeauty.com</t>
  </si>
  <si>
    <t>goldenorg.com</t>
  </si>
  <si>
    <t>davebang.com</t>
  </si>
  <si>
    <t>learnaboutsam.org</t>
  </si>
  <si>
    <t>fatimahb.com</t>
  </si>
  <si>
    <t>lentrade.org</t>
  </si>
  <si>
    <t>tlalnepantla.gob.mx</t>
  </si>
  <si>
    <t>maitian.cn</t>
  </si>
  <si>
    <t>formen.live</t>
  </si>
  <si>
    <t>poofycheeks.com</t>
  </si>
  <si>
    <t>thingpark.com</t>
  </si>
  <si>
    <t>mirror-server-ubuntu.com</t>
  </si>
  <si>
    <t>chiropractic.ca</t>
  </si>
  <si>
    <t>lyrica.lol</t>
  </si>
  <si>
    <t>gvozdoder.info</t>
  </si>
  <si>
    <t>dynip.name</t>
  </si>
  <si>
    <t>k-z.com.ua</t>
  </si>
  <si>
    <t>bamigo.com</t>
  </si>
  <si>
    <t>smashmexico.com.mx</t>
  </si>
  <si>
    <t>pace.co.uk</t>
  </si>
  <si>
    <t>007ingyenletoltes.hu</t>
  </si>
  <si>
    <t>messagingservice.com</t>
  </si>
  <si>
    <t>harleyridersclub.com</t>
  </si>
  <si>
    <t>sio.no</t>
  </si>
  <si>
    <t>unimediahost.net</t>
  </si>
  <si>
    <t>hermann-historica.de</t>
  </si>
  <si>
    <t>farmtoconsumer.org</t>
  </si>
  <si>
    <t>ayurvedamegastore.com</t>
  </si>
  <si>
    <t>kellwood.com</t>
  </si>
  <si>
    <t>ciociariaoggi.it</t>
  </si>
  <si>
    <t>arbor-tech.be</t>
  </si>
  <si>
    <t>westnet.com.ar</t>
  </si>
  <si>
    <t>perthix.net</t>
  </si>
  <si>
    <t>mandarin.it</t>
  </si>
  <si>
    <t>csepguidelines.ca</t>
  </si>
  <si>
    <t>antistarforce.com</t>
  </si>
  <si>
    <t>zks-abfall.de</t>
  </si>
  <si>
    <t>lavocedeltrentino.it</t>
  </si>
  <si>
    <t>bevalued.co.uk</t>
  </si>
  <si>
    <t>dirtyindianporn.mobi</t>
  </si>
  <si>
    <t>papayatreefarms.com</t>
  </si>
  <si>
    <t>opinion-mexicana.mx</t>
  </si>
  <si>
    <t>jellybooks.com</t>
  </si>
  <si>
    <t>superfeedr.com</t>
  </si>
  <si>
    <t>ocafezinho.com</t>
  </si>
  <si>
    <t>2chlog.com</t>
  </si>
  <si>
    <t>stopthecrime.net</t>
  </si>
  <si>
    <t>bumaps.com</t>
  </si>
  <si>
    <t>w-academy.dk</t>
  </si>
  <si>
    <t>prednisolon.quest</t>
  </si>
  <si>
    <t>peachtreewebservices.com</t>
  </si>
  <si>
    <t>kansasmemory.org</t>
  </si>
  <si>
    <t>voddler.com</t>
  </si>
  <si>
    <t>moots.com</t>
  </si>
  <si>
    <t>gearupglobal.com</t>
  </si>
  <si>
    <t>culturemixonline.com</t>
  </si>
  <si>
    <t>stepstonegroup.com</t>
  </si>
  <si>
    <t>atlasnet.ru</t>
  </si>
  <si>
    <t>bamfstyle.com</t>
  </si>
  <si>
    <t>agcr.us</t>
  </si>
  <si>
    <t>hotelclub.net</t>
  </si>
  <si>
    <t>dezhouyuejuan.com</t>
  </si>
  <si>
    <t>sovrhistory.ru</t>
  </si>
  <si>
    <t>cryptoradar.com</t>
  </si>
  <si>
    <t>madurashd.com</t>
  </si>
  <si>
    <t>harboroughmail.co.uk</t>
  </si>
  <si>
    <t>hangaroo.com</t>
  </si>
  <si>
    <t>smsticket.cz</t>
  </si>
  <si>
    <t>cloudminds.com</t>
  </si>
  <si>
    <t>antivirusall.ru</t>
  </si>
  <si>
    <t>tvkanali.live</t>
  </si>
  <si>
    <t>workfromhomehappiness.com</t>
  </si>
  <si>
    <t>tnce.sk</t>
  </si>
  <si>
    <t>perryjohnson.com</t>
  </si>
  <si>
    <t>hideapi.xyz</t>
  </si>
  <si>
    <t>enjoyorangecounty.com</t>
  </si>
  <si>
    <t>any0109.com</t>
  </si>
  <si>
    <t>kino4u.net</t>
  </si>
  <si>
    <t>kunst.dk</t>
  </si>
  <si>
    <t>aahoa.com</t>
  </si>
  <si>
    <t>bilprovningen.se</t>
  </si>
  <si>
    <t>thegamecenter.store</t>
  </si>
  <si>
    <t>kohlersafeshowers.com</t>
  </si>
  <si>
    <t>gironafc.cat</t>
  </si>
  <si>
    <t>theauthenticblogger.com</t>
  </si>
  <si>
    <t>comerciomexico.com</t>
  </si>
  <si>
    <t>quorn.us</t>
  </si>
  <si>
    <t>mappy.fr</t>
  </si>
  <si>
    <t>robbymakka.com</t>
  </si>
  <si>
    <t>technowash.sa</t>
  </si>
  <si>
    <t>eklinux.com</t>
  </si>
  <si>
    <t>cloudsignin.co.uk</t>
  </si>
  <si>
    <t>recetascomidas.com</t>
  </si>
  <si>
    <t>dwenboost.com</t>
  </si>
  <si>
    <t>rbmaradio.com</t>
  </si>
  <si>
    <t>stoepel.net</t>
  </si>
  <si>
    <t>astrorok.ru</t>
  </si>
  <si>
    <t>winx-fan.ru</t>
  </si>
  <si>
    <t>iptvrocket.tv</t>
  </si>
  <si>
    <t>execonline.com</t>
  </si>
  <si>
    <t>tatemonoen.jp</t>
  </si>
  <si>
    <t>realhistoryww.com</t>
  </si>
  <si>
    <t>geographicguide.com</t>
  </si>
  <si>
    <t>lindsayletters.co</t>
  </si>
  <si>
    <t>maxauthority.gq</t>
  </si>
  <si>
    <t>mixvoip.solutions</t>
  </si>
  <si>
    <t>fcs.ovh</t>
  </si>
  <si>
    <t>welcomeship.org</t>
  </si>
  <si>
    <t>fertilizerdaily.ru</t>
  </si>
  <si>
    <t>coolplaces.co.uk</t>
  </si>
  <si>
    <t>namecheapcdn.com</t>
  </si>
  <si>
    <t>driftcasino-info.com</t>
  </si>
  <si>
    <t>cwi.it</t>
  </si>
  <si>
    <t>feedmagnet.com</t>
  </si>
  <si>
    <t>true.com</t>
  </si>
  <si>
    <t>unicornmangorage.com</t>
  </si>
  <si>
    <t>designformankind.com</t>
  </si>
  <si>
    <t>skov.com</t>
  </si>
  <si>
    <t>filmomaniak.pl</t>
  </si>
  <si>
    <t>docomo-analytics.com</t>
  </si>
  <si>
    <t>auctionstealer.com</t>
  </si>
  <si>
    <t>gblict.nl</t>
  </si>
  <si>
    <t>gospring.de</t>
  </si>
  <si>
    <t>tcveterinary.com</t>
  </si>
  <si>
    <t>sildenafil.cfd</t>
  </si>
  <si>
    <t>jchla.com</t>
  </si>
  <si>
    <t>lzmjsbh.com</t>
  </si>
  <si>
    <t>old-mama.com</t>
  </si>
  <si>
    <t>lentils.org</t>
  </si>
  <si>
    <t>komiic.com</t>
  </si>
  <si>
    <t>bangbanghuodong.com</t>
  </si>
  <si>
    <t>liftkino.com</t>
  </si>
  <si>
    <t>vermaent.com</t>
  </si>
  <si>
    <t>roger-pearse.com</t>
  </si>
  <si>
    <t>promaxinventory.com</t>
  </si>
  <si>
    <t>agenciaminas.mg.gov.br</t>
  </si>
  <si>
    <t>findtape.com</t>
  </si>
  <si>
    <t>spcs.site</t>
  </si>
  <si>
    <t>asbestosremovalbayarea.com</t>
  </si>
  <si>
    <t>kuntarekry.fi</t>
  </si>
  <si>
    <t>donotresolve.com</t>
  </si>
  <si>
    <t>ccoo.net.cn</t>
  </si>
  <si>
    <t>adperview.tk</t>
  </si>
  <si>
    <t>asurionmobile.com</t>
  </si>
  <si>
    <t>edubs.ch</t>
  </si>
  <si>
    <t>rotiform.com</t>
  </si>
  <si>
    <t>tulsatech.edu</t>
  </si>
  <si>
    <t>macrotechsarl.com</t>
  </si>
  <si>
    <t>adthurst.com</t>
  </si>
  <si>
    <t>unblockv.fun</t>
  </si>
  <si>
    <t>oogala.com</t>
  </si>
  <si>
    <t>desicouplexxx.com</t>
  </si>
  <si>
    <t>submail.cn</t>
  </si>
  <si>
    <t>sealskincovers.com</t>
  </si>
  <si>
    <t>vk.sv</t>
  </si>
  <si>
    <t>tjrr.jus.br</t>
  </si>
  <si>
    <t>justvanilla.co.uk</t>
  </si>
  <si>
    <t>defaqto.com</t>
  </si>
  <si>
    <t>rolereboot.org</t>
  </si>
  <si>
    <t>untolditaly.com</t>
  </si>
  <si>
    <t>hvsfinancial.com</t>
  </si>
  <si>
    <t>pocisoft.com</t>
  </si>
  <si>
    <t>responsiblehomeschooling.org</t>
  </si>
  <si>
    <t>ubiquitousconcepts.com</t>
  </si>
  <si>
    <t>propranolol.cyou</t>
  </si>
  <si>
    <t>rg-rb.de</t>
  </si>
  <si>
    <t>galaxywind.com</t>
  </si>
  <si>
    <t>mirrorcast.cn</t>
  </si>
  <si>
    <t>womackmachine.com</t>
  </si>
  <si>
    <t>fisting-club.tv</t>
  </si>
  <si>
    <t>onlinepharmacy.qa</t>
  </si>
  <si>
    <t>hispanianostra.org</t>
  </si>
  <si>
    <t>durabilitymatters.com</t>
  </si>
  <si>
    <t>donga1955.com</t>
  </si>
  <si>
    <t>a6u.ru</t>
  </si>
  <si>
    <t>paperred.com</t>
  </si>
  <si>
    <t>centralpoint.be</t>
  </si>
  <si>
    <t>11book.ru</t>
  </si>
  <si>
    <t>lyric-speaker.com</t>
  </si>
  <si>
    <t>parentingpod.com</t>
  </si>
  <si>
    <t>phnompenhmarathon.org</t>
  </si>
  <si>
    <t>lowpi.com</t>
  </si>
  <si>
    <t>gg7playdom.win</t>
  </si>
  <si>
    <t>tubeporn3.com</t>
  </si>
  <si>
    <t>panamericansilver.com</t>
  </si>
  <si>
    <t>krost.net</t>
  </si>
  <si>
    <t>mailssenders.com</t>
  </si>
  <si>
    <t>mimvp.com</t>
  </si>
  <si>
    <t>cca-reports.ca</t>
  </si>
  <si>
    <t>proeb.fans</t>
  </si>
  <si>
    <t>typinggames.info</t>
  </si>
  <si>
    <t>pobeda.io</t>
  </si>
  <si>
    <t>lochoice.com</t>
  </si>
  <si>
    <t>stockwatch.com.cy</t>
  </si>
  <si>
    <t>clearwayenergy.com</t>
  </si>
  <si>
    <t>marmarahost.com</t>
  </si>
  <si>
    <t>o-museum.or.jp</t>
  </si>
  <si>
    <t>solveit.pl</t>
  </si>
  <si>
    <t>advansys.net</t>
  </si>
  <si>
    <t>100credit.cn</t>
  </si>
  <si>
    <t>sapphirefoxx.com</t>
  </si>
  <si>
    <t>udostovereniya-na-zakaz.club</t>
  </si>
  <si>
    <t>hqtubebank.com</t>
  </si>
  <si>
    <t>newauthority.tk</t>
  </si>
  <si>
    <t>apexwebgaming.com</t>
  </si>
  <si>
    <t>xequte.com</t>
  </si>
  <si>
    <t>leboncoin.io</t>
  </si>
  <si>
    <t>airrb.ru</t>
  </si>
  <si>
    <t>kongque.org</t>
  </si>
  <si>
    <t>dogrukaynak.com</t>
  </si>
  <si>
    <t>hostable.com</t>
  </si>
  <si>
    <t>ssla.co.uk</t>
  </si>
  <si>
    <t>espx.xyz</t>
  </si>
  <si>
    <t>fastdoctor.jp</t>
  </si>
  <si>
    <t>bankorient.com</t>
  </si>
  <si>
    <t>wares4pc.com</t>
  </si>
  <si>
    <t>prepaidunion.com</t>
  </si>
  <si>
    <t>chretiens.info</t>
  </si>
  <si>
    <t>gpj.com</t>
  </si>
  <si>
    <t>dgegbj.com</t>
  </si>
  <si>
    <t>9animes.ru</t>
  </si>
  <si>
    <t>sevillaactualidad.com</t>
  </si>
  <si>
    <t>ytxlib.com</t>
  </si>
  <si>
    <t>mdlogis.co.jp</t>
  </si>
  <si>
    <t>rupikaur.com</t>
  </si>
  <si>
    <t>mdlandrec.net</t>
  </si>
  <si>
    <t>mettle.co.uk</t>
  </si>
  <si>
    <t>noc-j.com</t>
  </si>
  <si>
    <t>adacreisen.de</t>
  </si>
  <si>
    <t>jolapa.com</t>
  </si>
  <si>
    <t>tmbg.com</t>
  </si>
  <si>
    <t>betterware.com.mx</t>
  </si>
  <si>
    <t>earthstaff.it</t>
  </si>
  <si>
    <t>wentworthpuzzles.com</t>
  </si>
  <si>
    <t>elementarynest.com</t>
  </si>
  <si>
    <t>tanzercloud.com</t>
  </si>
  <si>
    <t>bigbarker.com</t>
  </si>
  <si>
    <t>2casinotur.online</t>
  </si>
  <si>
    <t>basketrandom.io</t>
  </si>
  <si>
    <t>cityofkaty.com</t>
  </si>
  <si>
    <t>connetti.net</t>
  </si>
  <si>
    <t>groove.pl</t>
  </si>
  <si>
    <t>whatnowlosangeles.com</t>
  </si>
  <si>
    <t>myjob.mu</t>
  </si>
  <si>
    <t>sunshine.ne.jp</t>
  </si>
  <si>
    <t>divtable.com</t>
  </si>
  <si>
    <t>virtuallyghetto.com</t>
  </si>
  <si>
    <t>txstreet.com</t>
  </si>
  <si>
    <t>velosite.ru</t>
  </si>
  <si>
    <t>ausvenueco.com.au</t>
  </si>
  <si>
    <t>molts.top</t>
  </si>
  <si>
    <t>walkerzanger.com</t>
  </si>
  <si>
    <t>swiftideas.net</t>
  </si>
  <si>
    <t>zna.be</t>
  </si>
  <si>
    <t>prostoporno.family</t>
  </si>
  <si>
    <t>retailcrm.store</t>
  </si>
  <si>
    <t>idoojung.com</t>
  </si>
  <si>
    <t>lionscup.dk</t>
  </si>
  <si>
    <t>hostlsi.com</t>
  </si>
  <si>
    <t>starzaws.com</t>
  </si>
  <si>
    <t>hmcarchitects.com</t>
  </si>
  <si>
    <t>infomedyapearl.com</t>
  </si>
  <si>
    <t>nwfilm.org</t>
  </si>
  <si>
    <t>dns-thaira.net</t>
  </si>
  <si>
    <t>blowboobs.com</t>
  </si>
  <si>
    <t>web-monster.ru</t>
  </si>
  <si>
    <t>samenflexwonen.nl</t>
  </si>
  <si>
    <t>sdchamber.org</t>
  </si>
  <si>
    <t>modiscrm.ru</t>
  </si>
  <si>
    <t>serptop.ru</t>
  </si>
  <si>
    <t>rmc.gov.in</t>
  </si>
  <si>
    <t>wearedorothy.com</t>
  </si>
  <si>
    <t>gravidanzaonline.it</t>
  </si>
  <si>
    <t>playcornhole.org</t>
  </si>
  <si>
    <t>lms-ticket.de</t>
  </si>
  <si>
    <t>randstad.se</t>
  </si>
  <si>
    <t>dvanadva.ru</t>
  </si>
  <si>
    <t>assistnews.net</t>
  </si>
  <si>
    <t>ust.edu</t>
  </si>
  <si>
    <t>playdom806.ru</t>
  </si>
  <si>
    <t>tellygupshup.com</t>
  </si>
  <si>
    <t>perfectionkills.com</t>
  </si>
  <si>
    <t>ip-54-37-233.eu</t>
  </si>
  <si>
    <t>cloudushost.com</t>
  </si>
  <si>
    <t>almsaeedstudio.com</t>
  </si>
  <si>
    <t>ibmmarketplace.com</t>
  </si>
  <si>
    <t>repetita.de</t>
  </si>
  <si>
    <t>mymoneyrain.com</t>
  </si>
  <si>
    <t>gustotv.com</t>
  </si>
  <si>
    <t>takinfo.hu</t>
  </si>
  <si>
    <t>curvierabiezer.com</t>
  </si>
  <si>
    <t>tritec.ru</t>
  </si>
  <si>
    <t>camaieu.fr</t>
  </si>
  <si>
    <t>rumahmedia.com</t>
  </si>
  <si>
    <t>ainomhp.jp</t>
  </si>
  <si>
    <t>lidns.net</t>
  </si>
  <si>
    <t>kuikr.com</t>
  </si>
  <si>
    <t>52jscn.com</t>
  </si>
  <si>
    <t>livemaster.com</t>
  </si>
  <si>
    <t>idiada.com</t>
  </si>
  <si>
    <t>gbsn.com.br</t>
  </si>
  <si>
    <t>ms-device-contact.com</t>
  </si>
  <si>
    <t>34a5.com</t>
  </si>
  <si>
    <t>8bp.org</t>
  </si>
  <si>
    <t>semyanich-shop-5.life</t>
  </si>
  <si>
    <t>obzor.live</t>
  </si>
  <si>
    <t>warwick.de</t>
  </si>
  <si>
    <t>mailsac.com</t>
  </si>
  <si>
    <t>surfoffice.com</t>
  </si>
  <si>
    <t>sprachenlernen24.de</t>
  </si>
  <si>
    <t>cliphot69.site</t>
  </si>
  <si>
    <t>thesecondangle.com</t>
  </si>
  <si>
    <t>ad-stax.com</t>
  </si>
  <si>
    <t>getctc.org</t>
  </si>
  <si>
    <t>webops.host</t>
  </si>
  <si>
    <t>huge.co.jp</t>
  </si>
  <si>
    <t>vinciworks.com</t>
  </si>
  <si>
    <t>juliewedding.com</t>
  </si>
  <si>
    <t>ita.nl</t>
  </si>
  <si>
    <t>cosmebio.org</t>
  </si>
  <si>
    <t>phimxet.to</t>
  </si>
  <si>
    <t>etransfar.com</t>
  </si>
  <si>
    <t>bolton365.net</t>
  </si>
  <si>
    <t>verygoodcloud.com</t>
  </si>
  <si>
    <t>lemarchandfute.com</t>
  </si>
  <si>
    <t>xiaoben365.com</t>
  </si>
  <si>
    <t>vleague.jp</t>
  </si>
  <si>
    <t>lvdbulb.com</t>
  </si>
  <si>
    <t>aladin168.com</t>
  </si>
  <si>
    <t>zip-favor.ru</t>
  </si>
  <si>
    <t>dnsraptor.com</t>
  </si>
  <si>
    <t>kainpopoy.com</t>
  </si>
  <si>
    <t>pogodiwidget.com</t>
  </si>
  <si>
    <t>rotato.app</t>
  </si>
  <si>
    <t>dcurt.is</t>
  </si>
  <si>
    <t>toonhunter.com</t>
  </si>
  <si>
    <t>pleuris.com</t>
  </si>
  <si>
    <t>uttarakhandfoods.com</t>
  </si>
  <si>
    <t>immigrationbarrister.co.uk</t>
  </si>
  <si>
    <t>frontporchforum.com</t>
  </si>
  <si>
    <t>gvgrocery.com</t>
  </si>
  <si>
    <t>yes.com</t>
  </si>
  <si>
    <t>serpenscaput.xyz</t>
  </si>
  <si>
    <t>daycoaftermarket.com</t>
  </si>
  <si>
    <t>ill.co.jp</t>
  </si>
  <si>
    <t>tamkeenstores.com.sa</t>
  </si>
  <si>
    <t>coffre-aux-tresors.info</t>
  </si>
  <si>
    <t>playcasinovulkan.com</t>
  </si>
  <si>
    <t>prodfliying.com</t>
  </si>
  <si>
    <t>gamesplaza.com</t>
  </si>
  <si>
    <t>telespazio.net.ar</t>
  </si>
  <si>
    <t>foodline.sg</t>
  </si>
  <si>
    <t>iranspeed.net</t>
  </si>
  <si>
    <t>ncsdi.net</t>
  </si>
  <si>
    <t>ipoxy.com</t>
  </si>
  <si>
    <t>originaly-diploms.com</t>
  </si>
  <si>
    <t>duraauto.com</t>
  </si>
  <si>
    <t>sw.com.tw</t>
  </si>
  <si>
    <t>tradingplaces.com</t>
  </si>
  <si>
    <t>anpz.kz</t>
  </si>
  <si>
    <t>novoshoes.com.au</t>
  </si>
  <si>
    <t>ncconsumer.org</t>
  </si>
  <si>
    <t>resupply.tech</t>
  </si>
  <si>
    <t>guozh.net</t>
  </si>
  <si>
    <t>hornywombat.com</t>
  </si>
  <si>
    <t>rt.rs</t>
  </si>
  <si>
    <t>mrdigital1.net.au</t>
  </si>
  <si>
    <t>online-diplomx24.com</t>
  </si>
  <si>
    <t>yiichina.com</t>
  </si>
  <si>
    <t>imckr.com</t>
  </si>
  <si>
    <t>hanainter.net</t>
  </si>
  <si>
    <t>triathlon.be</t>
  </si>
  <si>
    <t>rallye-sport.fr</t>
  </si>
  <si>
    <t>nanominer.org</t>
  </si>
  <si>
    <t>visal-project.eu</t>
  </si>
  <si>
    <t>essexcountyparks.org</t>
  </si>
  <si>
    <t>arinna.co.jp</t>
  </si>
  <si>
    <t>redandwhitechair.com</t>
  </si>
  <si>
    <t>beavair.co.uk</t>
  </si>
  <si>
    <t>lubetube.me</t>
  </si>
  <si>
    <t>notionchina.co</t>
  </si>
  <si>
    <t>xzqh.org</t>
  </si>
  <si>
    <t>olderwomendating.com</t>
  </si>
  <si>
    <t>nic.ally</t>
  </si>
  <si>
    <t>casinomillion.com</t>
  </si>
  <si>
    <t>exoticads.com</t>
  </si>
  <si>
    <t>iatrun.com</t>
  </si>
  <si>
    <t>charmcitycirculator.com</t>
  </si>
  <si>
    <t>therightthinginfo.com</t>
  </si>
  <si>
    <t>markettech.com</t>
  </si>
  <si>
    <t>initcom.site</t>
  </si>
  <si>
    <t>practicalislam.online</t>
  </si>
  <si>
    <t>facreative.biz</t>
  </si>
  <si>
    <t>t15.org</t>
  </si>
  <si>
    <t>interlegis.leg.br</t>
  </si>
  <si>
    <t>wines.com</t>
  </si>
  <si>
    <t>freelancer.ec</t>
  </si>
  <si>
    <t>css3templates.co.uk</t>
  </si>
  <si>
    <t>ynhouse.com</t>
  </si>
  <si>
    <t>asr24.com</t>
  </si>
  <si>
    <t>datgroup.com</t>
  </si>
  <si>
    <t>plan-r.pro</t>
  </si>
  <si>
    <t>traderscockpit.com</t>
  </si>
  <si>
    <t>internationalparceltracking.com</t>
  </si>
  <si>
    <t>em01.net</t>
  </si>
  <si>
    <t>osprey.net</t>
  </si>
  <si>
    <t>844pp.cc</t>
  </si>
  <si>
    <t>bgprognozi.info</t>
  </si>
  <si>
    <t>thetabsearch.com</t>
  </si>
  <si>
    <t>flirtic.ee</t>
  </si>
  <si>
    <t>stylecampaign.com</t>
  </si>
  <si>
    <t>spyglass.com</t>
  </si>
  <si>
    <t>clothvilla.com</t>
  </si>
  <si>
    <t>zeoliarredamenti.it</t>
  </si>
  <si>
    <t>mangayo.it</t>
  </si>
  <si>
    <t>assasiaporn.com</t>
  </si>
  <si>
    <t>kinkazoid.com</t>
  </si>
  <si>
    <t>htltsupps.com</t>
  </si>
  <si>
    <t>pawnalakecamping.net</t>
  </si>
  <si>
    <t>fleurop.com</t>
  </si>
  <si>
    <t>xcv.wiki</t>
  </si>
  <si>
    <t>viagrabuyz.com</t>
  </si>
  <si>
    <t>gr-cdn-8.com</t>
  </si>
  <si>
    <t>quick.co.jp</t>
  </si>
  <si>
    <t>ejmdevelopment.com</t>
  </si>
  <si>
    <t>cabo-adventures.com</t>
  </si>
  <si>
    <t>bioseedss.top</t>
  </si>
  <si>
    <t>displayideas.com.sa</t>
  </si>
  <si>
    <t>beachapedia.org</t>
  </si>
  <si>
    <t>retextion.com</t>
  </si>
  <si>
    <t>debex.ru</t>
  </si>
  <si>
    <t>buchbinder.de</t>
  </si>
  <si>
    <t>ontherockspub.biz</t>
  </si>
  <si>
    <t>rosrealt.ru</t>
  </si>
  <si>
    <t>library.by</t>
  </si>
  <si>
    <t>petshop.co.uk</t>
  </si>
  <si>
    <t>nic.rich</t>
  </si>
  <si>
    <t>bavc.org</t>
  </si>
  <si>
    <t>mshoblebi.ge</t>
  </si>
  <si>
    <t>signup4.net</t>
  </si>
  <si>
    <t>twinkest.com</t>
  </si>
  <si>
    <t>fairfieldstags.com</t>
  </si>
  <si>
    <t>vulcanigry.com</t>
  </si>
  <si>
    <t>beautybox.com.br</t>
  </si>
  <si>
    <t>vitamarg.com</t>
  </si>
  <si>
    <t>catfish1.com</t>
  </si>
  <si>
    <t>interiorsbycolor.com</t>
  </si>
  <si>
    <t>satelix.sk</t>
  </si>
  <si>
    <t>salnet9.net</t>
  </si>
  <si>
    <t>slu.edu.ph</t>
  </si>
  <si>
    <t>futuredirections.org.au</t>
  </si>
  <si>
    <t>rodricks.net</t>
  </si>
  <si>
    <t>cryptotrustinvestments.com</t>
  </si>
  <si>
    <t>cloudcraft.co</t>
  </si>
  <si>
    <t>nitteleplus.com</t>
  </si>
  <si>
    <t>weathermap.jp</t>
  </si>
  <si>
    <t>pmengineer.com</t>
  </si>
  <si>
    <t>cacmb.com</t>
  </si>
  <si>
    <t>temizsozluk.com.tr</t>
  </si>
  <si>
    <t>dewanpers.or.id</t>
  </si>
  <si>
    <t>gigago.nl</t>
  </si>
  <si>
    <t>gsaig.gov</t>
  </si>
  <si>
    <t>snug-harbor.org</t>
  </si>
  <si>
    <t>ipaidia.gr</t>
  </si>
  <si>
    <t>spaceradar.app</t>
  </si>
  <si>
    <t>hbgs.com.cn</t>
  </si>
  <si>
    <t>thejazzcafelondon.com</t>
  </si>
  <si>
    <t>bankfirst.com.au</t>
  </si>
  <si>
    <t>hoster912.com</t>
  </si>
  <si>
    <t>wwpa.com</t>
  </si>
  <si>
    <t>clevernets.net</t>
  </si>
  <si>
    <t>infogix.com</t>
  </si>
  <si>
    <t>kipliani.com</t>
  </si>
  <si>
    <t>videoartworld.com</t>
  </si>
  <si>
    <t>cracxpro.com</t>
  </si>
  <si>
    <t>tutien.net</t>
  </si>
  <si>
    <t>foodisgood.co.il</t>
  </si>
  <si>
    <t>akademized.com</t>
  </si>
  <si>
    <t>tekktekklehrbach.de</t>
  </si>
  <si>
    <t>kreis-soest.de</t>
  </si>
  <si>
    <t>swimsecure.com</t>
  </si>
  <si>
    <t>japanesenude.xyz</t>
  </si>
  <si>
    <t>ria-live.today</t>
  </si>
  <si>
    <t>rusporn.top</t>
  </si>
  <si>
    <t>ihn.jp</t>
  </si>
  <si>
    <t>f95zonegames.com</t>
  </si>
  <si>
    <t>imgchili.com</t>
  </si>
  <si>
    <t>nakoona.com</t>
  </si>
  <si>
    <t>newnotizie.it</t>
  </si>
  <si>
    <t>byannie.com</t>
  </si>
  <si>
    <t>marathonsandmotivation.com</t>
  </si>
  <si>
    <t>bror.in</t>
  </si>
  <si>
    <t>norceresearch.no</t>
  </si>
  <si>
    <t>buyonlineclass.com</t>
  </si>
  <si>
    <t>rtoyota.net</t>
  </si>
  <si>
    <t>dgvcl.com</t>
  </si>
  <si>
    <t>ati.org</t>
  </si>
  <si>
    <t>kkm18.ru</t>
  </si>
  <si>
    <t>blacksheepbrewery.com</t>
  </si>
  <si>
    <t>lazydesiree.com</t>
  </si>
  <si>
    <t>e-yaic.com</t>
  </si>
  <si>
    <t>livemedia.services</t>
  </si>
  <si>
    <t>thefreeenergygenerator.org</t>
  </si>
  <si>
    <t>ourcraftymom.com</t>
  </si>
  <si>
    <t>sildalis.cyou</t>
  </si>
  <si>
    <t>peachmart.pk</t>
  </si>
  <si>
    <t>aditor.se</t>
  </si>
  <si>
    <t>niceweb.in.ua</t>
  </si>
  <si>
    <t>travel-images.com</t>
  </si>
  <si>
    <t>yearbookyourself.com</t>
  </si>
  <si>
    <t>edenias.com</t>
  </si>
  <si>
    <t>ivercvod.com</t>
  </si>
  <si>
    <t>wjdeutsch.com</t>
  </si>
  <si>
    <t>mestrearaujo.com.br</t>
  </si>
  <si>
    <t>visitdenmark.de</t>
  </si>
  <si>
    <t>cri.rs</t>
  </si>
  <si>
    <t>bygonely.com</t>
  </si>
  <si>
    <t>jasonisbell.com</t>
  </si>
  <si>
    <t>improveyourdrawings.com</t>
  </si>
  <si>
    <t>softsecrets.com</t>
  </si>
  <si>
    <t>appvizer.net</t>
  </si>
  <si>
    <t>dhedge.org</t>
  </si>
  <si>
    <t>electricpicnic.ie</t>
  </si>
  <si>
    <t>vipertech.co.uk</t>
  </si>
  <si>
    <t>juinjutsureader.ovh</t>
  </si>
  <si>
    <t>mirci.hu</t>
  </si>
  <si>
    <t>angiegensler.com</t>
  </si>
  <si>
    <t>waterford-news.ie</t>
  </si>
  <si>
    <t>cascadeyarns.com</t>
  </si>
  <si>
    <t>wayoutwest.se</t>
  </si>
  <si>
    <t>vpnfornewbie.com</t>
  </si>
  <si>
    <t>lllfrance.org</t>
  </si>
  <si>
    <t>craftdirect.com</t>
  </si>
  <si>
    <t>visitwicklow.ie</t>
  </si>
  <si>
    <t>nutro.com</t>
  </si>
  <si>
    <t>ttzw1.com</t>
  </si>
  <si>
    <t>ac-franchise.com</t>
  </si>
  <si>
    <t>ak-asyl-mgh.de</t>
  </si>
  <si>
    <t>bitreveal.net</t>
  </si>
  <si>
    <t>scaleinsights.com</t>
  </si>
  <si>
    <t>traspirasi.com</t>
  </si>
  <si>
    <t>northflank.app</t>
  </si>
  <si>
    <t>englishessays.net</t>
  </si>
  <si>
    <t>vsenovostint.ru</t>
  </si>
  <si>
    <t>leadogram.de</t>
  </si>
  <si>
    <t>segaplaza.jp</t>
  </si>
  <si>
    <t>emiratesnbd.com.eg</t>
  </si>
  <si>
    <t>52k.de</t>
  </si>
  <si>
    <t>topcasinoexpert-ru.com</t>
  </si>
  <si>
    <t>b8751.com</t>
  </si>
  <si>
    <t>toffi.top</t>
  </si>
  <si>
    <t>sourcingmap.com</t>
  </si>
  <si>
    <t>redpharmbull.com</t>
  </si>
  <si>
    <t>xctf.org.cn</t>
  </si>
  <si>
    <t>hyperionms.com</t>
  </si>
  <si>
    <t>railmagazine.com</t>
  </si>
  <si>
    <t>gluebenchmark.com</t>
  </si>
  <si>
    <t>hankwillisthomas.com</t>
  </si>
  <si>
    <t>cosmotelogy.com</t>
  </si>
  <si>
    <t>ribemediehus.dk</t>
  </si>
  <si>
    <t>unixreview.com</t>
  </si>
  <si>
    <t>beyondphilosophy.com</t>
  </si>
  <si>
    <t>cakapinterview.com</t>
  </si>
  <si>
    <t>gstadmission.ac.bd</t>
  </si>
  <si>
    <t>fasterized.net</t>
  </si>
  <si>
    <t>komikmanhwa.me</t>
  </si>
  <si>
    <t>yemenmobile.com.ye</t>
  </si>
  <si>
    <t>cretanbeaches.com</t>
  </si>
  <si>
    <t>rwater.com</t>
  </si>
  <si>
    <t>billboardmusicawards.com</t>
  </si>
  <si>
    <t>hclokomotiv.ru</t>
  </si>
  <si>
    <t>eatdrinklivewell.com</t>
  </si>
  <si>
    <t>s2mtraining.com</t>
  </si>
  <si>
    <t>living-bots.net</t>
  </si>
  <si>
    <t>halfin.ru</t>
  </si>
  <si>
    <t>ieslaasuncion.org</t>
  </si>
  <si>
    <t>ewc-home.de</t>
  </si>
  <si>
    <t>wedressfair.fr</t>
  </si>
  <si>
    <t>redbus.id</t>
  </si>
  <si>
    <t>mdjunction.com</t>
  </si>
  <si>
    <t>moguilianrencdn.com</t>
  </si>
  <si>
    <t>mysweethomelife.com</t>
  </si>
  <si>
    <t>otava.me</t>
  </si>
  <si>
    <t>formulawave.com</t>
  </si>
  <si>
    <t>cityapplications.com</t>
  </si>
  <si>
    <t>airmagnews.com</t>
  </si>
  <si>
    <t>astrostudio.training</t>
  </si>
  <si>
    <t>tnvelaivaaippu.gov.in</t>
  </si>
  <si>
    <t>bruit.fr</t>
  </si>
  <si>
    <t>techsmith.fr</t>
  </si>
  <si>
    <t>ugra-hc.ru</t>
  </si>
  <si>
    <t>proteinfactory.com</t>
  </si>
  <si>
    <t>nodep1.top</t>
  </si>
  <si>
    <t>punktnet.net</t>
  </si>
  <si>
    <t>nx0.ru</t>
  </si>
  <si>
    <t>novetta.com</t>
  </si>
  <si>
    <t>ok4wd.com</t>
  </si>
  <si>
    <t>monitorio.io</t>
  </si>
  <si>
    <t>mehanika.ru</t>
  </si>
  <si>
    <t>javhdporntube.com</t>
  </si>
  <si>
    <t>ip2world.com</t>
  </si>
  <si>
    <t>cnjnethosting.com</t>
  </si>
  <si>
    <t>checkintime.ru</t>
  </si>
  <si>
    <t>gigafootball.net</t>
  </si>
  <si>
    <t>winnicalidla.pl</t>
  </si>
  <si>
    <t>viagraytab.monster</t>
  </si>
  <si>
    <t>dubplate.fm</t>
  </si>
  <si>
    <t>parkonect.com</t>
  </si>
  <si>
    <t>onedzair.com</t>
  </si>
  <si>
    <t>stroiudostovereniye.info</t>
  </si>
  <si>
    <t>gatewayhealthplan.com</t>
  </si>
  <si>
    <t>gippmokk.se</t>
  </si>
  <si>
    <t>firmlogs.com</t>
  </si>
  <si>
    <t>monmouthhawks.com</t>
  </si>
  <si>
    <t>hfcoupons.com</t>
  </si>
  <si>
    <t>psd401.net</t>
  </si>
  <si>
    <t>icc-cloud.jp</t>
  </si>
  <si>
    <t>mediglobus.com</t>
  </si>
  <si>
    <t>megahit.uz</t>
  </si>
  <si>
    <t>geldartmotorsports.com</t>
  </si>
  <si>
    <t>55ido.com</t>
  </si>
  <si>
    <t>eztto.com</t>
  </si>
  <si>
    <t>zagonko-zfilm.pw</t>
  </si>
  <si>
    <t>kesmatic.com</t>
  </si>
  <si>
    <t>semyanich.social</t>
  </si>
  <si>
    <t>cashwa.com</t>
  </si>
  <si>
    <t>ankaraarama.com</t>
  </si>
  <si>
    <t>welcomehomesoftware.com</t>
  </si>
  <si>
    <t>ibma.org</t>
  </si>
  <si>
    <t>lavagame168.com</t>
  </si>
  <si>
    <t>vg-svc.com</t>
  </si>
  <si>
    <t>music-radio.ru</t>
  </si>
  <si>
    <t>bazakursov.com</t>
  </si>
  <si>
    <t>trinitybank.cz</t>
  </si>
  <si>
    <t>sunny1001.com</t>
  </si>
  <si>
    <t>cozumortaginiz.com</t>
  </si>
  <si>
    <t>crr2-tula.ru</t>
  </si>
  <si>
    <t>wsinf.edu.pl</t>
  </si>
  <si>
    <t>marktundmittelstand.de</t>
  </si>
  <si>
    <t>snapplify.com</t>
  </si>
  <si>
    <t>hindisahayta.in</t>
  </si>
  <si>
    <t>athletics.com.au</t>
  </si>
  <si>
    <t>akaboo.jp</t>
  </si>
  <si>
    <t>spotgaming.com</t>
  </si>
  <si>
    <t>amo.si</t>
  </si>
  <si>
    <t>evol.ai</t>
  </si>
  <si>
    <t>gmh-gruppe.de</t>
  </si>
  <si>
    <t>ssdax.com</t>
  </si>
  <si>
    <t>webiskod.com</t>
  </si>
  <si>
    <t>animals24-7.org</t>
  </si>
  <si>
    <t>bathclin.co.jp</t>
  </si>
  <si>
    <t>learningupgrade.com</t>
  </si>
  <si>
    <t>atuante.srv.br</t>
  </si>
  <si>
    <t>ottlist.in</t>
  </si>
  <si>
    <t>skat.media</t>
  </si>
  <si>
    <t>turcesti123.biz</t>
  </si>
  <si>
    <t>dirtybit.no</t>
  </si>
  <si>
    <t>marcofeng.com</t>
  </si>
  <si>
    <t>naturalhealingbydoctor.com</t>
  </si>
  <si>
    <t>leatonm.net</t>
  </si>
  <si>
    <t>ourexchanger.com</t>
  </si>
  <si>
    <t>grwapi.net</t>
  </si>
  <si>
    <t>pushkin.cloud</t>
  </si>
  <si>
    <t>doverport.co.uk</t>
  </si>
  <si>
    <t>noodls.com</t>
  </si>
  <si>
    <t>pisali.ru</t>
  </si>
  <si>
    <t>7akses.net.id</t>
  </si>
  <si>
    <t>whathouse.com</t>
  </si>
  <si>
    <t>gmswebhosting.com</t>
  </si>
  <si>
    <t>nobleworkscards.com</t>
  </si>
  <si>
    <t>hhi.com.cn</t>
  </si>
  <si>
    <t>hospedagemdinamica.net</t>
  </si>
  <si>
    <t>erogazo-jp.net</t>
  </si>
  <si>
    <t>nimedhealth.com.ng</t>
  </si>
  <si>
    <t>skless.com</t>
  </si>
  <si>
    <t>swiss-consultinggroup.com</t>
  </si>
  <si>
    <t>krunis.com</t>
  </si>
  <si>
    <t>asansports.com</t>
  </si>
  <si>
    <t>cheaprvliving.com</t>
  </si>
  <si>
    <t>severinfilms.com</t>
  </si>
  <si>
    <t>miniroid.com</t>
  </si>
  <si>
    <t>travalour.com</t>
  </si>
  <si>
    <t>dnsrbl.net</t>
  </si>
  <si>
    <t>niederegger.de</t>
  </si>
  <si>
    <t>avenumed161.ru</t>
  </si>
  <si>
    <t>vistanet.it</t>
  </si>
  <si>
    <t>ingatlanszakma.com</t>
  </si>
  <si>
    <t>unionky.edu</t>
  </si>
  <si>
    <t>caritas-steiermark.at</t>
  </si>
  <si>
    <t>thegeniusofplay.org</t>
  </si>
  <si>
    <t>craignewmarkphilanthropies.org</t>
  </si>
  <si>
    <t>csschopper.com</t>
  </si>
  <si>
    <t>pintown.com</t>
  </si>
  <si>
    <t>leandertx.gov</t>
  </si>
  <si>
    <t>kraeved.ru</t>
  </si>
  <si>
    <t>assen.nl</t>
  </si>
  <si>
    <t>synergyworldwide.com</t>
  </si>
  <si>
    <t>openplanet.dev</t>
  </si>
  <si>
    <t>careerfy.net</t>
  </si>
  <si>
    <t>crisis.org.cn</t>
  </si>
  <si>
    <t>eventim.si</t>
  </si>
  <si>
    <t>arthritiscare.org.uk</t>
  </si>
  <si>
    <t>indicadopravc.com.br</t>
  </si>
  <si>
    <t>flapi.cn</t>
  </si>
  <si>
    <t>buckstaffbaths.com</t>
  </si>
  <si>
    <t>cehn.org</t>
  </si>
  <si>
    <t>sekme.net</t>
  </si>
  <si>
    <t>homehealth-uk.com</t>
  </si>
  <si>
    <t>acceptableauthority.com</t>
  </si>
  <si>
    <t>creaist.com</t>
  </si>
  <si>
    <t>optimum-media.ru</t>
  </si>
  <si>
    <t>board-room.nl</t>
  </si>
  <si>
    <t>itbusiness.com.ua</t>
  </si>
  <si>
    <t>chronicpadres.com</t>
  </si>
  <si>
    <t>sex-studentki.fun</t>
  </si>
  <si>
    <t>jessalba.us</t>
  </si>
  <si>
    <t>cubichorse.com</t>
  </si>
  <si>
    <t>automationanywhere.net</t>
  </si>
  <si>
    <t>najdislevu.cz</t>
  </si>
  <si>
    <t>gzllchina.com</t>
  </si>
  <si>
    <t>all.by</t>
  </si>
  <si>
    <t>gotobrno.cz</t>
  </si>
  <si>
    <t>online-casino.de</t>
  </si>
  <si>
    <t>vzadache.ru</t>
  </si>
  <si>
    <t>rocketbagger.com</t>
  </si>
  <si>
    <t>unity-media.net</t>
  </si>
  <si>
    <t>hfromyourfir.biz</t>
  </si>
  <si>
    <t>studygyaan.com</t>
  </si>
  <si>
    <t>broscience.com</t>
  </si>
  <si>
    <t>toponymic-dictionary.in.ua</t>
  </si>
  <si>
    <t>baodantoc.vn</t>
  </si>
  <si>
    <t>canal.fr</t>
  </si>
  <si>
    <t>suto.co.kr</t>
  </si>
  <si>
    <t>finamtrade.ru</t>
  </si>
  <si>
    <t>hbox.com.br</t>
  </si>
  <si>
    <t>noshamementalgains.com</t>
  </si>
  <si>
    <t>fastfoxnews.com</t>
  </si>
  <si>
    <t>rossmann.com.pl</t>
  </si>
  <si>
    <t>donvard.ru</t>
  </si>
  <si>
    <t>filippoloreti.com</t>
  </si>
  <si>
    <t>forbes.mc</t>
  </si>
  <si>
    <t>teensloveanal.com</t>
  </si>
  <si>
    <t>ubio.org</t>
  </si>
  <si>
    <t>festivaldispoleto.com</t>
  </si>
  <si>
    <t>thenboreakin.xyz</t>
  </si>
  <si>
    <t>liftrelations.com</t>
  </si>
  <si>
    <t>ee7playdom.win</t>
  </si>
  <si>
    <t>hokkaido-michinoeki.jp</t>
  </si>
  <si>
    <t>zztt33.com</t>
  </si>
  <si>
    <t>freestonelms.com</t>
  </si>
  <si>
    <t>datanet.az</t>
  </si>
  <si>
    <t>xn----8sbafpvmb4ccfed.xn--p1ai</t>
  </si>
  <si>
    <t>via-coin.site</t>
  </si>
  <si>
    <t>astons.com</t>
  </si>
  <si>
    <t>carolinavet.com</t>
  </si>
  <si>
    <t>onair.aero</t>
  </si>
  <si>
    <t>niftyonline.com</t>
  </si>
  <si>
    <t>ipscorp.com</t>
  </si>
  <si>
    <t>firefightersforhumanrightsandfreedoms.com</t>
  </si>
  <si>
    <t>faceter.cam</t>
  </si>
  <si>
    <t>tesk.org.tr</t>
  </si>
  <si>
    <t>portion.io</t>
  </si>
  <si>
    <t>blackmilftube.com</t>
  </si>
  <si>
    <t>merckcloud.com</t>
  </si>
  <si>
    <t>spinellis.gr</t>
  </si>
  <si>
    <t>budesonide.life</t>
  </si>
  <si>
    <t>share-sun.com</t>
  </si>
  <si>
    <t>ultra7game.com</t>
  </si>
  <si>
    <t>szarka.net</t>
  </si>
  <si>
    <t>maximizingmoney.com</t>
  </si>
  <si>
    <t>lawsikho.com</t>
  </si>
  <si>
    <t>bidmatrixcorp.com</t>
  </si>
  <si>
    <t>valetech.co.uk</t>
  </si>
  <si>
    <t>exquisito.com.br</t>
  </si>
  <si>
    <t>wealthtender.com</t>
  </si>
  <si>
    <t>medienanstalt-nrw.de</t>
  </si>
  <si>
    <t>undercontrol.co</t>
  </si>
  <si>
    <t>worldonline.fr</t>
  </si>
  <si>
    <t>heritagevalley.org</t>
  </si>
  <si>
    <t>cathealth.com</t>
  </si>
  <si>
    <t>cepymenews.es</t>
  </si>
  <si>
    <t>sharkpromotion.net</t>
  </si>
  <si>
    <t>castr.com</t>
  </si>
  <si>
    <t>diplom-maker.com</t>
  </si>
  <si>
    <t>linuxmint-hispano.com</t>
  </si>
  <si>
    <t>cyclistshub.com</t>
  </si>
  <si>
    <t>wzvtc.cn</t>
  </si>
  <si>
    <t>perfectdataentry.com</t>
  </si>
  <si>
    <t>tigersupplies.com</t>
  </si>
  <si>
    <t>printweek.in</t>
  </si>
  <si>
    <t>americanspa.com</t>
  </si>
  <si>
    <t>goashlandeagles.com</t>
  </si>
  <si>
    <t>designspinnerweb.com</t>
  </si>
  <si>
    <t>s3rafe7.com.br</t>
  </si>
  <si>
    <t>tijuana.gob.mx</t>
  </si>
  <si>
    <t>theoldroman.com</t>
  </si>
  <si>
    <t>foxconn.net.tw</t>
  </si>
  <si>
    <t>adecco.ch</t>
  </si>
  <si>
    <t>mastercleanseforum.com</t>
  </si>
  <si>
    <t>pehive.com</t>
  </si>
  <si>
    <t>hearst.co.uk</t>
  </si>
  <si>
    <t>hokuto-system.co.jp</t>
  </si>
  <si>
    <t>vermoegenmagazin.de</t>
  </si>
  <si>
    <t>radioenlignefrance.com</t>
  </si>
  <si>
    <t>preteco.com</t>
  </si>
  <si>
    <t>quitchet.com</t>
  </si>
  <si>
    <t>extremeclay.net</t>
  </si>
  <si>
    <t>condocerts.com</t>
  </si>
  <si>
    <t>starwayp.com</t>
  </si>
  <si>
    <t>adimorahblog.com</t>
  </si>
  <si>
    <t>pornspace.gr</t>
  </si>
  <si>
    <t>linedata.com</t>
  </si>
  <si>
    <t>nilotoys.com</t>
  </si>
  <si>
    <t>cabotstain.com</t>
  </si>
  <si>
    <t>calibreapp.com</t>
  </si>
  <si>
    <t>convertiv.com</t>
  </si>
  <si>
    <t>apex4u.com</t>
  </si>
  <si>
    <t>ellf.ru</t>
  </si>
  <si>
    <t>tipidpc.com</t>
  </si>
  <si>
    <t>webwiz.net</t>
  </si>
  <si>
    <t>vans.com.au</t>
  </si>
  <si>
    <t>adito.cloud</t>
  </si>
  <si>
    <t>waegenuus.nl</t>
  </si>
  <si>
    <t>dunhamlawreview.com</t>
  </si>
  <si>
    <t>arianagrande.pl</t>
  </si>
  <si>
    <t>technischweekblad.nl</t>
  </si>
  <si>
    <t>thevirtualdata.com</t>
  </si>
  <si>
    <t>geocell.com.ge</t>
  </si>
  <si>
    <t>legionoffreedom.info</t>
  </si>
  <si>
    <t>dbrauaaems.in</t>
  </si>
  <si>
    <t>astrocompanies.com</t>
  </si>
  <si>
    <t>ciia.com.cn</t>
  </si>
  <si>
    <t>cgemo.ru</t>
  </si>
  <si>
    <t>medianet.it</t>
  </si>
  <si>
    <t>ati.edu.my</t>
  </si>
  <si>
    <t>chweb.app</t>
  </si>
  <si>
    <t>matthewwilliamson.com</t>
  </si>
  <si>
    <t>oboykin.ru</t>
  </si>
  <si>
    <t>nesdc.go.th</t>
  </si>
  <si>
    <t>landmetro.com</t>
  </si>
  <si>
    <t>exo3.de</t>
  </si>
  <si>
    <t>rockit.ch</t>
  </si>
  <si>
    <t>ladyandpups.com</t>
  </si>
  <si>
    <t>mnm.co.jp</t>
  </si>
  <si>
    <t>rrs74.ru</t>
  </si>
  <si>
    <t>captcha-billpay.com</t>
  </si>
  <si>
    <t>wordstemplates.org</t>
  </si>
  <si>
    <t>championhelmets.com</t>
  </si>
  <si>
    <t>psi.ir</t>
  </si>
  <si>
    <t>iflixplay.com</t>
  </si>
  <si>
    <t>tatepublishing.com</t>
  </si>
  <si>
    <t>currentlocalnews.com</t>
  </si>
  <si>
    <t>gerenjianli.cn</t>
  </si>
  <si>
    <t>inddc.com</t>
  </si>
  <si>
    <t>azurew.com</t>
  </si>
  <si>
    <t>diepholz.de</t>
  </si>
  <si>
    <t>marafonbet.pw</t>
  </si>
  <si>
    <t>taxcalc.com</t>
  </si>
  <si>
    <t>myyellowlocal.com</t>
  </si>
  <si>
    <t>rewish.top</t>
  </si>
  <si>
    <t>keptarhely.eu</t>
  </si>
  <si>
    <t>tips4fantasysports.com</t>
  </si>
  <si>
    <t>replika-news.top</t>
  </si>
  <si>
    <t>datahawk.co</t>
  </si>
  <si>
    <t>excaliburcrossbow.com</t>
  </si>
  <si>
    <t>hotstock.io</t>
  </si>
  <si>
    <t>calendar12.ru</t>
  </si>
  <si>
    <t>onepark.fr</t>
  </si>
  <si>
    <t>patrisbanoo.com</t>
  </si>
  <si>
    <t>mhe-sme.org</t>
  </si>
  <si>
    <t>i18nexus.com</t>
  </si>
  <si>
    <t>cloudplug24.com</t>
  </si>
  <si>
    <t>alpha.co.jp</t>
  </si>
  <si>
    <t>hennessyhammock.com</t>
  </si>
  <si>
    <t>nunames-online.nu</t>
  </si>
  <si>
    <t>csisd.org</t>
  </si>
  <si>
    <t>tarmexico.com</t>
  </si>
  <si>
    <t>lpp.si</t>
  </si>
  <si>
    <t>centrendl.org</t>
  </si>
  <si>
    <t>clipvietnam18.com</t>
  </si>
  <si>
    <t>mclub789.biz</t>
  </si>
  <si>
    <t>elegantblogthemes.com</t>
  </si>
  <si>
    <t>thecodehubs.com</t>
  </si>
  <si>
    <t>dzgsm.com</t>
  </si>
  <si>
    <t>svampedrabende.site</t>
  </si>
  <si>
    <t>wbt.com</t>
  </si>
  <si>
    <t>assetgroup.io</t>
  </si>
  <si>
    <t>denofangels.com</t>
  </si>
  <si>
    <t>mathe-kaenguru.de</t>
  </si>
  <si>
    <t>ecommercenews.nl</t>
  </si>
  <si>
    <t>z197.com</t>
  </si>
  <si>
    <t>kayfabenews.com</t>
  </si>
  <si>
    <t>mindflix.io</t>
  </si>
  <si>
    <t>jeev.es</t>
  </si>
  <si>
    <t>coolinarika.net</t>
  </si>
  <si>
    <t>jabra.ru</t>
  </si>
  <si>
    <t>ketab.land</t>
  </si>
  <si>
    <t>lksf.org</t>
  </si>
  <si>
    <t>porn635.com</t>
  </si>
  <si>
    <t>diagkala.com</t>
  </si>
  <si>
    <t>kogalym.org</t>
  </si>
  <si>
    <t>brightpoint.com</t>
  </si>
  <si>
    <t>mingswok.at</t>
  </si>
  <si>
    <t>pec.net</t>
  </si>
  <si>
    <t>help4casino.com</t>
  </si>
  <si>
    <t>texemarrs.com</t>
  </si>
  <si>
    <t>chemietechnik.de</t>
  </si>
  <si>
    <t>playtopia.org</t>
  </si>
  <si>
    <t>kpnemo.eu</t>
  </si>
  <si>
    <t>americanpridedaily.com</t>
  </si>
  <si>
    <t>cleanersupply.com</t>
  </si>
  <si>
    <t>southernmanagement.com</t>
  </si>
  <si>
    <t>packsizenow.com</t>
  </si>
  <si>
    <t>nwmartec.com</t>
  </si>
  <si>
    <t>phrogz.net</t>
  </si>
  <si>
    <t>judiviva.id</t>
  </si>
  <si>
    <t>thekingfisher.io</t>
  </si>
  <si>
    <t>sobesoftweb.com</t>
  </si>
  <si>
    <t>sportano.pl</t>
  </si>
  <si>
    <t>chinesegirlspictures.com</t>
  </si>
  <si>
    <t>sportsontheside.net</t>
  </si>
  <si>
    <t>velzonads.com</t>
  </si>
  <si>
    <t>skateone.com</t>
  </si>
  <si>
    <t>advantagedental.com</t>
  </si>
  <si>
    <t>spacefibra.net.br</t>
  </si>
  <si>
    <t>eclipse-cross.id</t>
  </si>
  <si>
    <t>popularbank.com</t>
  </si>
  <si>
    <t>tpmedia.online</t>
  </si>
  <si>
    <t>vsebesplatnyeigrovyeavtomaty2.com</t>
  </si>
  <si>
    <t>xpmsoftware.com</t>
  </si>
  <si>
    <t>edhec.com</t>
  </si>
  <si>
    <t>high-stone-seeds.xyz</t>
  </si>
  <si>
    <t>northern-times.co.uk</t>
  </si>
  <si>
    <t>icpkorea.com</t>
  </si>
  <si>
    <t>andsothestorybegins.net</t>
  </si>
  <si>
    <t>disneylandparis-news.com</t>
  </si>
  <si>
    <t>stanbicbank.co.ke</t>
  </si>
  <si>
    <t>rugdoc.io</t>
  </si>
  <si>
    <t>allbrightlaw.com</t>
  </si>
  <si>
    <t>equ.su</t>
  </si>
  <si>
    <t>hughes-and-kettner.com</t>
  </si>
  <si>
    <t>crifbuergel.de</t>
  </si>
  <si>
    <t>ixglobal.us</t>
  </si>
  <si>
    <t>randbfashion.com</t>
  </si>
  <si>
    <t>iipa.com</t>
  </si>
  <si>
    <t>lord-films.site</t>
  </si>
  <si>
    <t>landoverbaptist.net</t>
  </si>
  <si>
    <t>thebraletteco.com</t>
  </si>
  <si>
    <t>fstravel.kz</t>
  </si>
  <si>
    <t>accessliving.org</t>
  </si>
  <si>
    <t>eventdata.co.uk</t>
  </si>
  <si>
    <t>red-spectrum.com</t>
  </si>
  <si>
    <t>digital-experts.de</t>
  </si>
  <si>
    <t>nagornoe.info</t>
  </si>
  <si>
    <t>cpcug.org</t>
  </si>
  <si>
    <t>matik.gen.tr</t>
  </si>
  <si>
    <t>stagefinder.nl</t>
  </si>
  <si>
    <t>russo-travel.ru</t>
  </si>
  <si>
    <t>reputation1.com</t>
  </si>
  <si>
    <t>proposalpath.com</t>
  </si>
  <si>
    <t>htmlbible.com</t>
  </si>
  <si>
    <t>masturdoor.com</t>
  </si>
  <si>
    <t>registerglobal.com</t>
  </si>
  <si>
    <t>eatalyworld.it</t>
  </si>
  <si>
    <t>colorblender.com</t>
  </si>
  <si>
    <t>beaconscloset.com</t>
  </si>
  <si>
    <t>oenke.com</t>
  </si>
  <si>
    <t>gkndriveline.com</t>
  </si>
  <si>
    <t>damasjewellery.com</t>
  </si>
  <si>
    <t>massivit3d.com</t>
  </si>
  <si>
    <t>fadminas.org.br</t>
  </si>
  <si>
    <t>insurance-research.org</t>
  </si>
  <si>
    <t>ivermectiniget.quest</t>
  </si>
  <si>
    <t>hopefaithprayer.com</t>
  </si>
  <si>
    <t>jxslsd.com</t>
  </si>
  <si>
    <t>thekidneydietitian.org</t>
  </si>
  <si>
    <t>vostochniy.express</t>
  </si>
  <si>
    <t>vanhoutte.be</t>
  </si>
  <si>
    <t>getshortcodes.com</t>
  </si>
  <si>
    <t>femdomdestiny.com</t>
  </si>
  <si>
    <t>kazino-777-bonus.top</t>
  </si>
  <si>
    <t>toyama-tic.co.jp</t>
  </si>
  <si>
    <t>compa.ch</t>
  </si>
  <si>
    <t>setbuyatoyota.com</t>
  </si>
  <si>
    <t>actvet.ac.ae</t>
  </si>
  <si>
    <t>motovationusa.com</t>
  </si>
  <si>
    <t>linkbuilding-bureau.be</t>
  </si>
  <si>
    <t>nufront.com</t>
  </si>
  <si>
    <t>jaibheem.app</t>
  </si>
  <si>
    <t>ntgt.ru</t>
  </si>
  <si>
    <t>maraakez.ir</t>
  </si>
  <si>
    <t>shepherdsland.com</t>
  </si>
  <si>
    <t>ensba.fr</t>
  </si>
  <si>
    <t>theunboundedspirit.com</t>
  </si>
  <si>
    <t>orientalwebshop.nl</t>
  </si>
  <si>
    <t>4dailylife.com</t>
  </si>
  <si>
    <t>lindows.com</t>
  </si>
  <si>
    <t>expressvu.ca</t>
  </si>
  <si>
    <t>igmdnsgib.com</t>
  </si>
  <si>
    <t>tencentdms.com</t>
  </si>
  <si>
    <t>gratisforums.com</t>
  </si>
  <si>
    <t>l-gis.ru</t>
  </si>
  <si>
    <t>hoster-ok.com</t>
  </si>
  <si>
    <t>oncabo.net.br</t>
  </si>
  <si>
    <t>menstab.club</t>
  </si>
  <si>
    <t>byronbay.com</t>
  </si>
  <si>
    <t>edumint.com.au</t>
  </si>
  <si>
    <t>fernhotels.com</t>
  </si>
  <si>
    <t>fenergo.com</t>
  </si>
  <si>
    <t>nincomput.biz</t>
  </si>
  <si>
    <t>theroute-66.com</t>
  </si>
  <si>
    <t>savageuniversal.com</t>
  </si>
  <si>
    <t>mountsunapee.com</t>
  </si>
  <si>
    <t>swanlibraries.net</t>
  </si>
  <si>
    <t>nanajacqueline.com</t>
  </si>
  <si>
    <t>3speak.tv</t>
  </si>
  <si>
    <t>takitech.hu</t>
  </si>
  <si>
    <t>t8h.io</t>
  </si>
  <si>
    <t>feelgoodstore.com</t>
  </si>
  <si>
    <t>webologyhost.com</t>
  </si>
  <si>
    <t>szovegiras.us</t>
  </si>
  <si>
    <t>tickets.expert</t>
  </si>
  <si>
    <t>sexyblackmovies.com</t>
  </si>
  <si>
    <t>concur.co.uk</t>
  </si>
  <si>
    <t>baltimore.com</t>
  </si>
  <si>
    <t>shopmachete.com</t>
  </si>
  <si>
    <t>peoplesvaccine.org</t>
  </si>
  <si>
    <t>beveragefactory.de</t>
  </si>
  <si>
    <t>caelus.cloud</t>
  </si>
  <si>
    <t>xn--vb0b93rhlhtnf9uw.com</t>
  </si>
  <si>
    <t>keikenkyo.or.jp</t>
  </si>
  <si>
    <t>enationworldwide.com</t>
  </si>
  <si>
    <t>argia.net</t>
  </si>
  <si>
    <t>classic105.com</t>
  </si>
  <si>
    <t>sevenseasworldwide.com</t>
  </si>
  <si>
    <t>debian.or.jp</t>
  </si>
  <si>
    <t>cloudonaut.io</t>
  </si>
  <si>
    <t>5x2.de</t>
  </si>
  <si>
    <t>x18.xxx</t>
  </si>
  <si>
    <t>kdlt.com</t>
  </si>
  <si>
    <t>sykesassets.co.uk</t>
  </si>
  <si>
    <t>spopot.com</t>
  </si>
  <si>
    <t>unama.br</t>
  </si>
  <si>
    <t>withoutbro.com</t>
  </si>
  <si>
    <t>da-service.io</t>
  </si>
  <si>
    <t>axa.com.ph</t>
  </si>
  <si>
    <t>sbphnz.cyou</t>
  </si>
  <si>
    <t>statebanks.com</t>
  </si>
  <si>
    <t>spaindex.com</t>
  </si>
  <si>
    <t>ishiwen.cn</t>
  </si>
  <si>
    <t>kplinks.sbs</t>
  </si>
  <si>
    <t>gztkr.mobi</t>
  </si>
  <si>
    <t>gentertainmentbd.club</t>
  </si>
  <si>
    <t>topnet.cz</t>
  </si>
  <si>
    <t>dnipro-ukr.com.ua</t>
  </si>
  <si>
    <t>gettysburgsports.com</t>
  </si>
  <si>
    <t>konyajo.com</t>
  </si>
  <si>
    <t>capitalcom.pro</t>
  </si>
  <si>
    <t>hardingsports.com</t>
  </si>
  <si>
    <t>znachenie-slova.ru</t>
  </si>
  <si>
    <t>pujatravels.com</t>
  </si>
  <si>
    <t>wiperbladesusa.com</t>
  </si>
  <si>
    <t>kovervdom.ru</t>
  </si>
  <si>
    <t>stonehouseredmond.co</t>
  </si>
  <si>
    <t>fitnesvip.com</t>
  </si>
  <si>
    <t>incommagentsolutions.cloud</t>
  </si>
  <si>
    <t>segg.es</t>
  </si>
  <si>
    <t>chaminade-hs.org</t>
  </si>
  <si>
    <t>crohnsnomore.org</t>
  </si>
  <si>
    <t>securepayhost.com</t>
  </si>
  <si>
    <t>crackpropc.com</t>
  </si>
  <si>
    <t>mskdiplomy.com</t>
  </si>
  <si>
    <t>x11cloud.net</t>
  </si>
  <si>
    <t>mycareer.com</t>
  </si>
  <si>
    <t>veganbaking.net</t>
  </si>
  <si>
    <t>kendigisland.xyz</t>
  </si>
  <si>
    <t>af.cm</t>
  </si>
  <si>
    <t>brownellsruger.com</t>
  </si>
  <si>
    <t>lakepulaski.com</t>
  </si>
  <si>
    <t>fratx.com</t>
  </si>
  <si>
    <t>ooo2ooo.com</t>
  </si>
  <si>
    <t>abcfx.eu</t>
  </si>
  <si>
    <t>milkmagazine.net</t>
  </si>
  <si>
    <t>metricell.com</t>
  </si>
  <si>
    <t>excellenthosts.net</t>
  </si>
  <si>
    <t>racaty.com</t>
  </si>
  <si>
    <t>e23.jp</t>
  </si>
  <si>
    <t>conn4.com</t>
  </si>
  <si>
    <t>cs-all-servers.ru</t>
  </si>
  <si>
    <t>b36.fo</t>
  </si>
  <si>
    <t>1kinobig.ru</t>
  </si>
  <si>
    <t>tsugaike.gr.jp</t>
  </si>
  <si>
    <t>royaltytalent.com</t>
  </si>
  <si>
    <t>ltcc.edu</t>
  </si>
  <si>
    <t>olivertraveltrailers.com</t>
  </si>
  <si>
    <t>setsysteme.com</t>
  </si>
  <si>
    <t>spellquiz.com</t>
  </si>
  <si>
    <t>protonet.info</t>
  </si>
  <si>
    <t>servisign.cl</t>
  </si>
  <si>
    <t>techtrendspro.com</t>
  </si>
  <si>
    <t>dormerpramet.com</t>
  </si>
  <si>
    <t>coin-cazino.com</t>
  </si>
  <si>
    <t>maximarkets.online</t>
  </si>
  <si>
    <t>mef.gov.kh</t>
  </si>
  <si>
    <t>rencons.com</t>
  </si>
  <si>
    <t>telangana99.com</t>
  </si>
  <si>
    <t>w3codemasters.in</t>
  </si>
  <si>
    <t>pervprincipal.com</t>
  </si>
  <si>
    <t>moso-bamboo.com</t>
  </si>
  <si>
    <t>megnezem.club</t>
  </si>
  <si>
    <t>nexible.de</t>
  </si>
  <si>
    <t>fsglobal.net</t>
  </si>
  <si>
    <t>open-roberta.org</t>
  </si>
  <si>
    <t>language.ru</t>
  </si>
  <si>
    <t>7801x.xyz</t>
  </si>
  <si>
    <t>mobials.com</t>
  </si>
  <si>
    <t>amazonsmile.com</t>
  </si>
  <si>
    <t>ttawor.com</t>
  </si>
  <si>
    <t>buyshedsdirect.co.uk</t>
  </si>
  <si>
    <t>visitthecatskills.com</t>
  </si>
  <si>
    <t>fix.ru</t>
  </si>
  <si>
    <t>flowercita.com</t>
  </si>
  <si>
    <t>sarovahotels.com</t>
  </si>
  <si>
    <t>moochies.com</t>
  </si>
  <si>
    <t>webfactoryltd.com</t>
  </si>
  <si>
    <t>simplerisk.com</t>
  </si>
  <si>
    <t>buki.org.pl</t>
  </si>
  <si>
    <t>s-event.cn</t>
  </si>
  <si>
    <t>klap.ir</t>
  </si>
  <si>
    <t>bravenetmedia.com</t>
  </si>
  <si>
    <t>get.tv</t>
  </si>
  <si>
    <t>shyhjj.com</t>
  </si>
  <si>
    <t>artprice.kr</t>
  </si>
  <si>
    <t>amdtelecom.net</t>
  </si>
  <si>
    <t>goup.ru</t>
  </si>
  <si>
    <t>aladin21.ch</t>
  </si>
  <si>
    <t>hats-47b.com</t>
  </si>
  <si>
    <t>adamson.edu.ph</t>
  </si>
  <si>
    <t>festi.info</t>
  </si>
  <si>
    <t>soarr.com</t>
  </si>
  <si>
    <t>terralink.pro</t>
  </si>
  <si>
    <t>meebily.com</t>
  </si>
  <si>
    <t>thehealthyhouseplant.com</t>
  </si>
  <si>
    <t>theemporiumexports.com</t>
  </si>
  <si>
    <t>thesolset.com</t>
  </si>
  <si>
    <t>cybersecurity-jp.com</t>
  </si>
  <si>
    <t>metabods.com</t>
  </si>
  <si>
    <t>clm312.buzz</t>
  </si>
  <si>
    <t>aucan.cn</t>
  </si>
  <si>
    <t>citadelsecurities.com</t>
  </si>
  <si>
    <t>oriprobe.com</t>
  </si>
  <si>
    <t>mountainbender.xyz</t>
  </si>
  <si>
    <t>mag87.com</t>
  </si>
  <si>
    <t>interstatecompact.org</t>
  </si>
  <si>
    <t>gettinghired.com</t>
  </si>
  <si>
    <t>dimensiondata.cloud</t>
  </si>
  <si>
    <t>usdayonlineallgames.com</t>
  </si>
  <si>
    <t>hatsunlimited.com</t>
  </si>
  <si>
    <t>hdtvvip.com</t>
  </si>
  <si>
    <t>tiuli.com</t>
  </si>
  <si>
    <t>nodep-play.top</t>
  </si>
  <si>
    <t>tctranscontinental.com</t>
  </si>
  <si>
    <t>siunib.id</t>
  </si>
  <si>
    <t>play-vulcan-slot.net</t>
  </si>
  <si>
    <t>br39.ru</t>
  </si>
  <si>
    <t>fuckcombustion.com</t>
  </si>
  <si>
    <t>novapromedia.com</t>
  </si>
  <si>
    <t>kmedv.net</t>
  </si>
  <si>
    <t>rentokilna.com</t>
  </si>
  <si>
    <t>fontanaarte.com</t>
  </si>
  <si>
    <t>banknorwegian.se</t>
  </si>
  <si>
    <t>giuseppesabbatini.it</t>
  </si>
  <si>
    <t>imsa.com.ar</t>
  </si>
  <si>
    <t>cnlanjian.com</t>
  </si>
  <si>
    <t>himmlisch-plaudern.de</t>
  </si>
  <si>
    <t>tuscursoscloud.com</t>
  </si>
  <si>
    <t>m-edu.com</t>
  </si>
  <si>
    <t>fujifilmesys.com</t>
  </si>
  <si>
    <t>andersonpower.com</t>
  </si>
  <si>
    <t>mypishem.ru</t>
  </si>
  <si>
    <t>hzndocs.com</t>
  </si>
  <si>
    <t>fuerzasparavivir.com</t>
  </si>
  <si>
    <t>gotomydevices.com</t>
  </si>
  <si>
    <t>bjxkd.com.cn</t>
  </si>
  <si>
    <t>luckyfeetshoes.com</t>
  </si>
  <si>
    <t>theindianquest.com</t>
  </si>
  <si>
    <t>gramwzielone.pl</t>
  </si>
  <si>
    <t>saferoutespartnership.org</t>
  </si>
  <si>
    <t>purinaforprofessionals.com</t>
  </si>
  <si>
    <t>tunnistus.fi</t>
  </si>
  <si>
    <t>autorepmans.com</t>
  </si>
  <si>
    <t>diancifa.cc</t>
  </si>
  <si>
    <t>besplatno-igrat2.com</t>
  </si>
  <si>
    <t>kiwi-servers.de</t>
  </si>
  <si>
    <t>flashforgeshop.com</t>
  </si>
  <si>
    <t>up.co.il</t>
  </si>
  <si>
    <t>autoracing1.com</t>
  </si>
  <si>
    <t>rewatt.tech</t>
  </si>
  <si>
    <t>cm-sintra.pt</t>
  </si>
  <si>
    <t>souplantation.com</t>
  </si>
  <si>
    <t>desertchica.com</t>
  </si>
  <si>
    <t>newspapereeuu.com</t>
  </si>
  <si>
    <t>jozz.one</t>
  </si>
  <si>
    <t>usa-passport.org</t>
  </si>
  <si>
    <t>filmkio.vin</t>
  </si>
  <si>
    <t>medi-a.ru</t>
  </si>
  <si>
    <t>atc09.net</t>
  </si>
  <si>
    <t>librarian.net</t>
  </si>
  <si>
    <t>hjepah.online</t>
  </si>
  <si>
    <t>cdsvyatka.com</t>
  </si>
  <si>
    <t>diploml-v-tule.com</t>
  </si>
  <si>
    <t>goodservicesintown.com</t>
  </si>
  <si>
    <t>sforourcompa.com</t>
  </si>
  <si>
    <t>utilitydesign.co.uk</t>
  </si>
  <si>
    <t>csonlineschool.com.au</t>
  </si>
  <si>
    <t>compramostucoche.es</t>
  </si>
  <si>
    <t>beosport.com</t>
  </si>
  <si>
    <t>banorteseguros.com</t>
  </si>
  <si>
    <t>crackerteam.com</t>
  </si>
  <si>
    <t>applytojobs.ca</t>
  </si>
  <si>
    <t>isasa.org</t>
  </si>
  <si>
    <t>apprope.com</t>
  </si>
  <si>
    <t>niniweblog.com</t>
  </si>
  <si>
    <t>fishersci.eu</t>
  </si>
  <si>
    <t>swmcu.com</t>
  </si>
  <si>
    <t>lovethesepics.com</t>
  </si>
  <si>
    <t>nalera-offers-dns.com</t>
  </si>
  <si>
    <t>gpyh.com</t>
  </si>
  <si>
    <t>finanns.com</t>
  </si>
  <si>
    <t>jobmensa.de</t>
  </si>
  <si>
    <t>coresystem.mobi</t>
  </si>
  <si>
    <t>tangball7m2004.com</t>
  </si>
  <si>
    <t>enjincoin.io</t>
  </si>
  <si>
    <t>marhabaservices.com</t>
  </si>
  <si>
    <t>neoenergiaelektro.com.br</t>
  </si>
  <si>
    <t>as43588.net</t>
  </si>
  <si>
    <t>kenwood.co.jp</t>
  </si>
  <si>
    <t>coco-money.com</t>
  </si>
  <si>
    <t>betflixtool.com</t>
  </si>
  <si>
    <t>thinkcomputer.com</t>
  </si>
  <si>
    <t>jiuse394.xyz</t>
  </si>
  <si>
    <t>palcoop.or.jp</t>
  </si>
  <si>
    <t>p2p-eng.site</t>
  </si>
  <si>
    <t>apo.jp</t>
  </si>
  <si>
    <t>thestarwarstrilogy.com</t>
  </si>
  <si>
    <t>vecinasmaduras.com</t>
  </si>
  <si>
    <t>traffic-psychology-international.eu</t>
  </si>
  <si>
    <t>blagochin.ru</t>
  </si>
  <si>
    <t>fbw-filmbewertung.com</t>
  </si>
  <si>
    <t>wshfc.org</t>
  </si>
  <si>
    <t>jobhb.com</t>
  </si>
  <si>
    <t>fantazm.net</t>
  </si>
  <si>
    <t>lendi.com.au</t>
  </si>
  <si>
    <t>sourceforsports.ca</t>
  </si>
  <si>
    <t>pejvakshop.ir</t>
  </si>
  <si>
    <t>cetri.be</t>
  </si>
  <si>
    <t>leg-wohnen.de</t>
  </si>
  <si>
    <t>thinkempire.com</t>
  </si>
  <si>
    <t>ksae.org</t>
  </si>
  <si>
    <t>srkagroup.com</t>
  </si>
  <si>
    <t>atelierpersechino.com</t>
  </si>
  <si>
    <t>imagepost.ru</t>
  </si>
  <si>
    <t>yebo-automation.com</t>
  </si>
  <si>
    <t>mdr-inc.com</t>
  </si>
  <si>
    <t>traftop.biz</t>
  </si>
  <si>
    <t>sbibankllc.ru</t>
  </si>
  <si>
    <t>ecsusa.com</t>
  </si>
  <si>
    <t>multicharts.com</t>
  </si>
  <si>
    <t>livingparadise.net</t>
  </si>
  <si>
    <t>smartraffic.net</t>
  </si>
  <si>
    <t>xnxx-com.xxx</t>
  </si>
  <si>
    <t>nsaimmigration.com</t>
  </si>
  <si>
    <t>bayer.es</t>
  </si>
  <si>
    <t>teremoc.ru</t>
  </si>
  <si>
    <t>homeplus.kr</t>
  </si>
  <si>
    <t>lovefm.com</t>
  </si>
  <si>
    <t>baden-tv.com</t>
  </si>
  <si>
    <t>techcreative.org</t>
  </si>
  <si>
    <t>instar.de</t>
  </si>
  <si>
    <t>betsmatch.ru</t>
  </si>
  <si>
    <t>solomaxlevel-newbie.com</t>
  </si>
  <si>
    <t>lifepositive.com</t>
  </si>
  <si>
    <t>sohosted24.com</t>
  </si>
  <si>
    <t>i-shocker.ru</t>
  </si>
  <si>
    <t>voltoff.ru</t>
  </si>
  <si>
    <t>tribnet.com</t>
  </si>
  <si>
    <t>mesvision.com</t>
  </si>
  <si>
    <t>fit-ift.org</t>
  </si>
  <si>
    <t>norlanglass.com</t>
  </si>
  <si>
    <t>suzukimarine.com</t>
  </si>
  <si>
    <t>web-creator.org</t>
  </si>
  <si>
    <t>online-inspire.gov.in</t>
  </si>
  <si>
    <t>suyong.so</t>
  </si>
  <si>
    <t>gzife.edu.cn</t>
  </si>
  <si>
    <t>consolewars.de</t>
  </si>
  <si>
    <t>xcity.club</t>
  </si>
  <si>
    <t>kofflersales.com</t>
  </si>
  <si>
    <t>mp3joiner.org</t>
  </si>
  <si>
    <t>slg-company.com</t>
  </si>
  <si>
    <t>iceagenow.info</t>
  </si>
  <si>
    <t>rottenwifi.com</t>
  </si>
  <si>
    <t>oc.com</t>
  </si>
  <si>
    <t>vorlesetag.de</t>
  </si>
  <si>
    <t>globalpoint.ch</t>
  </si>
  <si>
    <t>drbidduthbarua.com</t>
  </si>
  <si>
    <t>edunet.net</t>
  </si>
  <si>
    <t>host1x.com</t>
  </si>
  <si>
    <t>tucsonmuseumofart.org</t>
  </si>
  <si>
    <t>ocrelizumabinfo.com</t>
  </si>
  <si>
    <t>ccmhye.com</t>
  </si>
  <si>
    <t>judyrecords.com</t>
  </si>
  <si>
    <t>gamesmind.com</t>
  </si>
  <si>
    <t>entree.nu</t>
  </si>
  <si>
    <t>1rusinvestgaz.online</t>
  </si>
  <si>
    <t>marelliad.net</t>
  </si>
  <si>
    <t>learnonline.pk</t>
  </si>
  <si>
    <t>cbsesamplepapers.info</t>
  </si>
  <si>
    <t>theafterhikebite.com</t>
  </si>
  <si>
    <t>refpayoplc.top</t>
  </si>
  <si>
    <t>sligococo.ie</t>
  </si>
  <si>
    <t>budgetheating.com</t>
  </si>
  <si>
    <t>accutane.solutions</t>
  </si>
  <si>
    <t>recservers.com</t>
  </si>
  <si>
    <t>inelhosting.mk</t>
  </si>
  <si>
    <t>onlineinc.com</t>
  </si>
  <si>
    <t>sibaindia.com</t>
  </si>
  <si>
    <t>publik-forum.de</t>
  </si>
  <si>
    <t>thebestexercisetoloseweight.net</t>
  </si>
  <si>
    <t>motorscooterguide.net</t>
  </si>
  <si>
    <t>sexmotors.net</t>
  </si>
  <si>
    <t>gals-plast.ru</t>
  </si>
  <si>
    <t>turbobiyt.net</t>
  </si>
  <si>
    <t>gala-news.fr</t>
  </si>
  <si>
    <t>teethgrinder.co.uk</t>
  </si>
  <si>
    <t>maxtrak.ca</t>
  </si>
  <si>
    <t>claimajob.com</t>
  </si>
  <si>
    <t>shopdisney.es</t>
  </si>
  <si>
    <t>spiderwebsoftware.com</t>
  </si>
  <si>
    <t>owlmarketplace.com</t>
  </si>
  <si>
    <t>mobilradio.ru</t>
  </si>
  <si>
    <t>kitkat.com</t>
  </si>
  <si>
    <t>robbreport.co.uk</t>
  </si>
  <si>
    <t>topslide.ru</t>
  </si>
  <si>
    <t>normalbreathing.com</t>
  </si>
  <si>
    <t>games.gr</t>
  </si>
  <si>
    <t>vfw7272.org</t>
  </si>
  <si>
    <t>beyerbeware.net</t>
  </si>
  <si>
    <t>chicagorealtor.com</t>
  </si>
  <si>
    <t>kantaribopemedia.com</t>
  </si>
  <si>
    <t>marketcorporate.com</t>
  </si>
  <si>
    <t>besthomegear.com</t>
  </si>
  <si>
    <t>triplelift.net</t>
  </si>
  <si>
    <t>boulderso.com</t>
  </si>
  <si>
    <t>partsnl.nl</t>
  </si>
  <si>
    <t>pcn.ir</t>
  </si>
  <si>
    <t>spiderzdns.com</t>
  </si>
  <si>
    <t>kerisys.com</t>
  </si>
  <si>
    <t>fastpacehealth.com</t>
  </si>
  <si>
    <t>salzgitter.de</t>
  </si>
  <si>
    <t>appstunes.com</t>
  </si>
  <si>
    <t>ugautopart.ru</t>
  </si>
  <si>
    <t>muchosucko.com</t>
  </si>
  <si>
    <t>n-t.gr</t>
  </si>
  <si>
    <t>bongacams-ru.com</t>
  </si>
  <si>
    <t>mcgf.gov.az</t>
  </si>
  <si>
    <t>ilvostrogiornale.it</t>
  </si>
  <si>
    <t>anipac.com</t>
  </si>
  <si>
    <t>privatemdlabs.com</t>
  </si>
  <si>
    <t>midasweb.net</t>
  </si>
  <si>
    <t>getautofy.com</t>
  </si>
  <si>
    <t>sanfen001.pics</t>
  </si>
  <si>
    <t>sironiatexas.com</t>
  </si>
  <si>
    <t>uhcu.org</t>
  </si>
  <si>
    <t>domainreactivate.net</t>
  </si>
  <si>
    <t>wildernessscotland.com</t>
  </si>
  <si>
    <t>zemta.com</t>
  </si>
  <si>
    <t>ikon-pm.ru</t>
  </si>
  <si>
    <t>cyderes.cloud</t>
  </si>
  <si>
    <t>anypay.io</t>
  </si>
  <si>
    <t>xtra.ca</t>
  </si>
  <si>
    <t>semyanich-shop-7.life</t>
  </si>
  <si>
    <t>realtube.site</t>
  </si>
  <si>
    <t>u-net.net</t>
  </si>
  <si>
    <t>cnhi.com</t>
  </si>
  <si>
    <t>apecsec.org</t>
  </si>
  <si>
    <t>ifsochile.cl</t>
  </si>
  <si>
    <t>pkbook.ru</t>
  </si>
  <si>
    <t>newsofnepal.com</t>
  </si>
  <si>
    <t>allnovel.ltd</t>
  </si>
  <si>
    <t>besplatno-igrat1.com</t>
  </si>
  <si>
    <t>rutor.press</t>
  </si>
  <si>
    <t>onecommander.com</t>
  </si>
  <si>
    <t>shuyangluntan.cn</t>
  </si>
  <si>
    <t>espanix.es</t>
  </si>
  <si>
    <t>newmediaworks.com</t>
  </si>
  <si>
    <t>oneonlineco.com</t>
  </si>
  <si>
    <t>supersaas.be</t>
  </si>
  <si>
    <t>pozanimaj.se</t>
  </si>
  <si>
    <t>berchtesgadener-land.com</t>
  </si>
  <si>
    <t>visitcostadelsol.com</t>
  </si>
  <si>
    <t>teckentrup.biz</t>
  </si>
  <si>
    <t>tourtoreview.com</t>
  </si>
  <si>
    <t>lzbank.com</t>
  </si>
  <si>
    <t>kfs.edu.eg</t>
  </si>
  <si>
    <t>hubteltelecom.net.br</t>
  </si>
  <si>
    <t>seletronic.com.br</t>
  </si>
  <si>
    <t>hungerfreeamerica.org</t>
  </si>
  <si>
    <t>gwvkyk.com</t>
  </si>
  <si>
    <t>targetgiftcardcenter.com</t>
  </si>
  <si>
    <t>x7k.cn</t>
  </si>
  <si>
    <t>georgianc.on.ca</t>
  </si>
  <si>
    <t>watch-series.la</t>
  </si>
  <si>
    <t>gdos.ga</t>
  </si>
  <si>
    <t>intraweb.network</t>
  </si>
  <si>
    <t>importitall.co.za</t>
  </si>
  <si>
    <t>maturedatingads.com</t>
  </si>
  <si>
    <t>obzorcasinos.ru</t>
  </si>
  <si>
    <t>improvementcenter.com</t>
  </si>
  <si>
    <t>gdi.ch</t>
  </si>
  <si>
    <t>lunartoystore.com</t>
  </si>
  <si>
    <t>cobaltd.net</t>
  </si>
  <si>
    <t>rohrbruch-dmt.de</t>
  </si>
  <si>
    <t>officialmalekpour.net</t>
  </si>
  <si>
    <t>ehorus.com</t>
  </si>
  <si>
    <t>simplyhydro.com</t>
  </si>
  <si>
    <t>sniperhire.net</t>
  </si>
  <si>
    <t>azintelecom.az</t>
  </si>
  <si>
    <t>tomsk.fm</t>
  </si>
  <si>
    <t>heysuccess.com</t>
  </si>
  <si>
    <t>cineforum-clasico.org</t>
  </si>
  <si>
    <t>slpuat.com</t>
  </si>
  <si>
    <t>prava-4you.one</t>
  </si>
  <si>
    <t>bytogeticr.com</t>
  </si>
  <si>
    <t>orvis.net</t>
  </si>
  <si>
    <t>rhdtube.live</t>
  </si>
  <si>
    <t>tonton.com.my</t>
  </si>
  <si>
    <t>cbc-companies.com</t>
  </si>
  <si>
    <t>cpaas-accenture.com</t>
  </si>
  <si>
    <t>getmagicbox.com</t>
  </si>
  <si>
    <t>griffithreview.com</t>
  </si>
  <si>
    <t>heimhelden.de</t>
  </si>
  <si>
    <t>intevation.org</t>
  </si>
  <si>
    <t>mrbeer.com</t>
  </si>
  <si>
    <t>smashsearches.net</t>
  </si>
  <si>
    <t>outdoorphoto.co.za</t>
  </si>
  <si>
    <t>lowcarb-nocarb.com</t>
  </si>
  <si>
    <t>typescripttutorial.net</t>
  </si>
  <si>
    <t>edgespot.net</t>
  </si>
  <si>
    <t>ecoupon.id</t>
  </si>
  <si>
    <t>kwangheesijang.com</t>
  </si>
  <si>
    <t>momoe.ml</t>
  </si>
  <si>
    <t>nu-realestate.org</t>
  </si>
  <si>
    <t>benfranklin.org</t>
  </si>
  <si>
    <t>casino-korona777.com</t>
  </si>
  <si>
    <t>motcmpb.gov.tw</t>
  </si>
  <si>
    <t>gamerbeach.com</t>
  </si>
  <si>
    <t>queencreek.org</t>
  </si>
  <si>
    <t>burkeandherbertbank.com</t>
  </si>
  <si>
    <t>ifg.gr</t>
  </si>
  <si>
    <t>studybay.app</t>
  </si>
  <si>
    <t>getyourguide.pl</t>
  </si>
  <si>
    <t>stati.pl</t>
  </si>
  <si>
    <t>dns-pool.de</t>
  </si>
  <si>
    <t>probertencyclopaedia.com</t>
  </si>
  <si>
    <t>messermeister.ru</t>
  </si>
  <si>
    <t>adnext.fr</t>
  </si>
  <si>
    <t>bingtuannet.com</t>
  </si>
  <si>
    <t>avxyz.xyz</t>
  </si>
  <si>
    <t>taobaozhibofuxianquan.com</t>
  </si>
  <si>
    <t>sanmartino.com</t>
  </si>
  <si>
    <t>vulcanrussiaofficial.top</t>
  </si>
  <si>
    <t>s-digi.jp</t>
  </si>
  <si>
    <t>damdiplomasa.com</t>
  </si>
  <si>
    <t>info-slovenija.si</t>
  </si>
  <si>
    <t>jrbooksonline.com</t>
  </si>
  <si>
    <t>networld.com</t>
  </si>
  <si>
    <t>liableinsurance.com</t>
  </si>
  <si>
    <t>aria-database.com</t>
  </si>
  <si>
    <t>datdec.com</t>
  </si>
  <si>
    <t>hosting-agency.de</t>
  </si>
  <si>
    <t>allmetaldesigns.com</t>
  </si>
  <si>
    <t>ynhrss.gov.cn</t>
  </si>
  <si>
    <t>thespeedyapp.com</t>
  </si>
  <si>
    <t>themindfulword.org</t>
  </si>
  <si>
    <t>newsoftdemo.info</t>
  </si>
  <si>
    <t>palecek.com</t>
  </si>
  <si>
    <t>tetadomains.com</t>
  </si>
  <si>
    <t>aptdrydate.live</t>
  </si>
  <si>
    <t>monumenten.nl</t>
  </si>
  <si>
    <t>businessua.com</t>
  </si>
  <si>
    <t>psc.ac.uk</t>
  </si>
  <si>
    <t>los40.com.ar</t>
  </si>
  <si>
    <t>budesonidebudecort.quest</t>
  </si>
  <si>
    <t>imagehotel.net</t>
  </si>
  <si>
    <t>freenet.tv</t>
  </si>
  <si>
    <t>escunited.com</t>
  </si>
  <si>
    <t>rexistra.com</t>
  </si>
  <si>
    <t>intrinseca.com.br</t>
  </si>
  <si>
    <t>ihost.fyi</t>
  </si>
  <si>
    <t>viewsta.com</t>
  </si>
  <si>
    <t>isric.org</t>
  </si>
  <si>
    <t>peaceoutskincare.com</t>
  </si>
  <si>
    <t>sioux-city.org</t>
  </si>
  <si>
    <t>old-and-young-lesbians.com</t>
  </si>
  <si>
    <t>kennebecsavings.bank</t>
  </si>
  <si>
    <t>diplomp-71.ru</t>
  </si>
  <si>
    <t>doloipryshi.ru</t>
  </si>
  <si>
    <t>absolutviajes.com</t>
  </si>
  <si>
    <t>lesitedelasneaker.com</t>
  </si>
  <si>
    <t>diflucan.cfd</t>
  </si>
  <si>
    <t>pentavers.com</t>
  </si>
  <si>
    <t>usawaterquality.org</t>
  </si>
  <si>
    <t>imperiallogistics.com</t>
  </si>
  <si>
    <t>bastillebastille.com</t>
  </si>
  <si>
    <t>all-events.ru</t>
  </si>
  <si>
    <t>acceptworldwide.com</t>
  </si>
  <si>
    <t>decisioninsite.com</t>
  </si>
  <si>
    <t>xayo.pl</t>
  </si>
  <si>
    <t>fipresci.org</t>
  </si>
  <si>
    <t>boytoy.com.br</t>
  </si>
  <si>
    <t>admkineshma.ru</t>
  </si>
  <si>
    <t>merlinmotorsport.co.uk</t>
  </si>
  <si>
    <t>kitap-palatasy.kz</t>
  </si>
  <si>
    <t>infinitegalaxy.cn</t>
  </si>
  <si>
    <t>exactaprint.com</t>
  </si>
  <si>
    <t>myirontv.com</t>
  </si>
  <si>
    <t>yobte.ru</t>
  </si>
  <si>
    <t>thebuzzmagazines.com</t>
  </si>
  <si>
    <t>gwars.ru</t>
  </si>
  <si>
    <t>rootq.net</t>
  </si>
  <si>
    <t>wimkin.com</t>
  </si>
  <si>
    <t>opiniumresearch.co.uk</t>
  </si>
  <si>
    <t>jackwolfskin.com</t>
  </si>
  <si>
    <t>autoaubaine.com</t>
  </si>
  <si>
    <t>livexscores.com</t>
  </si>
  <si>
    <t>cnwt.com.br</t>
  </si>
  <si>
    <t>fatbuddhaglass.com</t>
  </si>
  <si>
    <t>prestamosrapidostrds.es</t>
  </si>
  <si>
    <t>vl-logistic.ru</t>
  </si>
  <si>
    <t>bada-uk.org</t>
  </si>
  <si>
    <t>hdmovie99.shop</t>
  </si>
  <si>
    <t>primelocal.ru</t>
  </si>
  <si>
    <t>thtrueherbal.vn</t>
  </si>
  <si>
    <t>m80radio.com</t>
  </si>
  <si>
    <t>dcs.pl</t>
  </si>
  <si>
    <t>wazit.it</t>
  </si>
  <si>
    <t>mistymag.ru</t>
  </si>
  <si>
    <t>medschools.ac.uk</t>
  </si>
  <si>
    <t>primecrown.com</t>
  </si>
  <si>
    <t>rassegnestampa.it</t>
  </si>
  <si>
    <t>aboundcu.com</t>
  </si>
  <si>
    <t>mcbankny.com</t>
  </si>
  <si>
    <t>kitchenware.com.au</t>
  </si>
  <si>
    <t>mittelstand-digital.de</t>
  </si>
  <si>
    <t>fnet.fr</t>
  </si>
  <si>
    <t>chinesebibleonline.com</t>
  </si>
  <si>
    <t>fastloandirect.com</t>
  </si>
  <si>
    <t>shemaletubesite.com</t>
  </si>
  <si>
    <t>draftsex.porn</t>
  </si>
  <si>
    <t>styluxe.store</t>
  </si>
  <si>
    <t>books4arab.me</t>
  </si>
  <si>
    <t>onsitewp.com</t>
  </si>
  <si>
    <t>p3international.com</t>
  </si>
  <si>
    <t>mfsr.sk</t>
  </si>
  <si>
    <t>nord.news</t>
  </si>
  <si>
    <t>tash.org</t>
  </si>
  <si>
    <t>dadada.life</t>
  </si>
  <si>
    <t>laviny.sk</t>
  </si>
  <si>
    <t>twokidsandacoupon.com</t>
  </si>
  <si>
    <t>mentorjenny.com</t>
  </si>
  <si>
    <t>permitadmin.com</t>
  </si>
  <si>
    <t>wiregrass.edu</t>
  </si>
  <si>
    <t>nisi.co.kr</t>
  </si>
  <si>
    <t>sportlemon.pro</t>
  </si>
  <si>
    <t>xxxhdvideo.xyz</t>
  </si>
  <si>
    <t>thetool.io</t>
  </si>
  <si>
    <t>gameshere.xyz</t>
  </si>
  <si>
    <t>techart.de</t>
  </si>
  <si>
    <t>advantageinspectionsfl.com</t>
  </si>
  <si>
    <t>mptradingcompany.com</t>
  </si>
  <si>
    <t>mistresslovedolls.com</t>
  </si>
  <si>
    <t>borrowedbites.com</t>
  </si>
  <si>
    <t>ocast.com</t>
  </si>
  <si>
    <t>monroeaerospace.com</t>
  </si>
  <si>
    <t>lu.ac.ir</t>
  </si>
  <si>
    <t>vboro.de</t>
  </si>
  <si>
    <t>forthedevs.com</t>
  </si>
  <si>
    <t>akibank.ru</t>
  </si>
  <si>
    <t>evisa-indian.com</t>
  </si>
  <si>
    <t>directradiology.com</t>
  </si>
  <si>
    <t>zmap.io</t>
  </si>
  <si>
    <t>amazegroupinc.com</t>
  </si>
  <si>
    <t>jantjebeton.nl</t>
  </si>
  <si>
    <t>fnusa.cz</t>
  </si>
  <si>
    <t>kumanoguitars.com</t>
  </si>
  <si>
    <t>stealth.net.au</t>
  </si>
  <si>
    <t>webviewerpro-cis2.com</t>
  </si>
  <si>
    <t>alaskawild.org</t>
  </si>
  <si>
    <t>pokupo.ru</t>
  </si>
  <si>
    <t>joomsport.com</t>
  </si>
  <si>
    <t>bscwebhosting.com</t>
  </si>
  <si>
    <t>tku.co.jp</t>
  </si>
  <si>
    <t>paloshealth.com</t>
  </si>
  <si>
    <t>5one.cn</t>
  </si>
  <si>
    <t>pdfmate.com</t>
  </si>
  <si>
    <t>eblockchainconvention.com</t>
  </si>
  <si>
    <t>bis.org.in</t>
  </si>
  <si>
    <t>lmssitehosting.com</t>
  </si>
  <si>
    <t>kekew.info</t>
  </si>
  <si>
    <t>withvolkeno.com</t>
  </si>
  <si>
    <t>themesuite.com</t>
  </si>
  <si>
    <t>jornaldaorla.com.br</t>
  </si>
  <si>
    <t>unhappyhipsters.com</t>
  </si>
  <si>
    <t>ffdistantworlds.com</t>
  </si>
  <si>
    <t>designeverest.com</t>
  </si>
  <si>
    <t>herisau-internet.ch</t>
  </si>
  <si>
    <t>eislan.net</t>
  </si>
  <si>
    <t>thisishullandeastriding.co.uk</t>
  </si>
  <si>
    <t>casinositetop.com</t>
  </si>
  <si>
    <t>uianet.org</t>
  </si>
  <si>
    <t>uazmi.net</t>
  </si>
  <si>
    <t>jwpapp.com</t>
  </si>
  <si>
    <t>ecobytes.net</t>
  </si>
  <si>
    <t>amp.com</t>
  </si>
  <si>
    <t>musicmarket.me</t>
  </si>
  <si>
    <t>l2oops.com</t>
  </si>
  <si>
    <t>86pass.com</t>
  </si>
  <si>
    <t>amdnet.de</t>
  </si>
  <si>
    <t>routesmart.com</t>
  </si>
  <si>
    <t>hrpeak.com</t>
  </si>
  <si>
    <t>zero-books.net</t>
  </si>
  <si>
    <t>gigamic.com</t>
  </si>
  <si>
    <t>animesex.org</t>
  </si>
  <si>
    <t>halocouture.com</t>
  </si>
  <si>
    <t>mlmco.net</t>
  </si>
  <si>
    <t>dissernet.org</t>
  </si>
  <si>
    <t>fifatalents.com</t>
  </si>
  <si>
    <t>vpodarok.ru</t>
  </si>
  <si>
    <t>seobatch127.ml</t>
  </si>
  <si>
    <t>cityofsanrafael.org</t>
  </si>
  <si>
    <t>www.mt.gov.br</t>
  </si>
  <si>
    <t>cahiersdufootball.net</t>
  </si>
  <si>
    <t>milady.com</t>
  </si>
  <si>
    <t>handh.co.uk</t>
  </si>
  <si>
    <t>kentuckycounselingcenter.com</t>
  </si>
  <si>
    <t>everythinggp.com</t>
  </si>
  <si>
    <t>we-wash.com</t>
  </si>
  <si>
    <t>travelcloud.ca</t>
  </si>
  <si>
    <t>watchmedier.dk</t>
  </si>
  <si>
    <t>dogma.co.jp</t>
  </si>
  <si>
    <t>hotelcostes.com</t>
  </si>
  <si>
    <t>cngcorp.com</t>
  </si>
  <si>
    <t>flickcall.com</t>
  </si>
  <si>
    <t>paltel.ps</t>
  </si>
  <si>
    <t>portalbromo.com</t>
  </si>
  <si>
    <t>imroc.cc</t>
  </si>
  <si>
    <t>musikfest.org</t>
  </si>
  <si>
    <t>mynaia.org</t>
  </si>
  <si>
    <t>bluegravity.com</t>
  </si>
  <si>
    <t>ringcentral.ca</t>
  </si>
  <si>
    <t>okinawahousingportal.com</t>
  </si>
  <si>
    <t>worldea.org</t>
  </si>
  <si>
    <t>buyandship.today</t>
  </si>
  <si>
    <t>sanjisat.tk</t>
  </si>
  <si>
    <t>spravki-s-dostavkoi.club</t>
  </si>
  <si>
    <t>sboasia9.com</t>
  </si>
  <si>
    <t>unitedhelp.tk</t>
  </si>
  <si>
    <t>yanwhitekeach.net</t>
  </si>
  <si>
    <t>prava-4you.biz</t>
  </si>
  <si>
    <t>talktotransformer.com</t>
  </si>
  <si>
    <t>ayakkabidukkani.com</t>
  </si>
  <si>
    <t>yartel.ru</t>
  </si>
  <si>
    <t>missingmaps.org</t>
  </si>
  <si>
    <t>smead.com</t>
  </si>
  <si>
    <t>millaj.com</t>
  </si>
  <si>
    <t>feadship.nl</t>
  </si>
  <si>
    <t>prosto-perevozki.ru</t>
  </si>
  <si>
    <t>inforepublic.com</t>
  </si>
  <si>
    <t>bodenwischer-tests.de</t>
  </si>
  <si>
    <t>grantthornton.in</t>
  </si>
  <si>
    <t>webparking.cz</t>
  </si>
  <si>
    <t>mersinkbbmerkezi.com</t>
  </si>
  <si>
    <t>formulascout.com</t>
  </si>
  <si>
    <t>inetres.com</t>
  </si>
  <si>
    <t>podoactiva.com</t>
  </si>
  <si>
    <t>fjirsm.ac.cn</t>
  </si>
  <si>
    <t>astronomy.net</t>
  </si>
  <si>
    <t>lilydns.com</t>
  </si>
  <si>
    <t>citycollege.edu</t>
  </si>
  <si>
    <t>mediaworld4.ml</t>
  </si>
  <si>
    <t>cerberus.com</t>
  </si>
  <si>
    <t>gruposolus.com.br</t>
  </si>
  <si>
    <t>odelic.co.jp</t>
  </si>
  <si>
    <t>ctu.edu</t>
  </si>
  <si>
    <t>mont.by</t>
  </si>
  <si>
    <t>bib.com</t>
  </si>
  <si>
    <t>sportsbybrooks.com</t>
  </si>
  <si>
    <t>vancheer.com</t>
  </si>
  <si>
    <t>laflame.ru</t>
  </si>
  <si>
    <t>lspn.net</t>
  </si>
  <si>
    <t>61baobao.com</t>
  </si>
  <si>
    <t>megashare.com</t>
  </si>
  <si>
    <t>ascashapply.com</t>
  </si>
  <si>
    <t>paralympic.ca</t>
  </si>
  <si>
    <t>proxygo.ru</t>
  </si>
  <si>
    <t>igssgt.org</t>
  </si>
  <si>
    <t>leprix.com</t>
  </si>
  <si>
    <t>easyskins.com</t>
  </si>
  <si>
    <t>crkbo.nl</t>
  </si>
  <si>
    <t>williamgonzalez.me</t>
  </si>
  <si>
    <t>robertreeveslaw.com</t>
  </si>
  <si>
    <t>ghostcloud.ml</t>
  </si>
  <si>
    <t>themomsco.com</t>
  </si>
  <si>
    <t>orion-online.com.au</t>
  </si>
  <si>
    <t>didyn.co.uk</t>
  </si>
  <si>
    <t>everythingbranded.com</t>
  </si>
  <si>
    <t>self-titledmag.com</t>
  </si>
  <si>
    <t>exeterexpressandecho.co.uk</t>
  </si>
  <si>
    <t>domo.ro</t>
  </si>
  <si>
    <t>flinkster.de</t>
  </si>
  <si>
    <t>highlander-autoclub.ru</t>
  </si>
  <si>
    <t>webzoo.nu</t>
  </si>
  <si>
    <t>b2bchinasources.com</t>
  </si>
  <si>
    <t>t-yuden.com</t>
  </si>
  <si>
    <t>zeecopy.com</t>
  </si>
  <si>
    <t>rethinkcare.com</t>
  </si>
  <si>
    <t>rvappstudios.net</t>
  </si>
  <si>
    <t>tabletennis11.com</t>
  </si>
  <si>
    <t>fusesport.com</t>
  </si>
  <si>
    <t>sxfujielevator.com</t>
  </si>
  <si>
    <t>superparse.com</t>
  </si>
  <si>
    <t>rintraccialamiaspedizione.it</t>
  </si>
  <si>
    <t>idcys.com</t>
  </si>
  <si>
    <t>winline.tv</t>
  </si>
  <si>
    <t>individualki-ufa-foto.top</t>
  </si>
  <si>
    <t>pkin.pl</t>
  </si>
  <si>
    <t>adominioz.com</t>
  </si>
  <si>
    <t>carolinestanford.com</t>
  </si>
  <si>
    <t>bhel.co.in</t>
  </si>
  <si>
    <t>nordtc.ru</t>
  </si>
  <si>
    <t>fetion.com.cn</t>
  </si>
  <si>
    <t>neuraum.de</t>
  </si>
  <si>
    <t>ncmahq.org</t>
  </si>
  <si>
    <t>bookish.com</t>
  </si>
  <si>
    <t>convergedigest.com</t>
  </si>
  <si>
    <t>dizajn-cheloveka-human-design.ru</t>
  </si>
  <si>
    <t>trondheim.kommune.no</t>
  </si>
  <si>
    <t>solarpowerinternational.com</t>
  </si>
  <si>
    <t>bazarek.pl</t>
  </si>
  <si>
    <t>illinoisfamily.org</t>
  </si>
  <si>
    <t>pornmagnet.org</t>
  </si>
  <si>
    <t>vesselbrand.com</t>
  </si>
  <si>
    <t>trxndns.com</t>
  </si>
  <si>
    <t>wmdaten.de</t>
  </si>
  <si>
    <t>bolaberita.id</t>
  </si>
  <si>
    <t>thehealthychef.com</t>
  </si>
  <si>
    <t>viafoura.com</t>
  </si>
  <si>
    <t>cornwelltools.com</t>
  </si>
  <si>
    <t>cooknourishbliss.com</t>
  </si>
  <si>
    <t>pmpmilk.ru</t>
  </si>
  <si>
    <t>asurco.ru</t>
  </si>
  <si>
    <t>ireland.ie</t>
  </si>
  <si>
    <t>progela.com</t>
  </si>
  <si>
    <t>militarychild.org</t>
  </si>
  <si>
    <t>total-lokal.de</t>
  </si>
  <si>
    <t>pointparts.ru</t>
  </si>
  <si>
    <t>clicksmb.com</t>
  </si>
  <si>
    <t>9znn.net</t>
  </si>
  <si>
    <t>wififpt.info</t>
  </si>
  <si>
    <t>hindilinks4u.to</t>
  </si>
  <si>
    <t>videosync.fi</t>
  </si>
  <si>
    <t>theinsider.today</t>
  </si>
  <si>
    <t>nhgis.org</t>
  </si>
  <si>
    <t>studydesire.com</t>
  </si>
  <si>
    <t>solita.fi</t>
  </si>
  <si>
    <t>negociocrm.com</t>
  </si>
  <si>
    <t>ifv.nl</t>
  </si>
  <si>
    <t>raahbar.com</t>
  </si>
  <si>
    <t>windows-10-keys.ru</t>
  </si>
  <si>
    <t>pinkblueindia.com</t>
  </si>
  <si>
    <t>indiandefencenews.info</t>
  </si>
  <si>
    <t>teapartynationalism.com</t>
  </si>
  <si>
    <t>skyscanner.fi</t>
  </si>
  <si>
    <t>bbwiner.com</t>
  </si>
  <si>
    <t>barylka.pl</t>
  </si>
  <si>
    <t>medba.net</t>
  </si>
  <si>
    <t>tafeu.de</t>
  </si>
  <si>
    <t>ifjmd.com</t>
  </si>
  <si>
    <t>popperbate.com</t>
  </si>
  <si>
    <t>sbif.cl</t>
  </si>
  <si>
    <t>chinadance.cn</t>
  </si>
  <si>
    <t>ruspravka.online</t>
  </si>
  <si>
    <t>blsk.de</t>
  </si>
  <si>
    <t>petlifetoday.com</t>
  </si>
  <si>
    <t>designer-vip.com</t>
  </si>
  <si>
    <t>potoclips.com</t>
  </si>
  <si>
    <t>dveribelorussii.com.ua</t>
  </si>
  <si>
    <t>pro-naushniki.ru</t>
  </si>
  <si>
    <t>dutchseedsshop.com</t>
  </si>
  <si>
    <t>radargames.pro</t>
  </si>
  <si>
    <t>17imoe.com</t>
  </si>
  <si>
    <t>karmawifi.ru</t>
  </si>
  <si>
    <t>nelui.org</t>
  </si>
  <si>
    <t>runwaynine.com</t>
  </si>
  <si>
    <t>weethet.nl</t>
  </si>
  <si>
    <t>aserpro.com</t>
  </si>
  <si>
    <t>adultsexgifs.com</t>
  </si>
  <si>
    <t>5eresoft.com</t>
  </si>
  <si>
    <t>heydaybooks.com</t>
  </si>
  <si>
    <t>organojudicial.gob.bo</t>
  </si>
  <si>
    <t>alkomig96.ru</t>
  </si>
  <si>
    <t>riopediatricdentistry.com</t>
  </si>
  <si>
    <t>kinkvr.com</t>
  </si>
  <si>
    <t>hydroworld.com</t>
  </si>
  <si>
    <t>mirgif.com</t>
  </si>
  <si>
    <t>v3-aiqiyi.com</t>
  </si>
  <si>
    <t>electronoobs.com</t>
  </si>
  <si>
    <t>pushnews.eu</t>
  </si>
  <si>
    <t>def-service.com</t>
  </si>
  <si>
    <t>webhosting-philippines.com</t>
  </si>
  <si>
    <t>yeezysus.com</t>
  </si>
  <si>
    <t>veinternational.org</t>
  </si>
  <si>
    <t>souvlatraffic.com</t>
  </si>
  <si>
    <t>celebrex2021.monster</t>
  </si>
  <si>
    <t>prosancons.com</t>
  </si>
  <si>
    <t>ftppro.com</t>
  </si>
  <si>
    <t>dipelectronicslabshop.in</t>
  </si>
  <si>
    <t>ladoublej.com</t>
  </si>
  <si>
    <t>vat-search.com</t>
  </si>
  <si>
    <t>alpine-europe.com</t>
  </si>
  <si>
    <t>lakecompounce.com</t>
  </si>
  <si>
    <t>ph-gmuend.de</t>
  </si>
  <si>
    <t>mos-prava.club</t>
  </si>
  <si>
    <t>arabalears.cat</t>
  </si>
  <si>
    <t>eddelbuettel.com</t>
  </si>
  <si>
    <t>pain.com</t>
  </si>
  <si>
    <t>onlinevkino.club</t>
  </si>
  <si>
    <t>ambslot.center</t>
  </si>
  <si>
    <t>thevaluesquares.com</t>
  </si>
  <si>
    <t>ewebsystem.com</t>
  </si>
  <si>
    <t>autokovrik.ru</t>
  </si>
  <si>
    <t>edi.social</t>
  </si>
  <si>
    <t>sustainablehospitalityalliance.org</t>
  </si>
  <si>
    <t>electronicwings.com</t>
  </si>
  <si>
    <t>cpcia.org.cn</t>
  </si>
  <si>
    <t>rapidnet.com</t>
  </si>
  <si>
    <t>steppingstonesmalta.com</t>
  </si>
  <si>
    <t>hyatt.hk</t>
  </si>
  <si>
    <t>softav.com</t>
  </si>
  <si>
    <t>grupoexcelencias.com</t>
  </si>
  <si>
    <t>myjongg.net</t>
  </si>
  <si>
    <t>kabu-sokuhou.com</t>
  </si>
  <si>
    <t>youlike555.co</t>
  </si>
  <si>
    <t>roms-telecharger.com</t>
  </si>
  <si>
    <t>brainnations.com</t>
  </si>
  <si>
    <t>activate.com</t>
  </si>
  <si>
    <t>disastrous-seat.pro</t>
  </si>
  <si>
    <t>sophus.com.br</t>
  </si>
  <si>
    <t>parship.at</t>
  </si>
  <si>
    <t>medargo.ru</t>
  </si>
  <si>
    <t>maisegroup.com</t>
  </si>
  <si>
    <t>groundies.com</t>
  </si>
  <si>
    <t>speedweb.com.au</t>
  </si>
  <si>
    <t>vrhaokan.com</t>
  </si>
  <si>
    <t>victoriancollections.net.au</t>
  </si>
  <si>
    <t>allhindilyric.com</t>
  </si>
  <si>
    <t>nationalbooktokens.com</t>
  </si>
  <si>
    <t>namogoo.com</t>
  </si>
  <si>
    <t>maac.io</t>
  </si>
  <si>
    <t>shangyu.gov.cn</t>
  </si>
  <si>
    <t>wildpornx.com</t>
  </si>
  <si>
    <t>wrestling-infos.de</t>
  </si>
  <si>
    <t>e-journal.id</t>
  </si>
  <si>
    <t>boardroomvu.com</t>
  </si>
  <si>
    <t>clipboardfusion.com</t>
  </si>
  <si>
    <t>2droida.ru</t>
  </si>
  <si>
    <t>rvnetlinx.com</t>
  </si>
  <si>
    <t>enkash.com</t>
  </si>
  <si>
    <t>xam.gov.cn</t>
  </si>
  <si>
    <t>sevenoaks.gov.uk</t>
  </si>
  <si>
    <t>reedmac.com</t>
  </si>
  <si>
    <t>teaminongola.com</t>
  </si>
  <si>
    <t>mechanics.id</t>
  </si>
  <si>
    <t>ec-store.net</t>
  </si>
  <si>
    <t>bilgitarifi.com</t>
  </si>
  <si>
    <t>woodatl.com</t>
  </si>
  <si>
    <t>transgen.de</t>
  </si>
  <si>
    <t>dehancer.com</t>
  </si>
  <si>
    <t>livinghistory.ru</t>
  </si>
  <si>
    <t>eveseliba.gov.lv</t>
  </si>
  <si>
    <t>newssow.com</t>
  </si>
  <si>
    <t>lectortmo.org</t>
  </si>
  <si>
    <t>zithromaxtabs.shop</t>
  </si>
  <si>
    <t>dein-alex.de</t>
  </si>
  <si>
    <t>us724.com</t>
  </si>
  <si>
    <t>videobyte.cc</t>
  </si>
  <si>
    <t>namesmore.com</t>
  </si>
  <si>
    <t>1frontrunner.com</t>
  </si>
  <si>
    <t>belleclick.com</t>
  </si>
  <si>
    <t>buzz-bomber.com</t>
  </si>
  <si>
    <t>udostovereniya-vsem.one</t>
  </si>
  <si>
    <t>mothers.red</t>
  </si>
  <si>
    <t>cima400.com</t>
  </si>
  <si>
    <t>boldare.com</t>
  </si>
  <si>
    <t>laopinionaustral.com.ar</t>
  </si>
  <si>
    <t>cenfa.org</t>
  </si>
  <si>
    <t>itsybitsy.in</t>
  </si>
  <si>
    <t>psychrights.org</t>
  </si>
  <si>
    <t>huas.cn</t>
  </si>
  <si>
    <t>vest.net</t>
  </si>
  <si>
    <t>viv.net</t>
  </si>
  <si>
    <t>xigua04.com</t>
  </si>
  <si>
    <t>giga.sk</t>
  </si>
  <si>
    <t>azurarunway.com</t>
  </si>
  <si>
    <t>uhouho2ch.com</t>
  </si>
  <si>
    <t>procontact74.ru</t>
  </si>
  <si>
    <t>xn--80aawqtjp.xn--p1ai</t>
  </si>
  <si>
    <t>herbazest.com</t>
  </si>
  <si>
    <t>yiff-party.com</t>
  </si>
  <si>
    <t>sm3na.ru</t>
  </si>
  <si>
    <t>ncga.org</t>
  </si>
  <si>
    <t>med-mastodon.com</t>
  </si>
  <si>
    <t>beletag.com</t>
  </si>
  <si>
    <t>hardwareandtools.net</t>
  </si>
  <si>
    <t>romansementsov.ru</t>
  </si>
  <si>
    <t>vacuumtester.com</t>
  </si>
  <si>
    <t>enveurope.com</t>
  </si>
  <si>
    <t>livestockmarket.com</t>
  </si>
  <si>
    <t>producerwav.com</t>
  </si>
  <si>
    <t>hatenastaff.com</t>
  </si>
  <si>
    <t>arnoldbread.com</t>
  </si>
  <si>
    <t>myspreadshop.net</t>
  </si>
  <si>
    <t>eiken.co.jp</t>
  </si>
  <si>
    <t>hdrezka.cyou</t>
  </si>
  <si>
    <t>spiderstrategies.com</t>
  </si>
  <si>
    <t>cloudaffaire.com</t>
  </si>
  <si>
    <t>aspacnet.org</t>
  </si>
  <si>
    <t>minalima.com</t>
  </si>
  <si>
    <t>urnabios.com</t>
  </si>
  <si>
    <t>winkbeds.com</t>
  </si>
  <si>
    <t>alaskabeacon.com</t>
  </si>
  <si>
    <t>betterfly.com</t>
  </si>
  <si>
    <t>insuranceclaimcheck.com</t>
  </si>
  <si>
    <t>betchain-casino.com</t>
  </si>
  <si>
    <t>xcaps.net</t>
  </si>
  <si>
    <t>wholesaleservices.de</t>
  </si>
  <si>
    <t>waalive.com</t>
  </si>
  <si>
    <t>justjeeps.com</t>
  </si>
  <si>
    <t>hometogo.es</t>
  </si>
  <si>
    <t>playslotfree.com</t>
  </si>
  <si>
    <t>seegenemedical.com</t>
  </si>
  <si>
    <t>wckj.com</t>
  </si>
  <si>
    <t>flexfilter.nl</t>
  </si>
  <si>
    <t>hispanicsociety.org</t>
  </si>
  <si>
    <t>mrnaich.com</t>
  </si>
  <si>
    <t>mpmedia.cz</t>
  </si>
  <si>
    <t>ajoyib.net</t>
  </si>
  <si>
    <t>sandiegonhs.org</t>
  </si>
  <si>
    <t>underwood.ru</t>
  </si>
  <si>
    <t>ggt1024.com</t>
  </si>
  <si>
    <t>classicvinyl.co.uk</t>
  </si>
  <si>
    <t>first-webway.de</t>
  </si>
  <si>
    <t>cxz.gov.cn</t>
  </si>
  <si>
    <t>platnosci.pl</t>
  </si>
  <si>
    <t>jkmy.org</t>
  </si>
  <si>
    <t>worldnewsage.com</t>
  </si>
  <si>
    <t>ihvo.de</t>
  </si>
  <si>
    <t>edigital.hu</t>
  </si>
  <si>
    <t>gruzrb.by</t>
  </si>
  <si>
    <t>gms.info</t>
  </si>
  <si>
    <t>seocamel.com</t>
  </si>
  <si>
    <t>haemo.net</t>
  </si>
  <si>
    <t>trangvang.vn</t>
  </si>
  <si>
    <t>tobaccoreviews.com</t>
  </si>
  <si>
    <t>acps.com.au</t>
  </si>
  <si>
    <t>kolbewindows.com</t>
  </si>
  <si>
    <t>assignmentmasters.co.uk</t>
  </si>
  <si>
    <t>adoclib.com</t>
  </si>
  <si>
    <t>rarejob.com.ph</t>
  </si>
  <si>
    <t>istanbul.net.tr</t>
  </si>
  <si>
    <t>stromectolv.com</t>
  </si>
  <si>
    <t>freepcdownload.net</t>
  </si>
  <si>
    <t>onionstream.live</t>
  </si>
  <si>
    <t>lovesove.com</t>
  </si>
  <si>
    <t>upsetmilitary.com</t>
  </si>
  <si>
    <t>seobacklinks198.cf</t>
  </si>
  <si>
    <t>toside.cn</t>
  </si>
  <si>
    <t>couponsmint.com</t>
  </si>
  <si>
    <t>mybook.co.jp</t>
  </si>
  <si>
    <t>cppjump.com</t>
  </si>
  <si>
    <t>continuumbooks.com</t>
  </si>
  <si>
    <t>analyticum.pro</t>
  </si>
  <si>
    <t>gaugemasterretail.com</t>
  </si>
  <si>
    <t>xingtech.com</t>
  </si>
  <si>
    <t>redguides.com</t>
  </si>
  <si>
    <t>theliquorstore.com</t>
  </si>
  <si>
    <t>nmicore.com</t>
  </si>
  <si>
    <t>tostpost.com</t>
  </si>
  <si>
    <t>stpetersmo.net</t>
  </si>
  <si>
    <t>greenbankobservatory.org</t>
  </si>
  <si>
    <t>castellonplaza.com</t>
  </si>
  <si>
    <t>utsire.com</t>
  </si>
  <si>
    <t>carmila.com</t>
  </si>
  <si>
    <t>freshplaza.it</t>
  </si>
  <si>
    <t>cwdn.cx</t>
  </si>
  <si>
    <t>ukstairliftsnewcastle.co.uk</t>
  </si>
  <si>
    <t>commercesync.com</t>
  </si>
  <si>
    <t>taschenkaufhaus.de</t>
  </si>
  <si>
    <t>iicm.edu</t>
  </si>
  <si>
    <t>0756tong.com</t>
  </si>
  <si>
    <t>shoptopscooters.com</t>
  </si>
  <si>
    <t>httpster.net</t>
  </si>
  <si>
    <t>medipoint.nl</t>
  </si>
  <si>
    <t>pharm-usa-official.com</t>
  </si>
  <si>
    <t>ionorchard.com</t>
  </si>
  <si>
    <t>torresdelpaine.com</t>
  </si>
  <si>
    <t>cialisfrance24.com</t>
  </si>
  <si>
    <t>johnhaller.com</t>
  </si>
  <si>
    <t>coparmex.org.mx</t>
  </si>
  <si>
    <t>obuy.com</t>
  </si>
  <si>
    <t>andrew.ac.jp</t>
  </si>
  <si>
    <t>mailengine2.com</t>
  </si>
  <si>
    <t>porschedealer.com</t>
  </si>
  <si>
    <t>alavus.fi</t>
  </si>
  <si>
    <t>proxylistpro.com</t>
  </si>
  <si>
    <t>raidhelper.ru</t>
  </si>
  <si>
    <t>a2zmarketresearch.com</t>
  </si>
  <si>
    <t>fix4dll.com</t>
  </si>
  <si>
    <t>hzsilkhome.com</t>
  </si>
  <si>
    <t>tierient.com</t>
  </si>
  <si>
    <t>selvence.com</t>
  </si>
  <si>
    <t>capecodchronicle.com</t>
  </si>
  <si>
    <t>wow-cool.ru</t>
  </si>
  <si>
    <t>trustmartzone.com</t>
  </si>
  <si>
    <t>utorrentfilmes.com.br</t>
  </si>
  <si>
    <t>pharmaclic.be</t>
  </si>
  <si>
    <t>psycure.jp</t>
  </si>
  <si>
    <t>ingyenesszexvideok.top</t>
  </si>
  <si>
    <t>setra.com</t>
  </si>
  <si>
    <t>lacronicadesalamanca.com</t>
  </si>
  <si>
    <t>mmdlabo.jp</t>
  </si>
  <si>
    <t>cepstral.com</t>
  </si>
  <si>
    <t>expertsmi.com</t>
  </si>
  <si>
    <t>x435f.xyz</t>
  </si>
  <si>
    <t>ziphearing.com</t>
  </si>
  <si>
    <t>crochetconcupiscence.com</t>
  </si>
  <si>
    <t>slovibick.life</t>
  </si>
  <si>
    <t>fidelio.hu</t>
  </si>
  <si>
    <t>sweserver.com</t>
  </si>
  <si>
    <t>dentsu-russia.ru</t>
  </si>
  <si>
    <t>vipleiloes.com</t>
  </si>
  <si>
    <t>duocards.com</t>
  </si>
  <si>
    <t>curierulnational.ro</t>
  </si>
  <si>
    <t>getpincodes.com</t>
  </si>
  <si>
    <t>bsi-global.net</t>
  </si>
  <si>
    <t>valtrex.sale</t>
  </si>
  <si>
    <t>nafany.uno</t>
  </si>
  <si>
    <t>arhivezet.com</t>
  </si>
  <si>
    <t>naweeklytimes.com</t>
  </si>
  <si>
    <t>intellect-ukraine.org</t>
  </si>
  <si>
    <t>yigushi.com</t>
  </si>
  <si>
    <t>mapvault.net</t>
  </si>
  <si>
    <t>scriptogr.am</t>
  </si>
  <si>
    <t>sesamcontainer.se</t>
  </si>
  <si>
    <t>holograte.net</t>
  </si>
  <si>
    <t>intelmate.net</t>
  </si>
  <si>
    <t>nearmedic.ru</t>
  </si>
  <si>
    <t>theastronauts.com</t>
  </si>
  <si>
    <t>jurassicworldexhibition.com</t>
  </si>
  <si>
    <t>biddercentral.com</t>
  </si>
  <si>
    <t>stuttgart-airport.com</t>
  </si>
  <si>
    <t>wookeyprimaryschool.co.uk</t>
  </si>
  <si>
    <t>zamosc.pl</t>
  </si>
  <si>
    <t>hddyy.net</t>
  </si>
  <si>
    <t>sarenza.nl</t>
  </si>
  <si>
    <t>vesvknigah.ru</t>
  </si>
  <si>
    <t>dmsender.io</t>
  </si>
  <si>
    <t>besplatno-igrat3.com</t>
  </si>
  <si>
    <t>unilecce.it</t>
  </si>
  <si>
    <t>allautowares.com</t>
  </si>
  <si>
    <t>jav.gallery</t>
  </si>
  <si>
    <t>198254.com</t>
  </si>
  <si>
    <t>arulerforwindows.com</t>
  </si>
  <si>
    <t>enlight.ly</t>
  </si>
  <si>
    <t>sahabcard.ir</t>
  </si>
  <si>
    <t>sohosted16.com</t>
  </si>
  <si>
    <t>neza.gob.mx</t>
  </si>
  <si>
    <t>mp3qqq.ru</t>
  </si>
  <si>
    <t>nikeblazerpaschere.fr</t>
  </si>
  <si>
    <t>bbqaddicts.com</t>
  </si>
  <si>
    <t>billing24-7.com.ua</t>
  </si>
  <si>
    <t>pixlogix.com</t>
  </si>
  <si>
    <t>cinnamonspiceandeverythingnice.com</t>
  </si>
  <si>
    <t>qnniu.com</t>
  </si>
  <si>
    <t>hdclub.ua</t>
  </si>
  <si>
    <t>kupit-udostoverenie-77.club</t>
  </si>
  <si>
    <t>calportland.com</t>
  </si>
  <si>
    <t>somnofy.com</t>
  </si>
  <si>
    <t>theedgewater.com</t>
  </si>
  <si>
    <t>forexee.com</t>
  </si>
  <si>
    <t>ceowestbengal.nic.in</t>
  </si>
  <si>
    <t>vikingolatinos.com</t>
  </si>
  <si>
    <t>fructcode.com</t>
  </si>
  <si>
    <t>angel.com.co</t>
  </si>
  <si>
    <t>eldata.cz</t>
  </si>
  <si>
    <t>spamcalls.net</t>
  </si>
  <si>
    <t>nxthost.com</t>
  </si>
  <si>
    <t>npgsql.org</t>
  </si>
  <si>
    <t>interrao-orel.ru</t>
  </si>
  <si>
    <t>westcare.com</t>
  </si>
  <si>
    <t>gellivare.se</t>
  </si>
  <si>
    <t>domstor.ru</t>
  </si>
  <si>
    <t>rltradingpost.net</t>
  </si>
  <si>
    <t>onthe.net.au</t>
  </si>
  <si>
    <t>farstone.com</t>
  </si>
  <si>
    <t>wise-sync.com</t>
  </si>
  <si>
    <t>philandteds.com</t>
  </si>
  <si>
    <t>venusbet.com</t>
  </si>
  <si>
    <t>buzzsneakers.rs</t>
  </si>
  <si>
    <t>cut.com</t>
  </si>
  <si>
    <t>wulcan-slot.xyz</t>
  </si>
  <si>
    <t>juewei.com</t>
  </si>
  <si>
    <t>southernfoodandfun.com</t>
  </si>
  <si>
    <t>wasshygiene.com</t>
  </si>
  <si>
    <t>toledotel.com</t>
  </si>
  <si>
    <t>tamiya.co.kr</t>
  </si>
  <si>
    <t>business.gov.om</t>
  </si>
  <si>
    <t>customjewelry.io</t>
  </si>
  <si>
    <t>mendip.gov.uk</t>
  </si>
  <si>
    <t>youbrewmytea.com</t>
  </si>
  <si>
    <t>sws.by</t>
  </si>
  <si>
    <t>fairdalerealty.com</t>
  </si>
  <si>
    <t>mediast.com</t>
  </si>
  <si>
    <t>myturnforus.com</t>
  </si>
  <si>
    <t>china-honor.net</t>
  </si>
  <si>
    <t>mop-news1.club</t>
  </si>
  <si>
    <t>archive033.kr</t>
  </si>
  <si>
    <t>xeberxetti.com</t>
  </si>
  <si>
    <t>seobacklinks173.ga</t>
  </si>
  <si>
    <t>apothekerkammer.at</t>
  </si>
  <si>
    <t>mercomcapital.com</t>
  </si>
  <si>
    <t>tific.com</t>
  </si>
  <si>
    <t>news-yosuja.cc</t>
  </si>
  <si>
    <t>news-gg.com</t>
  </si>
  <si>
    <t>slootowin3.com</t>
  </si>
  <si>
    <t>luckycrm.ru</t>
  </si>
  <si>
    <t>duve.co</t>
  </si>
  <si>
    <t>ipcharge.net</t>
  </si>
  <si>
    <t>cagepotato.com</t>
  </si>
  <si>
    <t>favourtec.com</t>
  </si>
  <si>
    <t>expoinsam.net</t>
  </si>
  <si>
    <t>typerun.top</t>
  </si>
  <si>
    <t>javx.biz</t>
  </si>
  <si>
    <t>angiang.gov.vn</t>
  </si>
  <si>
    <t>fnbwauchula.com</t>
  </si>
  <si>
    <t>minsshop.com</t>
  </si>
  <si>
    <t>isx.net.nz</t>
  </si>
  <si>
    <t>oceanwide.net</t>
  </si>
  <si>
    <t>hogeraad.nl</t>
  </si>
  <si>
    <t>affiliatefunnel.com</t>
  </si>
  <si>
    <t>svalyava.net</t>
  </si>
  <si>
    <t>safetylit.org</t>
  </si>
  <si>
    <t>vottak.app</t>
  </si>
  <si>
    <t>clearskysec.com</t>
  </si>
  <si>
    <t>support24.online</t>
  </si>
  <si>
    <t>myclub.se</t>
  </si>
  <si>
    <t>classiccinemaonline.com</t>
  </si>
  <si>
    <t>mkr-gubernskiy.ru</t>
  </si>
  <si>
    <t>jacksonmoe.com</t>
  </si>
  <si>
    <t>doubleyourdating.com</t>
  </si>
  <si>
    <t>webmaze.gr</t>
  </si>
  <si>
    <t>pbsnetaccess.com</t>
  </si>
  <si>
    <t>apotheka.ee</t>
  </si>
  <si>
    <t>hdseria.cyou</t>
  </si>
  <si>
    <t>mirstroek.ru</t>
  </si>
  <si>
    <t>pasadenaplayhouse.org</t>
  </si>
  <si>
    <t>gdhtcm.com</t>
  </si>
  <si>
    <t>upanh.com</t>
  </si>
  <si>
    <t>presonus.de</t>
  </si>
  <si>
    <t>promethease.com</t>
  </si>
  <si>
    <t>ev1l.ru</t>
  </si>
  <si>
    <t>sunshineandhurricanes.com</t>
  </si>
  <si>
    <t>sputnikinternet.ru</t>
  </si>
  <si>
    <t>coachwithandrea.com</t>
  </si>
  <si>
    <t>freebacklinks.mobi</t>
  </si>
  <si>
    <t>theater-essen.de</t>
  </si>
  <si>
    <t>ebaymotorsblog.com</t>
  </si>
  <si>
    <t>citznet.com</t>
  </si>
  <si>
    <t>japc.co.jp</t>
  </si>
  <si>
    <t>ecouter-en-direct.com</t>
  </si>
  <si>
    <t>mematic.net</t>
  </si>
  <si>
    <t>lesd.com</t>
  </si>
  <si>
    <t>researchmatch.org</t>
  </si>
  <si>
    <t>socialmedia.biz</t>
  </si>
  <si>
    <t>johnkay.com</t>
  </si>
  <si>
    <t>joom-group.com</t>
  </si>
  <si>
    <t>jiafly.cn</t>
  </si>
  <si>
    <t>myzitate.de</t>
  </si>
  <si>
    <t>hellofresh.cm</t>
  </si>
  <si>
    <t>miosuperhealth.com</t>
  </si>
  <si>
    <t>swftools.org</t>
  </si>
  <si>
    <t>teach-in.ru</t>
  </si>
  <si>
    <t>lerond.com</t>
  </si>
  <si>
    <t>brehalovka.net</t>
  </si>
  <si>
    <t>netvisual.com.br</t>
  </si>
  <si>
    <t>iwantrt.com</t>
  </si>
  <si>
    <t>vladimirtravel.ru</t>
  </si>
  <si>
    <t>giddh.com</t>
  </si>
  <si>
    <t>asmi.uz</t>
  </si>
  <si>
    <t>shirwell.com</t>
  </si>
  <si>
    <t>samsungdreamtalk.org</t>
  </si>
  <si>
    <t>stlucianewsonline.com</t>
  </si>
  <si>
    <t>outsourcingnepal.com</t>
  </si>
  <si>
    <t>instantgreenapp.com</t>
  </si>
  <si>
    <t>kingdia.com</t>
  </si>
  <si>
    <t>grobido.info</t>
  </si>
  <si>
    <t>opendoor.me</t>
  </si>
  <si>
    <t>marketing6s.com</t>
  </si>
  <si>
    <t>statuspeople.com</t>
  </si>
  <si>
    <t>varianinc.com</t>
  </si>
  <si>
    <t>infobeat.com</t>
  </si>
  <si>
    <t>gallifreyone.com</t>
  </si>
  <si>
    <t>mihandownload.com</t>
  </si>
  <si>
    <t>philembassy.net</t>
  </si>
  <si>
    <t>isdoo.com</t>
  </si>
  <si>
    <t>uttc.edu</t>
  </si>
  <si>
    <t>lookastic.ru</t>
  </si>
  <si>
    <t>opmall.net</t>
  </si>
  <si>
    <t>fontspace.io</t>
  </si>
  <si>
    <t>freeporngirlfriend.com</t>
  </si>
  <si>
    <t>81produce.co.jp</t>
  </si>
  <si>
    <t>globalalcoholshop.com</t>
  </si>
  <si>
    <t>eolnet.it</t>
  </si>
  <si>
    <t>industrialcleaningaberdeen.co.uk</t>
  </si>
  <si>
    <t>portellenbookfestival.co.uk</t>
  </si>
  <si>
    <t>pc-plus.ch</t>
  </si>
  <si>
    <t>woodthings.com.pl</t>
  </si>
  <si>
    <t>metromba.com</t>
  </si>
  <si>
    <t>serve-now.com</t>
  </si>
  <si>
    <t>axelhotels.com</t>
  </si>
  <si>
    <t>meditationmoments.com</t>
  </si>
  <si>
    <t>west-info.eu</t>
  </si>
  <si>
    <t>membermojo.co.uk</t>
  </si>
  <si>
    <t>mysampa.com</t>
  </si>
  <si>
    <t>jame-world.com</t>
  </si>
  <si>
    <t>ninjacators.com</t>
  </si>
  <si>
    <t>uauhost.com.br</t>
  </si>
  <si>
    <t>a-a.net</t>
  </si>
  <si>
    <t>sextagil.online</t>
  </si>
  <si>
    <t>legride.com</t>
  </si>
  <si>
    <t>cosina.co.jp</t>
  </si>
  <si>
    <t>free-chat.me</t>
  </si>
  <si>
    <t>hobbywing.com</t>
  </si>
  <si>
    <t>bravowell.com</t>
  </si>
  <si>
    <t>safemedication.com</t>
  </si>
  <si>
    <t>veritis.com</t>
  </si>
  <si>
    <t>carsonwealth.com</t>
  </si>
  <si>
    <t>chuapp.com</t>
  </si>
  <si>
    <t>thatsmelbourne.com.au</t>
  </si>
  <si>
    <t>habausa.com</t>
  </si>
  <si>
    <t>hlj06.com</t>
  </si>
  <si>
    <t>hazon.org</t>
  </si>
  <si>
    <t>pfeiffer-may.de</t>
  </si>
  <si>
    <t>salarium.com</t>
  </si>
  <si>
    <t>assaultfitness.com</t>
  </si>
  <si>
    <t>erogakuen.com</t>
  </si>
  <si>
    <t>sanpedrochile.com</t>
  </si>
  <si>
    <t>extraordinarz.com</t>
  </si>
  <si>
    <t>mimioconnect.com</t>
  </si>
  <si>
    <t>cndata.com</t>
  </si>
  <si>
    <t>keecash.com</t>
  </si>
  <si>
    <t>dubaicustoms.gov.ae</t>
  </si>
  <si>
    <t>nwipbank.ru</t>
  </si>
  <si>
    <t>tasmania.com</t>
  </si>
  <si>
    <t>isqweb.it</t>
  </si>
  <si>
    <t>visitsomerset.co.uk</t>
  </si>
  <si>
    <t>colourco.de</t>
  </si>
  <si>
    <t>meydanfz.ae</t>
  </si>
  <si>
    <t>sintel.org</t>
  </si>
  <si>
    <t>wingolog.org</t>
  </si>
  <si>
    <t>yaaka.cc</t>
  </si>
  <si>
    <t>v-net.tv</t>
  </si>
  <si>
    <t>twglobalmall.com</t>
  </si>
  <si>
    <t>b-rhymes.com</t>
  </si>
  <si>
    <t>spreedlydns.com</t>
  </si>
  <si>
    <t>play-nodep.top</t>
  </si>
  <si>
    <t>tetrantreverer.com</t>
  </si>
  <si>
    <t>telis-finanz.de</t>
  </si>
  <si>
    <t>shopstart.dk</t>
  </si>
  <si>
    <t>kalbe.co.id</t>
  </si>
  <si>
    <t>muramasa.com.br</t>
  </si>
  <si>
    <t>affiches-parisiennes.com</t>
  </si>
  <si>
    <t>theartofsound.net</t>
  </si>
  <si>
    <t>studyzoneinstitute.com</t>
  </si>
  <si>
    <t>sattorrent.com</t>
  </si>
  <si>
    <t>fluent.co.in</t>
  </si>
  <si>
    <t>ciscowebservers.net</t>
  </si>
  <si>
    <t>corporatecaresolutions.com</t>
  </si>
  <si>
    <t>webay.co</t>
  </si>
  <si>
    <t>abbyschools.ca</t>
  </si>
  <si>
    <t>vladdanilov.ru</t>
  </si>
  <si>
    <t>hardcore3x.xyz</t>
  </si>
  <si>
    <t>asimonetworks.nl</t>
  </si>
  <si>
    <t>hentai-tanker.com</t>
  </si>
  <si>
    <t>samsungparavoce.com.br</t>
  </si>
  <si>
    <t>thaipublica.org</t>
  </si>
  <si>
    <t>8f9v.com</t>
  </si>
  <si>
    <t>sprigsrecon.com</t>
  </si>
  <si>
    <t>teenyounggirl.com</t>
  </si>
  <si>
    <t>zlib.ink</t>
  </si>
  <si>
    <t>howloveblossoms.com</t>
  </si>
  <si>
    <t>ilog.com</t>
  </si>
  <si>
    <t>tenthhouse.com</t>
  </si>
  <si>
    <t>pizza-sicilia.ru</t>
  </si>
  <si>
    <t>fabpedigree.com</t>
  </si>
  <si>
    <t>thewarriorwife.com</t>
  </si>
  <si>
    <t>simpleandseasonal.com</t>
  </si>
  <si>
    <t>aprenderaprogramar.com</t>
  </si>
  <si>
    <t>9apps.ooo</t>
  </si>
  <si>
    <t>finasterid.online</t>
  </si>
  <si>
    <t>onlinepharmacy.cfd</t>
  </si>
  <si>
    <t>kmug.co.kr</t>
  </si>
  <si>
    <t>code-enjoy.ru</t>
  </si>
  <si>
    <t>neveragain.media</t>
  </si>
  <si>
    <t>badgerinc.com</t>
  </si>
  <si>
    <t>adrenalads.net</t>
  </si>
  <si>
    <t>dokumenty-ohrana.one</t>
  </si>
  <si>
    <t>maktoobmedia.com</t>
  </si>
  <si>
    <t>rtp.media</t>
  </si>
  <si>
    <t>homeworklib.com</t>
  </si>
  <si>
    <t>geekbeat.tv</t>
  </si>
  <si>
    <t>lufthansa-city-center.com</t>
  </si>
  <si>
    <t>vnews.gov.vn</t>
  </si>
  <si>
    <t>public-domain-photos.com</t>
  </si>
  <si>
    <t>chievoverona.it</t>
  </si>
  <si>
    <t>xcas.ru</t>
  </si>
  <si>
    <t>opinioni.it</t>
  </si>
  <si>
    <t>woocompany.com</t>
  </si>
  <si>
    <t>illops.net</t>
  </si>
  <si>
    <t>edison.k12.nj.us</t>
  </si>
  <si>
    <t>jqrsports.com</t>
  </si>
  <si>
    <t>hispaloto.es</t>
  </si>
  <si>
    <t>afriupdate.com</t>
  </si>
  <si>
    <t>hazine.gov.tr</t>
  </si>
  <si>
    <t>auroville.org.in</t>
  </si>
  <si>
    <t>schedule-stat.com</t>
  </si>
  <si>
    <t>cerrhgddd.com</t>
  </si>
  <si>
    <t>bqsex.com</t>
  </si>
  <si>
    <t>pepperjoe.com</t>
  </si>
  <si>
    <t>brenda-enzymes.org</t>
  </si>
  <si>
    <t>kristanix.com</t>
  </si>
  <si>
    <t>mejdu.ru</t>
  </si>
  <si>
    <t>pronox.com</t>
  </si>
  <si>
    <t>platzcart.com</t>
  </si>
  <si>
    <t>ajp.com.au</t>
  </si>
  <si>
    <t>fplgameweek.com</t>
  </si>
  <si>
    <t>m2sys.com</t>
  </si>
  <si>
    <t>onednsamerica.com</t>
  </si>
  <si>
    <t>townpornx.com</t>
  </si>
  <si>
    <t>a1dampproofingsolutions.co.uk</t>
  </si>
  <si>
    <t>iowaneedsanewkim.com</t>
  </si>
  <si>
    <t>wehost.eu</t>
  </si>
  <si>
    <t>pandorajewelry.name</t>
  </si>
  <si>
    <t>besttus.com</t>
  </si>
  <si>
    <t>tushaus.com</t>
  </si>
  <si>
    <t>max.com</t>
  </si>
  <si>
    <t>fmmail.in</t>
  </si>
  <si>
    <t>mcbridesisters.com</t>
  </si>
  <si>
    <t>egmkt.co.jp</t>
  </si>
  <si>
    <t>notabene.day</t>
  </si>
  <si>
    <t>hardsexphots.com</t>
  </si>
  <si>
    <t>partypoker659.com</t>
  </si>
  <si>
    <t>wiecejnizlek.pl</t>
  </si>
  <si>
    <t>news-unp.ru</t>
  </si>
  <si>
    <t>frontporchrepublic.com</t>
  </si>
  <si>
    <t>ppar.com</t>
  </si>
  <si>
    <t>riedel.net</t>
  </si>
  <si>
    <t>enoavia.es</t>
  </si>
  <si>
    <t>primolivello.it</t>
  </si>
  <si>
    <t>victoriaairport.com</t>
  </si>
  <si>
    <t>bistum-aachen.de</t>
  </si>
  <si>
    <t>walkccc.me</t>
  </si>
  <si>
    <t>kp-nikolo.ru</t>
  </si>
  <si>
    <t>myfairtrade.com</t>
  </si>
  <si>
    <t>letsfilm.org</t>
  </si>
  <si>
    <t>jimmynelson.com</t>
  </si>
  <si>
    <t>wirtschaftsforum.de</t>
  </si>
  <si>
    <t>ocltraining.com</t>
  </si>
  <si>
    <t>well2net.com</t>
  </si>
  <si>
    <t>flightdec.com</t>
  </si>
  <si>
    <t>thewallis.org</t>
  </si>
  <si>
    <t>jzrb.com</t>
  </si>
  <si>
    <t>enfoquedenegocios.com.ar</t>
  </si>
  <si>
    <t>prsfoundation.com</t>
  </si>
  <si>
    <t>vavada10.ml</t>
  </si>
  <si>
    <t>nstru.ac.th</t>
  </si>
  <si>
    <t>wolf-heiztechnik.de</t>
  </si>
  <si>
    <t>777azino777.ru</t>
  </si>
  <si>
    <t>gardenersnet.com</t>
  </si>
  <si>
    <t>mdbk.de</t>
  </si>
  <si>
    <t>kimchiandchips.com</t>
  </si>
  <si>
    <t>sanadata.ir</t>
  </si>
  <si>
    <t>madcowprod.com</t>
  </si>
  <si>
    <t>philantropia.org</t>
  </si>
  <si>
    <t>hpcsa.co.za</t>
  </si>
  <si>
    <t>iks-agency.ru</t>
  </si>
  <si>
    <t>zenventory.com</t>
  </si>
  <si>
    <t>active-data.com</t>
  </si>
  <si>
    <t>buypropecia.digital</t>
  </si>
  <si>
    <t>chung-pei.com</t>
  </si>
  <si>
    <t>7d1f2e00ed.com</t>
  </si>
  <si>
    <t>wileyonlinelibrary.com</t>
  </si>
  <si>
    <t>olnisa.ru</t>
  </si>
  <si>
    <t>69tang.org</t>
  </si>
  <si>
    <t>theofficialkamagra.org</t>
  </si>
  <si>
    <t>eroxvideos.com</t>
  </si>
  <si>
    <t>jogosecodes.com</t>
  </si>
  <si>
    <t>apkposts.com</t>
  </si>
  <si>
    <t>streamnet.hu</t>
  </si>
  <si>
    <t>strules.com</t>
  </si>
  <si>
    <t>lugasoft.ru</t>
  </si>
  <si>
    <t>semyanich-shop-6.life</t>
  </si>
  <si>
    <t>medspravka.biz</t>
  </si>
  <si>
    <t>city.arakawa.tokyo.jp</t>
  </si>
  <si>
    <t>urolift.com</t>
  </si>
  <si>
    <t>cdn77-pinocchio.lol</t>
  </si>
  <si>
    <t>currencystrengthmeter.org</t>
  </si>
  <si>
    <t>esgcc.com.cn</t>
  </si>
  <si>
    <t>cemar.co.uk</t>
  </si>
  <si>
    <t>acuvate.com</t>
  </si>
  <si>
    <t>letitbit-files.net</t>
  </si>
  <si>
    <t>capmo.de</t>
  </si>
  <si>
    <t>flio.com</t>
  </si>
  <si>
    <t>amurfarma.ru</t>
  </si>
  <si>
    <t>useotools.com</t>
  </si>
  <si>
    <t>dn-host.ru</t>
  </si>
  <si>
    <t>shahnet.in</t>
  </si>
  <si>
    <t>gondal.de</t>
  </si>
  <si>
    <t>pnda-rdc.com</t>
  </si>
  <si>
    <t>sousuowan.com</t>
  </si>
  <si>
    <t>delistedgames.com</t>
  </si>
  <si>
    <t>autko.nl</t>
  </si>
  <si>
    <t>nic.virgin</t>
  </si>
  <si>
    <t>slangit.com</t>
  </si>
  <si>
    <t>csicorporatecard.com</t>
  </si>
  <si>
    <t>yii666.com</t>
  </si>
  <si>
    <t>net24.ne.jp</t>
  </si>
  <si>
    <t>ethnicwho.com</t>
  </si>
  <si>
    <t>kupitdiplomy.one</t>
  </si>
  <si>
    <t>58tu.com</t>
  </si>
  <si>
    <t>cgsis.com</t>
  </si>
  <si>
    <t>xal.com</t>
  </si>
  <si>
    <t>ramsayhealth.com.au</t>
  </si>
  <si>
    <t>saranac.k12.mi.us</t>
  </si>
  <si>
    <t>race-cars.com</t>
  </si>
  <si>
    <t>pinupcasino-offical.com</t>
  </si>
  <si>
    <t>zvuk-knigi.ru</t>
  </si>
  <si>
    <t>unitedwayoc.org</t>
  </si>
  <si>
    <t>cajaruraldenavarra.com</t>
  </si>
  <si>
    <t>superfoodevolution.com</t>
  </si>
  <si>
    <t>icitp.org.za</t>
  </si>
  <si>
    <t>forbesglobalproperties.com</t>
  </si>
  <si>
    <t>qziedu.cn</t>
  </si>
  <si>
    <t>directseguros.es</t>
  </si>
  <si>
    <t>playtowinapps.com</t>
  </si>
  <si>
    <t>atlascorps.org</t>
  </si>
  <si>
    <t>hzjlxc.com</t>
  </si>
  <si>
    <t>info-res.it</t>
  </si>
  <si>
    <t>konkursoff.ru</t>
  </si>
  <si>
    <t>recoilgunshop.com</t>
  </si>
  <si>
    <t>venividi.ro</t>
  </si>
  <si>
    <t>tiz-cycling.io</t>
  </si>
  <si>
    <t>srlworld.com</t>
  </si>
  <si>
    <t>st-official.biz</t>
  </si>
  <si>
    <t>dampfdorado.de</t>
  </si>
  <si>
    <t>charlotteparent.com</t>
  </si>
  <si>
    <t>seogroup18.ga</t>
  </si>
  <si>
    <t>tierion.com</t>
  </si>
  <si>
    <t>cameesp.com</t>
  </si>
  <si>
    <t>albertacom.com</t>
  </si>
  <si>
    <t>northatlanticbooks.com</t>
  </si>
  <si>
    <t>mybiogen.com</t>
  </si>
  <si>
    <t>bildungsplaene-bw.de</t>
  </si>
  <si>
    <t>smash-jpn.com</t>
  </si>
  <si>
    <t>dkamera.de</t>
  </si>
  <si>
    <t>stagwelltech.com</t>
  </si>
  <si>
    <t>thewirehindi.com</t>
  </si>
  <si>
    <t>infoclima.com</t>
  </si>
  <si>
    <t>bistro-host.ru</t>
  </si>
  <si>
    <t>cdsdxk.com</t>
  </si>
  <si>
    <t>iogp.org</t>
  </si>
  <si>
    <t>karaokee.ru</t>
  </si>
  <si>
    <t>incandescentwaxmelts.com</t>
  </si>
  <si>
    <t>harmwelluv.download</t>
  </si>
  <si>
    <t>mcdermottcue.com</t>
  </si>
  <si>
    <t>h-c-l.ru</t>
  </si>
  <si>
    <t>semenarnia-semena-14.site</t>
  </si>
  <si>
    <t>yakutena.com</t>
  </si>
  <si>
    <t>cottagestories.com</t>
  </si>
  <si>
    <t>ion-net.eu</t>
  </si>
  <si>
    <t>smftricks.com</t>
  </si>
  <si>
    <t>dprp.net</t>
  </si>
  <si>
    <t>gdhosting.com</t>
  </si>
  <si>
    <t>sweepswinner.com</t>
  </si>
  <si>
    <t>ccuky.org</t>
  </si>
  <si>
    <t>aiguoman.com</t>
  </si>
  <si>
    <t>osim.com</t>
  </si>
  <si>
    <t>seobacklinks198.gq</t>
  </si>
  <si>
    <t>chicagology.com</t>
  </si>
  <si>
    <t>tspornotube.com</t>
  </si>
  <si>
    <t>door.net</t>
  </si>
  <si>
    <t>punhetaguiada.com</t>
  </si>
  <si>
    <t>scs.com.ua</t>
  </si>
  <si>
    <t>emailr.com</t>
  </si>
  <si>
    <t>endios.one</t>
  </si>
  <si>
    <t>zflixo.com</t>
  </si>
  <si>
    <t>findguruji.com</t>
  </si>
  <si>
    <t>thaicoat.com</t>
  </si>
  <si>
    <t>mapsdirections.me</t>
  </si>
  <si>
    <t>tavago.ru</t>
  </si>
  <si>
    <t>royaldistributing.com</t>
  </si>
  <si>
    <t>eunomia.co.uk</t>
  </si>
  <si>
    <t>boerkopcykler.dk</t>
  </si>
  <si>
    <t>hapka.info</t>
  </si>
  <si>
    <t>linuxfestnorthwest.org</t>
  </si>
  <si>
    <t>roivant.com</t>
  </si>
  <si>
    <t>acspubs.org</t>
  </si>
  <si>
    <t>ustires.org</t>
  </si>
  <si>
    <t>scalingupnutrition.org</t>
  </si>
  <si>
    <t>mercuriovalpo.cl</t>
  </si>
  <si>
    <t>propdns.com</t>
  </si>
  <si>
    <t>funix.edu.vn</t>
  </si>
  <si>
    <t>espnfc.co.uk</t>
  </si>
  <si>
    <t>rowlandschools.org</t>
  </si>
  <si>
    <t>theins3.press</t>
  </si>
  <si>
    <t>ifai.com</t>
  </si>
  <si>
    <t>thepfstrat.com</t>
  </si>
  <si>
    <t>cured.com</t>
  </si>
  <si>
    <t>628770.com</t>
  </si>
  <si>
    <t>splashwines.com</t>
  </si>
  <si>
    <t>solveit.com.au</t>
  </si>
  <si>
    <t>mygenfcu.org</t>
  </si>
  <si>
    <t>govspend.com</t>
  </si>
  <si>
    <t>fundsquare.net</t>
  </si>
  <si>
    <t>eftacquiring.com</t>
  </si>
  <si>
    <t>meuanunciogratis.com.br</t>
  </si>
  <si>
    <t>arai.co.jp</t>
  </si>
  <si>
    <t>neoen.com</t>
  </si>
  <si>
    <t>robmar.com.pl</t>
  </si>
  <si>
    <t>akao-hotel.co.jp</t>
  </si>
  <si>
    <t>wingtech.com</t>
  </si>
  <si>
    <t>ifm-geomar.de</t>
  </si>
  <si>
    <t>startupgali.com</t>
  </si>
  <si>
    <t>cnpaintbrush.com</t>
  </si>
  <si>
    <t>tejarat-gostar.com</t>
  </si>
  <si>
    <t>mahileather.com</t>
  </si>
  <si>
    <t>techfuturezone.com</t>
  </si>
  <si>
    <t>woay.com</t>
  </si>
  <si>
    <t>growflow.com</t>
  </si>
  <si>
    <t>errante.net</t>
  </si>
  <si>
    <t>webfonts.pro</t>
  </si>
  <si>
    <t>parenfaire.com</t>
  </si>
  <si>
    <t>i-register.in</t>
  </si>
  <si>
    <t>franceactive.org</t>
  </si>
  <si>
    <t>quercusbooks.co.uk</t>
  </si>
  <si>
    <t>oeste.de</t>
  </si>
  <si>
    <t>casino-glory.com</t>
  </si>
  <si>
    <t>amadast.com</t>
  </si>
  <si>
    <t>solaray-sunglasses.com</t>
  </si>
  <si>
    <t>slotistana.cc</t>
  </si>
  <si>
    <t>nemira.ro</t>
  </si>
  <si>
    <t>9air.com</t>
  </si>
  <si>
    <t>chordwiki.org</t>
  </si>
  <si>
    <t>beyondocd.org</t>
  </si>
  <si>
    <t>mk3.com</t>
  </si>
  <si>
    <t>wynnesystems.com</t>
  </si>
  <si>
    <t>noroxin.quest</t>
  </si>
  <si>
    <t>moscowtimes.news</t>
  </si>
  <si>
    <t>over50daters.com</t>
  </si>
  <si>
    <t>arboxapp.com</t>
  </si>
  <si>
    <t>hubwork.ir</t>
  </si>
  <si>
    <t>theollieworld.com</t>
  </si>
  <si>
    <t>seobacklinks180.ga</t>
  </si>
  <si>
    <t>statusdashboard.com</t>
  </si>
  <si>
    <t>bookadventure.com</t>
  </si>
  <si>
    <t>koop-verkoop.nl</t>
  </si>
  <si>
    <t>nordtelekom.hu</t>
  </si>
  <si>
    <t>vrs.net.br</t>
  </si>
  <si>
    <t>longchampbagsoutlet.us</t>
  </si>
  <si>
    <t>military-technologies.net</t>
  </si>
  <si>
    <t>fetchfido.co.uk</t>
  </si>
  <si>
    <t>dp-design.kr</t>
  </si>
  <si>
    <t>somnexpert.ro</t>
  </si>
  <si>
    <t>tielu.org</t>
  </si>
  <si>
    <t>younggirlfriends.net</t>
  </si>
  <si>
    <t>ottomanmangal.co.uk</t>
  </si>
  <si>
    <t>godblessthewholeworld.org</t>
  </si>
  <si>
    <t>ic-berlin.de</t>
  </si>
  <si>
    <t>nixnetworks.mx</t>
  </si>
  <si>
    <t>petrus.com.pl</t>
  </si>
  <si>
    <t>melascrivi.com</t>
  </si>
  <si>
    <t>pcshared.com</t>
  </si>
  <si>
    <t>vivatracker.com</t>
  </si>
  <si>
    <t>lexxads.com</t>
  </si>
  <si>
    <t>vistlink.ru</t>
  </si>
  <si>
    <t>honey-binmisfer.com</t>
  </si>
  <si>
    <t>cgu.com.au</t>
  </si>
  <si>
    <t>getcourseprofi.com</t>
  </si>
  <si>
    <t>uou.ro</t>
  </si>
  <si>
    <t>pheonix.money</t>
  </si>
  <si>
    <t>harvesters.org</t>
  </si>
  <si>
    <t>nikkei.jp</t>
  </si>
  <si>
    <t>neyrobot.com</t>
  </si>
  <si>
    <t>pougglisomers.com</t>
  </si>
  <si>
    <t>esetusa.com</t>
  </si>
  <si>
    <t>loona.dev</t>
  </si>
  <si>
    <t>isplicense.ru</t>
  </si>
  <si>
    <t>sfpe.org</t>
  </si>
  <si>
    <t>terrorismanalysts.com</t>
  </si>
  <si>
    <t>jokertime.website</t>
  </si>
  <si>
    <t>kinohype.one</t>
  </si>
  <si>
    <t>modaparahomens.com.br</t>
  </si>
  <si>
    <t>gecata.com</t>
  </si>
  <si>
    <t>wgp-cdn.co.uk</t>
  </si>
  <si>
    <t>smartspeak.ai</t>
  </si>
  <si>
    <t>povezave.si</t>
  </si>
  <si>
    <t>hadronser.com</t>
  </si>
  <si>
    <t>benndshost.com.br</t>
  </si>
  <si>
    <t>ratichorse.com</t>
  </si>
  <si>
    <t>shakhesban.com</t>
  </si>
  <si>
    <t>yuanjumoli.com</t>
  </si>
  <si>
    <t>frichti.co</t>
  </si>
  <si>
    <t>photoback.jp</t>
  </si>
  <si>
    <t>chosenlove.com</t>
  </si>
  <si>
    <t>withagency.com</t>
  </si>
  <si>
    <t>pasionchicas.com</t>
  </si>
  <si>
    <t>stoprussianweb.eu</t>
  </si>
  <si>
    <t>pornoamateurvip.xxx</t>
  </si>
  <si>
    <t>unicomsi.com</t>
  </si>
  <si>
    <t>halogensoftware.com</t>
  </si>
  <si>
    <t>neogames-tech.com</t>
  </si>
  <si>
    <t>heygeek.com</t>
  </si>
  <si>
    <t>yourgirlsass.com</t>
  </si>
  <si>
    <t>gopangea.com</t>
  </si>
  <si>
    <t>koopzondagnee.nl</t>
  </si>
  <si>
    <t>franceculture.com</t>
  </si>
  <si>
    <t>zelenadacha.com.ua</t>
  </si>
  <si>
    <t>featurednews.com</t>
  </si>
  <si>
    <t>phing.info</t>
  </si>
  <si>
    <t>teknoclouds.com</t>
  </si>
  <si>
    <t>2x4u.de</t>
  </si>
  <si>
    <t>amtel.net.pl</t>
  </si>
  <si>
    <t>garyswine.com</t>
  </si>
  <si>
    <t>news-nn.com</t>
  </si>
  <si>
    <t>greatisenough.com</t>
  </si>
  <si>
    <t>thelowdown.online</t>
  </si>
  <si>
    <t>kathyniedermd.com</t>
  </si>
  <si>
    <t>sporteon.eu</t>
  </si>
  <si>
    <t>careergirldaily.com</t>
  </si>
  <si>
    <t>exforsys.com</t>
  </si>
  <si>
    <t>kal.pl</t>
  </si>
  <si>
    <t>westeroscraft.com</t>
  </si>
  <si>
    <t>therobinreport.com</t>
  </si>
  <si>
    <t>netfield-media.es</t>
  </si>
  <si>
    <t>nextgenltd.net</t>
  </si>
  <si>
    <t>southwestairlinesinvestorrelations.com</t>
  </si>
  <si>
    <t>redflushcasino.com</t>
  </si>
  <si>
    <t>ance.it</t>
  </si>
  <si>
    <t>superdong.com.vn</t>
  </si>
  <si>
    <t>sleeplady.com</t>
  </si>
  <si>
    <t>bookmaker-ratings.lv</t>
  </si>
  <si>
    <t>paauditor.gov</t>
  </si>
  <si>
    <t>gamemaker.nl</t>
  </si>
  <si>
    <t>casino365.win</t>
  </si>
  <si>
    <t>myscp.com</t>
  </si>
  <si>
    <t>uniss.edu.cu</t>
  </si>
  <si>
    <t>blockguard.net</t>
  </si>
  <si>
    <t>static-wazdan.com</t>
  </si>
  <si>
    <t>abraji.org.br</t>
  </si>
  <si>
    <t>boingam.com</t>
  </si>
  <si>
    <t>globalecohost.com</t>
  </si>
  <si>
    <t>udbaa.com</t>
  </si>
  <si>
    <t>ccaglobal.com</t>
  </si>
  <si>
    <t>kiminona.com</t>
  </si>
  <si>
    <t>oom-agency.ru</t>
  </si>
  <si>
    <t>pctrends-hosting.com</t>
  </si>
  <si>
    <t>specletter.com</t>
  </si>
  <si>
    <t>redthread.studio</t>
  </si>
  <si>
    <t>prava-vsem.club</t>
  </si>
  <si>
    <t>infored.com.mx</t>
  </si>
  <si>
    <t>fno.cz</t>
  </si>
  <si>
    <t>caswellmassey.com</t>
  </si>
  <si>
    <t>riserecords.com</t>
  </si>
  <si>
    <t>parmalat.ru</t>
  </si>
  <si>
    <t>val.co.jp</t>
  </si>
  <si>
    <t>vimarsso.cloud</t>
  </si>
  <si>
    <t>biology-pages.info</t>
  </si>
  <si>
    <t>ivth.ru</t>
  </si>
  <si>
    <t>dialton.net</t>
  </si>
  <si>
    <t>songlytics.net</t>
  </si>
  <si>
    <t>travelsecurity.com</t>
  </si>
  <si>
    <t>norest-telecom.fr</t>
  </si>
  <si>
    <t>vidmob.com</t>
  </si>
  <si>
    <t>javup.org</t>
  </si>
  <si>
    <t>bwaab.top</t>
  </si>
  <si>
    <t>nbtc.nl</t>
  </si>
  <si>
    <t>stockx.io</t>
  </si>
  <si>
    <t>westendmotorsports.com</t>
  </si>
  <si>
    <t>kq36.com</t>
  </si>
  <si>
    <t>n.rich</t>
  </si>
  <si>
    <t>barron.com</t>
  </si>
  <si>
    <t>postpay.io</t>
  </si>
  <si>
    <t>forkliftrepairshop.com</t>
  </si>
  <si>
    <t>brd.so</t>
  </si>
  <si>
    <t>mortgagefinancegazette.com</t>
  </si>
  <si>
    <t>ahora.cu</t>
  </si>
  <si>
    <t>wbrnffqr.com</t>
  </si>
  <si>
    <t>cliquesteria.net</t>
  </si>
  <si>
    <t>torrentzilla.org</t>
  </si>
  <si>
    <t>buzzsugar.com</t>
  </si>
  <si>
    <t>toner-dumping.de</t>
  </si>
  <si>
    <t>smallestbest.com</t>
  </si>
  <si>
    <t>vdrpro.net</t>
  </si>
  <si>
    <t>xhr0.xyz</t>
  </si>
  <si>
    <t>rantandrave.com</t>
  </si>
  <si>
    <t>64gua.com</t>
  </si>
  <si>
    <t>hd01.ru</t>
  </si>
  <si>
    <t>yourdesigndemo.net</t>
  </si>
  <si>
    <t>brightoni360.co.uk</t>
  </si>
  <si>
    <t>goldleafach.com</t>
  </si>
  <si>
    <t>nac.gov.sg</t>
  </si>
  <si>
    <t>thevivanetworks.com</t>
  </si>
  <si>
    <t>grab.by</t>
  </si>
  <si>
    <t>msbar.org</t>
  </si>
  <si>
    <t>dns37delos.net</t>
  </si>
  <si>
    <t>divorcewriter.com</t>
  </si>
  <si>
    <t>pornomamki.online</t>
  </si>
  <si>
    <t>nakedladypics.com</t>
  </si>
  <si>
    <t>komurokei2025.com</t>
  </si>
  <si>
    <t>edremitweb.com</t>
  </si>
  <si>
    <t>gruzf.ru</t>
  </si>
  <si>
    <t>uamedia.info</t>
  </si>
  <si>
    <t>rrh.org.au</t>
  </si>
  <si>
    <t>tpoints.ru</t>
  </si>
  <si>
    <t>bluebayresorts.com</t>
  </si>
  <si>
    <t>okayhotels.com</t>
  </si>
  <si>
    <t>coachoutletsfactory.com</t>
  </si>
  <si>
    <t>p2profit.pro</t>
  </si>
  <si>
    <t>brandentity21.com</t>
  </si>
  <si>
    <t>buypills.shop</t>
  </si>
  <si>
    <t>jooiakar.com</t>
  </si>
  <si>
    <t>arlestourisme.com</t>
  </si>
  <si>
    <t>ellsworth.life</t>
  </si>
  <si>
    <t>brooklynda.org</t>
  </si>
  <si>
    <t>df-mdf.com</t>
  </si>
  <si>
    <t>hs-sites-eu1.com</t>
  </si>
  <si>
    <t>theins5.press</t>
  </si>
  <si>
    <t>merlinveteriner.com</t>
  </si>
  <si>
    <t>naturalstacks.com</t>
  </si>
  <si>
    <t>hrr-strafrecht.de</t>
  </si>
  <si>
    <t>tra.gov.eg</t>
  </si>
  <si>
    <t>math4children.com</t>
  </si>
  <si>
    <t>shoppingbuzz.site</t>
  </si>
  <si>
    <t>psaiksou.xyz</t>
  </si>
  <si>
    <t>connect-techno.com</t>
  </si>
  <si>
    <t>zahavrestaurant.com</t>
  </si>
  <si>
    <t>nssd.org</t>
  </si>
  <si>
    <t>ipvigilante.com</t>
  </si>
  <si>
    <t>erado.com</t>
  </si>
  <si>
    <t>guardianprotection.com</t>
  </si>
  <si>
    <t>4oh.ru</t>
  </si>
  <si>
    <t>cu.edu.kz</t>
  </si>
  <si>
    <t>bioskopkeren.boats</t>
  </si>
  <si>
    <t>digicloud.net.br</t>
  </si>
  <si>
    <t>localwine.events</t>
  </si>
  <si>
    <t>petrifypoint.com</t>
  </si>
  <si>
    <t>newtomoney.com</t>
  </si>
  <si>
    <t>kitchenunited.com</t>
  </si>
  <si>
    <t>gocycle.com</t>
  </si>
  <si>
    <t>vavada-2022.ru</t>
  </si>
  <si>
    <t>propain-bikes.com</t>
  </si>
  <si>
    <t>mkprohost.net</t>
  </si>
  <si>
    <t>csiss.org</t>
  </si>
  <si>
    <t>iteampro.ru</t>
  </si>
  <si>
    <t>betteragency.ru</t>
  </si>
  <si>
    <t>repositorioinstitucional.mx</t>
  </si>
  <si>
    <t>puretec.de</t>
  </si>
  <si>
    <t>gostream.site</t>
  </si>
  <si>
    <t>silca.cc</t>
  </si>
  <si>
    <t>olftoken.com</t>
  </si>
  <si>
    <t>onbudgetservices.com</t>
  </si>
  <si>
    <t>contractorquotes.us</t>
  </si>
  <si>
    <t>pitnica.ru</t>
  </si>
  <si>
    <t>zmut.com</t>
  </si>
  <si>
    <t>pedcampus.ru</t>
  </si>
  <si>
    <t>grosysnet.de</t>
  </si>
  <si>
    <t>stiki.ac.id</t>
  </si>
  <si>
    <t>fafcu.org</t>
  </si>
  <si>
    <t>cbcf.org</t>
  </si>
  <si>
    <t>hwayu.cn</t>
  </si>
  <si>
    <t>mytyshi.ru</t>
  </si>
  <si>
    <t>hoermann-cloud.de</t>
  </si>
  <si>
    <t>galardigroup.com</t>
  </si>
  <si>
    <t>onecloudwith.com</t>
  </si>
  <si>
    <t>boyum-it.com</t>
  </si>
  <si>
    <t>wnpower.host</t>
  </si>
  <si>
    <t>pstsonline.com</t>
  </si>
  <si>
    <t>energy-models.com</t>
  </si>
  <si>
    <t>thelottertickets.com</t>
  </si>
  <si>
    <t>n-land.de</t>
  </si>
  <si>
    <t>cdnpandadoc.com</t>
  </si>
  <si>
    <t>localstore.com.au</t>
  </si>
  <si>
    <t>whoogle.in</t>
  </si>
  <si>
    <t>ama.ab.ca</t>
  </si>
  <si>
    <t>rushandball.ru</t>
  </si>
  <si>
    <t>myvestige.com</t>
  </si>
  <si>
    <t>foro-ciudad.com</t>
  </si>
  <si>
    <t>enviso.io</t>
  </si>
  <si>
    <t>shenhuafc.com.cn</t>
  </si>
  <si>
    <t>revico.jp</t>
  </si>
  <si>
    <t>fappe.rs</t>
  </si>
  <si>
    <t>nbbdjj.com</t>
  </si>
  <si>
    <t>tronfaucet.top</t>
  </si>
  <si>
    <t>casinogusar.com</t>
  </si>
  <si>
    <t>fpt.fm</t>
  </si>
  <si>
    <t>pfashionmart.com</t>
  </si>
  <si>
    <t>newsheight.com</t>
  </si>
  <si>
    <t>fleximus.net</t>
  </si>
  <si>
    <t>configstudio.com</t>
  </si>
  <si>
    <t>neko-booru.com</t>
  </si>
  <si>
    <t>ifamuli.com</t>
  </si>
  <si>
    <t>bazillion.com</t>
  </si>
  <si>
    <t>mycorcoran.com</t>
  </si>
  <si>
    <t>hayesandjarvis.co.uk</t>
  </si>
  <si>
    <t>teensgrowgreens.org</t>
  </si>
  <si>
    <t>thinkswap.com</t>
  </si>
  <si>
    <t>sportytrader.es</t>
  </si>
  <si>
    <t>erdemir.com.tr</t>
  </si>
  <si>
    <t>ir.vc</t>
  </si>
  <si>
    <t>friv2online.com</t>
  </si>
  <si>
    <t>alligatorfarm.com</t>
  </si>
  <si>
    <t>serica.net.tw</t>
  </si>
  <si>
    <t>1xslots8.ml</t>
  </si>
  <si>
    <t>woodhousehuntervalley.com.au</t>
  </si>
  <si>
    <t>asianstar-tech.net</t>
  </si>
  <si>
    <t>ruletprogramlari.store</t>
  </si>
  <si>
    <t>best-deals-rent-a-car.com</t>
  </si>
  <si>
    <t>entrust.com.tw</t>
  </si>
  <si>
    <t>matnasim.org.il</t>
  </si>
  <si>
    <t>resultadocerto.com</t>
  </si>
  <si>
    <t>grannyporn.pro</t>
  </si>
  <si>
    <t>i154272.net</t>
  </si>
  <si>
    <t>murphys-laws.com</t>
  </si>
  <si>
    <t>teknon.es</t>
  </si>
  <si>
    <t>serenityhealth.com</t>
  </si>
  <si>
    <t>rnkx.com</t>
  </si>
  <si>
    <t>picspornxxx.com</t>
  </si>
  <si>
    <t>onlogist.com</t>
  </si>
  <si>
    <t>aafcs.org</t>
  </si>
  <si>
    <t>holostyakpotv.ru</t>
  </si>
  <si>
    <t>jansoochnaportal.in</t>
  </si>
  <si>
    <t>abvent.com</t>
  </si>
  <si>
    <t>envisioncn.com</t>
  </si>
  <si>
    <t>facebomber.online</t>
  </si>
  <si>
    <t>mongohq.com</t>
  </si>
  <si>
    <t>vapehab.ru</t>
  </si>
  <si>
    <t>muglaescortum.info</t>
  </si>
  <si>
    <t>rucoin.ru</t>
  </si>
  <si>
    <t>rlx-prod.com</t>
  </si>
  <si>
    <t>stjohncollege.in</t>
  </si>
  <si>
    <t>btwi.net</t>
  </si>
  <si>
    <t>vaneduc.edu.ar</t>
  </si>
  <si>
    <t>brhospedagem.com.br</t>
  </si>
  <si>
    <t>house43.net</t>
  </si>
  <si>
    <t>primenexus.com</t>
  </si>
  <si>
    <t>theins6.press</t>
  </si>
  <si>
    <t>fax.de</t>
  </si>
  <si>
    <t>technologyreview.jp</t>
  </si>
  <si>
    <t>cloud-iam.com</t>
  </si>
  <si>
    <t>gamechannel.hu</t>
  </si>
  <si>
    <t>myxxxbase.mobi</t>
  </si>
  <si>
    <t>dnsu.eu</t>
  </si>
  <si>
    <t>findthedata.org</t>
  </si>
  <si>
    <t>voxbone.com</t>
  </si>
  <si>
    <t>onacademic.com</t>
  </si>
  <si>
    <t>xtelonline.com</t>
  </si>
  <si>
    <t>ncserver.ru</t>
  </si>
  <si>
    <t>peario.xyz</t>
  </si>
  <si>
    <t>il2k.net</t>
  </si>
  <si>
    <t>marinelords.com</t>
  </si>
  <si>
    <t>mint-candy.com</t>
  </si>
  <si>
    <t>thrivepatientportal.com</t>
  </si>
  <si>
    <t>toprestaurantprices.com</t>
  </si>
  <si>
    <t>solytic.com</t>
  </si>
  <si>
    <t>find-it.co.za</t>
  </si>
  <si>
    <t>diymarketers.com</t>
  </si>
  <si>
    <t>seobacklinks151.ml</t>
  </si>
  <si>
    <t>mmgp.zone</t>
  </si>
  <si>
    <t>blockmania.com</t>
  </si>
  <si>
    <t>creationl.com</t>
  </si>
  <si>
    <t>wordpressthemesall.com</t>
  </si>
  <si>
    <t>zamnesia.es</t>
  </si>
  <si>
    <t>ric-info.ru</t>
  </si>
  <si>
    <t>viagraadultsed.com</t>
  </si>
  <si>
    <t>datingsites.org</t>
  </si>
  <si>
    <t>highxtar.com</t>
  </si>
  <si>
    <t>extremeweatherwatch.com</t>
  </si>
  <si>
    <t>nihonjinnanmin.com</t>
  </si>
  <si>
    <t>1xbet555.com</t>
  </si>
  <si>
    <t>factorbikes.com</t>
  </si>
  <si>
    <t>care.de</t>
  </si>
  <si>
    <t>soundbrenner.com</t>
  </si>
  <si>
    <t>solidcreditreport.cf</t>
  </si>
  <si>
    <t>fstoptan.com</t>
  </si>
  <si>
    <t>talent-q.ru</t>
  </si>
  <si>
    <t>test-vergleiche.com</t>
  </si>
  <si>
    <t>nic.locus</t>
  </si>
  <si>
    <t>cscacademy.org</t>
  </si>
  <si>
    <t>sdbell.com</t>
  </si>
  <si>
    <t>laoyaimg.com</t>
  </si>
  <si>
    <t>cerascreen.de</t>
  </si>
  <si>
    <t>alkoprodukt.club</t>
  </si>
  <si>
    <t>h1ott.com</t>
  </si>
  <si>
    <t>eglobe-solutions.com</t>
  </si>
  <si>
    <t>massage-shop.kr</t>
  </si>
  <si>
    <t>westcoastbible.org</t>
  </si>
  <si>
    <t>spravki-gibdd.club</t>
  </si>
  <si>
    <t>fusioncom.co.jp</t>
  </si>
  <si>
    <t>iserverplanet.com</t>
  </si>
  <si>
    <t>xn--152-1dd8d.xn--p1ai</t>
  </si>
  <si>
    <t>zemli.com</t>
  </si>
  <si>
    <t>zhongyaoyao.cn</t>
  </si>
  <si>
    <t>lookabillgc.com</t>
  </si>
  <si>
    <t>ustaxlienassociation.com</t>
  </si>
  <si>
    <t>touchegraphik.com</t>
  </si>
  <si>
    <t>snowbombing.com</t>
  </si>
  <si>
    <t>psd-eps.com</t>
  </si>
  <si>
    <t>pediatr-russia.ru</t>
  </si>
  <si>
    <t>nextews.com</t>
  </si>
  <si>
    <t>betsson.es</t>
  </si>
  <si>
    <t>midori-browser.org</t>
  </si>
  <si>
    <t>clocktick.net</t>
  </si>
  <si>
    <t>tradelinesupply.com</t>
  </si>
  <si>
    <t>projectyourself.com</t>
  </si>
  <si>
    <t>muncybank.com</t>
  </si>
  <si>
    <t>otkritiefc.ru</t>
  </si>
  <si>
    <t>impactunlimited.co.za</t>
  </si>
  <si>
    <t>airtel4k.cc</t>
  </si>
  <si>
    <t>kinosmotretonline.ru</t>
  </si>
  <si>
    <t>cienciasecognicao.org</t>
  </si>
  <si>
    <t>dnky.co</t>
  </si>
  <si>
    <t>zupload.ws</t>
  </si>
  <si>
    <t>volmax.ru</t>
  </si>
  <si>
    <t>buyfluoxetine.boutique</t>
  </si>
  <si>
    <t>komikdewasa.art</t>
  </si>
  <si>
    <t>pandorascanadajewelry.ca</t>
  </si>
  <si>
    <t>onion.autos</t>
  </si>
  <si>
    <t>pzw.org.pl</t>
  </si>
  <si>
    <t>newjeans.kr</t>
  </si>
  <si>
    <t>stakes.com</t>
  </si>
  <si>
    <t>changer2u.com</t>
  </si>
  <si>
    <t>22miles.net</t>
  </si>
  <si>
    <t>frontpagemagazine.com</t>
  </si>
  <si>
    <t>arctic-cooling.com</t>
  </si>
  <si>
    <t>sawayalaw.com</t>
  </si>
  <si>
    <t>saeco.com</t>
  </si>
  <si>
    <t>artresin.com</t>
  </si>
  <si>
    <t>wswa.ca</t>
  </si>
  <si>
    <t>shipaoatv.com</t>
  </si>
  <si>
    <t>c2c.co.nz</t>
  </si>
  <si>
    <t>cereq.fr</t>
  </si>
  <si>
    <t>yaporn.video</t>
  </si>
  <si>
    <t>playcatgame.com</t>
  </si>
  <si>
    <t>sxzzh.com</t>
  </si>
  <si>
    <t>artplayer.org</t>
  </si>
  <si>
    <t>findrelated.io</t>
  </si>
  <si>
    <t>randomtools.io</t>
  </si>
  <si>
    <t>nodep-spins.top</t>
  </si>
  <si>
    <t>jako-o.de</t>
  </si>
  <si>
    <t>teachers.org.uk</t>
  </si>
  <si>
    <t>advertisingflux.com</t>
  </si>
  <si>
    <t>club-jack-pot.com</t>
  </si>
  <si>
    <t>filmon.bz</t>
  </si>
  <si>
    <t>420chan.org</t>
  </si>
  <si>
    <t>cashcourse.org</t>
  </si>
  <si>
    <t>alumbramkt.com</t>
  </si>
  <si>
    <t>coverys.com</t>
  </si>
  <si>
    <t>reliacloud.com</t>
  </si>
  <si>
    <t>cyhsck.cc</t>
  </si>
  <si>
    <t>thecarpetbaggerreport.com</t>
  </si>
  <si>
    <t>tccom.ro</t>
  </si>
  <si>
    <t>carifree.com</t>
  </si>
  <si>
    <t>btmc.cn</t>
  </si>
  <si>
    <t>ba-za.net</t>
  </si>
  <si>
    <t>cghnyc.com</t>
  </si>
  <si>
    <t>kozanimedia.gr</t>
  </si>
  <si>
    <t>online-offices.com</t>
  </si>
  <si>
    <t>gaminatory.net</t>
  </si>
  <si>
    <t>papercups.io</t>
  </si>
  <si>
    <t>fxnewsgroup.com</t>
  </si>
  <si>
    <t>ucscards.ru</t>
  </si>
  <si>
    <t>pnsys.eu</t>
  </si>
  <si>
    <t>playragnarokonlinebr.com</t>
  </si>
  <si>
    <t>chinauff.com</t>
  </si>
  <si>
    <t>omegatiming.com</t>
  </si>
  <si>
    <t>east-sussex.co.uk</t>
  </si>
  <si>
    <t>kpravda.com</t>
  </si>
  <si>
    <t>btctest.net</t>
  </si>
  <si>
    <t>oqylyq.online</t>
  </si>
  <si>
    <t>heartfailurematters.org</t>
  </si>
  <si>
    <t>find-ip.net</t>
  </si>
  <si>
    <t>xn--35-dlcmp7ch.xn--p1ai</t>
  </si>
  <si>
    <t>thenet.ng</t>
  </si>
  <si>
    <t>commcomminc2.com</t>
  </si>
  <si>
    <t>smartcertify.com</t>
  </si>
  <si>
    <t>ero-tube.club</t>
  </si>
  <si>
    <t>nerdarchy.com</t>
  </si>
  <si>
    <t>wopus.org</t>
  </si>
  <si>
    <t>12530.com</t>
  </si>
  <si>
    <t>isons.com</t>
  </si>
  <si>
    <t>whelex.com</t>
  </si>
  <si>
    <t>jarass.net</t>
  </si>
  <si>
    <t>webemployed.com</t>
  </si>
  <si>
    <t>toonporncomix.com</t>
  </si>
  <si>
    <t>filmex.live</t>
  </si>
  <si>
    <t>univ-oujda.ac.ma</t>
  </si>
  <si>
    <t>stunserver.org</t>
  </si>
  <si>
    <t>novosti-v-mire.ru</t>
  </si>
  <si>
    <t>trm.dk</t>
  </si>
  <si>
    <t>egy-best-new.tk</t>
  </si>
  <si>
    <t>vollrathfoodservice.com</t>
  </si>
  <si>
    <t>geeknrun.com</t>
  </si>
  <si>
    <t>takipcimri.com</t>
  </si>
  <si>
    <t>dmy.co</t>
  </si>
  <si>
    <t>attendstar.com</t>
  </si>
  <si>
    <t>groupe-atlantic.com</t>
  </si>
  <si>
    <t>bbdtel.net</t>
  </si>
  <si>
    <t>falck.dk</t>
  </si>
  <si>
    <t>wucuoxs.com</t>
  </si>
  <si>
    <t>rmnet.biz</t>
  </si>
  <si>
    <t>cmh.edu</t>
  </si>
  <si>
    <t>motorillustrated.com</t>
  </si>
  <si>
    <t>autobitco.in</t>
  </si>
  <si>
    <t>artofeurope.com</t>
  </si>
  <si>
    <t>signagesurf.com</t>
  </si>
  <si>
    <t>packtpub.services</t>
  </si>
  <si>
    <t>palliser.com</t>
  </si>
  <si>
    <t>mc-informatik.de</t>
  </si>
  <si>
    <t>waff.at</t>
  </si>
  <si>
    <t>34rty.com</t>
  </si>
  <si>
    <t>achoon.com</t>
  </si>
  <si>
    <t>beverlyhilton.com</t>
  </si>
  <si>
    <t>ikuaijie.com</t>
  </si>
  <si>
    <t>tianmu.mobi</t>
  </si>
  <si>
    <t>flmudanzas.com</t>
  </si>
  <si>
    <t>scuolissima.com</t>
  </si>
  <si>
    <t>egrappler.com</t>
  </si>
  <si>
    <t>wukihow.com</t>
  </si>
  <si>
    <t>prepterminal.com</t>
  </si>
  <si>
    <t>handheldmuseum.com</t>
  </si>
  <si>
    <t>salon.ru</t>
  </si>
  <si>
    <t>unitedsouthernbank.com</t>
  </si>
  <si>
    <t>clickstay.com</t>
  </si>
  <si>
    <t>flirtingnearby.com</t>
  </si>
  <si>
    <t>koro.live</t>
  </si>
  <si>
    <t>backuplider.com</t>
  </si>
  <si>
    <t>dnmiss.com</t>
  </si>
  <si>
    <t>dowling.edu</t>
  </si>
  <si>
    <t>3cx.nl</t>
  </si>
  <si>
    <t>mrrvendor.com</t>
  </si>
  <si>
    <t>elitehost.co.za</t>
  </si>
  <si>
    <t>devtiyatro.gov.tr</t>
  </si>
  <si>
    <t>yurap.net</t>
  </si>
  <si>
    <t>bonitasresearch.com</t>
  </si>
  <si>
    <t>eunoc.net</t>
  </si>
  <si>
    <t>xn--42cah7d0cxcvbbb9x.com</t>
  </si>
  <si>
    <t>openme.com</t>
  </si>
  <si>
    <t>ericorocha.com.br</t>
  </si>
  <si>
    <t>cablechick.com.au</t>
  </si>
  <si>
    <t>glbesrv.com</t>
  </si>
  <si>
    <t>onemoredns.com</t>
  </si>
  <si>
    <t>vrimgs.com</t>
  </si>
  <si>
    <t>gribo.net</t>
  </si>
  <si>
    <t>ioerj.com.br</t>
  </si>
  <si>
    <t>admiralcc.com</t>
  </si>
  <si>
    <t>cylex-usa.com</t>
  </si>
  <si>
    <t>lolasix.info</t>
  </si>
  <si>
    <t>khoatoantin.com</t>
  </si>
  <si>
    <t>mrbitcasino-vhod.net</t>
  </si>
  <si>
    <t>lninfo.com.cn</t>
  </si>
  <si>
    <t>antikvariat.ru</t>
  </si>
  <si>
    <t>supplyit.com</t>
  </si>
  <si>
    <t>beatsbydrdresolo.us</t>
  </si>
  <si>
    <t>multiinformatica.net</t>
  </si>
  <si>
    <t>bauking.de</t>
  </si>
  <si>
    <t>exclusiveitalyweddings.com</t>
  </si>
  <si>
    <t>alpha-webservice.net</t>
  </si>
  <si>
    <t>nodepositexplorer.com</t>
  </si>
  <si>
    <t>djaba.ru</t>
  </si>
  <si>
    <t>tractorgyan.com</t>
  </si>
  <si>
    <t>verivox.com</t>
  </si>
  <si>
    <t>eto-ya.com</t>
  </si>
  <si>
    <t>rang.com.ua</t>
  </si>
  <si>
    <t>cityhost.gr</t>
  </si>
  <si>
    <t>xnalytixs.com</t>
  </si>
  <si>
    <t>netwolves.com</t>
  </si>
  <si>
    <t>hitrust.com.tw</t>
  </si>
  <si>
    <t>hfoed.de</t>
  </si>
  <si>
    <t>brightstarcorp.com</t>
  </si>
  <si>
    <t>usmusicacademy.ml</t>
  </si>
  <si>
    <t>oldtimer-markt.de</t>
  </si>
  <si>
    <t>vsaccutanev.com</t>
  </si>
  <si>
    <t>cityads.ru</t>
  </si>
  <si>
    <t>cinteract.com</t>
  </si>
  <si>
    <t>battistiserramenti.it</t>
  </si>
  <si>
    <t>robaxinmethocarbamol.monster</t>
  </si>
  <si>
    <t>jmt.pl</t>
  </si>
  <si>
    <t>kpoint.ae</t>
  </si>
  <si>
    <t>nmk.co.in</t>
  </si>
  <si>
    <t>emre.sh</t>
  </si>
  <si>
    <t>webreg.me</t>
  </si>
  <si>
    <t>nuwavenow.com</t>
  </si>
  <si>
    <t>dlevans.com</t>
  </si>
  <si>
    <t>torrentuga.com</t>
  </si>
  <si>
    <t>tradingfloor.com</t>
  </si>
  <si>
    <t>beizhugame.cn</t>
  </si>
  <si>
    <t>mms.coop</t>
  </si>
  <si>
    <t>otterboxturkiye.com</t>
  </si>
  <si>
    <t>wohnzimmer-kassel-magazin.de</t>
  </si>
  <si>
    <t>bonusbob.de</t>
  </si>
  <si>
    <t>vsebesplatnyeigrovyeavtomaty1.com</t>
  </si>
  <si>
    <t>nygwcwsvnu.com</t>
  </si>
  <si>
    <t>noveldatabase.com</t>
  </si>
  <si>
    <t>sarkariresult.com.co</t>
  </si>
  <si>
    <t>southampton-institute.ac.uk</t>
  </si>
  <si>
    <t>allpeers.com</t>
  </si>
  <si>
    <t>vivocity.com.sg</t>
  </si>
  <si>
    <t>ventureforamerica.org</t>
  </si>
  <si>
    <t>watzatsong.com</t>
  </si>
  <si>
    <t>tny.so</t>
  </si>
  <si>
    <t>xtwebservices.com</t>
  </si>
  <si>
    <t>doghero.com.br</t>
  </si>
  <si>
    <t>atlanticride.com</t>
  </si>
  <si>
    <t>start2study.ru</t>
  </si>
  <si>
    <t>smart-ip.net</t>
  </si>
  <si>
    <t>theins.today</t>
  </si>
  <si>
    <t>ohmyfoodness.nl</t>
  </si>
  <si>
    <t>eduval.id</t>
  </si>
  <si>
    <t>prava-ros.biz</t>
  </si>
  <si>
    <t>e3applicants.com</t>
  </si>
  <si>
    <t>redcross.ru</t>
  </si>
  <si>
    <t>indianpornvideos.com</t>
  </si>
  <si>
    <t>moneyunbox.com</t>
  </si>
  <si>
    <t>frontier.xyz</t>
  </si>
  <si>
    <t>leonieclaire.com</t>
  </si>
  <si>
    <t>academyfive.net</t>
  </si>
  <si>
    <t>boyer-centers.cf</t>
  </si>
  <si>
    <t>booksirens.com</t>
  </si>
  <si>
    <t>profitdrive.club</t>
  </si>
  <si>
    <t>baixarapk.gratis</t>
  </si>
  <si>
    <t>glibblog.com</t>
  </si>
  <si>
    <t>eldiariocba.com.ar</t>
  </si>
  <si>
    <t>mwhdnsservers.com</t>
  </si>
  <si>
    <t>alamos-gmbh.bayern</t>
  </si>
  <si>
    <t>namiwalks.org</t>
  </si>
  <si>
    <t>mundohot.net.br</t>
  </si>
  <si>
    <t>nygal.com</t>
  </si>
  <si>
    <t>alexrathke.net</t>
  </si>
  <si>
    <t>springfair.com</t>
  </si>
  <si>
    <t>servervm550.com</t>
  </si>
  <si>
    <t>princewaikiki.com</t>
  </si>
  <si>
    <t>quicklivenews.com</t>
  </si>
  <si>
    <t>opsound.org</t>
  </si>
  <si>
    <t>mmzztt.com</t>
  </si>
  <si>
    <t>aixtron.com</t>
  </si>
  <si>
    <t>rutanaircraft.net</t>
  </si>
  <si>
    <t>createandbabble.com</t>
  </si>
  <si>
    <t>nametoip.net</t>
  </si>
  <si>
    <t>dp-evacuator.ru</t>
  </si>
  <si>
    <t>tabicoffret.com</t>
  </si>
  <si>
    <t>next14.com</t>
  </si>
  <si>
    <t>netsysinteractive.com</t>
  </si>
  <si>
    <t>vhpla.com</t>
  </si>
  <si>
    <t>greenmilljazz.com</t>
  </si>
  <si>
    <t>fct.co.jp</t>
  </si>
  <si>
    <t>iotdunia.com</t>
  </si>
  <si>
    <t>mycn86.cn</t>
  </si>
  <si>
    <t>johnpapa.net</t>
  </si>
  <si>
    <t>yourfreehosting.net</t>
  </si>
  <si>
    <t>amg-lite.net</t>
  </si>
  <si>
    <t>pinio.eu</t>
  </si>
  <si>
    <t>crossit.org</t>
  </si>
  <si>
    <t>oakmanagement.ru</t>
  </si>
  <si>
    <t>chatsdumonde.com</t>
  </si>
  <si>
    <t>undergroundhiphop.com</t>
  </si>
  <si>
    <t>internetive.net</t>
  </si>
  <si>
    <t>turizm24.info</t>
  </si>
  <si>
    <t>fete-du-citron.com</t>
  </si>
  <si>
    <t>catholicdioceseofwichita.org</t>
  </si>
  <si>
    <t>open-pup.com</t>
  </si>
  <si>
    <t>flex-plan.com</t>
  </si>
  <si>
    <t>culturaldaily.com</t>
  </si>
  <si>
    <t>sterlingvineyards.com</t>
  </si>
  <si>
    <t>biacoin.top</t>
  </si>
  <si>
    <t>googieaqis.com</t>
  </si>
  <si>
    <t>radiokameleon.ba</t>
  </si>
  <si>
    <t>mercedes-benz.jp</t>
  </si>
  <si>
    <t>oncubilisim.net</t>
  </si>
  <si>
    <t>novelsonline.net</t>
  </si>
  <si>
    <t>schmersal.com</t>
  </si>
  <si>
    <t>db.jobs</t>
  </si>
  <si>
    <t>ntc.ro</t>
  </si>
  <si>
    <t>ingemclima.cl</t>
  </si>
  <si>
    <t>tunnelwebhost.com</t>
  </si>
  <si>
    <t>sitesmx.com</t>
  </si>
  <si>
    <t>theatretrip.com</t>
  </si>
  <si>
    <t>schock.de</t>
  </si>
  <si>
    <t>indi-balashiha.ru</t>
  </si>
  <si>
    <t>gamesplus.xyz</t>
  </si>
  <si>
    <t>faehre.de</t>
  </si>
  <si>
    <t>siteimprove.net</t>
  </si>
  <si>
    <t>kirbycorp.com</t>
  </si>
  <si>
    <t>certent.com</t>
  </si>
  <si>
    <t>ycykj.xyz</t>
  </si>
  <si>
    <t>namdalsavisa.no</t>
  </si>
  <si>
    <t>vsekinochasti.ru</t>
  </si>
  <si>
    <t>utac-otc.com</t>
  </si>
  <si>
    <t>riannetegenms.nl</t>
  </si>
  <si>
    <t>komanda.info</t>
  </si>
  <si>
    <t>tswp.ru</t>
  </si>
  <si>
    <t>nike-freerun.com</t>
  </si>
  <si>
    <t>pakgrp.com</t>
  </si>
  <si>
    <t>welife001.com</t>
  </si>
  <si>
    <t>narko.ee</t>
  </si>
  <si>
    <t>csdrv.ru</t>
  </si>
  <si>
    <t>localhost.tn</t>
  </si>
  <si>
    <t>charles-stanley.co.uk</t>
  </si>
  <si>
    <t>crpp.ru</t>
  </si>
  <si>
    <t>scientificanimations.com</t>
  </si>
  <si>
    <t>youboat.com</t>
  </si>
  <si>
    <t>qinggl.com</t>
  </si>
  <si>
    <t>araanco.ir</t>
  </si>
  <si>
    <t>aasan.in</t>
  </si>
  <si>
    <t>capio.fr</t>
  </si>
  <si>
    <t>limitedtrd.biz</t>
  </si>
  <si>
    <t>models-galleries.com</t>
  </si>
  <si>
    <t>icatsoftware.com</t>
  </si>
  <si>
    <t>gaz-mobilite.fr</t>
  </si>
  <si>
    <t>buytechnosolutions.com</t>
  </si>
  <si>
    <t>partsmartconnect.com</t>
  </si>
  <si>
    <t>cocacolaunited.com</t>
  </si>
  <si>
    <t>toponepartners.com</t>
  </si>
  <si>
    <t>nftscan.com</t>
  </si>
  <si>
    <t>americanbusinesscouncil.net</t>
  </si>
  <si>
    <t>classicporn.club</t>
  </si>
  <si>
    <t>ids.com</t>
  </si>
  <si>
    <t>sourcewire.com</t>
  </si>
  <si>
    <t>s2factory.co.jp</t>
  </si>
  <si>
    <t>englishthesaurus.net</t>
  </si>
  <si>
    <t>fahr.gov.ae</t>
  </si>
  <si>
    <t>jbb.com</t>
  </si>
  <si>
    <t>zoloft.boutique</t>
  </si>
  <si>
    <t>gshd.com</t>
  </si>
  <si>
    <t>cablecomm.ie</t>
  </si>
  <si>
    <t>labour.tech</t>
  </si>
  <si>
    <t>goargos.com</t>
  </si>
  <si>
    <t>theins9.press</t>
  </si>
  <si>
    <t>dealcloud.eu</t>
  </si>
  <si>
    <t>collectionscanada.gc.ca</t>
  </si>
  <si>
    <t>lacoliseum.com</t>
  </si>
  <si>
    <t>flash-mini.com</t>
  </si>
  <si>
    <t>assessteam.com</t>
  </si>
  <si>
    <t>smartpartyplanning.com</t>
  </si>
  <si>
    <t>reliablecontrols.com</t>
  </si>
  <si>
    <t>gudtech.com</t>
  </si>
  <si>
    <t>tinymdm.net</t>
  </si>
  <si>
    <t>cztgi.edu.cn</t>
  </si>
  <si>
    <t>eurocable.co.hu</t>
  </si>
  <si>
    <t>goatguns.com</t>
  </si>
  <si>
    <t>ioliluu34.uno</t>
  </si>
  <si>
    <t>gutschein.pro</t>
  </si>
  <si>
    <t>softbankselection.jp</t>
  </si>
  <si>
    <t>horoscopetodays.net</t>
  </si>
  <si>
    <t>communic8-web.ch</t>
  </si>
  <si>
    <t>dealercentral.net</t>
  </si>
  <si>
    <t>ragnaros.net</t>
  </si>
  <si>
    <t>m2bomber.com</t>
  </si>
  <si>
    <t>klinika-abc.ru</t>
  </si>
  <si>
    <t>brasilhentai.com</t>
  </si>
  <si>
    <t>sounddelegate.com</t>
  </si>
  <si>
    <t>vidania.ru</t>
  </si>
  <si>
    <t>zonevs.eu</t>
  </si>
  <si>
    <t>aak.gov.az</t>
  </si>
  <si>
    <t>mk.news</t>
  </si>
  <si>
    <t>sporam.one</t>
  </si>
  <si>
    <t>weblog.ro</t>
  </si>
  <si>
    <t>huanqiu001.com</t>
  </si>
  <si>
    <t>cromwellct.com</t>
  </si>
  <si>
    <t>ext-gpm.ru</t>
  </si>
  <si>
    <t>1xslots11.ml</t>
  </si>
  <si>
    <t>onlinegiving.org</t>
  </si>
  <si>
    <t>brandwatch.net</t>
  </si>
  <si>
    <t>luckyfreightusa.org</t>
  </si>
  <si>
    <t>cars101.com</t>
  </si>
  <si>
    <t>pinkcasino.co.uk</t>
  </si>
  <si>
    <t>victusretailsolutions.com</t>
  </si>
  <si>
    <t>vulcanroyal-officiale.com</t>
  </si>
  <si>
    <t>kupindoslike.com</t>
  </si>
  <si>
    <t>platinumed.com</t>
  </si>
  <si>
    <t>bebird.cn</t>
  </si>
  <si>
    <t>bestofnuevovallarta.com</t>
  </si>
  <si>
    <t>htmldom.dev</t>
  </si>
  <si>
    <t>kanu.de</t>
  </si>
  <si>
    <t>iowacityschools.org</t>
  </si>
  <si>
    <t>mediasupport.org</t>
  </si>
  <si>
    <t>dd-bid.com</t>
  </si>
  <si>
    <t>bruntwood.co.uk</t>
  </si>
  <si>
    <t>aredigital.com</t>
  </si>
  <si>
    <t>aloqabank.uz</t>
  </si>
  <si>
    <t>webdatarocks.com</t>
  </si>
  <si>
    <t>gps.nl</t>
  </si>
  <si>
    <t>perfecthealthdiet.com</t>
  </si>
  <si>
    <t>ironhorseforestry.cf</t>
  </si>
  <si>
    <t>leaningpower.com</t>
  </si>
  <si>
    <t>csifinancial.com</t>
  </si>
  <si>
    <t>mdipoint.com</t>
  </si>
  <si>
    <t>letipwired.com</t>
  </si>
  <si>
    <t>bemss.jp</t>
  </si>
  <si>
    <t>42ads.io</t>
  </si>
  <si>
    <t>rabbitholedistillery.com</t>
  </si>
  <si>
    <t>buscroatia.com</t>
  </si>
  <si>
    <t>bezdepozitniy.com</t>
  </si>
  <si>
    <t>iopscience.org</t>
  </si>
  <si>
    <t>growsplash.com</t>
  </si>
  <si>
    <t>transgd.com.cn</t>
  </si>
  <si>
    <t>avyxs148.com</t>
  </si>
  <si>
    <t>hmi-inc.com</t>
  </si>
  <si>
    <t>qsr.com.au</t>
  </si>
  <si>
    <t>freshdesignhost.com</t>
  </si>
  <si>
    <t>dat881.com</t>
  </si>
  <si>
    <t>gayroom.com</t>
  </si>
  <si>
    <t>checkmyip.com</t>
  </si>
  <si>
    <t>sp-computer.ru</t>
  </si>
  <si>
    <t>isp.kz</t>
  </si>
  <si>
    <t>pi7.org</t>
  </si>
  <si>
    <t>getusppe.org</t>
  </si>
  <si>
    <t>jav-7mmtv.top</t>
  </si>
  <si>
    <t>brayannetprovedor.com.br</t>
  </si>
  <si>
    <t>ch-esk.ru</t>
  </si>
  <si>
    <t>malteser-international.org</t>
  </si>
  <si>
    <t>emaillistinsight.com</t>
  </si>
  <si>
    <t>security-rd.com</t>
  </si>
  <si>
    <t>hpccsystems.com</t>
  </si>
  <si>
    <t>novahost.bg</t>
  </si>
  <si>
    <t>croclix.me</t>
  </si>
  <si>
    <t>flowjournal.org</t>
  </si>
  <si>
    <t>apply-csbc.com</t>
  </si>
  <si>
    <t>kissandkill.tv</t>
  </si>
  <si>
    <t>lipstiq.com</t>
  </si>
  <si>
    <t>edaclub.xyz</t>
  </si>
  <si>
    <t>moesoriginalbbq.com</t>
  </si>
  <si>
    <t>cbarsrv.com</t>
  </si>
  <si>
    <t>flashresults.com</t>
  </si>
  <si>
    <t>arkyn.tech</t>
  </si>
  <si>
    <t>jd-bbs.com</t>
  </si>
  <si>
    <t>brplus.info</t>
  </si>
  <si>
    <t>lkrisque.com</t>
  </si>
  <si>
    <t>besplatnyeigrovyeavtomaty6.com</t>
  </si>
  <si>
    <t>admiralx1.club</t>
  </si>
  <si>
    <t>detaycopymatbaa.com</t>
  </si>
  <si>
    <t>mit.dk</t>
  </si>
  <si>
    <t>thefork.de</t>
  </si>
  <si>
    <t>fanmaker.com</t>
  </si>
  <si>
    <t>ionix.net</t>
  </si>
  <si>
    <t>californiaclub.com</t>
  </si>
  <si>
    <t>recognitionpurl.com</t>
  </si>
  <si>
    <t>sandid.info</t>
  </si>
  <si>
    <t>kalashnikov.market</t>
  </si>
  <si>
    <t>onehosting.com.hk</t>
  </si>
  <si>
    <t>agroforum.pe</t>
  </si>
  <si>
    <t>eyedock.com</t>
  </si>
  <si>
    <t>camwhores.tips</t>
  </si>
  <si>
    <t>baolau.com</t>
  </si>
  <si>
    <t>foodiesmagazine.nl</t>
  </si>
  <si>
    <t>globaldir.org</t>
  </si>
  <si>
    <t>socialbookmarkingeasy.com</t>
  </si>
  <si>
    <t>owncast.online</t>
  </si>
  <si>
    <t>xiaomistore.pk</t>
  </si>
  <si>
    <t>wallpaperhi.com</t>
  </si>
  <si>
    <t>kinadmin.com</t>
  </si>
  <si>
    <t>verygoodemail.com</t>
  </si>
  <si>
    <t>compiau.com</t>
  </si>
  <si>
    <t>bancoinbursa.com</t>
  </si>
  <si>
    <t>theplace.click</t>
  </si>
  <si>
    <t>saaedco.com</t>
  </si>
  <si>
    <t>vodipackitalia.it</t>
  </si>
  <si>
    <t>limonetik.com</t>
  </si>
  <si>
    <t>wartranslated.com</t>
  </si>
  <si>
    <t>zergnet.io</t>
  </si>
  <si>
    <t>enteriw.com.br</t>
  </si>
  <si>
    <t>harfeakhar.com</t>
  </si>
  <si>
    <t>infp.ro</t>
  </si>
  <si>
    <t>usetopscore.com</t>
  </si>
  <si>
    <t>timehighway.com</t>
  </si>
  <si>
    <t>hermes-handbags.us</t>
  </si>
  <si>
    <t>inniacid.com</t>
  </si>
  <si>
    <t>tvpaint.com</t>
  </si>
  <si>
    <t>onestaffmedical.com</t>
  </si>
  <si>
    <t>vlaardingen.nl</t>
  </si>
  <si>
    <t>1tv.live</t>
  </si>
  <si>
    <t>letsmakerobots.com</t>
  </si>
  <si>
    <t>jmcincsb.com</t>
  </si>
  <si>
    <t>livehomemade.com</t>
  </si>
  <si>
    <t>bulletproof-web.com</t>
  </si>
  <si>
    <t>lunette-rayban-pas-cher.fr</t>
  </si>
  <si>
    <t>wineart24.com</t>
  </si>
  <si>
    <t>konigwheels.com</t>
  </si>
  <si>
    <t>finoboz.net</t>
  </si>
  <si>
    <t>remedyinternet.com</t>
  </si>
  <si>
    <t>bigtus.com</t>
  </si>
  <si>
    <t>platit.com.cn</t>
  </si>
  <si>
    <t>transformyourselfnow.biz</t>
  </si>
  <si>
    <t>gameplanet.co.nz</t>
  </si>
  <si>
    <t>claimbits.io</t>
  </si>
  <si>
    <t>thecycle.game</t>
  </si>
  <si>
    <t>brazil999s.com</t>
  </si>
  <si>
    <t>myproit.com</t>
  </si>
  <si>
    <t>crypos.io</t>
  </si>
  <si>
    <t>viceda.com</t>
  </si>
  <si>
    <t>longporn.com</t>
  </si>
  <si>
    <t>robeks.com</t>
  </si>
  <si>
    <t>andrey-eltsov.ru</t>
  </si>
  <si>
    <t>ttstudio.sk</t>
  </si>
  <si>
    <t>piratesprospects.com</t>
  </si>
  <si>
    <t>adbsafegate.com</t>
  </si>
  <si>
    <t>apkdone.download</t>
  </si>
  <si>
    <t>shopdressup.com</t>
  </si>
  <si>
    <t>hd-porn.su</t>
  </si>
  <si>
    <t>fillingpieces.com</t>
  </si>
  <si>
    <t>takpchost.com</t>
  </si>
  <si>
    <t>shoptech.com</t>
  </si>
  <si>
    <t>ipleer.fm</t>
  </si>
  <si>
    <t>ferrobuilding.ru</t>
  </si>
  <si>
    <t>biziverse.com</t>
  </si>
  <si>
    <t>bzvc.edu.cn</t>
  </si>
  <si>
    <t>linkchangesnow.com</t>
  </si>
  <si>
    <t>dictionary.tn</t>
  </si>
  <si>
    <t>luckycart.com</t>
  </si>
  <si>
    <t>swfa.com</t>
  </si>
  <si>
    <t>arthyinwoodland.com</t>
  </si>
  <si>
    <t>giftbit.com</t>
  </si>
  <si>
    <t>metowe.com</t>
  </si>
  <si>
    <t>safe.ru</t>
  </si>
  <si>
    <t>kabarkada.net</t>
  </si>
  <si>
    <t>computerfun.ro</t>
  </si>
  <si>
    <t>mytowerhealth.org</t>
  </si>
  <si>
    <t>computingatschool.org.uk</t>
  </si>
  <si>
    <t>cbj.gov.jo</t>
  </si>
  <si>
    <t>ebag.bg</t>
  </si>
  <si>
    <t>organicolivia.com</t>
  </si>
  <si>
    <t>wrx20.com</t>
  </si>
  <si>
    <t>bacon.work</t>
  </si>
  <si>
    <t>retrotogo.com</t>
  </si>
  <si>
    <t>ed1privatedns.com</t>
  </si>
  <si>
    <t>serblog.ru</t>
  </si>
  <si>
    <t>sprostredkovanieuverov.sk</t>
  </si>
  <si>
    <t>eroguide.dk</t>
  </si>
  <si>
    <t>pomc.org</t>
  </si>
  <si>
    <t>piarc.org</t>
  </si>
  <si>
    <t>vidiemi.com</t>
  </si>
  <si>
    <t>meierpartners.com</t>
  </si>
  <si>
    <t>x6cams.com</t>
  </si>
  <si>
    <t>hedgepoint.com</t>
  </si>
  <si>
    <t>doviz.cc</t>
  </si>
  <si>
    <t>bygame.ru</t>
  </si>
  <si>
    <t>admissionsly.com</t>
  </si>
  <si>
    <t>campusshoes.com</t>
  </si>
  <si>
    <t>monetamarkets.com</t>
  </si>
  <si>
    <t>hv8n.com</t>
  </si>
  <si>
    <t>pytalhost.de</t>
  </si>
  <si>
    <t>rpvca.gov</t>
  </si>
  <si>
    <t>coffeeam.com</t>
  </si>
  <si>
    <t>langamesoft.ru</t>
  </si>
  <si>
    <t>pixelnet.de</t>
  </si>
  <si>
    <t>cairns.com.au</t>
  </si>
  <si>
    <t>likeabubblingbrook.com</t>
  </si>
  <si>
    <t>camvolt.com</t>
  </si>
  <si>
    <t>totoralillochile.com</t>
  </si>
  <si>
    <t>alchemistaccelerator.com</t>
  </si>
  <si>
    <t>steiner-fliesen.de</t>
  </si>
  <si>
    <t>itrctoken.com</t>
  </si>
  <si>
    <t>mpesch3.de</t>
  </si>
  <si>
    <t>memmert.com</t>
  </si>
  <si>
    <t>tizi.ltd</t>
  </si>
  <si>
    <t>jasmeetsanand.com</t>
  </si>
  <si>
    <t>adact.ru</t>
  </si>
  <si>
    <t>numc.online</t>
  </si>
  <si>
    <t>preventepidemics.org</t>
  </si>
  <si>
    <t>cruxinfotech.com</t>
  </si>
  <si>
    <t>girla.me</t>
  </si>
  <si>
    <t>ahootw.com</t>
  </si>
  <si>
    <t>tibimoet.xyz</t>
  </si>
  <si>
    <t>diskstation.org</t>
  </si>
  <si>
    <t>atrust.com</t>
  </si>
  <si>
    <t>inteltoys.ru</t>
  </si>
  <si>
    <t>didm.in</t>
  </si>
  <si>
    <t>collegefashionista.com</t>
  </si>
  <si>
    <t>syfertek.com</t>
  </si>
  <si>
    <t>shazamcasino.com</t>
  </si>
  <si>
    <t>norskpetroleum.no</t>
  </si>
  <si>
    <t>vipgdz.ru</t>
  </si>
  <si>
    <t>sag.cl</t>
  </si>
  <si>
    <t>motorcyclecloseouts.com</t>
  </si>
  <si>
    <t>8f23aa8.com</t>
  </si>
  <si>
    <t>jmfanzha.cn</t>
  </si>
  <si>
    <t>ayurvedacollege.com</t>
  </si>
  <si>
    <t>madad2.com</t>
  </si>
  <si>
    <t>adfast.ru</t>
  </si>
  <si>
    <t>alliedpwr.com</t>
  </si>
  <si>
    <t>motocommerce.ca</t>
  </si>
  <si>
    <t>bondiboost.com</t>
  </si>
  <si>
    <t>chefscatalog.com</t>
  </si>
  <si>
    <t>funeralprintings.com</t>
  </si>
  <si>
    <t>1x-bet-ua.com</t>
  </si>
  <si>
    <t>133slot.xyz</t>
  </si>
  <si>
    <t>getdigsy.com</t>
  </si>
  <si>
    <t>yusupov-palace.ru</t>
  </si>
  <si>
    <t>ikt-group.com</t>
  </si>
  <si>
    <t>newsschoolspecialty.com</t>
  </si>
  <si>
    <t>pu-bg.com</t>
  </si>
  <si>
    <t>theatrealaferme.be</t>
  </si>
  <si>
    <t>visitwilmingtonde.com</t>
  </si>
  <si>
    <t>bancomediolanum.es</t>
  </si>
  <si>
    <t>sezion.ru</t>
  </si>
  <si>
    <t>tron-pay.top</t>
  </si>
  <si>
    <t>gta.cz</t>
  </si>
  <si>
    <t>obschestvoznanie-ege.ru</t>
  </si>
  <si>
    <t>17chacn.com</t>
  </si>
  <si>
    <t>calprivate.bank</t>
  </si>
  <si>
    <t>444sell.com</t>
  </si>
  <si>
    <t>drjw.de</t>
  </si>
  <si>
    <t>damianieditore.com</t>
  </si>
  <si>
    <t>piddleloop.com</t>
  </si>
  <si>
    <t>mofep.gov.gh</t>
  </si>
  <si>
    <t>cityofcalabasas.com</t>
  </si>
  <si>
    <t>usedforkliftsforsaleorangecounty.com</t>
  </si>
  <si>
    <t>jingege.wang</t>
  </si>
  <si>
    <t>ubicomp.org</t>
  </si>
  <si>
    <t>terraristik.com</t>
  </si>
  <si>
    <t>risibank.fr</t>
  </si>
  <si>
    <t>rallybound.org</t>
  </si>
  <si>
    <t>sporam.club</t>
  </si>
  <si>
    <t>positivepsychologynews.com</t>
  </si>
  <si>
    <t>animecrows.com</t>
  </si>
  <si>
    <t>asecos.com</t>
  </si>
  <si>
    <t>fgxint.net</t>
  </si>
  <si>
    <t>tuscancountrystore.com</t>
  </si>
  <si>
    <t>avon.co.za</t>
  </si>
  <si>
    <t>jaanuescorts.com</t>
  </si>
  <si>
    <t>gbush.ru</t>
  </si>
  <si>
    <t>arom-mall.com</t>
  </si>
  <si>
    <t>visualmarketing.com.au</t>
  </si>
  <si>
    <t>creditsaint.com</t>
  </si>
  <si>
    <t>bpadvisor.com</t>
  </si>
  <si>
    <t>trafford.ac.uk</t>
  </si>
  <si>
    <t>wtbu.edu.cn</t>
  </si>
  <si>
    <t>liquidonetransfer.com</t>
  </si>
  <si>
    <t>nws.com.hk</t>
  </si>
  <si>
    <t>3doorsdown.com</t>
  </si>
  <si>
    <t>akhbrna.co</t>
  </si>
  <si>
    <t>sgethai.com</t>
  </si>
  <si>
    <t>kundoluk.edu.kg</t>
  </si>
  <si>
    <t>moblonline.com</t>
  </si>
  <si>
    <t>e-stave.com</t>
  </si>
  <si>
    <t>lajollabythesea.com</t>
  </si>
  <si>
    <t>naples.net</t>
  </si>
  <si>
    <t>qinyipu.cn</t>
  </si>
  <si>
    <t>grassfed.us</t>
  </si>
  <si>
    <t>mff.by</t>
  </si>
  <si>
    <t>naval-encyclopedia.com</t>
  </si>
  <si>
    <t>totainfo.com</t>
  </si>
  <si>
    <t>gtisoft.com</t>
  </si>
  <si>
    <t>cuevanamovies.net</t>
  </si>
  <si>
    <t>eeknet.com</t>
  </si>
  <si>
    <t>veoverde.com</t>
  </si>
  <si>
    <t>beardresource.com</t>
  </si>
  <si>
    <t>passportinc.com</t>
  </si>
  <si>
    <t>simonmarkets.com</t>
  </si>
  <si>
    <t>marubun.co.jp</t>
  </si>
  <si>
    <t>cooking-hacks.com</t>
  </si>
  <si>
    <t>clubedomergulhador.com.br</t>
  </si>
  <si>
    <t>bandwidthventures.cf</t>
  </si>
  <si>
    <t>95862788.com</t>
  </si>
  <si>
    <t>smartfees.com</t>
  </si>
  <si>
    <t>tut-spravka.ru</t>
  </si>
  <si>
    <t>cronotab.org</t>
  </si>
  <si>
    <t>smithsonian.com</t>
  </si>
  <si>
    <t>12345fz.com</t>
  </si>
  <si>
    <t>lime.energy</t>
  </si>
  <si>
    <t>elmhurst1925.com</t>
  </si>
  <si>
    <t>kemperart.org</t>
  </si>
  <si>
    <t>americanbridgepac.org</t>
  </si>
  <si>
    <t>uwnews.org</t>
  </si>
  <si>
    <t>vknige.net</t>
  </si>
  <si>
    <t>ssr021.cn</t>
  </si>
  <si>
    <t>crossvertise.com</t>
  </si>
  <si>
    <t>arkpack.co.in</t>
  </si>
  <si>
    <t>homeyeh.com</t>
  </si>
  <si>
    <t>newlynamed.com</t>
  </si>
  <si>
    <t>hibo.no</t>
  </si>
  <si>
    <t>experthost.ro</t>
  </si>
  <si>
    <t>center-erm.net</t>
  </si>
  <si>
    <t>ebonyjenkins84.com</t>
  </si>
  <si>
    <t>lanuova.net</t>
  </si>
  <si>
    <t>myfuture.edu.au</t>
  </si>
  <si>
    <t>vitamindwiki.com</t>
  </si>
  <si>
    <t>kahaniking.in</t>
  </si>
  <si>
    <t>avoseedo.com</t>
  </si>
  <si>
    <t>beltontotoku.com</t>
  </si>
  <si>
    <t>unsimpleworld.com</t>
  </si>
  <si>
    <t>bonyancard.com</t>
  </si>
  <si>
    <t>blocknet.org</t>
  </si>
  <si>
    <t>coasterbuzz.com</t>
  </si>
  <si>
    <t>elegant-media.com</t>
  </si>
  <si>
    <t>xjimports.com</t>
  </si>
  <si>
    <t>brandefense.io</t>
  </si>
  <si>
    <t>jhoobin.com</t>
  </si>
  <si>
    <t>sempercraft.net</t>
  </si>
  <si>
    <t>drumhelper.com</t>
  </si>
  <si>
    <t>nxnwbrew.com</t>
  </si>
  <si>
    <t>cent.app</t>
  </si>
  <si>
    <t>cropper.finance</t>
  </si>
  <si>
    <t>jobmatic.io</t>
  </si>
  <si>
    <t>bestrestaurantstucson.com</t>
  </si>
  <si>
    <t>asnta.ru</t>
  </si>
  <si>
    <t>westernheights.k12.ok.us</t>
  </si>
  <si>
    <t>lb-led.com</t>
  </si>
  <si>
    <t>frugallysustainable.com</t>
  </si>
  <si>
    <t>evrysdicopay.com</t>
  </si>
  <si>
    <t>tixra.uz</t>
  </si>
  <si>
    <t>datahub.com.np</t>
  </si>
  <si>
    <t>vlcmusic.com</t>
  </si>
  <si>
    <t>haqdarshak.com</t>
  </si>
  <si>
    <t>azino777-bonus.top</t>
  </si>
  <si>
    <t>syndicatebank.in</t>
  </si>
  <si>
    <t>wastickersapp.com</t>
  </si>
  <si>
    <t>i-porntv.com</t>
  </si>
  <si>
    <t>efilemyforms.com</t>
  </si>
  <si>
    <t>qdoc.tips</t>
  </si>
  <si>
    <t>ansarbankbroker.ir</t>
  </si>
  <si>
    <t>ecashsoftware.com</t>
  </si>
  <si>
    <t>faltasovoce.com.br</t>
  </si>
  <si>
    <t>smithsinterconnect.com</t>
  </si>
  <si>
    <t>weathercity.com</t>
  </si>
  <si>
    <t>rasa.my</t>
  </si>
  <si>
    <t>anchore.com</t>
  </si>
  <si>
    <t>aurum.com.br</t>
  </si>
  <si>
    <t>froid.works</t>
  </si>
  <si>
    <t>prayerpointsaltar.com.ng</t>
  </si>
  <si>
    <t>omline-webadmin.fr</t>
  </si>
  <si>
    <t>crankworx.com</t>
  </si>
  <si>
    <t>chashmak.ir</t>
  </si>
  <si>
    <t>trilliuminvest.com</t>
  </si>
  <si>
    <t>tfwwi.com</t>
  </si>
  <si>
    <t>viagraxlc.com</t>
  </si>
  <si>
    <t>masterlink.ru</t>
  </si>
  <si>
    <t>genealink.org</t>
  </si>
  <si>
    <t>padolsey.com</t>
  </si>
  <si>
    <t>uberchord.com</t>
  </si>
  <si>
    <t>t086.com</t>
  </si>
  <si>
    <t>sailmainecoast.com</t>
  </si>
  <si>
    <t>stripperweb.com</t>
  </si>
  <si>
    <t>jianqigroup.com</t>
  </si>
  <si>
    <t>sunagro.gob.ve</t>
  </si>
  <si>
    <t>proxythis.info</t>
  </si>
  <si>
    <t>yedirenktasarim.com</t>
  </si>
  <si>
    <t>probikeshop.com</t>
  </si>
  <si>
    <t>roseclearfield.com</t>
  </si>
  <si>
    <t>dcinvestors.com</t>
  </si>
  <si>
    <t>disclosures.co.uk</t>
  </si>
  <si>
    <t>basil.com</t>
  </si>
  <si>
    <t>shopify.fr</t>
  </si>
  <si>
    <t>lewebmag.com</t>
  </si>
  <si>
    <t>powernet.co.uk</t>
  </si>
  <si>
    <t>aimovigcopaycard.com</t>
  </si>
  <si>
    <t>thefreewindows.com</t>
  </si>
  <si>
    <t>veloman.uz</t>
  </si>
  <si>
    <t>ocenture.com</t>
  </si>
  <si>
    <t>odys.global</t>
  </si>
  <si>
    <t>eldarya.es</t>
  </si>
  <si>
    <t>mapsfordirections.com</t>
  </si>
  <si>
    <t>myroilist.com</t>
  </si>
  <si>
    <t>telina.ir</t>
  </si>
  <si>
    <t>confettissimo.com</t>
  </si>
  <si>
    <t>csav.com</t>
  </si>
  <si>
    <t>avonet.net</t>
  </si>
  <si>
    <t>fcloudpaas.com</t>
  </si>
  <si>
    <t>silserver.com</t>
  </si>
  <si>
    <t>netvidia.com</t>
  </si>
  <si>
    <t>wwalliance.com</t>
  </si>
  <si>
    <t>pipandthecity.com</t>
  </si>
  <si>
    <t>getawair.com</t>
  </si>
  <si>
    <t>zory.pl</t>
  </si>
  <si>
    <t>netburner.com</t>
  </si>
  <si>
    <t>giscafe.com</t>
  </si>
  <si>
    <t>xvideos10.blog.br</t>
  </si>
  <si>
    <t>gecko.co.id</t>
  </si>
  <si>
    <t>elekk.xyz</t>
  </si>
  <si>
    <t>gunandgame.com</t>
  </si>
  <si>
    <t>most.go.th</t>
  </si>
  <si>
    <t>loveforheart.com</t>
  </si>
  <si>
    <t>webbrain.com</t>
  </si>
  <si>
    <t>programstore.ir</t>
  </si>
  <si>
    <t>ace3mod.com</t>
  </si>
  <si>
    <t>campeon.bet</t>
  </si>
  <si>
    <t>canalrcndigital.com</t>
  </si>
  <si>
    <t>meowbl.com</t>
  </si>
  <si>
    <t>compressjpeg.online</t>
  </si>
  <si>
    <t>fs22planet.com</t>
  </si>
  <si>
    <t>adm-tbilisskaya.ru</t>
  </si>
  <si>
    <t>voting-rights.wiki</t>
  </si>
  <si>
    <t>hobbielektronika.hu</t>
  </si>
  <si>
    <t>faucetmonitor.com</t>
  </si>
  <si>
    <t>formeideale.com</t>
  </si>
  <si>
    <t>esferasoft.com</t>
  </si>
  <si>
    <t>jasfbg.com.pl</t>
  </si>
  <si>
    <t>wn-st.com</t>
  </si>
  <si>
    <t>stipestilths.com</t>
  </si>
  <si>
    <t>lumobodytech.com</t>
  </si>
  <si>
    <t>quantum-mirror.hu</t>
  </si>
  <si>
    <t>morrisseycentral.com</t>
  </si>
  <si>
    <t>bundanoonclub.com</t>
  </si>
  <si>
    <t>kantaroperations.com</t>
  </si>
  <si>
    <t>loanlucky.com</t>
  </si>
  <si>
    <t>stashaway.sg</t>
  </si>
  <si>
    <t>needl.ai</t>
  </si>
  <si>
    <t>ancestrydata.com</t>
  </si>
  <si>
    <t>geumhotable.com</t>
  </si>
  <si>
    <t>cccamas.com</t>
  </si>
  <si>
    <t>mozdocs.kiev.ua</t>
  </si>
  <si>
    <t>pharmc.ru</t>
  </si>
  <si>
    <t>towelday.org</t>
  </si>
  <si>
    <t>yellowpages.my</t>
  </si>
  <si>
    <t>ipforce.jp</t>
  </si>
  <si>
    <t>singidunum.ac.rs</t>
  </si>
  <si>
    <t>q8yat.com</t>
  </si>
  <si>
    <t>balt-tex.ru</t>
  </si>
  <si>
    <t>redbullillume.com</t>
  </si>
  <si>
    <t>todoticketve.com</t>
  </si>
  <si>
    <t>fuji.live</t>
  </si>
  <si>
    <t>pharmacy-canadian-order.com</t>
  </si>
  <si>
    <t>gogun.de</t>
  </si>
  <si>
    <t>theinsider.pro</t>
  </si>
  <si>
    <t>redcandlegames.com</t>
  </si>
  <si>
    <t>jivermectin.com</t>
  </si>
  <si>
    <t>citizensuk.org</t>
  </si>
  <si>
    <t>adrpublications.in</t>
  </si>
  <si>
    <t>gayua.com</t>
  </si>
  <si>
    <t>carakoom.com</t>
  </si>
  <si>
    <t>qingtengdata.com</t>
  </si>
  <si>
    <t>componentone.com</t>
  </si>
  <si>
    <t>newsbosst.com</t>
  </si>
  <si>
    <t>club-kirara.com</t>
  </si>
  <si>
    <t>krassever.ru</t>
  </si>
  <si>
    <t>jiaoyi.my</t>
  </si>
  <si>
    <t>filmax.com</t>
  </si>
  <si>
    <t>songshuduoduo.com</t>
  </si>
  <si>
    <t>oasisrecoveryhome.com</t>
  </si>
  <si>
    <t>prompolit.info</t>
  </si>
  <si>
    <t>shueisha.online</t>
  </si>
  <si>
    <t>fcacanada.ca</t>
  </si>
  <si>
    <t>dnsbox10.com</t>
  </si>
  <si>
    <t>pioneerpapers.co.uk</t>
  </si>
  <si>
    <t>greatcondo.ca</t>
  </si>
  <si>
    <t>b60.ir</t>
  </si>
  <si>
    <t>gfiles.ir</t>
  </si>
  <si>
    <t>leapsecond.com</t>
  </si>
  <si>
    <t>artexhibition.jp</t>
  </si>
  <si>
    <t>aprasing.id</t>
  </si>
  <si>
    <t>fooshia.com</t>
  </si>
  <si>
    <t>balbu.hu</t>
  </si>
  <si>
    <t>view26.com</t>
  </si>
  <si>
    <t>reforme.net</t>
  </si>
  <si>
    <t>jemberkab.go.id</t>
  </si>
  <si>
    <t>stagsleap.com</t>
  </si>
  <si>
    <t>infraexpert.com</t>
  </si>
  <si>
    <t>thecvf.org</t>
  </si>
  <si>
    <t>greenloveoklahoma.com</t>
  </si>
  <si>
    <t>simplyred.com</t>
  </si>
  <si>
    <t>xblog.in</t>
  </si>
  <si>
    <t>fleurop.nl</t>
  </si>
  <si>
    <t>psisjs.com</t>
  </si>
  <si>
    <t>network-theory.co.uk</t>
  </si>
  <si>
    <t>finnotech.ir</t>
  </si>
  <si>
    <t>columbuscasino.xyz</t>
  </si>
  <si>
    <t>rosens.com</t>
  </si>
  <si>
    <t>tools-box.jp</t>
  </si>
  <si>
    <t>mundmische.de</t>
  </si>
  <si>
    <t>ryzom.com</t>
  </si>
  <si>
    <t>siamsay.com</t>
  </si>
  <si>
    <t>ronorp.net</t>
  </si>
  <si>
    <t>143.ch</t>
  </si>
  <si>
    <t>totallygoldens.com</t>
  </si>
  <si>
    <t>tavus.com.tr</t>
  </si>
  <si>
    <t>danfoods.dk</t>
  </si>
  <si>
    <t>bestbonusmoney.com</t>
  </si>
  <si>
    <t>webhostingpro.co</t>
  </si>
  <si>
    <t>memberspot.de</t>
  </si>
  <si>
    <t>atendesoftware.pl</t>
  </si>
  <si>
    <t>smallbay.ru</t>
  </si>
  <si>
    <t>indoorgamebunker.com</t>
  </si>
  <si>
    <t>transtar1.com</t>
  </si>
  <si>
    <t>51zzl.com</t>
  </si>
  <si>
    <t>dsbn.org</t>
  </si>
  <si>
    <t>mendovoice.com</t>
  </si>
  <si>
    <t>ampath.net</t>
  </si>
  <si>
    <t>aimcdn.me</t>
  </si>
  <si>
    <t>tempstar.com</t>
  </si>
  <si>
    <t>ergotamine.monster</t>
  </si>
  <si>
    <t>alex-games.com</t>
  </si>
  <si>
    <t>hirmondo.ro</t>
  </si>
  <si>
    <t>amamilf.com</t>
  </si>
  <si>
    <t>5280homes.com</t>
  </si>
  <si>
    <t>pkcdrycleaners.com</t>
  </si>
  <si>
    <t>cesr.org</t>
  </si>
  <si>
    <t>dofollowbacklink.net</t>
  </si>
  <si>
    <t>broncos.com.au</t>
  </si>
  <si>
    <t>mobilewithdrivers.com</t>
  </si>
  <si>
    <t>citibank.com.vn</t>
  </si>
  <si>
    <t>tnluni.com</t>
  </si>
  <si>
    <t>russian.city</t>
  </si>
  <si>
    <t>polskiefajerwerki.net</t>
  </si>
  <si>
    <t>dianhuabang.com.cn</t>
  </si>
  <si>
    <t>wickedsextoys.uk</t>
  </si>
  <si>
    <t>floatcamellia.com</t>
  </si>
  <si>
    <t>goaonline.gov.in</t>
  </si>
  <si>
    <t>traderlion.com</t>
  </si>
  <si>
    <t>archlinux.jp</t>
  </si>
  <si>
    <t>baymark.com</t>
  </si>
  <si>
    <t>leronta.ru</t>
  </si>
  <si>
    <t>toniguy.com</t>
  </si>
  <si>
    <t>seobacklinks180.tk</t>
  </si>
  <si>
    <t>berdingk.com</t>
  </si>
  <si>
    <t>thenextfind.com</t>
  </si>
  <si>
    <t>kodingmadesimple.com</t>
  </si>
  <si>
    <t>leaps.org</t>
  </si>
  <si>
    <t>dialog-mebel.ru</t>
  </si>
  <si>
    <t>gamewatcherstatic.com</t>
  </si>
  <si>
    <t>noscommunes.ca</t>
  </si>
  <si>
    <t>vladimirkoncert.ru</t>
  </si>
  <si>
    <t>feedbeater.com</t>
  </si>
  <si>
    <t>cosmenet.in.th</t>
  </si>
  <si>
    <t>newshanik.ir</t>
  </si>
  <si>
    <t>hans-bredow-institut.de</t>
  </si>
  <si>
    <t>easyterra.nl</t>
  </si>
  <si>
    <t>porno-xxx.site</t>
  </si>
  <si>
    <t>tomssurprisesale.com</t>
  </si>
  <si>
    <t>cybernet1.biz</t>
  </si>
  <si>
    <t>mines-telecom.fr</t>
  </si>
  <si>
    <t>camliveshows.com</t>
  </si>
  <si>
    <t>byjoel-hosting.nl</t>
  </si>
  <si>
    <t>freeiconsweb.com</t>
  </si>
  <si>
    <t>visnalize.com</t>
  </si>
  <si>
    <t>caiyes.cn</t>
  </si>
  <si>
    <t>diplomknamw.com</t>
  </si>
  <si>
    <t>codentheme.com</t>
  </si>
  <si>
    <t>escueladeroboticamisiones.edu.ar</t>
  </si>
  <si>
    <t>epapervijayavani.in</t>
  </si>
  <si>
    <t>cosmatica.org</t>
  </si>
  <si>
    <t>mydarkmarketurl.com</t>
  </si>
  <si>
    <t>techcraft.org</t>
  </si>
  <si>
    <t>up4dm6x.tech</t>
  </si>
  <si>
    <t>siver.ru</t>
  </si>
  <si>
    <t>incomrealestate.com</t>
  </si>
  <si>
    <t>mynexttablet.com</t>
  </si>
  <si>
    <t>trendingbreeds.com</t>
  </si>
  <si>
    <t>insertcart.com</t>
  </si>
  <si>
    <t>xlisp.net</t>
  </si>
  <si>
    <t>pica-resort.jp</t>
  </si>
  <si>
    <t>dmm-video.online</t>
  </si>
  <si>
    <t>gulffoodproduction.com</t>
  </si>
  <si>
    <t>jokerslot191.info</t>
  </si>
  <si>
    <t>losper.net</t>
  </si>
  <si>
    <t>whatgetsmehappy.com</t>
  </si>
  <si>
    <t>housepaymentcenter.com</t>
  </si>
  <si>
    <t>pgpublisher.ru</t>
  </si>
  <si>
    <t>literarytraveler.com</t>
  </si>
  <si>
    <t>buysplashcleaner.com</t>
  </si>
  <si>
    <t>hanabang.com</t>
  </si>
  <si>
    <t>u-lab.ru</t>
  </si>
  <si>
    <t>sensaphone.net</t>
  </si>
  <si>
    <t>rsign.com</t>
  </si>
  <si>
    <t>wwwincnews.com</t>
  </si>
  <si>
    <t>primum.fi</t>
  </si>
  <si>
    <t>tc-host.pl</t>
  </si>
  <si>
    <t>jabodo.com</t>
  </si>
  <si>
    <t>bunkersnack.se</t>
  </si>
  <si>
    <t>sitsprotect.co.uk</t>
  </si>
  <si>
    <t>jamulcasinosd.com</t>
  </si>
  <si>
    <t>okeycar.com</t>
  </si>
  <si>
    <t>payperhost.asia</t>
  </si>
  <si>
    <t>activereleasegb.cf</t>
  </si>
  <si>
    <t>engxam.com</t>
  </si>
  <si>
    <t>21admiralxxx.ru</t>
  </si>
  <si>
    <t>canadianpharmaciesprofmeds.com</t>
  </si>
  <si>
    <t>signaturemarket.co</t>
  </si>
  <si>
    <t>clubfreetime.com</t>
  </si>
  <si>
    <t>cinecalidad.wf</t>
  </si>
  <si>
    <t>tehnicom.net</t>
  </si>
  <si>
    <t>kafalah.gov.sa</t>
  </si>
  <si>
    <t>edhardyoriginals.com</t>
  </si>
  <si>
    <t>javaherbazar.com</t>
  </si>
  <si>
    <t>curvearro.com</t>
  </si>
  <si>
    <t>mmo.cm</t>
  </si>
  <si>
    <t>houseofintuitionla.com</t>
  </si>
  <si>
    <t>outputter.io</t>
  </si>
  <si>
    <t>3dsupply.de</t>
  </si>
  <si>
    <t>venred.net</t>
  </si>
  <si>
    <t>dlo4d.com</t>
  </si>
  <si>
    <t>debgroup.com</t>
  </si>
  <si>
    <t>cleantalkorg1.ru</t>
  </si>
  <si>
    <t>cosmeticseurope.eu</t>
  </si>
  <si>
    <t>gibir.net.tr</t>
  </si>
  <si>
    <t>nfmlending.com</t>
  </si>
  <si>
    <t>visitfingerlakes.com</t>
  </si>
  <si>
    <t>titaniumcircle.com.my</t>
  </si>
  <si>
    <t>play-free-777slotsy.com</t>
  </si>
  <si>
    <t>hope1032.com.au</t>
  </si>
  <si>
    <t>gdt-game.net</t>
  </si>
  <si>
    <t>moneymaker6.co.uk</t>
  </si>
  <si>
    <t>xbsb.com.cn</t>
  </si>
  <si>
    <t>sexmummy.com</t>
  </si>
  <si>
    <t>ays-pro.com</t>
  </si>
  <si>
    <t>psychedelicbabymag.com</t>
  </si>
  <si>
    <t>htfw.com</t>
  </si>
  <si>
    <t>albertadoctors.org</t>
  </si>
  <si>
    <t>3dsecure-vrp.de</t>
  </si>
  <si>
    <t>casinozippy.com</t>
  </si>
  <si>
    <t>webscreationsdesigngroup.co.uk</t>
  </si>
  <si>
    <t>crosslintechnologies.com</t>
  </si>
  <si>
    <t>japan-expo.com</t>
  </si>
  <si>
    <t>viani.de</t>
  </si>
  <si>
    <t>twinlakes.net</t>
  </si>
  <si>
    <t>agilityrobotics.com</t>
  </si>
  <si>
    <t>touchtakeaway.net</t>
  </si>
  <si>
    <t>timuiot.com</t>
  </si>
  <si>
    <t>elegantshowers.co.uk</t>
  </si>
  <si>
    <t>adshorti.xyz</t>
  </si>
  <si>
    <t>echigo.ne.jp</t>
  </si>
  <si>
    <t>sexoufa.center</t>
  </si>
  <si>
    <t>bpiexpressoimobiliario.pt</t>
  </si>
  <si>
    <t>jca.or.jp</t>
  </si>
  <si>
    <t>faqserv.com</t>
  </si>
  <si>
    <t>kaoyantj.com</t>
  </si>
  <si>
    <t>server16localweb.com</t>
  </si>
  <si>
    <t>intui.travel</t>
  </si>
  <si>
    <t>ataberkestate.com</t>
  </si>
  <si>
    <t>veri-das.com</t>
  </si>
  <si>
    <t>freehomepages.com</t>
  </si>
  <si>
    <t>acupressure.com</t>
  </si>
  <si>
    <t>thefightcity.com</t>
  </si>
  <si>
    <t>evo-tip.com</t>
  </si>
  <si>
    <t>smtppulse.com</t>
  </si>
  <si>
    <t>emkt.com.cn</t>
  </si>
  <si>
    <t>diploman.club</t>
  </si>
  <si>
    <t>liveson.org</t>
  </si>
  <si>
    <t>bytheway-social.com</t>
  </si>
  <si>
    <t>sceen.net</t>
  </si>
  <si>
    <t>cmsmasters.studio</t>
  </si>
  <si>
    <t>dudestream.com</t>
  </si>
  <si>
    <t>bejagroup.ch</t>
  </si>
  <si>
    <t>hs-geisenheim.de</t>
  </si>
  <si>
    <t>rezusi.com</t>
  </si>
  <si>
    <t>basementguides.com</t>
  </si>
  <si>
    <t>cinemafrontier.net</t>
  </si>
  <si>
    <t>newpharma.nl</t>
  </si>
  <si>
    <t>centrebet.com</t>
  </si>
  <si>
    <t>pisosembargados.com</t>
  </si>
  <si>
    <t>koyasan.or.jp</t>
  </si>
  <si>
    <t>dan-bunkeing.com</t>
  </si>
  <si>
    <t>hackstoree.net</t>
  </si>
  <si>
    <t>sgsuite.com</t>
  </si>
  <si>
    <t>fahrzeugaufbereitung-dietsch.de</t>
  </si>
  <si>
    <t>smile-emoji.ru</t>
  </si>
  <si>
    <t>bitpro.no</t>
  </si>
  <si>
    <t>limoplay.com</t>
  </si>
  <si>
    <t>informea.org</t>
  </si>
  <si>
    <t>01xvideos.net</t>
  </si>
  <si>
    <t>nationalpark.ch</t>
  </si>
  <si>
    <t>xn--b1afjhrgvdfla9hb.xn--p1ai</t>
  </si>
  <si>
    <t>burncoose.co.uk</t>
  </si>
  <si>
    <t>gigadevice.com</t>
  </si>
  <si>
    <t>antcpt.com</t>
  </si>
  <si>
    <t>atec.co.uk</t>
  </si>
  <si>
    <t>jokerslot.store</t>
  </si>
  <si>
    <t>assnat.qc.ca</t>
  </si>
  <si>
    <t>version-karaoke.fr</t>
  </si>
  <si>
    <t>otvc.ru</t>
  </si>
  <si>
    <t>abycinc.org</t>
  </si>
  <si>
    <t>fargocpapstore.cf</t>
  </si>
  <si>
    <t>compartment.se</t>
  </si>
  <si>
    <t>transcribeanywhere.com</t>
  </si>
  <si>
    <t>wukbgater.buzz</t>
  </si>
  <si>
    <t>casinosite.one</t>
  </si>
  <si>
    <t>lobe.ai</t>
  </si>
  <si>
    <t>cutlerandgross.com</t>
  </si>
  <si>
    <t>mogusj.vip</t>
  </si>
  <si>
    <t>mp3king.club</t>
  </si>
  <si>
    <t>prava-gibdd.online</t>
  </si>
  <si>
    <t>blondinkanet.ru</t>
  </si>
  <si>
    <t>sourcedigit.com</t>
  </si>
  <si>
    <t>b372e.com</t>
  </si>
  <si>
    <t>talk987.com</t>
  </si>
  <si>
    <t>rynok-apk.ru</t>
  </si>
  <si>
    <t>make-everything-ok.com</t>
  </si>
  <si>
    <t>fedpaymentsimprovement.org</t>
  </si>
  <si>
    <t>spectra-inc.com</t>
  </si>
  <si>
    <t>xn--sjqz3uqybb4fb4s.org</t>
  </si>
  <si>
    <t>ledvanceus.com</t>
  </si>
  <si>
    <t>klintmarketing.com</t>
  </si>
  <si>
    <t>4bitnews.com</t>
  </si>
  <si>
    <t>x-sense.com</t>
  </si>
  <si>
    <t>wpadverts.com</t>
  </si>
  <si>
    <t>gcr1.com</t>
  </si>
  <si>
    <t>idealnetfibra.net.br</t>
  </si>
  <si>
    <t>soundbridge.io</t>
  </si>
  <si>
    <t>cz200.info</t>
  </si>
  <si>
    <t>maturelady.net</t>
  </si>
  <si>
    <t>canadianmetalworking.com</t>
  </si>
  <si>
    <t>gslnetworks.com</t>
  </si>
  <si>
    <t>elsoldemargarita.com.ve</t>
  </si>
  <si>
    <t>pawscout.com</t>
  </si>
  <si>
    <t>wojdak.pl</t>
  </si>
  <si>
    <t>rblive.de</t>
  </si>
  <si>
    <t>fh-mittelstand.de</t>
  </si>
  <si>
    <t>dintera-kirov.ru</t>
  </si>
  <si>
    <t>eclerxdigital.us</t>
  </si>
  <si>
    <t>lechenie-narkomanii-v-ufe-2406.ru</t>
  </si>
  <si>
    <t>aba2net.com</t>
  </si>
  <si>
    <t>muzirizpost.com</t>
  </si>
  <si>
    <t>vestingsupper.com</t>
  </si>
  <si>
    <t>seobacklinks173.tk</t>
  </si>
  <si>
    <t>gubernya63.ru</t>
  </si>
  <si>
    <t>witszen.com</t>
  </si>
  <si>
    <t>incapsula.mobi</t>
  </si>
  <si>
    <t>solarisnew.site</t>
  </si>
  <si>
    <t>northofboston.org</t>
  </si>
  <si>
    <t>allgravure.com</t>
  </si>
  <si>
    <t>diva-portal.se</t>
  </si>
  <si>
    <t>apmep.fr</t>
  </si>
  <si>
    <t>nataliedee.com</t>
  </si>
  <si>
    <t>fixro.net</t>
  </si>
  <si>
    <t>lulucos.jp</t>
  </si>
  <si>
    <t>cialisxtabs.quest</t>
  </si>
  <si>
    <t>seogroup22.cf</t>
  </si>
  <si>
    <t>exploring-stat-research.org</t>
  </si>
  <si>
    <t>asancup.in</t>
  </si>
  <si>
    <t>shruticreation.com</t>
  </si>
  <si>
    <t>bswen.de</t>
  </si>
  <si>
    <t>gorancho.com</t>
  </si>
  <si>
    <t>economia.cl</t>
  </si>
  <si>
    <t>ne.ro</t>
  </si>
  <si>
    <t>srsre.com</t>
  </si>
  <si>
    <t>muscdn.xyz</t>
  </si>
  <si>
    <t>aconlabs.com</t>
  </si>
  <si>
    <t>retrosupply.co</t>
  </si>
  <si>
    <t>spark.com.bd</t>
  </si>
  <si>
    <t>tech-keys.com</t>
  </si>
  <si>
    <t>procurement.gov.ge</t>
  </si>
  <si>
    <t>b4bschwaben.de</t>
  </si>
  <si>
    <t>weddingrowcalifornia.com</t>
  </si>
  <si>
    <t>despravda.com</t>
  </si>
  <si>
    <t>opracowania.pl</t>
  </si>
  <si>
    <t>nhuaducanh.com</t>
  </si>
  <si>
    <t>youngsexdoll.com</t>
  </si>
  <si>
    <t>theinsider.world</t>
  </si>
  <si>
    <t>cambs.police.uk</t>
  </si>
  <si>
    <t>yourhosting.nu</t>
  </si>
  <si>
    <t>netwiseprojects.gr</t>
  </si>
  <si>
    <t>koi-memo.com</t>
  </si>
  <si>
    <t>iloveismarthome.com</t>
  </si>
  <si>
    <t>goblinscomic.org</t>
  </si>
  <si>
    <t>pcekspert.com</t>
  </si>
  <si>
    <t>horizonstructures.com</t>
  </si>
  <si>
    <t>nirvanaindiaenterprise.net</t>
  </si>
  <si>
    <t>scorenco.com</t>
  </si>
  <si>
    <t>gihub.org</t>
  </si>
  <si>
    <t>buylasix.shop</t>
  </si>
  <si>
    <t>linanet.ru</t>
  </si>
  <si>
    <t>sprawka.online</t>
  </si>
  <si>
    <t>firsthome.gov.au</t>
  </si>
  <si>
    <t>peliculasmega1k.com</t>
  </si>
  <si>
    <t>guiabolso.com.br</t>
  </si>
  <si>
    <t>islamicfinanceguru.com</t>
  </si>
  <si>
    <t>azdmp.com</t>
  </si>
  <si>
    <t>realmeteo.ru</t>
  </si>
  <si>
    <t>gentlemint.com</t>
  </si>
  <si>
    <t>tgctours.com</t>
  </si>
  <si>
    <t>altyntau.com</t>
  </si>
  <si>
    <t>cortevents.com</t>
  </si>
  <si>
    <t>globelife.it</t>
  </si>
  <si>
    <t>ethnicgarment.com</t>
  </si>
  <si>
    <t>sonymusic.fr</t>
  </si>
  <si>
    <t>dstonline.org</t>
  </si>
  <si>
    <t>data.org</t>
  </si>
  <si>
    <t>bandhon.com.bd</t>
  </si>
  <si>
    <t>rifnet.it</t>
  </si>
  <si>
    <t>skbm.ru</t>
  </si>
  <si>
    <t>thetortillachannel.com</t>
  </si>
  <si>
    <t>imgazeta.pl</t>
  </si>
  <si>
    <t>pills4usa.com</t>
  </si>
  <si>
    <t>diywebhosting.ca</t>
  </si>
  <si>
    <t>foaclothing.com</t>
  </si>
  <si>
    <t>kiawahisland.com</t>
  </si>
  <si>
    <t>upcyclethat.com</t>
  </si>
  <si>
    <t>cipet.gov.in</t>
  </si>
  <si>
    <t>lpl5.com</t>
  </si>
  <si>
    <t>goowithusegle.com</t>
  </si>
  <si>
    <t>datrck.com</t>
  </si>
  <si>
    <t>homebeautiful.com.au</t>
  </si>
  <si>
    <t>riterug.com</t>
  </si>
  <si>
    <t>redemptionbrewworks.com</t>
  </si>
  <si>
    <t>realtraffic.co.kr</t>
  </si>
  <si>
    <t>cvdazzle.com</t>
  </si>
  <si>
    <t>pology.net</t>
  </si>
  <si>
    <t>xovi.de</t>
  </si>
  <si>
    <t>madhu-mumbaiescorts.com</t>
  </si>
  <si>
    <t>blockvalue.com</t>
  </si>
  <si>
    <t>racunalniske-novice.com</t>
  </si>
  <si>
    <t>webserver.one</t>
  </si>
  <si>
    <t>ihtech.com</t>
  </si>
  <si>
    <t>romsat.ua</t>
  </si>
  <si>
    <t>skysever.com.br</t>
  </si>
  <si>
    <t>zzapflix.com</t>
  </si>
  <si>
    <t>jejach.net</t>
  </si>
  <si>
    <t>guicehua.com</t>
  </si>
  <si>
    <t>biradriprofessional.com</t>
  </si>
  <si>
    <t>txtstorage.xyz</t>
  </si>
  <si>
    <t>vendorhub.sa</t>
  </si>
  <si>
    <t>blockerstats.com</t>
  </si>
  <si>
    <t>youarethemodel.com</t>
  </si>
  <si>
    <t>brucity.be</t>
  </si>
  <si>
    <t>mp-csw-lenovo.com</t>
  </si>
  <si>
    <t>milfcams.com</t>
  </si>
  <si>
    <t>gigabytetelecon.com.br</t>
  </si>
  <si>
    <t>doujinfast.com</t>
  </si>
  <si>
    <t>knhb.nl</t>
  </si>
  <si>
    <t>edpills.science</t>
  </si>
  <si>
    <t>ct950.com</t>
  </si>
  <si>
    <t>isppublic.com</t>
  </si>
  <si>
    <t>cloudfoundry.com</t>
  </si>
  <si>
    <t>vipdf.com</t>
  </si>
  <si>
    <t>kinopolis-film.ru</t>
  </si>
  <si>
    <t>casinorella.com</t>
  </si>
  <si>
    <t>camws.org</t>
  </si>
  <si>
    <t>deckofcardsapi.com</t>
  </si>
  <si>
    <t>conexaotelecom.net.br</t>
  </si>
  <si>
    <t>nguoivietaustin.com</t>
  </si>
  <si>
    <t>coar-repositories.org</t>
  </si>
  <si>
    <t>alleytheatre.org</t>
  </si>
  <si>
    <t>appbase.ru</t>
  </si>
  <si>
    <t>coinstreet.org</t>
  </si>
  <si>
    <t>bhiner.com</t>
  </si>
  <si>
    <t>trafficmob.net</t>
  </si>
  <si>
    <t>prowrestlingsheet.com</t>
  </si>
  <si>
    <t>3esynaptiq.com</t>
  </si>
  <si>
    <t>colorndrive.com</t>
  </si>
  <si>
    <t>tulsakids.com</t>
  </si>
  <si>
    <t>fortunaliga.cz</t>
  </si>
  <si>
    <t>africaforesightacademy.com</t>
  </si>
  <si>
    <t>d2-online.net</t>
  </si>
  <si>
    <t>justnatural.org</t>
  </si>
  <si>
    <t>geekgo.com.br</t>
  </si>
  <si>
    <t>vitess.io</t>
  </si>
  <si>
    <t>sakinorva.net</t>
  </si>
  <si>
    <t>moefuns.fun</t>
  </si>
  <si>
    <t>midianinja.org</t>
  </si>
  <si>
    <t>schefczyk.net</t>
  </si>
  <si>
    <t>fermo.ru</t>
  </si>
  <si>
    <t>racurs.today</t>
  </si>
  <si>
    <t>ubotstudio.com</t>
  </si>
  <si>
    <t>indahash.com</t>
  </si>
  <si>
    <t>gourmetdemexico.com.mx</t>
  </si>
  <si>
    <t>djdaniel.com</t>
  </si>
  <si>
    <t>digdir.no</t>
  </si>
  <si>
    <t>coeuretavc.ca</t>
  </si>
  <si>
    <t>apn.com</t>
  </si>
  <si>
    <t>bestearlyyears.com</t>
  </si>
  <si>
    <t>flexentialps.com</t>
  </si>
  <si>
    <t>wilawlibrary.gov</t>
  </si>
  <si>
    <t>vw-vnukovo.ru</t>
  </si>
  <si>
    <t>solji.kim</t>
  </si>
  <si>
    <t>cosentyx.com</t>
  </si>
  <si>
    <t>photodropper.com</t>
  </si>
  <si>
    <t>trumpgolfcount.com</t>
  </si>
  <si>
    <t>cubesoftware.com</t>
  </si>
  <si>
    <t>dgxue.com</t>
  </si>
  <si>
    <t>destwin.com</t>
  </si>
  <si>
    <t>opbank.ee</t>
  </si>
  <si>
    <t>progresso.com</t>
  </si>
  <si>
    <t>tehnakom.ru</t>
  </si>
  <si>
    <t>2admiral-x.com</t>
  </si>
  <si>
    <t>cieau.com</t>
  </si>
  <si>
    <t>seomadtech.com</t>
  </si>
  <si>
    <t>srrsh.com</t>
  </si>
  <si>
    <t>lustteens.net</t>
  </si>
  <si>
    <t>waternine.com</t>
  </si>
  <si>
    <t>cfengine.com</t>
  </si>
  <si>
    <t>sports-stream.click</t>
  </si>
  <si>
    <t>krages.com</t>
  </si>
  <si>
    <t>screenpic.net</t>
  </si>
  <si>
    <t>gospelhotspot.net</t>
  </si>
  <si>
    <t>xhreal4.com</t>
  </si>
  <si>
    <t>jigubet.com</t>
  </si>
  <si>
    <t>gumpasteflowersbysuzette.com</t>
  </si>
  <si>
    <t>nikeseclp.com</t>
  </si>
  <si>
    <t>juzibashi.com</t>
  </si>
  <si>
    <t>georgiaugazine.com</t>
  </si>
  <si>
    <t>sezuise.co</t>
  </si>
  <si>
    <t>hhinst.com</t>
  </si>
  <si>
    <t>iglinks.io</t>
  </si>
  <si>
    <t>investcafe.ru</t>
  </si>
  <si>
    <t>tradingsignals.vip</t>
  </si>
  <si>
    <t>largsandmillportnews.com</t>
  </si>
  <si>
    <t>alcort.es</t>
  </si>
  <si>
    <t>belarusdigest.com</t>
  </si>
  <si>
    <t>weesh.it</t>
  </si>
  <si>
    <t>servicecentrelist.com</t>
  </si>
  <si>
    <t>index-traub.com</t>
  </si>
  <si>
    <t>emis.com.tw</t>
  </si>
  <si>
    <t>dannyreviews.com</t>
  </si>
  <si>
    <t>museca.com</t>
  </si>
  <si>
    <t>unison.ie</t>
  </si>
  <si>
    <t>795.com.cn</t>
  </si>
  <si>
    <t>mbaconsult.ru</t>
  </si>
  <si>
    <t>thecasinosource.com</t>
  </si>
  <si>
    <t>vantaansanomat.fi</t>
  </si>
  <si>
    <t>loot02.bet</t>
  </si>
  <si>
    <t>jjz29.com</t>
  </si>
  <si>
    <t>lancashiredigital.agency</t>
  </si>
  <si>
    <t>transcosmos-cn.com</t>
  </si>
  <si>
    <t>teplicy.ru</t>
  </si>
  <si>
    <t>ncmecad.net</t>
  </si>
  <si>
    <t>lubera.com</t>
  </si>
  <si>
    <t>rbmediaglobal.com</t>
  </si>
  <si>
    <t>holidayhouses.co.nz</t>
  </si>
  <si>
    <t>thewebmaster.com</t>
  </si>
  <si>
    <t>24ns.net</t>
  </si>
  <si>
    <t>allit.ie</t>
  </si>
  <si>
    <t>safeharborgames.net</t>
  </si>
  <si>
    <t>layerzero.network</t>
  </si>
  <si>
    <t>bambrick.net</t>
  </si>
  <si>
    <t>pianolessonssanjose.com</t>
  </si>
  <si>
    <t>blackanddeckerappliances.com</t>
  </si>
  <si>
    <t>smash.org</t>
  </si>
  <si>
    <t>universalpersonality.com</t>
  </si>
  <si>
    <t>chelreglib.ru</t>
  </si>
  <si>
    <t>muvee.com</t>
  </si>
  <si>
    <t>happyhues.co</t>
  </si>
  <si>
    <t>grupocisvale.com.br</t>
  </si>
  <si>
    <t>dropboxpayments.com</t>
  </si>
  <si>
    <t>elcoderino.com</t>
  </si>
  <si>
    <t>hepforge.org</t>
  </si>
  <si>
    <t>myrunway.co.za</t>
  </si>
  <si>
    <t>musicianer.ga</t>
  </si>
  <si>
    <t>rusvideochat.ru</t>
  </si>
  <si>
    <t>scriptsearch.com</t>
  </si>
  <si>
    <t>lavasconia.com</t>
  </si>
  <si>
    <t>everyhit.com</t>
  </si>
  <si>
    <t>icthealth.nl</t>
  </si>
  <si>
    <t>dkb.io</t>
  </si>
  <si>
    <t>usedtruckmountsales.com</t>
  </si>
  <si>
    <t>nxass.com</t>
  </si>
  <si>
    <t>prostitutkisoy.info</t>
  </si>
  <si>
    <t>udndata.com</t>
  </si>
  <si>
    <t>155.cn</t>
  </si>
  <si>
    <t>mefodom.biz</t>
  </si>
  <si>
    <t>shop-sprawki.online</t>
  </si>
  <si>
    <t>tronkorea.kr</t>
  </si>
  <si>
    <t>dwwind.com</t>
  </si>
  <si>
    <t>loyaljammingstudio.com</t>
  </si>
  <si>
    <t>clean-group.com.au</t>
  </si>
  <si>
    <t>energyhousedigital.co.uk</t>
  </si>
  <si>
    <t>bio-inspecta.ch</t>
  </si>
  <si>
    <t>santrek.ru</t>
  </si>
  <si>
    <t>anewleaf.shop</t>
  </si>
  <si>
    <t>ensconce.net</t>
  </si>
  <si>
    <t>infowatch.cy</t>
  </si>
  <si>
    <t>profixio.com</t>
  </si>
  <si>
    <t>123proxy.app</t>
  </si>
  <si>
    <t>techno-pm.com</t>
  </si>
  <si>
    <t>tfxi3.com</t>
  </si>
  <si>
    <t>fiit.tv</t>
  </si>
  <si>
    <t>9958258.ru</t>
  </si>
  <si>
    <t>meteoradar.ro</t>
  </si>
  <si>
    <t>sibche.com</t>
  </si>
  <si>
    <t>copenhagenize.eu</t>
  </si>
  <si>
    <t>4mdmedical.com</t>
  </si>
  <si>
    <t>toplines100.tk</t>
  </si>
  <si>
    <t>idlo.int</t>
  </si>
  <si>
    <t>getcorrello.com</t>
  </si>
  <si>
    <t>avto-prokat24.ru</t>
  </si>
  <si>
    <t>gunner-concrete.com</t>
  </si>
  <si>
    <t>meisterdrucke.uk</t>
  </si>
  <si>
    <t>audioprivet.ru</t>
  </si>
  <si>
    <t>prestamospersonaleswsrz.es</t>
  </si>
  <si>
    <t>casinogorilla.com</t>
  </si>
  <si>
    <t>ico.bz</t>
  </si>
  <si>
    <t>dmb4.com</t>
  </si>
  <si>
    <t>beefusa.org</t>
  </si>
  <si>
    <t>southwestmedical.com</t>
  </si>
  <si>
    <t>vidspornoduro.com</t>
  </si>
  <si>
    <t>maxiang.io</t>
  </si>
  <si>
    <t>pin-kz.com</t>
  </si>
  <si>
    <t>yingyuliang.com</t>
  </si>
  <si>
    <t>ds-systems.eu</t>
  </si>
  <si>
    <t>bsmgroupinc.com</t>
  </si>
  <si>
    <t>geoapteka.ua</t>
  </si>
  <si>
    <t>flim.ai</t>
  </si>
  <si>
    <t>zadarskilist.hr</t>
  </si>
  <si>
    <t>qiangjiu.com.cn</t>
  </si>
  <si>
    <t>eqmail.net</t>
  </si>
  <si>
    <t>earphones-review.ru</t>
  </si>
  <si>
    <t>estafa.info</t>
  </si>
  <si>
    <t>tekirdagozel.com</t>
  </si>
  <si>
    <t>nh1.com</t>
  </si>
  <si>
    <t>blade-tech.com</t>
  </si>
  <si>
    <t>myelisting.com</t>
  </si>
  <si>
    <t>ceapa.cn</t>
  </si>
  <si>
    <t>azstcu.org</t>
  </si>
  <si>
    <t>ram.org</t>
  </si>
  <si>
    <t>sinfiltro.ar</t>
  </si>
  <si>
    <t>digitalstorage.net</t>
  </si>
  <si>
    <t>nsfwmag.com</t>
  </si>
  <si>
    <t>deluxeplay77.com</t>
  </si>
  <si>
    <t>nycers.org</t>
  </si>
  <si>
    <t>xadmiralwin.club</t>
  </si>
  <si>
    <t>loftcinema.org</t>
  </si>
  <si>
    <t>volnistye.ru</t>
  </si>
  <si>
    <t>ctestservices.com</t>
  </si>
  <si>
    <t>cartech.com</t>
  </si>
  <si>
    <t>onlinepharmacy.digital</t>
  </si>
  <si>
    <t>impactively.com</t>
  </si>
  <si>
    <t>vodahm.ru</t>
  </si>
  <si>
    <t>idiggreenacres.com</t>
  </si>
  <si>
    <t>canadagoose-outlet.name</t>
  </si>
  <si>
    <t>smcb.jp</t>
  </si>
  <si>
    <t>happinetonline.com</t>
  </si>
  <si>
    <t>eitb24.com</t>
  </si>
  <si>
    <t>avsystem.com</t>
  </si>
  <si>
    <t>cornpuff.com</t>
  </si>
  <si>
    <t>openetworks.pl</t>
  </si>
  <si>
    <t>poslezavtra.io</t>
  </si>
  <si>
    <t>2bitboer.com</t>
  </si>
  <si>
    <t>hotels-antalya.net</t>
  </si>
  <si>
    <t>danosongs.com</t>
  </si>
  <si>
    <t>petite18.com</t>
  </si>
  <si>
    <t>martjackhosting.com</t>
  </si>
  <si>
    <t>cleanbeauty.com</t>
  </si>
  <si>
    <t>automotivelinux.org</t>
  </si>
  <si>
    <t>berg-freunde.at</t>
  </si>
  <si>
    <t>nagordola.com.bd</t>
  </si>
  <si>
    <t>amazon.uk</t>
  </si>
  <si>
    <t>puggina.org</t>
  </si>
  <si>
    <t>ananasmedia.pl</t>
  </si>
  <si>
    <t>ruby-server.net</t>
  </si>
  <si>
    <t>validusdata.com</t>
  </si>
  <si>
    <t>myballmecg.com</t>
  </si>
  <si>
    <t>moveast.me</t>
  </si>
  <si>
    <t>goddiva.co.uk</t>
  </si>
  <si>
    <t>nikeair-max.net</t>
  </si>
  <si>
    <t>tekstream.com</t>
  </si>
  <si>
    <t>gabapentin.wiki</t>
  </si>
  <si>
    <t>blockchainwelt.de</t>
  </si>
  <si>
    <t>buydiltiazemx.com</t>
  </si>
  <si>
    <t>playntrade.ru</t>
  </si>
  <si>
    <t>totalsuite.net</t>
  </si>
  <si>
    <t>ksks.co.jp</t>
  </si>
  <si>
    <t>trapezegroup.com</t>
  </si>
  <si>
    <t>thetarotlady.com</t>
  </si>
  <si>
    <t>dchieftain.com</t>
  </si>
  <si>
    <t>southernstandard.com</t>
  </si>
  <si>
    <t>costcutters.com</t>
  </si>
  <si>
    <t>lasix.cfd</t>
  </si>
  <si>
    <t>dangerfield.com.au</t>
  </si>
  <si>
    <t>spacefem.com</t>
  </si>
  <si>
    <t>businessmart.com</t>
  </si>
  <si>
    <t>macruanjian.com</t>
  </si>
  <si>
    <t>scompler.com</t>
  </si>
  <si>
    <t>intralox.com</t>
  </si>
  <si>
    <t>casinosulweb.it</t>
  </si>
  <si>
    <t>downloadsexpictures.com</t>
  </si>
  <si>
    <t>tqapp.com</t>
  </si>
  <si>
    <t>firstdancefm.ie</t>
  </si>
  <si>
    <t>marklynas.org</t>
  </si>
  <si>
    <t>kartalyraion.ru</t>
  </si>
  <si>
    <t>mixmedia-ua.net</t>
  </si>
  <si>
    <t>pc936.com</t>
  </si>
  <si>
    <t>7ny.tv</t>
  </si>
  <si>
    <t>optymize.io</t>
  </si>
  <si>
    <t>biaozhiku.com</t>
  </si>
  <si>
    <t>snn.nl</t>
  </si>
  <si>
    <t>x-powers.com</t>
  </si>
  <si>
    <t>mqqacg.site</t>
  </si>
  <si>
    <t>piterndfl.ru</t>
  </si>
  <si>
    <t>hinovel.com</t>
  </si>
  <si>
    <t>accsports.com</t>
  </si>
  <si>
    <t>dotcomkings.com</t>
  </si>
  <si>
    <t>healthport.com</t>
  </si>
  <si>
    <t>i-2.com</t>
  </si>
  <si>
    <t>plantidentification.co</t>
  </si>
  <si>
    <t>izmitarena.com</t>
  </si>
  <si>
    <t>heidiandfrank.com</t>
  </si>
  <si>
    <t>neighborhood.jp</t>
  </si>
  <si>
    <t>visr.de</t>
  </si>
  <si>
    <t>skynettelekom.net</t>
  </si>
  <si>
    <t>xianqihaotianmi.com</t>
  </si>
  <si>
    <t>zenius-i-vanisher.com</t>
  </si>
  <si>
    <t>kombat.com.ua</t>
  </si>
  <si>
    <t>jes.cz</t>
  </si>
  <si>
    <t>fullvrporn.com</t>
  </si>
  <si>
    <t>holburne.org</t>
  </si>
  <si>
    <t>atomicinsights.com</t>
  </si>
  <si>
    <t>oaklandcounty115.com</t>
  </si>
  <si>
    <t>okepi.net</t>
  </si>
  <si>
    <t>greaterbirminghamchambers.com</t>
  </si>
  <si>
    <t>kaspr-privacy.io</t>
  </si>
  <si>
    <t>explorist.life</t>
  </si>
  <si>
    <t>desk360.com</t>
  </si>
  <si>
    <t>perversefragen.com</t>
  </si>
  <si>
    <t>fastwpdemo.com</t>
  </si>
  <si>
    <t>thefastimg.com</t>
  </si>
  <si>
    <t>blahoo.net</t>
  </si>
  <si>
    <t>parelectric.com</t>
  </si>
  <si>
    <t>genesco.com</t>
  </si>
  <si>
    <t>academicinvest.com</t>
  </si>
  <si>
    <t>feriran.com</t>
  </si>
  <si>
    <t>festa.ne.jp</t>
  </si>
  <si>
    <t>sharingvirtual.net</t>
  </si>
  <si>
    <t>concept360web.com</t>
  </si>
  <si>
    <t>stgilescathedral.org.uk</t>
  </si>
  <si>
    <t>dkservers.net</t>
  </si>
  <si>
    <t>taghas.com</t>
  </si>
  <si>
    <t>fullforceads.com</t>
  </si>
  <si>
    <t>luckyanimals.it</t>
  </si>
  <si>
    <t>qactus.fr</t>
  </si>
  <si>
    <t>paratustelco.co.bw</t>
  </si>
  <si>
    <t>cricket12.com</t>
  </si>
  <si>
    <t>kladr-rf.ru</t>
  </si>
  <si>
    <t>hd3ysof757ty.com</t>
  </si>
  <si>
    <t>previewdns.com</t>
  </si>
  <si>
    <t>clipular.com</t>
  </si>
  <si>
    <t>tv-pilot.ru</t>
  </si>
  <si>
    <t>skepticsguild.com</t>
  </si>
  <si>
    <t>economichardship.org</t>
  </si>
  <si>
    <t>addemar.com</t>
  </si>
  <si>
    <t>llxedu.com</t>
  </si>
  <si>
    <t>webmasters.ru</t>
  </si>
  <si>
    <t>solidseovps.net</t>
  </si>
  <si>
    <t>ajanspress.com.tr</t>
  </si>
  <si>
    <t>todaydeals.org</t>
  </si>
  <si>
    <t>sexhdvideos.mobi</t>
  </si>
  <si>
    <t>samsunescort.net</t>
  </si>
  <si>
    <t>rfok.net</t>
  </si>
  <si>
    <t>unikims.de</t>
  </si>
  <si>
    <t>hcc.cc.il.us</t>
  </si>
  <si>
    <t>shikakutimes.jp</t>
  </si>
  <si>
    <t>priceshoes.com</t>
  </si>
  <si>
    <t>mokka.ru</t>
  </si>
  <si>
    <t>grainfather.com</t>
  </si>
  <si>
    <t>orthopedicsri.com</t>
  </si>
  <si>
    <t>aia-financial.co.id</t>
  </si>
  <si>
    <t>donbass-insider.com</t>
  </si>
  <si>
    <t>thomasdigital.com</t>
  </si>
  <si>
    <t>driveautohook.com</t>
  </si>
  <si>
    <t>cellstarcorp.com</t>
  </si>
  <si>
    <t>teamseas.org</t>
  </si>
  <si>
    <t>kingporno.cc</t>
  </si>
  <si>
    <t>gkdpb.de</t>
  </si>
  <si>
    <t>fullfuli.com</t>
  </si>
  <si>
    <t>droidnews.ru</t>
  </si>
  <si>
    <t>jztit.com</t>
  </si>
  <si>
    <t>elteh.ru</t>
  </si>
  <si>
    <t>marijuana-guides.com</t>
  </si>
  <si>
    <t>okini.land</t>
  </si>
  <si>
    <t>pin-ruecksetzbrief-bestellen.de</t>
  </si>
  <si>
    <t>hbsgroup.net</t>
  </si>
  <si>
    <t>tiancloud.com</t>
  </si>
  <si>
    <t>trathaoduoctruongxuan.com</t>
  </si>
  <si>
    <t>bangthetable.com</t>
  </si>
  <si>
    <t>incenterms.com</t>
  </si>
  <si>
    <t>witsweb.org</t>
  </si>
  <si>
    <t>penzionpodbrizou.cz</t>
  </si>
  <si>
    <t>earnometer.com</t>
  </si>
  <si>
    <t>tropicalstormrisk.com</t>
  </si>
  <si>
    <t>5-admiralxxx.site</t>
  </si>
  <si>
    <t>theitdepot.com</t>
  </si>
  <si>
    <t>zhongbaojiehua.com</t>
  </si>
  <si>
    <t>btcguild.com</t>
  </si>
  <si>
    <t>buffalojeans.com</t>
  </si>
  <si>
    <t>mississauga.ru</t>
  </si>
  <si>
    <t>sport24.az</t>
  </si>
  <si>
    <t>news-bovido.cc</t>
  </si>
  <si>
    <t>bigshopper.com</t>
  </si>
  <si>
    <t>rmasiahq.com</t>
  </si>
  <si>
    <t>buya2z.net</t>
  </si>
  <si>
    <t>com7.com</t>
  </si>
  <si>
    <t>tcte.edu.tw</t>
  </si>
  <si>
    <t>goodmorningcc.com</t>
  </si>
  <si>
    <t>newforgetech.com</t>
  </si>
  <si>
    <t>kickasss.to</t>
  </si>
  <si>
    <t>sellwithchat.com</t>
  </si>
  <si>
    <t>tanksuv.com</t>
  </si>
  <si>
    <t>shankerinstitute.org</t>
  </si>
  <si>
    <t>sciopen.com</t>
  </si>
  <si>
    <t>cybercx.com.au</t>
  </si>
  <si>
    <t>hostweek.net</t>
  </si>
  <si>
    <t>torfiles.ru</t>
  </si>
  <si>
    <t>blognewz.com.au</t>
  </si>
  <si>
    <t>energymanagertoday.com</t>
  </si>
  <si>
    <t>stm.com.tw</t>
  </si>
  <si>
    <t>verliga.org</t>
  </si>
  <si>
    <t>publixcdn.com</t>
  </si>
  <si>
    <t>platoon.ai</t>
  </si>
  <si>
    <t>polarisdealers.com</t>
  </si>
  <si>
    <t>ebslawyers.com</t>
  </si>
  <si>
    <t>porn24.tv</t>
  </si>
  <si>
    <t>ton.ru</t>
  </si>
  <si>
    <t>soufflebombay.com</t>
  </si>
  <si>
    <t>blogsnow.ru</t>
  </si>
  <si>
    <t>globeofblogs.com</t>
  </si>
  <si>
    <t>geneesmiddeleninformatiebank.nl</t>
  </si>
  <si>
    <t>nationalcar.co.uk</t>
  </si>
  <si>
    <t>theburn.com</t>
  </si>
  <si>
    <t>birthdaydbs.com</t>
  </si>
  <si>
    <t>lxrco.com</t>
  </si>
  <si>
    <t>setupcmp.com</t>
  </si>
  <si>
    <t>asian-nation.org</t>
  </si>
  <si>
    <t>bellinghamelectric.com</t>
  </si>
  <si>
    <t>mosaicinfo.org</t>
  </si>
  <si>
    <t>manpower.co.il</t>
  </si>
  <si>
    <t>kinkong-connector.com</t>
  </si>
  <si>
    <t>nbastuffer.com</t>
  </si>
  <si>
    <t>ahjunting.com</t>
  </si>
  <si>
    <t>cm-oeiras.pt</t>
  </si>
  <si>
    <t>dolar-colombia.com</t>
  </si>
  <si>
    <t>storyfile.com</t>
  </si>
  <si>
    <t>vkopt.net</t>
  </si>
  <si>
    <t>freelancer.pl</t>
  </si>
  <si>
    <t>doitinparis.com</t>
  </si>
  <si>
    <t>hycom.pl</t>
  </si>
  <si>
    <t>primeirahora.com.br</t>
  </si>
  <si>
    <t>nic.tunes</t>
  </si>
  <si>
    <t>infostradasports.com</t>
  </si>
  <si>
    <t>mb.com</t>
  </si>
  <si>
    <t>aachalon.net</t>
  </si>
  <si>
    <t>footao.tv</t>
  </si>
  <si>
    <t>unioncamtech.com</t>
  </si>
  <si>
    <t>model-railroad-hobbyist.com</t>
  </si>
  <si>
    <t>biscom.com</t>
  </si>
  <si>
    <t>springermountainfarms.com</t>
  </si>
  <si>
    <t>innovation.co.jp</t>
  </si>
  <si>
    <t>littlegreenbutton.com</t>
  </si>
  <si>
    <t>shana.sg</t>
  </si>
  <si>
    <t>yalehome.co.uk</t>
  </si>
  <si>
    <t>arecoonline.com.ar</t>
  </si>
  <si>
    <t>xitlar.net</t>
  </si>
  <si>
    <t>otzyvy.cloud</t>
  </si>
  <si>
    <t>cdnbest.com</t>
  </si>
  <si>
    <t>plrproducts.com</t>
  </si>
  <si>
    <t>wangyou.com</t>
  </si>
  <si>
    <t>wholegraindigital.com</t>
  </si>
  <si>
    <t>authbridge.com</t>
  </si>
  <si>
    <t>bionews.com</t>
  </si>
  <si>
    <t>ytk.fi</t>
  </si>
  <si>
    <t>ylestatic.fi</t>
  </si>
  <si>
    <t>ubunidynamics.com</t>
  </si>
  <si>
    <t>videoszoofilia.net</t>
  </si>
  <si>
    <t>socentre.rest</t>
  </si>
  <si>
    <t>betanet.de</t>
  </si>
  <si>
    <t>downloadytb.com</t>
  </si>
  <si>
    <t>angelcode.com</t>
  </si>
  <si>
    <t>candidcareer.com</t>
  </si>
  <si>
    <t>mahanadicoal.in</t>
  </si>
  <si>
    <t>e-reading.life</t>
  </si>
  <si>
    <t>zhuozhengsoft.com</t>
  </si>
  <si>
    <t>trendygolfusa.com</t>
  </si>
  <si>
    <t>interyer-doma.ru</t>
  </si>
  <si>
    <t>vendorregistry.com</t>
  </si>
  <si>
    <t>simpleweightlossplans.com</t>
  </si>
  <si>
    <t>dfokamail.com</t>
  </si>
  <si>
    <t>sega-mj.net</t>
  </si>
  <si>
    <t>netalan.com</t>
  </si>
  <si>
    <t>ingrooves.com</t>
  </si>
  <si>
    <t>100megsfree5.com</t>
  </si>
  <si>
    <t>msps.es</t>
  </si>
  <si>
    <t>skifltd.com</t>
  </si>
  <si>
    <t>imeanclub.com</t>
  </si>
  <si>
    <t>b-trainika.com</t>
  </si>
  <si>
    <t>jdb188.net</t>
  </si>
  <si>
    <t>y1bthjqtdo.com</t>
  </si>
  <si>
    <t>ovcirrus.com</t>
  </si>
  <si>
    <t>soonami.ir</t>
  </si>
  <si>
    <t>become.co.jp</t>
  </si>
  <si>
    <t>quranmualim.com</t>
  </si>
  <si>
    <t>nerdmuch.com</t>
  </si>
  <si>
    <t>pi-schools.gr</t>
  </si>
  <si>
    <t>cravethegood.com</t>
  </si>
  <si>
    <t>londonchinese.com</t>
  </si>
  <si>
    <t>ylamsang.net</t>
  </si>
  <si>
    <t>fiilacurent.net</t>
  </si>
  <si>
    <t>namcobandaigames.eu</t>
  </si>
  <si>
    <t>amr.ru</t>
  </si>
  <si>
    <t>brocode1s.com</t>
  </si>
  <si>
    <t>trovit.cl</t>
  </si>
  <si>
    <t>brps.k12.mi.us</t>
  </si>
  <si>
    <t>readyidc.com</t>
  </si>
  <si>
    <t>vabux.top</t>
  </si>
  <si>
    <t>hargitamegye.ro</t>
  </si>
  <si>
    <t>detaildnp.co.kr</t>
  </si>
  <si>
    <t>databet88.club</t>
  </si>
  <si>
    <t>gmsdeluxe.com</t>
  </si>
  <si>
    <t>59rost.ru</t>
  </si>
  <si>
    <t>kinash.ru</t>
  </si>
  <si>
    <t>madplumbingandelectrical.com.au</t>
  </si>
  <si>
    <t>unixww.com</t>
  </si>
  <si>
    <t>fshtv.net</t>
  </si>
  <si>
    <t>coplusk.net</t>
  </si>
  <si>
    <t>rugiet.com</t>
  </si>
  <si>
    <t>admiral-x-1.club</t>
  </si>
  <si>
    <t>chaudun-csp2so.fr</t>
  </si>
  <si>
    <t>matrixmarkets.club</t>
  </si>
  <si>
    <t>agentguru.ru</t>
  </si>
  <si>
    <t>brondevil.com</t>
  </si>
  <si>
    <t>drawloop.com</t>
  </si>
  <si>
    <t>privacywall.org</t>
  </si>
  <si>
    <t>gwrs.com</t>
  </si>
  <si>
    <t>gerasanews.com</t>
  </si>
  <si>
    <t>westmercia.police.uk</t>
  </si>
  <si>
    <t>storejaken.com</t>
  </si>
  <si>
    <t>meulink.ga</t>
  </si>
  <si>
    <t>sozrel.online</t>
  </si>
  <si>
    <t>sanskritimagazine.com</t>
  </si>
  <si>
    <t>szu.pl</t>
  </si>
  <si>
    <t>toptica.com</t>
  </si>
  <si>
    <t>prixdubaril.com</t>
  </si>
  <si>
    <t>paradergi.com.tr</t>
  </si>
  <si>
    <t>eviebot.com</t>
  </si>
  <si>
    <t>bloghut.com.au</t>
  </si>
  <si>
    <t>classin.com</t>
  </si>
  <si>
    <t>scsnissan.com</t>
  </si>
  <si>
    <t>saiguobio.com</t>
  </si>
  <si>
    <t>foxoo.com</t>
  </si>
  <si>
    <t>supermotors.net</t>
  </si>
  <si>
    <t>flomaxnoroxin.quest</t>
  </si>
  <si>
    <t>firstwellness.mx</t>
  </si>
  <si>
    <t>sarp.org.pl</t>
  </si>
  <si>
    <t>askrenmunicipalforestry.com</t>
  </si>
  <si>
    <t>freepornhunter.net</t>
  </si>
  <si>
    <t>bazooka-inc.com</t>
  </si>
  <si>
    <t>topusamarketed.gq</t>
  </si>
  <si>
    <t>2000greetings.com</t>
  </si>
  <si>
    <t>vulcan-24officials.com</t>
  </si>
  <si>
    <t>thetastytravelers.com</t>
  </si>
  <si>
    <t>farted.net</t>
  </si>
  <si>
    <t>freedomcells.org</t>
  </si>
  <si>
    <t>allgreen-us.com</t>
  </si>
  <si>
    <t>dogwoof.com</t>
  </si>
  <si>
    <t>floraurbana.net</t>
  </si>
  <si>
    <t>gq1000.com</t>
  </si>
  <si>
    <t>worldwebdns.com</t>
  </si>
  <si>
    <t>sinozo.com</t>
  </si>
  <si>
    <t>unitedhelp.ga</t>
  </si>
  <si>
    <t>theins.live</t>
  </si>
  <si>
    <t>hrbzhuoya.com</t>
  </si>
  <si>
    <t>dds.ro</t>
  </si>
  <si>
    <t>peuple-vert.fr</t>
  </si>
  <si>
    <t>merida.es</t>
  </si>
  <si>
    <t>alltrucking.com</t>
  </si>
  <si>
    <t>thecraftyclassroom.com</t>
  </si>
  <si>
    <t>bdzybf7.com</t>
  </si>
  <si>
    <t>ilbuco.com</t>
  </si>
  <si>
    <t>axloo.com</t>
  </si>
  <si>
    <t>vachanbaddh.com</t>
  </si>
  <si>
    <t>imedihelp.com</t>
  </si>
  <si>
    <t>sec.cl</t>
  </si>
  <si>
    <t>aces.org</t>
  </si>
  <si>
    <t>considertheconsumer.com</t>
  </si>
  <si>
    <t>uptimia-dev.online</t>
  </si>
  <si>
    <t>xray-mag.com</t>
  </si>
  <si>
    <t>swellstocking.com</t>
  </si>
  <si>
    <t>ideo.pl</t>
  </si>
  <si>
    <t>trelengo.com</t>
  </si>
  <si>
    <t>assassinatorentertainment.com</t>
  </si>
  <si>
    <t>tamoxifenxr.com</t>
  </si>
  <si>
    <t>assfocused.com</t>
  </si>
  <si>
    <t>doverdowns.com</t>
  </si>
  <si>
    <t>euagenda.eu</t>
  </si>
  <si>
    <t>linkheads.co.uk</t>
  </si>
  <si>
    <t>calpoison.org</t>
  </si>
  <si>
    <t>update091141.com</t>
  </si>
  <si>
    <t>loombard.pl</t>
  </si>
  <si>
    <t>evidencechina.com</t>
  </si>
  <si>
    <t>shurooq.gov.ae</t>
  </si>
  <si>
    <t>hackspace.com</t>
  </si>
  <si>
    <t>mhp.com</t>
  </si>
  <si>
    <t>physicianwealthservices.com</t>
  </si>
  <si>
    <t>seogroup27.gq</t>
  </si>
  <si>
    <t>markets60.review</t>
  </si>
  <si>
    <t>macpowerusers.com</t>
  </si>
  <si>
    <t>surveyclub.com</t>
  </si>
  <si>
    <t>oreca-store.com</t>
  </si>
  <si>
    <t>officebusters.com</t>
  </si>
  <si>
    <t>ahorrocorporacion.com</t>
  </si>
  <si>
    <t>serviceplatform.network</t>
  </si>
  <si>
    <t>idp.edu.br</t>
  </si>
  <si>
    <t>asiaonline.net.au</t>
  </si>
  <si>
    <t>kadastralekaart.com</t>
  </si>
  <si>
    <t>admiral1-x.club</t>
  </si>
  <si>
    <t>campusonline.me</t>
  </si>
  <si>
    <t>verinom.net</t>
  </si>
  <si>
    <t>kredytok.pl</t>
  </si>
  <si>
    <t>koreanz.fun</t>
  </si>
  <si>
    <t>technostaff.ru</t>
  </si>
  <si>
    <t>freedns.net.au</t>
  </si>
  <si>
    <t>octlabs.de</t>
  </si>
  <si>
    <t>solihull.ac.uk</t>
  </si>
  <si>
    <t>solvisportal.de</t>
  </si>
  <si>
    <t>jansarthi.com</t>
  </si>
  <si>
    <t>abc.nl</t>
  </si>
  <si>
    <t>datadikdasmen.com</t>
  </si>
  <si>
    <t>ownersmanuals2.com</t>
  </si>
  <si>
    <t>namethathymn.com</t>
  </si>
  <si>
    <t>yougotchemistrys.ml</t>
  </si>
  <si>
    <t>ravkavonline.co.il</t>
  </si>
  <si>
    <t>500ish.com</t>
  </si>
  <si>
    <t>walk-live.com</t>
  </si>
  <si>
    <t>giambattistavalli.com</t>
  </si>
  <si>
    <t>isaackingstyles.com</t>
  </si>
  <si>
    <t>rf-pasport.com</t>
  </si>
  <si>
    <t>envoysolutions.com</t>
  </si>
  <si>
    <t>kanphoto.net</t>
  </si>
  <si>
    <t>mvd-oplata.ws</t>
  </si>
  <si>
    <t>system-appstore.com</t>
  </si>
  <si>
    <t>dontbreakme.com</t>
  </si>
  <si>
    <t>torjoman.com</t>
  </si>
  <si>
    <t>peopleclaim.com</t>
  </si>
  <si>
    <t>spreadshirt.at</t>
  </si>
  <si>
    <t>auroralight.co.kr</t>
  </si>
  <si>
    <t>web25.kr</t>
  </si>
  <si>
    <t>nuhatoys.com</t>
  </si>
  <si>
    <t>b2blogger.com</t>
  </si>
  <si>
    <t>itcs-webclock.com</t>
  </si>
  <si>
    <t>satori-dv.ru</t>
  </si>
  <si>
    <t>sohosted49.com</t>
  </si>
  <si>
    <t>journeytofrance.com</t>
  </si>
  <si>
    <t>lumenore.com</t>
  </si>
  <si>
    <t>partypoker10009.com</t>
  </si>
  <si>
    <t>horizondiscovery.com</t>
  </si>
  <si>
    <t>sustainableamerica.org</t>
  </si>
  <si>
    <t>uevmp.com</t>
  </si>
  <si>
    <t>vestaserver.be</t>
  </si>
  <si>
    <t>initiative-musik.de</t>
  </si>
  <si>
    <t>ektavo.com.au</t>
  </si>
  <si>
    <t>vmsproxy.cn</t>
  </si>
  <si>
    <t>ab57.ru</t>
  </si>
  <si>
    <t>inrest.com</t>
  </si>
  <si>
    <t>russaudit.ru</t>
  </si>
  <si>
    <t>vettacapsule.com</t>
  </si>
  <si>
    <t>ratudrakor.co</t>
  </si>
  <si>
    <t>movementfestival.com</t>
  </si>
  <si>
    <t>urlsfly.me</t>
  </si>
  <si>
    <t>helpclean.co.kr</t>
  </si>
  <si>
    <t>kenblockracing.com</t>
  </si>
  <si>
    <t>demogaid.ru</t>
  </si>
  <si>
    <t>profserver.nl</t>
  </si>
  <si>
    <t>thelotterservice.com</t>
  </si>
  <si>
    <t>petsdailynews.com</t>
  </si>
  <si>
    <t>symphonysv.com</t>
  </si>
  <si>
    <t>medrol.live</t>
  </si>
  <si>
    <t>timtos.com.tw</t>
  </si>
  <si>
    <t>dl1961.com</t>
  </si>
  <si>
    <t>bannerwitcoff.com</t>
  </si>
  <si>
    <t>yoursciencesite.com</t>
  </si>
  <si>
    <t>ndscs.edu</t>
  </si>
  <si>
    <t>assy.ru</t>
  </si>
  <si>
    <t>christinetrinh.com</t>
  </si>
  <si>
    <t>desipornphoto.com</t>
  </si>
  <si>
    <t>yupdates.art</t>
  </si>
  <si>
    <t>android-top.com</t>
  </si>
  <si>
    <t>ithelp.group</t>
  </si>
  <si>
    <t>mitrakeluarga.com</t>
  </si>
  <si>
    <t>weloveeattravel.com</t>
  </si>
  <si>
    <t>asco.az</t>
  </si>
  <si>
    <t>tnrhcp.com</t>
  </si>
  <si>
    <t>globish.co.th</t>
  </si>
  <si>
    <t>brodownloads.site</t>
  </si>
  <si>
    <t>purelypoultry.com</t>
  </si>
  <si>
    <t>bgu.ac.in</t>
  </si>
  <si>
    <t>welcometosheffield.co.uk</t>
  </si>
  <si>
    <t>europe-moto.com</t>
  </si>
  <si>
    <t>connect.ie</t>
  </si>
  <si>
    <t>yanase.co.jp</t>
  </si>
  <si>
    <t>marginnote.com</t>
  </si>
  <si>
    <t>thesmartblogger.com.au</t>
  </si>
  <si>
    <t>inmemoriam.ca</t>
  </si>
  <si>
    <t>kpi.kharkov.ua</t>
  </si>
  <si>
    <t>shlomo.co.il</t>
  </si>
  <si>
    <t>trade-all.pro</t>
  </si>
  <si>
    <t>3edda.com</t>
  </si>
  <si>
    <t>bibleapps.com</t>
  </si>
  <si>
    <t>lig10fibra.com.br</t>
  </si>
  <si>
    <t>indiamirror.info</t>
  </si>
  <si>
    <t>rms008.com</t>
  </si>
  <si>
    <t>apteka-med.net</t>
  </si>
  <si>
    <t>poprey.com</t>
  </si>
  <si>
    <t>dnaproclean.com</t>
  </si>
  <si>
    <t>aidic.it</t>
  </si>
  <si>
    <t>finitel.net</t>
  </si>
  <si>
    <t>bali-indonesia.com</t>
  </si>
  <si>
    <t>madebyshape.co.uk</t>
  </si>
  <si>
    <t>sensrit.com.br</t>
  </si>
  <si>
    <t>wballiance.com</t>
  </si>
  <si>
    <t>piryx.com</t>
  </si>
  <si>
    <t>sagaftra.foundation</t>
  </si>
  <si>
    <t>chaturbats.ru</t>
  </si>
  <si>
    <t>linkdeli.com</t>
  </si>
  <si>
    <t>everythincars.com</t>
  </si>
  <si>
    <t>ambientdesign.com</t>
  </si>
  <si>
    <t>saigondautu.com.vn</t>
  </si>
  <si>
    <t>dynamicsuser.net</t>
  </si>
  <si>
    <t>benevolent.com</t>
  </si>
  <si>
    <t>emaila.pk</t>
  </si>
  <si>
    <t>roadpeace.org</t>
  </si>
  <si>
    <t>jtjms-sa.com</t>
  </si>
  <si>
    <t>dimondrotator.com</t>
  </si>
  <si>
    <t>moymotor.ru</t>
  </si>
  <si>
    <t>it-n.ru</t>
  </si>
  <si>
    <t>lasiksurgeryresults.cf</t>
  </si>
  <si>
    <t>engagelms.com</t>
  </si>
  <si>
    <t>winavi.com</t>
  </si>
  <si>
    <t>vidup.me</t>
  </si>
  <si>
    <t>onclearobject.com</t>
  </si>
  <si>
    <t>towerloan.com</t>
  </si>
  <si>
    <t>sbpayment.jp</t>
  </si>
  <si>
    <t>sierti.com.br</t>
  </si>
  <si>
    <t>pbindustries.gov.in</t>
  </si>
  <si>
    <t>xwinadmiral.club</t>
  </si>
  <si>
    <t>prestosoft.com</t>
  </si>
  <si>
    <t>resizeyourimage.com</t>
  </si>
  <si>
    <t>detstrana.ru</t>
  </si>
  <si>
    <t>frankcrum.com</t>
  </si>
  <si>
    <t>bingen.de</t>
  </si>
  <si>
    <t>abc-mallorca.com</t>
  </si>
  <si>
    <t>ellkay.com</t>
  </si>
  <si>
    <t>unionmart.ru</t>
  </si>
  <si>
    <t>crimeangazette.ru</t>
  </si>
  <si>
    <t>dailyuknews.com</t>
  </si>
  <si>
    <t>cuteteenporn.com</t>
  </si>
  <si>
    <t>wettbewerbszentrale.de</t>
  </si>
  <si>
    <t>volunteerspot.com</t>
  </si>
  <si>
    <t>netcracker.cloud</t>
  </si>
  <si>
    <t>mra.mw</t>
  </si>
  <si>
    <t>careclinic.io</t>
  </si>
  <si>
    <t>journalingishealing.com</t>
  </si>
  <si>
    <t>fifaua.ru</t>
  </si>
  <si>
    <t>mangalamdesigner.com</t>
  </si>
  <si>
    <t>changetowin.org</t>
  </si>
  <si>
    <t>beehiveagency.com</t>
  </si>
  <si>
    <t>daihen.co.jp</t>
  </si>
  <si>
    <t>uwz.at</t>
  </si>
  <si>
    <t>it-service.pro</t>
  </si>
  <si>
    <t>content-review.com</t>
  </si>
  <si>
    <t>linkodrom.com</t>
  </si>
  <si>
    <t>ciclic.fr</t>
  </si>
  <si>
    <t>cambridgehealth.edu</t>
  </si>
  <si>
    <t>topdeck.travel</t>
  </si>
  <si>
    <t>healthvet.us</t>
  </si>
  <si>
    <t>skedone.net</t>
  </si>
  <si>
    <t>2lhost.com</t>
  </si>
  <si>
    <t>asiaonline.net</t>
  </si>
  <si>
    <t>webshn.com</t>
  </si>
  <si>
    <t>titanmissilemuseum.org</t>
  </si>
  <si>
    <t>zserver.net</t>
  </si>
  <si>
    <t>piraty-karibskogo-morya.ru</t>
  </si>
  <si>
    <t>eromenskan.com</t>
  </si>
  <si>
    <t>qnr.cn</t>
  </si>
  <si>
    <t>vogblog.wales</t>
  </si>
  <si>
    <t>image-media.ru</t>
  </si>
  <si>
    <t>intersog.com</t>
  </si>
  <si>
    <t>gotreequotes.com</t>
  </si>
  <si>
    <t>kidsgo.de</t>
  </si>
  <si>
    <t>javahosting.ir</t>
  </si>
  <si>
    <t>splacer.co</t>
  </si>
  <si>
    <t>techtoolsupply.com</t>
  </si>
  <si>
    <t>sassycat.ru</t>
  </si>
  <si>
    <t>snaredigital.com</t>
  </si>
  <si>
    <t>an.lv</t>
  </si>
  <si>
    <t>smartadria.net</t>
  </si>
  <si>
    <t>salu.info</t>
  </si>
  <si>
    <t>push2check.com</t>
  </si>
  <si>
    <t>jongeneel.nl</t>
  </si>
  <si>
    <t>ujackets.com</t>
  </si>
  <si>
    <t>clubshiny-blog2.com</t>
  </si>
  <si>
    <t>hardypress.com</t>
  </si>
  <si>
    <t>envie.org</t>
  </si>
  <si>
    <t>a-sport.az</t>
  </si>
  <si>
    <t>himachalabhiabhi.com</t>
  </si>
  <si>
    <t>noagenda.ovh</t>
  </si>
  <si>
    <t>gorozhanin.info</t>
  </si>
  <si>
    <t>acedns.de</t>
  </si>
  <si>
    <t>flyaeroguard.com</t>
  </si>
  <si>
    <t>psychwww.com</t>
  </si>
  <si>
    <t>getgenie.ai</t>
  </si>
  <si>
    <t>mmgal.com</t>
  </si>
  <si>
    <t>mynetworks.info</t>
  </si>
  <si>
    <t>predia.cz</t>
  </si>
  <si>
    <t>hdthevid.online</t>
  </si>
  <si>
    <t>deloitte.com.br</t>
  </si>
  <si>
    <t>autoworld.com.my</t>
  </si>
  <si>
    <t>paperpaper.press</t>
  </si>
  <si>
    <t>foomajapan.jp</t>
  </si>
  <si>
    <t>autoserviceprofessional.com</t>
  </si>
  <si>
    <t>priscilarodrigues.com.br</t>
  </si>
  <si>
    <t>ndscognitivelabs.com</t>
  </si>
  <si>
    <t>jvc-victor.jp</t>
  </si>
  <si>
    <t>theins10.press</t>
  </si>
  <si>
    <t>theminiforum.co.uk</t>
  </si>
  <si>
    <t>incoherency.co.uk</t>
  </si>
  <si>
    <t>linuxhelp.net</t>
  </si>
  <si>
    <t>stonte.com</t>
  </si>
  <si>
    <t>currypilot.com</t>
  </si>
  <si>
    <t>3q.video</t>
  </si>
  <si>
    <t>sicilia360map.it</t>
  </si>
  <si>
    <t>justcbdstore.de</t>
  </si>
  <si>
    <t>comfortdrive.ru</t>
  </si>
  <si>
    <t>truyentranhlh.net</t>
  </si>
  <si>
    <t>got-bag.com</t>
  </si>
  <si>
    <t>subzivala.xyz</t>
  </si>
  <si>
    <t>trackingdesks.com</t>
  </si>
  <si>
    <t>echudo.ru</t>
  </si>
  <si>
    <t>thanks.io</t>
  </si>
  <si>
    <t>flop-casino.xyz</t>
  </si>
  <si>
    <t>mailserver.com</t>
  </si>
  <si>
    <t>rack.ro</t>
  </si>
  <si>
    <t>dld.bz</t>
  </si>
  <si>
    <t>marinarusakova.biz</t>
  </si>
  <si>
    <t>denizlieskort.club</t>
  </si>
  <si>
    <t>artsguide.ca</t>
  </si>
  <si>
    <t>nexus.cn.ua</t>
  </si>
  <si>
    <t>dreamlightvalleywiki.com</t>
  </si>
  <si>
    <t>yahoobillboard.com</t>
  </si>
  <si>
    <t>enap.cl</t>
  </si>
  <si>
    <t>myegy.to</t>
  </si>
  <si>
    <t>autoexpert.ru</t>
  </si>
  <si>
    <t>sporam.biz</t>
  </si>
  <si>
    <t>porno365.pub</t>
  </si>
  <si>
    <t>theexcellencecollection.com</t>
  </si>
  <si>
    <t>bayareaescort.com</t>
  </si>
  <si>
    <t>mi2n.com</t>
  </si>
  <si>
    <t>00005555.cc</t>
  </si>
  <si>
    <t>sevenmoment.com</t>
  </si>
  <si>
    <t>ztf58.cn</t>
  </si>
  <si>
    <t>healthlinkdental.org</t>
  </si>
  <si>
    <t>provenir.com</t>
  </si>
  <si>
    <t>modafinpil.quest</t>
  </si>
  <si>
    <t>edelivery-view.com</t>
  </si>
  <si>
    <t>hjerteforeningen.dk</t>
  </si>
  <si>
    <t>yuhuan.gov.cn</t>
  </si>
  <si>
    <t>criptolayer.net</t>
  </si>
  <si>
    <t>smarthealth.cards</t>
  </si>
  <si>
    <t>elfmovie.com</t>
  </si>
  <si>
    <t>thepatchworkforest.com</t>
  </si>
  <si>
    <t>020jinniu.com</t>
  </si>
  <si>
    <t>magltk.com</t>
  </si>
  <si>
    <t>inapps.net</t>
  </si>
  <si>
    <t>tryton.org</t>
  </si>
  <si>
    <t>raysigorta.com.tr</t>
  </si>
  <si>
    <t>sh-lq.com</t>
  </si>
  <si>
    <t>vulkanclub-com.ru</t>
  </si>
  <si>
    <t>superoxy.life</t>
  </si>
  <si>
    <t>mifinity.com</t>
  </si>
  <si>
    <t>extech-solutions.com</t>
  </si>
  <si>
    <t>urbanwebdns.com</t>
  </si>
  <si>
    <t>grvtelecom.com.br</t>
  </si>
  <si>
    <t>jrseco.com</t>
  </si>
  <si>
    <t>znzz.com</t>
  </si>
  <si>
    <t>kissanimesru.com</t>
  </si>
  <si>
    <t>thedailymidwest.com</t>
  </si>
  <si>
    <t>skladovka.ru</t>
  </si>
  <si>
    <t>vip-xxx-admiral.site</t>
  </si>
  <si>
    <t>ipnxng.net</t>
  </si>
  <si>
    <t>roofingbizuniversity.com</t>
  </si>
  <si>
    <t>partnerre.com</t>
  </si>
  <si>
    <t>stockmusic.net</t>
  </si>
  <si>
    <t>iq-t.com</t>
  </si>
  <si>
    <t>is-mine.net</t>
  </si>
  <si>
    <t>potswap.club</t>
  </si>
  <si>
    <t>lunaled.ru</t>
  </si>
  <si>
    <t>netbydesign.nz</t>
  </si>
  <si>
    <t>ramkatwebhosting.co.za</t>
  </si>
  <si>
    <t>zorgcomm.nl</t>
  </si>
  <si>
    <t>torranforran.to</t>
  </si>
  <si>
    <t>idle-miner.cc</t>
  </si>
  <si>
    <t>greennursehc.com</t>
  </si>
  <si>
    <t>stormway.ru</t>
  </si>
  <si>
    <t>turkerweb.com</t>
  </si>
  <si>
    <t>wizmo.com</t>
  </si>
  <si>
    <t>theaccessplatform.com</t>
  </si>
  <si>
    <t>oliversweeney.com</t>
  </si>
  <si>
    <t>1gb-panel.com</t>
  </si>
  <si>
    <t>dailyvaluenews.com</t>
  </si>
  <si>
    <t>honetop.com</t>
  </si>
  <si>
    <t>xadmiralxx.club</t>
  </si>
  <si>
    <t>agenparl.eu</t>
  </si>
  <si>
    <t>arranwhisky.com</t>
  </si>
  <si>
    <t>lasolasboulevard.com</t>
  </si>
  <si>
    <t>turkestan.info</t>
  </si>
  <si>
    <t>kuban.photography</t>
  </si>
  <si>
    <t>decisionsindentistry.com</t>
  </si>
  <si>
    <t>romantischestrasse.de</t>
  </si>
  <si>
    <t>seogroup42.cf</t>
  </si>
  <si>
    <t>latestsarkariforms.in</t>
  </si>
  <si>
    <t>bstk.me</t>
  </si>
  <si>
    <t>mwis.org.uk</t>
  </si>
  <si>
    <t>mosaicserver.de</t>
  </si>
  <si>
    <t>trustgroup.blog</t>
  </si>
  <si>
    <t>travelmadmum.com</t>
  </si>
  <si>
    <t>oneshield.com</t>
  </si>
  <si>
    <t>mcdermottwuchuan.com</t>
  </si>
  <si>
    <t>esu6.org</t>
  </si>
  <si>
    <t>deportivoalaves.com</t>
  </si>
  <si>
    <t>cityworld.ru</t>
  </si>
  <si>
    <t>sagmeister.com</t>
  </si>
  <si>
    <t>teramerasathrahe.com</t>
  </si>
  <si>
    <t>vbkraichgau.de</t>
  </si>
  <si>
    <t>ebara.com</t>
  </si>
  <si>
    <t>dnetfirst.net</t>
  </si>
  <si>
    <t>revogi.net</t>
  </si>
  <si>
    <t>zhybcb.com</t>
  </si>
  <si>
    <t>fatherprada.com</t>
  </si>
  <si>
    <t>netchemistry.com</t>
  </si>
  <si>
    <t>zdworks.com</t>
  </si>
  <si>
    <t>ocedo.cc</t>
  </si>
  <si>
    <t>red-media.ru</t>
  </si>
  <si>
    <t>diputaciondevalladolid.es</t>
  </si>
  <si>
    <t>hayadams.com</t>
  </si>
  <si>
    <t>f24.my</t>
  </si>
  <si>
    <t>sky-sistem.com</t>
  </si>
  <si>
    <t>frenchmarket.org</t>
  </si>
  <si>
    <t>mindspace.me</t>
  </si>
  <si>
    <t>reworldmedia.com</t>
  </si>
  <si>
    <t>matras4u.ru</t>
  </si>
  <si>
    <t>projectfreetv.space</t>
  </si>
  <si>
    <t>emcmark.com</t>
  </si>
  <si>
    <t>xn----7sbbv2athd0a0j.xn--p1ai</t>
  </si>
  <si>
    <t>andresecisneros.cf</t>
  </si>
  <si>
    <t>firecrosser.com</t>
  </si>
  <si>
    <t>bergbaumuseum.de</t>
  </si>
  <si>
    <t>hal.gov.tr</t>
  </si>
  <si>
    <t>barking-moonbat.com</t>
  </si>
  <si>
    <t>sun-520.com</t>
  </si>
  <si>
    <t>na-nic.com</t>
  </si>
  <si>
    <t>ruichengcloud.com</t>
  </si>
  <si>
    <t>thesupertip4slim.com</t>
  </si>
  <si>
    <t>vtb-leasing.ru</t>
  </si>
  <si>
    <t>allied-material.co.jp</t>
  </si>
  <si>
    <t>lumoplay.com</t>
  </si>
  <si>
    <t>newstalkflorida.com</t>
  </si>
  <si>
    <t>kw1c.nl</t>
  </si>
  <si>
    <t>wemax.com</t>
  </si>
  <si>
    <t>autostyre.guru</t>
  </si>
  <si>
    <t>okexcn.com</t>
  </si>
  <si>
    <t>drugstore.wiki</t>
  </si>
  <si>
    <t>ipa.ro</t>
  </si>
  <si>
    <t>gztvu.edu.cn</t>
  </si>
  <si>
    <t>gunstores.net</t>
  </si>
  <si>
    <t>fubuhosting.com</t>
  </si>
  <si>
    <t>sagales.com</t>
  </si>
  <si>
    <t>sut-tv.com</t>
  </si>
  <si>
    <t>spravky-onlline.co</t>
  </si>
  <si>
    <t>onma.top</t>
  </si>
  <si>
    <t>novaworks.net</t>
  </si>
  <si>
    <t>auboisementcorrect.com</t>
  </si>
  <si>
    <t>webhostserver.biz</t>
  </si>
  <si>
    <t>smashyn.com</t>
  </si>
  <si>
    <t>jgxs.co</t>
  </si>
  <si>
    <t>moviemag.ir</t>
  </si>
  <si>
    <t>snd.gov.cn</t>
  </si>
  <si>
    <t>jul.es</t>
  </si>
  <si>
    <t>openfootage.net</t>
  </si>
  <si>
    <t>swisscomstream.ch</t>
  </si>
  <si>
    <t>medfusion.com</t>
  </si>
  <si>
    <t>arib.or.jp</t>
  </si>
  <si>
    <t>szappanszerelem.hu</t>
  </si>
  <si>
    <t>iemonocatalog.com</t>
  </si>
  <si>
    <t>zeyachemicals.com</t>
  </si>
  <si>
    <t>resolvetech.net.za</t>
  </si>
  <si>
    <t>scenariolearning.com</t>
  </si>
  <si>
    <t>labirintmail.ru</t>
  </si>
  <si>
    <t>crexinc.com</t>
  </si>
  <si>
    <t>1dca.org</t>
  </si>
  <si>
    <t>organissimo.org</t>
  </si>
  <si>
    <t>cosmeticsurgery.org</t>
  </si>
  <si>
    <t>apotheken-gesundheit.de</t>
  </si>
  <si>
    <t>europeanpetfood.org</t>
  </si>
  <si>
    <t>inglotcosmetics.com</t>
  </si>
  <si>
    <t>bidinc.org</t>
  </si>
  <si>
    <t>musteata.com</t>
  </si>
  <si>
    <t>arsenalohotnik.ru</t>
  </si>
  <si>
    <t>yapicentral.com</t>
  </si>
  <si>
    <t>blv.cloud</t>
  </si>
  <si>
    <t>ostanovi-vagony.com</t>
  </si>
  <si>
    <t>luxshoes247.com</t>
  </si>
  <si>
    <t>only-teens.cc</t>
  </si>
  <si>
    <t>foresightfund.com</t>
  </si>
  <si>
    <t>mynic.net.my</t>
  </si>
  <si>
    <t>bazon.space</t>
  </si>
  <si>
    <t>finhay.com.vn</t>
  </si>
  <si>
    <t>springcast.fm</t>
  </si>
  <si>
    <t>welovesalt.com</t>
  </si>
  <si>
    <t>ladadi.de</t>
  </si>
  <si>
    <t>hawaiianbohcard.com</t>
  </si>
  <si>
    <t>corporateinfluencerskenya.co.ke</t>
  </si>
  <si>
    <t>xn--pxtr7m5ny.com</t>
  </si>
  <si>
    <t>wendyswantstoknow.com</t>
  </si>
  <si>
    <t>usebsv.com</t>
  </si>
  <si>
    <t>telecasa.net</t>
  </si>
  <si>
    <t>bdainc.com</t>
  </si>
  <si>
    <t>mfconect.net.br</t>
  </si>
  <si>
    <t>auriga.com</t>
  </si>
  <si>
    <t>cfeed.ru</t>
  </si>
  <si>
    <t>eldia.com.bo</t>
  </si>
  <si>
    <t>ohayua.cyou</t>
  </si>
  <si>
    <t>mahfiegilmez.com</t>
  </si>
  <si>
    <t>daywork.com.br</t>
  </si>
  <si>
    <t>volero.nl</t>
  </si>
  <si>
    <t>lafayettesheriff.com</t>
  </si>
  <si>
    <t>crisanimex.com</t>
  </si>
  <si>
    <t>goldcoasttickets.com</t>
  </si>
  <si>
    <t>focalpointlights.com</t>
  </si>
  <si>
    <t>rareobj.com</t>
  </si>
  <si>
    <t>msb.edu</t>
  </si>
  <si>
    <t>happyfamilypharmacycanada.com</t>
  </si>
  <si>
    <t>epaymark.com</t>
  </si>
  <si>
    <t>snowsports.org</t>
  </si>
  <si>
    <t>reviewhomewarranties.com</t>
  </si>
  <si>
    <t>accreditation.ca</t>
  </si>
  <si>
    <t>hispashare.org</t>
  </si>
  <si>
    <t>scorebig.com</t>
  </si>
  <si>
    <t>tudoinsite.com.br</t>
  </si>
  <si>
    <t>madamglam.com</t>
  </si>
  <si>
    <t>chinesepornpics.net</t>
  </si>
  <si>
    <t>fiddlertool.com</t>
  </si>
  <si>
    <t>primallifeorganics.com</t>
  </si>
  <si>
    <t>holisun.com</t>
  </si>
  <si>
    <t>pontconsultants.co.nz</t>
  </si>
  <si>
    <t>mysqlserverteam.com</t>
  </si>
  <si>
    <t>threeweb.ad.jp</t>
  </si>
  <si>
    <t>cbse.ru</t>
  </si>
  <si>
    <t>6yxk.com</t>
  </si>
  <si>
    <t>nashvillegab.com</t>
  </si>
  <si>
    <t>cazinoo-onlinee.com</t>
  </si>
  <si>
    <t>therecordworks.com</t>
  </si>
  <si>
    <t>itservices.net.br</t>
  </si>
  <si>
    <t>kiaownersclub.co.uk</t>
  </si>
  <si>
    <t>asij.ac.jp</t>
  </si>
  <si>
    <t>beautytocare.com</t>
  </si>
  <si>
    <t>calidda.com.pe</t>
  </si>
  <si>
    <t>ocnj.us</t>
  </si>
  <si>
    <t>amateurporn.co</t>
  </si>
  <si>
    <t>admiral-1x.club</t>
  </si>
  <si>
    <t>rbi.ru</t>
  </si>
  <si>
    <t>southamptonboatshow.com</t>
  </si>
  <si>
    <t>sextalk.club</t>
  </si>
  <si>
    <t>edulnk.com</t>
  </si>
  <si>
    <t>irtf.org</t>
  </si>
  <si>
    <t>admiralxxx.pro</t>
  </si>
  <si>
    <t>attributy.com</t>
  </si>
  <si>
    <t>ascan.su</t>
  </si>
  <si>
    <t>onlinetennisinstruction.com</t>
  </si>
  <si>
    <t>sportslingo.com</t>
  </si>
  <si>
    <t>hollywoodhiccups.com</t>
  </si>
  <si>
    <t>sofree.cc</t>
  </si>
  <si>
    <t>hkpeople-local.com</t>
  </si>
  <si>
    <t>ralphlauren.it</t>
  </si>
  <si>
    <t>exofire.net</t>
  </si>
  <si>
    <t>avcosystems.com</t>
  </si>
  <si>
    <t>mirledi.net</t>
  </si>
  <si>
    <t>opoderprimitivo.com</t>
  </si>
  <si>
    <t>vancoplatform.com</t>
  </si>
  <si>
    <t>ikco.com</t>
  </si>
  <si>
    <t>kornog-web.net</t>
  </si>
  <si>
    <t>fplay77.net</t>
  </si>
  <si>
    <t>diplomsrossia.com</t>
  </si>
  <si>
    <t>citycardrivingmods.com</t>
  </si>
  <si>
    <t>nationalstorage.com.au</t>
  </si>
  <si>
    <t>sexlaguna.com</t>
  </si>
  <si>
    <t>mydoro.com</t>
  </si>
  <si>
    <t>tepk.dev</t>
  </si>
  <si>
    <t>tataplayfiber.co.in</t>
  </si>
  <si>
    <t>emsgrid.com</t>
  </si>
  <si>
    <t>antiquesnavigator.com</t>
  </si>
  <si>
    <t>sumix.com</t>
  </si>
  <si>
    <t>brooklyninc.ru</t>
  </si>
  <si>
    <t>quadibloc.com</t>
  </si>
  <si>
    <t>businesstechpro.com</t>
  </si>
  <si>
    <t>cephalexin.ink</t>
  </si>
  <si>
    <t>tempoedit.com</t>
  </si>
  <si>
    <t>testogen.com</t>
  </si>
  <si>
    <t>fundsz.com</t>
  </si>
  <si>
    <t>hydraruzdpnew4af.xyz</t>
  </si>
  <si>
    <t>discovercircuits.com</t>
  </si>
  <si>
    <t>hostcontrol.pro</t>
  </si>
  <si>
    <t>trabajadores.cu</t>
  </si>
  <si>
    <t>shopstoyal2.site</t>
  </si>
  <si>
    <t>upmenu.com</t>
  </si>
  <si>
    <t>duma-murman.ru</t>
  </si>
  <si>
    <t>covid19scenariomodelinghub.org</t>
  </si>
  <si>
    <t>m4ufree.site</t>
  </si>
  <si>
    <t>gauzus.com</t>
  </si>
  <si>
    <t>trannymovies.ws</t>
  </si>
  <si>
    <t>yauatcha.com</t>
  </si>
  <si>
    <t>speedy.fr</t>
  </si>
  <si>
    <t>newsds.site</t>
  </si>
  <si>
    <t>ardex.com</t>
  </si>
  <si>
    <t>zz91.com</t>
  </si>
  <si>
    <t>valmiera.lv</t>
  </si>
  <si>
    <t>msecru.com</t>
  </si>
  <si>
    <t>destin8.co.uk</t>
  </si>
  <si>
    <t>gootv.pro</t>
  </si>
  <si>
    <t>npc.ink</t>
  </si>
  <si>
    <t>perverse.sex</t>
  </si>
  <si>
    <t>iogamesio.org</t>
  </si>
  <si>
    <t>divini.online</t>
  </si>
  <si>
    <t>alexandra.dk</t>
  </si>
  <si>
    <t>sexufa.red</t>
  </si>
  <si>
    <t>intertelleader.com</t>
  </si>
  <si>
    <t>apteka-omsk.ru</t>
  </si>
  <si>
    <t>xn--tillhr-0xa.se</t>
  </si>
  <si>
    <t>12bit.ru</t>
  </si>
  <si>
    <t>pgaming.ir</t>
  </si>
  <si>
    <t>unitedstateshosting.com</t>
  </si>
  <si>
    <t>mysocialbook.com</t>
  </si>
  <si>
    <t>nowehoryzonty.pl</t>
  </si>
  <si>
    <t>bicycletouringpro.com</t>
  </si>
  <si>
    <t>khunmormay.com</t>
  </si>
  <si>
    <t>hameenlinna.fi</t>
  </si>
  <si>
    <t>triagestaff.com</t>
  </si>
  <si>
    <t>bankoflouisiana.com</t>
  </si>
  <si>
    <t>radore.net.tr</t>
  </si>
  <si>
    <t>repometr.com</t>
  </si>
  <si>
    <t>kat-vr.com</t>
  </si>
  <si>
    <t>mundomaritimo.cl</t>
  </si>
  <si>
    <t>smoff.ru</t>
  </si>
  <si>
    <t>likipe.com</t>
  </si>
  <si>
    <t>ighsau.org</t>
  </si>
  <si>
    <t>neo2.com</t>
  </si>
  <si>
    <t>beachaudio.com</t>
  </si>
  <si>
    <t>dreamgirls.gr</t>
  </si>
  <si>
    <t>glass.net</t>
  </si>
  <si>
    <t>mediaimage.to</t>
  </si>
  <si>
    <t>holepunchstudios.com</t>
  </si>
  <si>
    <t>winningtemp.com</t>
  </si>
  <si>
    <t>goyalsoftech.com</t>
  </si>
  <si>
    <t>uproxy.link</t>
  </si>
  <si>
    <t>chelatt.ru</t>
  </si>
  <si>
    <t>expoeast.com</t>
  </si>
  <si>
    <t>gomovies.mu</t>
  </si>
  <si>
    <t>vetc.com.vn</t>
  </si>
  <si>
    <t>snoreempire.com</t>
  </si>
  <si>
    <t>kia.co.kr</t>
  </si>
  <si>
    <t>columbia.com.tr</t>
  </si>
  <si>
    <t>ngs70.ru</t>
  </si>
  <si>
    <t>campusspeicher.de</t>
  </si>
  <si>
    <t>raintank.io</t>
  </si>
  <si>
    <t>ikiru.in</t>
  </si>
  <si>
    <t>avona.org</t>
  </si>
  <si>
    <t>ubisoft.co.jp</t>
  </si>
  <si>
    <t>thecommunitycorps.org</t>
  </si>
  <si>
    <t>prava-4you.info</t>
  </si>
  <si>
    <t>internet-ink.com</t>
  </si>
  <si>
    <t>zde.cz</t>
  </si>
  <si>
    <t>donyaye-trade.com</t>
  </si>
  <si>
    <t>idowa.net</t>
  </si>
  <si>
    <t>admiral-1-x.club</t>
  </si>
  <si>
    <t>techbughosting.net.au</t>
  </si>
  <si>
    <t>egdomino.com</t>
  </si>
  <si>
    <t>wordlinkplay.com</t>
  </si>
  <si>
    <t>orderscope.com</t>
  </si>
  <si>
    <t>credi10.com.co</t>
  </si>
  <si>
    <t>asakura.co.jp</t>
  </si>
  <si>
    <t>telenorservices.com</t>
  </si>
  <si>
    <t>ps.it</t>
  </si>
  <si>
    <t>volkswagen.no</t>
  </si>
  <si>
    <t>jettel.pl</t>
  </si>
  <si>
    <t>bscc.edu</t>
  </si>
  <si>
    <t>pharmaceuticalprocessingworld.com</t>
  </si>
  <si>
    <t>varberg.se</t>
  </si>
  <si>
    <t>duckofminerva.com</t>
  </si>
  <si>
    <t>capital365.fm</t>
  </si>
  <si>
    <t>encodeplus.com</t>
  </si>
  <si>
    <t>novicorp.com</t>
  </si>
  <si>
    <t>kfv-alzey-worms.org</t>
  </si>
  <si>
    <t>sonispherefestivals.com</t>
  </si>
  <si>
    <t>prestayar.com</t>
  </si>
  <si>
    <t>mgram.me</t>
  </si>
  <si>
    <t>ingrad.com</t>
  </si>
  <si>
    <t>domavlad.ru</t>
  </si>
  <si>
    <t>peppyprojects.com</t>
  </si>
  <si>
    <t>dnsdomain.co.uk</t>
  </si>
  <si>
    <t>superssl.website</t>
  </si>
  <si>
    <t>vestnikstroy.ru</t>
  </si>
  <si>
    <t>eon12.com</t>
  </si>
  <si>
    <t>richieallen.co.uk</t>
  </si>
  <si>
    <t>visitguatemala.com</t>
  </si>
  <si>
    <t>armer.ru</t>
  </si>
  <si>
    <t>dadmin.hu</t>
  </si>
  <si>
    <t>cadernodeprova.com.br</t>
  </si>
  <si>
    <t>boundlessfundraising.com</t>
  </si>
  <si>
    <t>xxxdownload.mobi</t>
  </si>
  <si>
    <t>admiral-x.world</t>
  </si>
  <si>
    <t>nic.afl</t>
  </si>
  <si>
    <t>cakeduer.com</t>
  </si>
  <si>
    <t>stiff551.quest</t>
  </si>
  <si>
    <t>log.wien</t>
  </si>
  <si>
    <t>fmg.de</t>
  </si>
  <si>
    <t>a8468.com</t>
  </si>
  <si>
    <t>rinconbeachessentials.com</t>
  </si>
  <si>
    <t>dodsonandross.com</t>
  </si>
  <si>
    <t>jott.com</t>
  </si>
  <si>
    <t>lostinanime.com</t>
  </si>
  <si>
    <t>abs-group.com</t>
  </si>
  <si>
    <t>atmb.net.cn</t>
  </si>
  <si>
    <t>mahtateb.com</t>
  </si>
  <si>
    <t>7card.co.jp</t>
  </si>
  <si>
    <t>g-ha-gmx.com</t>
  </si>
  <si>
    <t>electricstuff.co.uk</t>
  </si>
  <si>
    <t>thoughtmaybe.com</t>
  </si>
  <si>
    <t>studenten-wg.de</t>
  </si>
  <si>
    <t>prava-moscow.one</t>
  </si>
  <si>
    <t>canadagooseukjackets.me.uk</t>
  </si>
  <si>
    <t>kidsii.com</t>
  </si>
  <si>
    <t>passteam.io</t>
  </si>
  <si>
    <t>paragondns.net</t>
  </si>
  <si>
    <t>ox-fanzine.de</t>
  </si>
  <si>
    <t>silagra.cyou</t>
  </si>
  <si>
    <t>iubilaeummisericordiae.va</t>
  </si>
  <si>
    <t>alphafm.com.br</t>
  </si>
  <si>
    <t>bababeststore.com</t>
  </si>
  <si>
    <t>catcasino2.com</t>
  </si>
  <si>
    <t>prostitutkispb.net</t>
  </si>
  <si>
    <t>webomaster.ru</t>
  </si>
  <si>
    <t>saslikemee.ru</t>
  </si>
  <si>
    <t>catapultlearning.com</t>
  </si>
  <si>
    <t>televisiongratis.tv</t>
  </si>
  <si>
    <t>optrics.net</t>
  </si>
  <si>
    <t>zappingtv.com</t>
  </si>
  <si>
    <t>chibikko-land.jp</t>
  </si>
  <si>
    <t>insomniawebdesign.net</t>
  </si>
  <si>
    <t>180degreehealth.com</t>
  </si>
  <si>
    <t>yingtan.gov.cn</t>
  </si>
  <si>
    <t>compareusvista.com</t>
  </si>
  <si>
    <t>laincubator.org</t>
  </si>
  <si>
    <t>operamrhein.de</t>
  </si>
  <si>
    <t>capitalfx.co</t>
  </si>
  <si>
    <t>zira.uz</t>
  </si>
  <si>
    <t>ntcompatible.com</t>
  </si>
  <si>
    <t>livenews.ng</t>
  </si>
  <si>
    <t>seobacklinks176.gq</t>
  </si>
  <si>
    <t>rulesofsurvivalgame.org</t>
  </si>
  <si>
    <t>hfo-cloud.de</t>
  </si>
  <si>
    <t>gestmax.fr</t>
  </si>
  <si>
    <t>nwfa.org</t>
  </si>
  <si>
    <t>divnschool7412.ru</t>
  </si>
  <si>
    <t>nestoria.mx</t>
  </si>
  <si>
    <t>burtonalbionfc.co.uk</t>
  </si>
  <si>
    <t>trinec.com</t>
  </si>
  <si>
    <t>webnet.psi.br</t>
  </si>
  <si>
    <t>ushistoryscene.com</t>
  </si>
  <si>
    <t>ntfs-3g.org</t>
  </si>
  <si>
    <t>benoitallemane.com</t>
  </si>
  <si>
    <t>bounceback4kids.com.au</t>
  </si>
  <si>
    <t>trackalarms.com</t>
  </si>
  <si>
    <t>krazy.la</t>
  </si>
  <si>
    <t>unoapp.com.br</t>
  </si>
  <si>
    <t>lordfilm5.online</t>
  </si>
  <si>
    <t>iprojector.ir</t>
  </si>
  <si>
    <t>customs.gov.ng</t>
  </si>
  <si>
    <t>onlinebettingacademy.com</t>
  </si>
  <si>
    <t>fastprednisol.com</t>
  </si>
  <si>
    <t>trucksauthority.com</t>
  </si>
  <si>
    <t>ledtronics.com</t>
  </si>
  <si>
    <t>the-boys.me</t>
  </si>
  <si>
    <t>ultimateskateshop.com</t>
  </si>
  <si>
    <t>mvremya.ru</t>
  </si>
  <si>
    <t>andaluciaemprende.es</t>
  </si>
  <si>
    <t>okix.ad.jp</t>
  </si>
  <si>
    <t>savotex.com</t>
  </si>
  <si>
    <t>tendery.ru</t>
  </si>
  <si>
    <t>myfirsttab.com</t>
  </si>
  <si>
    <t>infobuildenergia.it</t>
  </si>
  <si>
    <t>iosdm.net</t>
  </si>
  <si>
    <t>sbfilters.com</t>
  </si>
  <si>
    <t>bimbambam.com</t>
  </si>
  <si>
    <t>sokolov.ch</t>
  </si>
  <si>
    <t>imomoe.one</t>
  </si>
  <si>
    <t>admiralx.world</t>
  </si>
  <si>
    <t>ntbt.gov.tw</t>
  </si>
  <si>
    <t>mserv.nl</t>
  </si>
  <si>
    <t>insidesign.com.br</t>
  </si>
  <si>
    <t>thisiswhyimyoung.com</t>
  </si>
  <si>
    <t>systemd.io</t>
  </si>
  <si>
    <t>paldesk.com</t>
  </si>
  <si>
    <t>bii.com.cn</t>
  </si>
  <si>
    <t>vatanzarin.com</t>
  </si>
  <si>
    <t>sjzsckj.com</t>
  </si>
  <si>
    <t>al-rahhala.com</t>
  </si>
  <si>
    <t>ecopost.com.au</t>
  </si>
  <si>
    <t>pelisflix2.gratis</t>
  </si>
  <si>
    <t>aquariumfish.net</t>
  </si>
  <si>
    <t>orlandoparkstop.com</t>
  </si>
  <si>
    <t>adrformacion.com</t>
  </si>
  <si>
    <t>hmi.com.tr</t>
  </si>
  <si>
    <t>tommys-express.com</t>
  </si>
  <si>
    <t>petercallesen.com</t>
  </si>
  <si>
    <t>xxsaozi6a.xyz</t>
  </si>
  <si>
    <t>clrttest.com</t>
  </si>
  <si>
    <t>fullyfaster.com</t>
  </si>
  <si>
    <t>marieclaireidees.com</t>
  </si>
  <si>
    <t>qoppa.org</t>
  </si>
  <si>
    <t>wsengine.com</t>
  </si>
  <si>
    <t>prednisone2022.com</t>
  </si>
  <si>
    <t>numc.edu</t>
  </si>
  <si>
    <t>midohio.com</t>
  </si>
  <si>
    <t>entrepreneursdb.com</t>
  </si>
  <si>
    <t>1xslots6.ml</t>
  </si>
  <si>
    <t>gimnight.com</t>
  </si>
  <si>
    <t>eurosmi.ru</t>
  </si>
  <si>
    <t>sevima.com</t>
  </si>
  <si>
    <t>kuehne-nagel.cloud</t>
  </si>
  <si>
    <t>worldmosquitoprogram.org</t>
  </si>
  <si>
    <t>o-s-p.net</t>
  </si>
  <si>
    <t>mudream.online</t>
  </si>
  <si>
    <t>vacybluesnrootsfestival.com</t>
  </si>
  <si>
    <t>laprensa-ec.com</t>
  </si>
  <si>
    <t>puntowebinternet.com</t>
  </si>
  <si>
    <t>strandconsult.dk</t>
  </si>
  <si>
    <t>tryporno.net</t>
  </si>
  <si>
    <t>blizko.by</t>
  </si>
  <si>
    <t>donlim.com</t>
  </si>
  <si>
    <t>fort-it.net</t>
  </si>
  <si>
    <t>selgros.ru</t>
  </si>
  <si>
    <t>dancingsantacard.com</t>
  </si>
  <si>
    <t>beaconcollege.edu</t>
  </si>
  <si>
    <t>uzivoradio.com</t>
  </si>
  <si>
    <t>icsi.org</t>
  </si>
  <si>
    <t>robinson.edu.pl</t>
  </si>
  <si>
    <t>gosuslugi-rostov.ru</t>
  </si>
  <si>
    <t>ecs.gov.bd</t>
  </si>
  <si>
    <t>nwcare.com</t>
  </si>
  <si>
    <t>ghasedaksoft.com</t>
  </si>
  <si>
    <t>miaoji66.com</t>
  </si>
  <si>
    <t>meteo.lv</t>
  </si>
  <si>
    <t>exexm.com</t>
  </si>
  <si>
    <t>truserv.com</t>
  </si>
  <si>
    <t>travelnursing.org</t>
  </si>
  <si>
    <t>aznudelive.com</t>
  </si>
  <si>
    <t>senioricum.at</t>
  </si>
  <si>
    <t>intim-hab.net</t>
  </si>
  <si>
    <t>altaya.fr</t>
  </si>
  <si>
    <t>mammamuntetiem.lv</t>
  </si>
  <si>
    <t>aniboom.com</t>
  </si>
  <si>
    <t>techformind.com</t>
  </si>
  <si>
    <t>warpmymind.com</t>
  </si>
  <si>
    <t>ipadewa.com</t>
  </si>
  <si>
    <t>panasonic-batteries.com</t>
  </si>
  <si>
    <t>urlencoder.io</t>
  </si>
  <si>
    <t>thepatriotbrief.com</t>
  </si>
  <si>
    <t>red-to-me.com</t>
  </si>
  <si>
    <t>undp.org.vn</t>
  </si>
  <si>
    <t>xvideosx.net</t>
  </si>
  <si>
    <t>prava-moscow.biz</t>
  </si>
  <si>
    <t>portalvidalivre.com</t>
  </si>
  <si>
    <t>kulinarnayamozaika.ru</t>
  </si>
  <si>
    <t>thickcash.com</t>
  </si>
  <si>
    <t>mzlsylbzj.com</t>
  </si>
  <si>
    <t>topapp.si</t>
  </si>
  <si>
    <t>covidvisualizer.com</t>
  </si>
  <si>
    <t>powerdnsadmin.com</t>
  </si>
  <si>
    <t>getconvertpdf.com</t>
  </si>
  <si>
    <t>toyhalloffame.org</t>
  </si>
  <si>
    <t>centrogabo.org</t>
  </si>
  <si>
    <t>awmail.email</t>
  </si>
  <si>
    <t>isuzu-bretagne.fr</t>
  </si>
  <si>
    <t>tectaamerica.com</t>
  </si>
  <si>
    <t>townebanksecure.com</t>
  </si>
  <si>
    <t>mediapro.mx</t>
  </si>
  <si>
    <t>fivebarks.com</t>
  </si>
  <si>
    <t>normaplus.com</t>
  </si>
  <si>
    <t>flix-host.de</t>
  </si>
  <si>
    <t>2houses.com</t>
  </si>
  <si>
    <t>mailtrust.com</t>
  </si>
  <si>
    <t>doxycyclinemd.com</t>
  </si>
  <si>
    <t>hdvbapp.casa</t>
  </si>
  <si>
    <t>sunoresearch.com.br</t>
  </si>
  <si>
    <t>wall.org</t>
  </si>
  <si>
    <t>vidcoder.net</t>
  </si>
  <si>
    <t>thelatinwomen.com</t>
  </si>
  <si>
    <t>bb4d.com</t>
  </si>
  <si>
    <t>alotlyrics.com</t>
  </si>
  <si>
    <t>professionals4-0.ru</t>
  </si>
  <si>
    <t>fractalprotocol.com</t>
  </si>
  <si>
    <t>crakmedia.com</t>
  </si>
  <si>
    <t>bestpravo.ru</t>
  </si>
  <si>
    <t>cantinalaredo.com</t>
  </si>
  <si>
    <t>mangayaro.net</t>
  </si>
  <si>
    <t>vavada11.ml</t>
  </si>
  <si>
    <t>mymkuwait.xyz</t>
  </si>
  <si>
    <t>cloudwatch.net</t>
  </si>
  <si>
    <t>huochewu.com</t>
  </si>
  <si>
    <t>1448p.com</t>
  </si>
  <si>
    <t>gaimin.gg</t>
  </si>
  <si>
    <t>clydes.com</t>
  </si>
  <si>
    <t>fmsinaps.net</t>
  </si>
  <si>
    <t>sagecenters.com</t>
  </si>
  <si>
    <t>klevgrand.com</t>
  </si>
  <si>
    <t>woodshopnews.com</t>
  </si>
  <si>
    <t>screenreader.net</t>
  </si>
  <si>
    <t>vvulcan.com</t>
  </si>
  <si>
    <t>5k5g.tv</t>
  </si>
  <si>
    <t>diplomkys365.com</t>
  </si>
  <si>
    <t>vavada13.ml</t>
  </si>
  <si>
    <t>coinculture.com</t>
  </si>
  <si>
    <t>eko-konnect.net.ng</t>
  </si>
  <si>
    <t>nationaladvocatesforpregnantwomen.org</t>
  </si>
  <si>
    <t>cbgnetwork.org</t>
  </si>
  <si>
    <t>whois.aero</t>
  </si>
  <si>
    <t>sacredland.org</t>
  </si>
  <si>
    <t>dowozimy.pl</t>
  </si>
  <si>
    <t>lakeridgewinery.com</t>
  </si>
  <si>
    <t>gotfusion.com</t>
  </si>
  <si>
    <t>islandtrends.com</t>
  </si>
  <si>
    <t>nusconnect.org.uk</t>
  </si>
  <si>
    <t>playfastcasino.com</t>
  </si>
  <si>
    <t>showadenko.com</t>
  </si>
  <si>
    <t>metalzone.fr</t>
  </si>
  <si>
    <t>szsyzs.com</t>
  </si>
  <si>
    <t>theins2.press</t>
  </si>
  <si>
    <t>make-build.pl</t>
  </si>
  <si>
    <t>lovepleasure.co.uk</t>
  </si>
  <si>
    <t>dynafile.com</t>
  </si>
  <si>
    <t>nationalpress.org</t>
  </si>
  <si>
    <t>cherrycreekmortgage.com</t>
  </si>
  <si>
    <t>vndx.com</t>
  </si>
  <si>
    <t>imbroadbandmpl.com</t>
  </si>
  <si>
    <t>anquotes.com</t>
  </si>
  <si>
    <t>kanat-surgut.ru</t>
  </si>
  <si>
    <t>avisynth.nl</t>
  </si>
  <si>
    <t>cbinetwork.com</t>
  </si>
  <si>
    <t>vspj.cz</t>
  </si>
  <si>
    <t>ttvnol.com</t>
  </si>
  <si>
    <t>tesnet.ru</t>
  </si>
  <si>
    <t>providencechc.org</t>
  </si>
  <si>
    <t>theins4.press</t>
  </si>
  <si>
    <t>izhforum.info</t>
  </si>
  <si>
    <t>waltham.ac.uk</t>
  </si>
  <si>
    <t>farfalladitoscana.ru</t>
  </si>
  <si>
    <t>gojohnnies.com</t>
  </si>
  <si>
    <t>jkhsck.cc</t>
  </si>
  <si>
    <t>admiral-x10.com</t>
  </si>
  <si>
    <t>aditadvertising.com</t>
  </si>
  <si>
    <t>dfrlyy.com</t>
  </si>
  <si>
    <t>vectorlogo.zone</t>
  </si>
  <si>
    <t>tryemailmarketing.com</t>
  </si>
  <si>
    <t>pacificbiosciences.com</t>
  </si>
  <si>
    <t>tvwise.co.uk</t>
  </si>
  <si>
    <t>omnislots.com</t>
  </si>
  <si>
    <t>opentechguides.com</t>
  </si>
  <si>
    <t>2dplay.com</t>
  </si>
  <si>
    <t>goldfishlegs.ca</t>
  </si>
  <si>
    <t>tubabel.com</t>
  </si>
  <si>
    <t>filesend.to</t>
  </si>
  <si>
    <t>americanmedspa.org</t>
  </si>
  <si>
    <t>federalsignal.com</t>
  </si>
  <si>
    <t>nari.ru</t>
  </si>
  <si>
    <t>vluki.com</t>
  </si>
  <si>
    <t>us-elitegear.com</t>
  </si>
  <si>
    <t>yamu.lk</t>
  </si>
  <si>
    <t>adspirit.net</t>
  </si>
  <si>
    <t>itcreations.com</t>
  </si>
  <si>
    <t>guotaipump.com</t>
  </si>
  <si>
    <t>ironflask.com</t>
  </si>
  <si>
    <t>texttospeech.ru</t>
  </si>
  <si>
    <t>studystore.nl</t>
  </si>
  <si>
    <t>xiaoerfx.com</t>
  </si>
  <si>
    <t>vcloud-lab.com</t>
  </si>
  <si>
    <t>pixel2.com</t>
  </si>
  <si>
    <t>multilotto.com</t>
  </si>
  <si>
    <t>tradersfilm.com</t>
  </si>
  <si>
    <t>jesarat.com</t>
  </si>
  <si>
    <t>259admiral-xxx.com</t>
  </si>
  <si>
    <t>countryside-alliance.org</t>
  </si>
  <si>
    <t>hansencx.com</t>
  </si>
  <si>
    <t>clubtone.net</t>
  </si>
  <si>
    <t>doaction.org</t>
  </si>
  <si>
    <t>ivermecstp.com</t>
  </si>
  <si>
    <t>hackyourself.com</t>
  </si>
  <si>
    <t>backlinkchecker.mobi</t>
  </si>
  <si>
    <t>0752xz.com</t>
  </si>
  <si>
    <t>url.org.ua</t>
  </si>
  <si>
    <t>baltbet.xyz</t>
  </si>
  <si>
    <t>devir.es</t>
  </si>
  <si>
    <t>gibtshier.com</t>
  </si>
  <si>
    <t>f-i-ts.de</t>
  </si>
  <si>
    <t>atlantiquepaysages.fr</t>
  </si>
  <si>
    <t>blockmango.com</t>
  </si>
  <si>
    <t>51lexiu.com</t>
  </si>
  <si>
    <t>championsslots.com</t>
  </si>
  <si>
    <t>123movies.ba</t>
  </si>
  <si>
    <t>ouludc.fi</t>
  </si>
  <si>
    <t>icon.ac.in</t>
  </si>
  <si>
    <t>ktechne.com</t>
  </si>
  <si>
    <t>mixporn.wiki</t>
  </si>
  <si>
    <t>hosty.ch</t>
  </si>
  <si>
    <t>amusementconnect.com</t>
  </si>
  <si>
    <t>sinkhole.systems</t>
  </si>
  <si>
    <t>ilunion.com</t>
  </si>
  <si>
    <t>kimc.ms</t>
  </si>
  <si>
    <t>ozxf6rbn.com</t>
  </si>
  <si>
    <t>rheinforum.com</t>
  </si>
  <si>
    <t>arthroscopyjournal.org</t>
  </si>
  <si>
    <t>windowcoverings.org</t>
  </si>
  <si>
    <t>technotrade.com.ua</t>
  </si>
  <si>
    <t>izquierda-unida.es</t>
  </si>
  <si>
    <t>solucionesysistemas.com</t>
  </si>
  <si>
    <t>wulkan777.com</t>
  </si>
  <si>
    <t>unimedcampinas.com.br</t>
  </si>
  <si>
    <t>crockor.com.au</t>
  </si>
  <si>
    <t>hrpartner.io</t>
  </si>
  <si>
    <t>bgxcdn.com</t>
  </si>
  <si>
    <t>leaflycannashop.com</t>
  </si>
  <si>
    <t>hseexpert.com</t>
  </si>
  <si>
    <t>placaipva.com.br</t>
  </si>
  <si>
    <t>yeezy380.us</t>
  </si>
  <si>
    <t>onimanga.com</t>
  </si>
  <si>
    <t>inbluson.com</t>
  </si>
  <si>
    <t>dbce.cn</t>
  </si>
  <si>
    <t>premiumkeras1globali.site</t>
  </si>
  <si>
    <t>8gwifi.org</t>
  </si>
  <si>
    <t>ibr-online.de</t>
  </si>
  <si>
    <t>smorestar.com</t>
  </si>
  <si>
    <t>serialfilm.ru</t>
  </si>
  <si>
    <t>limerock.com</t>
  </si>
  <si>
    <t>iges.org</t>
  </si>
  <si>
    <t>dokumente-online.com</t>
  </si>
  <si>
    <t>gpstatic.com</t>
  </si>
  <si>
    <t>evolvegames.net</t>
  </si>
  <si>
    <t>familylaw.co.uk</t>
  </si>
  <si>
    <t>biz-listing.com</t>
  </si>
  <si>
    <t>driversdownloader.com</t>
  </si>
  <si>
    <t>cocinaconsalud.com</t>
  </si>
  <si>
    <t>learnondemandsystems.com</t>
  </si>
  <si>
    <t>kmfa.gov.tw</t>
  </si>
  <si>
    <t>cellspare.com</t>
  </si>
  <si>
    <t>theemnetwork.com</t>
  </si>
  <si>
    <t>directpoolsupplies.com.au</t>
  </si>
  <si>
    <t>monnierparis.com</t>
  </si>
  <si>
    <t>ipbroker.com</t>
  </si>
  <si>
    <t>landroverexcellence.com</t>
  </si>
  <si>
    <t>delawarestatelottery.com</t>
  </si>
  <si>
    <t>apex-cryptofx.com</t>
  </si>
  <si>
    <t>fiberdata.se</t>
  </si>
  <si>
    <t>4x4dorogi.net</t>
  </si>
  <si>
    <t>orphis.net</t>
  </si>
  <si>
    <t>gptoday.com</t>
  </si>
  <si>
    <t>mhps.com</t>
  </si>
  <si>
    <t>karibuhost.com</t>
  </si>
  <si>
    <t>fashionhombre.com</t>
  </si>
  <si>
    <t>humanitysteam.org</t>
  </si>
  <si>
    <t>chrisdanialswritings.xyz</t>
  </si>
  <si>
    <t>olipso.com</t>
  </si>
  <si>
    <t>schoolhouseconnection.org</t>
  </si>
  <si>
    <t>kinxzone.com</t>
  </si>
  <si>
    <t>consumerscomment.com</t>
  </si>
  <si>
    <t>g1net.com</t>
  </si>
  <si>
    <t>88kanqiu.top</t>
  </si>
  <si>
    <t>grand-casino76.com</t>
  </si>
  <si>
    <t>spinscazinos.com</t>
  </si>
  <si>
    <t>aquariumforum.com</t>
  </si>
  <si>
    <t>ticket-art.cz</t>
  </si>
  <si>
    <t>kadastrru.info</t>
  </si>
  <si>
    <t>servvo.co.id</t>
  </si>
  <si>
    <t>cewud.com</t>
  </si>
  <si>
    <t>svkm.ac.in</t>
  </si>
  <si>
    <t>kmzyw.com.cn</t>
  </si>
  <si>
    <t>sde.dk</t>
  </si>
  <si>
    <t>ice.gov.it</t>
  </si>
  <si>
    <t>myjobsearch.com</t>
  </si>
  <si>
    <t>jqsupertech.com</t>
  </si>
  <si>
    <t>xn--80adjaaqabpiqn.xn--p1ai</t>
  </si>
  <si>
    <t>dating-roo2.site</t>
  </si>
  <si>
    <t>donbass-today.com</t>
  </si>
  <si>
    <t>serafinihosting.com</t>
  </si>
  <si>
    <t>publicbiography.com</t>
  </si>
  <si>
    <t>tessshebaylo.com</t>
  </si>
  <si>
    <t>seobatch129.ml</t>
  </si>
  <si>
    <t>aj1855.online</t>
  </si>
  <si>
    <t>grizzly-bear.net</t>
  </si>
  <si>
    <t>fitness.com.hr</t>
  </si>
  <si>
    <t>whjy.edu.cn</t>
  </si>
  <si>
    <t>senjunbc.com</t>
  </si>
  <si>
    <t>spacebox.one</t>
  </si>
  <si>
    <t>patt.gov.gr</t>
  </si>
  <si>
    <t>poe.trade</t>
  </si>
  <si>
    <t>filemong.com</t>
  </si>
  <si>
    <t>candlewoodsuites.com</t>
  </si>
  <si>
    <t>technologyactive.com</t>
  </si>
  <si>
    <t>airstair.jp</t>
  </si>
  <si>
    <t>adventuresnsunsets.com</t>
  </si>
  <si>
    <t>herveleger.us</t>
  </si>
  <si>
    <t>seti.ee</t>
  </si>
  <si>
    <t>genuinetube.xyz</t>
  </si>
  <si>
    <t>royalhistsoc.org</t>
  </si>
  <si>
    <t>krs-pobierz.pl</t>
  </si>
  <si>
    <t>cmt-product.ru</t>
  </si>
  <si>
    <t>all4running.nl</t>
  </si>
  <si>
    <t>geomaticxevs.in</t>
  </si>
  <si>
    <t>kuluarpohod.com</t>
  </si>
  <si>
    <t>dailyfinancegroup.com</t>
  </si>
  <si>
    <t>pertronixbrands.com</t>
  </si>
  <si>
    <t>geosteering.ru</t>
  </si>
  <si>
    <t>insidehealthpolicy.com</t>
  </si>
  <si>
    <t>hfyili.cn</t>
  </si>
  <si>
    <t>qceit.org.cn</t>
  </si>
  <si>
    <t>downtownmuseum.com</t>
  </si>
  <si>
    <t>gorin-group.com</t>
  </si>
  <si>
    <t>jingcellcorp.com</t>
  </si>
  <si>
    <t>ledsoft.ru</t>
  </si>
  <si>
    <t>printabout.nl</t>
  </si>
  <si>
    <t>stratstone.com</t>
  </si>
  <si>
    <t>hongikfadaynnight.com</t>
  </si>
  <si>
    <t>corporate-benefits.de</t>
  </si>
  <si>
    <t>totomadangshoi.com</t>
  </si>
  <si>
    <t>qvc.co</t>
  </si>
  <si>
    <t>goldrepublic.nl</t>
  </si>
  <si>
    <t>promoocodes.com</t>
  </si>
  <si>
    <t>cta-tech.org</t>
  </si>
  <si>
    <t>ameos.de</t>
  </si>
  <si>
    <t>netszex.com</t>
  </si>
  <si>
    <t>pulses.com.br</t>
  </si>
  <si>
    <t>ferroconcepts.com</t>
  </si>
  <si>
    <t>iptvsys.com</t>
  </si>
  <si>
    <t>portable.info.pl</t>
  </si>
  <si>
    <t>winecountry.com.au</t>
  </si>
  <si>
    <t>bjlj.com</t>
  </si>
  <si>
    <t>rodhilton.com</t>
  </si>
  <si>
    <t>individualki-1.com</t>
  </si>
  <si>
    <t>hoavouu.com</t>
  </si>
  <si>
    <t>indianpornvideo.org</t>
  </si>
  <si>
    <t>kratko-news.com</t>
  </si>
  <si>
    <t>swtafe.edu.au</t>
  </si>
  <si>
    <t>privacyguard.com</t>
  </si>
  <si>
    <t>resistancerepublicaine.com</t>
  </si>
  <si>
    <t>vipeel.com</t>
  </si>
  <si>
    <t>newc.com</t>
  </si>
  <si>
    <t>rithmic.net</t>
  </si>
  <si>
    <t>consumed.nl</t>
  </si>
  <si>
    <t>lenovosuccess.com</t>
  </si>
  <si>
    <t>newhouse.com.cn</t>
  </si>
  <si>
    <t>nchr.com.cn</t>
  </si>
  <si>
    <t>darknetwebs.com</t>
  </si>
  <si>
    <t>zebrachester.com</t>
  </si>
  <si>
    <t>interprogress.ru</t>
  </si>
  <si>
    <t>colchicine.best</t>
  </si>
  <si>
    <t>nabaratna.xyz</t>
  </si>
  <si>
    <t>seceidos.net</t>
  </si>
  <si>
    <t>strana.digital</t>
  </si>
  <si>
    <t>admiral-xwin.club</t>
  </si>
  <si>
    <t>evosec.de</t>
  </si>
  <si>
    <t>paymentusnow.com</t>
  </si>
  <si>
    <t>hachette.fr</t>
  </si>
  <si>
    <t>veckorevyn.com</t>
  </si>
  <si>
    <t>copts-united.com</t>
  </si>
  <si>
    <t>zknrf.ru</t>
  </si>
  <si>
    <t>xdlhost.com</t>
  </si>
  <si>
    <t>fpclub.ru</t>
  </si>
  <si>
    <t>discoveryworld.org</t>
  </si>
  <si>
    <t>thetopbookies.com</t>
  </si>
  <si>
    <t>binancepanda.com</t>
  </si>
  <si>
    <t>koreans.cc</t>
  </si>
  <si>
    <t>theisopurecompany.com</t>
  </si>
  <si>
    <t>edusoft.kr</t>
  </si>
  <si>
    <t>k718.fun</t>
  </si>
  <si>
    <t>monolith-gruppe.com</t>
  </si>
  <si>
    <t>djamaattakbir.com</t>
  </si>
  <si>
    <t>fbi.media</t>
  </si>
  <si>
    <t>fieldworks.ne.jp</t>
  </si>
  <si>
    <t>ukrweb.net</t>
  </si>
  <si>
    <t>mymovierack.com</t>
  </si>
  <si>
    <t>choco0202.work</t>
  </si>
  <si>
    <t>columbuskazino.net</t>
  </si>
  <si>
    <t>linovel.net</t>
  </si>
  <si>
    <t>grobgroup.com</t>
  </si>
  <si>
    <t>eko7.net</t>
  </si>
  <si>
    <t>seks.film</t>
  </si>
  <si>
    <t>bwdb.gov.bd</t>
  </si>
  <si>
    <t>getmalus.net</t>
  </si>
  <si>
    <t>holadoctor.com</t>
  </si>
  <si>
    <t>rapidfireart.com</t>
  </si>
  <si>
    <t>roganrichards.com</t>
  </si>
  <si>
    <t>bigdogs.com</t>
  </si>
  <si>
    <t>ipv6anycast.net</t>
  </si>
  <si>
    <t>worthview.com</t>
  </si>
  <si>
    <t>patient-access.org.uk</t>
  </si>
  <si>
    <t>tishare.com</t>
  </si>
  <si>
    <t>affinitas.de</t>
  </si>
  <si>
    <t>zzdgjx.com</t>
  </si>
  <si>
    <t>marcjacobsbeauty.com</t>
  </si>
  <si>
    <t>us-bookies.com</t>
  </si>
  <si>
    <t>img-ikyu.com</t>
  </si>
  <si>
    <t>bsnet.co.uk</t>
  </si>
  <si>
    <t>kumamoto-guide.jp</t>
  </si>
  <si>
    <t>995dm.com</t>
  </si>
  <si>
    <t>lifelogics.org</t>
  </si>
  <si>
    <t>scholarsstrategynetwork.org</t>
  </si>
  <si>
    <t>paymetsystem-tradingplatform.financial</t>
  </si>
  <si>
    <t>cialisitabs.monster</t>
  </si>
  <si>
    <t>xiclassadmissiongovbd.com</t>
  </si>
  <si>
    <t>getoffyouracid.com</t>
  </si>
  <si>
    <t>hcahoustonhealthcare.com</t>
  </si>
  <si>
    <t>gribnayakultura.com</t>
  </si>
  <si>
    <t>pornpicslove.com</t>
  </si>
  <si>
    <t>grouptrackcrm.com</t>
  </si>
  <si>
    <t>ywmedia.de</t>
  </si>
  <si>
    <t>maturespace.com</t>
  </si>
  <si>
    <t>healthmark-group.com</t>
  </si>
  <si>
    <t>klru.org</t>
  </si>
  <si>
    <t>news236.com</t>
  </si>
  <si>
    <t>neugierig.org</t>
  </si>
  <si>
    <t>iema.com.ng</t>
  </si>
  <si>
    <t>techatron.net</t>
  </si>
  <si>
    <t>uchebnik-tetrad.com</t>
  </si>
  <si>
    <t>my-hit.net</t>
  </si>
  <si>
    <t>studiodentisticocesanoboscone.it</t>
  </si>
  <si>
    <t>delesign.com</t>
  </si>
  <si>
    <t>bigasstubes.com</t>
  </si>
  <si>
    <t>storycoin.bz</t>
  </si>
  <si>
    <t>preen.ph</t>
  </si>
  <si>
    <t>jannsnetcraft.com</t>
  </si>
  <si>
    <t>exampura.com</t>
  </si>
  <si>
    <t>atomdot.com</t>
  </si>
  <si>
    <t>msichoices.org</t>
  </si>
  <si>
    <t>postlets.com</t>
  </si>
  <si>
    <t>agatharuizdelaprada.com</t>
  </si>
  <si>
    <t>biqukan8.cc</t>
  </si>
  <si>
    <t>etsemoney.com</t>
  </si>
  <si>
    <t>asso.st</t>
  </si>
  <si>
    <t>sesk86.ru</t>
  </si>
  <si>
    <t>programathor.com.br</t>
  </si>
  <si>
    <t>flumemusic.com</t>
  </si>
  <si>
    <t>adamwathan.me</t>
  </si>
  <si>
    <t>hewaaya.com</t>
  </si>
  <si>
    <t>xxx-vip-admiral.site</t>
  </si>
  <si>
    <t>tpcorp.ru</t>
  </si>
  <si>
    <t>chsdm-parts.ru</t>
  </si>
  <si>
    <t>checkcherry.com</t>
  </si>
  <si>
    <t>amiez.org</t>
  </si>
  <si>
    <t>deepotech.com</t>
  </si>
  <si>
    <t>sexpower.shop</t>
  </si>
  <si>
    <t>maazjub.com</t>
  </si>
  <si>
    <t>itmexpo.ru</t>
  </si>
  <si>
    <t>instaway.ru</t>
  </si>
  <si>
    <t>reead.com</t>
  </si>
  <si>
    <t>fyywl.cn</t>
  </si>
  <si>
    <t>potsdam-mittelmark.de</t>
  </si>
  <si>
    <t>ilcs.co.id</t>
  </si>
  <si>
    <t>splitairac.com</t>
  </si>
  <si>
    <t>pulaval.com</t>
  </si>
  <si>
    <t>zoonpolitikon.com.br</t>
  </si>
  <si>
    <t>craftovator.co.uk</t>
  </si>
  <si>
    <t>ekodevices.com</t>
  </si>
  <si>
    <t>wearesilverbullet.com</t>
  </si>
  <si>
    <t>inetserver.de</t>
  </si>
  <si>
    <t>tcodhg.com</t>
  </si>
  <si>
    <t>casino495.ru</t>
  </si>
  <si>
    <t>seobatch128.cf</t>
  </si>
  <si>
    <t>toyota.com.vn</t>
  </si>
  <si>
    <t>tb-hosting.com</t>
  </si>
  <si>
    <t>juedischesmuseum.de</t>
  </si>
  <si>
    <t>blogua.org</t>
  </si>
  <si>
    <t>mertens.digital</t>
  </si>
  <si>
    <t>bsvdomain.com</t>
  </si>
  <si>
    <t>pasted.co</t>
  </si>
  <si>
    <t>weixiaoline.com</t>
  </si>
  <si>
    <t>kmsauto.info</t>
  </si>
  <si>
    <t>mywebcatering.com</t>
  </si>
  <si>
    <t>conagrafs.com</t>
  </si>
  <si>
    <t>creativetemplate.net</t>
  </si>
  <si>
    <t>kastner-oehler.at</t>
  </si>
  <si>
    <t>biosyntrx.com</t>
  </si>
  <si>
    <t>socalforkliftcertification.com</t>
  </si>
  <si>
    <t>netcapital.com</t>
  </si>
  <si>
    <t>etcareers.com</t>
  </si>
  <si>
    <t>constico.com</t>
  </si>
  <si>
    <t>vstateblazers.com</t>
  </si>
  <si>
    <t>savvyinvestor.net</t>
  </si>
  <si>
    <t>mobileoffers-dv-download.com</t>
  </si>
  <si>
    <t>peb.pl</t>
  </si>
  <si>
    <t>xcelcloud9.com</t>
  </si>
  <si>
    <t>angryanthosting.com</t>
  </si>
  <si>
    <t>barnamenevisan.info</t>
  </si>
  <si>
    <t>crystalrunhealthcare.com</t>
  </si>
  <si>
    <t>wavesolution.co</t>
  </si>
  <si>
    <t>thatsnonsense.com</t>
  </si>
  <si>
    <t>1-admiralxxx.site</t>
  </si>
  <si>
    <t>qualite-info.fr</t>
  </si>
  <si>
    <t>preseli.net</t>
  </si>
  <si>
    <t>cocap.biz</t>
  </si>
  <si>
    <t>kainuunsanomat.fi</t>
  </si>
  <si>
    <t>junipercdn.com</t>
  </si>
  <si>
    <t>topshelfwebsolutions.com</t>
  </si>
  <si>
    <t>blogpark.jp</t>
  </si>
  <si>
    <t>easycargo3d.com</t>
  </si>
  <si>
    <t>vodi-prava.com</t>
  </si>
  <si>
    <t>mjm.com.sg</t>
  </si>
  <si>
    <t>jtnv.com</t>
  </si>
  <si>
    <t>albertacourts.ca</t>
  </si>
  <si>
    <t>butterflyonline.com</t>
  </si>
  <si>
    <t>jetswap.net</t>
  </si>
  <si>
    <t>xiaomange.com</t>
  </si>
  <si>
    <t>vecka.nu</t>
  </si>
  <si>
    <t>redtransporte.com</t>
  </si>
  <si>
    <t>palmknihy.cz</t>
  </si>
  <si>
    <t>lkdttzz.com</t>
  </si>
  <si>
    <t>live.co.uk</t>
  </si>
  <si>
    <t>sapcine.com</t>
  </si>
  <si>
    <t>g1584674683.co</t>
  </si>
  <si>
    <t>timewe.net</t>
  </si>
  <si>
    <t>gotheborg.net</t>
  </si>
  <si>
    <t>jobscaptain.com</t>
  </si>
  <si>
    <t>yalejreg.com</t>
  </si>
  <si>
    <t>saltfatacidheat.com</t>
  </si>
  <si>
    <t>change-management.com</t>
  </si>
  <si>
    <t>i3mediasolutions.com</t>
  </si>
  <si>
    <t>forinsurer.com</t>
  </si>
  <si>
    <t>cainevirtual.ro</t>
  </si>
  <si>
    <t>retailinasia.com</t>
  </si>
  <si>
    <t>atlas-mag.net</t>
  </si>
  <si>
    <t>admiral-vip-xxx.site</t>
  </si>
  <si>
    <t>britonlube.com</t>
  </si>
  <si>
    <t>petrkr.net</t>
  </si>
  <si>
    <t>parktheater.nl</t>
  </si>
  <si>
    <t>interactadvocates.org</t>
  </si>
  <si>
    <t>uavforecast.com</t>
  </si>
  <si>
    <t>balletbeautiful.com</t>
  </si>
  <si>
    <t>web-site-map.com</t>
  </si>
  <si>
    <t>legalwiz.in</t>
  </si>
  <si>
    <t>ayhankaradas.com</t>
  </si>
  <si>
    <t>lkwdpl.org</t>
  </si>
  <si>
    <t>sarugapackfreestore.id</t>
  </si>
  <si>
    <t>philome.la</t>
  </si>
  <si>
    <t>pronamel.us</t>
  </si>
  <si>
    <t>hvb.de</t>
  </si>
  <si>
    <t>1admiralx.club</t>
  </si>
  <si>
    <t>nylon-mania.net</t>
  </si>
  <si>
    <t>2indy.com</t>
  </si>
  <si>
    <t>ziwipets.com</t>
  </si>
  <si>
    <t>humak.fi</t>
  </si>
  <si>
    <t>hdpower.com.cn</t>
  </si>
  <si>
    <t>totalimagerunning.com</t>
  </si>
  <si>
    <t>admiral-x8.com</t>
  </si>
  <si>
    <t>amotherthing.com</t>
  </si>
  <si>
    <t>frammuseum.no</t>
  </si>
  <si>
    <t>justsketch.me</t>
  </si>
  <si>
    <t>richardthebrave.com</t>
  </si>
  <si>
    <t>nasro.org</t>
  </si>
  <si>
    <t>maxcolchon.com</t>
  </si>
  <si>
    <t>jhmrad.com</t>
  </si>
  <si>
    <t>cusa.com</t>
  </si>
  <si>
    <t>lesoutrali.com</t>
  </si>
  <si>
    <t>corp.br</t>
  </si>
  <si>
    <t>admiralxxx-vip.site</t>
  </si>
  <si>
    <t>netadv.net</t>
  </si>
  <si>
    <t>chartr.co</t>
  </si>
  <si>
    <t>clipff.com</t>
  </si>
  <si>
    <t>ihanstyle.com</t>
  </si>
  <si>
    <t>lucaspinelli.it</t>
  </si>
  <si>
    <t>the-yeatman-hotel.com</t>
  </si>
  <si>
    <t>dnxjobs.de</t>
  </si>
  <si>
    <t>myswooop.de</t>
  </si>
  <si>
    <t>levis.com</t>
  </si>
  <si>
    <t>hijoaajakakhabar.com</t>
  </si>
  <si>
    <t>retsat1.com.pl</t>
  </si>
  <si>
    <t>credavenue.com</t>
  </si>
  <si>
    <t>sol.casino</t>
  </si>
  <si>
    <t>dtdeals.com</t>
  </si>
  <si>
    <t>chowan.edu</t>
  </si>
  <si>
    <t>hondenzijngeweldig.nl</t>
  </si>
  <si>
    <t>ford.ie</t>
  </si>
  <si>
    <t>ic2.ru</t>
  </si>
  <si>
    <t>theskinnyfoodco.com</t>
  </si>
  <si>
    <t>gv2022.com</t>
  </si>
  <si>
    <t>37admiralxxx.ru</t>
  </si>
  <si>
    <t>descargaspcpro.net</t>
  </si>
  <si>
    <t>inispensable.com</t>
  </si>
  <si>
    <t>kitchenwithtehmish.com</t>
  </si>
  <si>
    <t>chatterblock.com</t>
  </si>
  <si>
    <t>salla.dev</t>
  </si>
  <si>
    <t>woots.nl</t>
  </si>
  <si>
    <t>coredns.org</t>
  </si>
  <si>
    <t>utrend.info</t>
  </si>
  <si>
    <t>bigfishtackle.com</t>
  </si>
  <si>
    <t>styiens.com</t>
  </si>
  <si>
    <t>literot.com</t>
  </si>
  <si>
    <t>ac-ada-ca.com</t>
  </si>
  <si>
    <t>basealt.space</t>
  </si>
  <si>
    <t>pharmaide.club</t>
  </si>
  <si>
    <t>mylendistry.com</t>
  </si>
  <si>
    <t>chairkickers.com</t>
  </si>
  <si>
    <t>aquaticbath.com</t>
  </si>
  <si>
    <t>theqrl.org</t>
  </si>
  <si>
    <t>dfboxes.com</t>
  </si>
  <si>
    <t>fingertabs.com</t>
  </si>
  <si>
    <t>raiffeisen.sk</t>
  </si>
  <si>
    <t>politic365.com</t>
  </si>
  <si>
    <t>foxcom.ru</t>
  </si>
  <si>
    <t>hartfordhawks.com</t>
  </si>
  <si>
    <t>dunyaonline.net</t>
  </si>
  <si>
    <t>symform.com</t>
  </si>
  <si>
    <t>btbx.net</t>
  </si>
  <si>
    <t>zagrebelniy.ru</t>
  </si>
  <si>
    <t>atomic.center</t>
  </si>
  <si>
    <t>sks.no</t>
  </si>
  <si>
    <t>y-3.com</t>
  </si>
  <si>
    <t>new-web.fr</t>
  </si>
  <si>
    <t>freewww.biz</t>
  </si>
  <si>
    <t>26max.com</t>
  </si>
  <si>
    <t>skatepark.org</t>
  </si>
  <si>
    <t>dajimenye.com</t>
  </si>
  <si>
    <t>procurementprocessing.com</t>
  </si>
  <si>
    <t>graphiccardstore.com</t>
  </si>
  <si>
    <t>vulkanclubm.com</t>
  </si>
  <si>
    <t>yonesys.com</t>
  </si>
  <si>
    <t>visitsouthdevon.co.uk</t>
  </si>
  <si>
    <t>balkanbet.rs</t>
  </si>
  <si>
    <t>elimite1.com</t>
  </si>
  <si>
    <t>biwhonypsy.com</t>
  </si>
  <si>
    <t>rsdata.se</t>
  </si>
  <si>
    <t>academicgates.com</t>
  </si>
  <si>
    <t>ta2o.net</t>
  </si>
  <si>
    <t>prayertoweronline.org</t>
  </si>
  <si>
    <t>highdesertmuseum.org</t>
  </si>
  <si>
    <t>firstaidkitband.com</t>
  </si>
  <si>
    <t>tahomalink.com</t>
  </si>
  <si>
    <t>uap.com</t>
  </si>
  <si>
    <t>clarktoys.com</t>
  </si>
  <si>
    <t>editshare.com</t>
  </si>
  <si>
    <t>edenbotanicals.com</t>
  </si>
  <si>
    <t>kilimanjaroltd.com</t>
  </si>
  <si>
    <t>sniip.ru</t>
  </si>
  <si>
    <t>ivermectinml.quest</t>
  </si>
  <si>
    <t>melbpc.org.au</t>
  </si>
  <si>
    <t>nic.coupon</t>
  </si>
  <si>
    <t>bu32.de</t>
  </si>
  <si>
    <t>patriotjournal.org</t>
  </si>
  <si>
    <t>vip-xxxadmiral.site</t>
  </si>
  <si>
    <t>em360tech.com</t>
  </si>
  <si>
    <t>fdc.gov.ae</t>
  </si>
  <si>
    <t>theleachlife.com</t>
  </si>
  <si>
    <t>raru.re</t>
  </si>
  <si>
    <t>area17aa.org</t>
  </si>
  <si>
    <t>pittsburghparks.org</t>
  </si>
  <si>
    <t>sanatechco.com</t>
  </si>
  <si>
    <t>progobzor.ru</t>
  </si>
  <si>
    <t>widgetbot.co</t>
  </si>
  <si>
    <t>elfvoetbal.nl</t>
  </si>
  <si>
    <t>nationtalk.ca</t>
  </si>
  <si>
    <t>press.farm</t>
  </si>
  <si>
    <t>nabulsi.com</t>
  </si>
  <si>
    <t>omg-ssylka-onion.com</t>
  </si>
  <si>
    <t>pressfire.no</t>
  </si>
  <si>
    <t>cd-ins.com</t>
  </si>
  <si>
    <t>docuvantageondemand.com</t>
  </si>
  <si>
    <t>chacruna.net</t>
  </si>
  <si>
    <t>inaba.co.jp</t>
  </si>
  <si>
    <t>initap.com</t>
  </si>
  <si>
    <t>thecashmint.com</t>
  </si>
  <si>
    <t>admiral-x33.ru</t>
  </si>
  <si>
    <t>lix.jp</t>
  </si>
  <si>
    <t>wijet.ir</t>
  </si>
  <si>
    <t>order-essays.com</t>
  </si>
  <si>
    <t>thonk.co.uk</t>
  </si>
  <si>
    <t>hackercombat.com</t>
  </si>
  <si>
    <t>lagunatreatment.com</t>
  </si>
  <si>
    <t>3130.com.cn</t>
  </si>
  <si>
    <t>icony.de</t>
  </si>
  <si>
    <t>actiz.nl</t>
  </si>
  <si>
    <t>penick.net</t>
  </si>
  <si>
    <t>metrothemes.me</t>
  </si>
  <si>
    <t>thecurrentga.org</t>
  </si>
  <si>
    <t>secabinets.com.au</t>
  </si>
  <si>
    <t>pt.com</t>
  </si>
  <si>
    <t>tepco-papillon.jp</t>
  </si>
  <si>
    <t>thewordcracker.com</t>
  </si>
  <si>
    <t>es04magnatov.site</t>
  </si>
  <si>
    <t>asalasixo.com</t>
  </si>
  <si>
    <t>symbols-n-emoticons.com</t>
  </si>
  <si>
    <t>stereophonics.com</t>
  </si>
  <si>
    <t>eqmob.com</t>
  </si>
  <si>
    <t>manara.jp</t>
  </si>
  <si>
    <t>masuk.id</t>
  </si>
  <si>
    <t>hosttechno.com</t>
  </si>
  <si>
    <t>drozconsultinggroup.com</t>
  </si>
  <si>
    <t>drugandalcoholdependence.com</t>
  </si>
  <si>
    <t>rondesantis.com</t>
  </si>
  <si>
    <t>servidorlinux17.com</t>
  </si>
  <si>
    <t>mustek.com</t>
  </si>
  <si>
    <t>unitednet.com.hk</t>
  </si>
  <si>
    <t>findingmadeleine.com</t>
  </si>
  <si>
    <t>energytransition.org</t>
  </si>
  <si>
    <t>bingebooks.com</t>
  </si>
  <si>
    <t>gotirupati.com</t>
  </si>
  <si>
    <t>prazosin.fun</t>
  </si>
  <si>
    <t>binder-systemhaus.de</t>
  </si>
  <si>
    <t>katsucon.org</t>
  </si>
  <si>
    <t>peopleshazard.com</t>
  </si>
  <si>
    <t>mbhsoftware.com.au</t>
  </si>
  <si>
    <t>marinehealth.asia</t>
  </si>
  <si>
    <t>marketingscoop.com</t>
  </si>
  <si>
    <t>heyplaces.co.uk</t>
  </si>
  <si>
    <t>twinhelix.com</t>
  </si>
  <si>
    <t>craftwarehouse.com</t>
  </si>
  <si>
    <t>videoclix.net</t>
  </si>
  <si>
    <t>clikmarketing.com.au</t>
  </si>
  <si>
    <t>wwis.us</t>
  </si>
  <si>
    <t>gmns3.com</t>
  </si>
  <si>
    <t>hejiba.vip</t>
  </si>
  <si>
    <t>westernpeterbilt.com</t>
  </si>
  <si>
    <t>wahutimes.com</t>
  </si>
  <si>
    <t>corpalimi.com</t>
  </si>
  <si>
    <t>resultstel.net</t>
  </si>
  <si>
    <t>flex-tools.com</t>
  </si>
  <si>
    <t>wengo.fr</t>
  </si>
  <si>
    <t>epicpxls.com</t>
  </si>
  <si>
    <t>ayjyw.cn</t>
  </si>
  <si>
    <t>cwiki.org</t>
  </si>
  <si>
    <t>bootshearingcare.com</t>
  </si>
  <si>
    <t>zvezda.ru</t>
  </si>
  <si>
    <t>miac56.ru</t>
  </si>
  <si>
    <t>proserial.org</t>
  </si>
  <si>
    <t>nito.no</t>
  </si>
  <si>
    <t>asahi-it.com</t>
  </si>
  <si>
    <t>interfm.jp</t>
  </si>
  <si>
    <t>iwanktv.pro</t>
  </si>
  <si>
    <t>4everland.io</t>
  </si>
  <si>
    <t>ria-news.uno</t>
  </si>
  <si>
    <t>starlink.to</t>
  </si>
  <si>
    <t>glamglow.com</t>
  </si>
  <si>
    <t>kstar.com.cn</t>
  </si>
  <si>
    <t>porngif.co</t>
  </si>
  <si>
    <t>jarsat.pl</t>
  </si>
  <si>
    <t>tuffyproducts.com</t>
  </si>
  <si>
    <t>as63447.net</t>
  </si>
  <si>
    <t>antalis.co.uk</t>
  </si>
  <si>
    <t>realtec.top</t>
  </si>
  <si>
    <t>acmilaninfo.com</t>
  </si>
  <si>
    <t>bs-fs.com</t>
  </si>
  <si>
    <t>tpc.edu.tw</t>
  </si>
  <si>
    <t>financetody.com</t>
  </si>
  <si>
    <t>fildena.best</t>
  </si>
  <si>
    <t>xyj321.com</t>
  </si>
  <si>
    <t>cheki.online</t>
  </si>
  <si>
    <t>remproekt.pro</t>
  </si>
  <si>
    <t>egyup.com</t>
  </si>
  <si>
    <t>kostal-solar-electric.com</t>
  </si>
  <si>
    <t>verbundlinie.at</t>
  </si>
  <si>
    <t>iwandered.net</t>
  </si>
  <si>
    <t>altt.me</t>
  </si>
  <si>
    <t>gortorgsnab.ru</t>
  </si>
  <si>
    <t>themainemag.com</t>
  </si>
  <si>
    <t>mdspots.com</t>
  </si>
  <si>
    <t>portmaster.net</t>
  </si>
  <si>
    <t>hi-tier.de</t>
  </si>
  <si>
    <t>mc-flevoland.nl</t>
  </si>
  <si>
    <t>serizyweb.com</t>
  </si>
  <si>
    <t>topbuycbd.com</t>
  </si>
  <si>
    <t>admiral-x51.ru</t>
  </si>
  <si>
    <t>callhandling.co.uk</t>
  </si>
  <si>
    <t>ru-docs.info</t>
  </si>
  <si>
    <t>eneos-ss.com</t>
  </si>
  <si>
    <t>ns2.pi.gov.br</t>
  </si>
  <si>
    <t>furosemide.ink</t>
  </si>
  <si>
    <t>humanapharmacy.com</t>
  </si>
  <si>
    <t>ruplay.market</t>
  </si>
  <si>
    <t>parsinews.ir</t>
  </si>
  <si>
    <t>ivermectin.democrat</t>
  </si>
  <si>
    <t>fildenatabs.com</t>
  </si>
  <si>
    <t>sxdmns2.com</t>
  </si>
  <si>
    <t>neural-university.ru</t>
  </si>
  <si>
    <t>officechat.com</t>
  </si>
  <si>
    <t>seobatch128.ga</t>
  </si>
  <si>
    <t>keap.page</t>
  </si>
  <si>
    <t>ramt.ru</t>
  </si>
  <si>
    <t>tevetv.hu</t>
  </si>
  <si>
    <t>gbpi.org</t>
  </si>
  <si>
    <t>alanyaforrent.com</t>
  </si>
  <si>
    <t>rainproxy.io</t>
  </si>
  <si>
    <t>charleshosting.co.uk</t>
  </si>
  <si>
    <t>talkhomeapp.com</t>
  </si>
  <si>
    <t>heiliao33.pro</t>
  </si>
  <si>
    <t>buybestsuperfans.com</t>
  </si>
  <si>
    <t>casasugar.com</t>
  </si>
  <si>
    <t>flatmatefinders.com.au</t>
  </si>
  <si>
    <t>lite-1x62373965.top</t>
  </si>
  <si>
    <t>acr-ns.com</t>
  </si>
  <si>
    <t>hurco.com</t>
  </si>
  <si>
    <t>rezoomo.com</t>
  </si>
  <si>
    <t>myenglishtutors.org</t>
  </si>
  <si>
    <t>emirex.com</t>
  </si>
  <si>
    <t>springtribune.com</t>
  </si>
  <si>
    <t>jtjms-eg.com</t>
  </si>
  <si>
    <t>plantarestaurants.com</t>
  </si>
  <si>
    <t>linkmax.net.br</t>
  </si>
  <si>
    <t>alphacapital.capital</t>
  </si>
  <si>
    <t>onlinedrugstore.cfd</t>
  </si>
  <si>
    <t>ru-wallstreet.ru</t>
  </si>
  <si>
    <t>goodlucks.xyz</t>
  </si>
  <si>
    <t>hms.ru</t>
  </si>
  <si>
    <t>inside.ne.jp</t>
  </si>
  <si>
    <t>liberiansocialnews.com</t>
  </si>
  <si>
    <t>secretmanchester.com</t>
  </si>
  <si>
    <t>delugerpg.com</t>
  </si>
  <si>
    <t>dengtar.com</t>
  </si>
  <si>
    <t>shoping-deals.com</t>
  </si>
  <si>
    <t>sergroup.com</t>
  </si>
  <si>
    <t>myrclhome.com</t>
  </si>
  <si>
    <t>infocastinc.com</t>
  </si>
  <si>
    <t>remont-holodilnikov-v-novosibirske54.ru</t>
  </si>
  <si>
    <t>camwhores.cc</t>
  </si>
  <si>
    <t>jnu.ac.bd</t>
  </si>
  <si>
    <t>partizan.rs</t>
  </si>
  <si>
    <t>greathobbies.com</t>
  </si>
  <si>
    <t>lankaservers.net</t>
  </si>
  <si>
    <t>alternativa-abierta.org</t>
  </si>
  <si>
    <t>animevost.tech</t>
  </si>
  <si>
    <t>peninsulanewsreview.com</t>
  </si>
  <si>
    <t>moneygrptrd.com</t>
  </si>
  <si>
    <t>casinox.store</t>
  </si>
  <si>
    <t>dekane.ru</t>
  </si>
  <si>
    <t>red-man.com</t>
  </si>
  <si>
    <t>hearst.com.tw</t>
  </si>
  <si>
    <t>electrum-server.ninja</t>
  </si>
  <si>
    <t>insuranceinstituteofindia.com</t>
  </si>
  <si>
    <t>x88a4.xyz</t>
  </si>
  <si>
    <t>kznews.kz</t>
  </si>
  <si>
    <t>informjust.ua</t>
  </si>
  <si>
    <t>lighthouse-sf.org</t>
  </si>
  <si>
    <t>8shop.kr</t>
  </si>
  <si>
    <t>viborg-folkeblad.dk</t>
  </si>
  <si>
    <t>x-admiral1973.ru</t>
  </si>
  <si>
    <t>3dr.com</t>
  </si>
  <si>
    <t>aoezone.net</t>
  </si>
  <si>
    <t>sweetmemorystudio.com</t>
  </si>
  <si>
    <t>planetdj.com</t>
  </si>
  <si>
    <t>bestnovel.org</t>
  </si>
  <si>
    <t>grayghostindustries.com</t>
  </si>
  <si>
    <t>1bigclub.com</t>
  </si>
  <si>
    <t>behsamooz.ir</t>
  </si>
  <si>
    <t>246.hu</t>
  </si>
  <si>
    <t>quadlockcase.eu</t>
  </si>
  <si>
    <t>armstrongfluidtechnology.com</t>
  </si>
  <si>
    <t>zdraveao.ru</t>
  </si>
  <si>
    <t>sysune.com</t>
  </si>
  <si>
    <t>passtimeusa.com</t>
  </si>
  <si>
    <t>futagochan.com</t>
  </si>
  <si>
    <t>nickhost.com</t>
  </si>
  <si>
    <t>kzrcw.com</t>
  </si>
  <si>
    <t>pse-isu.org</t>
  </si>
  <si>
    <t>3dscanstore.com</t>
  </si>
  <si>
    <t>solutionqd.com</t>
  </si>
  <si>
    <t>marksandspencer.services</t>
  </si>
  <si>
    <t>billettservice.no</t>
  </si>
  <si>
    <t>agripick.com</t>
  </si>
  <si>
    <t>jlongster.com</t>
  </si>
  <si>
    <t>vice.technology</t>
  </si>
  <si>
    <t>rasulkireev.com</t>
  </si>
  <si>
    <t>coachoutletstorefactory.com</t>
  </si>
  <si>
    <t>realrawnews.co.uk</t>
  </si>
  <si>
    <t>abidarstok.com</t>
  </si>
  <si>
    <t>bolognalibero.net</t>
  </si>
  <si>
    <t>epuertohost.net</t>
  </si>
  <si>
    <t>referendum-rf.info</t>
  </si>
  <si>
    <t>msn-electro.ru</t>
  </si>
  <si>
    <t>healthr.com</t>
  </si>
  <si>
    <t>fyvor.com</t>
  </si>
  <si>
    <t>alvin-almazov.com</t>
  </si>
  <si>
    <t>iwang8.com</t>
  </si>
  <si>
    <t>bundesanzeiger-verlag.de</t>
  </si>
  <si>
    <t>dinan.es</t>
  </si>
  <si>
    <t>louisgray.com</t>
  </si>
  <si>
    <t>hppvkbfcuq.com</t>
  </si>
  <si>
    <t>sumofiber.net</t>
  </si>
  <si>
    <t>stackingthebricks.com</t>
  </si>
  <si>
    <t>llb.su</t>
  </si>
  <si>
    <t>caravanrvcamping.com.au</t>
  </si>
  <si>
    <t>deonibus.com</t>
  </si>
  <si>
    <t>sharinpix.com</t>
  </si>
  <si>
    <t>podarokmos.ru</t>
  </si>
  <si>
    <t>ilovemoms.net</t>
  </si>
  <si>
    <t>avianca.com.br</t>
  </si>
  <si>
    <t>arrendasoft.co</t>
  </si>
  <si>
    <t>premarin.top</t>
  </si>
  <si>
    <t>tombersurrepondeur.com</t>
  </si>
  <si>
    <t>sildalis.icu</t>
  </si>
  <si>
    <t>l-o-a-d-i-n-g.biz</t>
  </si>
  <si>
    <t>suricata-ids.org</t>
  </si>
  <si>
    <t>cdgsr10.org.ph</t>
  </si>
  <si>
    <t>fclweb.fr</t>
  </si>
  <si>
    <t>penzionisani.rs</t>
  </si>
  <si>
    <t>mail24server.com</t>
  </si>
  <si>
    <t>booktaco.com</t>
  </si>
  <si>
    <t>optimasystemsinc.com</t>
  </si>
  <si>
    <t>worldclock.com</t>
  </si>
  <si>
    <t>hostcontrolcenter.com</t>
  </si>
  <si>
    <t>webproverka.com</t>
  </si>
  <si>
    <t>lotto.care</t>
  </si>
  <si>
    <t>push-sense.com</t>
  </si>
  <si>
    <t>xd6.in</t>
  </si>
  <si>
    <t>jd86.com</t>
  </si>
  <si>
    <t>dr7.biz</t>
  </si>
  <si>
    <t>endcoronavirus.org</t>
  </si>
  <si>
    <t>uppa.it</t>
  </si>
  <si>
    <t>iu-kombistudium.de</t>
  </si>
  <si>
    <t>foto-planeta.com</t>
  </si>
  <si>
    <t>roulette.org</t>
  </si>
  <si>
    <t>metaldetectingforum.com</t>
  </si>
  <si>
    <t>dontcraft.su</t>
  </si>
  <si>
    <t>tvhebdo.com</t>
  </si>
  <si>
    <t>ip-176-31-83.eu</t>
  </si>
  <si>
    <t>iceshaker.com</t>
  </si>
  <si>
    <t>musichallspb.ru</t>
  </si>
  <si>
    <t>vulkanlux.com</t>
  </si>
  <si>
    <t>region-pages.ru</t>
  </si>
  <si>
    <t>revue-ballast.fr</t>
  </si>
  <si>
    <t>mjsq.tv</t>
  </si>
  <si>
    <t>opinionsample.com</t>
  </si>
  <si>
    <t>rossia-diploman.com</t>
  </si>
  <si>
    <t>brain-damage.co.uk</t>
  </si>
  <si>
    <t>suffolk.police.uk</t>
  </si>
  <si>
    <t>instytut.pl</t>
  </si>
  <si>
    <t>zipmex.net</t>
  </si>
  <si>
    <t>neocrypto.io</t>
  </si>
  <si>
    <t>peakup.org</t>
  </si>
  <si>
    <t>suomenuutiset.fi</t>
  </si>
  <si>
    <t>1350kman.com</t>
  </si>
  <si>
    <t>scorpioinformatics.com</t>
  </si>
  <si>
    <t>bjcancer.org</t>
  </si>
  <si>
    <t>royalfish.club</t>
  </si>
  <si>
    <t>9rayti.online</t>
  </si>
  <si>
    <t>expglobal.partners</t>
  </si>
  <si>
    <t>woodslawyers.com</t>
  </si>
  <si>
    <t>webmajik2.net</t>
  </si>
  <si>
    <t>kostumcuates.com</t>
  </si>
  <si>
    <t>mp3converter.fr</t>
  </si>
  <si>
    <t>xxxcartoonporn.com</t>
  </si>
  <si>
    <t>urlprofiler.com</t>
  </si>
  <si>
    <t>buylevitraa.com</t>
  </si>
  <si>
    <t>casinoslotoyun.com</t>
  </si>
  <si>
    <t>mybust.xyz</t>
  </si>
  <si>
    <t>tiebukurojinsei.com</t>
  </si>
  <si>
    <t>37admiral-xxx.ru</t>
  </si>
  <si>
    <t>gotoadm.ru</t>
  </si>
  <si>
    <t>hwwclr.com</t>
  </si>
  <si>
    <t>iranpoliticsclub.net</t>
  </si>
  <si>
    <t>sgn.co.uk</t>
  </si>
  <si>
    <t>betnotbad.com</t>
  </si>
  <si>
    <t>xunku.org</t>
  </si>
  <si>
    <t>bokslee.com</t>
  </si>
  <si>
    <t>shavers.co.uk</t>
  </si>
  <si>
    <t>sunparks.com</t>
  </si>
  <si>
    <t>fxnzw.com</t>
  </si>
  <si>
    <t>trader.ca</t>
  </si>
  <si>
    <t>luckysamudra.com</t>
  </si>
  <si>
    <t>naturalelementhomes.com</t>
  </si>
  <si>
    <t>ebayads.com</t>
  </si>
  <si>
    <t>clarinexgx.com</t>
  </si>
  <si>
    <t>fizzslots9.com</t>
  </si>
  <si>
    <t>weltronics.com</t>
  </si>
  <si>
    <t>sudio.com</t>
  </si>
  <si>
    <t>workgreat17.live</t>
  </si>
  <si>
    <t>official-documents.co.uk</t>
  </si>
  <si>
    <t>boke8.net</t>
  </si>
  <si>
    <t>majalahpama.my</t>
  </si>
  <si>
    <t>ohlolly.com</t>
  </si>
  <si>
    <t>admiralxxx.club</t>
  </si>
  <si>
    <t>seobatch128.tk</t>
  </si>
  <si>
    <t>americancowboy.com</t>
  </si>
  <si>
    <t>tor-proxy.com</t>
  </si>
  <si>
    <t>911myths.com</t>
  </si>
  <si>
    <t>quantecon.org</t>
  </si>
  <si>
    <t>vecc.org.cn</t>
  </si>
  <si>
    <t>tvfindr.com</t>
  </si>
  <si>
    <t>coliseum.com</t>
  </si>
  <si>
    <t>schwaebischealb.de</t>
  </si>
  <si>
    <t>waxworkrecords.com</t>
  </si>
  <si>
    <t>rusimm.com</t>
  </si>
  <si>
    <t>gamification.co</t>
  </si>
  <si>
    <t>ticketveiling.nl</t>
  </si>
  <si>
    <t>narefigh.com</t>
  </si>
  <si>
    <t>chatsecure.org</t>
  </si>
  <si>
    <t>firststatewarren.com</t>
  </si>
  <si>
    <t>generatestatus.com</t>
  </si>
  <si>
    <t>dimidy.com</t>
  </si>
  <si>
    <t>77admiralx.ru</t>
  </si>
  <si>
    <t>gmsil.com</t>
  </si>
  <si>
    <t>news-cofade.cc</t>
  </si>
  <si>
    <t>your-spot.de</t>
  </si>
  <si>
    <t>amnesiagame.com</t>
  </si>
  <si>
    <t>loris.tv</t>
  </si>
  <si>
    <t>michaelpage.de</t>
  </si>
  <si>
    <t>kadampa.org</t>
  </si>
  <si>
    <t>edoms.net</t>
  </si>
  <si>
    <t>thefutureorganization.com</t>
  </si>
  <si>
    <t>cialisbnb.com</t>
  </si>
  <si>
    <t>symatoys.com</t>
  </si>
  <si>
    <t>xn--2q1bo6itugnpfg6bu8mura767c.com</t>
  </si>
  <si>
    <t>pornbb.xyz</t>
  </si>
  <si>
    <t>yutaka-take.com</t>
  </si>
  <si>
    <t>gipinreba.cc</t>
  </si>
  <si>
    <t>wangpupu.com</t>
  </si>
  <si>
    <t>lycamobile.be</t>
  </si>
  <si>
    <t>stearsng.com</t>
  </si>
  <si>
    <t>itshosting.ca</t>
  </si>
  <si>
    <t>tradeplatform.pro</t>
  </si>
  <si>
    <t>msf.ca</t>
  </si>
  <si>
    <t>santantonio.org</t>
  </si>
  <si>
    <t>bbsnoc.com</t>
  </si>
  <si>
    <t>teekanne.de</t>
  </si>
  <si>
    <t>spomedic.net</t>
  </si>
  <si>
    <t>bon.com.na</t>
  </si>
  <si>
    <t>tokai-grp.co.jp</t>
  </si>
  <si>
    <t>ekmsystems.net</t>
  </si>
  <si>
    <t>relisten.net</t>
  </si>
  <si>
    <t>monorails.org</t>
  </si>
  <si>
    <t>convivo.net</t>
  </si>
  <si>
    <t>timberlandboots.name</t>
  </si>
  <si>
    <t>lproof.org</t>
  </si>
  <si>
    <t>health.kr</t>
  </si>
  <si>
    <t>mikesbackyardnursery.com</t>
  </si>
  <si>
    <t>x-admiralwin.club</t>
  </si>
  <si>
    <t>felco.com</t>
  </si>
  <si>
    <t>rusinvestgaz.online</t>
  </si>
  <si>
    <t>hieber-lindberg.de</t>
  </si>
  <si>
    <t>chartspan.com</t>
  </si>
  <si>
    <t>calhealthreport.org</t>
  </si>
  <si>
    <t>tlg.name</t>
  </si>
  <si>
    <t>dafflix.net</t>
  </si>
  <si>
    <t>raznolikost-podezelja.si</t>
  </si>
  <si>
    <t>tlcdigital.net</t>
  </si>
  <si>
    <t>hadassahmagazine.org</t>
  </si>
  <si>
    <t>unepchemicals.ch</t>
  </si>
  <si>
    <t>intim-vl.xyz</t>
  </si>
  <si>
    <t>voiceofnigeria.org.ng</t>
  </si>
  <si>
    <t>visitcentraloregon.com</t>
  </si>
  <si>
    <t>pol-doma.com</t>
  </si>
  <si>
    <t>viagrac.quest</t>
  </si>
  <si>
    <t>france4.fr</t>
  </si>
  <si>
    <t>ceacer.cn</t>
  </si>
  <si>
    <t>ministryofinternet.eu</t>
  </si>
  <si>
    <t>domainwebcenter.com</t>
  </si>
  <si>
    <t>allhairypussypics.com</t>
  </si>
  <si>
    <t>infoslovakia.sk</t>
  </si>
  <si>
    <t>diariojudicial.com</t>
  </si>
  <si>
    <t>srhr.org</t>
  </si>
  <si>
    <t>ecolearningcamp.org</t>
  </si>
  <si>
    <t>havworx.com</t>
  </si>
  <si>
    <t>mbk.com</t>
  </si>
  <si>
    <t>gaal.ru</t>
  </si>
  <si>
    <t>aktialkv.fi</t>
  </si>
  <si>
    <t>cajanavarra.es</t>
  </si>
  <si>
    <t>nogizaka46shop.com</t>
  </si>
  <si>
    <t>psal.org</t>
  </si>
  <si>
    <t>phix-it.com</t>
  </si>
  <si>
    <t>pussystate.com</t>
  </si>
  <si>
    <t>honnunos.live</t>
  </si>
  <si>
    <t>limtexglobal.com</t>
  </si>
  <si>
    <t>hotelschool.nl</t>
  </si>
  <si>
    <t>easyfly.com.co</t>
  </si>
  <si>
    <t>abidipharma.com</t>
  </si>
  <si>
    <t>kywiki.xyz</t>
  </si>
  <si>
    <t>360.io</t>
  </si>
  <si>
    <t>busnet.it</t>
  </si>
  <si>
    <t>kaiser-buerotechnik.net</t>
  </si>
  <si>
    <t>netgateisp.com</t>
  </si>
  <si>
    <t>neostack.com</t>
  </si>
  <si>
    <t>akvilon-zap.ru</t>
  </si>
  <si>
    <t>rario.com</t>
  </si>
  <si>
    <t>azame.net</t>
  </si>
  <si>
    <t>scholastic.com.au</t>
  </si>
  <si>
    <t>photouploads.com</t>
  </si>
  <si>
    <t>68admiral-xxx.ru</t>
  </si>
  <si>
    <t>skyedaily.com</t>
  </si>
  <si>
    <t>dtx.kz</t>
  </si>
  <si>
    <t>chinacosco.com</t>
  </si>
  <si>
    <t>shiho-shoshi.or.jp</t>
  </si>
  <si>
    <t>eonenavigate.com</t>
  </si>
  <si>
    <t>mars-wars.com</t>
  </si>
  <si>
    <t>galapagosconservation.org.uk</t>
  </si>
  <si>
    <t>imlss.com</t>
  </si>
  <si>
    <t>agahikaraj.com</t>
  </si>
  <si>
    <t>nutraponics.com</t>
  </si>
  <si>
    <t>merimen.com.my</t>
  </si>
  <si>
    <t>aprendeconalf.es</t>
  </si>
  <si>
    <t>bvacom.fr</t>
  </si>
  <si>
    <t>shopping-sumitomo-rd.com</t>
  </si>
  <si>
    <t>anyaccess.net</t>
  </si>
  <si>
    <t>brightnest.com</t>
  </si>
  <si>
    <t>news-limivu.cc</t>
  </si>
  <si>
    <t>professionalpt.com</t>
  </si>
  <si>
    <t>inficronhost33.com</t>
  </si>
  <si>
    <t>sofianet.net</t>
  </si>
  <si>
    <t>movaci.net</t>
  </si>
  <si>
    <t>galser.ru</t>
  </si>
  <si>
    <t>ims.net.id</t>
  </si>
  <si>
    <t>weti.net</t>
  </si>
  <si>
    <t>perfume-testers.com</t>
  </si>
  <si>
    <t>beavercountypa.gov</t>
  </si>
  <si>
    <t>192-168-0-1.ru</t>
  </si>
  <si>
    <t>123kubo.tv</t>
  </si>
  <si>
    <t>fildena.gives</t>
  </si>
  <si>
    <t>shoppingcartelite.com</t>
  </si>
  <si>
    <t>houseofbng.com</t>
  </si>
  <si>
    <t>aviationnepal.com</t>
  </si>
  <si>
    <t>sacramentopress.com</t>
  </si>
  <si>
    <t>smh.re</t>
  </si>
  <si>
    <t>image-qoo10.jp</t>
  </si>
  <si>
    <t>achievementnetwork.org</t>
  </si>
  <si>
    <t>idealhard.com</t>
  </si>
  <si>
    <t>scsentry.cn</t>
  </si>
  <si>
    <t>deacademic.com</t>
  </si>
  <si>
    <t>augmentin.digital</t>
  </si>
  <si>
    <t>rs12.ru</t>
  </si>
  <si>
    <t>justxa.com</t>
  </si>
  <si>
    <t>nday.club</t>
  </si>
  <si>
    <t>orlandowebwizard.com</t>
  </si>
  <si>
    <t>careermd.com</t>
  </si>
  <si>
    <t>frankstout.com</t>
  </si>
  <si>
    <t>everit.biz</t>
  </si>
  <si>
    <t>quanthub.com</t>
  </si>
  <si>
    <t>travelquotidiano.com</t>
  </si>
  <si>
    <t>abdlmatch.com</t>
  </si>
  <si>
    <t>resourcesify.com</t>
  </si>
  <si>
    <t>conservativeadvocacy.com</t>
  </si>
  <si>
    <t>supplementfirst.com</t>
  </si>
  <si>
    <t>aksvil.by</t>
  </si>
  <si>
    <t>prodesan.com.br</t>
  </si>
  <si>
    <t>capellaspace.com</t>
  </si>
  <si>
    <t>jiochat.com</t>
  </si>
  <si>
    <t>curvefever.pro</t>
  </si>
  <si>
    <t>xxx-vipadmiral.site</t>
  </si>
  <si>
    <t>pzz.by</t>
  </si>
  <si>
    <t>karpolan.com</t>
  </si>
  <si>
    <t>waterloochronicle.ca</t>
  </si>
  <si>
    <t>workathome-jobboard.com</t>
  </si>
  <si>
    <t>znotes.org</t>
  </si>
  <si>
    <t>prava-msk.biz</t>
  </si>
  <si>
    <t>stkn-anime.net</t>
  </si>
  <si>
    <t>dj1978.com</t>
  </si>
  <si>
    <t>centrakor.com</t>
  </si>
  <si>
    <t>sabs.co.za</t>
  </si>
  <si>
    <t>ericasrecipes.com</t>
  </si>
  <si>
    <t>mspsocial.net</t>
  </si>
  <si>
    <t>peoplescout.com</t>
  </si>
  <si>
    <t>thefishbowled.com</t>
  </si>
  <si>
    <t>voltx.online</t>
  </si>
  <si>
    <t>4men.news</t>
  </si>
  <si>
    <t>huahua33.net</t>
  </si>
  <si>
    <t>dibpak.com</t>
  </si>
  <si>
    <t>e-generator.com</t>
  </si>
  <si>
    <t>buzzrtv.com</t>
  </si>
  <si>
    <t>lyf.eu</t>
  </si>
  <si>
    <t>hatchembroidery.com</t>
  </si>
  <si>
    <t>saeloun.com</t>
  </si>
  <si>
    <t>kitpharm.com</t>
  </si>
  <si>
    <t>175.co</t>
  </si>
  <si>
    <t>cleschool.com</t>
  </si>
  <si>
    <t>beverlyhillscourier.com</t>
  </si>
  <si>
    <t>topic.ad.jp</t>
  </si>
  <si>
    <t>recipe-garden.com</t>
  </si>
  <si>
    <t>betalinktech.com</t>
  </si>
  <si>
    <t>doonungonline.com</t>
  </si>
  <si>
    <t>fortyniners49.com</t>
  </si>
  <si>
    <t>syscom.ne.jp</t>
  </si>
  <si>
    <t>yzongke.com</t>
  </si>
  <si>
    <t>fostereminent.com</t>
  </si>
  <si>
    <t>staradherence.com</t>
  </si>
  <si>
    <t>lopers.com</t>
  </si>
  <si>
    <t>personalityperfect.com</t>
  </si>
  <si>
    <t>wrinatabloq.cloud</t>
  </si>
  <si>
    <t>ricehero.com</t>
  </si>
  <si>
    <t>raddios.com</t>
  </si>
  <si>
    <t>thotshub.tv</t>
  </si>
  <si>
    <t>trendingsimple.com</t>
  </si>
  <si>
    <t>pinkdogplace.ga</t>
  </si>
  <si>
    <t>officetoolspro.com</t>
  </si>
  <si>
    <t>venois.net.tr</t>
  </si>
  <si>
    <t>redwirespace.com</t>
  </si>
  <si>
    <t>kino-baza.com</t>
  </si>
  <si>
    <t>wnax.com</t>
  </si>
  <si>
    <t>fontfont.com</t>
  </si>
  <si>
    <t>insxcloud.com</t>
  </si>
  <si>
    <t>marsus.com</t>
  </si>
  <si>
    <t>lepetitchef.com</t>
  </si>
  <si>
    <t>revelationofdoom.com</t>
  </si>
  <si>
    <t>surbhirana.club</t>
  </si>
  <si>
    <t>fsight.jp</t>
  </si>
  <si>
    <t>jabra.co.nz</t>
  </si>
  <si>
    <t>pueantae-ngernduan.com</t>
  </si>
  <si>
    <t>warofmyths.com</t>
  </si>
  <si>
    <t>7-admiralxxx.site</t>
  </si>
  <si>
    <t>kinofun.co</t>
  </si>
  <si>
    <t>ocmsolution.com</t>
  </si>
  <si>
    <t>realitymix.cz</t>
  </si>
  <si>
    <t>seogroup42.ga</t>
  </si>
  <si>
    <t>brambles.com</t>
  </si>
  <si>
    <t>dreamworks.net</t>
  </si>
  <si>
    <t>mural.com</t>
  </si>
  <si>
    <t>sexsiteinc.com</t>
  </si>
  <si>
    <t>texasdemocrats.org</t>
  </si>
  <si>
    <t>sintesis.com.ar</t>
  </si>
  <si>
    <t>consultancy-me.com</t>
  </si>
  <si>
    <t>mycloud.zone</t>
  </si>
  <si>
    <t>tallahasseegranite.com</t>
  </si>
  <si>
    <t>justrackads.com</t>
  </si>
  <si>
    <t>menusnow.io</t>
  </si>
  <si>
    <t>ordr.net</t>
  </si>
  <si>
    <t>ufginsurance.com</t>
  </si>
  <si>
    <t>farmersfridge.com</t>
  </si>
  <si>
    <t>dombnrs.com</t>
  </si>
  <si>
    <t>seattlehumane.org</t>
  </si>
  <si>
    <t>economydiary.com</t>
  </si>
  <si>
    <t>hcs.co.jp</t>
  </si>
  <si>
    <t>nic.marriott</t>
  </si>
  <si>
    <t>news-cajogo.cc</t>
  </si>
  <si>
    <t>jjcomputersystems.co.uk</t>
  </si>
  <si>
    <t>dhsnet.com</t>
  </si>
  <si>
    <t>llac.org</t>
  </si>
  <si>
    <t>katsbotanicals.com</t>
  </si>
  <si>
    <t>amfrouters.com</t>
  </si>
  <si>
    <t>coolsite.co.il</t>
  </si>
  <si>
    <t>kiona.xyz</t>
  </si>
  <si>
    <t>mysitepreview.co.uk</t>
  </si>
  <si>
    <t>missoni.it</t>
  </si>
  <si>
    <t>playboy.com.mx</t>
  </si>
  <si>
    <t>thomashutter.com</t>
  </si>
  <si>
    <t>x-admiral8883.ru</t>
  </si>
  <si>
    <t>adstoo.com</t>
  </si>
  <si>
    <t>navman.com</t>
  </si>
  <si>
    <t>hypersys.co.jp</t>
  </si>
  <si>
    <t>pirateados.net</t>
  </si>
  <si>
    <t>timenews.co.kr</t>
  </si>
  <si>
    <t>jinzhoubank.com</t>
  </si>
  <si>
    <t>hira2.jp</t>
  </si>
  <si>
    <t>uktradeinfo.com</t>
  </si>
  <si>
    <t>transmountain.com</t>
  </si>
  <si>
    <t>38up.com</t>
  </si>
  <si>
    <t>emptyclosets.com</t>
  </si>
  <si>
    <t>kbsec.com</t>
  </si>
  <si>
    <t>whistleblowersblog.org</t>
  </si>
  <si>
    <t>getecnet.net.br</t>
  </si>
  <si>
    <t>datascomemorativas.me</t>
  </si>
  <si>
    <t>rtbfactory.com</t>
  </si>
  <si>
    <t>educrib.com</t>
  </si>
  <si>
    <t>justnje.com</t>
  </si>
  <si>
    <t>unibague.edu.co</t>
  </si>
  <si>
    <t>factorenergia.com</t>
  </si>
  <si>
    <t>datewithdestiny.info</t>
  </si>
  <si>
    <t>wolterskluwer.be</t>
  </si>
  <si>
    <t>wglh.com</t>
  </si>
  <si>
    <t>grannydatingagency.com</t>
  </si>
  <si>
    <t>bitpoint.co.jp</t>
  </si>
  <si>
    <t>resortkonakai.com</t>
  </si>
  <si>
    <t>communitybankoftx.com</t>
  </si>
  <si>
    <t>livrariadavila.com.br</t>
  </si>
  <si>
    <t>egent.ru</t>
  </si>
  <si>
    <t>fueluptoplay60.com</t>
  </si>
  <si>
    <t>majoziacademy.com</t>
  </si>
  <si>
    <t>everythingicafe.com</t>
  </si>
  <si>
    <t>thebrightthinker.com</t>
  </si>
  <si>
    <t>yalispor.com.tr</t>
  </si>
  <si>
    <t>baccarat.fr</t>
  </si>
  <si>
    <t>lla.com</t>
  </si>
  <si>
    <t>lchi.com.hk</t>
  </si>
  <si>
    <t>digitaldealer.com</t>
  </si>
  <si>
    <t>ivermectinov.quest</t>
  </si>
  <si>
    <t>skidkaonline.by</t>
  </si>
  <si>
    <t>mmail.com.my</t>
  </si>
  <si>
    <t>awe365.com</t>
  </si>
  <si>
    <t>1xslots7.ml</t>
  </si>
  <si>
    <t>jinshuju.com</t>
  </si>
  <si>
    <t>myeasol.com</t>
  </si>
  <si>
    <t>longislandferry.com</t>
  </si>
  <si>
    <t>arrowtruck.com</t>
  </si>
  <si>
    <t>disrupt.rs</t>
  </si>
  <si>
    <t>pacificwarmuseum.org</t>
  </si>
  <si>
    <t>toskanaworld.net</t>
  </si>
  <si>
    <t>vse-generatori.ru</t>
  </si>
  <si>
    <t>acge.vip</t>
  </si>
  <si>
    <t>wics.ne.jp</t>
  </si>
  <si>
    <t>history-gdz.ru</t>
  </si>
  <si>
    <t>kgforum.org</t>
  </si>
  <si>
    <t>crawlinski.com</t>
  </si>
  <si>
    <t>nicelocal.in</t>
  </si>
  <si>
    <t>yy4080dy.com</t>
  </si>
  <si>
    <t>handelsbanken.fi</t>
  </si>
  <si>
    <t>e-elgar.co.uk</t>
  </si>
  <si>
    <t>moneyfit.org</t>
  </si>
  <si>
    <t>goldcoast.qld.gov.au</t>
  </si>
  <si>
    <t>edmpcialis.com</t>
  </si>
  <si>
    <t>johnsmedley.com</t>
  </si>
  <si>
    <t>maddencdn.com</t>
  </si>
  <si>
    <t>freebacklinkscheck.net</t>
  </si>
  <si>
    <t>napalmdeath.org</t>
  </si>
  <si>
    <t>menmastermind.com</t>
  </si>
  <si>
    <t>focusattack.com</t>
  </si>
  <si>
    <t>eka-mama.ru</t>
  </si>
  <si>
    <t>zhowtime.com</t>
  </si>
  <si>
    <t>vencikusa.xyz</t>
  </si>
  <si>
    <t>hedgehogstreet.org</t>
  </si>
  <si>
    <t>marijuanagrowing.com</t>
  </si>
  <si>
    <t>blogabond.com</t>
  </si>
  <si>
    <t>bmw-motorrad.com.pe</t>
  </si>
  <si>
    <t>1strealestatehosting.net</t>
  </si>
  <si>
    <t>pcibooking.net</t>
  </si>
  <si>
    <t>dealshare.in</t>
  </si>
  <si>
    <t>reporter63.ru</t>
  </si>
  <si>
    <t>crossclave.com</t>
  </si>
  <si>
    <t>admiralx302.ru</t>
  </si>
  <si>
    <t>eropoji.info</t>
  </si>
  <si>
    <t>belem.pa.gov.br</t>
  </si>
  <si>
    <t>xxxads.bz</t>
  </si>
  <si>
    <t>11-admiralxxx.site</t>
  </si>
  <si>
    <t>xporn.tv</t>
  </si>
  <si>
    <t>korkep.sk</t>
  </si>
  <si>
    <t>xxxadmiralvip.site</t>
  </si>
  <si>
    <t>eltrox.pl</t>
  </si>
  <si>
    <t>rajnikhazanchi.com</t>
  </si>
  <si>
    <t>solidhost.nl</t>
  </si>
  <si>
    <t>gletech.net</t>
  </si>
  <si>
    <t>pornoneverdie.com</t>
  </si>
  <si>
    <t>propellercrm.com</t>
  </si>
  <si>
    <t>virtual-tectonics.com</t>
  </si>
  <si>
    <t>sarayeirani.com</t>
  </si>
  <si>
    <t>steamieclean.com</t>
  </si>
  <si>
    <t>hightelecom.com</t>
  </si>
  <si>
    <t>maxbetth.com</t>
  </si>
  <si>
    <t>techmania.cz</t>
  </si>
  <si>
    <t>bberry.online</t>
  </si>
  <si>
    <t>masfibra.es</t>
  </si>
  <si>
    <t>oneplusmedia.com</t>
  </si>
  <si>
    <t>jiadezhixin.com</t>
  </si>
  <si>
    <t>supor.com.cn</t>
  </si>
  <si>
    <t>eatsleepgym.co.uk</t>
  </si>
  <si>
    <t>yeezyshoesyeezy.com</t>
  </si>
  <si>
    <t>betternoi.com</t>
  </si>
  <si>
    <t>open-analytics.se</t>
  </si>
  <si>
    <t>cpu2cash.link</t>
  </si>
  <si>
    <t>gdprvalidate.de</t>
  </si>
  <si>
    <t>donnapop.it</t>
  </si>
  <si>
    <t>bjflqt.net</t>
  </si>
  <si>
    <t>postelka37.com</t>
  </si>
  <si>
    <t>wswebcdn.cn</t>
  </si>
  <si>
    <t>wmi2.net</t>
  </si>
  <si>
    <t>autotest.com.ar</t>
  </si>
  <si>
    <t>russianradialsltd.com</t>
  </si>
  <si>
    <t>game7vienngocrong.net</t>
  </si>
  <si>
    <t>avgmobilation.com</t>
  </si>
  <si>
    <t>getrejoin.com</t>
  </si>
  <si>
    <t>emssanar.org.co</t>
  </si>
  <si>
    <t>ctfc.cat</t>
  </si>
  <si>
    <t>isol-servers.net</t>
  </si>
  <si>
    <t>cricketaustralia.com.au</t>
  </si>
  <si>
    <t>topsource.in</t>
  </si>
  <si>
    <t>kentwildlifetrust.org.uk</t>
  </si>
  <si>
    <t>metaora.com.br</t>
  </si>
  <si>
    <t>kingered-banctours.com</t>
  </si>
  <si>
    <t>hithium.cn</t>
  </si>
  <si>
    <t>preetkaur.com</t>
  </si>
  <si>
    <t>mittalsgroup.com</t>
  </si>
  <si>
    <t>dynasoft.cloud</t>
  </si>
  <si>
    <t>perfectdayfoods.com</t>
  </si>
  <si>
    <t>diplomans-group24.com</t>
  </si>
  <si>
    <t>wssa.net</t>
  </si>
  <si>
    <t>applift.com</t>
  </si>
  <si>
    <t>south-wales.police.uk</t>
  </si>
  <si>
    <t>bsd.net</t>
  </si>
  <si>
    <t>smartbuyglasses.dk</t>
  </si>
  <si>
    <t>veniture.net</t>
  </si>
  <si>
    <t>vipnightlife.com</t>
  </si>
  <si>
    <t>rapiko.pl</t>
  </si>
  <si>
    <t>hyundaishop.com</t>
  </si>
  <si>
    <t>hostingworld.co.kr</t>
  </si>
  <si>
    <t>24-vulkan.com</t>
  </si>
  <si>
    <t>opisanie-kartin.com</t>
  </si>
  <si>
    <t>deabyday.tv</t>
  </si>
  <si>
    <t>westline.de</t>
  </si>
  <si>
    <t>personalstatementservice.com</t>
  </si>
  <si>
    <t>topmidianews.com.br</t>
  </si>
  <si>
    <t>healthyglam.net</t>
  </si>
  <si>
    <t>bigredsky.com</t>
  </si>
  <si>
    <t>nanosmat-conference.com</t>
  </si>
  <si>
    <t>23h59.net</t>
  </si>
  <si>
    <t>leonardusa.com</t>
  </si>
  <si>
    <t>linuxconcept.com</t>
  </si>
  <si>
    <t>placeit.com</t>
  </si>
  <si>
    <t>cocoonbysealy.com</t>
  </si>
  <si>
    <t>storefrontcloud.io</t>
  </si>
  <si>
    <t>oneclick.services</t>
  </si>
  <si>
    <t>699yrlpb75yaa.art</t>
  </si>
  <si>
    <t>wpshoppe.com</t>
  </si>
  <si>
    <t>sgr.org.uk</t>
  </si>
  <si>
    <t>datingnmore.com</t>
  </si>
  <si>
    <t>klikhost.com</t>
  </si>
  <si>
    <t>searchfor.cc</t>
  </si>
  <si>
    <t>gamingcypher.com</t>
  </si>
  <si>
    <t>crazywebcams.com</t>
  </si>
  <si>
    <t>appear.net</t>
  </si>
  <si>
    <t>webeyes.ne.jp</t>
  </si>
  <si>
    <t>marshallbrain.com</t>
  </si>
  <si>
    <t>vip-admiral-xxx.site</t>
  </si>
  <si>
    <t>kfzimg.com</t>
  </si>
  <si>
    <t>issaonline.edu</t>
  </si>
  <si>
    <t>europeanpianoacademy.com.au</t>
  </si>
  <si>
    <t>blitzhost.net</t>
  </si>
  <si>
    <t>fasco-csc.com</t>
  </si>
  <si>
    <t>leslielohman.org</t>
  </si>
  <si>
    <t>2taurus.com</t>
  </si>
  <si>
    <t>varecha.sk</t>
  </si>
  <si>
    <t>5admiralx.site</t>
  </si>
  <si>
    <t>lelieuunique.com</t>
  </si>
  <si>
    <t>numagoo.com</t>
  </si>
  <si>
    <t>acumenafa.com</t>
  </si>
  <si>
    <t>cwx.net</t>
  </si>
  <si>
    <t>aztehsil.com</t>
  </si>
  <si>
    <t>madsisters.org</t>
  </si>
  <si>
    <t>aerostato.website</t>
  </si>
  <si>
    <t>foodandnutritionresearch.net</t>
  </si>
  <si>
    <t>flowstack.com</t>
  </si>
  <si>
    <t>rrurl.cn</t>
  </si>
  <si>
    <t>xacg.in</t>
  </si>
  <si>
    <t>edicypages.com</t>
  </si>
  <si>
    <t>umfc.ru</t>
  </si>
  <si>
    <t>mymogol.xyz</t>
  </si>
  <si>
    <t>meanmassage.com</t>
  </si>
  <si>
    <t>c6bank.online</t>
  </si>
  <si>
    <t>thinklocal.co.za</t>
  </si>
  <si>
    <t>soid.hu</t>
  </si>
  <si>
    <t>iwmf.ir</t>
  </si>
  <si>
    <t>swoodoo.ch</t>
  </si>
  <si>
    <t>7admiral-x.ru</t>
  </si>
  <si>
    <t>neocentric.net</t>
  </si>
  <si>
    <t>prava-4you.club</t>
  </si>
  <si>
    <t>qdbhlt.com</t>
  </si>
  <si>
    <t>deeginews.com</t>
  </si>
  <si>
    <t>katiehobbs.org</t>
  </si>
  <si>
    <t>interactive-img.com</t>
  </si>
  <si>
    <t>kirche-bremen.de</t>
  </si>
  <si>
    <t>nekonime.net</t>
  </si>
  <si>
    <t>passgen.ru</t>
  </si>
  <si>
    <t>iotconnectup.com</t>
  </si>
  <si>
    <t>kddnet.de</t>
  </si>
  <si>
    <t>jiocloud.link</t>
  </si>
  <si>
    <t>hellosmart.com</t>
  </si>
  <si>
    <t>garzanti.it</t>
  </si>
  <si>
    <t>iom2m.com</t>
  </si>
  <si>
    <t>admiral77777.ru</t>
  </si>
  <si>
    <t>bartnet.pl</t>
  </si>
  <si>
    <t>martinzrealty.com</t>
  </si>
  <si>
    <t>poshesh.net</t>
  </si>
  <si>
    <t>autonet.ro</t>
  </si>
  <si>
    <t>landert.com</t>
  </si>
  <si>
    <t>mailtag.io</t>
  </si>
  <si>
    <t>usgovdod.mil</t>
  </si>
  <si>
    <t>wealthery.com</t>
  </si>
  <si>
    <t>splitcam.com</t>
  </si>
  <si>
    <t>casino-x36.ru</t>
  </si>
  <si>
    <t>atccl.ru</t>
  </si>
  <si>
    <t>hall-tirol.at</t>
  </si>
  <si>
    <t>maxperformanceinc.com</t>
  </si>
  <si>
    <t>eldin.ru</t>
  </si>
  <si>
    <t>cpapsupplyusa.com</t>
  </si>
  <si>
    <t>rosiesgaming.com</t>
  </si>
  <si>
    <t>thinkplaycreate.org</t>
  </si>
  <si>
    <t>mosoblcom.ru</t>
  </si>
  <si>
    <t>invajo.com</t>
  </si>
  <si>
    <t>treasuretrails.co.uk</t>
  </si>
  <si>
    <t>sreza-salehi.ir</t>
  </si>
  <si>
    <t>mininnovation.uz</t>
  </si>
  <si>
    <t>sysduo.com</t>
  </si>
  <si>
    <t>ierf.org</t>
  </si>
  <si>
    <t>fi-show.info</t>
  </si>
  <si>
    <t>bsahs.org</t>
  </si>
  <si>
    <t>footfetishdaily.com</t>
  </si>
  <si>
    <t>quantinfor.pt</t>
  </si>
  <si>
    <t>theins8.press</t>
  </si>
  <si>
    <t>efficacemente.com</t>
  </si>
  <si>
    <t>jdweb.com</t>
  </si>
  <si>
    <t>studrb.ru</t>
  </si>
  <si>
    <t>ufa656.today</t>
  </si>
  <si>
    <t>truboprovod.ru</t>
  </si>
  <si>
    <t>kelaspintar.id</t>
  </si>
  <si>
    <t>aomc.mx</t>
  </si>
  <si>
    <t>experfy.com</t>
  </si>
  <si>
    <t>techradar247.com</t>
  </si>
  <si>
    <t>picnicgcp.net</t>
  </si>
  <si>
    <t>gepard.dn.ua</t>
  </si>
  <si>
    <t>multiflay.com</t>
  </si>
  <si>
    <t>sanitarium.com.au</t>
  </si>
  <si>
    <t>kidscom.com</t>
  </si>
  <si>
    <t>dialog-medien.de</t>
  </si>
  <si>
    <t>infobron.nl</t>
  </si>
  <si>
    <t>losalamosnm.us</t>
  </si>
  <si>
    <t>videoconverter.com</t>
  </si>
  <si>
    <t>webintelligence.net.nz</t>
  </si>
  <si>
    <t>marketdeskportal.com</t>
  </si>
  <si>
    <t>learnmyway.com</t>
  </si>
  <si>
    <t>rush.co.uk</t>
  </si>
  <si>
    <t>daburhairayurveda.cf</t>
  </si>
  <si>
    <t>7feetshipping.com</t>
  </si>
  <si>
    <t>elewanacollection.com</t>
  </si>
  <si>
    <t>fundacionvivirenarmonia.org</t>
  </si>
  <si>
    <t>haqitsolutions.com</t>
  </si>
  <si>
    <t>sixdegrees.org</t>
  </si>
  <si>
    <t>uggd.com</t>
  </si>
  <si>
    <t>pushycaptcha.live</t>
  </si>
  <si>
    <t>crunchzilla.com</t>
  </si>
  <si>
    <t>www.mygov.bd</t>
  </si>
  <si>
    <t>traducteur-au-maroc.com</t>
  </si>
  <si>
    <t>datavant.com</t>
  </si>
  <si>
    <t>redomm.ru</t>
  </si>
  <si>
    <t>pacma.es</t>
  </si>
  <si>
    <t>scheikundehuiswerk.nl</t>
  </si>
  <si>
    <t>alanzucconi.com</t>
  </si>
  <si>
    <t>vpnad.com</t>
  </si>
  <si>
    <t>weelpm.com</t>
  </si>
  <si>
    <t>ultimateameliorations.com</t>
  </si>
  <si>
    <t>nftsoloist.ai</t>
  </si>
  <si>
    <t>lg-news.net</t>
  </si>
  <si>
    <t>hocohn.fr</t>
  </si>
  <si>
    <t>visiongain.com</t>
  </si>
  <si>
    <t>nisbets.com</t>
  </si>
  <si>
    <t>drknow.ru</t>
  </si>
  <si>
    <t>szctalab.com</t>
  </si>
  <si>
    <t>prettyscale.com</t>
  </si>
  <si>
    <t>teen-fucks.net</t>
  </si>
  <si>
    <t>1slink.ru</t>
  </si>
  <si>
    <t>387079.ru</t>
  </si>
  <si>
    <t>voycn.com</t>
  </si>
  <si>
    <t>trusteemag.com</t>
  </si>
  <si>
    <t>ewsawanincre.com</t>
  </si>
  <si>
    <t>scurue.com</t>
  </si>
  <si>
    <t>hi-android.net</t>
  </si>
  <si>
    <t>kn.kz</t>
  </si>
  <si>
    <t>ns3.pi.gov.br</t>
  </si>
  <si>
    <t>zoviraxz.com</t>
  </si>
  <si>
    <t>vavada9.ml</t>
  </si>
  <si>
    <t>unicon-gmbh.de</t>
  </si>
  <si>
    <t>reedsautomart.com</t>
  </si>
  <si>
    <t>caloga.com</t>
  </si>
  <si>
    <t>emoney.ge</t>
  </si>
  <si>
    <t>sanfrancescopatronoditalia.it</t>
  </si>
  <si>
    <t>sildenafilcitratenx.com</t>
  </si>
  <si>
    <t>amman-gossip.com</t>
  </si>
  <si>
    <t>ifccfbi.gov</t>
  </si>
  <si>
    <t>creamostutienda.com</t>
  </si>
  <si>
    <t>jbl.es</t>
  </si>
  <si>
    <t>einfachtitten.com</t>
  </si>
  <si>
    <t>gtc-dns.com</t>
  </si>
  <si>
    <t>timburton.com</t>
  </si>
  <si>
    <t>resansoft.ir</t>
  </si>
  <si>
    <t>betssul.com</t>
  </si>
  <si>
    <t>59admiral-xxx.com</t>
  </si>
  <si>
    <t>blueshift.com</t>
  </si>
  <si>
    <t>zuelligpharma.com</t>
  </si>
  <si>
    <t>dpnews.net</t>
  </si>
  <si>
    <t>ses-astra.com</t>
  </si>
  <si>
    <t>potwm.com</t>
  </si>
  <si>
    <t>cybertip.ca</t>
  </si>
  <si>
    <t>inhousepharmacy.vu</t>
  </si>
  <si>
    <t>edu.com.pl</t>
  </si>
  <si>
    <t>kh-news.net</t>
  </si>
  <si>
    <t>lindt-spruengli.com</t>
  </si>
  <si>
    <t>dailymobile.se</t>
  </si>
  <si>
    <t>happysrv.de</t>
  </si>
  <si>
    <t>vectorvault.com</t>
  </si>
  <si>
    <t>topgearrussia.ru</t>
  </si>
  <si>
    <t>oriza.com</t>
  </si>
  <si>
    <t>yieldlift.io</t>
  </si>
  <si>
    <t>cheekymagpie.org</t>
  </si>
  <si>
    <t>msgpa.ru</t>
  </si>
  <si>
    <t>jdmellberg.com</t>
  </si>
  <si>
    <t>tickertech.net</t>
  </si>
  <si>
    <t>bein.net</t>
  </si>
  <si>
    <t>politinform.net</t>
  </si>
  <si>
    <t>croakey.org</t>
  </si>
  <si>
    <t>reclaimyourface.eu</t>
  </si>
  <si>
    <t>kulturistika.com</t>
  </si>
  <si>
    <t>giaoduc.edu.vn</t>
  </si>
  <si>
    <t>goodrepairman.com</t>
  </si>
  <si>
    <t>compliancebridge.com</t>
  </si>
  <si>
    <t>kissyourpet.com</t>
  </si>
  <si>
    <t>mtviggy.com</t>
  </si>
  <si>
    <t>feldenepiroxicam.quest</t>
  </si>
  <si>
    <t>massage-manhattan-club.com</t>
  </si>
  <si>
    <t>nelft.nhs.uk</t>
  </si>
  <si>
    <t>abinitioresearch.cf</t>
  </si>
  <si>
    <t>fenecon.de</t>
  </si>
  <si>
    <t>asdnews.com</t>
  </si>
  <si>
    <t>xn--80aanamgeiecvdeek0e8cs.com</t>
  </si>
  <si>
    <t>facturasgas.com</t>
  </si>
  <si>
    <t>accessories4less.com</t>
  </si>
  <si>
    <t>rpalt.ru</t>
  </si>
  <si>
    <t>decorativefilm.com</t>
  </si>
  <si>
    <t>my-eshop.info</t>
  </si>
  <si>
    <t>fingerboxns.com</t>
  </si>
  <si>
    <t>gasboss.vip</t>
  </si>
  <si>
    <t>admiral777-2.ru</t>
  </si>
  <si>
    <t>metaebene.me</t>
  </si>
  <si>
    <t>studyteamapp.com</t>
  </si>
  <si>
    <t>breezeseohost.com</t>
  </si>
  <si>
    <t>frenchweddingstyle.com</t>
  </si>
  <si>
    <t>kovifabrics.com</t>
  </si>
  <si>
    <t>janemcgonigal.com</t>
  </si>
  <si>
    <t>capabiliaexpertshub.com</t>
  </si>
  <si>
    <t>homebay.com</t>
  </si>
  <si>
    <t>backlinktools.org</t>
  </si>
  <si>
    <t>femaleviagra.best</t>
  </si>
  <si>
    <t>langel.jp</t>
  </si>
  <si>
    <t>bwclk.com</t>
  </si>
  <si>
    <t>wechu.org</t>
  </si>
  <si>
    <t>sunreef-yachts.com</t>
  </si>
  <si>
    <t>10-admiralxxx.site</t>
  </si>
  <si>
    <t>x2-win.net</t>
  </si>
  <si>
    <t>mybluegrace.com</t>
  </si>
  <si>
    <t>pokemon-sunmoon.com</t>
  </si>
  <si>
    <t>fazkwmelbc.top</t>
  </si>
  <si>
    <t>webmethods.com</t>
  </si>
  <si>
    <t>ishuo.cn</t>
  </si>
  <si>
    <t>cjhellovision.com</t>
  </si>
  <si>
    <t>lianaskitchen.co.uk</t>
  </si>
  <si>
    <t>slickprofile.com</t>
  </si>
  <si>
    <t>6admiralx.site</t>
  </si>
  <si>
    <t>yalla-shootlive.online</t>
  </si>
  <si>
    <t>prolife.nl</t>
  </si>
  <si>
    <t>sagecounseling.net</t>
  </si>
  <si>
    <t>sz-hdl88.cn</t>
  </si>
  <si>
    <t>myjotform.com</t>
  </si>
  <si>
    <t>admiralx.best</t>
  </si>
  <si>
    <t>roguey.co.uk</t>
  </si>
  <si>
    <t>celebritiesdeaths.com</t>
  </si>
  <si>
    <t>dsserverns.com</t>
  </si>
  <si>
    <t>tgi-cloud.com</t>
  </si>
  <si>
    <t>mountaineering.scot</t>
  </si>
  <si>
    <t>nordvpn-mobile.com</t>
  </si>
  <si>
    <t>deltainvestment.co</t>
  </si>
  <si>
    <t>tbmbm.net</t>
  </si>
  <si>
    <t>apkras.ru</t>
  </si>
  <si>
    <t>lafayette148.com</t>
  </si>
  <si>
    <t>hogan-shoesonline.com</t>
  </si>
  <si>
    <t>darkbarbarian.com</t>
  </si>
  <si>
    <t>scoopdragonpublishing.com</t>
  </si>
  <si>
    <t>admiral-x1134.ru</t>
  </si>
  <si>
    <t>nextpvr.com</t>
  </si>
  <si>
    <t>n3tw3rks.com</t>
  </si>
  <si>
    <t>opsir.eu</t>
  </si>
  <si>
    <t>unitechx.net</t>
  </si>
  <si>
    <t>energyrates.ca</t>
  </si>
  <si>
    <t>addaction.org.uk</t>
  </si>
  <si>
    <t>buyclomid.monster</t>
  </si>
  <si>
    <t>inflationrelief.net</t>
  </si>
  <si>
    <t>gmio.net</t>
  </si>
  <si>
    <t>mazda.pl</t>
  </si>
  <si>
    <t>poisk-podbor.ru</t>
  </si>
  <si>
    <t>vashumamu.top</t>
  </si>
  <si>
    <t>medi-karriere.de</t>
  </si>
  <si>
    <t>absrealty.ru</t>
  </si>
  <si>
    <t>capitalhairandbeauty.co.uk</t>
  </si>
  <si>
    <t>medsindoors.com</t>
  </si>
  <si>
    <t>germanscooterforum.de</t>
  </si>
  <si>
    <t>disprz.com</t>
  </si>
  <si>
    <t>dodgers.com</t>
  </si>
  <si>
    <t>dkstack.com</t>
  </si>
  <si>
    <t>1admiral-xxx.ru</t>
  </si>
  <si>
    <t>likeable.com</t>
  </si>
  <si>
    <t>xihamontessori.com</t>
  </si>
  <si>
    <t>acgdm8.com</t>
  </si>
  <si>
    <t>ip-adresim.net</t>
  </si>
  <si>
    <t>hefty.com</t>
  </si>
  <si>
    <t>citescape.com</t>
  </si>
  <si>
    <t>salonyservers.com</t>
  </si>
  <si>
    <t>sonydadc.com</t>
  </si>
  <si>
    <t>wvupressonline.com</t>
  </si>
  <si>
    <t>matchlive.cc</t>
  </si>
  <si>
    <t>directorystock.com</t>
  </si>
  <si>
    <t>ismir.net</t>
  </si>
  <si>
    <t>baikalinform.ru</t>
  </si>
  <si>
    <t>mscart.ro</t>
  </si>
  <si>
    <t>zacasniodvzem.si</t>
  </si>
  <si>
    <t>realitsolution.com</t>
  </si>
  <si>
    <t>headbox.com</t>
  </si>
  <si>
    <t>srilankatoday.lk</t>
  </si>
  <si>
    <t>ichkeria.info</t>
  </si>
  <si>
    <t>simonsaysstampblog.com</t>
  </si>
  <si>
    <t>r1-skins.com</t>
  </si>
  <si>
    <t>hernandocounty.us</t>
  </si>
  <si>
    <t>cexair.com</t>
  </si>
  <si>
    <t>uncomtech.com</t>
  </si>
  <si>
    <t>infiniti.com.cn</t>
  </si>
  <si>
    <t>schoolofdata.org</t>
  </si>
  <si>
    <t>schoollife.org.ua</t>
  </si>
  <si>
    <t>iceinspace.com.au</t>
  </si>
  <si>
    <t>aga-parts.com</t>
  </si>
  <si>
    <t>k-sc.ru</t>
  </si>
  <si>
    <t>ams-photo-software.com</t>
  </si>
  <si>
    <t>townwineliquor.com</t>
  </si>
  <si>
    <t>incodocs.com</t>
  </si>
  <si>
    <t>cla-val.com</t>
  </si>
  <si>
    <t>vpngn.com</t>
  </si>
  <si>
    <t>inferno.army</t>
  </si>
  <si>
    <t>senteacher.org</t>
  </si>
  <si>
    <t>bs2.direct</t>
  </si>
  <si>
    <t>chickasawcountry.com</t>
  </si>
  <si>
    <t>megaflirt.com</t>
  </si>
  <si>
    <t>vjshop.vn</t>
  </si>
  <si>
    <t>enbeserver.net</t>
  </si>
  <si>
    <t>webgirondins.com</t>
  </si>
  <si>
    <t>lunatogel176.com</t>
  </si>
  <si>
    <t>ovuline.com</t>
  </si>
  <si>
    <t>lanyus.com</t>
  </si>
  <si>
    <t>anthonyboyd.graphics</t>
  </si>
  <si>
    <t>gardeningdream.com</t>
  </si>
  <si>
    <t>getcheckrecipient.com</t>
  </si>
  <si>
    <t>poseidonexpeditions.com</t>
  </si>
  <si>
    <t>ludomedia.it</t>
  </si>
  <si>
    <t>admiralhotel.dk</t>
  </si>
  <si>
    <t>derma.de</t>
  </si>
  <si>
    <t>intersport.com.au</t>
  </si>
  <si>
    <t>kubikus.ru</t>
  </si>
  <si>
    <t>tropocollagen.eu</t>
  </si>
  <si>
    <t>molservidores.com</t>
  </si>
  <si>
    <t>nv-lab.ru</t>
  </si>
  <si>
    <t>vrpornmania.com</t>
  </si>
  <si>
    <t>ayserbilgisayar.com</t>
  </si>
  <si>
    <t>elanno.com</t>
  </si>
  <si>
    <t>electricmotorwarehouse.com</t>
  </si>
  <si>
    <t>wlbz2.com</t>
  </si>
  <si>
    <t>europelectronics.net</t>
  </si>
  <si>
    <t>hzmanguan.com</t>
  </si>
  <si>
    <t>jtspas.co.uk</t>
  </si>
  <si>
    <t>bignosebird.com</t>
  </si>
  <si>
    <t>winlined.ru</t>
  </si>
  <si>
    <t>marketing-advertising.net</t>
  </si>
  <si>
    <t>otrositio.com</t>
  </si>
  <si>
    <t>tyvm.ly</t>
  </si>
  <si>
    <t>aczelzalog.hu</t>
  </si>
  <si>
    <t>barmail.ch</t>
  </si>
  <si>
    <t>admiralx3305.ru</t>
  </si>
  <si>
    <t>hahadamn.pics</t>
  </si>
  <si>
    <t>multigaminatorclub.com</t>
  </si>
  <si>
    <t>meganuvem.com</t>
  </si>
  <si>
    <t>jillallison73.top</t>
  </si>
  <si>
    <t>dermspotlight.com</t>
  </si>
  <si>
    <t>igboradio.com</t>
  </si>
  <si>
    <t>torecolo.jp</t>
  </si>
  <si>
    <t>chart-track.co.uk</t>
  </si>
  <si>
    <t>sosyalarastirmalar.com</t>
  </si>
  <si>
    <t>islander.org</t>
  </si>
  <si>
    <t>ecolan.com</t>
  </si>
  <si>
    <t>loireavelo.fr</t>
  </si>
  <si>
    <t>vortexcs.com</t>
  </si>
  <si>
    <t>kdsgo.com</t>
  </si>
  <si>
    <t>membersolutions.com</t>
  </si>
  <si>
    <t>diopitt.org</t>
  </si>
  <si>
    <t>vermoegenszentrum.ch</t>
  </si>
  <si>
    <t>enzo.com</t>
  </si>
  <si>
    <t>xxxadmiral-vip.site</t>
  </si>
  <si>
    <t>cl-dy.cc</t>
  </si>
  <si>
    <t>nepart.net</t>
  </si>
  <si>
    <t>q-cells.de</t>
  </si>
  <si>
    <t>virtual-sim.ru</t>
  </si>
  <si>
    <t>q-tecno.co.jp</t>
  </si>
  <si>
    <t>bikbov.ru</t>
  </si>
  <si>
    <t>touduyu.com</t>
  </si>
  <si>
    <t>jeep-india.com</t>
  </si>
  <si>
    <t>hornyaffairs.com</t>
  </si>
  <si>
    <t>theins7.press</t>
  </si>
  <si>
    <t>mymart.kz</t>
  </si>
  <si>
    <t>madamsew.com</t>
  </si>
  <si>
    <t>wintools.info</t>
  </si>
  <si>
    <t>lyttonnet.com</t>
  </si>
  <si>
    <t>spinthewheel.cc</t>
  </si>
  <si>
    <t>atblaw.net</t>
  </si>
  <si>
    <t>royalfamilly.com</t>
  </si>
  <si>
    <t>cbk12.cloud</t>
  </si>
  <si>
    <t>palmadelrionline.com</t>
  </si>
  <si>
    <t>classchirp.com</t>
  </si>
  <si>
    <t>gulfstreamcoach.com</t>
  </si>
  <si>
    <t>easy2boot.xyz</t>
  </si>
  <si>
    <t>moiro.by</t>
  </si>
  <si>
    <t>579admiral-xxx.com</t>
  </si>
  <si>
    <t>qiplans.com</t>
  </si>
  <si>
    <t>casino322.ru</t>
  </si>
  <si>
    <t>officeworkspace.com</t>
  </si>
  <si>
    <t>paper-replika.com</t>
  </si>
  <si>
    <t>tenorshare.fr</t>
  </si>
  <si>
    <t>jovecloud.com</t>
  </si>
  <si>
    <t>businesssy.com</t>
  </si>
  <si>
    <t>vashpers.ru</t>
  </si>
  <si>
    <t>saveourstages.com</t>
  </si>
  <si>
    <t>mp3respect.com</t>
  </si>
  <si>
    <t>tstore.co.kr</t>
  </si>
  <si>
    <t>montecitojournal.net</t>
  </si>
  <si>
    <t>smotrionline.tv</t>
  </si>
  <si>
    <t>thatshelf.com</t>
  </si>
  <si>
    <t>mphonline.com</t>
  </si>
  <si>
    <t>ctmedia.online</t>
  </si>
  <si>
    <t>mightyjaxx.com</t>
  </si>
  <si>
    <t>premium-clinic.com</t>
  </si>
  <si>
    <t>inspire360.com</t>
  </si>
  <si>
    <t>shoespie.com</t>
  </si>
  <si>
    <t>zipdj.com</t>
  </si>
  <si>
    <t>steroide24.com</t>
  </si>
  <si>
    <t>connectrn.com</t>
  </si>
  <si>
    <t>ssaudit.com</t>
  </si>
  <si>
    <t>managerfifa.ru</t>
  </si>
  <si>
    <t>dns-principal-40.com</t>
  </si>
  <si>
    <t>plungeannounce.gdn</t>
  </si>
  <si>
    <t>expeditedsecurity.com</t>
  </si>
  <si>
    <t>minam.gob.pe</t>
  </si>
  <si>
    <t>sgi.org</t>
  </si>
  <si>
    <t>cmsrtp.com</t>
  </si>
  <si>
    <t>gradusplus.com</t>
  </si>
  <si>
    <t>8admiral-x.ru</t>
  </si>
  <si>
    <t>dmas.dk</t>
  </si>
  <si>
    <t>aircooled.net</t>
  </si>
  <si>
    <t>shoesforall.com</t>
  </si>
  <si>
    <t>citushealth.com</t>
  </si>
  <si>
    <t>showtimebd.com</t>
  </si>
  <si>
    <t>decodex.io</t>
  </si>
  <si>
    <t>rbsti.com.br</t>
  </si>
  <si>
    <t>hydro.on.ca</t>
  </si>
  <si>
    <t>felvidek.ma</t>
  </si>
  <si>
    <t>smutfactor.com</t>
  </si>
  <si>
    <t>nola01.de</t>
  </si>
  <si>
    <t>foodballgame.xyz</t>
  </si>
  <si>
    <t>cskabasket.com</t>
  </si>
  <si>
    <t>ntbs.at</t>
  </si>
  <si>
    <t>nhmharyana.gov.in</t>
  </si>
  <si>
    <t>getimg.ai</t>
  </si>
  <si>
    <t>malecaps.com</t>
  </si>
  <si>
    <t>i618.cn</t>
  </si>
  <si>
    <t>alishaoberoi.com</t>
  </si>
  <si>
    <t>pluang.com</t>
  </si>
  <si>
    <t>hatsandcaps.co.uk</t>
  </si>
  <si>
    <t>mtss.go.cr</t>
  </si>
  <si>
    <t>grandecom.net</t>
  </si>
  <si>
    <t>hasem.app</t>
  </si>
  <si>
    <t>caseartfund.org</t>
  </si>
  <si>
    <t>uy-noticias24-7.net</t>
  </si>
  <si>
    <t>trauto.ru</t>
  </si>
  <si>
    <t>vocabularypoint.com</t>
  </si>
  <si>
    <t>rojadirecta1.com</t>
  </si>
  <si>
    <t>versele-laga.com</t>
  </si>
  <si>
    <t>cloudhosted.co.zw</t>
  </si>
  <si>
    <t>heyahh.com.tw</t>
  </si>
  <si>
    <t>slhosting.biz</t>
  </si>
  <si>
    <t>areygrey.com</t>
  </si>
  <si>
    <t>businessinsuranceusa.com</t>
  </si>
  <si>
    <t>qwforex.com</t>
  </si>
  <si>
    <t>gi9988.co.kr</t>
  </si>
  <si>
    <t>lestnicy.club</t>
  </si>
  <si>
    <t>marinol.com</t>
  </si>
  <si>
    <t>cadecristao.com.br</t>
  </si>
  <si>
    <t>swiftscan.app</t>
  </si>
  <si>
    <t>kinushka.com</t>
  </si>
  <si>
    <t>hypetrak.com</t>
  </si>
  <si>
    <t>estrategicamentecs.com</t>
  </si>
  <si>
    <t>sin-hua.org</t>
  </si>
  <si>
    <t>mytrueancestry.com</t>
  </si>
  <si>
    <t>soiel.it</t>
  </si>
  <si>
    <t>happycamper.jp</t>
  </si>
  <si>
    <t>cozywinters.com</t>
  </si>
  <si>
    <t>libros.com</t>
  </si>
  <si>
    <t>bahis-siteleri.icu</t>
  </si>
  <si>
    <t>xbairport.com</t>
  </si>
  <si>
    <t>edlioadmin.com</t>
  </si>
  <si>
    <t>taasuka.gov.il</t>
  </si>
  <si>
    <t>gramatik.ru</t>
  </si>
  <si>
    <t>howardgardner.com</t>
  </si>
  <si>
    <t>ppoc.club</t>
  </si>
  <si>
    <t>poisk.center</t>
  </si>
  <si>
    <t>networkeq.net</t>
  </si>
  <si>
    <t>cbtrends.com</t>
  </si>
  <si>
    <t>vipdiplomz.com</t>
  </si>
  <si>
    <t>botfrei.de</t>
  </si>
  <si>
    <t>tldr.sh</t>
  </si>
  <si>
    <t>mainlynorfolk.info</t>
  </si>
  <si>
    <t>evercraft.co</t>
  </si>
  <si>
    <t>cdn2-isekaiscan.com</t>
  </si>
  <si>
    <t>controlhelm30.com</t>
  </si>
  <si>
    <t>palkor.id</t>
  </si>
  <si>
    <t>iastr.ru</t>
  </si>
  <si>
    <t>erohut.com</t>
  </si>
  <si>
    <t>globaldjmix.com</t>
  </si>
  <si>
    <t>mspmentor.net</t>
  </si>
  <si>
    <t>kinguys.com</t>
  </si>
  <si>
    <t>tonesbox.com</t>
  </si>
  <si>
    <t>rfglobalnet.com</t>
  </si>
  <si>
    <t>interacnetwork.com</t>
  </si>
  <si>
    <t>garageportar1.cf</t>
  </si>
  <si>
    <t>driveside.bike</t>
  </si>
  <si>
    <t>vulkanplatinum777-pro.com</t>
  </si>
  <si>
    <t>familyshare.com</t>
  </si>
  <si>
    <t>criticatac.ro</t>
  </si>
  <si>
    <t>arcadisgen.cloud</t>
  </si>
  <si>
    <t>ochranaprirody.cz</t>
  </si>
  <si>
    <t>1-admiral-x.club</t>
  </si>
  <si>
    <t>animeblogger.net</t>
  </si>
  <si>
    <t>cloud-pbx.net.au</t>
  </si>
  <si>
    <t>masmedicalstaffing.com</t>
  </si>
  <si>
    <t>keurigonline53.nl</t>
  </si>
  <si>
    <t>wearehullcity.co.uk</t>
  </si>
  <si>
    <t>undutchables.nl</t>
  </si>
  <si>
    <t>adaxhost.com</t>
  </si>
  <si>
    <t>concordia.ab.ca</t>
  </si>
  <si>
    <t>smartsslot.io</t>
  </si>
  <si>
    <t>ucmathletics.com</t>
  </si>
  <si>
    <t>ariadne.it</t>
  </si>
  <si>
    <t>lacunacoil.it</t>
  </si>
  <si>
    <t>skylon.com</t>
  </si>
  <si>
    <t>tges.ir</t>
  </si>
  <si>
    <t>introducestandards.net</t>
  </si>
  <si>
    <t>anytape.com</t>
  </si>
  <si>
    <t>banners.com</t>
  </si>
  <si>
    <t>imsai8080.com</t>
  </si>
  <si>
    <t>bvn.tv</t>
  </si>
  <si>
    <t>justaskthales.com</t>
  </si>
  <si>
    <t>drohnen.de</t>
  </si>
  <si>
    <t>magellanotech.it</t>
  </si>
  <si>
    <t>seobatch120.ga</t>
  </si>
  <si>
    <t>gochile.cl</t>
  </si>
  <si>
    <t>hezuvip.com</t>
  </si>
  <si>
    <t>rustv.xyz</t>
  </si>
  <si>
    <t>vdrsystems.com</t>
  </si>
  <si>
    <t>mpac.ca</t>
  </si>
  <si>
    <t>asiangay.tv</t>
  </si>
  <si>
    <t>amadeus-fire.de</t>
  </si>
  <si>
    <t>speedpost.com.sg</t>
  </si>
  <si>
    <t>sherylcanter.com</t>
  </si>
  <si>
    <t>dod.gov</t>
  </si>
  <si>
    <t>athena-us.com</t>
  </si>
  <si>
    <t>cidhosting.net</t>
  </si>
  <si>
    <t>lecstar.net</t>
  </si>
  <si>
    <t>alifshop.uz</t>
  </si>
  <si>
    <t>magezon.com</t>
  </si>
  <si>
    <t>veedmo-storage-2.com</t>
  </si>
  <si>
    <t>primez.biz</t>
  </si>
  <si>
    <t>velocitysquared.com</t>
  </si>
  <si>
    <t>villa-ephrussi.com</t>
  </si>
  <si>
    <t>maro-v.jp</t>
  </si>
  <si>
    <t>indigo9digital.com</t>
  </si>
  <si>
    <t>575.su</t>
  </si>
  <si>
    <t>dragon-fly.su</t>
  </si>
  <si>
    <t>roadhq.site</t>
  </si>
  <si>
    <t>bigdawgworldhost.com</t>
  </si>
  <si>
    <t>ftb.team</t>
  </si>
  <si>
    <t>admiralx.vip</t>
  </si>
  <si>
    <t>gvm.ro</t>
  </si>
  <si>
    <t>secureserving.net</t>
  </si>
  <si>
    <t>nisus.com</t>
  </si>
  <si>
    <t>cuaa.net</t>
  </si>
  <si>
    <t>centertrt.org</t>
  </si>
  <si>
    <t>umanaidoomd.com</t>
  </si>
  <si>
    <t>theg5hsffd3jj.com</t>
  </si>
  <si>
    <t>wndirect.com</t>
  </si>
  <si>
    <t>comoorganizarlacasa.com</t>
  </si>
  <si>
    <t>nye-casino.com</t>
  </si>
  <si>
    <t>lawclerk.legal</t>
  </si>
  <si>
    <t>enav.it</t>
  </si>
  <si>
    <t>balkaarads.info</t>
  </si>
  <si>
    <t>prednisonec.com</t>
  </si>
  <si>
    <t>associationforcoaching.com</t>
  </si>
  <si>
    <t>wookey.co.uk</t>
  </si>
  <si>
    <t>aniplus.fun</t>
  </si>
  <si>
    <t>jusogram.com</t>
  </si>
  <si>
    <t>tippinsights.com</t>
  </si>
  <si>
    <t>dr-parkingservices.com</t>
  </si>
  <si>
    <t>patches-scrolls.de</t>
  </si>
  <si>
    <t>airjordan-uk.org.uk</t>
  </si>
  <si>
    <t>skylinksltd.net</t>
  </si>
  <si>
    <t>admiralxxx.casino</t>
  </si>
  <si>
    <t>pingpongsavantas.com</t>
  </si>
  <si>
    <t>mindfullymending.com</t>
  </si>
  <si>
    <t>zarainfotech.com</t>
  </si>
  <si>
    <t>med-smi.com</t>
  </si>
  <si>
    <t>frbb.net</t>
  </si>
  <si>
    <t>peopleshealth.com</t>
  </si>
  <si>
    <t>dragonquestwalkquality.com</t>
  </si>
  <si>
    <t>dotaki.com</t>
  </si>
  <si>
    <t>spinbetter.online</t>
  </si>
  <si>
    <t>semenarnia-semena-21.site</t>
  </si>
  <si>
    <t>esvid.net</t>
  </si>
  <si>
    <t>mynews-in.net</t>
  </si>
  <si>
    <t>proliasupport.com</t>
  </si>
  <si>
    <t>ghichu.vn</t>
  </si>
  <si>
    <t>palazzomadamatorino.it</t>
  </si>
  <si>
    <t>volcomsys.ru</t>
  </si>
  <si>
    <t>1080its.com</t>
  </si>
  <si>
    <t>fel3arda.com</t>
  </si>
  <si>
    <t>france-inverse.com</t>
  </si>
  <si>
    <t>revistalatinacs.org</t>
  </si>
  <si>
    <t>lovetab-zerkalo.com</t>
  </si>
  <si>
    <t>gameoasis.de</t>
  </si>
  <si>
    <t>doodjob.com</t>
  </si>
  <si>
    <t>thinkbigserver.com.au</t>
  </si>
  <si>
    <t>lungcanceralliance.org</t>
  </si>
  <si>
    <t>doramchik.online</t>
  </si>
  <si>
    <t>moelven.com</t>
  </si>
  <si>
    <t>unitedship.com</t>
  </si>
  <si>
    <t>sch138.ru</t>
  </si>
  <si>
    <t>healthplansinc.com</t>
  </si>
  <si>
    <t>exablox.com</t>
  </si>
  <si>
    <t>samaholiday.com.mk</t>
  </si>
  <si>
    <t>hicoxfk.com</t>
  </si>
  <si>
    <t>unet.net.tw</t>
  </si>
  <si>
    <t>tonybennett.com</t>
  </si>
  <si>
    <t>ivrguru.com</t>
  </si>
  <si>
    <t>commandhealth.com</t>
  </si>
  <si>
    <t>axatrade.pro</t>
  </si>
  <si>
    <t>delimarketnews.com</t>
  </si>
  <si>
    <t>tbcnet.com</t>
  </si>
  <si>
    <t>topstudia.ru</t>
  </si>
  <si>
    <t>pcwolke.com</t>
  </si>
  <si>
    <t>endlesssimmer.com</t>
  </si>
  <si>
    <t>ovintivses.com</t>
  </si>
  <si>
    <t>growvisory.org</t>
  </si>
  <si>
    <t>wembleypark.com</t>
  </si>
  <si>
    <t>fms.edu</t>
  </si>
  <si>
    <t>nexiopay.com</t>
  </si>
  <si>
    <t>xn--12c2csoc1bcvd1czbo5t.com</t>
  </si>
  <si>
    <t>basket-infos.com</t>
  </si>
  <si>
    <t>muranganewspaper.co.ke</t>
  </si>
  <si>
    <t>hayah.cc</t>
  </si>
  <si>
    <t>heathcotes.co.nz</t>
  </si>
  <si>
    <t>geocrawler.com</t>
  </si>
  <si>
    <t>turningleftforless.com</t>
  </si>
  <si>
    <t>cdkt.io</t>
  </si>
  <si>
    <t>wellness52.com</t>
  </si>
  <si>
    <t>newtheory.com</t>
  </si>
  <si>
    <t>meinebfs.de</t>
  </si>
  <si>
    <t>medminiprom.ru</t>
  </si>
  <si>
    <t>mhttcnetwork.org</t>
  </si>
  <si>
    <t>perfectial.com</t>
  </si>
  <si>
    <t>osim.ro</t>
  </si>
  <si>
    <t>funvapi.com.br</t>
  </si>
  <si>
    <t>patrioticwebhosting.com</t>
  </si>
  <si>
    <t>staplespay.com</t>
  </si>
  <si>
    <t>internile.com</t>
  </si>
  <si>
    <t>admiral-x.space</t>
  </si>
  <si>
    <t>wholehost-server.com</t>
  </si>
  <si>
    <t>vattuxaydunghl.com</t>
  </si>
  <si>
    <t>mybbwsex.com</t>
  </si>
  <si>
    <t>uazpatriot.ru</t>
  </si>
  <si>
    <t>gesund.de</t>
  </si>
  <si>
    <t>videoxxx.cc</t>
  </si>
  <si>
    <t>truereligionjeansoutlet.co.uk</t>
  </si>
  <si>
    <t>darkvictory.co.kr</t>
  </si>
  <si>
    <t>globalnature.org</t>
  </si>
  <si>
    <t>linkclerk.com</t>
  </si>
  <si>
    <t>indymedia.nl</t>
  </si>
  <si>
    <t>meetsfan.jp</t>
  </si>
  <si>
    <t>zmi.global</t>
  </si>
  <si>
    <t>hockey.de</t>
  </si>
  <si>
    <t>speakerpedia.com</t>
  </si>
  <si>
    <t>gspairport.com</t>
  </si>
  <si>
    <t>grnet.com.tw</t>
  </si>
  <si>
    <t>mobo.com</t>
  </si>
  <si>
    <t>gotocourt.com.au</t>
  </si>
  <si>
    <t>potabox.com</t>
  </si>
  <si>
    <t>monplancam.com</t>
  </si>
  <si>
    <t>17admiralx.ru</t>
  </si>
  <si>
    <t>cumberlandtheatre.com</t>
  </si>
  <si>
    <t>bozhong.com</t>
  </si>
  <si>
    <t>footprint5.co.uk</t>
  </si>
  <si>
    <t>admiral-x9.com</t>
  </si>
  <si>
    <t>hotline.finance</t>
  </si>
  <si>
    <t>ennk.ru</t>
  </si>
  <si>
    <t>binaryoptions.uno</t>
  </si>
  <si>
    <t>parimatch-best.com</t>
  </si>
  <si>
    <t>siteboard.eu</t>
  </si>
  <si>
    <t>worksheetbunny.com</t>
  </si>
  <si>
    <t>seogroup104.cf</t>
  </si>
  <si>
    <t>openrod.site</t>
  </si>
  <si>
    <t>minlnv.nl</t>
  </si>
  <si>
    <t>taxtechnologyexchange.com</t>
  </si>
  <si>
    <t>dynamichomedecor.com</t>
  </si>
  <si>
    <t>frashfarm.site</t>
  </si>
  <si>
    <t>torrentnote.ru</t>
  </si>
  <si>
    <t>sotaliraq.com</t>
  </si>
  <si>
    <t>storywidget.com</t>
  </si>
  <si>
    <t>infovogue.com</t>
  </si>
  <si>
    <t>inps.cv</t>
  </si>
  <si>
    <t>twojememy.pl</t>
  </si>
  <si>
    <t>ria-politika.online</t>
  </si>
  <si>
    <t>imghost10.com</t>
  </si>
  <si>
    <t>onlinecounselingprograms.com</t>
  </si>
  <si>
    <t>invest-flow.top</t>
  </si>
  <si>
    <t>sistelindo.net</t>
  </si>
  <si>
    <t>hydro.org</t>
  </si>
  <si>
    <t>onreport.ru</t>
  </si>
  <si>
    <t>mkto-ab550140.com</t>
  </si>
  <si>
    <t>fsv-blau-weiss-biere.de</t>
  </si>
  <si>
    <t>prfm.ru</t>
  </si>
  <si>
    <t>dungster.com</t>
  </si>
  <si>
    <t>cs.fail</t>
  </si>
  <si>
    <t>bajajfinservsecurities.in</t>
  </si>
  <si>
    <t>soulshepherding.org</t>
  </si>
  <si>
    <t>pokemongo.jp</t>
  </si>
  <si>
    <t>ibb.waw.pl</t>
  </si>
  <si>
    <t>taoglas.com</t>
  </si>
  <si>
    <t>tergar.org</t>
  </si>
  <si>
    <t>londonlive.co.uk</t>
  </si>
  <si>
    <t>americanairlines.in</t>
  </si>
  <si>
    <t>uixsuffkzkhbj.com</t>
  </si>
  <si>
    <t>beintube.com</t>
  </si>
  <si>
    <t>hockeyeastonline.com</t>
  </si>
  <si>
    <t>admiralvipxxx.site</t>
  </si>
  <si>
    <t>pronet-serwis.pl</t>
  </si>
  <si>
    <t>fullnet.pl</t>
  </si>
  <si>
    <t>burstxservers.com</t>
  </si>
  <si>
    <t>clarkstonconsulting.com</t>
  </si>
  <si>
    <t>shipsaving.com</t>
  </si>
  <si>
    <t>mamstartup.pl</t>
  </si>
  <si>
    <t>eticodns.net</t>
  </si>
  <si>
    <t>osm.no</t>
  </si>
  <si>
    <t>dominokala.com</t>
  </si>
  <si>
    <t>koreandatingsite.net</t>
  </si>
  <si>
    <t>luckynet.jp</t>
  </si>
  <si>
    <t>redeemerbroadcasting.org</t>
  </si>
  <si>
    <t>clutch-solution.com</t>
  </si>
  <si>
    <t>safeconnect.de</t>
  </si>
  <si>
    <t>fmtn.org</t>
  </si>
  <si>
    <t>onlinecasinoworld777.best</t>
  </si>
  <si>
    <t>197784.com</t>
  </si>
  <si>
    <t>pzwl.pl</t>
  </si>
  <si>
    <t>resumeedge.com</t>
  </si>
  <si>
    <t>hywsbj.com</t>
  </si>
  <si>
    <t>lookoutboccies.com</t>
  </si>
  <si>
    <t>sh-3ai.com</t>
  </si>
  <si>
    <t>alacrastore.com</t>
  </si>
  <si>
    <t>westcordhotels.nl</t>
  </si>
  <si>
    <t>siuh.edu</t>
  </si>
  <si>
    <t>mtdtraining.com</t>
  </si>
  <si>
    <t>1admiralxxx.ru</t>
  </si>
  <si>
    <t>careersguruji.com</t>
  </si>
  <si>
    <t>viacbs.com</t>
  </si>
  <si>
    <t>twist.com.tr</t>
  </si>
  <si>
    <t>r-users.com</t>
  </si>
  <si>
    <t>infobox.vip</t>
  </si>
  <si>
    <t>scribblefun.com</t>
  </si>
  <si>
    <t>cqxypm.com</t>
  </si>
  <si>
    <t>fkcore.com</t>
  </si>
  <si>
    <t>damecacao.com</t>
  </si>
  <si>
    <t>getgoods.com</t>
  </si>
  <si>
    <t>oabrj.org.br</t>
  </si>
  <si>
    <t>greentownlabs.com</t>
  </si>
  <si>
    <t>comlightning.nagoya</t>
  </si>
  <si>
    <t>dhlexpresscommerce.com</t>
  </si>
  <si>
    <t>ihmkolkata.org</t>
  </si>
  <si>
    <t>investoryx.club</t>
  </si>
  <si>
    <t>wegatech.de</t>
  </si>
  <si>
    <t>rushcommerce.com</t>
  </si>
  <si>
    <t>laxalum.com</t>
  </si>
  <si>
    <t>crunchboy.com</t>
  </si>
  <si>
    <t>chainsawmanmangaa.com</t>
  </si>
  <si>
    <t>streamax.com</t>
  </si>
  <si>
    <t>onegame.mobi</t>
  </si>
  <si>
    <t>dns-record.nl</t>
  </si>
  <si>
    <t>moia.io</t>
  </si>
  <si>
    <t>katytimes.com</t>
  </si>
  <si>
    <t>javprice.com</t>
  </si>
  <si>
    <t>linuxcenter.ru</t>
  </si>
  <si>
    <t>gitolite.com</t>
  </si>
  <si>
    <t>siba.co.uk</t>
  </si>
  <si>
    <t>sweetdeals.com</t>
  </si>
  <si>
    <t>disneypublishing.com</t>
  </si>
  <si>
    <t>westcon.com.br</t>
  </si>
  <si>
    <t>umweltrat.de</t>
  </si>
  <si>
    <t>xuquer.net</t>
  </si>
  <si>
    <t>slotozal.com</t>
  </si>
  <si>
    <t>docsvision.com</t>
  </si>
  <si>
    <t>linguascope.com</t>
  </si>
  <si>
    <t>multiband.us</t>
  </si>
  <si>
    <t>houzz.se</t>
  </si>
  <si>
    <t>uvwx.xyz</t>
  </si>
  <si>
    <t>mndigital.com</t>
  </si>
  <si>
    <t>dorama.kr</t>
  </si>
  <si>
    <t>kgermak.ru</t>
  </si>
  <si>
    <t>kcwellnessdimensions.com</t>
  </si>
  <si>
    <t>nordavia.ru</t>
  </si>
  <si>
    <t>jopwell.com</t>
  </si>
  <si>
    <t>handsonbanking.org</t>
  </si>
  <si>
    <t>precision-camera.com</t>
  </si>
  <si>
    <t>bigvikinggames.com</t>
  </si>
  <si>
    <t>dancecompgenie.com</t>
  </si>
  <si>
    <t>freeasianporn.icu</t>
  </si>
  <si>
    <t>seobatch132.ga</t>
  </si>
  <si>
    <t>hitnet.net</t>
  </si>
  <si>
    <t>sharktanktalks.com</t>
  </si>
  <si>
    <t>tauday.com</t>
  </si>
  <si>
    <t>historysting.com</t>
  </si>
  <si>
    <t>ao-ustek.ru</t>
  </si>
  <si>
    <t>haha365.com</t>
  </si>
  <si>
    <t>cy8.com.cn</t>
  </si>
  <si>
    <t>infokids.gr</t>
  </si>
  <si>
    <t>gruporedeglobaltelecom.com.br</t>
  </si>
  <si>
    <t>fmf.mx</t>
  </si>
  <si>
    <t>xemphimgay.com</t>
  </si>
  <si>
    <t>audio-convert.com</t>
  </si>
  <si>
    <t>csiaorg.com</t>
  </si>
  <si>
    <t>is-a-cpa.com</t>
  </si>
  <si>
    <t>championslots.biz</t>
  </si>
  <si>
    <t>dfd-wp.com</t>
  </si>
  <si>
    <t>brooksreview.net</t>
  </si>
  <si>
    <t>rega.com.ua</t>
  </si>
  <si>
    <t>cenveo.com</t>
  </si>
  <si>
    <t>mytricare.com</t>
  </si>
  <si>
    <t>afratafreeh.com</t>
  </si>
  <si>
    <t>mschistota.ru</t>
  </si>
  <si>
    <t>tomsk.su</t>
  </si>
  <si>
    <t>cyber32.com</t>
  </si>
  <si>
    <t>vereinte-volksbank.de</t>
  </si>
  <si>
    <t>1wzof.top</t>
  </si>
  <si>
    <t>dpdkuryr.cz</t>
  </si>
  <si>
    <t>qweas.com</t>
  </si>
  <si>
    <t>tijdsbeeld.nu</t>
  </si>
  <si>
    <t>bmgtackle.com</t>
  </si>
  <si>
    <t>stopputin.today</t>
  </si>
  <si>
    <t>kadobun.jp</t>
  </si>
  <si>
    <t>officialpandorajewelry.ca</t>
  </si>
  <si>
    <t>wbiinvestltd.io</t>
  </si>
  <si>
    <t>3erp.com</t>
  </si>
  <si>
    <t>comu-site.jp</t>
  </si>
  <si>
    <t>cmptch.com</t>
  </si>
  <si>
    <t>nissanhelp.com</t>
  </si>
  <si>
    <t>xxxfucktor.com</t>
  </si>
  <si>
    <t>amarkets.org</t>
  </si>
  <si>
    <t>truerest.com</t>
  </si>
  <si>
    <t>theatreorgans.com</t>
  </si>
  <si>
    <t>zeltech.com</t>
  </si>
  <si>
    <t>walhalladcs.com</t>
  </si>
  <si>
    <t>kapadokya.edu.tr</t>
  </si>
  <si>
    <t>aspete.gr</t>
  </si>
  <si>
    <t>fistfulofeuros.net</t>
  </si>
  <si>
    <t>admiral-x.vip</t>
  </si>
  <si>
    <t>geeksnipper.com</t>
  </si>
  <si>
    <t>dawn3host.com</t>
  </si>
  <si>
    <t>grupohsm.com</t>
  </si>
  <si>
    <t>spiegelworld.com</t>
  </si>
  <si>
    <t>qrqrq.com</t>
  </si>
  <si>
    <t>defenceiq.com</t>
  </si>
  <si>
    <t>lansweeperdev.com</t>
  </si>
  <si>
    <t>societehd.com</t>
  </si>
  <si>
    <t>remodelrepairreplace.com</t>
  </si>
  <si>
    <t>midwestmechanicalservices.com</t>
  </si>
  <si>
    <t>strasbourg.cloud</t>
  </si>
  <si>
    <t>payments.ai</t>
  </si>
  <si>
    <t>magireco.com</t>
  </si>
  <si>
    <t>ntent.com</t>
  </si>
  <si>
    <t>sebusinessawards.com</t>
  </si>
  <si>
    <t>systin.com</t>
  </si>
  <si>
    <t>moravska-galerie.cz</t>
  </si>
  <si>
    <t>childrenshospitaloakland.org</t>
  </si>
  <si>
    <t>zeldalegends.net</t>
  </si>
  <si>
    <t>stormininnorman.com</t>
  </si>
  <si>
    <t>gobonnies.com</t>
  </si>
  <si>
    <t>baharsound.ir</t>
  </si>
  <si>
    <t>wifihit.ru</t>
  </si>
  <si>
    <t>cms.org.cn</t>
  </si>
  <si>
    <t>kisters.de</t>
  </si>
  <si>
    <t>memoware.com</t>
  </si>
  <si>
    <t>casinodealen.se</t>
  </si>
  <si>
    <t>ieltstutorials.online</t>
  </si>
  <si>
    <t>greenland.co.jp</t>
  </si>
  <si>
    <t>kodaworx.co.kr</t>
  </si>
  <si>
    <t>2023g.ru</t>
  </si>
  <si>
    <t>schedulingsite.com</t>
  </si>
  <si>
    <t>meisterflow.de</t>
  </si>
  <si>
    <t>tilthalliance.org</t>
  </si>
  <si>
    <t>himkismi.ru</t>
  </si>
  <si>
    <t>rosautoprom.ru</t>
  </si>
  <si>
    <t>sugarpaper.com</t>
  </si>
  <si>
    <t>bridgenet.com.br</t>
  </si>
  <si>
    <t>thecreativecurator.com</t>
  </si>
  <si>
    <t>metrotelecoms.com</t>
  </si>
  <si>
    <t>textosl.com</t>
  </si>
  <si>
    <t>ria-novosti.online</t>
  </si>
  <si>
    <t>inmine.ru</t>
  </si>
  <si>
    <t>witandwhistle.com</t>
  </si>
  <si>
    <t>asb-studio.com</t>
  </si>
  <si>
    <t>urb.com</t>
  </si>
  <si>
    <t>ais-nameserver.net</t>
  </si>
  <si>
    <t>conectaraxa.com.br</t>
  </si>
  <si>
    <t>biolage.com</t>
  </si>
  <si>
    <t>toyfairny.com</t>
  </si>
  <si>
    <t>sinovatech.com</t>
  </si>
  <si>
    <t>communityactionpartnership.com</t>
  </si>
  <si>
    <t>devinmorrow.com</t>
  </si>
  <si>
    <t>eomat.kr</t>
  </si>
  <si>
    <t>ria-news.today</t>
  </si>
  <si>
    <t>scatteredquotes.com</t>
  </si>
  <si>
    <t>nurembergtrials20.info</t>
  </si>
  <si>
    <t>placesandfoods.com</t>
  </si>
  <si>
    <t>new-mmc.com</t>
  </si>
  <si>
    <t>idci.net</t>
  </si>
  <si>
    <t>wowreality.info</t>
  </si>
  <si>
    <t>piotrminkowski.com</t>
  </si>
  <si>
    <t>historianet.nl</t>
  </si>
  <si>
    <t>camerafirst.cc</t>
  </si>
  <si>
    <t>enttec.com</t>
  </si>
  <si>
    <t>egsea.com</t>
  </si>
  <si>
    <t>dexdbxdy.ru</t>
  </si>
  <si>
    <t>honorcare.com</t>
  </si>
  <si>
    <t>eclair-beauty.co.uk</t>
  </si>
  <si>
    <t>tarzoose.com</t>
  </si>
  <si>
    <t>unimes.fr</t>
  </si>
  <si>
    <t>brightid.org</t>
  </si>
  <si>
    <t>bme.be</t>
  </si>
  <si>
    <t>ergodirekt.de</t>
  </si>
  <si>
    <t>natural8.com</t>
  </si>
  <si>
    <t>ogymogy.com</t>
  </si>
  <si>
    <t>theappalachianonline.com</t>
  </si>
  <si>
    <t>yodahosting.nl</t>
  </si>
  <si>
    <t>mercedes-benz-classic.com</t>
  </si>
  <si>
    <t>skyitschool.com</t>
  </si>
  <si>
    <t>gettlim.pro</t>
  </si>
  <si>
    <t>birds-money.cc</t>
  </si>
  <si>
    <t>hangardesign.tk</t>
  </si>
  <si>
    <t>consorseguros.es</t>
  </si>
  <si>
    <t>callme2580.com</t>
  </si>
  <si>
    <t>24vulcan-kasino.com</t>
  </si>
  <si>
    <t>dogwiki.org</t>
  </si>
  <si>
    <t>gamereactor.fi</t>
  </si>
  <si>
    <t>marathonmaniacsdb.com</t>
  </si>
  <si>
    <t>fync.edu.cn</t>
  </si>
  <si>
    <t>vintagejewelrysupplies.com</t>
  </si>
  <si>
    <t>babiporno.com</t>
  </si>
  <si>
    <t>deutsche-rentenversicherung-bund.de</t>
  </si>
  <si>
    <t>compagniedelabotte.ch</t>
  </si>
  <si>
    <t>vavada12.ml</t>
  </si>
  <si>
    <t>adpay.com</t>
  </si>
  <si>
    <t>ngys8.com</t>
  </si>
  <si>
    <t>datinglocalwomen.info</t>
  </si>
  <si>
    <t>ihcltata.com</t>
  </si>
  <si>
    <t>rogjoma-server.com</t>
  </si>
  <si>
    <t>zzjyw.edu.cn</t>
  </si>
  <si>
    <t>web-diving.ru</t>
  </si>
  <si>
    <t>mesh.xyz</t>
  </si>
  <si>
    <t>oblako1c.ru</t>
  </si>
  <si>
    <t>knzb.nl</t>
  </si>
  <si>
    <t>schachenmayr.com</t>
  </si>
  <si>
    <t>netporn.online</t>
  </si>
  <si>
    <t>freeforwptheme.org</t>
  </si>
  <si>
    <t>raffle.ai</t>
  </si>
  <si>
    <t>qmsjmfb.com</t>
  </si>
  <si>
    <t>citynews.com</t>
  </si>
  <si>
    <t>xxx-admiral-vip.site</t>
  </si>
  <si>
    <t>xadmiral-win.club</t>
  </si>
  <si>
    <t>nexus2bo.com</t>
  </si>
  <si>
    <t>topofvape.ru</t>
  </si>
  <si>
    <t>digitaltechviews.com</t>
  </si>
  <si>
    <t>hdpornpics.xxx</t>
  </si>
  <si>
    <t>birddogdistributing.com</t>
  </si>
  <si>
    <t>d51schools.org</t>
  </si>
  <si>
    <t>coursemarks.com</t>
  </si>
  <si>
    <t>mot.gov.sg</t>
  </si>
  <si>
    <t>heilpflanzen-welt.de</t>
  </si>
  <si>
    <t>casinosnack.com</t>
  </si>
  <si>
    <t>jabra.fi</t>
  </si>
  <si>
    <t>lufthansagroup.careers</t>
  </si>
  <si>
    <t>636admiral-xxx.com</t>
  </si>
  <si>
    <t>araby.co</t>
  </si>
  <si>
    <t>aifurnaces.com</t>
  </si>
  <si>
    <t>firstpage.com.au</t>
  </si>
  <si>
    <t>dddadmin.org</t>
  </si>
  <si>
    <t>theadviser.com.au</t>
  </si>
  <si>
    <t>ccsj.edu</t>
  </si>
  <si>
    <t>bandwise.com</t>
  </si>
  <si>
    <t>gamak.tv</t>
  </si>
  <si>
    <t>fmscan.org</t>
  </si>
  <si>
    <t>onewire.com</t>
  </si>
  <si>
    <t>offshoreview.eu</t>
  </si>
  <si>
    <t>buynow-us.com</t>
  </si>
  <si>
    <t>mp3erger.ru</t>
  </si>
  <si>
    <t>smrtft.com</t>
  </si>
  <si>
    <t>topoathletic.com</t>
  </si>
  <si>
    <t>cgkipd.ru</t>
  </si>
  <si>
    <t>nsccsc.com</t>
  </si>
  <si>
    <t>hamamooz.com</t>
  </si>
  <si>
    <t>bowhuntingmag.com</t>
  </si>
  <si>
    <t>event-photografie.de</t>
  </si>
  <si>
    <t>vicidial.com</t>
  </si>
  <si>
    <t>wlrfm.com</t>
  </si>
  <si>
    <t>deost.ru</t>
  </si>
  <si>
    <t>netbank.hu</t>
  </si>
  <si>
    <t>marketanytime.com</t>
  </si>
  <si>
    <t>eadministration.dk</t>
  </si>
  <si>
    <t>rpishop.cz</t>
  </si>
  <si>
    <t>subnauticaerrors.com</t>
  </si>
  <si>
    <t>privately.ru</t>
  </si>
  <si>
    <t>grandtrade.world</t>
  </si>
  <si>
    <t>sarugby.co.za</t>
  </si>
  <si>
    <t>beneficialstatebank.com</t>
  </si>
  <si>
    <t>zifeng8.com</t>
  </si>
  <si>
    <t>tesar.ru</t>
  </si>
  <si>
    <t>disabilitylaw.news</t>
  </si>
  <si>
    <t>sf-box.com</t>
  </si>
  <si>
    <t>sidestreetstudioarts.org</t>
  </si>
  <si>
    <t>downinspector.com</t>
  </si>
  <si>
    <t>wuzzhosting.com</t>
  </si>
  <si>
    <t>ukelikethepros.com</t>
  </si>
  <si>
    <t>remc11.k12.mi.us</t>
  </si>
  <si>
    <t>top5-mattresses.com</t>
  </si>
  <si>
    <t>ostrow24.tv</t>
  </si>
  <si>
    <t>nouveaucinema.ca</t>
  </si>
  <si>
    <t>doramy.info</t>
  </si>
  <si>
    <t>azcaf.org</t>
  </si>
  <si>
    <t>sportloto.by</t>
  </si>
  <si>
    <t>cdnfly.cn</t>
  </si>
  <si>
    <t>dmmp.me</t>
  </si>
  <si>
    <t>dkmgservice.com</t>
  </si>
  <si>
    <t>hdporn.site</t>
  </si>
  <si>
    <t>hsw.com.au</t>
  </si>
  <si>
    <t>perfectdating.life</t>
  </si>
  <si>
    <t>etzion.org.il</t>
  </si>
  <si>
    <t>electriciti.com</t>
  </si>
  <si>
    <t>nosok.ru</t>
  </si>
  <si>
    <t>camelsandchocolate.com</t>
  </si>
  <si>
    <t>probil.com.tr</t>
  </si>
  <si>
    <t>seriepourvous.vin</t>
  </si>
  <si>
    <t>kaiserthesage.com</t>
  </si>
  <si>
    <t>betmax.co.uk</t>
  </si>
  <si>
    <t>atemwegsliga.de</t>
  </si>
  <si>
    <t>norgrumfcu.org</t>
  </si>
  <si>
    <t>rhoen-klinikum-ag.com</t>
  </si>
  <si>
    <t>pizzahut.me</t>
  </si>
  <si>
    <t>docnielsen.dk</t>
  </si>
  <si>
    <t>xmfxmarket.com</t>
  </si>
  <si>
    <t>joob24.com</t>
  </si>
  <si>
    <t>bithotel.io</t>
  </si>
  <si>
    <t>theveganword.com</t>
  </si>
  <si>
    <t>xxxadmiral.club</t>
  </si>
  <si>
    <t>qdds.net</t>
  </si>
  <si>
    <t>popteen.pro</t>
  </si>
  <si>
    <t>boatshedcloud.com</t>
  </si>
  <si>
    <t>updates.lk</t>
  </si>
  <si>
    <t>nottotrack.com</t>
  </si>
  <si>
    <t>hazu.hr</t>
  </si>
  <si>
    <t>admiral-x77.ru</t>
  </si>
  <si>
    <t>civte.edu.cn</t>
  </si>
  <si>
    <t>bowlerx.com</t>
  </si>
  <si>
    <t>softtouchpos.net</t>
  </si>
  <si>
    <t>kangepul.com</t>
  </si>
  <si>
    <t>riaru.site</t>
  </si>
  <si>
    <t>itechrs.com.br</t>
  </si>
  <si>
    <t>wcvendors.com</t>
  </si>
  <si>
    <t>myboobsite.com</t>
  </si>
  <si>
    <t>runnypage.pro</t>
  </si>
  <si>
    <t>dgvs.de</t>
  </si>
  <si>
    <t>fritz-services.com</t>
  </si>
  <si>
    <t>albertafarmexpress.ca</t>
  </si>
  <si>
    <t>thebeveridgelab.com</t>
  </si>
  <si>
    <t>rcaaudiovideo.com</t>
  </si>
  <si>
    <t>video1tube.com</t>
  </si>
  <si>
    <t>reborns.com</t>
  </si>
  <si>
    <t>newnameserver.net</t>
  </si>
  <si>
    <t>bufbills.co</t>
  </si>
  <si>
    <t>kpizlog.rs</t>
  </si>
  <si>
    <t>healthimages.com</t>
  </si>
  <si>
    <t>cxyroad.com</t>
  </si>
  <si>
    <t>mtntactical.com</t>
  </si>
  <si>
    <t>porno365.online</t>
  </si>
  <si>
    <t>flagylmetronidazole.com</t>
  </si>
  <si>
    <t>bhajandiary.com</t>
  </si>
  <si>
    <t>kxe.io</t>
  </si>
  <si>
    <t>jacl.org</t>
  </si>
  <si>
    <t>casinoberita.id</t>
  </si>
  <si>
    <t>interhotel.ru</t>
  </si>
  <si>
    <t>cadosecurity.com</t>
  </si>
  <si>
    <t>theplayfortuna.online</t>
  </si>
  <si>
    <t>suckinganimalsex.info</t>
  </si>
  <si>
    <t>jch-online.com</t>
  </si>
  <si>
    <t>tel-spb.ru</t>
  </si>
  <si>
    <t>temptationgifts.com</t>
  </si>
  <si>
    <t>goratings.org</t>
  </si>
  <si>
    <t>hnkm.cn</t>
  </si>
  <si>
    <t>upfront.com</t>
  </si>
  <si>
    <t>kinokrad-hd.cyou</t>
  </si>
  <si>
    <t>bestsoft.club</t>
  </si>
  <si>
    <t>doremizone.net</t>
  </si>
  <si>
    <t>overseasassignments.net</t>
  </si>
  <si>
    <t>febatigr.com</t>
  </si>
  <si>
    <t>mothersmarket.com</t>
  </si>
  <si>
    <t>abt-sportsline.com</t>
  </si>
  <si>
    <t>healthlogic.com</t>
  </si>
  <si>
    <t>tvglobo.com.br</t>
  </si>
  <si>
    <t>total.de</t>
  </si>
  <si>
    <t>xpmns.com</t>
  </si>
  <si>
    <t>jojonomic.com</t>
  </si>
  <si>
    <t>amoozesh-boors.com</t>
  </si>
  <si>
    <t>flu-track.net</t>
  </si>
  <si>
    <t>naklejka.net</t>
  </si>
  <si>
    <t>vaticanobservatory.org</t>
  </si>
  <si>
    <t>kodi.software</t>
  </si>
  <si>
    <t>urbanvibes.biz</t>
  </si>
  <si>
    <t>bluelabellabs.com</t>
  </si>
  <si>
    <t>benlystacopayprogram.com</t>
  </si>
  <si>
    <t>kcam.cc</t>
  </si>
  <si>
    <t>apspdcl.in</t>
  </si>
  <si>
    <t>igamemom.com</t>
  </si>
  <si>
    <t>youxiuhr.com</t>
  </si>
  <si>
    <t>ioresearch.nl</t>
  </si>
  <si>
    <t>illusionoftheyear.com</t>
  </si>
  <si>
    <t>drinks.com</t>
  </si>
  <si>
    <t>therevealer.org</t>
  </si>
  <si>
    <t>spb112.ru</t>
  </si>
  <si>
    <t>bcsgm.com</t>
  </si>
  <si>
    <t>vipartfair.com</t>
  </si>
  <si>
    <t>admiral-xng.com</t>
  </si>
  <si>
    <t>painel.la</t>
  </si>
  <si>
    <t>themdjourney.com</t>
  </si>
  <si>
    <t>hostpartner.fr</t>
  </si>
  <si>
    <t>celebrexcelecoxib.quest</t>
  </si>
  <si>
    <t>akasa.com.tw</t>
  </si>
  <si>
    <t>aarp-lifeinsurance.com</t>
  </si>
  <si>
    <t>freegameshub.net</t>
  </si>
  <si>
    <t>putitnperspectv.com</t>
  </si>
  <si>
    <t>ceznet.cz</t>
  </si>
  <si>
    <t>learntocalculate.com</t>
  </si>
  <si>
    <t>iiitb.net</t>
  </si>
  <si>
    <t>mozayedemonaghese.com</t>
  </si>
  <si>
    <t>orcajump.com</t>
  </si>
  <si>
    <t>raccontimilu.com</t>
  </si>
  <si>
    <t>vigoschools.org</t>
  </si>
  <si>
    <t>solarturbines.com</t>
  </si>
  <si>
    <t>pcompany.kz</t>
  </si>
  <si>
    <t>jm-it.de</t>
  </si>
  <si>
    <t>akuislam.com</t>
  </si>
  <si>
    <t>skyswitch.com</t>
  </si>
  <si>
    <t>shudan.ru</t>
  </si>
  <si>
    <t>video-up.online</t>
  </si>
  <si>
    <t>mixpromo.net</t>
  </si>
  <si>
    <t>remaxhost.net</t>
  </si>
  <si>
    <t>greenglobalist.com</t>
  </si>
  <si>
    <t>kra.co.kr</t>
  </si>
  <si>
    <t>californiamedia.pl</t>
  </si>
  <si>
    <t>satupemerintah.id</t>
  </si>
  <si>
    <t>novotopoznanie.com</t>
  </si>
  <si>
    <t>historyworkshop.org.uk</t>
  </si>
  <si>
    <t>tecnet.net.br</t>
  </si>
  <si>
    <t>cocostream.vin</t>
  </si>
  <si>
    <t>rentdata.org</t>
  </si>
  <si>
    <t>dramahd.me</t>
  </si>
  <si>
    <t>seogroup18.ml</t>
  </si>
  <si>
    <t>pornoxxl.net</t>
  </si>
  <si>
    <t>simpleretro.com</t>
  </si>
  <si>
    <t>disneymusic.co</t>
  </si>
  <si>
    <t>saarserver.de</t>
  </si>
  <si>
    <t>tulipretail.com</t>
  </si>
  <si>
    <t>dailymotion.pl</t>
  </si>
  <si>
    <t>vgi529.com</t>
  </si>
  <si>
    <t>digihost.info</t>
  </si>
  <si>
    <t>rhbnc.ac.uk</t>
  </si>
  <si>
    <t>paydatacorp.com</t>
  </si>
  <si>
    <t>pastryaffair.com</t>
  </si>
  <si>
    <t>oerp.ir</t>
  </si>
  <si>
    <t>gamersmotion.com</t>
  </si>
  <si>
    <t>trogarzocopay.com</t>
  </si>
  <si>
    <t>playerzpot.com</t>
  </si>
  <si>
    <t>heroine.cz</t>
  </si>
  <si>
    <t>islam360.app</t>
  </si>
  <si>
    <t>miamifruit.org</t>
  </si>
  <si>
    <t>yourdotser.com</t>
  </si>
  <si>
    <t>mategroup.ru</t>
  </si>
  <si>
    <t>hankooklatex.com</t>
  </si>
  <si>
    <t>nordfront.se</t>
  </si>
  <si>
    <t>974admiral-xxx.com</t>
  </si>
  <si>
    <t>inogic.com</t>
  </si>
  <si>
    <t>trueceylon.lk</t>
  </si>
  <si>
    <t>my-server10.co.za</t>
  </si>
  <si>
    <t>shiatsubisceglie.it</t>
  </si>
  <si>
    <t>citybusiness.co</t>
  </si>
  <si>
    <t>activeaudience.com</t>
  </si>
  <si>
    <t>phenergan.cyou</t>
  </si>
  <si>
    <t>usfx.info</t>
  </si>
  <si>
    <t>clevertour.kz</t>
  </si>
  <si>
    <t>ivermectin.cfd</t>
  </si>
  <si>
    <t>befreeringtone.com</t>
  </si>
  <si>
    <t>yanceybros.com</t>
  </si>
  <si>
    <t>whatismyip.live</t>
  </si>
  <si>
    <t>barnedekor.de</t>
  </si>
  <si>
    <t>easydnssec.info</t>
  </si>
  <si>
    <t>chosunbet.com</t>
  </si>
  <si>
    <t>sujiefloor.com</t>
  </si>
  <si>
    <t>markmallett.com</t>
  </si>
  <si>
    <t>tm0.com</t>
  </si>
  <si>
    <t>timegps.net</t>
  </si>
  <si>
    <t>yoomee.love</t>
  </si>
  <si>
    <t>rmb-lab.jp</t>
  </si>
  <si>
    <t>seogroup104.ga</t>
  </si>
  <si>
    <t>missoulacounty.us</t>
  </si>
  <si>
    <t>theaterdays.xyz</t>
  </si>
  <si>
    <t>kewego.fr</t>
  </si>
  <si>
    <t>forkliftrepairorangecounty.com</t>
  </si>
  <si>
    <t>asbnetwork.co.in</t>
  </si>
  <si>
    <t>vipexam.cn</t>
  </si>
  <si>
    <t>xxxlibs.ru</t>
  </si>
  <si>
    <t>seculodiario.com.br</t>
  </si>
  <si>
    <t>cheb.ws</t>
  </si>
  <si>
    <t>sagma.lk</t>
  </si>
  <si>
    <t>mybestwebsitebuilder.com</t>
  </si>
  <si>
    <t>lahaus.mx</t>
  </si>
  <si>
    <t>samesound.ru</t>
  </si>
  <si>
    <t>seniorjournal.com</t>
  </si>
  <si>
    <t>topbrazz.club</t>
  </si>
  <si>
    <t>yummyinspirations.net</t>
  </si>
  <si>
    <t>passia.org</t>
  </si>
  <si>
    <t>mm9844.com</t>
  </si>
  <si>
    <t>kamimutsukawa.com</t>
  </si>
  <si>
    <t>economyportals.com</t>
  </si>
  <si>
    <t>inflosoftware.com</t>
  </si>
  <si>
    <t>thereallyusefulstore.co.uk</t>
  </si>
  <si>
    <t>lezuocai.com</t>
  </si>
  <si>
    <t>oce.net</t>
  </si>
  <si>
    <t>att-loginz.com</t>
  </si>
  <si>
    <t>mstay.com</t>
  </si>
  <si>
    <t>doeda-amp.xyz</t>
  </si>
  <si>
    <t>amnwebtech.com</t>
  </si>
  <si>
    <t>bussgeldkataloge.de</t>
  </si>
  <si>
    <t>policymattersohio.org</t>
  </si>
  <si>
    <t>afyondanevar.com</t>
  </si>
  <si>
    <t>geckoserver-3.com</t>
  </si>
  <si>
    <t>pondco.com</t>
  </si>
  <si>
    <t>unpt.fr</t>
  </si>
  <si>
    <t>openfigi.com</t>
  </si>
  <si>
    <t>bayan-gate.com</t>
  </si>
  <si>
    <t>greenlivingtips.com</t>
  </si>
  <si>
    <t>eyefleet.co</t>
  </si>
  <si>
    <t>hzfydxjd.com</t>
  </si>
  <si>
    <t>alphatecmfg.com</t>
  </si>
  <si>
    <t>nationalfoodstrategy.org</t>
  </si>
  <si>
    <t>drivetime.cloud</t>
  </si>
  <si>
    <t>athanpro.com</t>
  </si>
  <si>
    <t>sxworker.com</t>
  </si>
  <si>
    <t>monkeyproof.be</t>
  </si>
  <si>
    <t>themostlysimplelife.com</t>
  </si>
  <si>
    <t>samosa.com</t>
  </si>
  <si>
    <t>zaccariashipping.it</t>
  </si>
  <si>
    <t>epu.edu.vn</t>
  </si>
  <si>
    <t>kissasian.ro</t>
  </si>
  <si>
    <t>aserepr.com</t>
  </si>
  <si>
    <t>admiralxxx.life</t>
  </si>
  <si>
    <t>zaman.com</t>
  </si>
  <si>
    <t>goopass.jp</t>
  </si>
  <si>
    <t>michedcu.org</t>
  </si>
  <si>
    <t>aumago.com</t>
  </si>
  <si>
    <t>brightermonday.com</t>
  </si>
  <si>
    <t>weprik.net</t>
  </si>
  <si>
    <t>panel2conso.com</t>
  </si>
  <si>
    <t>runza.com</t>
  </si>
  <si>
    <t>pornxv.pro</t>
  </si>
  <si>
    <t>casino-vulcan-club.ru</t>
  </si>
  <si>
    <t>practica.ru</t>
  </si>
  <si>
    <t>bbyo.org</t>
  </si>
  <si>
    <t>95percentgroup.com</t>
  </si>
  <si>
    <t>detroitpubliclibrary.org</t>
  </si>
  <si>
    <t>fwhzxxgbyy.com</t>
  </si>
  <si>
    <t>3dxy.com</t>
  </si>
  <si>
    <t>nesty-gcloud.net</t>
  </si>
  <si>
    <t>sockandawe.com</t>
  </si>
  <si>
    <t>freedommotorhomes.scot</t>
  </si>
  <si>
    <t>shippeo.com</t>
  </si>
  <si>
    <t>boysstuff.co.uk</t>
  </si>
  <si>
    <t>starye-prostitutki.com</t>
  </si>
  <si>
    <t>webdev.ru</t>
  </si>
  <si>
    <t>katyusha.info</t>
  </si>
  <si>
    <t>malinovka.org</t>
  </si>
  <si>
    <t>laurengreutman.com</t>
  </si>
  <si>
    <t>yoshiwara-soap.jp</t>
  </si>
  <si>
    <t>trurodaily.com</t>
  </si>
  <si>
    <t>contactcollection.com</t>
  </si>
  <si>
    <t>solacebands.com</t>
  </si>
  <si>
    <t>crickladepreschoolplaygroup.co.uk</t>
  </si>
  <si>
    <t>fafo.no</t>
  </si>
  <si>
    <t>charmingrussianbrides.com</t>
  </si>
  <si>
    <t>e-go-mobile.com</t>
  </si>
  <si>
    <t>medaviationzenith.com</t>
  </si>
  <si>
    <t>tiangaotech.com</t>
  </si>
  <si>
    <t>ambauto.co</t>
  </si>
  <si>
    <t>bulutino.net</t>
  </si>
  <si>
    <t>casinosapproved.info</t>
  </si>
  <si>
    <t>fluro.io</t>
  </si>
  <si>
    <t>actionsports.de</t>
  </si>
  <si>
    <t>internnetionfax.com</t>
  </si>
  <si>
    <t>spv.de</t>
  </si>
  <si>
    <t>afzoneha.com</t>
  </si>
  <si>
    <t>newportpleasures.cf</t>
  </si>
  <si>
    <t>itsudemo.net</t>
  </si>
  <si>
    <t>newauthority.ml</t>
  </si>
  <si>
    <t>nma.mobi</t>
  </si>
  <si>
    <t>vndv.com</t>
  </si>
  <si>
    <t>starflix.net</t>
  </si>
  <si>
    <t>blockchainhub.net</t>
  </si>
  <si>
    <t>mitsubishicarbide.com</t>
  </si>
  <si>
    <t>checkworks.com</t>
  </si>
  <si>
    <t>nomoreads.me</t>
  </si>
  <si>
    <t>feegow.com</t>
  </si>
  <si>
    <t>yaoitoshokan.net</t>
  </si>
  <si>
    <t>primesound.org</t>
  </si>
  <si>
    <t>shaolin.com</t>
  </si>
  <si>
    <t>lx.ro</t>
  </si>
  <si>
    <t>yagg.com</t>
  </si>
  <si>
    <t>tword.ru</t>
  </si>
  <si>
    <t>webportalpeople.com</t>
  </si>
  <si>
    <t>namcars.net</t>
  </si>
  <si>
    <t>lovetaupo.com</t>
  </si>
  <si>
    <t>hdmovie2.com</t>
  </si>
  <si>
    <t>jacobscreek.com</t>
  </si>
  <si>
    <t>city.takashima.shiga.jp</t>
  </si>
  <si>
    <t>hotelgaric.com</t>
  </si>
  <si>
    <t>runtedforcut.com</t>
  </si>
  <si>
    <t>footballweeks.com</t>
  </si>
  <si>
    <t>funnelboostmedia.net</t>
  </si>
  <si>
    <t>idexdmz.com</t>
  </si>
  <si>
    <t>4cmkg02a.com</t>
  </si>
  <si>
    <t>korting.ru</t>
  </si>
  <si>
    <t>5door.cn</t>
  </si>
  <si>
    <t>bundeling.com</t>
  </si>
  <si>
    <t>allsoftwarekeys.com</t>
  </si>
  <si>
    <t>feishu-3rd-party-services.com</t>
  </si>
  <si>
    <t>impression.co.uk</t>
  </si>
  <si>
    <t>diplom-groups.online</t>
  </si>
  <si>
    <t>telehealth.org</t>
  </si>
  <si>
    <t>freedatingasian.com</t>
  </si>
  <si>
    <t>huilo.net</t>
  </si>
  <si>
    <t>fusionstor.com</t>
  </si>
  <si>
    <t>keystonecollects.com</t>
  </si>
  <si>
    <t>mecloudprinter.com</t>
  </si>
  <si>
    <t>king-nekretnine.rs</t>
  </si>
  <si>
    <t>dpogroup.com</t>
  </si>
  <si>
    <t>manualpdf.pt</t>
  </si>
  <si>
    <t>didyouknow.co.kr</t>
  </si>
  <si>
    <t>silvengames.ru</t>
  </si>
  <si>
    <t>bon-kredit.de</t>
  </si>
  <si>
    <t>lisinoprilb.com</t>
  </si>
  <si>
    <t>pttrs.net</t>
  </si>
  <si>
    <t>pilsner-urquell.cz</t>
  </si>
  <si>
    <t>marketreportsworld.com</t>
  </si>
  <si>
    <t>wm.inf.br</t>
  </si>
  <si>
    <t>bmbah.hu</t>
  </si>
  <si>
    <t>validea.com</t>
  </si>
  <si>
    <t>legende.net</t>
  </si>
  <si>
    <t>justasianfood.com</t>
  </si>
  <si>
    <t>filmbox.com</t>
  </si>
  <si>
    <t>shopsmart.shop</t>
  </si>
  <si>
    <t>sizpay.ir</t>
  </si>
  <si>
    <t>broadcast.com.br</t>
  </si>
  <si>
    <t>1admiralx.site</t>
  </si>
  <si>
    <t>newsbreak.dk</t>
  </si>
  <si>
    <t>rrobserver.com</t>
  </si>
  <si>
    <t>bigwhitewall.com</t>
  </si>
  <si>
    <t>lightfair.com</t>
  </si>
  <si>
    <t>breyetx.com</t>
  </si>
  <si>
    <t>otherfusion.net</t>
  </si>
  <si>
    <t>seconda.club</t>
  </si>
  <si>
    <t>depressionforums.org</t>
  </si>
  <si>
    <t>bitopro.com</t>
  </si>
  <si>
    <t>eventim.hu</t>
  </si>
  <si>
    <t>iaia.org</t>
  </si>
  <si>
    <t>milbr.net</t>
  </si>
  <si>
    <t>fdpbt.de</t>
  </si>
  <si>
    <t>admiral-x19.com</t>
  </si>
  <si>
    <t>chinadp.net.cn</t>
  </si>
  <si>
    <t>port-montreal.com</t>
  </si>
  <si>
    <t>allseas.com</t>
  </si>
  <si>
    <t>potpourrigift.com</t>
  </si>
  <si>
    <t>moviesda2.co</t>
  </si>
  <si>
    <t>thesocialmediaboss.com</t>
  </si>
  <si>
    <t>proofingphotos.com</t>
  </si>
  <si>
    <t>begoodorganics.com</t>
  </si>
  <si>
    <t>cybersuggest.com</t>
  </si>
  <si>
    <t>danceusa.org</t>
  </si>
  <si>
    <t>burgundy-tourism.com</t>
  </si>
  <si>
    <t>coverstory365.com</t>
  </si>
  <si>
    <t>mysoundwise.com</t>
  </si>
  <si>
    <t>mahjong-game.com</t>
  </si>
  <si>
    <t>gamavis.com</t>
  </si>
  <si>
    <t>justdietnow.com</t>
  </si>
  <si>
    <t>defensadelconsumidor.com.mx</t>
  </si>
  <si>
    <t>worldescortshub.com</t>
  </si>
  <si>
    <t>duskmx.com</t>
  </si>
  <si>
    <t>civiweb.com</t>
  </si>
  <si>
    <t>st-martin.ru</t>
  </si>
  <si>
    <t>digitalpub.ma</t>
  </si>
  <si>
    <t>emersonknives.com</t>
  </si>
  <si>
    <t>fundacaolemann.org.br</t>
  </si>
  <si>
    <t>saures.ru</t>
  </si>
  <si>
    <t>education-wiki.com</t>
  </si>
  <si>
    <t>festivalpora.ru</t>
  </si>
  <si>
    <t>vliegwinkel.nl</t>
  </si>
  <si>
    <t>digitalthirdcoast.com</t>
  </si>
  <si>
    <t>betting-apps-in-india.com</t>
  </si>
  <si>
    <t>chukpkg.com</t>
  </si>
  <si>
    <t>whatismyip4.com</t>
  </si>
  <si>
    <t>homefreeconsulting.cf</t>
  </si>
  <si>
    <t>ayanekaigai.com</t>
  </si>
  <si>
    <t>libertytreecollectors.com</t>
  </si>
  <si>
    <t>thefandomentals.com</t>
  </si>
  <si>
    <t>aspnetzero.com</t>
  </si>
  <si>
    <t>cifrovoy03.ru</t>
  </si>
  <si>
    <t>maktab.uz</t>
  </si>
  <si>
    <t>medbrowse.com.ua</t>
  </si>
  <si>
    <t>formaciononline.eu</t>
  </si>
  <si>
    <t>milko.co.kr</t>
  </si>
  <si>
    <t>wgirlz.st</t>
  </si>
  <si>
    <t>maisbarcelos.pt</t>
  </si>
  <si>
    <t>forkliftdealernearme.com</t>
  </si>
  <si>
    <t>beadvices.net</t>
  </si>
  <si>
    <t>androidguias.com</t>
  </si>
  <si>
    <t>mgkb.ru</t>
  </si>
  <si>
    <t>zzzzhh.com</t>
  </si>
  <si>
    <t>admiral1x.club</t>
  </si>
  <si>
    <t>baseballking.jp</t>
  </si>
  <si>
    <t>digiregistratuur.ee</t>
  </si>
  <si>
    <t>alpincenter.com</t>
  </si>
  <si>
    <t>nakedteens.rocks</t>
  </si>
  <si>
    <t>kallidusapi.com</t>
  </si>
  <si>
    <t>siau.co.uk</t>
  </si>
  <si>
    <t>fulipr.com</t>
  </si>
  <si>
    <t>betsofa.com</t>
  </si>
  <si>
    <t>chanphom.com</t>
  </si>
  <si>
    <t>linanqysp.com</t>
  </si>
  <si>
    <t>nik.io</t>
  </si>
  <si>
    <t>two-stroke-loft.de</t>
  </si>
  <si>
    <t>nirmalamathachurch.org</t>
  </si>
  <si>
    <t>datatech.icu</t>
  </si>
  <si>
    <t>miraclewatt.com</t>
  </si>
  <si>
    <t>slotsplus.eu</t>
  </si>
  <si>
    <t>snoof.it</t>
  </si>
  <si>
    <t>kamiui.ml</t>
  </si>
  <si>
    <t>ns00.ru</t>
  </si>
  <si>
    <t>farmaciediturno.org</t>
  </si>
  <si>
    <t>helloslippers.com</t>
  </si>
  <si>
    <t>printrecipes-cdn.net</t>
  </si>
  <si>
    <t>waldorfmusic.com</t>
  </si>
  <si>
    <t>agrieuro.de</t>
  </si>
  <si>
    <t>editorialservices.com</t>
  </si>
  <si>
    <t>wordflyer.com</t>
  </si>
  <si>
    <t>rhsheppard.com</t>
  </si>
  <si>
    <t>807admiral-xxx.com</t>
  </si>
  <si>
    <t>faaltarin.com</t>
  </si>
  <si>
    <t>cctb.cc</t>
  </si>
  <si>
    <t>987admiral-xxx.com</t>
  </si>
  <si>
    <t>pkasko.com</t>
  </si>
  <si>
    <t>usig.com.tw</t>
  </si>
  <si>
    <t>hxmp3.com</t>
  </si>
  <si>
    <t>bolzano-bozen.it</t>
  </si>
  <si>
    <t>thisisnews.ng</t>
  </si>
  <si>
    <t>ctfsystem.ch</t>
  </si>
  <si>
    <t>ducati.org</t>
  </si>
  <si>
    <t>multipool.us</t>
  </si>
  <si>
    <t>1daycart.com</t>
  </si>
  <si>
    <t>disbalancer.com</t>
  </si>
  <si>
    <t>onepayteen.ru</t>
  </si>
  <si>
    <t>myschid.my.id</t>
  </si>
  <si>
    <t>the-paulmccartney-project.com</t>
  </si>
  <si>
    <t>wazirtalk.com</t>
  </si>
  <si>
    <t>driveert.com</t>
  </si>
  <si>
    <t>buyerythromycin.shop</t>
  </si>
  <si>
    <t>ovnispain.com</t>
  </si>
  <si>
    <t>pfcloud.io</t>
  </si>
  <si>
    <t>parorobots.com</t>
  </si>
  <si>
    <t>roadwaymoving.com</t>
  </si>
  <si>
    <t>kantone.net</t>
  </si>
  <si>
    <t>webpanel.ca</t>
  </si>
  <si>
    <t>yuzwl.com</t>
  </si>
  <si>
    <t>kirolbet.es</t>
  </si>
  <si>
    <t>cleocin7x365.shop</t>
  </si>
  <si>
    <t>rudraksha.id</t>
  </si>
  <si>
    <t>magpost.com</t>
  </si>
  <si>
    <t>josma.com.mx</t>
  </si>
  <si>
    <t>j-k-p.de</t>
  </si>
  <si>
    <t>it-studt.de</t>
  </si>
  <si>
    <t>cinesargentinos.com.ar</t>
  </si>
  <si>
    <t>clouddirect.net</t>
  </si>
  <si>
    <t>efficientwindows.org</t>
  </si>
  <si>
    <t>bowenfd.com</t>
  </si>
  <si>
    <t>assignmentspro.co.uk</t>
  </si>
  <si>
    <t>hotelspecials.de</t>
  </si>
  <si>
    <t>interlex.it</t>
  </si>
  <si>
    <t>webcamsliveshow.com</t>
  </si>
  <si>
    <t>travelmassive.com</t>
  </si>
  <si>
    <t>joomlahosting1.com</t>
  </si>
  <si>
    <t>chauthanh.info</t>
  </si>
  <si>
    <t>net-cube.net</t>
  </si>
  <si>
    <t>smind.si</t>
  </si>
  <si>
    <t>aliftechnologies.net</t>
  </si>
  <si>
    <t>bookeen.com</t>
  </si>
  <si>
    <t>softwareadvice.co.uk</t>
  </si>
  <si>
    <t>metrofanatic.com</t>
  </si>
  <si>
    <t>3ask.video</t>
  </si>
  <si>
    <t>hongwan.com.cn</t>
  </si>
  <si>
    <t>amsciepub.com</t>
  </si>
  <si>
    <t>rta-telecom.ru</t>
  </si>
  <si>
    <t>zoobist.com</t>
  </si>
  <si>
    <t>sikaku.gr.jp</t>
  </si>
  <si>
    <t>slidevision.io</t>
  </si>
  <si>
    <t>mkso.ru</t>
  </si>
  <si>
    <t>rusipoteka.ru</t>
  </si>
  <si>
    <t>systechny.com</t>
  </si>
  <si>
    <t>andrewtv.org</t>
  </si>
  <si>
    <t>metronidazoleflagyl.quest</t>
  </si>
  <si>
    <t>organicaromas.com</t>
  </si>
  <si>
    <t>frontera.info</t>
  </si>
  <si>
    <t>nomadesaventures.com</t>
  </si>
  <si>
    <t>kamin159.ru</t>
  </si>
  <si>
    <t>ident.de</t>
  </si>
  <si>
    <t>vouchermole.xyz</t>
  </si>
  <si>
    <t>bambergerpolymers.be</t>
  </si>
  <si>
    <t>admiralkasino.com</t>
  </si>
  <si>
    <t>rbp213.cz</t>
  </si>
  <si>
    <t>happilyunprocessed.com</t>
  </si>
  <si>
    <t>bupa.com.hk</t>
  </si>
  <si>
    <t>anchordns.com</t>
  </si>
  <si>
    <t>ecotex.kz</t>
  </si>
  <si>
    <t>velder.link</t>
  </si>
  <si>
    <t>gaanwala.in</t>
  </si>
  <si>
    <t>grapevinetexas.gov</t>
  </si>
  <si>
    <t>mennica.com.pl</t>
  </si>
  <si>
    <t>infinitelooper.com</t>
  </si>
  <si>
    <t>hotpornvideos.tv</t>
  </si>
  <si>
    <t>257.cz</t>
  </si>
  <si>
    <t>chatlady-haru.com</t>
  </si>
  <si>
    <t>blockee.co</t>
  </si>
  <si>
    <t>scope10.com</t>
  </si>
  <si>
    <t>filmx-perso.com</t>
  </si>
  <si>
    <t>foxnetwork9.ml</t>
  </si>
  <si>
    <t>stasi-unterlagen-archiv.de</t>
  </si>
  <si>
    <t>carpedia.club</t>
  </si>
  <si>
    <t>maxicosi.com</t>
  </si>
  <si>
    <t>pw-projekt.de</t>
  </si>
  <si>
    <t>osakado-vip.org</t>
  </si>
  <si>
    <t>audiolibrix.com</t>
  </si>
  <si>
    <t>plansinfo.com</t>
  </si>
  <si>
    <t>iaph.es</t>
  </si>
  <si>
    <t>passes.jp</t>
  </si>
  <si>
    <t>mariette.co.kr</t>
  </si>
  <si>
    <t>trackmeet.io</t>
  </si>
  <si>
    <t>admiral-xxx.vip</t>
  </si>
  <si>
    <t>xmg.gg</t>
  </si>
  <si>
    <t>cachespace.net</t>
  </si>
  <si>
    <t>word-power.co.uk</t>
  </si>
  <si>
    <t>learningattheprimarypond.com</t>
  </si>
  <si>
    <t>dtv.sx</t>
  </si>
  <si>
    <t>avetiumconsult.com</t>
  </si>
  <si>
    <t>maryville.tn.us</t>
  </si>
  <si>
    <t>ordercialisonline.quest</t>
  </si>
  <si>
    <t>losangelesbeads.com</t>
  </si>
  <si>
    <t>myoed.com</t>
  </si>
  <si>
    <t>prednisonedeltasone.quest</t>
  </si>
  <si>
    <t>bluefletch.com</t>
  </si>
  <si>
    <t>manga.com</t>
  </si>
  <si>
    <t>codeforhost.com</t>
  </si>
  <si>
    <t>qualified.io</t>
  </si>
  <si>
    <t>3admiralx.site</t>
  </si>
  <si>
    <t>poolto.be</t>
  </si>
  <si>
    <t>neuesbad.de</t>
  </si>
  <si>
    <t>gemtvseries.tv</t>
  </si>
  <si>
    <t>refugee.ru</t>
  </si>
  <si>
    <t>belclimb.be</t>
  </si>
  <si>
    <t>tateesq.com</t>
  </si>
  <si>
    <t>star-group.co.jp</t>
  </si>
  <si>
    <t>petit-bateau.co.uk</t>
  </si>
  <si>
    <t>timviecnhanh.com</t>
  </si>
  <si>
    <t>beok.co.il</t>
  </si>
  <si>
    <t>southbankcentre.com</t>
  </si>
  <si>
    <t>savvasrealizedev.com</t>
  </si>
  <si>
    <t>stat.gov.mk</t>
  </si>
  <si>
    <t>reiki.swiss</t>
  </si>
  <si>
    <t>pequodspizza.com</t>
  </si>
  <si>
    <t>courtsoftheworld.com</t>
  </si>
  <si>
    <t>cyberzootopia.com</t>
  </si>
  <si>
    <t>lets-gold.net</t>
  </si>
  <si>
    <t>pro-sw.ru</t>
  </si>
  <si>
    <t>itechankara.com</t>
  </si>
  <si>
    <t>iapghahpnpnapcipa.net</t>
  </si>
  <si>
    <t>thetamarketplace.com</t>
  </si>
  <si>
    <t>apptixhealth.net</t>
  </si>
  <si>
    <t>aspenwinds.ca</t>
  </si>
  <si>
    <t>bowthemes.com</t>
  </si>
  <si>
    <t>shaker.com</t>
  </si>
  <si>
    <t>peperonity.com</t>
  </si>
  <si>
    <t>mostbest.site</t>
  </si>
  <si>
    <t>ecowm.ru</t>
  </si>
  <si>
    <t>studiobaby.in</t>
  </si>
  <si>
    <t>usdaw.org.uk</t>
  </si>
  <si>
    <t>onion.la</t>
  </si>
  <si>
    <t>hazed.top</t>
  </si>
  <si>
    <t>ievolution.ch</t>
  </si>
  <si>
    <t>iffco.com</t>
  </si>
  <si>
    <t>magicmillions.com.au</t>
  </si>
  <si>
    <t>1miba.com</t>
  </si>
  <si>
    <t>ziuact.ro</t>
  </si>
  <si>
    <t>copca.com.ar</t>
  </si>
  <si>
    <t>conquerrsi.com</t>
  </si>
  <si>
    <t>caixaseguradora.com.br</t>
  </si>
  <si>
    <t>nest.it</t>
  </si>
  <si>
    <t>workisboring.com</t>
  </si>
  <si>
    <t>hey.net.co</t>
  </si>
  <si>
    <t>fightforua.org</t>
  </si>
  <si>
    <t>orderwwwbrands.com</t>
  </si>
  <si>
    <t>2game.hk</t>
  </si>
  <si>
    <t>payableondeath.com</t>
  </si>
  <si>
    <t>bettiltbahissitesi.com</t>
  </si>
  <si>
    <t>snapsext.reviews</t>
  </si>
  <si>
    <t>wheel.com</t>
  </si>
  <si>
    <t>theplumber.com</t>
  </si>
  <si>
    <t>slots777.top</t>
  </si>
  <si>
    <t>lumbui.net</t>
  </si>
  <si>
    <t>pin-up.live</t>
  </si>
  <si>
    <t>observator.tv</t>
  </si>
  <si>
    <t>dramaten.se</t>
  </si>
  <si>
    <t>ad-hentai.com</t>
  </si>
  <si>
    <t>tika.gov.tr</t>
  </si>
  <si>
    <t>triviador.com</t>
  </si>
  <si>
    <t>tailor1.ru</t>
  </si>
  <si>
    <t>wpzys.net</t>
  </si>
  <si>
    <t>blsinternational.com</t>
  </si>
  <si>
    <t>iaasb.org</t>
  </si>
  <si>
    <t>marka.studio</t>
  </si>
  <si>
    <t>dgmarkets.uk</t>
  </si>
  <si>
    <t>smartypance.com</t>
  </si>
  <si>
    <t>dudetronics.com</t>
  </si>
  <si>
    <t>dealpromo.net</t>
  </si>
  <si>
    <t>btr-pen.com</t>
  </si>
  <si>
    <t>ihavenotv.com</t>
  </si>
  <si>
    <t>ebook-data.com</t>
  </si>
  <si>
    <t>turizmajansi.com</t>
  </si>
  <si>
    <t>sportstoursinternational.co.uk</t>
  </si>
  <si>
    <t>aussiecom.com.au</t>
  </si>
  <si>
    <t>aquaworld-oarai.com</t>
  </si>
  <si>
    <t>hundun.cn</t>
  </si>
  <si>
    <t>x-admiral1.club</t>
  </si>
  <si>
    <t>bestwebbuys.com</t>
  </si>
  <si>
    <t>lewishamilton.com</t>
  </si>
  <si>
    <t>cialis2023.com</t>
  </si>
  <si>
    <t>ksk-walsrode.de</t>
  </si>
  <si>
    <t>sipport.de</t>
  </si>
  <si>
    <t>zimbiz.net</t>
  </si>
  <si>
    <t>buddyguy.net</t>
  </si>
  <si>
    <t>wallboard.info</t>
  </si>
  <si>
    <t>hypieshop.com</t>
  </si>
  <si>
    <t>poornima.org</t>
  </si>
  <si>
    <t>expansys.jp</t>
  </si>
  <si>
    <t>starbucks.com.tr</t>
  </si>
  <si>
    <t>bananalbum.com</t>
  </si>
  <si>
    <t>nowar-3.com</t>
  </si>
  <si>
    <t>artsballettheatre.org</t>
  </si>
  <si>
    <t>databaseconsulting.mx</t>
  </si>
  <si>
    <t>jijbent.nl</t>
  </si>
  <si>
    <t>luftwaffe.de</t>
  </si>
  <si>
    <t>supertotovip.com</t>
  </si>
  <si>
    <t>reviewtube.com</t>
  </si>
  <si>
    <t>ukr-life.com.ua</t>
  </si>
  <si>
    <t>galaxyworld999.com</t>
  </si>
  <si>
    <t>onepoliticalplaza.com</t>
  </si>
  <si>
    <t>venetoinside.com</t>
  </si>
  <si>
    <t>pcr-communication.fr</t>
  </si>
  <si>
    <t>rushpa.com</t>
  </si>
  <si>
    <t>vidwhore.com</t>
  </si>
  <si>
    <t>1xbet-info.top</t>
  </si>
  <si>
    <t>curls.com</t>
  </si>
  <si>
    <t>minet.jp</t>
  </si>
  <si>
    <t>xlnet.eu</t>
  </si>
  <si>
    <t>seogroup42.tk</t>
  </si>
  <si>
    <t>noobdream.com</t>
  </si>
  <si>
    <t>redpicasso.com</t>
  </si>
  <si>
    <t>ambiencedns.com</t>
  </si>
  <si>
    <t>intro-online.ru</t>
  </si>
  <si>
    <t>dhfswir.org</t>
  </si>
  <si>
    <t>betfordeal8.com</t>
  </si>
  <si>
    <t>staples.pt</t>
  </si>
  <si>
    <t>uide.edu.ec</t>
  </si>
  <si>
    <t>smbtraining.com</t>
  </si>
  <si>
    <t>lzt.market</t>
  </si>
  <si>
    <t>tigo.com.ni</t>
  </si>
  <si>
    <t>blueberrymarkets.com</t>
  </si>
  <si>
    <t>palogames.com</t>
  </si>
  <si>
    <t>les-transferts.com</t>
  </si>
  <si>
    <t>rockman-corner.com</t>
  </si>
  <si>
    <t>pastepeso.com</t>
  </si>
  <si>
    <t>sync2ad.com</t>
  </si>
  <si>
    <t>kelecc.com</t>
  </si>
  <si>
    <t>giaydantuongbienhoa.com</t>
  </si>
  <si>
    <t>spartancaps.co.uk</t>
  </si>
  <si>
    <t>adprimemedia.net</t>
  </si>
  <si>
    <t>modernartoxford.org.uk</t>
  </si>
  <si>
    <t>hitbiju.ru</t>
  </si>
  <si>
    <t>9c9c9c.com</t>
  </si>
  <si>
    <t>buildingabettercolorado.org</t>
  </si>
  <si>
    <t>simracingsetup.com</t>
  </si>
  <si>
    <t>canadapharmacydepot.com</t>
  </si>
  <si>
    <t>cryptoverze.com</t>
  </si>
  <si>
    <t>hanksbelts.com</t>
  </si>
  <si>
    <t>gbiac.net</t>
  </si>
  <si>
    <t>fragranceshop.com</t>
  </si>
  <si>
    <t>hostnow.ca</t>
  </si>
  <si>
    <t>cat-power.com.cn</t>
  </si>
  <si>
    <t>nonuforum.com</t>
  </si>
  <si>
    <t>cloudservices.co.il</t>
  </si>
  <si>
    <t>antsysht.com</t>
  </si>
  <si>
    <t>noracora.net</t>
  </si>
  <si>
    <t>admiralx.icu</t>
  </si>
  <si>
    <t>icxbk.com</t>
  </si>
  <si>
    <t>lumentuminc.net</t>
  </si>
  <si>
    <t>fiveten.com</t>
  </si>
  <si>
    <t>silicon.ac.in</t>
  </si>
  <si>
    <t>interrao.online</t>
  </si>
  <si>
    <t>reosys.in</t>
  </si>
  <si>
    <t>simpsonu.edu</t>
  </si>
  <si>
    <t>hrcygs.cn</t>
  </si>
  <si>
    <t>tehamaschools.net</t>
  </si>
  <si>
    <t>mydesignchic.com</t>
  </si>
  <si>
    <t>macmyths.com</t>
  </si>
  <si>
    <t>zdrava.by</t>
  </si>
  <si>
    <t>admiral-x3167.ru</t>
  </si>
  <si>
    <t>rgapi.net</t>
  </si>
  <si>
    <t>moteginet.jp</t>
  </si>
  <si>
    <t>sqr.co</t>
  </si>
  <si>
    <t>biobidet.com</t>
  </si>
  <si>
    <t>english4u.net</t>
  </si>
  <si>
    <t>data1.co</t>
  </si>
  <si>
    <t>fiberlink.network</t>
  </si>
  <si>
    <t>glcc.org.au</t>
  </si>
  <si>
    <t>iupilon.com</t>
  </si>
  <si>
    <t>ua-stena.info</t>
  </si>
  <si>
    <t>jaywaytravel.com</t>
  </si>
  <si>
    <t>golfpartner.jp</t>
  </si>
  <si>
    <t>toulon.fr</t>
  </si>
  <si>
    <t>netralnews.com</t>
  </si>
  <si>
    <t>allvipp.com</t>
  </si>
  <si>
    <t>gastrolirest.ru</t>
  </si>
  <si>
    <t>tsgjax.com</t>
  </si>
  <si>
    <t>newsli.ru</t>
  </si>
  <si>
    <t>onlineptn.com</t>
  </si>
  <si>
    <t>openfeint.com</t>
  </si>
  <si>
    <t>azair.eu</t>
  </si>
  <si>
    <t>megashare-website.com</t>
  </si>
  <si>
    <t>dongsport.com</t>
  </si>
  <si>
    <t>poxs.net</t>
  </si>
  <si>
    <t>kuner.at</t>
  </si>
  <si>
    <t>smartech.ir</t>
  </si>
  <si>
    <t>putlocker.today</t>
  </si>
  <si>
    <t>440industries.com</t>
  </si>
  <si>
    <t>thorswap.net</t>
  </si>
  <si>
    <t>abfnet.org</t>
  </si>
  <si>
    <t>falconinsgroup.com</t>
  </si>
  <si>
    <t>softmast.ru</t>
  </si>
  <si>
    <t>wolfmother.com</t>
  </si>
  <si>
    <t>uktrainsim.com</t>
  </si>
  <si>
    <t>highlandbrewing.com</t>
  </si>
  <si>
    <t>psydprograms.org</t>
  </si>
  <si>
    <t>casino-imperator-online.com</t>
  </si>
  <si>
    <t>viagranurse.com</t>
  </si>
  <si>
    <t>sharlikroo.ru</t>
  </si>
  <si>
    <t>lifebru.com</t>
  </si>
  <si>
    <t>kroschke.de</t>
  </si>
  <si>
    <t>licey369.ru</t>
  </si>
  <si>
    <t>regalraum.com</t>
  </si>
  <si>
    <t>r-tvi.com</t>
  </si>
  <si>
    <t>artofillusion.org</t>
  </si>
  <si>
    <t>solanocoe.net</t>
  </si>
  <si>
    <t>nava.hu</t>
  </si>
  <si>
    <t>excelined.org</t>
  </si>
  <si>
    <t>getavataaars.com</t>
  </si>
  <si>
    <t>eticabch.cl</t>
  </si>
  <si>
    <t>seisman.info</t>
  </si>
  <si>
    <t>urbanara.de</t>
  </si>
  <si>
    <t>streamupsolutions.com</t>
  </si>
  <si>
    <t>londonpubcm.com</t>
  </si>
  <si>
    <t>vollbusigemutter.de</t>
  </si>
  <si>
    <t>altosaxplayer.com</t>
  </si>
  <si>
    <t>gamebass.com</t>
  </si>
  <si>
    <t>motoringfile.com</t>
  </si>
  <si>
    <t>pintsizedbaker.com</t>
  </si>
  <si>
    <t>thelol.top</t>
  </si>
  <si>
    <t>ru-fapzenda.com</t>
  </si>
  <si>
    <t>chcoin.com</t>
  </si>
  <si>
    <t>signite.io</t>
  </si>
  <si>
    <t>creditcardprocessing.com</t>
  </si>
  <si>
    <t>warble-entertainment.com</t>
  </si>
  <si>
    <t>userscoring.io</t>
  </si>
  <si>
    <t>bakquka.com</t>
  </si>
  <si>
    <t>admiral-x57.com</t>
  </si>
  <si>
    <t>telesemana.com</t>
  </si>
  <si>
    <t>grand.co.us</t>
  </si>
  <si>
    <t>vysokeskoly.cz</t>
  </si>
  <si>
    <t>admiral-x1564.ru</t>
  </si>
  <si>
    <t>loitergalleries.com</t>
  </si>
  <si>
    <t>corecashless.com</t>
  </si>
  <si>
    <t>ebmia.pl</t>
  </si>
  <si>
    <t>alsultan7.com</t>
  </si>
  <si>
    <t>uda-net.de</t>
  </si>
  <si>
    <t>mentalhealthandmoneyadvice.org</t>
  </si>
  <si>
    <t>albaservicemarmi.it</t>
  </si>
  <si>
    <t>academprava.ru</t>
  </si>
  <si>
    <t>plantautomation-technology.com</t>
  </si>
  <si>
    <t>zielonaskrzynka.pl</t>
  </si>
  <si>
    <t>azinomobile-go.com</t>
  </si>
  <si>
    <t>resortscasino.com</t>
  </si>
  <si>
    <t>sourceshop.org</t>
  </si>
  <si>
    <t>wakelandproject.io</t>
  </si>
  <si>
    <t>secure.com.au</t>
  </si>
  <si>
    <t>popsicle.com</t>
  </si>
  <si>
    <t>dhanashreeweb.net</t>
  </si>
  <si>
    <t>manythots.com</t>
  </si>
  <si>
    <t>houseofdagmar.com</t>
  </si>
  <si>
    <t>horecava.nl</t>
  </si>
  <si>
    <t>pgpro.com</t>
  </si>
  <si>
    <t>sparkasse-neuss.de</t>
  </si>
  <si>
    <t>cael.org</t>
  </si>
  <si>
    <t>lettucevegout.com</t>
  </si>
  <si>
    <t>vip-replika.ru</t>
  </si>
  <si>
    <t>phcomputer.pl</t>
  </si>
  <si>
    <t>chinatimes.com.tw</t>
  </si>
  <si>
    <t>praha1.net</t>
  </si>
  <si>
    <t>bbiz.kr</t>
  </si>
  <si>
    <t>xn--mc-if7c344t.com</t>
  </si>
  <si>
    <t>forgettingfairytales.com</t>
  </si>
  <si>
    <t>3-admiralxxx.site</t>
  </si>
  <si>
    <t>marketingmo.com</t>
  </si>
  <si>
    <t>hcml.net</t>
  </si>
  <si>
    <t>yellowlm.net</t>
  </si>
  <si>
    <t>huacloud.dev</t>
  </si>
  <si>
    <t>cialnt.com</t>
  </si>
  <si>
    <t>ohiocan.org</t>
  </si>
  <si>
    <t>bluelivetv.com</t>
  </si>
  <si>
    <t>husbandsanddads.com</t>
  </si>
  <si>
    <t>herts.police.uk</t>
  </si>
  <si>
    <t>dancesoul.com.tw</t>
  </si>
  <si>
    <t>wts2.one</t>
  </si>
  <si>
    <t>martnet.com</t>
  </si>
  <si>
    <t>vars.pl</t>
  </si>
  <si>
    <t>workforce.org</t>
  </si>
  <si>
    <t>excitemii.com</t>
  </si>
  <si>
    <t>westmarketlimited.com</t>
  </si>
  <si>
    <t>viagraytabs.quest</t>
  </si>
  <si>
    <t>airwalk.com</t>
  </si>
  <si>
    <t>ver-net.jp</t>
  </si>
  <si>
    <t>biztoolspro.net</t>
  </si>
  <si>
    <t>e-space.se</t>
  </si>
  <si>
    <t>explosionsinthesky.com</t>
  </si>
  <si>
    <t>apnapost.com</t>
  </si>
  <si>
    <t>dreemwebsites.com</t>
  </si>
  <si>
    <t>adidasoutletonline.com</t>
  </si>
  <si>
    <t>corp-monster.pro</t>
  </si>
  <si>
    <t>oy2b.ru</t>
  </si>
  <si>
    <t>razonpublica.com</t>
  </si>
  <si>
    <t>tbrnews.com</t>
  </si>
  <si>
    <t>elettricazerodieci.it</t>
  </si>
  <si>
    <t>menww.com</t>
  </si>
  <si>
    <t>brixner.com.br</t>
  </si>
  <si>
    <t>trkmypackage.com</t>
  </si>
  <si>
    <t>tiger.trade</t>
  </si>
  <si>
    <t>yushakobo.jp</t>
  </si>
  <si>
    <t>tdcextra.net</t>
  </si>
  <si>
    <t>amaznon.net</t>
  </si>
  <si>
    <t>twitchetts.com</t>
  </si>
  <si>
    <t>miseleccion.mx</t>
  </si>
  <si>
    <t>gorontaloprov.go.id</t>
  </si>
  <si>
    <t>mitre-engenuity.org</t>
  </si>
  <si>
    <t>lor.sh</t>
  </si>
  <si>
    <t>intensemisha.cyou</t>
  </si>
  <si>
    <t>pornobomba.click</t>
  </si>
  <si>
    <t>safelock.pw</t>
  </si>
  <si>
    <t>b-men.com</t>
  </si>
  <si>
    <t>rideawaystore.com</t>
  </si>
  <si>
    <t>chnu.edu.cn</t>
  </si>
  <si>
    <t>featurepics.com</t>
  </si>
  <si>
    <t>galaxy-capital.biz</t>
  </si>
  <si>
    <t>thomas-muenz.ru</t>
  </si>
  <si>
    <t>evatantricmassagelondon.uk</t>
  </si>
  <si>
    <t>replica--watches.com</t>
  </si>
  <si>
    <t>neftis.fr</t>
  </si>
  <si>
    <t>net-thing.net</t>
  </si>
  <si>
    <t>turkru.site</t>
  </si>
  <si>
    <t>ironstudios.com</t>
  </si>
  <si>
    <t>infoveganos.com</t>
  </si>
  <si>
    <t>hentaku.co</t>
  </si>
  <si>
    <t>zi3qe.com</t>
  </si>
  <si>
    <t>lordhair.com</t>
  </si>
  <si>
    <t>my-section-8-housing.org</t>
  </si>
  <si>
    <t>stjamesunited.org</t>
  </si>
  <si>
    <t>discoverbits.in</t>
  </si>
  <si>
    <t>comicmafia.to</t>
  </si>
  <si>
    <t>game-ost.com</t>
  </si>
  <si>
    <t>botox.com</t>
  </si>
  <si>
    <t>sugargames.com</t>
  </si>
  <si>
    <t>stranky1.cz</t>
  </si>
  <si>
    <t>rosbank.com</t>
  </si>
  <si>
    <t>nursecomm.com</t>
  </si>
  <si>
    <t>techgadgetscanada.com</t>
  </si>
  <si>
    <t>tungaloy.co.jp</t>
  </si>
  <si>
    <t>metrocentermall.com</t>
  </si>
  <si>
    <t>refpaelqxxwu.top</t>
  </si>
  <si>
    <t>fkg.tv</t>
  </si>
  <si>
    <t>tweeter.com</t>
  </si>
  <si>
    <t>bnn.go.id</t>
  </si>
  <si>
    <t>gyankayash.com</t>
  </si>
  <si>
    <t>pandamc.ru</t>
  </si>
  <si>
    <t>tiptop.ca</t>
  </si>
  <si>
    <t>physics4kids.com</t>
  </si>
  <si>
    <t>kotokot.com</t>
  </si>
  <si>
    <t>wikiversus.com</t>
  </si>
  <si>
    <t>movingupcareers.com</t>
  </si>
  <si>
    <t>7admiralx.site</t>
  </si>
  <si>
    <t>otarot.net</t>
  </si>
  <si>
    <t>darknetstats.com</t>
  </si>
  <si>
    <t>caa.li</t>
  </si>
  <si>
    <t>ekopromgroup.ru</t>
  </si>
  <si>
    <t>icasa.org.za</t>
  </si>
  <si>
    <t>nepalhomes.com</t>
  </si>
  <si>
    <t>shizhuang-inc.net</t>
  </si>
  <si>
    <t>aimglo.com</t>
  </si>
  <si>
    <t>tecnicon.com.br</t>
  </si>
  <si>
    <t>slvz-rk.ru</t>
  </si>
  <si>
    <t>prestoimages.net</t>
  </si>
  <si>
    <t>erger.net</t>
  </si>
  <si>
    <t>complot.ch</t>
  </si>
  <si>
    <t>oclick.co.kr</t>
  </si>
  <si>
    <t>namedic.jp</t>
  </si>
  <si>
    <t>fudegurume.jp</t>
  </si>
  <si>
    <t>pokemonporncomics.com</t>
  </si>
  <si>
    <t>dribbblegraphics.com</t>
  </si>
  <si>
    <t>lordsfilmss.net</t>
  </si>
  <si>
    <t>penny.ro</t>
  </si>
  <si>
    <t>sonynetwork.co.jp</t>
  </si>
  <si>
    <t>ikhwanwiki.com</t>
  </si>
  <si>
    <t>ganbaro.org</t>
  </si>
  <si>
    <t>politicalcritique.org</t>
  </si>
  <si>
    <t>dns-4me.com</t>
  </si>
  <si>
    <t>finasteride.lol</t>
  </si>
  <si>
    <t>clinton-county.org</t>
  </si>
  <si>
    <t>makeitmine.co</t>
  </si>
  <si>
    <t>spanamwar.com</t>
  </si>
  <si>
    <t>admiral-x1.club</t>
  </si>
  <si>
    <t>venngo.com</t>
  </si>
  <si>
    <t>larrybirdle.com</t>
  </si>
  <si>
    <t>mp.com</t>
  </si>
  <si>
    <t>monthlyhosting.net.au</t>
  </si>
  <si>
    <t>akidsheart.com</t>
  </si>
  <si>
    <t>anqu.com</t>
  </si>
  <si>
    <t>whatnowmediagroup.com</t>
  </si>
  <si>
    <t>sony.fi</t>
  </si>
  <si>
    <t>grupocodere.com</t>
  </si>
  <si>
    <t>amazing1.com</t>
  </si>
  <si>
    <t>bybot.ai</t>
  </si>
  <si>
    <t>unblocked.icu</t>
  </si>
  <si>
    <t>bamnecomp.in</t>
  </si>
  <si>
    <t>searchamaze.com</t>
  </si>
  <si>
    <t>festivalenescu.ro</t>
  </si>
  <si>
    <t>lovebondings.com</t>
  </si>
  <si>
    <t>colpos.mx</t>
  </si>
  <si>
    <t>serie-streaming.watch</t>
  </si>
  <si>
    <t>cambio-carsharing.de</t>
  </si>
  <si>
    <t>canstockphoto.at</t>
  </si>
  <si>
    <t>championnewspapers.com</t>
  </si>
  <si>
    <t>privacysear.ch</t>
  </si>
  <si>
    <t>payvas.it</t>
  </si>
  <si>
    <t>trsggo.com</t>
  </si>
  <si>
    <t>yigujin.cn</t>
  </si>
  <si>
    <t>ourhomeapp.com</t>
  </si>
  <si>
    <t>greenhill.com</t>
  </si>
  <si>
    <t>candledelirium.com</t>
  </si>
  <si>
    <t>seo-master.marketing</t>
  </si>
  <si>
    <t>easyxapp.com</t>
  </si>
  <si>
    <t>hihosting.ru</t>
  </si>
  <si>
    <t>dogovor.ru</t>
  </si>
  <si>
    <t>nic.jot</t>
  </si>
  <si>
    <t>scheduleworld.co</t>
  </si>
  <si>
    <t>series24.org</t>
  </si>
  <si>
    <t>mauihawaii.org</t>
  </si>
  <si>
    <t>travomojo.com</t>
  </si>
  <si>
    <t>dqzd.com</t>
  </si>
  <si>
    <t>myriad.fr</t>
  </si>
  <si>
    <t>ziaja.com</t>
  </si>
  <si>
    <t>vinolian.com</t>
  </si>
  <si>
    <t>pct.go.cr</t>
  </si>
  <si>
    <t>sportzorg.nl</t>
  </si>
  <si>
    <t>poiskm.co</t>
  </si>
  <si>
    <t>taikangame.com</t>
  </si>
  <si>
    <t>softhome.ru</t>
  </si>
  <si>
    <t>indiakutir.com</t>
  </si>
  <si>
    <t>kastking.com</t>
  </si>
  <si>
    <t>aab21.dk</t>
  </si>
  <si>
    <t>host2com.net</t>
  </si>
  <si>
    <t>pariplay35.xyz</t>
  </si>
  <si>
    <t>channelisles.net</t>
  </si>
  <si>
    <t>20media.world</t>
  </si>
  <si>
    <t>powertelecom.net.br</t>
  </si>
  <si>
    <t>arkwebhost.net</t>
  </si>
  <si>
    <t>defconlevel.com</t>
  </si>
  <si>
    <t>mmpos.eu</t>
  </si>
  <si>
    <t>guialis.com.mx</t>
  </si>
  <si>
    <t>picdrop.de</t>
  </si>
  <si>
    <t>justhpbs.jp</t>
  </si>
  <si>
    <t>slavyansk.today</t>
  </si>
  <si>
    <t>vksuexams.com</t>
  </si>
  <si>
    <t>brooklynbastards.cf</t>
  </si>
  <si>
    <t>justicenewsflash.com</t>
  </si>
  <si>
    <t>a2zwordfinder.com</t>
  </si>
  <si>
    <t>958shop.com</t>
  </si>
  <si>
    <t>alexxwiz.ru</t>
  </si>
  <si>
    <t>my.net.pl</t>
  </si>
  <si>
    <t>webuildvalue.com</t>
  </si>
  <si>
    <t>cricwaves.com</t>
  </si>
  <si>
    <t>stocksearning.com</t>
  </si>
  <si>
    <t>castillalamanchancs.es</t>
  </si>
  <si>
    <t>sochi-xxx.net</t>
  </si>
  <si>
    <t>linia-market.ru</t>
  </si>
  <si>
    <t>hillebrand.com</t>
  </si>
  <si>
    <t>cumtn.com</t>
  </si>
  <si>
    <t>texaslawreview.org</t>
  </si>
  <si>
    <t>awsamhosting.com</t>
  </si>
  <si>
    <t>bawser.com</t>
  </si>
  <si>
    <t>ewq3ed.cfd</t>
  </si>
  <si>
    <t>mosocloud.com</t>
  </si>
  <si>
    <t>oyeyeah.com</t>
  </si>
  <si>
    <t>aldanray.ru</t>
  </si>
  <si>
    <t>hslf.org</t>
  </si>
  <si>
    <t>futmind.com</t>
  </si>
  <si>
    <t>detkipodelki.ru</t>
  </si>
  <si>
    <t>autopalletrack.cf</t>
  </si>
  <si>
    <t>thewhitemars.com</t>
  </si>
  <si>
    <t>effilee.de</t>
  </si>
  <si>
    <t>takipcimz.com</t>
  </si>
  <si>
    <t>easypeasymethod.org</t>
  </si>
  <si>
    <t>425admiral-xxx.com</t>
  </si>
  <si>
    <t>odesza.com</t>
  </si>
  <si>
    <t>quisma.com</t>
  </si>
  <si>
    <t>pollens.fr</t>
  </si>
  <si>
    <t>f1chronicle.com</t>
  </si>
  <si>
    <t>tasutakasiino.com</t>
  </si>
  <si>
    <t>nexus1.su</t>
  </si>
  <si>
    <t>entegracoach.com</t>
  </si>
  <si>
    <t>rosariocentral.com</t>
  </si>
  <si>
    <t>elhall.ru</t>
  </si>
  <si>
    <t>bofharchive.com</t>
  </si>
  <si>
    <t>heidelblog.net</t>
  </si>
  <si>
    <t>maxlend.com</t>
  </si>
  <si>
    <t>lepar.com.tr</t>
  </si>
  <si>
    <t>e-toys.cn</t>
  </si>
  <si>
    <t>ztmob.com</t>
  </si>
  <si>
    <t>indiansexvideos.su</t>
  </si>
  <si>
    <t>gbets.co.za</t>
  </si>
  <si>
    <t>hnsyu.net</t>
  </si>
  <si>
    <t>icarito.cl</t>
  </si>
  <si>
    <t>europeer.eu</t>
  </si>
  <si>
    <t>ocstudio.net</t>
  </si>
  <si>
    <t>reynoldsconsumerproducts.com</t>
  </si>
  <si>
    <t>ombudsman.az</t>
  </si>
  <si>
    <t>kcicom.net</t>
  </si>
  <si>
    <t>seogroup28.ml</t>
  </si>
  <si>
    <t>beauftragte-missbrauch.de</t>
  </si>
  <si>
    <t>pokrov.ru</t>
  </si>
  <si>
    <t>buycannabisonlinefrance.com</t>
  </si>
  <si>
    <t>chalenejohnson.com</t>
  </si>
  <si>
    <t>52rd.com</t>
  </si>
  <si>
    <t>luckyfish.io</t>
  </si>
  <si>
    <t>szwk56.com</t>
  </si>
  <si>
    <t>chapmantaylor.com</t>
  </si>
  <si>
    <t>newciv.org</t>
  </si>
  <si>
    <t>dongpou.com</t>
  </si>
  <si>
    <t>frenkit.es</t>
  </si>
  <si>
    <t>nexopersonas-bancoexterior.com</t>
  </si>
  <si>
    <t>momastore.jp</t>
  </si>
  <si>
    <t>carians.fr</t>
  </si>
  <si>
    <t>zhuoyuegame.cn</t>
  </si>
  <si>
    <t>actusf.com</t>
  </si>
  <si>
    <t>emergeamerica.org</t>
  </si>
  <si>
    <t>litemanager.com</t>
  </si>
  <si>
    <t>jovian.com</t>
  </si>
  <si>
    <t>voicen.com</t>
  </si>
  <si>
    <t>outlettoms.org</t>
  </si>
  <si>
    <t>erinmagazine.com</t>
  </si>
  <si>
    <t>lighthousereports.nl</t>
  </si>
  <si>
    <t>oshisha.net</t>
  </si>
  <si>
    <t>assently.com</t>
  </si>
  <si>
    <t>jaspa.or.jp</t>
  </si>
  <si>
    <t>solar.org</t>
  </si>
  <si>
    <t>koala-app.com</t>
  </si>
  <si>
    <t>engorgedtits.com</t>
  </si>
  <si>
    <t>gaminator28.ru</t>
  </si>
  <si>
    <t>cogbtherapy.com</t>
  </si>
  <si>
    <t>pubbellyboys.com</t>
  </si>
  <si>
    <t>zionandzion.com</t>
  </si>
  <si>
    <t>gocialis.com</t>
  </si>
  <si>
    <t>shop-apotheke.ch</t>
  </si>
  <si>
    <t>pharmacyonline.cyou</t>
  </si>
  <si>
    <t>jpgcars.com</t>
  </si>
  <si>
    <t>dbbrewingcompany.com</t>
  </si>
  <si>
    <t>hoopibl.com</t>
  </si>
  <si>
    <t>voorlinden.nl</t>
  </si>
  <si>
    <t>littlebluehost.com</t>
  </si>
  <si>
    <t>casinolistings.com</t>
  </si>
  <si>
    <t>rnf.de</t>
  </si>
  <si>
    <t>genericwdp.com</t>
  </si>
  <si>
    <t>bonuscasino.fun</t>
  </si>
  <si>
    <t>chemtable.ru</t>
  </si>
  <si>
    <t>kb85.ru</t>
  </si>
  <si>
    <t>kupaa.ink</t>
  </si>
  <si>
    <t>cyberactive.net.au</t>
  </si>
  <si>
    <t>kladovonet.com</t>
  </si>
  <si>
    <t>ninkasibrewing.com</t>
  </si>
  <si>
    <t>domaingalaxy.eu</t>
  </si>
  <si>
    <t>honeyhost.net</t>
  </si>
  <si>
    <t>gisrs.cn</t>
  </si>
  <si>
    <t>codauth.name</t>
  </si>
  <si>
    <t>promo.ru</t>
  </si>
  <si>
    <t>click-to-watch.live</t>
  </si>
  <si>
    <t>bootskitchenappliances.com</t>
  </si>
  <si>
    <t>diplom-help.one</t>
  </si>
  <si>
    <t>4cmkg16.com</t>
  </si>
  <si>
    <t>lostfilm-1080hd.online</t>
  </si>
  <si>
    <t>egovpayments.com</t>
  </si>
  <si>
    <t>seobatch120.tk</t>
  </si>
  <si>
    <t>info2go.com</t>
  </si>
  <si>
    <t>beonair.com</t>
  </si>
  <si>
    <t>editorjs.io</t>
  </si>
  <si>
    <t>topcvwritersuk.com</t>
  </si>
  <si>
    <t>architosh.com</t>
  </si>
  <si>
    <t>bvsnet.com.br</t>
  </si>
  <si>
    <t>fqclzj.com</t>
  </si>
  <si>
    <t>papcoiran.com</t>
  </si>
  <si>
    <t>pornxxxvideos.org</t>
  </si>
  <si>
    <t>odaba.live</t>
  </si>
  <si>
    <t>ajambary.com</t>
  </si>
  <si>
    <t>dosatic.com</t>
  </si>
  <si>
    <t>bungo-stray-dogs.jp</t>
  </si>
  <si>
    <t>nanofluidics.com</t>
  </si>
  <si>
    <t>on-click.ir</t>
  </si>
  <si>
    <t>chtouch.com</t>
  </si>
  <si>
    <t>aidcvt.com</t>
  </si>
  <si>
    <t>trxminer.zone</t>
  </si>
  <si>
    <t>bbau.ac.in</t>
  </si>
  <si>
    <t>optvdo.com</t>
  </si>
  <si>
    <t>catine.ro</t>
  </si>
  <si>
    <t>rdfujitec.com.cn</t>
  </si>
  <si>
    <t>airpartner.com</t>
  </si>
  <si>
    <t>lyon-entreprises.com</t>
  </si>
  <si>
    <t>korzina.su</t>
  </si>
  <si>
    <t>simosnap.com</t>
  </si>
  <si>
    <t>altmetrics.org</t>
  </si>
  <si>
    <t>lutce.ru</t>
  </si>
  <si>
    <t>shopgold.pl</t>
  </si>
  <si>
    <t>admiralx5703.ru</t>
  </si>
  <si>
    <t>zhgaa.xyz</t>
  </si>
  <si>
    <t>admiral777-10.ru</t>
  </si>
  <si>
    <t>liga228.id</t>
  </si>
  <si>
    <t>usarmyjrotc.com</t>
  </si>
  <si>
    <t>cnafmail.fr</t>
  </si>
  <si>
    <t>metaltoad.com</t>
  </si>
  <si>
    <t>cherishx.com</t>
  </si>
  <si>
    <t>letyshops.ru</t>
  </si>
  <si>
    <t>tlc.org.tw</t>
  </si>
  <si>
    <t>moonbirds.xyz</t>
  </si>
  <si>
    <t>impromise.org</t>
  </si>
  <si>
    <t>105-5.ru</t>
  </si>
  <si>
    <t>weibull.com</t>
  </si>
  <si>
    <t>ratemyapprenticeship.co.uk</t>
  </si>
  <si>
    <t>sispp.ru</t>
  </si>
  <si>
    <t>youmustcreate.com</t>
  </si>
  <si>
    <t>coinsweekly.com</t>
  </si>
  <si>
    <t>emsdiasum.com</t>
  </si>
  <si>
    <t>footballrascal.com</t>
  </si>
  <si>
    <t>ultradox.online</t>
  </si>
  <si>
    <t>2itb.com</t>
  </si>
  <si>
    <t>admiral-x3.com</t>
  </si>
  <si>
    <t>inbet.com</t>
  </si>
  <si>
    <t>ses.com.ar</t>
  </si>
  <si>
    <t>casino-bet.best</t>
  </si>
  <si>
    <t>jillpageconsulting.com</t>
  </si>
  <si>
    <t>gefro.de</t>
  </si>
  <si>
    <t>couple-game.net</t>
  </si>
  <si>
    <t>meme-police.ru</t>
  </si>
  <si>
    <t>exceleur.net</t>
  </si>
  <si>
    <t>howbad.info</t>
  </si>
  <si>
    <t>ocgfiber.net</t>
  </si>
  <si>
    <t>ria-today.agency</t>
  </si>
  <si>
    <t>nuggetweb.us</t>
  </si>
  <si>
    <t>admiral-x37.com</t>
  </si>
  <si>
    <t>sz-search.com</t>
  </si>
  <si>
    <t>paylinedata.com</t>
  </si>
  <si>
    <t>onlinetaxiuzbekistan.com</t>
  </si>
  <si>
    <t>sgkb.ch</t>
  </si>
  <si>
    <t>bethesdahealthcare.com</t>
  </si>
  <si>
    <t>sumcousa.com</t>
  </si>
  <si>
    <t>acceleratormovie.cf</t>
  </si>
  <si>
    <t>vermoxpill.com</t>
  </si>
  <si>
    <t>larimersquare.com</t>
  </si>
  <si>
    <t>dayagainsthomophobia.org</t>
  </si>
  <si>
    <t>communitychevy.com</t>
  </si>
  <si>
    <t>link2page.com</t>
  </si>
  <si>
    <t>admiral-x35.com</t>
  </si>
  <si>
    <t>seasonvar.bet</t>
  </si>
  <si>
    <t>terrachat.es</t>
  </si>
  <si>
    <t>webworldenterprise.software</t>
  </si>
  <si>
    <t>lyleandscott.com</t>
  </si>
  <si>
    <t>amway.it</t>
  </si>
  <si>
    <t>infomaatic.com</t>
  </si>
  <si>
    <t>diagnose-me.com</t>
  </si>
  <si>
    <t>reubendangoor.com</t>
  </si>
  <si>
    <t>solusvm.com</t>
  </si>
  <si>
    <t>theanglersforum.co.uk</t>
  </si>
  <si>
    <t>postown.net</t>
  </si>
  <si>
    <t>bun.sh</t>
  </si>
  <si>
    <t>centre.org.au</t>
  </si>
  <si>
    <t>telelorca.com</t>
  </si>
  <si>
    <t>evnspc.vn</t>
  </si>
  <si>
    <t>mightdns.com</t>
  </si>
  <si>
    <t>kinoplex.com.br</t>
  </si>
  <si>
    <t>gokurakuyu.ne.jp</t>
  </si>
  <si>
    <t>writtenchinese.com</t>
  </si>
  <si>
    <t>youpic.su</t>
  </si>
  <si>
    <t>energosup.ru</t>
  </si>
  <si>
    <t>cupoporn.net</t>
  </si>
  <si>
    <t>seniorresource.com</t>
  </si>
  <si>
    <t>automanage.biz</t>
  </si>
  <si>
    <t>xxhdvideos.com</t>
  </si>
  <si>
    <t>nike-airmax-pas-cher.fr</t>
  </si>
  <si>
    <t>sjthemes.com</t>
  </si>
  <si>
    <t>automation24.com</t>
  </si>
  <si>
    <t>realla.co.uk</t>
  </si>
  <si>
    <t>darknetwebsite.com</t>
  </si>
  <si>
    <t>1red.xyz</t>
  </si>
  <si>
    <t>shed.gov.bd</t>
  </si>
  <si>
    <t>refugio.life</t>
  </si>
  <si>
    <t>mpda.ru</t>
  </si>
  <si>
    <t>mystudybay.com.br</t>
  </si>
  <si>
    <t>sojasun.com</t>
  </si>
  <si>
    <t>arogo.net</t>
  </si>
  <si>
    <t>evergladesuniversity.edu</t>
  </si>
  <si>
    <t>aftermath-music.com</t>
  </si>
  <si>
    <t>obsoletecomputermuseum.org</t>
  </si>
  <si>
    <t>namibiansun.com</t>
  </si>
  <si>
    <t>logixboard.com</t>
  </si>
  <si>
    <t>mediatrust.com</t>
  </si>
  <si>
    <t>cloudbooklet.com</t>
  </si>
  <si>
    <t>icoming.com.tw</t>
  </si>
  <si>
    <t>dnsguatemala3.com</t>
  </si>
  <si>
    <t>admiral-xxxx.com</t>
  </si>
  <si>
    <t>ninehours.co.jp</t>
  </si>
  <si>
    <t>struers.com</t>
  </si>
  <si>
    <t>organizedhustling.com</t>
  </si>
  <si>
    <t>parallelparliament.co.uk</t>
  </si>
  <si>
    <t>banknews.ro</t>
  </si>
  <si>
    <t>flightcentre.co.nz</t>
  </si>
  <si>
    <t>koriyama.lg.jp</t>
  </si>
  <si>
    <t>accuagency.com</t>
  </si>
  <si>
    <t>notslow.net</t>
  </si>
  <si>
    <t>viagragtab.quest</t>
  </si>
  <si>
    <t>viajacomolocal.com</t>
  </si>
  <si>
    <t>boyunsoft.com</t>
  </si>
  <si>
    <t>etales.ru</t>
  </si>
  <si>
    <t>icwnet.net</t>
  </si>
  <si>
    <t>roriland.info</t>
  </si>
  <si>
    <t>tmgolf.biz</t>
  </si>
  <si>
    <t>yourvirtualofficelondon.co.uk</t>
  </si>
  <si>
    <t>kazino-fishka.com</t>
  </si>
  <si>
    <t>51fashion.com.cn</t>
  </si>
  <si>
    <t>nuecesco.com</t>
  </si>
  <si>
    <t>interhack.net</t>
  </si>
  <si>
    <t>51btsite.com</t>
  </si>
  <si>
    <t>kuwaitvpn.com</t>
  </si>
  <si>
    <t>cjb.co.hu</t>
  </si>
  <si>
    <t>westernrifleshooters.us</t>
  </si>
  <si>
    <t>neche.org</t>
  </si>
  <si>
    <t>mbcms.ru</t>
  </si>
  <si>
    <t>chesscafe.com</t>
  </si>
  <si>
    <t>torvehallernekbh.dk</t>
  </si>
  <si>
    <t>storquest.com</t>
  </si>
  <si>
    <t>orderpally.com</t>
  </si>
  <si>
    <t>skandia.com.mx</t>
  </si>
  <si>
    <t>onlinesportsbetting.net</t>
  </si>
  <si>
    <t>viagraonlinejc.com</t>
  </si>
  <si>
    <t>meilleurforum.com</t>
  </si>
  <si>
    <t>stopdwi.com</t>
  </si>
  <si>
    <t>writersblocklive.com</t>
  </si>
  <si>
    <t>litt.ly</t>
  </si>
  <si>
    <t>ultimatewebhosting2.co.uk</t>
  </si>
  <si>
    <t>stats-locations.com</t>
  </si>
  <si>
    <t>windows10forums.com</t>
  </si>
  <si>
    <t>yetfix.net</t>
  </si>
  <si>
    <t>cfmaeroengines.com</t>
  </si>
  <si>
    <t>shptrn.com</t>
  </si>
  <si>
    <t>localonenightstands.com</t>
  </si>
  <si>
    <t>stripskunk.com</t>
  </si>
  <si>
    <t>tible.com</t>
  </si>
  <si>
    <t>shs-core.com</t>
  </si>
  <si>
    <t>tzmo.ru</t>
  </si>
  <si>
    <t>outlookmoney.com</t>
  </si>
  <si>
    <t>christkindlmarkt.at</t>
  </si>
  <si>
    <t>parisretailweek.com</t>
  </si>
  <si>
    <t>asianreviewofbooks.com</t>
  </si>
  <si>
    <t>casagrand.co.in</t>
  </si>
  <si>
    <t>sksturm.at</t>
  </si>
  <si>
    <t>nos.org.uk</t>
  </si>
  <si>
    <t>admiral-x59.com</t>
  </si>
  <si>
    <t>jamieoliver-rg.com</t>
  </si>
  <si>
    <t>zeo.org</t>
  </si>
  <si>
    <t>timenow.pw</t>
  </si>
  <si>
    <t>azedo.eu</t>
  </si>
  <si>
    <t>victoryinstitute.org</t>
  </si>
  <si>
    <t>harpersbazaar.com.tr</t>
  </si>
  <si>
    <t>61ertong.com</t>
  </si>
  <si>
    <t>cloud-wmdhosting.com</t>
  </si>
  <si>
    <t>cacaocultura.ru</t>
  </si>
  <si>
    <t>modeputy.org</t>
  </si>
  <si>
    <t>bumimi4.com</t>
  </si>
  <si>
    <t>21at.com.cn</t>
  </si>
  <si>
    <t>jbssinc.com</t>
  </si>
  <si>
    <t>weingartz.com</t>
  </si>
  <si>
    <t>loders.xyz</t>
  </si>
  <si>
    <t>stockexpert.it</t>
  </si>
  <si>
    <t>utsidan.se</t>
  </si>
  <si>
    <t>zjczt.gov.cn</t>
  </si>
  <si>
    <t>globyanetwork.com</t>
  </si>
  <si>
    <t>fami.life</t>
  </si>
  <si>
    <t>diamondmindinc.com</t>
  </si>
  <si>
    <t>pianorewards.com</t>
  </si>
  <si>
    <t>7349b.com</t>
  </si>
  <si>
    <t>upmanual.com</t>
  </si>
  <si>
    <t>trootech.com</t>
  </si>
  <si>
    <t>mittanbud.no</t>
  </si>
  <si>
    <t>sexybeautys.com</t>
  </si>
  <si>
    <t>election.gov.np</t>
  </si>
  <si>
    <t>trans7.co.id</t>
  </si>
  <si>
    <t>phaboard.org</t>
  </si>
  <si>
    <t>netcrimson.com</t>
  </si>
  <si>
    <t>webasis.net</t>
  </si>
  <si>
    <t>ticino-online.ch</t>
  </si>
  <si>
    <t>apexportal.net</t>
  </si>
  <si>
    <t>acuren.com</t>
  </si>
  <si>
    <t>joejackson.com</t>
  </si>
  <si>
    <t>pirog.tk</t>
  </si>
  <si>
    <t>vfxvoice.com</t>
  </si>
  <si>
    <t>mail-pm5.com</t>
  </si>
  <si>
    <t>bitlanders.com</t>
  </si>
  <si>
    <t>dotti.com.au</t>
  </si>
  <si>
    <t>rsuquant.ru</t>
  </si>
  <si>
    <t>dvsavto.ru</t>
  </si>
  <si>
    <t>emitironline.com</t>
  </si>
  <si>
    <t>latampass.cl</t>
  </si>
  <si>
    <t>undercovernyc.com</t>
  </si>
  <si>
    <t>techstrange.com</t>
  </si>
  <si>
    <t>tikaana.com</t>
  </si>
  <si>
    <t>iqiglobal.com</t>
  </si>
  <si>
    <t>times-of-tw.com</t>
  </si>
  <si>
    <t>netstructure.com.br</t>
  </si>
  <si>
    <t>kudisy.com</t>
  </si>
  <si>
    <t>delicast.com</t>
  </si>
  <si>
    <t>highspeed2.net.br</t>
  </si>
  <si>
    <t>bluehole.net</t>
  </si>
  <si>
    <t>imanagementpro.com</t>
  </si>
  <si>
    <t>zurv.com</t>
  </si>
  <si>
    <t>homanndesigns.com</t>
  </si>
  <si>
    <t>catenazapata.com</t>
  </si>
  <si>
    <t>twisto.wtf</t>
  </si>
  <si>
    <t>redact.dev</t>
  </si>
  <si>
    <t>titangrowth.com</t>
  </si>
  <si>
    <t>cyberhound.com</t>
  </si>
  <si>
    <t>acornstairlifts.com</t>
  </si>
  <si>
    <t>happyfamilyrxstore.org</t>
  </si>
  <si>
    <t>parimatch-pari.com</t>
  </si>
  <si>
    <t>birthright.org</t>
  </si>
  <si>
    <t>ad-e.jp</t>
  </si>
  <si>
    <t>linesandcolors.com</t>
  </si>
  <si>
    <t>zencartwebsites.com</t>
  </si>
  <si>
    <t>clubmed.ca</t>
  </si>
  <si>
    <t>mannaz.com</t>
  </si>
  <si>
    <t>san-lab.ru</t>
  </si>
  <si>
    <t>ck-energy.info</t>
  </si>
  <si>
    <t>wwh444.com</t>
  </si>
  <si>
    <t>csatravelprotection.com</t>
  </si>
  <si>
    <t>attotime.com</t>
  </si>
  <si>
    <t>jdhealth.com</t>
  </si>
  <si>
    <t>tmex.gov.tm</t>
  </si>
  <si>
    <t>muloqot.uz</t>
  </si>
  <si>
    <t>term.city</t>
  </si>
  <si>
    <t>chrometab.in</t>
  </si>
  <si>
    <t>kookwinkel-totaal.nl</t>
  </si>
  <si>
    <t>udlcenter.org</t>
  </si>
  <si>
    <t>trendydiscountstore.com</t>
  </si>
  <si>
    <t>prima-care.com</t>
  </si>
  <si>
    <t>backlinktool.net</t>
  </si>
  <si>
    <t>centrikapv.com</t>
  </si>
  <si>
    <t>youngpussy.me</t>
  </si>
  <si>
    <t>opsfet.ch</t>
  </si>
  <si>
    <t>lundinmining.com</t>
  </si>
  <si>
    <t>bmw-occasion-int.fr</t>
  </si>
  <si>
    <t>dynoanalytics.xyz</t>
  </si>
  <si>
    <t>oneokrock.com</t>
  </si>
  <si>
    <t>sls.com</t>
  </si>
  <si>
    <t>bfwh.nhs.uk</t>
  </si>
  <si>
    <t>saiyasu-syuuri.com</t>
  </si>
  <si>
    <t>livestreamapis.com</t>
  </si>
  <si>
    <t>rusmarket.com</t>
  </si>
  <si>
    <t>thekapilsharmashow.org</t>
  </si>
  <si>
    <t>coupland.com</t>
  </si>
  <si>
    <t>tsc4.com</t>
  </si>
  <si>
    <t>globaladvertisingmedia.com</t>
  </si>
  <si>
    <t>alaskafishingclubs.cf</t>
  </si>
  <si>
    <t>elfarodemelilla.es</t>
  </si>
  <si>
    <t>akademie-solitude.de</t>
  </si>
  <si>
    <t>abu.nl</t>
  </si>
  <si>
    <t>hcentive.com</t>
  </si>
  <si>
    <t>videozone.biz</t>
  </si>
  <si>
    <t>worldmoneybusiness.com</t>
  </si>
  <si>
    <t>jun88v0.com</t>
  </si>
  <si>
    <t>carseatsmom.com</t>
  </si>
  <si>
    <t>simplyanal.com</t>
  </si>
  <si>
    <t>underwater.com.au</t>
  </si>
  <si>
    <t>masterpay.pro</t>
  </si>
  <si>
    <t>alpineinstitute.com</t>
  </si>
  <si>
    <t>brutal.io</t>
  </si>
  <si>
    <t>abpnews.com</t>
  </si>
  <si>
    <t>nocnetworks.net</t>
  </si>
  <si>
    <t>pharm-forum.ru</t>
  </si>
  <si>
    <t>sf-worlds.com</t>
  </si>
  <si>
    <t>unieksporten.nl</t>
  </si>
  <si>
    <t>diakont.it</t>
  </si>
  <si>
    <t>severx.ru</t>
  </si>
  <si>
    <t>lore.work</t>
  </si>
  <si>
    <t>winadmiral-x.club</t>
  </si>
  <si>
    <t>kadeum.com</t>
  </si>
  <si>
    <t>liuninggang.com</t>
  </si>
  <si>
    <t>eclinpath.com</t>
  </si>
  <si>
    <t>advancingjustice-la.org</t>
  </si>
  <si>
    <t>rr.net</t>
  </si>
  <si>
    <t>premier.be</t>
  </si>
  <si>
    <t>admiral-x7.com</t>
  </si>
  <si>
    <t>generalathletic.cf</t>
  </si>
  <si>
    <t>heavencenter.ir</t>
  </si>
  <si>
    <t>skywatcher.com</t>
  </si>
  <si>
    <t>daemtube.com</t>
  </si>
  <si>
    <t>snake-game.io</t>
  </si>
  <si>
    <t>astrodevam.com</t>
  </si>
  <si>
    <t>thedaywefightback.org</t>
  </si>
  <si>
    <t>pcssnow.org</t>
  </si>
  <si>
    <t>bcinternetdesigns.com</t>
  </si>
  <si>
    <t>1001860.com</t>
  </si>
  <si>
    <t>hofladen-bauernladen.info</t>
  </si>
  <si>
    <t>mplusen.com</t>
  </si>
  <si>
    <t>kenmoredesign.com</t>
  </si>
  <si>
    <t>koreamultinet.com</t>
  </si>
  <si>
    <t>mega8.ru</t>
  </si>
  <si>
    <t>glamermaid.com</t>
  </si>
  <si>
    <t>spreeradio.de</t>
  </si>
  <si>
    <t>ancient-theater.gr</t>
  </si>
  <si>
    <t>china-10.com</t>
  </si>
  <si>
    <t>covidservicepoint.de</t>
  </si>
  <si>
    <t>buildwithmatter.com</t>
  </si>
  <si>
    <t>randin.org</t>
  </si>
  <si>
    <t>dws.zone</t>
  </si>
  <si>
    <t>indiaenterprise.net</t>
  </si>
  <si>
    <t>dnikaromero.com</t>
  </si>
  <si>
    <t>gplhost.com</t>
  </si>
  <si>
    <t>khymos.org</t>
  </si>
  <si>
    <t>territoryahead.com</t>
  </si>
  <si>
    <t>btop.co.il</t>
  </si>
  <si>
    <t>obozfootwear.com</t>
  </si>
  <si>
    <t>independentcottages.co.uk</t>
  </si>
  <si>
    <t>saraagateandway.com</t>
  </si>
  <si>
    <t>renjiaoshe.com</t>
  </si>
  <si>
    <t>zositechc.cn</t>
  </si>
  <si>
    <t>hartelt-fm.com</t>
  </si>
  <si>
    <t>bbsrv.nl</t>
  </si>
  <si>
    <t>theartstudentsleague.org</t>
  </si>
  <si>
    <t>drugstoretabs.com</t>
  </si>
  <si>
    <t>urbanfarm.org</t>
  </si>
  <si>
    <t>fastbot.de</t>
  </si>
  <si>
    <t>925g.com</t>
  </si>
  <si>
    <t>discover-a-passion.com</t>
  </si>
  <si>
    <t>designshack.co.uk</t>
  </si>
  <si>
    <t>eshop.tj</t>
  </si>
  <si>
    <t>cfwives.com</t>
  </si>
  <si>
    <t>pionerossuites.com</t>
  </si>
  <si>
    <t>hongyujijiang.com</t>
  </si>
  <si>
    <t>crosstalksolutions.com</t>
  </si>
  <si>
    <t>acwm.org</t>
  </si>
  <si>
    <t>brooklynbrewshop.com</t>
  </si>
  <si>
    <t>moombhesaj.com</t>
  </si>
  <si>
    <t>nijiyome.com</t>
  </si>
  <si>
    <t>splav.net</t>
  </si>
  <si>
    <t>racknut.com</t>
  </si>
  <si>
    <t>artifactregistry.cf</t>
  </si>
  <si>
    <t>kaktoosbrand.com</t>
  </si>
  <si>
    <t>92be9e6be2.com</t>
  </si>
  <si>
    <t>cibt.com</t>
  </si>
  <si>
    <t>todaysjobpicks.com</t>
  </si>
  <si>
    <t>markspainathens.cf</t>
  </si>
  <si>
    <t>newmediarights.org</t>
  </si>
  <si>
    <t>powerpage.org</t>
  </si>
  <si>
    <t>hyperise.io</t>
  </si>
  <si>
    <t>negociecoins.com.br</t>
  </si>
  <si>
    <t>buyerquest.net</t>
  </si>
  <si>
    <t>digitaledge.org</t>
  </si>
  <si>
    <t>specservis46.ru</t>
  </si>
  <si>
    <t>xn--b1agsejojk.xn--p1ai</t>
  </si>
  <si>
    <t>lots-a-stuff.com</t>
  </si>
  <si>
    <t>top.net.nz</t>
  </si>
  <si>
    <t>sekaantika.com</t>
  </si>
  <si>
    <t>midipyrenees.fr</t>
  </si>
  <si>
    <t>lecos.ua</t>
  </si>
  <si>
    <t>newxxx-videos.xyz</t>
  </si>
  <si>
    <t>immunolabs.com</t>
  </si>
  <si>
    <t>misshosting.se</t>
  </si>
  <si>
    <t>athletics.ca</t>
  </si>
  <si>
    <t>skyq-internal.services</t>
  </si>
  <si>
    <t>lyoness.com</t>
  </si>
  <si>
    <t>bvhttdl.gov.vn</t>
  </si>
  <si>
    <t>dubidam.id</t>
  </si>
  <si>
    <t>unicor.gov</t>
  </si>
  <si>
    <t>bdsmlive.com</t>
  </si>
  <si>
    <t>fildenax.com</t>
  </si>
  <si>
    <t>reefbase.org</t>
  </si>
  <si>
    <t>joomdonation.com</t>
  </si>
  <si>
    <t>blackads.com.br</t>
  </si>
  <si>
    <t>server320.com</t>
  </si>
  <si>
    <t>prolynx.com</t>
  </si>
  <si>
    <t>plan3.se</t>
  </si>
  <si>
    <t>rehabnurse.org</t>
  </si>
  <si>
    <t>liveorganic.ru</t>
  </si>
  <si>
    <t>derbyshire.police.uk</t>
  </si>
  <si>
    <t>fuelleduk.com</t>
  </si>
  <si>
    <t>workoperation.com</t>
  </si>
  <si>
    <t>msreview.net</t>
  </si>
  <si>
    <t>waterbeds.com.cn</t>
  </si>
  <si>
    <t>proctors.org</t>
  </si>
  <si>
    <t>humanrace.com</t>
  </si>
  <si>
    <t>xn--33-6kcmzqmk.xn--p1ai</t>
  </si>
  <si>
    <t>syssoftcons.net</t>
  </si>
  <si>
    <t>mixu.net</t>
  </si>
  <si>
    <t>klin.com</t>
  </si>
  <si>
    <t>made-by.org</t>
  </si>
  <si>
    <t>stickyhosting.co.uk</t>
  </si>
  <si>
    <t>rybalku.ru</t>
  </si>
  <si>
    <t>roujiaosuo.com</t>
  </si>
  <si>
    <t>iyzi.link</t>
  </si>
  <si>
    <t>gpstab.com</t>
  </si>
  <si>
    <t>sparkclinique.com</t>
  </si>
  <si>
    <t>0579.cn</t>
  </si>
  <si>
    <t>laronde.com</t>
  </si>
  <si>
    <t>qbaby.tv</t>
  </si>
  <si>
    <t>ifoldsflip.com</t>
  </si>
  <si>
    <t>containrrr.dev</t>
  </si>
  <si>
    <t>swcb.gov.tw</t>
  </si>
  <si>
    <t>spenergynetworks.co.uk</t>
  </si>
  <si>
    <t>ocen.nl</t>
  </si>
  <si>
    <t>bendixking.com</t>
  </si>
  <si>
    <t>ireasoning.com</t>
  </si>
  <si>
    <t>anwap.shop</t>
  </si>
  <si>
    <t>netcourier.net</t>
  </si>
  <si>
    <t>dotnetspider.com</t>
  </si>
  <si>
    <t>cplan.com</t>
  </si>
  <si>
    <t>petrovictoryenergy.com</t>
  </si>
  <si>
    <t>amgis.pl</t>
  </si>
  <si>
    <t>daoaitang.com</t>
  </si>
  <si>
    <t>php-ru.info</t>
  </si>
  <si>
    <t>navyfederaldigitalinvestor.com</t>
  </si>
  <si>
    <t>ssd-life.com</t>
  </si>
  <si>
    <t>millionshot.net</t>
  </si>
  <si>
    <t>kpd-gs.ru</t>
  </si>
  <si>
    <t>state-machine.com</t>
  </si>
  <si>
    <t>tickerforum.org</t>
  </si>
  <si>
    <t>alberletfelugyelet.hu</t>
  </si>
  <si>
    <t>ourbaby.com.hk</t>
  </si>
  <si>
    <t>scandlines.de</t>
  </si>
  <si>
    <t>dns-over-https.com</t>
  </si>
  <si>
    <t>annefrank.com</t>
  </si>
  <si>
    <t>jiywns.com</t>
  </si>
  <si>
    <t>1ticket.com</t>
  </si>
  <si>
    <t>mantishub.io</t>
  </si>
  <si>
    <t>ibusiness.at</t>
  </si>
  <si>
    <t>3v.cz</t>
  </si>
  <si>
    <t>alsalambahrain.com</t>
  </si>
  <si>
    <t>sagac.info</t>
  </si>
  <si>
    <t>webhostlist.de</t>
  </si>
  <si>
    <t>moerats.com</t>
  </si>
  <si>
    <t>g2795hhl.com</t>
  </si>
  <si>
    <t>stavros.io</t>
  </si>
  <si>
    <t>biocyclopedia.com</t>
  </si>
  <si>
    <t>choice.graphics</t>
  </si>
  <si>
    <t>saha.ac.in</t>
  </si>
  <si>
    <t>megadns.ru</t>
  </si>
  <si>
    <t>coppeliarobotics.com</t>
  </si>
  <si>
    <t>gayguysfilm.com</t>
  </si>
  <si>
    <t>rokarestaurant.com</t>
  </si>
  <si>
    <t>delta8pods.me</t>
  </si>
  <si>
    <t>canterburypark.com</t>
  </si>
  <si>
    <t>hnsscpa.com</t>
  </si>
  <si>
    <t>afcdn.ir</t>
  </si>
  <si>
    <t>petcaresupplies.com</t>
  </si>
  <si>
    <t>impots.mg</t>
  </si>
  <si>
    <t>ask-aladdin.com</t>
  </si>
  <si>
    <t>todaysmeet.com</t>
  </si>
  <si>
    <t>chauvetprofessional.com</t>
  </si>
  <si>
    <t>costcobusinessprinting.com</t>
  </si>
  <si>
    <t>37admiral-x.com</t>
  </si>
  <si>
    <t>bluemoonporn.com</t>
  </si>
  <si>
    <t>mediadesk.al</t>
  </si>
  <si>
    <t>job-finder.pro</t>
  </si>
  <si>
    <t>ns00.tk</t>
  </si>
  <si>
    <t>grecos.pl</t>
  </si>
  <si>
    <t>emf-portal.org</t>
  </si>
  <si>
    <t>sthree.com</t>
  </si>
  <si>
    <t>kentei-uketsuke.com</t>
  </si>
  <si>
    <t>vip-casino.ml</t>
  </si>
  <si>
    <t>tvsmotor.co.in</t>
  </si>
  <si>
    <t>zar.cc</t>
  </si>
  <si>
    <t>novoboobs.com</t>
  </si>
  <si>
    <t>hotbloodgame.com</t>
  </si>
  <si>
    <t>tonica.la</t>
  </si>
  <si>
    <t>3music.ru</t>
  </si>
  <si>
    <t>aiacontracts.org</t>
  </si>
  <si>
    <t>jinyutyres.com</t>
  </si>
  <si>
    <t>go4hosting.com</t>
  </si>
  <si>
    <t>webhostmanage.com</t>
  </si>
  <si>
    <t>kingcrabrestaurant.cf</t>
  </si>
  <si>
    <t>spin.ch</t>
  </si>
  <si>
    <t>crockor.nz</t>
  </si>
  <si>
    <t>hostmit.com</t>
  </si>
  <si>
    <t>cfo.gov.ph</t>
  </si>
  <si>
    <t>pollingreport.uk</t>
  </si>
  <si>
    <t>toyota-shokki.co.jp</t>
  </si>
  <si>
    <t>kw-con.net</t>
  </si>
  <si>
    <t>gslib.com.cn</t>
  </si>
  <si>
    <t>osdb.link</t>
  </si>
  <si>
    <t>hotfile.io</t>
  </si>
  <si>
    <t>griffinshockey.com</t>
  </si>
  <si>
    <t>muroran.lg.jp</t>
  </si>
  <si>
    <t>chinaparkrides.com</t>
  </si>
  <si>
    <t>wifihw.cz</t>
  </si>
  <si>
    <t>lnmuniversity.com</t>
  </si>
  <si>
    <t>eoniq.fund</t>
  </si>
  <si>
    <t>prubuy.id</t>
  </si>
  <si>
    <t>wave-cockpit.de</t>
  </si>
  <si>
    <t>danper.com</t>
  </si>
  <si>
    <t>ncbjmeeting.org</t>
  </si>
  <si>
    <t>ecovacs-inc.cn</t>
  </si>
  <si>
    <t>actel.hu</t>
  </si>
  <si>
    <t>movie-zilla.org</t>
  </si>
  <si>
    <t>rosstlc.ru</t>
  </si>
  <si>
    <t>wetfeet.com</t>
  </si>
  <si>
    <t>armcamp.am</t>
  </si>
  <si>
    <t>ransomwarerewind.com</t>
  </si>
  <si>
    <t>radio.opole.pl</t>
  </si>
  <si>
    <t>xikemao.com</t>
  </si>
  <si>
    <t>supermail.jp</t>
  </si>
  <si>
    <t>chalo.com</t>
  </si>
  <si>
    <t>bwaabc.top</t>
  </si>
  <si>
    <t>spotway.com</t>
  </si>
  <si>
    <t>mobileaccountants.com</t>
  </si>
  <si>
    <t>pagero.com</t>
  </si>
  <si>
    <t>secir.net</t>
  </si>
  <si>
    <t>intelipost.com.br</t>
  </si>
  <si>
    <t>i-pic.info</t>
  </si>
  <si>
    <t>artfurshet.ru</t>
  </si>
  <si>
    <t>sarfpazari.com</t>
  </si>
  <si>
    <t>pourdebon.com</t>
  </si>
  <si>
    <t>psm.edu</t>
  </si>
  <si>
    <t>aaronliuhk.com</t>
  </si>
  <si>
    <t>solutiodns.net</t>
  </si>
  <si>
    <t>go-now.at</t>
  </si>
  <si>
    <t>kiddoworksheets.com</t>
  </si>
  <si>
    <t>nuvem.mx</t>
  </si>
  <si>
    <t>rebiasia.com</t>
  </si>
  <si>
    <t>numachi.com</t>
  </si>
  <si>
    <t>contaxe.de</t>
  </si>
  <si>
    <t>hubofhope.co.uk</t>
  </si>
  <si>
    <t>staffordcountyva.gov</t>
  </si>
  <si>
    <t>viewster.co</t>
  </si>
  <si>
    <t>pnptube.com</t>
  </si>
  <si>
    <t>ipsfam.com</t>
  </si>
  <si>
    <t>thehenryrestaurant.com</t>
  </si>
  <si>
    <t>vpobede.ru</t>
  </si>
  <si>
    <t>westernstatesmetalroofing.com</t>
  </si>
  <si>
    <t>viliving.com</t>
  </si>
  <si>
    <t>afonne.com</t>
  </si>
  <si>
    <t>getlocal.co</t>
  </si>
  <si>
    <t>seo.nl</t>
  </si>
  <si>
    <t>fluoxetine.cyou</t>
  </si>
  <si>
    <t>video-pro.com.tw</t>
  </si>
  <si>
    <t>alittlewhitechapel.com</t>
  </si>
  <si>
    <t>ludu319.com</t>
  </si>
  <si>
    <t>inwoodbank.com</t>
  </si>
  <si>
    <t>arsenal-info.ru</t>
  </si>
  <si>
    <t>brightstart.com</t>
  </si>
  <si>
    <t>bitcointernet.co.za</t>
  </si>
  <si>
    <t>huaynaka.com</t>
  </si>
  <si>
    <t>sanmina-sci.com</t>
  </si>
  <si>
    <t>adaniairports.com</t>
  </si>
  <si>
    <t>topwarizda.com</t>
  </si>
  <si>
    <t>allencomm.com</t>
  </si>
  <si>
    <t>corona-blog.net</t>
  </si>
  <si>
    <t>ccarnet.org</t>
  </si>
  <si>
    <t>deetalk.co</t>
  </si>
  <si>
    <t>odriflik.ru</t>
  </si>
  <si>
    <t>firearmsheaven.com</t>
  </si>
  <si>
    <t>ecsac.eu</t>
  </si>
  <si>
    <t>cometafiber.net.br</t>
  </si>
  <si>
    <t>snapstream.net</t>
  </si>
  <si>
    <t>theplayfortuna.info</t>
  </si>
  <si>
    <t>codisto.com</t>
  </si>
  <si>
    <t>viabiovit.com</t>
  </si>
  <si>
    <t>offthestrip.com</t>
  </si>
  <si>
    <t>answerdata.org</t>
  </si>
  <si>
    <t>virtualtelecom.com.br</t>
  </si>
  <si>
    <t>vidyamandir.com</t>
  </si>
  <si>
    <t>ebasos.org</t>
  </si>
  <si>
    <t>checkerproxy.net</t>
  </si>
  <si>
    <t>frankfurt-live.com</t>
  </si>
  <si>
    <t>egeac.pt</t>
  </si>
  <si>
    <t>conio.net</t>
  </si>
  <si>
    <t>hmkpnb.ru</t>
  </si>
  <si>
    <t>potatohead.co</t>
  </si>
  <si>
    <t>10-000-000.ru</t>
  </si>
  <si>
    <t>nerdfeliz.com</t>
  </si>
  <si>
    <t>dbtechnologies.com</t>
  </si>
  <si>
    <t>viasox.com</t>
  </si>
  <si>
    <t>revistapym.com.co</t>
  </si>
  <si>
    <t>bigazart.biz</t>
  </si>
  <si>
    <t>oblivki.biz</t>
  </si>
  <si>
    <t>pinkisthenewblog.com</t>
  </si>
  <si>
    <t>schwaebischhall.de</t>
  </si>
  <si>
    <t>connexions-direct.com</t>
  </si>
  <si>
    <t>axa-betreuer.de</t>
  </si>
  <si>
    <t>nahright.com</t>
  </si>
  <si>
    <t>mytradezone.com</t>
  </si>
  <si>
    <t>byegm.gov.tr</t>
  </si>
  <si>
    <t>marketlounge.net</t>
  </si>
  <si>
    <t>seogroup43.tk</t>
  </si>
  <si>
    <t>worldbeercup.org</t>
  </si>
  <si>
    <t>e-ieppro9.com</t>
  </si>
  <si>
    <t>zeonedb.com</t>
  </si>
  <si>
    <t>mfep.gov.dz</t>
  </si>
  <si>
    <t>mpzflame.ru</t>
  </si>
  <si>
    <t>lowtidelending.com</t>
  </si>
  <si>
    <t>greenflagaward.org</t>
  </si>
  <si>
    <t>kitafino.de</t>
  </si>
  <si>
    <t>cityofconroe.org</t>
  </si>
  <si>
    <t>anarchism.space</t>
  </si>
  <si>
    <t>leggiditalia.it</t>
  </si>
  <si>
    <t>chapter.org</t>
  </si>
  <si>
    <t>nicepagecdn.com</t>
  </si>
  <si>
    <t>nukerumannga.com</t>
  </si>
  <si>
    <t>shimeijie.com</t>
  </si>
  <si>
    <t>flexcloud.com</t>
  </si>
  <si>
    <t>sambo.sport</t>
  </si>
  <si>
    <t>brevi.it</t>
  </si>
  <si>
    <t>reading-buses.co.uk</t>
  </si>
  <si>
    <t>nekretnine-novisad.rs</t>
  </si>
  <si>
    <t>us-domains.com</t>
  </si>
  <si>
    <t>waykenrm.com</t>
  </si>
  <si>
    <t>chevrontexacocards.com</t>
  </si>
  <si>
    <t>deliyev.ru</t>
  </si>
  <si>
    <t>winnine.com.au</t>
  </si>
  <si>
    <t>your-day.asia</t>
  </si>
  <si>
    <t>trudinspection.ru</t>
  </si>
  <si>
    <t>cryprice.com</t>
  </si>
  <si>
    <t>hispanicallyspeakingnews.com</t>
  </si>
  <si>
    <t>palmenmann.de</t>
  </si>
  <si>
    <t>gostaranweb.com</t>
  </si>
  <si>
    <t>ccb-dev.com</t>
  </si>
  <si>
    <t>leaveyourdailyhell.com</t>
  </si>
  <si>
    <t>wellnessbykay.com</t>
  </si>
  <si>
    <t>gitblit.com</t>
  </si>
  <si>
    <t>teambition.net</t>
  </si>
  <si>
    <t>vdisk.cn</t>
  </si>
  <si>
    <t>capperhost.com</t>
  </si>
  <si>
    <t>angle.com.tw</t>
  </si>
  <si>
    <t>bcs.gob.mx</t>
  </si>
  <si>
    <t>online-ticket.de</t>
  </si>
  <si>
    <t>vtcdn.net</t>
  </si>
  <si>
    <t>trymagicbox.com</t>
  </si>
  <si>
    <t>churchandstate.org.uk</t>
  </si>
  <si>
    <t>webspeciaal.nl</t>
  </si>
  <si>
    <t>bro.agency</t>
  </si>
  <si>
    <t>infoamerica.org</t>
  </si>
  <si>
    <t>wwcwip.com</t>
  </si>
  <si>
    <t>heycar.fr</t>
  </si>
  <si>
    <t>awb.org</t>
  </si>
  <si>
    <t>amakusa-web.jp</t>
  </si>
  <si>
    <t>zvukoff.monster</t>
  </si>
  <si>
    <t>leadershipconnect.io</t>
  </si>
  <si>
    <t>sender.services</t>
  </si>
  <si>
    <t>sumy.today</t>
  </si>
  <si>
    <t>sackvilleelc.com</t>
  </si>
  <si>
    <t>petabad.com</t>
  </si>
  <si>
    <t>szptt.net.cn</t>
  </si>
  <si>
    <t>centp.ru</t>
  </si>
  <si>
    <t>times.co.nz</t>
  </si>
  <si>
    <t>dbanotes.net</t>
  </si>
  <si>
    <t>dragons-farm.biz</t>
  </si>
  <si>
    <t>moronencaja.com</t>
  </si>
  <si>
    <t>wwwamlhc2.com</t>
  </si>
  <si>
    <t>searx.be</t>
  </si>
  <si>
    <t>menshairstyletips.com</t>
  </si>
  <si>
    <t>homeagents.online</t>
  </si>
  <si>
    <t>auto.ge</t>
  </si>
  <si>
    <t>partypinching.com</t>
  </si>
  <si>
    <t>inforegio.ro</t>
  </si>
  <si>
    <t>seobatch120.ml</t>
  </si>
  <si>
    <t>vgn.nl</t>
  </si>
  <si>
    <t>i-mezzo.net</t>
  </si>
  <si>
    <t>teentubexxxl.com</t>
  </si>
  <si>
    <t>dadlnet.dk</t>
  </si>
  <si>
    <t>skyfibernet.com</t>
  </si>
  <si>
    <t>tanukishop.com</t>
  </si>
  <si>
    <t>hoveround.com</t>
  </si>
  <si>
    <t>gayheaven.org</t>
  </si>
  <si>
    <t>dashmr.com</t>
  </si>
  <si>
    <t>lavapartners.in</t>
  </si>
  <si>
    <t>ekgamesserver.net</t>
  </si>
  <si>
    <t>wavetune.com</t>
  </si>
  <si>
    <t>playmag.ir</t>
  </si>
  <si>
    <t>nikon.com.au</t>
  </si>
  <si>
    <t>webservicesworldwide.com</t>
  </si>
  <si>
    <t>nriet.com</t>
  </si>
  <si>
    <t>gahighwaysafety.org</t>
  </si>
  <si>
    <t>goodappforyou.com</t>
  </si>
  <si>
    <t>ecospaints.net</t>
  </si>
  <si>
    <t>intellilink.co.jp</t>
  </si>
  <si>
    <t>duhok.com</t>
  </si>
  <si>
    <t>dsource.in</t>
  </si>
  <si>
    <t>swit.io</t>
  </si>
  <si>
    <t>zeldainformer.com</t>
  </si>
  <si>
    <t>tattydevine.com</t>
  </si>
  <si>
    <t>napitroll.hu</t>
  </si>
  <si>
    <t>v247s.com</t>
  </si>
  <si>
    <t>fensterversand.com</t>
  </si>
  <si>
    <t>leerob.io</t>
  </si>
  <si>
    <t>stylenet.com</t>
  </si>
  <si>
    <t>centralmaineweb.com</t>
  </si>
  <si>
    <t>eipa.eu</t>
  </si>
  <si>
    <t>openssource.cc</t>
  </si>
  <si>
    <t>evanevanstours.com</t>
  </si>
  <si>
    <t>agigaworld.com</t>
  </si>
  <si>
    <t>moulinex.fr</t>
  </si>
  <si>
    <t>downtowndenver.com</t>
  </si>
  <si>
    <t>x-admiral2579.ru</t>
  </si>
  <si>
    <t>hydroxychloroquineplaquenil.online</t>
  </si>
  <si>
    <t>it.it</t>
  </si>
  <si>
    <t>mofuse.net</t>
  </si>
  <si>
    <t>texidium.com</t>
  </si>
  <si>
    <t>diariofarma.com</t>
  </si>
  <si>
    <t>points.fr</t>
  </si>
  <si>
    <t>3asq.co</t>
  </si>
  <si>
    <t>oelgemaelde-oelbilder-kunstdrucke.de</t>
  </si>
  <si>
    <t>1a-webradio.de</t>
  </si>
  <si>
    <t>bookmarktalk.info</t>
  </si>
  <si>
    <t>celecoxibcelebrex.quest</t>
  </si>
  <si>
    <t>unicruz.edu.br</t>
  </si>
  <si>
    <t>pornviden.com</t>
  </si>
  <si>
    <t>nano.ir</t>
  </si>
  <si>
    <t>zhuodown.com</t>
  </si>
  <si>
    <t>tgix.com</t>
  </si>
  <si>
    <t>t4s.cz</t>
  </si>
  <si>
    <t>isralove.org</t>
  </si>
  <si>
    <t>snus-msk.com</t>
  </si>
  <si>
    <t>martingarrix.com</t>
  </si>
  <si>
    <t>toumetisanalytics.com</t>
  </si>
  <si>
    <t>qiangjiu.cc</t>
  </si>
  <si>
    <t>zrtelecom.ru</t>
  </si>
  <si>
    <t>3dexperience.cn</t>
  </si>
  <si>
    <t>coyoteuglysaloon.com</t>
  </si>
  <si>
    <t>thevinyldistrict.com</t>
  </si>
  <si>
    <t>mrfactors.com</t>
  </si>
  <si>
    <t>virtualracingschool.com</t>
  </si>
  <si>
    <t>ipe.org.cn</t>
  </si>
  <si>
    <t>duonglaohanoi.com</t>
  </si>
  <si>
    <t>sanofigenzyme.com</t>
  </si>
  <si>
    <t>getenrolled.com</t>
  </si>
  <si>
    <t>buzzvoice.com</t>
  </si>
  <si>
    <t>wherever-i-look.com</t>
  </si>
  <si>
    <t>mp3cleo.cc</t>
  </si>
  <si>
    <t>mariborinfo.com</t>
  </si>
  <si>
    <t>cinevangelist.com</t>
  </si>
  <si>
    <t>climateone.org</t>
  </si>
  <si>
    <t>123inkt.be</t>
  </si>
  <si>
    <t>chasse-peche.fr</t>
  </si>
  <si>
    <t>healthvault.com</t>
  </si>
  <si>
    <t>statsperformdev.com</t>
  </si>
  <si>
    <t>artwolfe.com</t>
  </si>
  <si>
    <t>ansul.com</t>
  </si>
  <si>
    <t>222porn.com</t>
  </si>
  <si>
    <t>luckyniki.com</t>
  </si>
  <si>
    <t>paiskincare.com</t>
  </si>
  <si>
    <t>xn--50flirts-55a.de</t>
  </si>
  <si>
    <t>trixtelecom.com.br</t>
  </si>
  <si>
    <t>casinobanan.net</t>
  </si>
  <si>
    <t>tk7pokerdom.com</t>
  </si>
  <si>
    <t>verimin.com</t>
  </si>
  <si>
    <t>karnatik.com</t>
  </si>
  <si>
    <t>greenpeace-muenchen.de</t>
  </si>
  <si>
    <t>vrml.k12.la.us</t>
  </si>
  <si>
    <t>it-sa.de</t>
  </si>
  <si>
    <t>iberosur.be</t>
  </si>
  <si>
    <t>xlovecam.it</t>
  </si>
  <si>
    <t>vdrak.net</t>
  </si>
  <si>
    <t>maartenballiauw.be</t>
  </si>
  <si>
    <t>munciepower.com</t>
  </si>
  <si>
    <t>ollis.ru</t>
  </si>
  <si>
    <t>museums.ch</t>
  </si>
  <si>
    <t>conx.co</t>
  </si>
  <si>
    <t>bilgorajska.pl</t>
  </si>
  <si>
    <t>velocityapp.co</t>
  </si>
  <si>
    <t>familybusinessmagazine.com</t>
  </si>
  <si>
    <t>edatop.ru</t>
  </si>
  <si>
    <t>clovr.com</t>
  </si>
  <si>
    <t>clock3.com</t>
  </si>
  <si>
    <t>sidesildenafilonset.com</t>
  </si>
  <si>
    <t>tunedintokyo.com</t>
  </si>
  <si>
    <t>acnuk.org</t>
  </si>
  <si>
    <t>marchae.com</t>
  </si>
  <si>
    <t>sugartrends.com</t>
  </si>
  <si>
    <t>pedicure.com</t>
  </si>
  <si>
    <t>jspi.cn</t>
  </si>
  <si>
    <t>nrwz.de</t>
  </si>
  <si>
    <t>entecra.it</t>
  </si>
  <si>
    <t>zeerkalo.info</t>
  </si>
  <si>
    <t>lbuckshee.com</t>
  </si>
  <si>
    <t>jmixnet.co.jp</t>
  </si>
  <si>
    <t>websaiting.ru</t>
  </si>
  <si>
    <t>peopleschoice.com.au</t>
  </si>
  <si>
    <t>terkane.com</t>
  </si>
  <si>
    <t>used.ca</t>
  </si>
  <si>
    <t>thisman.org</t>
  </si>
  <si>
    <t>energoseti.ru</t>
  </si>
  <si>
    <t>carbonfive.com</t>
  </si>
  <si>
    <t>searchingc.com</t>
  </si>
  <si>
    <t>jcaho.net</t>
  </si>
  <si>
    <t>fullyloaded.com.au</t>
  </si>
  <si>
    <t>pornwildhd.com</t>
  </si>
  <si>
    <t>flowuboy.com</t>
  </si>
  <si>
    <t>labserver.ru</t>
  </si>
  <si>
    <t>simplyscuba.com</t>
  </si>
  <si>
    <t>libnauka.ru</t>
  </si>
  <si>
    <t>happyfamilyrx.online</t>
  </si>
  <si>
    <t>vriresorts.com</t>
  </si>
  <si>
    <t>verenigingvalouwe.nl</t>
  </si>
  <si>
    <t>hongkong-dns.com</t>
  </si>
  <si>
    <t>tame.com.ec</t>
  </si>
  <si>
    <t>emg.ru</t>
  </si>
  <si>
    <t>imaginaryforces.com</t>
  </si>
  <si>
    <t>bamxs.com</t>
  </si>
  <si>
    <t>freeflashtool.com</t>
  </si>
  <si>
    <t>onlinecasinoworld777.club</t>
  </si>
  <si>
    <t>fceux.com</t>
  </si>
  <si>
    <t>alga-gk.ru</t>
  </si>
  <si>
    <t>juicebx.com</t>
  </si>
  <si>
    <t>realtechnolive.com</t>
  </si>
  <si>
    <t>tropicaltraditions.com</t>
  </si>
  <si>
    <t>mango.es</t>
  </si>
  <si>
    <t>pathefilms.com</t>
  </si>
  <si>
    <t>renderingwithstyle.com</t>
  </si>
  <si>
    <t>campingsantanna.com</t>
  </si>
  <si>
    <t>bkr10.top</t>
  </si>
  <si>
    <t>scip.org</t>
  </si>
  <si>
    <t>vulkan-24.co</t>
  </si>
  <si>
    <t>tussenhaakjes.nl</t>
  </si>
  <si>
    <t>umci.com</t>
  </si>
  <si>
    <t>eggjs.org</t>
  </si>
  <si>
    <t>ivymoose.com</t>
  </si>
  <si>
    <t>itboot.ru</t>
  </si>
  <si>
    <t>cuebid.se</t>
  </si>
  <si>
    <t>communitylaw.org.nz</t>
  </si>
  <si>
    <t>houstonhumane.org</t>
  </si>
  <si>
    <t>broraonline.com</t>
  </si>
  <si>
    <t>parlementairemonitor.nl</t>
  </si>
  <si>
    <t>parimatch-go.com</t>
  </si>
  <si>
    <t>cpwdpims.nic.in</t>
  </si>
  <si>
    <t>thesunplay.co.uk</t>
  </si>
  <si>
    <t>holifestival.org</t>
  </si>
  <si>
    <t>gazeta-echo.ru</t>
  </si>
  <si>
    <t>industrialit.com.au</t>
  </si>
  <si>
    <t>ansarozahra.ir</t>
  </si>
  <si>
    <t>hellonews.site</t>
  </si>
  <si>
    <t>remont-f.ru</t>
  </si>
  <si>
    <t>spanferkel-party.de</t>
  </si>
  <si>
    <t>uncletopia.com</t>
  </si>
  <si>
    <t>dnsitaly.net</t>
  </si>
  <si>
    <t>dicegamedepot.com</t>
  </si>
  <si>
    <t>braintreeps.com</t>
  </si>
  <si>
    <t>naxszp.com</t>
  </si>
  <si>
    <t>battleaxe.co</t>
  </si>
  <si>
    <t>bifma.org</t>
  </si>
  <si>
    <t>dealmonk.net</t>
  </si>
  <si>
    <t>fox10.store</t>
  </si>
  <si>
    <t>ivars.com</t>
  </si>
  <si>
    <t>chicksgold.com</t>
  </si>
  <si>
    <t>advancednoc.com</t>
  </si>
  <si>
    <t>dsoautomation.net</t>
  </si>
  <si>
    <t>sofel-sts.be</t>
  </si>
  <si>
    <t>zf121.xyz</t>
  </si>
  <si>
    <t>flowgenw.com</t>
  </si>
  <si>
    <t>footballsfuture.com</t>
  </si>
  <si>
    <t>serialsway.net</t>
  </si>
  <si>
    <t>hdshemalez.com</t>
  </si>
  <si>
    <t>camversity.com</t>
  </si>
  <si>
    <t>darknetshoplists.com</t>
  </si>
  <si>
    <t>domino88gg.com</t>
  </si>
  <si>
    <t>dirtytorrents.com</t>
  </si>
  <si>
    <t>mibrt.org</t>
  </si>
  <si>
    <t>meridiancloud.net</t>
  </si>
  <si>
    <t>3lordfilm-o.xyz</t>
  </si>
  <si>
    <t>mycdn.no</t>
  </si>
  <si>
    <t>tja.pl</t>
  </si>
  <si>
    <t>zo7pokerdom.com</t>
  </si>
  <si>
    <t>stepvisa.com</t>
  </si>
  <si>
    <t>knifewear.com</t>
  </si>
  <si>
    <t>1admiralx.ru</t>
  </si>
  <si>
    <t>yo-kart.com</t>
  </si>
  <si>
    <t>moshaveranco.com</t>
  </si>
  <si>
    <t>lifeisbutadish.com</t>
  </si>
  <si>
    <t>cfbstreams.cc</t>
  </si>
  <si>
    <t>cadorenet.it</t>
  </si>
  <si>
    <t>taxrpo.com</t>
  </si>
  <si>
    <t>bmoneytop.xyz</t>
  </si>
  <si>
    <t>stanleyhealthcare.com</t>
  </si>
  <si>
    <t>blucactus.blue</t>
  </si>
  <si>
    <t>domainwebhosting.com</t>
  </si>
  <si>
    <t>gomuti.top</t>
  </si>
  <si>
    <t>monte-casino.com</t>
  </si>
  <si>
    <t>editions-retz.com</t>
  </si>
  <si>
    <t>retaillabshosting.com.au</t>
  </si>
  <si>
    <t>qualifiedremodeler.com</t>
  </si>
  <si>
    <t>coloredorganics.com</t>
  </si>
  <si>
    <t>ynjrcm.com</t>
  </si>
  <si>
    <t>useme.org</t>
  </si>
  <si>
    <t>lubaczowskie.pl</t>
  </si>
  <si>
    <t>driv.com</t>
  </si>
  <si>
    <t>custommadeessay.com</t>
  </si>
  <si>
    <t>girlinthegarage.net</t>
  </si>
  <si>
    <t>tenderboard.gov.om</t>
  </si>
  <si>
    <t>streamlite.com</t>
  </si>
  <si>
    <t>kadastr.live</t>
  </si>
  <si>
    <t>buylanoxin.life</t>
  </si>
  <si>
    <t>chainplay.gg</t>
  </si>
  <si>
    <t>handsontek.net</t>
  </si>
  <si>
    <t>dailysciencefiction.com</t>
  </si>
  <si>
    <t>wispotter.com</t>
  </si>
  <si>
    <t>frequencycheck.com</t>
  </si>
  <si>
    <t>cleancookstoves.org</t>
  </si>
  <si>
    <t>ymca.or.jp</t>
  </si>
  <si>
    <t>solumedia.net</t>
  </si>
  <si>
    <t>salamancapress.com</t>
  </si>
  <si>
    <t>9pvc.cc</t>
  </si>
  <si>
    <t>impossible.finance</t>
  </si>
  <si>
    <t>chillercity.com</t>
  </si>
  <si>
    <t>westshoreprimarycare.com</t>
  </si>
  <si>
    <t>ereolen.dk</t>
  </si>
  <si>
    <t>novaartstudio.ro</t>
  </si>
  <si>
    <t>ncryptedprojects.com</t>
  </si>
  <si>
    <t>cdp-cdn.com</t>
  </si>
  <si>
    <t>addmotor.com</t>
  </si>
  <si>
    <t>kismetcabana.com</t>
  </si>
  <si>
    <t>create-restaurants.co.jp</t>
  </si>
  <si>
    <t>bijiago.com</t>
  </si>
  <si>
    <t>gynews.kr</t>
  </si>
  <si>
    <t>xxx3dporn.com</t>
  </si>
  <si>
    <t>airzed.com</t>
  </si>
  <si>
    <t>oldclassiccar.co.uk</t>
  </si>
  <si>
    <t>undercutjunkremoval.com</t>
  </si>
  <si>
    <t>gns3u.com</t>
  </si>
  <si>
    <t>govtsarkariyojna.com</t>
  </si>
  <si>
    <t>achievetestprep.com</t>
  </si>
  <si>
    <t>mcmap.cc</t>
  </si>
  <si>
    <t>drmbilisim.com</t>
  </si>
  <si>
    <t>creedmoorsports.com</t>
  </si>
  <si>
    <t>zhuanyes.com</t>
  </si>
  <si>
    <t>ibi.com</t>
  </si>
  <si>
    <t>judeofascism.com</t>
  </si>
  <si>
    <t>tetadrogerie.cz</t>
  </si>
  <si>
    <t>bbelectronics.org</t>
  </si>
  <si>
    <t>dress-for-less.com</t>
  </si>
  <si>
    <t>myuhcagent.com</t>
  </si>
  <si>
    <t>casinodrift.vip</t>
  </si>
  <si>
    <t>usbtsarmy.com</t>
  </si>
  <si>
    <t>backlinktools.net</t>
  </si>
  <si>
    <t>rify.net</t>
  </si>
  <si>
    <t>smartbd.com</t>
  </si>
  <si>
    <t>anacom.pl</t>
  </si>
  <si>
    <t>princeharrymemoir.com</t>
  </si>
  <si>
    <t>hermle.de</t>
  </si>
  <si>
    <t>mail-pm12.com</t>
  </si>
  <si>
    <t>cvt.dk</t>
  </si>
  <si>
    <t>lecolefrancaise.fr</t>
  </si>
  <si>
    <t>redtone.com.pk</t>
  </si>
  <si>
    <t>edcardaruba.aw</t>
  </si>
  <si>
    <t>52frames.com</t>
  </si>
  <si>
    <t>irwendys.com</t>
  </si>
  <si>
    <t>ensemble.net</t>
  </si>
  <si>
    <t>thriftstorewebsites.com</t>
  </si>
  <si>
    <t>tcnjathletics.com</t>
  </si>
  <si>
    <t>cpanelcloud.name</t>
  </si>
  <si>
    <t>91https.com</t>
  </si>
  <si>
    <t>officeguide.cc</t>
  </si>
  <si>
    <t>aurecasgames.com</t>
  </si>
  <si>
    <t>seocompanylosangeles.us</t>
  </si>
  <si>
    <t>sinnaps.com</t>
  </si>
  <si>
    <t>zitsticka.com</t>
  </si>
  <si>
    <t>almawomenboutique.com</t>
  </si>
  <si>
    <t>principiadiscordia.com</t>
  </si>
  <si>
    <t>nameservers.pm</t>
  </si>
  <si>
    <t>shirakawa-go.org</t>
  </si>
  <si>
    <t>newvps.live</t>
  </si>
  <si>
    <t>teknokominternet.com</t>
  </si>
  <si>
    <t>wrh18.com</t>
  </si>
  <si>
    <t>speednetprovedor.net.br</t>
  </si>
  <si>
    <t>queensfarm.org</t>
  </si>
  <si>
    <t>eltiempo.com.ve</t>
  </si>
  <si>
    <t>peopleiveloved.com</t>
  </si>
  <si>
    <t>ripco.net</t>
  </si>
  <si>
    <t>fhzyw.cn</t>
  </si>
  <si>
    <t>jvids.ru</t>
  </si>
  <si>
    <t>pintlersuites.com</t>
  </si>
  <si>
    <t>mejorserver.com</t>
  </si>
  <si>
    <t>maison-close.com</t>
  </si>
  <si>
    <t>idehpayam.com</t>
  </si>
  <si>
    <t>twproject.com</t>
  </si>
  <si>
    <t>kupilskazal.ru</t>
  </si>
  <si>
    <t>discoverpoetry.com</t>
  </si>
  <si>
    <t>assertisoft.net</t>
  </si>
  <si>
    <t>punjabandsindbank.co.in</t>
  </si>
  <si>
    <t>zarig.mn</t>
  </si>
  <si>
    <t>hamilton-medical.com</t>
  </si>
  <si>
    <t>hydrawire.cc</t>
  </si>
  <si>
    <t>caribeez.com</t>
  </si>
  <si>
    <t>smifscap.com</t>
  </si>
  <si>
    <t>elon168.com</t>
  </si>
  <si>
    <t>dusk.network</t>
  </si>
  <si>
    <t>effexor.cyou</t>
  </si>
  <si>
    <t>gr8.ch</t>
  </si>
  <si>
    <t>markercontent.com</t>
  </si>
  <si>
    <t>casinobest.ca</t>
  </si>
  <si>
    <t>banksbd.org</t>
  </si>
  <si>
    <t>epcgroup.net</t>
  </si>
  <si>
    <t>mobile-university.de</t>
  </si>
  <si>
    <t>pulsedating.top</t>
  </si>
  <si>
    <t>bestfabricstore.com</t>
  </si>
  <si>
    <t>vsepropoker.pro</t>
  </si>
  <si>
    <t>changeipadwallpaper.com</t>
  </si>
  <si>
    <t>quadsel.in</t>
  </si>
  <si>
    <t>lionsrugby.com</t>
  </si>
  <si>
    <t>freestyleusa.com</t>
  </si>
  <si>
    <t>learntyping.org</t>
  </si>
  <si>
    <t>jpwork.pl</t>
  </si>
  <si>
    <t>freebacklinks.ru</t>
  </si>
  <si>
    <t>goldentree.de</t>
  </si>
  <si>
    <t>kartinkigif.ru</t>
  </si>
  <si>
    <t>krumpli.co.uk</t>
  </si>
  <si>
    <t>u-term.ru</t>
  </si>
  <si>
    <t>tradono.com</t>
  </si>
  <si>
    <t>bystadium.com</t>
  </si>
  <si>
    <t>skalnik.pl</t>
  </si>
  <si>
    <t>mocak.pl</t>
  </si>
  <si>
    <t>hawaiitours.com</t>
  </si>
  <si>
    <t>vpn-service.us</t>
  </si>
  <si>
    <t>nyfeeds.life</t>
  </si>
  <si>
    <t>clubvulcan.com</t>
  </si>
  <si>
    <t>mivamerchant.net</t>
  </si>
  <si>
    <t>prosushi.ru</t>
  </si>
  <si>
    <t>akronlibrary.org</t>
  </si>
  <si>
    <t>acceliplan.com</t>
  </si>
  <si>
    <t>lubys.com</t>
  </si>
  <si>
    <t>vider.pl</t>
  </si>
  <si>
    <t>toriot.ru</t>
  </si>
  <si>
    <t>domainandemail.com</t>
  </si>
  <si>
    <t>thebeautychef.com</t>
  </si>
  <si>
    <t>ttsh.com.sg</t>
  </si>
  <si>
    <t>daicel.com</t>
  </si>
  <si>
    <t>sadwefev.cf</t>
  </si>
  <si>
    <t>ctfd.io</t>
  </si>
  <si>
    <t>2rna.ir</t>
  </si>
  <si>
    <t>turkeycv.com</t>
  </si>
  <si>
    <t>diymfa.com</t>
  </si>
  <si>
    <t>i-search.com.cn</t>
  </si>
  <si>
    <t>rentyshop.com</t>
  </si>
  <si>
    <t>datatrained.com</t>
  </si>
  <si>
    <t>grschannel.com</t>
  </si>
  <si>
    <t>malcusmyre.com</t>
  </si>
  <si>
    <t>sfi.se</t>
  </si>
  <si>
    <t>isagoal.com</t>
  </si>
  <si>
    <t>forexcec.com</t>
  </si>
  <si>
    <t>netskin.com</t>
  </si>
  <si>
    <t>mogilevnews.by</t>
  </si>
  <si>
    <t>grandnikko.com</t>
  </si>
  <si>
    <t>pyu.edu.cn</t>
  </si>
  <si>
    <t>firefighterinsider.com</t>
  </si>
  <si>
    <t>ippro.net</t>
  </si>
  <si>
    <t>engineeringbooks.me</t>
  </si>
  <si>
    <t>divi-pixel.com</t>
  </si>
  <si>
    <t>online-africa.store</t>
  </si>
  <si>
    <t>cz7pokerdom.com</t>
  </si>
  <si>
    <t>encoursdeveloppement.com</t>
  </si>
  <si>
    <t>shopping-charm.jp</t>
  </si>
  <si>
    <t>riobet36.com</t>
  </si>
  <si>
    <t>newswave.lk</t>
  </si>
  <si>
    <t>maiseka.com</t>
  </si>
  <si>
    <t>crcgas.com</t>
  </si>
  <si>
    <t>frenify.net</t>
  </si>
  <si>
    <t>5ninesdata.com</t>
  </si>
  <si>
    <t>mdacne.com</t>
  </si>
  <si>
    <t>toyotomi.jp</t>
  </si>
  <si>
    <t>krasline.ru</t>
  </si>
  <si>
    <t>jiashan.gov.cn</t>
  </si>
  <si>
    <t>aida64cn.com</t>
  </si>
  <si>
    <t>liga.net.pl</t>
  </si>
  <si>
    <t>tvsvizzera.it</t>
  </si>
  <si>
    <t>mailngx.com</t>
  </si>
  <si>
    <t>mt.im</t>
  </si>
  <si>
    <t>tcs-ipnet.co.jp</t>
  </si>
  <si>
    <t>wikimini.org</t>
  </si>
  <si>
    <t>aqxaromods.com</t>
  </si>
  <si>
    <t>canitgobad.net</t>
  </si>
  <si>
    <t>vegasgod.com</t>
  </si>
  <si>
    <t>apnews.com.ua</t>
  </si>
  <si>
    <t>infopult.net</t>
  </si>
  <si>
    <t>sibhost.ru</t>
  </si>
  <si>
    <t>ncie.kz</t>
  </si>
  <si>
    <t>nil.org.pl</t>
  </si>
  <si>
    <t>bexplus.com</t>
  </si>
  <si>
    <t>londonfestivalofarchitecture.org</t>
  </si>
  <si>
    <t>ftp-khujand.tj</t>
  </si>
  <si>
    <t>bitrol.ru</t>
  </si>
  <si>
    <t>spotcoolstuff.com</t>
  </si>
  <si>
    <t>goconnect.net</t>
  </si>
  <si>
    <t>doxycyclinert.com</t>
  </si>
  <si>
    <t>writeanessayfor.me</t>
  </si>
  <si>
    <t>shellypalmer.com</t>
  </si>
  <si>
    <t>yetell.com</t>
  </si>
  <si>
    <t>doutormultas.com.br</t>
  </si>
  <si>
    <t>easybom.com</t>
  </si>
  <si>
    <t>dampfalarm.de</t>
  </si>
  <si>
    <t>digikey.it</t>
  </si>
  <si>
    <t>heenakhan.com</t>
  </si>
  <si>
    <t>ohiocomm.org</t>
  </si>
  <si>
    <t>simsupply.com</t>
  </si>
  <si>
    <t>richer-poorer.com</t>
  </si>
  <si>
    <t>ford.com.tw</t>
  </si>
  <si>
    <t>ttgu.ac.kr</t>
  </si>
  <si>
    <t>albhost.com</t>
  </si>
  <si>
    <t>sonicdirect.co.uk</t>
  </si>
  <si>
    <t>inspiredelements.co.uk</t>
  </si>
  <si>
    <t>fwpilates.ru</t>
  </si>
  <si>
    <t>allego.eu</t>
  </si>
  <si>
    <t>relionbattery.com</t>
  </si>
  <si>
    <t>mitula.pt</t>
  </si>
  <si>
    <t>water-alternatives.org</t>
  </si>
  <si>
    <t>sitescorp.com</t>
  </si>
  <si>
    <t>machinaesupremacy.com</t>
  </si>
  <si>
    <t>og2c.com</t>
  </si>
  <si>
    <t>esdesign.com</t>
  </si>
  <si>
    <t>xrefer.com</t>
  </si>
  <si>
    <t>drlanda.hu</t>
  </si>
  <si>
    <t>breaking-news24x7.com</t>
  </si>
  <si>
    <t>tetracyclinesumycin.monster</t>
  </si>
  <si>
    <t>payment-successful.com</t>
  </si>
  <si>
    <t>flyupweb.com.br</t>
  </si>
  <si>
    <t>jeldwen.com</t>
  </si>
  <si>
    <t>vila-brk.com</t>
  </si>
  <si>
    <t>mountfield.sk</t>
  </si>
  <si>
    <t>freewifibox.com</t>
  </si>
  <si>
    <t>servidordetarsis.com</t>
  </si>
  <si>
    <t>howard-hotels.com.tw</t>
  </si>
  <si>
    <t>minirodini.com</t>
  </si>
  <si>
    <t>seobacklinks184.ml</t>
  </si>
  <si>
    <t>getonetastic.com</t>
  </si>
  <si>
    <t>imidro.gov.ir</t>
  </si>
  <si>
    <t>empower-xl.com</t>
  </si>
  <si>
    <t>2cthefacebook.com</t>
  </si>
  <si>
    <t>cubii.com</t>
  </si>
  <si>
    <t>poisk-telecom.ru</t>
  </si>
  <si>
    <t>esterline.com</t>
  </si>
  <si>
    <t>cnddtid.com</t>
  </si>
  <si>
    <t>pro-tv.biz</t>
  </si>
  <si>
    <t>mints-hosting.ch</t>
  </si>
  <si>
    <t>homepolish.com</t>
  </si>
  <si>
    <t>thepage.jp</t>
  </si>
  <si>
    <t>knowitcloud.net</t>
  </si>
  <si>
    <t>health-am.com</t>
  </si>
  <si>
    <t>stromectolpl.com</t>
  </si>
  <si>
    <t>exp1.com</t>
  </si>
  <si>
    <t>admedit.net</t>
  </si>
  <si>
    <t>porn-tv.net</t>
  </si>
  <si>
    <t>tranzit-oil.com</t>
  </si>
  <si>
    <t>ggbetion.com</t>
  </si>
  <si>
    <t>levam.ru</t>
  </si>
  <si>
    <t>rughdesign.com</t>
  </si>
  <si>
    <t>bloodaxebooks.com</t>
  </si>
  <si>
    <t>guestpostvalley.com</t>
  </si>
  <si>
    <t>kruger.com</t>
  </si>
  <si>
    <t>betboom.com</t>
  </si>
  <si>
    <t>smartbeecontrollers.com</t>
  </si>
  <si>
    <t>mpetocleaning.com</t>
  </si>
  <si>
    <t>claroty.kr</t>
  </si>
  <si>
    <t>soups.com</t>
  </si>
  <si>
    <t>offroadmaster.com</t>
  </si>
  <si>
    <t>personality-project.org</t>
  </si>
  <si>
    <t>avidolz.com</t>
  </si>
  <si>
    <t>gochengdu.cn</t>
  </si>
  <si>
    <t>cialis44.com</t>
  </si>
  <si>
    <t>examtime.com</t>
  </si>
  <si>
    <t>pointit.ro</t>
  </si>
  <si>
    <t>zeserialy.online</t>
  </si>
  <si>
    <t>infoarts.host</t>
  </si>
  <si>
    <t>csrhub.com</t>
  </si>
  <si>
    <t>megiteam.pl</t>
  </si>
  <si>
    <t>safescan.com</t>
  </si>
  <si>
    <t>intern.de</t>
  </si>
  <si>
    <t>crowdapis.com</t>
  </si>
  <si>
    <t>misdd.fun</t>
  </si>
  <si>
    <t>eckerd.org</t>
  </si>
  <si>
    <t>sffilm.org</t>
  </si>
  <si>
    <t>inter.at</t>
  </si>
  <si>
    <t>signeo.com.ar</t>
  </si>
  <si>
    <t>mercranet.com</t>
  </si>
  <si>
    <t>sboweb.org.in</t>
  </si>
  <si>
    <t>musnaz.org</t>
  </si>
  <si>
    <t>freechinesefont.com</t>
  </si>
  <si>
    <t>silihost.com</t>
  </si>
  <si>
    <t>linktw.in</t>
  </si>
  <si>
    <t>rehab-clinic.ru</t>
  </si>
  <si>
    <t>dbb3.xyz</t>
  </si>
  <si>
    <t>rosendo.life</t>
  </si>
  <si>
    <t>keysforgames.de</t>
  </si>
  <si>
    <t>mo-t.com</t>
  </si>
  <si>
    <t>newapteka.ru</t>
  </si>
  <si>
    <t>mapiful.com</t>
  </si>
  <si>
    <t>antjesimdorn.com</t>
  </si>
  <si>
    <t>compton.edu</t>
  </si>
  <si>
    <t>livetrail.net</t>
  </si>
  <si>
    <t>thelittlebazaar.com</t>
  </si>
  <si>
    <t>bottlingequipment.org</t>
  </si>
  <si>
    <t>wifi2000.id</t>
  </si>
  <si>
    <t>ems.net</t>
  </si>
  <si>
    <t>oklahomacitynationalmemorial.org</t>
  </si>
  <si>
    <t>attractionsontario.ca</t>
  </si>
  <si>
    <t>adriennemareebrown.net</t>
  </si>
  <si>
    <t>innovapark.net</t>
  </si>
  <si>
    <t>quartiernetz-friesenberg.ch</t>
  </si>
  <si>
    <t>mia.gov.ge</t>
  </si>
  <si>
    <t>bizearch.com</t>
  </si>
  <si>
    <t>trusabill.com</t>
  </si>
  <si>
    <t>vernadsky.info</t>
  </si>
  <si>
    <t>banehgallery.com</t>
  </si>
  <si>
    <t>revendaprofissional.com.br</t>
  </si>
  <si>
    <t>twingyeo.kr</t>
  </si>
  <si>
    <t>radios-de-venezuela.com</t>
  </si>
  <si>
    <t>nothing.com</t>
  </si>
  <si>
    <t>mark0.net</t>
  </si>
  <si>
    <t>eemart.ru</t>
  </si>
  <si>
    <t>exxonsecrets.org</t>
  </si>
  <si>
    <t>kab.info</t>
  </si>
  <si>
    <t>777avtomati.net</t>
  </si>
  <si>
    <t>companity.com</t>
  </si>
  <si>
    <t>itex.com</t>
  </si>
  <si>
    <t>kentekencheck.nu</t>
  </si>
  <si>
    <t>onefone.pl</t>
  </si>
  <si>
    <t>poodlebreederlist.com</t>
  </si>
  <si>
    <t>freebie-ac.jp</t>
  </si>
  <si>
    <t>legodesk.com</t>
  </si>
  <si>
    <t>yakimamemorial.org</t>
  </si>
  <si>
    <t>tw300.com</t>
  </si>
  <si>
    <t>otologic.jp</t>
  </si>
  <si>
    <t>upe.br</t>
  </si>
  <si>
    <t>sae.edu.pl</t>
  </si>
  <si>
    <t>bitinvest.work</t>
  </si>
  <si>
    <t>ezfxpuo.cn</t>
  </si>
  <si>
    <t>thedenverhousewife.com</t>
  </si>
  <si>
    <t>fair.com</t>
  </si>
  <si>
    <t>burntorangereport.com</t>
  </si>
  <si>
    <t>numeridanse.tv</t>
  </si>
  <si>
    <t>expatinfoholland.nl</t>
  </si>
  <si>
    <t>cdek.by</t>
  </si>
  <si>
    <t>citadelgroup.com</t>
  </si>
  <si>
    <t>sunsec.cz</t>
  </si>
  <si>
    <t>tomnod.com</t>
  </si>
  <si>
    <t>diawan.club</t>
  </si>
  <si>
    <t>trainsble.com</t>
  </si>
  <si>
    <t>lindseyvonnfoundation.org</t>
  </si>
  <si>
    <t>famousbloggers.net</t>
  </si>
  <si>
    <t>nondot.org</t>
  </si>
  <si>
    <t>nique.net</t>
  </si>
  <si>
    <t>burrillville.org</t>
  </si>
  <si>
    <t>like-it.video</t>
  </si>
  <si>
    <t>hyperion.com</t>
  </si>
  <si>
    <t>russianmodels.in</t>
  </si>
  <si>
    <t>excellenthospitality.com</t>
  </si>
  <si>
    <t>expressoprod.com</t>
  </si>
  <si>
    <t>biciciclismo.com</t>
  </si>
  <si>
    <t>webhoster.de</t>
  </si>
  <si>
    <t>kamakura-net.co.jp</t>
  </si>
  <si>
    <t>godo.is</t>
  </si>
  <si>
    <t>phhealthcare.org</t>
  </si>
  <si>
    <t>javascriptc.com</t>
  </si>
  <si>
    <t>namecheapx.com</t>
  </si>
  <si>
    <t>slovakia-forex.com</t>
  </si>
  <si>
    <t>aja.fr</t>
  </si>
  <si>
    <t>daily-horoscopetoday.com</t>
  </si>
  <si>
    <t>mamo.de</t>
  </si>
  <si>
    <t>metalbuildinghomes.org</t>
  </si>
  <si>
    <t>archeage.com</t>
  </si>
  <si>
    <t>vha.com</t>
  </si>
  <si>
    <t>geometrydashfree.com</t>
  </si>
  <si>
    <t>native123.com</t>
  </si>
  <si>
    <t>hindihdporn.net</t>
  </si>
  <si>
    <t>iie-systems.de</t>
  </si>
  <si>
    <t>itd.srv.br</t>
  </si>
  <si>
    <t>associationforum.org</t>
  </si>
  <si>
    <t>glamours.name</t>
  </si>
  <si>
    <t>birthdayalarm.net</t>
  </si>
  <si>
    <t>liftgaragedoor.com</t>
  </si>
  <si>
    <t>opticianonline.net</t>
  </si>
  <si>
    <t>ec-group.org</t>
  </si>
  <si>
    <t>d-assets.net</t>
  </si>
  <si>
    <t>kinetic.co.uk</t>
  </si>
  <si>
    <t>callback.io</t>
  </si>
  <si>
    <t>brickwatch.net</t>
  </si>
  <si>
    <t>vavadacasino10.xyz</t>
  </si>
  <si>
    <t>mamaloes.nl</t>
  </si>
  <si>
    <t>logainm.ie</t>
  </si>
  <si>
    <t>jogis-roehrenbude.de</t>
  </si>
  <si>
    <t>guideforwindows.top</t>
  </si>
  <si>
    <t>innomedi.co.kr</t>
  </si>
  <si>
    <t>oceg.org</t>
  </si>
  <si>
    <t>teachmebassguitar.com</t>
  </si>
  <si>
    <t>daitips.com</t>
  </si>
  <si>
    <t>upcomingkicks.com</t>
  </si>
  <si>
    <t>hyperspike.net</t>
  </si>
  <si>
    <t>caimi.cn</t>
  </si>
  <si>
    <t>droplinkfy.com</t>
  </si>
  <si>
    <t>auto-sales.co.kr</t>
  </si>
  <si>
    <t>adbalancer.com</t>
  </si>
  <si>
    <t>vietsonplastic.com</t>
  </si>
  <si>
    <t>sichuanfh.com</t>
  </si>
  <si>
    <t>altro.com</t>
  </si>
  <si>
    <t>mypotatogames.com</t>
  </si>
  <si>
    <t>voda.dn.ua</t>
  </si>
  <si>
    <t>checkcardetails.co.uk</t>
  </si>
  <si>
    <t>nonstopdogwear.com</t>
  </si>
  <si>
    <t>pgslot77.com</t>
  </si>
  <si>
    <t>springboardforthearts.org</t>
  </si>
  <si>
    <t>sastik.com</t>
  </si>
  <si>
    <t>zyplus.com</t>
  </si>
  <si>
    <t>bookiesbonuses.com</t>
  </si>
  <si>
    <t>homecredit.co.id</t>
  </si>
  <si>
    <t>vidyasury.com</t>
  </si>
  <si>
    <t>phdkim.net</t>
  </si>
  <si>
    <t>jri-poland.org</t>
  </si>
  <si>
    <t>kids.gov</t>
  </si>
  <si>
    <t>leagueapps.net</t>
  </si>
  <si>
    <t>dirtyrhino.com</t>
  </si>
  <si>
    <t>jjtrade.net</t>
  </si>
  <si>
    <t>talksoftonline.com</t>
  </si>
  <si>
    <t>georgejenson.com</t>
  </si>
  <si>
    <t>orderbride.net</t>
  </si>
  <si>
    <t>warmplace.ru</t>
  </si>
  <si>
    <t>calisthenics-parks.com</t>
  </si>
  <si>
    <t>hubtamil.com</t>
  </si>
  <si>
    <t>komfort-lines.ru</t>
  </si>
  <si>
    <t>kinopirat.net</t>
  </si>
  <si>
    <t>cbiz.co.jp</t>
  </si>
  <si>
    <t>itechnologies.com.au</t>
  </si>
  <si>
    <t>pager.com</t>
  </si>
  <si>
    <t>a5xiazai.com</t>
  </si>
  <si>
    <t>smartstudy.com</t>
  </si>
  <si>
    <t>100comments.com</t>
  </si>
  <si>
    <t>byroomaailm.ee</t>
  </si>
  <si>
    <t>semenarnia-seeds.xyz</t>
  </si>
  <si>
    <t>whattheboxgame.com</t>
  </si>
  <si>
    <t>presto.com</t>
  </si>
  <si>
    <t>combadi.com</t>
  </si>
  <si>
    <t>jakoszczedzacpieniadze.pl</t>
  </si>
  <si>
    <t>ratujemyzwierzaki.pl</t>
  </si>
  <si>
    <t>hetakuso-super.com</t>
  </si>
  <si>
    <t>selta-info.ru</t>
  </si>
  <si>
    <t>amygrant.com</t>
  </si>
  <si>
    <t>feedbackly.com</t>
  </si>
  <si>
    <t>icareonline.com</t>
  </si>
  <si>
    <t>readingforeducation.com</t>
  </si>
  <si>
    <t>michaelkors.de</t>
  </si>
  <si>
    <t>cyclemarket.jp</t>
  </si>
  <si>
    <t>leadscripts.co</t>
  </si>
  <si>
    <t>tfid.org</t>
  </si>
  <si>
    <t>hgsljx.com</t>
  </si>
  <si>
    <t>leica-camera.blog</t>
  </si>
  <si>
    <t>kupifonar.kz</t>
  </si>
  <si>
    <t>drafters.com</t>
  </si>
  <si>
    <t>danskfirmayoga.dk</t>
  </si>
  <si>
    <t>lordmanga.com</t>
  </si>
  <si>
    <t>constructisllc.com</t>
  </si>
  <si>
    <t>jishiyuchat.com</t>
  </si>
  <si>
    <t>teleplaza.nl</t>
  </si>
  <si>
    <t>netshadeproxy.com</t>
  </si>
  <si>
    <t>39.ru</t>
  </si>
  <si>
    <t>wikibio.us</t>
  </si>
  <si>
    <t>akruto.com</t>
  </si>
  <si>
    <t>burnsandwilcox.com</t>
  </si>
  <si>
    <t>gogox.com</t>
  </si>
  <si>
    <t>rkc56.ru</t>
  </si>
  <si>
    <t>purpleocean.it</t>
  </si>
  <si>
    <t>asu-bali.jp</t>
  </si>
  <si>
    <t>fellrnr.com</t>
  </si>
  <si>
    <t>furutakiya.com</t>
  </si>
  <si>
    <t>payrollservers.info</t>
  </si>
  <si>
    <t>visio.org</t>
  </si>
  <si>
    <t>hoopla.net</t>
  </si>
  <si>
    <t>coeles.de</t>
  </si>
  <si>
    <t>megahoster.name</t>
  </si>
  <si>
    <t>doxmoon.com</t>
  </si>
  <si>
    <t>pmrgid.com</t>
  </si>
  <si>
    <t>semremedy.com</t>
  </si>
  <si>
    <t>paitonevada.com</t>
  </si>
  <si>
    <t>gisy.com</t>
  </si>
  <si>
    <t>musee-unterlinden.com</t>
  </si>
  <si>
    <t>thedicksuckers.com</t>
  </si>
  <si>
    <t>millionz.com</t>
  </si>
  <si>
    <t>hebwst.gov.cn</t>
  </si>
  <si>
    <t>neutrinoapi.net</t>
  </si>
  <si>
    <t>js-tutorials.com</t>
  </si>
  <si>
    <t>123print.com</t>
  </si>
  <si>
    <t>nbcchi.com</t>
  </si>
  <si>
    <t>vedes.com</t>
  </si>
  <si>
    <t>durhamradionews.com</t>
  </si>
  <si>
    <t>trooper.be</t>
  </si>
  <si>
    <t>quranwazaif.com</t>
  </si>
  <si>
    <t>magnateks.ru</t>
  </si>
  <si>
    <t>chouest.com</t>
  </si>
  <si>
    <t>holypost.com</t>
  </si>
  <si>
    <t>motocity.com.tw</t>
  </si>
  <si>
    <t>reportersnepal.com</t>
  </si>
  <si>
    <t>humanhead.com</t>
  </si>
  <si>
    <t>whatsappgroupsjoinlink.com</t>
  </si>
  <si>
    <t>alquran.cloud</t>
  </si>
  <si>
    <t>ucems.com</t>
  </si>
  <si>
    <t>infosec-conferences.com</t>
  </si>
  <si>
    <t>milfbank.com</t>
  </si>
  <si>
    <t>sophisticatedgourmet.com</t>
  </si>
  <si>
    <t>wessex.ac.uk</t>
  </si>
  <si>
    <t>ykjt.cc</t>
  </si>
  <si>
    <t>wsoftwares.top</t>
  </si>
  <si>
    <t>lsaweb.com</t>
  </si>
  <si>
    <t>truffleframework.com</t>
  </si>
  <si>
    <t>partioaitta.fi</t>
  </si>
  <si>
    <t>golfnetwork.co.jp</t>
  </si>
  <si>
    <t>greatlengths.com</t>
  </si>
  <si>
    <t>expo15online.com</t>
  </si>
  <si>
    <t>ladot.com</t>
  </si>
  <si>
    <t>helidirect.com</t>
  </si>
  <si>
    <t>perfectlypriscilla.com</t>
  </si>
  <si>
    <t>webpraktis.com</t>
  </si>
  <si>
    <t>dvvbw.de</t>
  </si>
  <si>
    <t>admiral777-4.ru</t>
  </si>
  <si>
    <t>texkom.ru</t>
  </si>
  <si>
    <t>enspryngcopay.com</t>
  </si>
  <si>
    <t>tangsanbooks.com</t>
  </si>
  <si>
    <t>purelsdonlineshop.com</t>
  </si>
  <si>
    <t>idealog.co.nz</t>
  </si>
  <si>
    <t>7admiralx.ru</t>
  </si>
  <si>
    <t>collectcheckout.com</t>
  </si>
  <si>
    <t>numberplace.net</t>
  </si>
  <si>
    <t>elevenplusexams.co.uk</t>
  </si>
  <si>
    <t>aquahobby.com</t>
  </si>
  <si>
    <t>mysbo.co</t>
  </si>
  <si>
    <t>gorinfo.net</t>
  </si>
  <si>
    <t>beauty.at</t>
  </si>
  <si>
    <t>ralphlauren-pascher.fr</t>
  </si>
  <si>
    <t>jonesdairyfarm.com</t>
  </si>
  <si>
    <t>relaxt.se</t>
  </si>
  <si>
    <t>dreamtree.co.in</t>
  </si>
  <si>
    <t>davidrain.com</t>
  </si>
  <si>
    <t>paydaysay.com</t>
  </si>
  <si>
    <t>roviniete.ro</t>
  </si>
  <si>
    <t>mixmarvel.com</t>
  </si>
  <si>
    <t>houseoftravel.co.nz</t>
  </si>
  <si>
    <t>americanrevolution.org</t>
  </si>
  <si>
    <t>hdrezka.watch</t>
  </si>
  <si>
    <t>tasekomines.com</t>
  </si>
  <si>
    <t>bcydhthrmf.com</t>
  </si>
  <si>
    <t>racingdudes.com</t>
  </si>
  <si>
    <t>divorcegenius.com</t>
  </si>
  <si>
    <t>goopti.com</t>
  </si>
  <si>
    <t>al-shabaka.org</t>
  </si>
  <si>
    <t>site-wordpress.ro</t>
  </si>
  <si>
    <t>forerunner.com</t>
  </si>
  <si>
    <t>uzin-utz.com</t>
  </si>
  <si>
    <t>37ws.com</t>
  </si>
  <si>
    <t>caraudiocentre.co.uk</t>
  </si>
  <si>
    <t>1panel.io</t>
  </si>
  <si>
    <t>rifos.org</t>
  </si>
  <si>
    <t>torrenthound.com</t>
  </si>
  <si>
    <t>cuadruple.es</t>
  </si>
  <si>
    <t>idealmarketing.com.br</t>
  </si>
  <si>
    <t>moonzflower.com</t>
  </si>
  <si>
    <t>yummypets.com</t>
  </si>
  <si>
    <t>seasonworkers.com</t>
  </si>
  <si>
    <t>bancosantacruz.com.ar</t>
  </si>
  <si>
    <t>igfn.us</t>
  </si>
  <si>
    <t>nhzjzx.cn</t>
  </si>
  <si>
    <t>pagelydev.com</t>
  </si>
  <si>
    <t>aq7pokerdom.com</t>
  </si>
  <si>
    <t>topglobalvillage.com</t>
  </si>
  <si>
    <t>eflix.is</t>
  </si>
  <si>
    <t>bodygrooveondemand.com</t>
  </si>
  <si>
    <t>viagra0.quest</t>
  </si>
  <si>
    <t>naturalhealthsource.com</t>
  </si>
  <si>
    <t>lasvegasnightclubs.com</t>
  </si>
  <si>
    <t>nfq.lt</t>
  </si>
  <si>
    <t>aralbalkan.com</t>
  </si>
  <si>
    <t>ottobock.de</t>
  </si>
  <si>
    <t>travelagents.com</t>
  </si>
  <si>
    <t>tmjob88.com</t>
  </si>
  <si>
    <t>tbc.su</t>
  </si>
  <si>
    <t>gzipwtf.com</t>
  </si>
  <si>
    <t>hottieswantu.com</t>
  </si>
  <si>
    <t>mrguestposting.com</t>
  </si>
  <si>
    <t>online-doppelkopf.com</t>
  </si>
  <si>
    <t>pbpartners.com</t>
  </si>
  <si>
    <t>udreview.com</t>
  </si>
  <si>
    <t>canada-goose-jackets.ca</t>
  </si>
  <si>
    <t>rajnnuhiddje.se</t>
  </si>
  <si>
    <t>sirgentlemandriver.com</t>
  </si>
  <si>
    <t>bioiq.com</t>
  </si>
  <si>
    <t>macaw.is</t>
  </si>
  <si>
    <t>crunchy-dl.com</t>
  </si>
  <si>
    <t>iodbc.org</t>
  </si>
  <si>
    <t>computerfutures.com</t>
  </si>
  <si>
    <t>at-elise.com</t>
  </si>
  <si>
    <t>instinctif.com</t>
  </si>
  <si>
    <t>sparkasse-moenchengladbach.de</t>
  </si>
  <si>
    <t>voicebot.su</t>
  </si>
  <si>
    <t>deondesigns.com</t>
  </si>
  <si>
    <t>iciphila.org</t>
  </si>
  <si>
    <t>optomaton.com</t>
  </si>
  <si>
    <t>freshair.org</t>
  </si>
  <si>
    <t>rastarasha.link</t>
  </si>
  <si>
    <t>dfastapp.com</t>
  </si>
  <si>
    <t>gingkoapp.com</t>
  </si>
  <si>
    <t>axiomfinancials.cf</t>
  </si>
  <si>
    <t>consoleconnect.com</t>
  </si>
  <si>
    <t>xelements.cn</t>
  </si>
  <si>
    <t>init.ru</t>
  </si>
  <si>
    <t>cab.de</t>
  </si>
  <si>
    <t>milffabrik.com</t>
  </si>
  <si>
    <t>olganon.org</t>
  </si>
  <si>
    <t>jshoulderelbow.org</t>
  </si>
  <si>
    <t>ariquemes.ro.gov.br</t>
  </si>
  <si>
    <t>apornfactory.com</t>
  </si>
  <si>
    <t>batavialand.nl</t>
  </si>
  <si>
    <t>zanzlanz.com</t>
  </si>
  <si>
    <t>cbj.ca</t>
  </si>
  <si>
    <t>c81tv.online</t>
  </si>
  <si>
    <t>ecopromocionales.com</t>
  </si>
  <si>
    <t>hxxy.edu.cn</t>
  </si>
  <si>
    <t>lemonads.com</t>
  </si>
  <si>
    <t>kamakuranet.ne.jp</t>
  </si>
  <si>
    <t>nanzao.com</t>
  </si>
  <si>
    <t>buyerpersona.com</t>
  </si>
  <si>
    <t>tho.cloud</t>
  </si>
  <si>
    <t>beresfordresearch.com</t>
  </si>
  <si>
    <t>cropnutrition.com</t>
  </si>
  <si>
    <t>zemits.co.uk</t>
  </si>
  <si>
    <t>ispring.com</t>
  </si>
  <si>
    <t>cqzdcg.com</t>
  </si>
  <si>
    <t>contractorsdirect.com</t>
  </si>
  <si>
    <t>aredacao.com.br</t>
  </si>
  <si>
    <t>greenekinginns.co.uk</t>
  </si>
  <si>
    <t>smtps.jp</t>
  </si>
  <si>
    <t>masternautconnect.com</t>
  </si>
  <si>
    <t>laputan.org</t>
  </si>
  <si>
    <t>gossimer.biz</t>
  </si>
  <si>
    <t>neteffect-tech.net</t>
  </si>
  <si>
    <t>oocllogistics.com</t>
  </si>
  <si>
    <t>internetservicesuk.com</t>
  </si>
  <si>
    <t>rgc.ru</t>
  </si>
  <si>
    <t>usabilitypost.com</t>
  </si>
  <si>
    <t>hcb-in.com</t>
  </si>
  <si>
    <t>weinrichmineralsinc.com</t>
  </si>
  <si>
    <t>suran.com</t>
  </si>
  <si>
    <t>canberraairport.com.au</t>
  </si>
  <si>
    <t>sd44.ca</t>
  </si>
  <si>
    <t>fa.com</t>
  </si>
  <si>
    <t>selectagents.gov</t>
  </si>
  <si>
    <t>dynamocamp.org</t>
  </si>
  <si>
    <t>1stchoice.co.uk</t>
  </si>
  <si>
    <t>17lunwen.com</t>
  </si>
  <si>
    <t>astrolabetv.com</t>
  </si>
  <si>
    <t>footankleinstitute.com</t>
  </si>
  <si>
    <t>irancook.ir</t>
  </si>
  <si>
    <t>ataserver.io</t>
  </si>
  <si>
    <t>wpyr.com</t>
  </si>
  <si>
    <t>casino-vulcan-grand3.site</t>
  </si>
  <si>
    <t>dozz.es</t>
  </si>
  <si>
    <t>biddr.com</t>
  </si>
  <si>
    <t>metaquestmail.com</t>
  </si>
  <si>
    <t>adserver5c.bar</t>
  </si>
  <si>
    <t>gerchikco-fxtrade.com</t>
  </si>
  <si>
    <t>nudism-beauty.ru</t>
  </si>
  <si>
    <t>reskyt.com</t>
  </si>
  <si>
    <t>qooxdoo.org</t>
  </si>
  <si>
    <t>watchmygf.net</t>
  </si>
  <si>
    <t>novaya.no</t>
  </si>
  <si>
    <t>13377x.tw</t>
  </si>
  <si>
    <t>rarepalmseeds.com</t>
  </si>
  <si>
    <t>jacketsmasters.com</t>
  </si>
  <si>
    <t>beitberl.ac.il</t>
  </si>
  <si>
    <t>agdealer.com</t>
  </si>
  <si>
    <t>baycoastbank.com</t>
  </si>
  <si>
    <t>avalon.expert</t>
  </si>
  <si>
    <t>igrat-igrovye-avtomaty2.net</t>
  </si>
  <si>
    <t>iptron.net</t>
  </si>
  <si>
    <t>buttalapasta.it</t>
  </si>
  <si>
    <t>rybyurom.com</t>
  </si>
  <si>
    <t>internettablettalk.com</t>
  </si>
  <si>
    <t>invitecodematrix.com</t>
  </si>
  <si>
    <t>trazodone.best</t>
  </si>
  <si>
    <t>gripp.one</t>
  </si>
  <si>
    <t>boehringer-ingelheim.de</t>
  </si>
  <si>
    <t>groundalerts.com</t>
  </si>
  <si>
    <t>reabiz.ru</t>
  </si>
  <si>
    <t>sanjaychakravarty.com</t>
  </si>
  <si>
    <t>ktc-ua.com</t>
  </si>
  <si>
    <t>allclients.com</t>
  </si>
  <si>
    <t>relbanks.com</t>
  </si>
  <si>
    <t>hungyoungbrit.com</t>
  </si>
  <si>
    <t>big-advance.site</t>
  </si>
  <si>
    <t>it-in.ru</t>
  </si>
  <si>
    <t>p448.com</t>
  </si>
  <si>
    <t>mediamojohosting.com</t>
  </si>
  <si>
    <t>offerwave.org</t>
  </si>
  <si>
    <t>xgambet.com</t>
  </si>
  <si>
    <t>chartsurfer.de</t>
  </si>
  <si>
    <t>webelctro.site</t>
  </si>
  <si>
    <t>vinhphuc88.com</t>
  </si>
  <si>
    <t>aragon.one</t>
  </si>
  <si>
    <t>healthoo.com</t>
  </si>
  <si>
    <t>hkma.org.hk</t>
  </si>
  <si>
    <t>cix.de</t>
  </si>
  <si>
    <t>wavenetworks.com</t>
  </si>
  <si>
    <t>vincit.fi</t>
  </si>
  <si>
    <t>web2media.sk</t>
  </si>
  <si>
    <t>latinboyz.com</t>
  </si>
  <si>
    <t>addresshome.com</t>
  </si>
  <si>
    <t>jobswipe.net</t>
  </si>
  <si>
    <t>jcqs.cn</t>
  </si>
  <si>
    <t>azhomecare.com</t>
  </si>
  <si>
    <t>sumipaq.com</t>
  </si>
  <si>
    <t>denizdiyet.com</t>
  </si>
  <si>
    <t>everyayah.com</t>
  </si>
  <si>
    <t>travelexic.com</t>
  </si>
  <si>
    <t>rogsurvey.de</t>
  </si>
  <si>
    <t>liai.org</t>
  </si>
  <si>
    <t>tomall.ru</t>
  </si>
  <si>
    <t>mp3juices.site</t>
  </si>
  <si>
    <t>ueunion.org</t>
  </si>
  <si>
    <t>upboss.org</t>
  </si>
  <si>
    <t>coushattacasinoresort.com</t>
  </si>
  <si>
    <t>piping24.ir</t>
  </si>
  <si>
    <t>tidyups.co.uk</t>
  </si>
  <si>
    <t>doktorka.cz</t>
  </si>
  <si>
    <t>languagelearning.site</t>
  </si>
  <si>
    <t>petrossian.com</t>
  </si>
  <si>
    <t>drivecdn.com</t>
  </si>
  <si>
    <t>tam-health.com</t>
  </si>
  <si>
    <t>sunhealth.org</t>
  </si>
  <si>
    <t>eskemm.net</t>
  </si>
  <si>
    <t>panchirasan.site</t>
  </si>
  <si>
    <t>medicpresents.com</t>
  </si>
  <si>
    <t>mandalorianmercs.org</t>
  </si>
  <si>
    <t>illvet.se</t>
  </si>
  <si>
    <t>militar.org.ua</t>
  </si>
  <si>
    <t>larocheposay.de</t>
  </si>
  <si>
    <t>weekly-jitsuwa.jp</t>
  </si>
  <si>
    <t>admiralxxx.vip</t>
  </si>
  <si>
    <t>cretetravel.com</t>
  </si>
  <si>
    <t>iklanbarisbanjar.com</t>
  </si>
  <si>
    <t>kinsights.com</t>
  </si>
  <si>
    <t>johnsnowlabs.com</t>
  </si>
  <si>
    <t>amitriptyline2021.monster</t>
  </si>
  <si>
    <t>tcf.org.uk</t>
  </si>
  <si>
    <t>ransis.org</t>
  </si>
  <si>
    <t>spotifyawards.com</t>
  </si>
  <si>
    <t>kktv01.com</t>
  </si>
  <si>
    <t>ekshef.com</t>
  </si>
  <si>
    <t>smartcdn.co.uk</t>
  </si>
  <si>
    <t>jncly.cn</t>
  </si>
  <si>
    <t>wikium.io</t>
  </si>
  <si>
    <t>miramarevents.com</t>
  </si>
  <si>
    <t>mining.kz</t>
  </si>
  <si>
    <t>tilda.school</t>
  </si>
  <si>
    <t>tsukimonogatari.com</t>
  </si>
  <si>
    <t>ipw.com.br</t>
  </si>
  <si>
    <t>biggarderoub.cyou</t>
  </si>
  <si>
    <t>kvantprogramm.ru</t>
  </si>
  <si>
    <t>maxwellhealth.com</t>
  </si>
  <si>
    <t>lejourduseigneur.com</t>
  </si>
  <si>
    <t>c24-int.de</t>
  </si>
  <si>
    <t>nowplayingnashville.com</t>
  </si>
  <si>
    <t>myuk.ru</t>
  </si>
  <si>
    <t>wsd.jp</t>
  </si>
  <si>
    <t>wydups.com</t>
  </si>
  <si>
    <t>atlismotorvehicles.com</t>
  </si>
  <si>
    <t>termik18.ru</t>
  </si>
  <si>
    <t>mamaslearningcorner.com</t>
  </si>
  <si>
    <t>fortedata.com</t>
  </si>
  <si>
    <t>interviewdegenerateperspective.com</t>
  </si>
  <si>
    <t>cookidoo.com.au</t>
  </si>
  <si>
    <t>richaservices.com</t>
  </si>
  <si>
    <t>xiaoi.com</t>
  </si>
  <si>
    <t>notouch.cloud</t>
  </si>
  <si>
    <t>rating-topcasinos.com</t>
  </si>
  <si>
    <t>sonnet.ca</t>
  </si>
  <si>
    <t>googleplay-apk.com</t>
  </si>
  <si>
    <t>jack-wolfskin.nl</t>
  </si>
  <si>
    <t>mindfreedom.org</t>
  </si>
  <si>
    <t>tokaitokyo.co.jp</t>
  </si>
  <si>
    <t>piyotakejapan.com</t>
  </si>
  <si>
    <t>mirinfo.ru</t>
  </si>
  <si>
    <t>gncbilgi.com</t>
  </si>
  <si>
    <t>elejabaa.com</t>
  </si>
  <si>
    <t>sexifilm.top</t>
  </si>
  <si>
    <t>jetfilmizletv.com</t>
  </si>
  <si>
    <t>pokemongo-go.ru</t>
  </si>
  <si>
    <t>whichbook.net</t>
  </si>
  <si>
    <t>xxxvideohall.com</t>
  </si>
  <si>
    <t>indianhiddencams.com</t>
  </si>
  <si>
    <t>gomaava.net</t>
  </si>
  <si>
    <t>tempest.com</t>
  </si>
  <si>
    <t>9-9-9-9-9.net</t>
  </si>
  <si>
    <t>mikechen.cc</t>
  </si>
  <si>
    <t>stromectolx.com</t>
  </si>
  <si>
    <t>guestpostblogging.com</t>
  </si>
  <si>
    <t>forum-top.ru</t>
  </si>
  <si>
    <t>ap-ljubljana.si</t>
  </si>
  <si>
    <t>texasborderbusiness.com</t>
  </si>
  <si>
    <t>redprinting.co.kr</t>
  </si>
  <si>
    <t>tryblackbird.com</t>
  </si>
  <si>
    <t>mycea.com</t>
  </si>
  <si>
    <t>telin.co.id</t>
  </si>
  <si>
    <t>raiden.network</t>
  </si>
  <si>
    <t>clasaffloweroilpillsreview.com</t>
  </si>
  <si>
    <t>fabspeed.com</t>
  </si>
  <si>
    <t>achnpz.ru</t>
  </si>
  <si>
    <t>it-und-punkt.de</t>
  </si>
  <si>
    <t>mccombssupply.com</t>
  </si>
  <si>
    <t>pzk.ru</t>
  </si>
  <si>
    <t>123webserver.biz</t>
  </si>
  <si>
    <t>birchrestaurant.com</t>
  </si>
  <si>
    <t>radioforge.com</t>
  </si>
  <si>
    <t>pegaboshoes.com</t>
  </si>
  <si>
    <t>bergstraesser-anzeiger.de</t>
  </si>
  <si>
    <t>cincinnatiwebtec.com</t>
  </si>
  <si>
    <t>novafutur.com</t>
  </si>
  <si>
    <t>phoenixfm.com</t>
  </si>
  <si>
    <t>ssoft.biz</t>
  </si>
  <si>
    <t>myastutesolutions.com</t>
  </si>
  <si>
    <t>tntland.ru</t>
  </si>
  <si>
    <t>frank-casinos.cfd</t>
  </si>
  <si>
    <t>greatnortherncatskills.com</t>
  </si>
  <si>
    <t>canadiantimes.live</t>
  </si>
  <si>
    <t>vink.ru</t>
  </si>
  <si>
    <t>chatrace.com</t>
  </si>
  <si>
    <t>yuhong.com.cn</t>
  </si>
  <si>
    <t>gomoonbeam.com</t>
  </si>
  <si>
    <t>dfp.in</t>
  </si>
  <si>
    <t>kenn-dein-limit.info</t>
  </si>
  <si>
    <t>kc-mm.com</t>
  </si>
  <si>
    <t>olga.net</t>
  </si>
  <si>
    <t>motionpoint.com</t>
  </si>
  <si>
    <t>wafid.com</t>
  </si>
  <si>
    <t>writingjudge.com</t>
  </si>
  <si>
    <t>dimondplumbingandheating.com</t>
  </si>
  <si>
    <t>entzhood.com.ng</t>
  </si>
  <si>
    <t>epicgames.su</t>
  </si>
  <si>
    <t>icicibank.ca</t>
  </si>
  <si>
    <t>hotporntube.cc</t>
  </si>
  <si>
    <t>partsfinder.com</t>
  </si>
  <si>
    <t>lesalonbeige.fr</t>
  </si>
  <si>
    <t>playonlinesattamatka.com</t>
  </si>
  <si>
    <t>palawan-resorts.com</t>
  </si>
  <si>
    <t>ordprednisone.com</t>
  </si>
  <si>
    <t>madewithlove.com</t>
  </si>
  <si>
    <t>mccchurch.org</t>
  </si>
  <si>
    <t>how-much.money</t>
  </si>
  <si>
    <t>municipiodequeretaro.gob.mx</t>
  </si>
  <si>
    <t>convertpdftoword.net</t>
  </si>
  <si>
    <t>maven2-75.com</t>
  </si>
  <si>
    <t>sensoren.ru</t>
  </si>
  <si>
    <t>tgcinc.com</t>
  </si>
  <si>
    <t>washingtoncountyinsider.com</t>
  </si>
  <si>
    <t>hellotoy.co.kr</t>
  </si>
  <si>
    <t>skeeks.com</t>
  </si>
  <si>
    <t>eurhost.com</t>
  </si>
  <si>
    <t>doublestar.com.cn</t>
  </si>
  <si>
    <t>crackingdrupal.com</t>
  </si>
  <si>
    <t>eltemplodeldibujo.com</t>
  </si>
  <si>
    <t>solotoner.com</t>
  </si>
  <si>
    <t>squarefaction.ru</t>
  </si>
  <si>
    <t>parimatch-site.com</t>
  </si>
  <si>
    <t>techdaddy.org</t>
  </si>
  <si>
    <t>fmclassifieds.com</t>
  </si>
  <si>
    <t>fuckedhard18.com</t>
  </si>
  <si>
    <t>okuvshinnikov.ru</t>
  </si>
  <si>
    <t>o2vation.com</t>
  </si>
  <si>
    <t>ageo.lg.jp</t>
  </si>
  <si>
    <t>mytop10datingsites.com</t>
  </si>
  <si>
    <t>vpngame.net</t>
  </si>
  <si>
    <t>homeologyla.com</t>
  </si>
  <si>
    <t>wnsqzonebk.com</t>
  </si>
  <si>
    <t>rayazma.com</t>
  </si>
  <si>
    <t>hostingpertutti.it</t>
  </si>
  <si>
    <t>treestuff.com</t>
  </si>
  <si>
    <t>yedirenkcephe.com</t>
  </si>
  <si>
    <t>getnet.cl</t>
  </si>
  <si>
    <t>mobileecosystemforum.com</t>
  </si>
  <si>
    <t>yarpb.ru</t>
  </si>
  <si>
    <t>access2care.net</t>
  </si>
  <si>
    <t>upnewshindi.in</t>
  </si>
  <si>
    <t>folioidentity.com</t>
  </si>
  <si>
    <t>svhs.ru</t>
  </si>
  <si>
    <t>ultraweb.hu</t>
  </si>
  <si>
    <t>jillkonrath.com</t>
  </si>
  <si>
    <t>donghuaworld.com</t>
  </si>
  <si>
    <t>ws-markets.com</t>
  </si>
  <si>
    <t>yellowstoneclub.com</t>
  </si>
  <si>
    <t>vayama.com</t>
  </si>
  <si>
    <t>obyavleniya.info</t>
  </si>
  <si>
    <t>wikileaks.info</t>
  </si>
  <si>
    <t>bnbfaucet.top</t>
  </si>
  <si>
    <t>dishformyrv.com</t>
  </si>
  <si>
    <t>macroption.com</t>
  </si>
  <si>
    <t>paragonfilms.com</t>
  </si>
  <si>
    <t>nationalrestaurantshow.com</t>
  </si>
  <si>
    <t>business-scotland.net</t>
  </si>
  <si>
    <t>dk7pokerdom.com</t>
  </si>
  <si>
    <t>famousmoviejackets.com</t>
  </si>
  <si>
    <t>movin925.com</t>
  </si>
  <si>
    <t>theoms.es</t>
  </si>
  <si>
    <t>sideeffectspublicmedia.org</t>
  </si>
  <si>
    <t>bonree.com</t>
  </si>
  <si>
    <t>dominios.expert</t>
  </si>
  <si>
    <t>switchup.de</t>
  </si>
  <si>
    <t>northcountryfire.com</t>
  </si>
  <si>
    <t>zitec-intern.de</t>
  </si>
  <si>
    <t>gamersutopia.gg</t>
  </si>
  <si>
    <t>hty.com.tw</t>
  </si>
  <si>
    <t>e-znet.com</t>
  </si>
  <si>
    <t>stenaline.ie</t>
  </si>
  <si>
    <t>yes-news.com</t>
  </si>
  <si>
    <t>miin.ru</t>
  </si>
  <si>
    <t>youngasspics.com</t>
  </si>
  <si>
    <t>cwsbuild.com</t>
  </si>
  <si>
    <t>diplomas-hei.com</t>
  </si>
  <si>
    <t>wuxianhome.cc</t>
  </si>
  <si>
    <t>tixuk.io</t>
  </si>
  <si>
    <t>btbbt.com</t>
  </si>
  <si>
    <t>91.cn</t>
  </si>
  <si>
    <t>thisisthelast.com</t>
  </si>
  <si>
    <t>bestbet.football</t>
  </si>
  <si>
    <t>donghuajinyun.com</t>
  </si>
  <si>
    <t>sherpadesk.com</t>
  </si>
  <si>
    <t>guntheranderson.com</t>
  </si>
  <si>
    <t>rockyview.ab.ca</t>
  </si>
  <si>
    <t>jhrs.or.jp</t>
  </si>
  <si>
    <t>historictraveler.cf</t>
  </si>
  <si>
    <t>niras.dk</t>
  </si>
  <si>
    <t>itechua.com</t>
  </si>
  <si>
    <t>fireweatheravalanche.org</t>
  </si>
  <si>
    <t>coco.fr</t>
  </si>
  <si>
    <t>hosting101.ru</t>
  </si>
  <si>
    <t>reddigital.pe</t>
  </si>
  <si>
    <t>fusesdiagram.com</t>
  </si>
  <si>
    <t>cogentoa.com</t>
  </si>
  <si>
    <t>golden-tech.com</t>
  </si>
  <si>
    <t>seian.ac.jp</t>
  </si>
  <si>
    <t>getcompanyinfo.com</t>
  </si>
  <si>
    <t>sindh.gov.pk</t>
  </si>
  <si>
    <t>zhongxi.cn</t>
  </si>
  <si>
    <t>emiit.ru</t>
  </si>
  <si>
    <t>oxfordlieder.co.uk</t>
  </si>
  <si>
    <t>cholor201115.cn</t>
  </si>
  <si>
    <t>sdstelecom.ru</t>
  </si>
  <si>
    <t>thenhf.com</t>
  </si>
  <si>
    <t>garantoplat.ru</t>
  </si>
  <si>
    <t>ymsnp.gov.tw</t>
  </si>
  <si>
    <t>dentinum.pl</t>
  </si>
  <si>
    <t>bespokepremium.com</t>
  </si>
  <si>
    <t>webstories.link</t>
  </si>
  <si>
    <t>pu7pokerdom.com</t>
  </si>
  <si>
    <t>oracledx.com</t>
  </si>
  <si>
    <t>ebut-bab.info</t>
  </si>
  <si>
    <t>albinism.org</t>
  </si>
  <si>
    <t>lume.com</t>
  </si>
  <si>
    <t>lolcast.kr</t>
  </si>
  <si>
    <t>dan.bo</t>
  </si>
  <si>
    <t>adumoonline.com</t>
  </si>
  <si>
    <t>mihanfal.com</t>
  </si>
  <si>
    <t>thefedupfoodie.com</t>
  </si>
  <si>
    <t>libdex.com</t>
  </si>
  <si>
    <t>wakwakdns.com</t>
  </si>
  <si>
    <t>ncvtracks.com</t>
  </si>
  <si>
    <t>fishpond.co.uk</t>
  </si>
  <si>
    <t>admiral-x33.com</t>
  </si>
  <si>
    <t>wnt-sv01.com</t>
  </si>
  <si>
    <t>rdcw.com</t>
  </si>
  <si>
    <t>capita.co.in</t>
  </si>
  <si>
    <t>foreverlux.com</t>
  </si>
  <si>
    <t>dharma.io</t>
  </si>
  <si>
    <t>davitaphysiciansolutions.com</t>
  </si>
  <si>
    <t>glengoyne.com</t>
  </si>
  <si>
    <t>cleopatraegypttours.com</t>
  </si>
  <si>
    <t>nazdar.com</t>
  </si>
  <si>
    <t>j4.com.tw</t>
  </si>
  <si>
    <t>wurthlac.com</t>
  </si>
  <si>
    <t>portwebdesign.com</t>
  </si>
  <si>
    <t>ibp.cz</t>
  </si>
  <si>
    <t>planbmedia.com</t>
  </si>
  <si>
    <t>ketqua188.net</t>
  </si>
  <si>
    <t>noobfeed.com</t>
  </si>
  <si>
    <t>finc.com</t>
  </si>
  <si>
    <t>yummyindiankitchen.com</t>
  </si>
  <si>
    <t>a2mac1.com</t>
  </si>
  <si>
    <t>text-you.ru</t>
  </si>
  <si>
    <t>asysdev.com</t>
  </si>
  <si>
    <t>inmagic.com</t>
  </si>
  <si>
    <t>world-news.su</t>
  </si>
  <si>
    <t>pzsp.ru</t>
  </si>
  <si>
    <t>bficanada-quebec.cf</t>
  </si>
  <si>
    <t>verti.es</t>
  </si>
  <si>
    <t>sayellow.com</t>
  </si>
  <si>
    <t>mcm.org</t>
  </si>
  <si>
    <t>rtanet.com.ar</t>
  </si>
  <si>
    <t>cintcm.com</t>
  </si>
  <si>
    <t>aimpoint.us</t>
  </si>
  <si>
    <t>swahaid.com</t>
  </si>
  <si>
    <t>cuplayer.com</t>
  </si>
  <si>
    <t>uniper-care.com</t>
  </si>
  <si>
    <t>biltekinhali.com</t>
  </si>
  <si>
    <t>pilat.com</t>
  </si>
  <si>
    <t>lapalmeweb.com</t>
  </si>
  <si>
    <t>russianlessons.net</t>
  </si>
  <si>
    <t>mmw.kr</t>
  </si>
  <si>
    <t>photoxels.com</t>
  </si>
  <si>
    <t>chargeanywhere.com</t>
  </si>
  <si>
    <t>tantifilm.mom</t>
  </si>
  <si>
    <t>superwebsites.com.br</t>
  </si>
  <si>
    <t>eonlinepharmacystore.com</t>
  </si>
  <si>
    <t>eksvideos.com</t>
  </si>
  <si>
    <t>unicel.com</t>
  </si>
  <si>
    <t>hoqunuja.com</t>
  </si>
  <si>
    <t>profinansy-online.ru</t>
  </si>
  <si>
    <t>prodesp.sp.gov.br</t>
  </si>
  <si>
    <t>irkroad.ru</t>
  </si>
  <si>
    <t>lpbbs.al</t>
  </si>
  <si>
    <t>welivetogether.com</t>
  </si>
  <si>
    <t>getshirts.de</t>
  </si>
  <si>
    <t>quantocustaviajar.com</t>
  </si>
  <si>
    <t>lawmansection.com</t>
  </si>
  <si>
    <t>flippedlearning.org</t>
  </si>
  <si>
    <t>armsweb.jp</t>
  </si>
  <si>
    <t>tualatinoregon.gov</t>
  </si>
  <si>
    <t>alpinecrypt.com</t>
  </si>
  <si>
    <t>naturalmedicinalherbs.net</t>
  </si>
  <si>
    <t>cbe-digiden.de</t>
  </si>
  <si>
    <t>nautica.it</t>
  </si>
  <si>
    <t>heiwachan.com</t>
  </si>
  <si>
    <t>willpeavy.com</t>
  </si>
  <si>
    <t>optimalfc.com</t>
  </si>
  <si>
    <t>ajsfinefoods.com</t>
  </si>
  <si>
    <t>darehost.com</t>
  </si>
  <si>
    <t>yardikube.com</t>
  </si>
  <si>
    <t>wsfiles.cz</t>
  </si>
  <si>
    <t>tskad.ru</t>
  </si>
  <si>
    <t>peer5.net</t>
  </si>
  <si>
    <t>hdrezkahffrtq.net</t>
  </si>
  <si>
    <t>goobye.net</t>
  </si>
  <si>
    <t>fiilmir.top</t>
  </si>
  <si>
    <t>trazodonem.com</t>
  </si>
  <si>
    <t>casinopy.com</t>
  </si>
  <si>
    <t>exploresouthernhistory.com</t>
  </si>
  <si>
    <t>vastube.ml</t>
  </si>
  <si>
    <t>medibank.com</t>
  </si>
  <si>
    <t>fastserverschile.com</t>
  </si>
  <si>
    <t>michaelkors-outlet-canada.ca</t>
  </si>
  <si>
    <t>tyrantfarms.com</t>
  </si>
  <si>
    <t>franklinandmarshall.com</t>
  </si>
  <si>
    <t>thefoodiephysician.com</t>
  </si>
  <si>
    <t>cha.org.cn</t>
  </si>
  <si>
    <t>workupjob.com</t>
  </si>
  <si>
    <t>kasterweb.com.br</t>
  </si>
  <si>
    <t>hongsabai.com</t>
  </si>
  <si>
    <t>mowser.com</t>
  </si>
  <si>
    <t>tittystan.com</t>
  </si>
  <si>
    <t>associationawards.cf</t>
  </si>
  <si>
    <t>sangamo.com</t>
  </si>
  <si>
    <t>mcca.com</t>
  </si>
  <si>
    <t>bapujisurgicals.com</t>
  </si>
  <si>
    <t>vlance.vn</t>
  </si>
  <si>
    <t>theatreofnations.ru</t>
  </si>
  <si>
    <t>m3u4u.com</t>
  </si>
  <si>
    <t>fise.it</t>
  </si>
  <si>
    <t>adehis.be</t>
  </si>
  <si>
    <t>cobis.org.uk</t>
  </si>
  <si>
    <t>sellthisnow.com</t>
  </si>
  <si>
    <t>itkoscom.co.kr</t>
  </si>
  <si>
    <t>utl.net.ua</t>
  </si>
  <si>
    <t>cnngreece.gr</t>
  </si>
  <si>
    <t>bjsat.gov.cn</t>
  </si>
  <si>
    <t>admiral-x53.com</t>
  </si>
  <si>
    <t>nai.org</t>
  </si>
  <si>
    <t>awfis.com</t>
  </si>
  <si>
    <t>vox-cpaas.in</t>
  </si>
  <si>
    <t>ensemblestudios.com</t>
  </si>
  <si>
    <t>xn--80adydm6a.su</t>
  </si>
  <si>
    <t>nabca.org</t>
  </si>
  <si>
    <t>umunu.com</t>
  </si>
  <si>
    <t>champion-games.xyz</t>
  </si>
  <si>
    <t>xtep.com.cn</t>
  </si>
  <si>
    <t>extellio.com</t>
  </si>
  <si>
    <t>spy-shop.ro</t>
  </si>
  <si>
    <t>ogoultutor.com</t>
  </si>
  <si>
    <t>iconsiam.com</t>
  </si>
  <si>
    <t>php168.com</t>
  </si>
  <si>
    <t>siiwafami.xyz</t>
  </si>
  <si>
    <t>packager.io</t>
  </si>
  <si>
    <t>spun-par.com</t>
  </si>
  <si>
    <t>wanlanshop.com</t>
  </si>
  <si>
    <t>gyo.ne.jp</t>
  </si>
  <si>
    <t>starbyface.com</t>
  </si>
  <si>
    <t>americanbuz.com</t>
  </si>
  <si>
    <t>cen.org.np</t>
  </si>
  <si>
    <t>zoloft.wtf</t>
  </si>
  <si>
    <t>mob-systems.ru</t>
  </si>
  <si>
    <t>oaeofabueobezfzdi.biz</t>
  </si>
  <si>
    <t>oldskool.org</t>
  </si>
  <si>
    <t>servicecore.com</t>
  </si>
  <si>
    <t>yougotchemistry.cf</t>
  </si>
  <si>
    <t>unapei.org</t>
  </si>
  <si>
    <t>henet.uk</t>
  </si>
  <si>
    <t>1tracking.net</t>
  </si>
  <si>
    <t>myufp.net</t>
  </si>
  <si>
    <t>igloohome.co</t>
  </si>
  <si>
    <t>bedfordgazette.com</t>
  </si>
  <si>
    <t>wuxifenqi.com</t>
  </si>
  <si>
    <t>suprafootwear.com</t>
  </si>
  <si>
    <t>worldmasks.net</t>
  </si>
  <si>
    <t>remax.de</t>
  </si>
  <si>
    <t>goldwimpern.de</t>
  </si>
  <si>
    <t>777-freeslots.com</t>
  </si>
  <si>
    <t>qieman.com</t>
  </si>
  <si>
    <t>itexts.net</t>
  </si>
  <si>
    <t>bihub.xyz</t>
  </si>
  <si>
    <t>phytochemicals.info</t>
  </si>
  <si>
    <t>infogremiales.com.ar</t>
  </si>
  <si>
    <t>ecoseason.co.kr</t>
  </si>
  <si>
    <t>onlinedrugstore.best</t>
  </si>
  <si>
    <t>hostmastered.net</t>
  </si>
  <si>
    <t>zielonachata.com</t>
  </si>
  <si>
    <t>remix.eu</t>
  </si>
  <si>
    <t>bollywood-casino.com</t>
  </si>
  <si>
    <t>shopbox.ai</t>
  </si>
  <si>
    <t>blacklineondemand.com</t>
  </si>
  <si>
    <t>u-grenoble3.fr</t>
  </si>
  <si>
    <t>swapandsell.net</t>
  </si>
  <si>
    <t>greatplacetowork.de</t>
  </si>
  <si>
    <t>hodesiq.com</t>
  </si>
  <si>
    <t>escort-in-italia.com</t>
  </si>
  <si>
    <t>wcluradio.com</t>
  </si>
  <si>
    <t>mangomeee.com</t>
  </si>
  <si>
    <t>tld-mx.com</t>
  </si>
  <si>
    <t>ahouseinthehills.com</t>
  </si>
  <si>
    <t>glmu.edu.cn</t>
  </si>
  <si>
    <t>cybergeneration.com</t>
  </si>
  <si>
    <t>reviewer4you.com</t>
  </si>
  <si>
    <t>redatasys.com</t>
  </si>
  <si>
    <t>uspsdelivers.com</t>
  </si>
  <si>
    <t>best-mosaic.ru</t>
  </si>
  <si>
    <t>bayescom.cn</t>
  </si>
  <si>
    <t>satu-indonesia.com</t>
  </si>
  <si>
    <t>hotgraph882.com</t>
  </si>
  <si>
    <t>ruilangkj.com</t>
  </si>
  <si>
    <t>goodcv.com</t>
  </si>
  <si>
    <t>justbroker.co</t>
  </si>
  <si>
    <t>shtfpreparedness.com</t>
  </si>
  <si>
    <t>porki.golf</t>
  </si>
  <si>
    <t>aeo-inc.com</t>
  </si>
  <si>
    <t>prodad.com</t>
  </si>
  <si>
    <t>dffe.gov.za</t>
  </si>
  <si>
    <t>osago-club.com</t>
  </si>
  <si>
    <t>belagroservice.by</t>
  </si>
  <si>
    <t>cpdmsw.pl</t>
  </si>
  <si>
    <t>mp3quack.download</t>
  </si>
  <si>
    <t>kg4orq.com</t>
  </si>
  <si>
    <t>chikiriki.club</t>
  </si>
  <si>
    <t>entertainmentbusiness.nl</t>
  </si>
  <si>
    <t>shmet.com</t>
  </si>
  <si>
    <t>tegtmeier.net</t>
  </si>
  <si>
    <t>jerkoffer.com</t>
  </si>
  <si>
    <t>britishairwaysi360.com</t>
  </si>
  <si>
    <t>burgos.es</t>
  </si>
  <si>
    <t>le-vpn.com</t>
  </si>
  <si>
    <t>mokuren.ne.jp</t>
  </si>
  <si>
    <t>skachatreferat.ru</t>
  </si>
  <si>
    <t>nancydutra.com</t>
  </si>
  <si>
    <t>libertybankna.com</t>
  </si>
  <si>
    <t>fsbusiness.co.uk</t>
  </si>
  <si>
    <t>horrorgeeklife.com</t>
  </si>
  <si>
    <t>antidote.app</t>
  </si>
  <si>
    <t>playfootball.games</t>
  </si>
  <si>
    <t>valuepharmacists.com</t>
  </si>
  <si>
    <t>dsgarms.com</t>
  </si>
  <si>
    <t>feedity.com</t>
  </si>
  <si>
    <t>northerncollege.ca</t>
  </si>
  <si>
    <t>megaworkbook.com</t>
  </si>
  <si>
    <t>pvsib.ru</t>
  </si>
  <si>
    <t>terra.im</t>
  </si>
  <si>
    <t>kassen-reinigung.de</t>
  </si>
  <si>
    <t>restorating.ru</t>
  </si>
  <si>
    <t>irep.co.jp</t>
  </si>
  <si>
    <t>farsaran.com</t>
  </si>
  <si>
    <t>jnmascx.xyz</t>
  </si>
  <si>
    <t>woodworkersworkshop.com</t>
  </si>
  <si>
    <t>hacknplan.com</t>
  </si>
  <si>
    <t>jiandandz.com</t>
  </si>
  <si>
    <t>skyjs.org</t>
  </si>
  <si>
    <t>vcontacte.ru</t>
  </si>
  <si>
    <t>freeanalogs.ru</t>
  </si>
  <si>
    <t>baileypottery.com</t>
  </si>
  <si>
    <t>atraccion360.com</t>
  </si>
  <si>
    <t>asklink.org</t>
  </si>
  <si>
    <t>brainpad.co.jp</t>
  </si>
  <si>
    <t>zuttel.net.br</t>
  </si>
  <si>
    <t>euroticketshop.com</t>
  </si>
  <si>
    <t>textrapp.com</t>
  </si>
  <si>
    <t>vermoxmebendazole.best</t>
  </si>
  <si>
    <t>baiyewang.com</t>
  </si>
  <si>
    <t>id-credit.com</t>
  </si>
  <si>
    <t>allsortswebdesigners.co.za</t>
  </si>
  <si>
    <t>beautyjindonghee.co.kr</t>
  </si>
  <si>
    <t>getbootstrap.jp</t>
  </si>
  <si>
    <t>xcycom.net</t>
  </si>
  <si>
    <t>idealcandidate.bg</t>
  </si>
  <si>
    <t>thewarehouseproject.com</t>
  </si>
  <si>
    <t>hwatch-tvonline.com</t>
  </si>
  <si>
    <t>modi.ru</t>
  </si>
  <si>
    <t>euroeducation.net</t>
  </si>
  <si>
    <t>gruppoveritas.it</t>
  </si>
  <si>
    <t>edoardocolombo.eu</t>
  </si>
  <si>
    <t>vyborcen.com</t>
  </si>
  <si>
    <t>mediacity.com</t>
  </si>
  <si>
    <t>atipica.org</t>
  </si>
  <si>
    <t>rosatominternational.com</t>
  </si>
  <si>
    <t>4ph.com</t>
  </si>
  <si>
    <t>chqgov.com</t>
  </si>
  <si>
    <t>bitpaper.io</t>
  </si>
  <si>
    <t>otisek.com</t>
  </si>
  <si>
    <t>5admiral-xxx.ru</t>
  </si>
  <si>
    <t>onemp.com</t>
  </si>
  <si>
    <t>havi.com</t>
  </si>
  <si>
    <t>carenewengland.org</t>
  </si>
  <si>
    <t>myefe.ru</t>
  </si>
  <si>
    <t>timflach.com</t>
  </si>
  <si>
    <t>blutspendedienst-west.de</t>
  </si>
  <si>
    <t>18hall.com</t>
  </si>
  <si>
    <t>chroniclesofheavenlydemon.net</t>
  </si>
  <si>
    <t>rylko.com</t>
  </si>
  <si>
    <t>bmonesbittburns.com</t>
  </si>
  <si>
    <t>mynewmarkets.com</t>
  </si>
  <si>
    <t>morefine.com</t>
  </si>
  <si>
    <t>thebuibrothers.com</t>
  </si>
  <si>
    <t>ottapi.net</t>
  </si>
  <si>
    <t>yearryendeavors.cf</t>
  </si>
  <si>
    <t>jqtouch.com</t>
  </si>
  <si>
    <t>campustimes.org</t>
  </si>
  <si>
    <t>mycreds.ca</t>
  </si>
  <si>
    <t>verkehr.nrw</t>
  </si>
  <si>
    <t>ariasystems.com</t>
  </si>
  <si>
    <t>kreis-ahrweiler.de</t>
  </si>
  <si>
    <t>forma-odezhda.com</t>
  </si>
  <si>
    <t>worldhistory.cloud</t>
  </si>
  <si>
    <t>tnledger.com</t>
  </si>
  <si>
    <t>loolooherbal.in</t>
  </si>
  <si>
    <t>zhongmin.cn</t>
  </si>
  <si>
    <t>zhihuibengfang.cn</t>
  </si>
  <si>
    <t>elektrototaalmarkt.nl</t>
  </si>
  <si>
    <t>pacvue.com</t>
  </si>
  <si>
    <t>tech110.net</t>
  </si>
  <si>
    <t>meritrustcu.org</t>
  </si>
  <si>
    <t>movie4u.live</t>
  </si>
  <si>
    <t>serenitycoast.com</t>
  </si>
  <si>
    <t>pixner.net</t>
  </si>
  <si>
    <t>funluckies.info</t>
  </si>
  <si>
    <t>cutebabe.co</t>
  </si>
  <si>
    <t>cpolar.io</t>
  </si>
  <si>
    <t>qualitygurus.com</t>
  </si>
  <si>
    <t>thejointblog.com</t>
  </si>
  <si>
    <t>kidsgen.com</t>
  </si>
  <si>
    <t>byteback.org</t>
  </si>
  <si>
    <t>funshortance.club</t>
  </si>
  <si>
    <t>on-the-move.org</t>
  </si>
  <si>
    <t>bikeregister.com</t>
  </si>
  <si>
    <t>herbalincenseheadshop.com</t>
  </si>
  <si>
    <t>chatstern.de</t>
  </si>
  <si>
    <t>inter-nation.uz</t>
  </si>
  <si>
    <t>tac-online.org.cn</t>
  </si>
  <si>
    <t>chambredesrepresentants.ma</t>
  </si>
  <si>
    <t>vilnius-tourism.lt</t>
  </si>
  <si>
    <t>airship.eu</t>
  </si>
  <si>
    <t>averoconnector.com</t>
  </si>
  <si>
    <t>woodway.com</t>
  </si>
  <si>
    <t>seogroup46.cf</t>
  </si>
  <si>
    <t>first5.org</t>
  </si>
  <si>
    <t>ironcolors.com.ar</t>
  </si>
  <si>
    <t>incode-printing.net</t>
  </si>
  <si>
    <t>jefftk.com</t>
  </si>
  <si>
    <t>vnhostingserver.com</t>
  </si>
  <si>
    <t>racers.co.kr</t>
  </si>
  <si>
    <t>tanitweb.com</t>
  </si>
  <si>
    <t>ru-bezh.ru</t>
  </si>
  <si>
    <t>unkniga.ru</t>
  </si>
  <si>
    <t>uuum.org</t>
  </si>
  <si>
    <t>southcom.com.au</t>
  </si>
  <si>
    <t>rqr.jp</t>
  </si>
  <si>
    <t>corpnmg.net</t>
  </si>
  <si>
    <t>torus.gr</t>
  </si>
  <si>
    <t>spec-komp.com</t>
  </si>
  <si>
    <t>sk-krovizol.ru</t>
  </si>
  <si>
    <t>vooplayer.com</t>
  </si>
  <si>
    <t>sunscoffee.com</t>
  </si>
  <si>
    <t>brasilwire.com</t>
  </si>
  <si>
    <t>tieraerzteverband.de</t>
  </si>
  <si>
    <t>choosedo.org</t>
  </si>
  <si>
    <t>mylinea.com</t>
  </si>
  <si>
    <t>toyooka.lg.jp</t>
  </si>
  <si>
    <t>btcsale.biz</t>
  </si>
  <si>
    <t>hldsystem.com</t>
  </si>
  <si>
    <t>registre.ma</t>
  </si>
  <si>
    <t>moscvet.ru</t>
  </si>
  <si>
    <t>reiseland-niedersachsen.de</t>
  </si>
  <si>
    <t>xnxxv.info</t>
  </si>
  <si>
    <t>gasnaturalfenosa.com</t>
  </si>
  <si>
    <t>ferrarilamborghininews.com</t>
  </si>
  <si>
    <t>worldnationnews.com</t>
  </si>
  <si>
    <t>nicotinka.ru</t>
  </si>
  <si>
    <t>moventis.es</t>
  </si>
  <si>
    <t>saveetha.ac.in</t>
  </si>
  <si>
    <t>100ksw.com</t>
  </si>
  <si>
    <t>pinpointglobal.com</t>
  </si>
  <si>
    <t>mushroomplanet.com</t>
  </si>
  <si>
    <t>gohatters.com</t>
  </si>
  <si>
    <t>zfilm-russia.cyou</t>
  </si>
  <si>
    <t>pissa.com.mx</t>
  </si>
  <si>
    <t>extabit.com</t>
  </si>
  <si>
    <t>scanunlimited.com</t>
  </si>
  <si>
    <t>r-e-a.net</t>
  </si>
  <si>
    <t>digitalbuzzcenter.com</t>
  </si>
  <si>
    <t>franklinpanama.com</t>
  </si>
  <si>
    <t>xxxtubebest.com</t>
  </si>
  <si>
    <t>fullpicture.io</t>
  </si>
  <si>
    <t>camwhores.io</t>
  </si>
  <si>
    <t>datingguide.com.au</t>
  </si>
  <si>
    <t>norbar.com</t>
  </si>
  <si>
    <t>mypcoskitchen.com</t>
  </si>
  <si>
    <t>intersport.com.kw</t>
  </si>
  <si>
    <t>andaazfashion.com</t>
  </si>
  <si>
    <t>betinfo.co.kr</t>
  </si>
  <si>
    <t>poedem.kz</t>
  </si>
  <si>
    <t>operationtulip.com</t>
  </si>
  <si>
    <t>culturasonora.es</t>
  </si>
  <si>
    <t>thefactual.com</t>
  </si>
  <si>
    <t>stratusclean.com</t>
  </si>
  <si>
    <t>brickfestlive.com</t>
  </si>
  <si>
    <t>getwave.app</t>
  </si>
  <si>
    <t>eenpunt.nl</t>
  </si>
  <si>
    <t>swagbucksemail.com</t>
  </si>
  <si>
    <t>sourceunknown.com</t>
  </si>
  <si>
    <t>goodpotency.su</t>
  </si>
  <si>
    <t>ffib.es</t>
  </si>
  <si>
    <t>caioe.com</t>
  </si>
  <si>
    <t>homemade-baby-food-recipes.com</t>
  </si>
  <si>
    <t>sunil.kr</t>
  </si>
  <si>
    <t>locationshawaii.com</t>
  </si>
  <si>
    <t>17admiral-x.ru</t>
  </si>
  <si>
    <t>varstreet.com</t>
  </si>
  <si>
    <t>socialifestylemag.com</t>
  </si>
  <si>
    <t>kyiv-post.com.ua</t>
  </si>
  <si>
    <t>epiqdiscovery.fr</t>
  </si>
  <si>
    <t>figloans.com</t>
  </si>
  <si>
    <t>hga030.com</t>
  </si>
  <si>
    <t>flixbus.at</t>
  </si>
  <si>
    <t>schnelle.deals</t>
  </si>
  <si>
    <t>seobacklinks150.cf</t>
  </si>
  <si>
    <t>sunnytabs.com</t>
  </si>
  <si>
    <t>dns1.lv</t>
  </si>
  <si>
    <t>woodville.ru</t>
  </si>
  <si>
    <t>gabbyhome.com</t>
  </si>
  <si>
    <t>oodihelsinki.fi</t>
  </si>
  <si>
    <t>essenty.com</t>
  </si>
  <si>
    <t>sexto.mobi</t>
  </si>
  <si>
    <t>estore.ua</t>
  </si>
  <si>
    <t>prostoporno.contact</t>
  </si>
  <si>
    <t>x-angels.com</t>
  </si>
  <si>
    <t>asteroommls.com</t>
  </si>
  <si>
    <t>chinadatapay.com</t>
  </si>
  <si>
    <t>honeysucklewhite.com</t>
  </si>
  <si>
    <t>aliv.us</t>
  </si>
  <si>
    <t>endstation-rechts.de</t>
  </si>
  <si>
    <t>pokeonecommunity.com</t>
  </si>
  <si>
    <t>taichi-maker.com</t>
  </si>
  <si>
    <t>paineladmin.com.br</t>
  </si>
  <si>
    <t>owensborohealth.org</t>
  </si>
  <si>
    <t>cazinox-play.ru</t>
  </si>
  <si>
    <t>dack.com</t>
  </si>
  <si>
    <t>il-rli.org</t>
  </si>
  <si>
    <t>web.jp</t>
  </si>
  <si>
    <t>empirecommunities.com</t>
  </si>
  <si>
    <t>typography.guru</t>
  </si>
  <si>
    <t>travelline.by</t>
  </si>
  <si>
    <t>ok-t.ru</t>
  </si>
  <si>
    <t>maaswebsite.nl</t>
  </si>
  <si>
    <t>babes.xyz</t>
  </si>
  <si>
    <t>koraonline-new.com</t>
  </si>
  <si>
    <t>verycheapcars.co.zw</t>
  </si>
  <si>
    <t>anitahost.com</t>
  </si>
  <si>
    <t>oxybul.com</t>
  </si>
  <si>
    <t>chubbtravelinsurance.com</t>
  </si>
  <si>
    <t>asdweb.me</t>
  </si>
  <si>
    <t>tonyastaab.com</t>
  </si>
  <si>
    <t>umgdomains.com</t>
  </si>
  <si>
    <t>erythromycinx.com</t>
  </si>
  <si>
    <t>joturl.com</t>
  </si>
  <si>
    <t>pharmaceuticalcommerce.com</t>
  </si>
  <si>
    <t>asthma.net</t>
  </si>
  <si>
    <t>zh.cn</t>
  </si>
  <si>
    <t>bosch-so.com</t>
  </si>
  <si>
    <t>microspec.com</t>
  </si>
  <si>
    <t>mesewcrazy.com</t>
  </si>
  <si>
    <t>kayaworkout.co</t>
  </si>
  <si>
    <t>zo3x.us</t>
  </si>
  <si>
    <t>wearefeel.com</t>
  </si>
  <si>
    <t>hanju-tv.cc</t>
  </si>
  <si>
    <t>synapse.jp</t>
  </si>
  <si>
    <t>freespiritspheres.com</t>
  </si>
  <si>
    <t>huntsvillecityschools.org</t>
  </si>
  <si>
    <t>crystalengineering.net</t>
  </si>
  <si>
    <t>akris.com</t>
  </si>
  <si>
    <t>orientation.ch</t>
  </si>
  <si>
    <t>admiralkazino.com</t>
  </si>
  <si>
    <t>protsenko.su</t>
  </si>
  <si>
    <t>aabc.dk</t>
  </si>
  <si>
    <t>saytech.in</t>
  </si>
  <si>
    <t>wood-harbinger.biz</t>
  </si>
  <si>
    <t>anwap.pub</t>
  </si>
  <si>
    <t>clevermedia.com</t>
  </si>
  <si>
    <t>qeo.cn</t>
  </si>
  <si>
    <t>unlimited-fun.xyz</t>
  </si>
  <si>
    <t>dymabroad.com</t>
  </si>
  <si>
    <t>choicemusicla.com</t>
  </si>
  <si>
    <t>brz.eu</t>
  </si>
  <si>
    <t>maynardcooper.com</t>
  </si>
  <si>
    <t>simplyduty.com</t>
  </si>
  <si>
    <t>newcouponalerts.cf</t>
  </si>
  <si>
    <t>mixlo.ru</t>
  </si>
  <si>
    <t>subirimagenes.net</t>
  </si>
  <si>
    <t>kaztorrents.com</t>
  </si>
  <si>
    <t>ladyboy-ladyboy.com</t>
  </si>
  <si>
    <t>bgplaw.com</t>
  </si>
  <si>
    <t>addmembers.com</t>
  </si>
  <si>
    <t>beeztrend.com</t>
  </si>
  <si>
    <t>wanderingourworld.com</t>
  </si>
  <si>
    <t>chinesejy.com</t>
  </si>
  <si>
    <t>shopfans.com</t>
  </si>
  <si>
    <t>uty.ac.id</t>
  </si>
  <si>
    <t>mesdokum.com.tr</t>
  </si>
  <si>
    <t>tmcd.com</t>
  </si>
  <si>
    <t>kasino-admiral-play.online</t>
  </si>
  <si>
    <t>listingera.com</t>
  </si>
  <si>
    <t>peachcourt.com</t>
  </si>
  <si>
    <t>diplomas-landy.com</t>
  </si>
  <si>
    <t>southbeachcapitaladvance.com</t>
  </si>
  <si>
    <t>dlgamer.com</t>
  </si>
  <si>
    <t>vulkandeluxe24.com</t>
  </si>
  <si>
    <t>cazino-azimut777.top</t>
  </si>
  <si>
    <t>modix.de</t>
  </si>
  <si>
    <t>waymon.fun</t>
  </si>
  <si>
    <t>snapd.com</t>
  </si>
  <si>
    <t>zeoinsight.com</t>
  </si>
  <si>
    <t>vnvc.vn</t>
  </si>
  <si>
    <t>otc-soft.ru</t>
  </si>
  <si>
    <t>geohaz.net</t>
  </si>
  <si>
    <t>psylab.cc</t>
  </si>
  <si>
    <t>rainforgrowth.com</t>
  </si>
  <si>
    <t>post-your-girls.com</t>
  </si>
  <si>
    <t>mot-mobility.com</t>
  </si>
  <si>
    <t>canet.com.br</t>
  </si>
  <si>
    <t>universityhealth.org</t>
  </si>
  <si>
    <t>wsabstract.com</t>
  </si>
  <si>
    <t>highfieldelearning.com</t>
  </si>
  <si>
    <t>mad4media.de</t>
  </si>
  <si>
    <t>ojapanelm.xyz</t>
  </si>
  <si>
    <t>lan1.org</t>
  </si>
  <si>
    <t>goplay-casinosol.top</t>
  </si>
  <si>
    <t>bolton-menk.com</t>
  </si>
  <si>
    <t>inces.gob.ve</t>
  </si>
  <si>
    <t>kono.store</t>
  </si>
  <si>
    <t>arisa-project.net</t>
  </si>
  <si>
    <t>mttsvc.com</t>
  </si>
  <si>
    <t>forexbrokereview.com</t>
  </si>
  <si>
    <t>essaybanyan.com</t>
  </si>
  <si>
    <t>nicic.org</t>
  </si>
  <si>
    <t>csulbspeaks.com</t>
  </si>
  <si>
    <t>callgirlsdelhincr.in</t>
  </si>
  <si>
    <t>teltonika-mobility.com</t>
  </si>
  <si>
    <t>jeep.de</t>
  </si>
  <si>
    <t>camdata.de</t>
  </si>
  <si>
    <t>cbdominio.net</t>
  </si>
  <si>
    <t>daddytypes.com</t>
  </si>
  <si>
    <t>data-123.com</t>
  </si>
  <si>
    <t>twimob.com.br</t>
  </si>
  <si>
    <t>simpleplan.com</t>
  </si>
  <si>
    <t>ceoworks.org</t>
  </si>
  <si>
    <t>rrty010.com</t>
  </si>
  <si>
    <t>rosieanimaladoption.ca</t>
  </si>
  <si>
    <t>lesfruitsetlegumesfrais.com</t>
  </si>
  <si>
    <t>canadianmpharmacy.com</t>
  </si>
  <si>
    <t>kupigolos.ru</t>
  </si>
  <si>
    <t>croxyproxy.rocks</t>
  </si>
  <si>
    <t>rusautoinfo.com</t>
  </si>
  <si>
    <t>feld-inc.com</t>
  </si>
  <si>
    <t>selectorcasino.top</t>
  </si>
  <si>
    <t>concertocloud.com</t>
  </si>
  <si>
    <t>i2crm.ru</t>
  </si>
  <si>
    <t>maximumpcguides.com</t>
  </si>
  <si>
    <t>japanesebase.com</t>
  </si>
  <si>
    <t>scoutgpslink.com</t>
  </si>
  <si>
    <t>excelguru.ca</t>
  </si>
  <si>
    <t>gabbybows.com</t>
  </si>
  <si>
    <t>seogroup46.gq</t>
  </si>
  <si>
    <t>pnbdnews.com</t>
  </si>
  <si>
    <t>tgsql.com</t>
  </si>
  <si>
    <t>high-velocity.net</t>
  </si>
  <si>
    <t>chakoteya.net</t>
  </si>
  <si>
    <t>rsfa.in</t>
  </si>
  <si>
    <t>ksk-es.de</t>
  </si>
  <si>
    <t>cnnbusinessarabic.com</t>
  </si>
  <si>
    <t>ci82.com</t>
  </si>
  <si>
    <t>eicmai.in</t>
  </si>
  <si>
    <t>bitamin.gr</t>
  </si>
  <si>
    <t>sohosted51.com</t>
  </si>
  <si>
    <t>amoxilst.com</t>
  </si>
  <si>
    <t>obyavka.org.ua</t>
  </si>
  <si>
    <t>amateurindex.com</t>
  </si>
  <si>
    <t>mungos.top</t>
  </si>
  <si>
    <t>caffeineaddictionhelp.com</t>
  </si>
  <si>
    <t>dir.ru</t>
  </si>
  <si>
    <t>institutparisregion.fr</t>
  </si>
  <si>
    <t>islamabadescorts24.com</t>
  </si>
  <si>
    <t>unc.ua</t>
  </si>
  <si>
    <t>dnbradio.com</t>
  </si>
  <si>
    <t>yaokami.jp</t>
  </si>
  <si>
    <t>canadianprotein.com</t>
  </si>
  <si>
    <t>autonomospymes.press</t>
  </si>
  <si>
    <t>power2practice.net</t>
  </si>
  <si>
    <t>allenginsberg.org</t>
  </si>
  <si>
    <t>jaxport.com</t>
  </si>
  <si>
    <t>calculerpourcentage.fr</t>
  </si>
  <si>
    <t>designxpress.nl</t>
  </si>
  <si>
    <t>tarif26.ru</t>
  </si>
  <si>
    <t>amisduchateau.ca</t>
  </si>
  <si>
    <t>classiccartrivia.net</t>
  </si>
  <si>
    <t>2bguide.com</t>
  </si>
  <si>
    <t>captureyourstory.com</t>
  </si>
  <si>
    <t>literalmexico.com</t>
  </si>
  <si>
    <t>xbetsport.com</t>
  </si>
  <si>
    <t>24video.menu</t>
  </si>
  <si>
    <t>ponta-receipt.jp</t>
  </si>
  <si>
    <t>sanxuatgangduc.com</t>
  </si>
  <si>
    <t>propertylogic.net</t>
  </si>
  <si>
    <t>aer.com</t>
  </si>
  <si>
    <t>teva-eu.com</t>
  </si>
  <si>
    <t>vdshost.net</t>
  </si>
  <si>
    <t>execu-search.com</t>
  </si>
  <si>
    <t>foam.space</t>
  </si>
  <si>
    <t>loadaverage.net</t>
  </si>
  <si>
    <t>hjs.com</t>
  </si>
  <si>
    <t>virginiapremier.com</t>
  </si>
  <si>
    <t>vidembed.cc</t>
  </si>
  <si>
    <t>29ru.net</t>
  </si>
  <si>
    <t>oceaniahotels.com</t>
  </si>
  <si>
    <t>vulkn-grand.com</t>
  </si>
  <si>
    <t>lvhtebook.com</t>
  </si>
  <si>
    <t>12website.info</t>
  </si>
  <si>
    <t>exideindustries.com</t>
  </si>
  <si>
    <t>wizmodns.de</t>
  </si>
  <si>
    <t>celebre.com.pl</t>
  </si>
  <si>
    <t>pango.org</t>
  </si>
  <si>
    <t>mygooddays.org</t>
  </si>
  <si>
    <t>cskx.com</t>
  </si>
  <si>
    <t>everymanplayhouse.com</t>
  </si>
  <si>
    <t>snips.ai</t>
  </si>
  <si>
    <t>gpx.co</t>
  </si>
  <si>
    <t>qwe.ru</t>
  </si>
  <si>
    <t>artcall.org</t>
  </si>
  <si>
    <t>wizardslab.net</t>
  </si>
  <si>
    <t>threadwatch.org</t>
  </si>
  <si>
    <t>success4.live</t>
  </si>
  <si>
    <t>sohosted77.com</t>
  </si>
  <si>
    <t>centralhealth.net</t>
  </si>
  <si>
    <t>bakerweb.com</t>
  </si>
  <si>
    <t>cuea.edu</t>
  </si>
  <si>
    <t>aptekagarant.ru</t>
  </si>
  <si>
    <t>bu7pokerdom.com</t>
  </si>
  <si>
    <t>camelhugger.com</t>
  </si>
  <si>
    <t>vsegost.com</t>
  </si>
  <si>
    <t>toplines112.ga</t>
  </si>
  <si>
    <t>mashupmom.com</t>
  </si>
  <si>
    <t>womenshelters.org</t>
  </si>
  <si>
    <t>buzzen.com</t>
  </si>
  <si>
    <t>fracilised.com</t>
  </si>
  <si>
    <t>colesimports.com</t>
  </si>
  <si>
    <t>daifukuna.com</t>
  </si>
  <si>
    <t>xnxxvn.org</t>
  </si>
  <si>
    <t>leitz-cloud.com</t>
  </si>
  <si>
    <t>techandfun.it</t>
  </si>
  <si>
    <t>nivermectin.com</t>
  </si>
  <si>
    <t>engineersonline.nl</t>
  </si>
  <si>
    <t>mostpopularpornsites.com</t>
  </si>
  <si>
    <t>network-genius.com</t>
  </si>
  <si>
    <t>localhost-tradingtechnologies.com</t>
  </si>
  <si>
    <t>younggirlsphotos.net</t>
  </si>
  <si>
    <t>huvtc.edu.cn</t>
  </si>
  <si>
    <t>traceless.io</t>
  </si>
  <si>
    <t>pomponchik.com</t>
  </si>
  <si>
    <t>nscluster.ch</t>
  </si>
  <si>
    <t>hxlp168.com</t>
  </si>
  <si>
    <t>kpcompass.com</t>
  </si>
  <si>
    <t>deliverusmars.com</t>
  </si>
  <si>
    <t>phooking-nearected.com</t>
  </si>
  <si>
    <t>wcbu.org</t>
  </si>
  <si>
    <t>chronogolf.ca</t>
  </si>
  <si>
    <t>fidemsrl.it</t>
  </si>
  <si>
    <t>westboroselfstorage.com</t>
  </si>
  <si>
    <t>kp-inform.ru</t>
  </si>
  <si>
    <t>initial.inc</t>
  </si>
  <si>
    <t>expo-odessa.com</t>
  </si>
  <si>
    <t>marymarshall.co.uk</t>
  </si>
  <si>
    <t>xforum101.com</t>
  </si>
  <si>
    <t>accomazzi.net</t>
  </si>
  <si>
    <t>drama233.cc</t>
  </si>
  <si>
    <t>wallpapermemory.com</t>
  </si>
  <si>
    <t>islandreefjob.com</t>
  </si>
  <si>
    <t>gamegoda.com</t>
  </si>
  <si>
    <t>italoamericano.org</t>
  </si>
  <si>
    <t>mppolice.gov.in</t>
  </si>
  <si>
    <t>propertytree.com</t>
  </si>
  <si>
    <t>wdasec.gov.tw</t>
  </si>
  <si>
    <t>brainwrap2.net</t>
  </si>
  <si>
    <t>1host.am</t>
  </si>
  <si>
    <t>anabolic-power.eu</t>
  </si>
  <si>
    <t>kamenergo.ru</t>
  </si>
  <si>
    <t>dns4.net</t>
  </si>
  <si>
    <t>734games.com</t>
  </si>
  <si>
    <t>surf4cars.co.za</t>
  </si>
  <si>
    <t>dresdendolls.com</t>
  </si>
  <si>
    <t>dena.ne.jp</t>
  </si>
  <si>
    <t>interlogics.co.jp</t>
  </si>
  <si>
    <t>clevermachine.com</t>
  </si>
  <si>
    <t>ef7pokerdom.com</t>
  </si>
  <si>
    <t>purescript.org</t>
  </si>
  <si>
    <t>iua.edu.sd</t>
  </si>
  <si>
    <t>athenixinc.com</t>
  </si>
  <si>
    <t>sinainsurance.com</t>
  </si>
  <si>
    <t>sfgame.eu</t>
  </si>
  <si>
    <t>europac.net</t>
  </si>
  <si>
    <t>atlanticonsultores.com</t>
  </si>
  <si>
    <t>nigosc.com</t>
  </si>
  <si>
    <t>alooma.io</t>
  </si>
  <si>
    <t>architeq.cl</t>
  </si>
  <si>
    <t>quinto-poder.mx</t>
  </si>
  <si>
    <t>shemaleplus.com</t>
  </si>
  <si>
    <t>marxfoods.com</t>
  </si>
  <si>
    <t>theunitedfamily.com</t>
  </si>
  <si>
    <t>realsports.ca</t>
  </si>
  <si>
    <t>lingo-ace.com</t>
  </si>
  <si>
    <t>contapp.uk</t>
  </si>
  <si>
    <t>big.jp</t>
  </si>
  <si>
    <t>americantaxburden.ml</t>
  </si>
  <si>
    <t>codenera.com</t>
  </si>
  <si>
    <t>danni.com</t>
  </si>
  <si>
    <t>tc26.ru</t>
  </si>
  <si>
    <t>roleplayingtips.com</t>
  </si>
  <si>
    <t>porntubeuhd.com</t>
  </si>
  <si>
    <t>dcwj168.com</t>
  </si>
  <si>
    <t>lsnetworks.com.br</t>
  </si>
  <si>
    <t>shoppingways.com</t>
  </si>
  <si>
    <t>forcolordgirls.org</t>
  </si>
  <si>
    <t>parlourpages.com.au</t>
  </si>
  <si>
    <t>pandaapps.in</t>
  </si>
  <si>
    <t>distrotest.net</t>
  </si>
  <si>
    <t>dolphins-pearl-slot.com</t>
  </si>
  <si>
    <t>findacrew.net</t>
  </si>
  <si>
    <t>cmyers.com</t>
  </si>
  <si>
    <t>cafe-anderson.ru</t>
  </si>
  <si>
    <t>cloudisland.nz</t>
  </si>
  <si>
    <t>bariatric-surgery-source.com</t>
  </si>
  <si>
    <t>akz.hr</t>
  </si>
  <si>
    <t>sztu.edu.cn</t>
  </si>
  <si>
    <t>pulsar.gg</t>
  </si>
  <si>
    <t>elfquest.com</t>
  </si>
  <si>
    <t>yatcoboss.com</t>
  </si>
  <si>
    <t>isportsweb.com</t>
  </si>
  <si>
    <t>directemar.cl</t>
  </si>
  <si>
    <t>nova-itsolutions.com</t>
  </si>
  <si>
    <t>eduwest.com</t>
  </si>
  <si>
    <t>topcomputer.ru</t>
  </si>
  <si>
    <t>popgadget.net</t>
  </si>
  <si>
    <t>redbull.co.uk</t>
  </si>
  <si>
    <t>canyin168.com</t>
  </si>
  <si>
    <t>adlat.net</t>
  </si>
  <si>
    <t>vecherka-spb.ru</t>
  </si>
  <si>
    <t>easysaucerecipes.com</t>
  </si>
  <si>
    <t>gmtshipping.com</t>
  </si>
  <si>
    <t>emk24.ru</t>
  </si>
  <si>
    <t>zamg.at</t>
  </si>
  <si>
    <t>mccabespharmacy.com</t>
  </si>
  <si>
    <t>tristandc.com</t>
  </si>
  <si>
    <t>hh-center.ru</t>
  </si>
  <si>
    <t>brightonfringe.org</t>
  </si>
  <si>
    <t>beautybigtits.com</t>
  </si>
  <si>
    <t>nsp.org</t>
  </si>
  <si>
    <t>vullkanvegass.com</t>
  </si>
  <si>
    <t>haxxxovtothez.com</t>
  </si>
  <si>
    <t>vikingcruises.tech</t>
  </si>
  <si>
    <t>cera-india.com</t>
  </si>
  <si>
    <t>dianet.com.ua</t>
  </si>
  <si>
    <t>grandadvance.co.il</t>
  </si>
  <si>
    <t>macrodns.de</t>
  </si>
  <si>
    <t>aquarionwater.com</t>
  </si>
  <si>
    <t>buy-sell-fashion.com</t>
  </si>
  <si>
    <t>musicfanclubs.org</t>
  </si>
  <si>
    <t>flmedicaidmanagedcare.com</t>
  </si>
  <si>
    <t>togocel.tg</t>
  </si>
  <si>
    <t>porncamp.net</t>
  </si>
  <si>
    <t>thysistas.com</t>
  </si>
  <si>
    <t>toysoldiersunite.com</t>
  </si>
  <si>
    <t>badblue.com</t>
  </si>
  <si>
    <t>shuichuli3600.com</t>
  </si>
  <si>
    <t>trafegohost.com.br</t>
  </si>
  <si>
    <t>chilquinta.cl</t>
  </si>
  <si>
    <t>chrono24.pl</t>
  </si>
  <si>
    <t>siaa.net</t>
  </si>
  <si>
    <t>kiosquemag.com</t>
  </si>
  <si>
    <t>mydup.com</t>
  </si>
  <si>
    <t>nic.star</t>
  </si>
  <si>
    <t>supercleaner.club</t>
  </si>
  <si>
    <t>iplogged.com</t>
  </si>
  <si>
    <t>onefoottsunami.com</t>
  </si>
  <si>
    <t>americanhistoryco.com</t>
  </si>
  <si>
    <t>cdlboards.com</t>
  </si>
  <si>
    <t>dn7pokerdom.com</t>
  </si>
  <si>
    <t>therandomsingaporean.com</t>
  </si>
  <si>
    <t>kizzle.net</t>
  </si>
  <si>
    <t>asbmr.org</t>
  </si>
  <si>
    <t>vdc.vn</t>
  </si>
  <si>
    <t>handheldlegend.com</t>
  </si>
  <si>
    <t>arteguias.com</t>
  </si>
  <si>
    <t>antennebrandenburg.de</t>
  </si>
  <si>
    <t>rpaworker.com</t>
  </si>
  <si>
    <t>beisel.it</t>
  </si>
  <si>
    <t>kasugai.lg.jp</t>
  </si>
  <si>
    <t>star.dk</t>
  </si>
  <si>
    <t>alterhosting.com</t>
  </si>
  <si>
    <t>turtleboysports.com</t>
  </si>
  <si>
    <t>gbaps.org</t>
  </si>
  <si>
    <t>insuranks.com</t>
  </si>
  <si>
    <t>appetitecreative.com</t>
  </si>
  <si>
    <t>yazoocomputers.info</t>
  </si>
  <si>
    <t>irct.org</t>
  </si>
  <si>
    <t>aqaryamasr.com</t>
  </si>
  <si>
    <t>etp-avtodor.ru</t>
  </si>
  <si>
    <t>paopantou.gr</t>
  </si>
  <si>
    <t>theofficialfildena.com</t>
  </si>
  <si>
    <t>solvetaxforgood.net</t>
  </si>
  <si>
    <t>dogsrecommend.com</t>
  </si>
  <si>
    <t>laced.com</t>
  </si>
  <si>
    <t>metrosiliconvalley.com</t>
  </si>
  <si>
    <t>pwakkerman.com</t>
  </si>
  <si>
    <t>lifepharmacy.co.nz</t>
  </si>
  <si>
    <t>rtiga.net.id</t>
  </si>
  <si>
    <t>biz.hr</t>
  </si>
  <si>
    <t>androidb.ru</t>
  </si>
  <si>
    <t>ayeshaescorts.com</t>
  </si>
  <si>
    <t>ngm-fi.com</t>
  </si>
  <si>
    <t>ads-lot.ru</t>
  </si>
  <si>
    <t>360rumors.com</t>
  </si>
  <si>
    <t>mosfood.net</t>
  </si>
  <si>
    <t>bunhery.com</t>
  </si>
  <si>
    <t>overheidsmanagement.cf</t>
  </si>
  <si>
    <t>luosimao.com</t>
  </si>
  <si>
    <t>bmw-motorrad-authorities.com</t>
  </si>
  <si>
    <t>amh.com.au</t>
  </si>
  <si>
    <t>zdnet.be</t>
  </si>
  <si>
    <t>freeprintable.net</t>
  </si>
  <si>
    <t>rusvlk777.xyz</t>
  </si>
  <si>
    <t>dasuqian.cn</t>
  </si>
  <si>
    <t>zendri.de</t>
  </si>
  <si>
    <t>vipdiler.ru</t>
  </si>
  <si>
    <t>pyown.com</t>
  </si>
  <si>
    <t>1xslots-online-casino.com</t>
  </si>
  <si>
    <t>nays.ru</t>
  </si>
  <si>
    <t>officialwesthamstore.com</t>
  </si>
  <si>
    <t>mtolympuspark.com</t>
  </si>
  <si>
    <t>top-upd4.one</t>
  </si>
  <si>
    <t>peoplebank.com</t>
  </si>
  <si>
    <t>crcctc.com</t>
  </si>
  <si>
    <t>eros.icu</t>
  </si>
  <si>
    <t>f13game.com</t>
  </si>
  <si>
    <t>yanbian.gov.cn</t>
  </si>
  <si>
    <t>iil.ie</t>
  </si>
  <si>
    <t>siams.com</t>
  </si>
  <si>
    <t>terrapinlogo.com</t>
  </si>
  <si>
    <t>stateofcss.com</t>
  </si>
  <si>
    <t>kiranpay.com</t>
  </si>
  <si>
    <t>sigmachi.org</t>
  </si>
  <si>
    <t>rasmus.com</t>
  </si>
  <si>
    <t>publicationprinters.com</t>
  </si>
  <si>
    <t>gph.gov.sa</t>
  </si>
  <si>
    <t>newsindiaguru.com</t>
  </si>
  <si>
    <t>lfm.ch</t>
  </si>
  <si>
    <t>wdbautobody.com</t>
  </si>
  <si>
    <t>swisscloud.io</t>
  </si>
  <si>
    <t>qcmfunds.com</t>
  </si>
  <si>
    <t>tiu.edu.iq</t>
  </si>
  <si>
    <t>it-ekb.ru</t>
  </si>
  <si>
    <t>tekrardinle.net</t>
  </si>
  <si>
    <t>mesotheliomagroup.com</t>
  </si>
  <si>
    <t>ukecigstore.com</t>
  </si>
  <si>
    <t>asiavirtualsolutions.com</t>
  </si>
  <si>
    <t>chiesacristiana.eu</t>
  </si>
  <si>
    <t>pushfarm.com</t>
  </si>
  <si>
    <t>gg-es.com</t>
  </si>
  <si>
    <t>mp3tor.biz</t>
  </si>
  <si>
    <t>streamup.hosting</t>
  </si>
  <si>
    <t>simplygames.com</t>
  </si>
  <si>
    <t>kingsoffreight.com</t>
  </si>
  <si>
    <t>lambtonlibrary.org</t>
  </si>
  <si>
    <t>theproxysite.info</t>
  </si>
  <si>
    <t>federatedmedia.net</t>
  </si>
  <si>
    <t>red-on-line.fr</t>
  </si>
  <si>
    <t>calbike.org</t>
  </si>
  <si>
    <t>hesa.co.id</t>
  </si>
  <si>
    <t>shinefarsolar.com</t>
  </si>
  <si>
    <t>mastervin.ru</t>
  </si>
  <si>
    <t>trintec.ch</t>
  </si>
  <si>
    <t>matillaplant.com</t>
  </si>
  <si>
    <t>sporttazan.com</t>
  </si>
  <si>
    <t>intact.ru</t>
  </si>
  <si>
    <t>callbackhell.com</t>
  </si>
  <si>
    <t>podacha-blud.com</t>
  </si>
  <si>
    <t>metformin.run</t>
  </si>
  <si>
    <t>easyasvpn.com</t>
  </si>
  <si>
    <t>50reefs.org</t>
  </si>
  <si>
    <t>enquira.com</t>
  </si>
  <si>
    <t>heetch-internal.com</t>
  </si>
  <si>
    <t>northeasttimes.com</t>
  </si>
  <si>
    <t>superchargede.com</t>
  </si>
  <si>
    <t>favorit.od.ua</t>
  </si>
  <si>
    <t>baylorisr.org</t>
  </si>
  <si>
    <t>mccormickforchefs.com</t>
  </si>
  <si>
    <t>queenmarymuseum.org</t>
  </si>
  <si>
    <t>logopediya.com</t>
  </si>
  <si>
    <t>ingeniouscfoservices.com</t>
  </si>
  <si>
    <t>huno.com</t>
  </si>
  <si>
    <t>visionrdn.com</t>
  </si>
  <si>
    <t>dinoex.de</t>
  </si>
  <si>
    <t>mintlinux.ru</t>
  </si>
  <si>
    <t>growsplash.org</t>
  </si>
  <si>
    <t>e-assessor.co.uk</t>
  </si>
  <si>
    <t>middlestreetpartners.com</t>
  </si>
  <si>
    <t>pan.dev</t>
  </si>
  <si>
    <t>primotechy.com</t>
  </si>
  <si>
    <t>ep-polymer.com</t>
  </si>
  <si>
    <t>icsfl.com</t>
  </si>
  <si>
    <t>gitomer.com</t>
  </si>
  <si>
    <t>thetravelinstitute.com</t>
  </si>
  <si>
    <t>infoar.net</t>
  </si>
  <si>
    <t>19douyin.cc</t>
  </si>
  <si>
    <t>mozinet.pl</t>
  </si>
  <si>
    <t>essensworld.ru</t>
  </si>
  <si>
    <t>pfgcr.com</t>
  </si>
  <si>
    <t>moviesnipipay.me</t>
  </si>
  <si>
    <t>zoodkomak.com</t>
  </si>
  <si>
    <t>wannamakeabet.com</t>
  </si>
  <si>
    <t>stevensconstruction.com</t>
  </si>
  <si>
    <t>beauty-heroes.com</t>
  </si>
  <si>
    <t>ndr.com</t>
  </si>
  <si>
    <t>bizfree.kr</t>
  </si>
  <si>
    <t>ddnayo.com</t>
  </si>
  <si>
    <t>gymjunkies.com</t>
  </si>
  <si>
    <t>fistbumphosting.com</t>
  </si>
  <si>
    <t>nserc-crsng.gc.ca</t>
  </si>
  <si>
    <t>club-vulkan.net</t>
  </si>
  <si>
    <t>mildot.es</t>
  </si>
  <si>
    <t>slotegrator.com</t>
  </si>
  <si>
    <t>offremedia.com</t>
  </si>
  <si>
    <t>legalshieldassociate.com</t>
  </si>
  <si>
    <t>netrex.nl</t>
  </si>
  <si>
    <t>hs-waterless.com</t>
  </si>
  <si>
    <t>pastiche.org</t>
  </si>
  <si>
    <t>website-performance.org</t>
  </si>
  <si>
    <t>intelalearning.com</t>
  </si>
  <si>
    <t>hosterproff.ru</t>
  </si>
  <si>
    <t>blurams.cn</t>
  </si>
  <si>
    <t>smmtouch.com</t>
  </si>
  <si>
    <t>pro-noyabrsk.ru</t>
  </si>
  <si>
    <t>herbitandserveit.com</t>
  </si>
  <si>
    <t>factorial.mx</t>
  </si>
  <si>
    <t>people228.com</t>
  </si>
  <si>
    <t>nickishomemadecrafts.com</t>
  </si>
  <si>
    <t>technologylike.org</t>
  </si>
  <si>
    <t>medinbox.com</t>
  </si>
  <si>
    <t>czechtrade.cz</t>
  </si>
  <si>
    <t>essayuniverse.net</t>
  </si>
  <si>
    <t>biron.com</t>
  </si>
  <si>
    <t>consumerexpertreview.com</t>
  </si>
  <si>
    <t>bondfaro.com.br</t>
  </si>
  <si>
    <t>tgpmachine.org</t>
  </si>
  <si>
    <t>likes.io</t>
  </si>
  <si>
    <t>hrce.ca</t>
  </si>
  <si>
    <t>iotworkshop.com</t>
  </si>
  <si>
    <t>cmpfm.ru</t>
  </si>
  <si>
    <t>veracitymarkets.com</t>
  </si>
  <si>
    <t>edemsa.com</t>
  </si>
  <si>
    <t>kaeuferportal.de</t>
  </si>
  <si>
    <t>ozrural.com</t>
  </si>
  <si>
    <t>tabrasa.io</t>
  </si>
  <si>
    <t>wankerlab.com</t>
  </si>
  <si>
    <t>granadainfo.com</t>
  </si>
  <si>
    <t>taplb.com</t>
  </si>
  <si>
    <t>cy7pokerdom.com</t>
  </si>
  <si>
    <t>xnxxes.net</t>
  </si>
  <si>
    <t>euroboyxxx.com</t>
  </si>
  <si>
    <t>semyanich-shop-9.pro</t>
  </si>
  <si>
    <t>nmindepth.com</t>
  </si>
  <si>
    <t>zoo.gr</t>
  </si>
  <si>
    <t>bbgl.ru</t>
  </si>
  <si>
    <t>dis-hosting.net</t>
  </si>
  <si>
    <t>mts3.ir</t>
  </si>
  <si>
    <t>ksb.gov.in</t>
  </si>
  <si>
    <t>cookrepublic.com</t>
  </si>
  <si>
    <t>archyvai.lt</t>
  </si>
  <si>
    <t>customizedhosting.net</t>
  </si>
  <si>
    <t>ipscstore.com</t>
  </si>
  <si>
    <t>spacciomobili.com</t>
  </si>
  <si>
    <t>szipsc.com</t>
  </si>
  <si>
    <t>darknetshoplinks.com</t>
  </si>
  <si>
    <t>certifid.com</t>
  </si>
  <si>
    <t>urc.org.uk</t>
  </si>
  <si>
    <t>farmer.gov.in</t>
  </si>
  <si>
    <t>ekupi.eu</t>
  </si>
  <si>
    <t>gl-assessment.co.uk</t>
  </si>
  <si>
    <t>genesys.cloud</t>
  </si>
  <si>
    <t>gigglement.net</t>
  </si>
  <si>
    <t>censusscope.org</t>
  </si>
  <si>
    <t>unwiredlabs.com</t>
  </si>
  <si>
    <t>atwork.com</t>
  </si>
  <si>
    <t>shoresandislands.com</t>
  </si>
  <si>
    <t>yellow-peacock.com</t>
  </si>
  <si>
    <t>capdecasolutions.com</t>
  </si>
  <si>
    <t>onstar.com.mx</t>
  </si>
  <si>
    <t>dramasmp4.com</t>
  </si>
  <si>
    <t>capitalitygroup.com</t>
  </si>
  <si>
    <t>cybercore.ca</t>
  </si>
  <si>
    <t>recorder-app.com</t>
  </si>
  <si>
    <t>wellingtonadvertiser.com</t>
  </si>
  <si>
    <t>sunmc.be</t>
  </si>
  <si>
    <t>limango.nl</t>
  </si>
  <si>
    <t>rmaducxam.com</t>
  </si>
  <si>
    <t>readingielts.com</t>
  </si>
  <si>
    <t>ncfh.org</t>
  </si>
  <si>
    <t>qaautonation.com</t>
  </si>
  <si>
    <t>simio.com</t>
  </si>
  <si>
    <t>cvlesalfabegues.com</t>
  </si>
  <si>
    <t>crossroadfukuoka.jp</t>
  </si>
  <si>
    <t>followyourlegend.com</t>
  </si>
  <si>
    <t>nvsonline.in</t>
  </si>
  <si>
    <t>live7mm.tv</t>
  </si>
  <si>
    <t>incycle.com</t>
  </si>
  <si>
    <t>n-t-u.ru</t>
  </si>
  <si>
    <t>vakumpembesarpenis.id</t>
  </si>
  <si>
    <t>integrityrxsp.com</t>
  </si>
  <si>
    <t>fjaic.gov.cn</t>
  </si>
  <si>
    <t>yagon.ru</t>
  </si>
  <si>
    <t>ziyuan.la</t>
  </si>
  <si>
    <t>aquiltinglife.com</t>
  </si>
  <si>
    <t>hioki.lg.jp</t>
  </si>
  <si>
    <t>tbibank.ro</t>
  </si>
  <si>
    <t>nttglobal.net</t>
  </si>
  <si>
    <t>fanwars.ru</t>
  </si>
  <si>
    <t>thegreengrid.org</t>
  </si>
  <si>
    <t>fpinsoles.com</t>
  </si>
  <si>
    <t>onzestart.nl</t>
  </si>
  <si>
    <t>riverbird.de</t>
  </si>
  <si>
    <t>clouda.edu.pl</t>
  </si>
  <si>
    <t>finconexpo.com</t>
  </si>
  <si>
    <t>daduweb.net</t>
  </si>
  <si>
    <t>xn--80aaibj5ae1a5a0d7b.xn--p1ai</t>
  </si>
  <si>
    <t>emsow.com</t>
  </si>
  <si>
    <t>bollywoodfever.co.in</t>
  </si>
  <si>
    <t>jolie-bobine.fr</t>
  </si>
  <si>
    <t>sas1946.com</t>
  </si>
  <si>
    <t>rock111.com</t>
  </si>
  <si>
    <t>zjtjdata.com</t>
  </si>
  <si>
    <t>pokec.sk</t>
  </si>
  <si>
    <t>topsolid.com</t>
  </si>
  <si>
    <t>365azw.com</t>
  </si>
  <si>
    <t>gea.gov.sa</t>
  </si>
  <si>
    <t>nsslaptopservicecenter.com</t>
  </si>
  <si>
    <t>tme-eu.com</t>
  </si>
  <si>
    <t>shakaihokenroumushi.jp</t>
  </si>
  <si>
    <t>propelware.com</t>
  </si>
  <si>
    <t>workingus.com</t>
  </si>
  <si>
    <t>eprnews.com</t>
  </si>
  <si>
    <t>gdcvi.edu.cn</t>
  </si>
  <si>
    <t>pensacqua.it</t>
  </si>
  <si>
    <t>zyx-f.com</t>
  </si>
  <si>
    <t>puzzler.su</t>
  </si>
  <si>
    <t>printercloud15.com</t>
  </si>
  <si>
    <t>britishsuperbike.com</t>
  </si>
  <si>
    <t>mebelok.com</t>
  </si>
  <si>
    <t>ant.net.np</t>
  </si>
  <si>
    <t>lifecooler.com</t>
  </si>
  <si>
    <t>hiltond3.com</t>
  </si>
  <si>
    <t>vulkan24club.ml</t>
  </si>
  <si>
    <t>htfconn.com</t>
  </si>
  <si>
    <t>ozbeymedya.com</t>
  </si>
  <si>
    <t>hyperionnetworking.com</t>
  </si>
  <si>
    <t>jlgbjy.gov.cn</t>
  </si>
  <si>
    <t>tinnenpot.be</t>
  </si>
  <si>
    <t>southasiamonitor.org</t>
  </si>
  <si>
    <t>wolfandco.com</t>
  </si>
  <si>
    <t>adpostman.com</t>
  </si>
  <si>
    <t>thehosting.cl</t>
  </si>
  <si>
    <t>muzcentrum.ru</t>
  </si>
  <si>
    <t>uhs-hints.com</t>
  </si>
  <si>
    <t>add-glo-change.com</t>
  </si>
  <si>
    <t>castlempire.site</t>
  </si>
  <si>
    <t>dimtown.com</t>
  </si>
  <si>
    <t>amtnet.net.br</t>
  </si>
  <si>
    <t>javascript-coder.com</t>
  </si>
  <si>
    <t>ktfalways.com</t>
  </si>
  <si>
    <t>autotoolworld.com</t>
  </si>
  <si>
    <t>terrywhitechemmart.com.au</t>
  </si>
  <si>
    <t>njfishandwildlife.com</t>
  </si>
  <si>
    <t>webideh.biz</t>
  </si>
  <si>
    <t>tpn.pl</t>
  </si>
  <si>
    <t>crewebo.de</t>
  </si>
  <si>
    <t>stromectoluf.quest</t>
  </si>
  <si>
    <t>pvc-strip.co.uk</t>
  </si>
  <si>
    <t>tommys-bookmarks.com</t>
  </si>
  <si>
    <t>handicap-international.fr</t>
  </si>
  <si>
    <t>nca.kz</t>
  </si>
  <si>
    <t>1igolka.com</t>
  </si>
  <si>
    <t>loanstoonline.com</t>
  </si>
  <si>
    <t>fybeca.com</t>
  </si>
  <si>
    <t>madhouse.co.jp</t>
  </si>
  <si>
    <t>dosta.online</t>
  </si>
  <si>
    <t>eigenpage.nl</t>
  </si>
  <si>
    <t>fieldassist.com</t>
  </si>
  <si>
    <t>traders3.com</t>
  </si>
  <si>
    <t>haitunboshi.com</t>
  </si>
  <si>
    <t>easyinfoblog.com</t>
  </si>
  <si>
    <t>wiqhit.com</t>
  </si>
  <si>
    <t>ecemella.com</t>
  </si>
  <si>
    <t>propeciafavdr.com</t>
  </si>
  <si>
    <t>fukuoka-art-museum.jp</t>
  </si>
  <si>
    <t>learnit.ir</t>
  </si>
  <si>
    <t>tubidy.news</t>
  </si>
  <si>
    <t>connectis.nl</t>
  </si>
  <si>
    <t>lectarium.ru</t>
  </si>
  <si>
    <t>websplashers.com</t>
  </si>
  <si>
    <t>spotdraft.com</t>
  </si>
  <si>
    <t>pawapuro.xyz</t>
  </si>
  <si>
    <t>findnudeporn.com</t>
  </si>
  <si>
    <t>bbwhotmovies.com</t>
  </si>
  <si>
    <t>xn--80aearigfg1a5a1job.xn--p1ai</t>
  </si>
  <si>
    <t>insurancenews.com.au</t>
  </si>
  <si>
    <t>quickclick.cc</t>
  </si>
  <si>
    <t>myvacationitineraries.com</t>
  </si>
  <si>
    <t>bazanpa.ru</t>
  </si>
  <si>
    <t>ggbet.life</t>
  </si>
  <si>
    <t>smartech.in</t>
  </si>
  <si>
    <t>ccf.org.tw</t>
  </si>
  <si>
    <t>lkassociates.net</t>
  </si>
  <si>
    <t>vaillant.es</t>
  </si>
  <si>
    <t>silkroutelegal.com</t>
  </si>
  <si>
    <t>americanid.com</t>
  </si>
  <si>
    <t>erogen.club</t>
  </si>
  <si>
    <t>scotmx5hillsprintreg.co.uk</t>
  </si>
  <si>
    <t>series9.info</t>
  </si>
  <si>
    <t>txp.rs</t>
  </si>
  <si>
    <t>deltauniv.edu.eg</t>
  </si>
  <si>
    <t>magiccandles.eu</t>
  </si>
  <si>
    <t>grohost3.com</t>
  </si>
  <si>
    <t>twbookmark.com</t>
  </si>
  <si>
    <t>gaypornpicpost.com</t>
  </si>
  <si>
    <t>perfume-click.co.uk</t>
  </si>
  <si>
    <t>superslots.top</t>
  </si>
  <si>
    <t>barrgroup.com</t>
  </si>
  <si>
    <t>eliteprojector.com</t>
  </si>
  <si>
    <t>cinemasgaumontpathe.com</t>
  </si>
  <si>
    <t>bnaibrith.ca</t>
  </si>
  <si>
    <t>devszero.com</t>
  </si>
  <si>
    <t>arborcompany.com</t>
  </si>
  <si>
    <t>cvcarsandcoffee.com</t>
  </si>
  <si>
    <t>decovostatic.com</t>
  </si>
  <si>
    <t>cloud-zero.net</t>
  </si>
  <si>
    <t>moia.gov.sa</t>
  </si>
  <si>
    <t>nanaimonewsnow.com</t>
  </si>
  <si>
    <t>cguhsd.org</t>
  </si>
  <si>
    <t>510families.com</t>
  </si>
  <si>
    <t>insideunmannedsystems.com</t>
  </si>
  <si>
    <t>veniceclassicradio.eu</t>
  </si>
  <si>
    <t>autodesign.media</t>
  </si>
  <si>
    <t>medtrio.com</t>
  </si>
  <si>
    <t>kms.ac.jp</t>
  </si>
  <si>
    <t>rankia.cl</t>
  </si>
  <si>
    <t>deltafx.com</t>
  </si>
  <si>
    <t>osumekeys.com</t>
  </si>
  <si>
    <t>moeflavor.com</t>
  </si>
  <si>
    <t>jogiforum.hu</t>
  </si>
  <si>
    <t>lockedloaded.com</t>
  </si>
  <si>
    <t>jce.ac.il</t>
  </si>
  <si>
    <t>eps-machine-machinery.com</t>
  </si>
  <si>
    <t>galleria.co.kr</t>
  </si>
  <si>
    <t>dfl-fw.com</t>
  </si>
  <si>
    <t>yostar.store</t>
  </si>
  <si>
    <t>iyunbiao.com</t>
  </si>
  <si>
    <t>handred.ru</t>
  </si>
  <si>
    <t>carglass.fr</t>
  </si>
  <si>
    <t>topdriveinc.com</t>
  </si>
  <si>
    <t>directebanking.com</t>
  </si>
  <si>
    <t>toonzshop.com</t>
  </si>
  <si>
    <t>clermontsun.com</t>
  </si>
  <si>
    <t>gurunanda.com</t>
  </si>
  <si>
    <t>ubiteq.co.jp</t>
  </si>
  <si>
    <t>payvip.space</t>
  </si>
  <si>
    <t>crafted-social.co.uk</t>
  </si>
  <si>
    <t>aanzeedns.nl</t>
  </si>
  <si>
    <t>trotamundo.net</t>
  </si>
  <si>
    <t>everydaymadefresh.com</t>
  </si>
  <si>
    <t>1pmobile.com</t>
  </si>
  <si>
    <t>utahvalley360.com</t>
  </si>
  <si>
    <t>holos.jp</t>
  </si>
  <si>
    <t>business-car.ru</t>
  </si>
  <si>
    <t>csc-services.in</t>
  </si>
  <si>
    <t>ambrosiaaesthetics.com</t>
  </si>
  <si>
    <t>adwork.ch</t>
  </si>
  <si>
    <t>cxyxoa.store</t>
  </si>
  <si>
    <t>elso.org</t>
  </si>
  <si>
    <t>d0m.com</t>
  </si>
  <si>
    <t>51cg7.com</t>
  </si>
  <si>
    <t>floyd.org</t>
  </si>
  <si>
    <t>internich.net</t>
  </si>
  <si>
    <t>tohokukanko.jp</t>
  </si>
  <si>
    <t>sonepar.com</t>
  </si>
  <si>
    <t>lowbird.com</t>
  </si>
  <si>
    <t>xb1.ru</t>
  </si>
  <si>
    <t>recruit-holdings.com</t>
  </si>
  <si>
    <t>dmcfull.com.ar</t>
  </si>
  <si>
    <t>makeup.uk</t>
  </si>
  <si>
    <t>co-site.jp</t>
  </si>
  <si>
    <t>frets.com</t>
  </si>
  <si>
    <t>ack512.net</t>
  </si>
  <si>
    <t>updownaround.com.au</t>
  </si>
  <si>
    <t>socialbookmarkingsites.xyz</t>
  </si>
  <si>
    <t>qianduan.net</t>
  </si>
  <si>
    <t>ccdn.es</t>
  </si>
  <si>
    <t>biosinhindi.in</t>
  </si>
  <si>
    <t>acconline.org</t>
  </si>
  <si>
    <t>pnru.ac.th</t>
  </si>
  <si>
    <t>pelis24.gratis</t>
  </si>
  <si>
    <t>oncoplus.co.in</t>
  </si>
  <si>
    <t>downstreamdesigns.com</t>
  </si>
  <si>
    <t>metaverse.com</t>
  </si>
  <si>
    <t>nebact.org</t>
  </si>
  <si>
    <t>kitchenbathdesign.com</t>
  </si>
  <si>
    <t>nymfer.dk</t>
  </si>
  <si>
    <t>canvaskorea.com</t>
  </si>
  <si>
    <t>stcvhf.com</t>
  </si>
  <si>
    <t>raketa.travel</t>
  </si>
  <si>
    <t>i-c-a.de</t>
  </si>
  <si>
    <t>propranololtabs.com</t>
  </si>
  <si>
    <t>nibcdirect.nl</t>
  </si>
  <si>
    <t>tourismcenter.ge</t>
  </si>
  <si>
    <t>rosasidan.ws</t>
  </si>
  <si>
    <t>ciglobe.net</t>
  </si>
  <si>
    <t>sortatechy.com</t>
  </si>
  <si>
    <t>carrier.aero</t>
  </si>
  <si>
    <t>first-fidelity.com</t>
  </si>
  <si>
    <t>armbusinessbank.am</t>
  </si>
  <si>
    <t>aangetekendmailen.eu</t>
  </si>
  <si>
    <t>lite-1x68811866.top</t>
  </si>
  <si>
    <t>magnoliahotels.com</t>
  </si>
  <si>
    <t>nationalpark-harz.de</t>
  </si>
  <si>
    <t>myhomeworkwriters.com</t>
  </si>
  <si>
    <t>grumpyshotrod.com</t>
  </si>
  <si>
    <t>ccnet.com</t>
  </si>
  <si>
    <t>mutebreak.com</t>
  </si>
  <si>
    <t>i7xx.xyz</t>
  </si>
  <si>
    <t>hexadirectory.com</t>
  </si>
  <si>
    <t>azureva-vacances.com</t>
  </si>
  <si>
    <t>shbsq.gov.cn</t>
  </si>
  <si>
    <t>mitula.co.id</t>
  </si>
  <si>
    <t>allianceautomotive.co.uk</t>
  </si>
  <si>
    <t>lifenreflection.com</t>
  </si>
  <si>
    <t>co.ro</t>
  </si>
  <si>
    <t>heystudio.es</t>
  </si>
  <si>
    <t>bmstu.wiki</t>
  </si>
  <si>
    <t>hireflix.com</t>
  </si>
  <si>
    <t>rhosting.eu</t>
  </si>
  <si>
    <t>onlinejase.com</t>
  </si>
  <si>
    <t>greenidge.com</t>
  </si>
  <si>
    <t>bonuses-finder.com</t>
  </si>
  <si>
    <t>mymromarts.com</t>
  </si>
  <si>
    <t>khsbicycles.com</t>
  </si>
  <si>
    <t>ispo.com.cn</t>
  </si>
  <si>
    <t>utopia-cloud.com</t>
  </si>
  <si>
    <t>nigeria-law.org</t>
  </si>
  <si>
    <t>bigwigvideos.com</t>
  </si>
  <si>
    <t>isp-europe.org</t>
  </si>
  <si>
    <t>starfishco.com</t>
  </si>
  <si>
    <t>expertspb.ru</t>
  </si>
  <si>
    <t>mediaclub.lt</t>
  </si>
  <si>
    <t>lifeofpimovie.com</t>
  </si>
  <si>
    <t>onlyfourmiles.com</t>
  </si>
  <si>
    <t>marenahomes.com</t>
  </si>
  <si>
    <t>qtlcdn.net</t>
  </si>
  <si>
    <t>rollingsquare.com</t>
  </si>
  <si>
    <t>medevolve.com</t>
  </si>
  <si>
    <t>chosenpeople.com</t>
  </si>
  <si>
    <t>onthemap.com</t>
  </si>
  <si>
    <t>scandal-journal.com</t>
  </si>
  <si>
    <t>huldtgren.net</t>
  </si>
  <si>
    <t>cloudninecare.com</t>
  </si>
  <si>
    <t>dgdg.jp</t>
  </si>
  <si>
    <t>cleopatraslots.info</t>
  </si>
  <si>
    <t>nscluster.fi</t>
  </si>
  <si>
    <t>realnakedgirls.net</t>
  </si>
  <si>
    <t>cenaclesuccoth.com</t>
  </si>
  <si>
    <t>mkeweco.org</t>
  </si>
  <si>
    <t>flevohost.eu</t>
  </si>
  <si>
    <t>huiningbo.com</t>
  </si>
  <si>
    <t>beryl-project.org</t>
  </si>
  <si>
    <t>amccomp.net</t>
  </si>
  <si>
    <t>family-simulators.com</t>
  </si>
  <si>
    <t>trepolan.com</t>
  </si>
  <si>
    <t>navigarefacile.it</t>
  </si>
  <si>
    <t>mobilites-m.fr</t>
  </si>
  <si>
    <t>lammonia.biz</t>
  </si>
  <si>
    <t>borrellassociates.com</t>
  </si>
  <si>
    <t>inmobiliart.com</t>
  </si>
  <si>
    <t>zenesis.net</t>
  </si>
  <si>
    <t>bakeat350.net</t>
  </si>
  <si>
    <t>spankingart.org</t>
  </si>
  <si>
    <t>myfootdr.com.au</t>
  </si>
  <si>
    <t>seogroup43.ml</t>
  </si>
  <si>
    <t>empireonline.co.uk</t>
  </si>
  <si>
    <t>phototraces.com</t>
  </si>
  <si>
    <t>8gq07zwjmb.com</t>
  </si>
  <si>
    <t>sexybuttpics.com</t>
  </si>
  <si>
    <t>puzzle.com.sa</t>
  </si>
  <si>
    <t>istockmall.com</t>
  </si>
  <si>
    <t>an1.co</t>
  </si>
  <si>
    <t>exefeed.com</t>
  </si>
  <si>
    <t>plan.be</t>
  </si>
  <si>
    <t>web1ngay.com</t>
  </si>
  <si>
    <t>manekineko.jp</t>
  </si>
  <si>
    <t>ssforums.com</t>
  </si>
  <si>
    <t>lovetrustfoundation.com</t>
  </si>
  <si>
    <t>unifore.net</t>
  </si>
  <si>
    <t>shop-tyre.ru</t>
  </si>
  <si>
    <t>zalupa.online</t>
  </si>
  <si>
    <t>ircem.com</t>
  </si>
  <si>
    <t>museotamayo.org</t>
  </si>
  <si>
    <t>funp.com</t>
  </si>
  <si>
    <t>stripchat1.com</t>
  </si>
  <si>
    <t>coltene.com</t>
  </si>
  <si>
    <t>alfaportal.ru</t>
  </si>
  <si>
    <t>lms.com</t>
  </si>
  <si>
    <t>cashless0507.com</t>
  </si>
  <si>
    <t>ashes.town</t>
  </si>
  <si>
    <t>didi.ir</t>
  </si>
  <si>
    <t>tisserandinstitute.org</t>
  </si>
  <si>
    <t>brastav.cz</t>
  </si>
  <si>
    <t>vulkancash.com</t>
  </si>
  <si>
    <t>smaclick.com</t>
  </si>
  <si>
    <t>oxybutynin2020.monster</t>
  </si>
  <si>
    <t>shiguangkey.com</t>
  </si>
  <si>
    <t>pjtv.com</t>
  </si>
  <si>
    <t>seogroup25.tk</t>
  </si>
  <si>
    <t>sk-kaken.co.jp</t>
  </si>
  <si>
    <t>sie-seoul.org</t>
  </si>
  <si>
    <t>mommytravels.net</t>
  </si>
  <si>
    <t>arealidea.ru</t>
  </si>
  <si>
    <t>auto-worker.com</t>
  </si>
  <si>
    <t>xvintagesex.com</t>
  </si>
  <si>
    <t>allegronet.co.il</t>
  </si>
  <si>
    <t>opencard.us</t>
  </si>
  <si>
    <t>anglicanjournal.com</t>
  </si>
  <si>
    <t>etapanet.net</t>
  </si>
  <si>
    <t>hellovisa.co.kr</t>
  </si>
  <si>
    <t>staffettaonline.com</t>
  </si>
  <si>
    <t>dogsandclogs.com</t>
  </si>
  <si>
    <t>megahdporno.tv</t>
  </si>
  <si>
    <t>videozz.xyz</t>
  </si>
  <si>
    <t>kyunsyos.xyz</t>
  </si>
  <si>
    <t>backupmaster-service.com</t>
  </si>
  <si>
    <t>esportsbetting.pro</t>
  </si>
  <si>
    <t>hubinfraqa.com</t>
  </si>
  <si>
    <t>trevor.io</t>
  </si>
  <si>
    <t>macaddict.com</t>
  </si>
  <si>
    <t>94i.in</t>
  </si>
  <si>
    <t>xly99.com</t>
  </si>
  <si>
    <t>adaoto.com.tr</t>
  </si>
  <si>
    <t>vicinissimo.com</t>
  </si>
  <si>
    <t>newsjunkiepost.com</t>
  </si>
  <si>
    <t>sonoranradio.com</t>
  </si>
  <si>
    <t>simpleseasonal.com</t>
  </si>
  <si>
    <t>promos-consult.de</t>
  </si>
  <si>
    <t>jeunvie.ir</t>
  </si>
  <si>
    <t>pieknoumyslu.com</t>
  </si>
  <si>
    <t>peoriapublicradio.org</t>
  </si>
  <si>
    <t>ucg.ru</t>
  </si>
  <si>
    <t>whomio.com</t>
  </si>
  <si>
    <t>skylineprp.com</t>
  </si>
  <si>
    <t>rssground.com</t>
  </si>
  <si>
    <t>redwoodfallsgazette.com</t>
  </si>
  <si>
    <t>nayturr.com</t>
  </si>
  <si>
    <t>niagaracollegetoronto.ca</t>
  </si>
  <si>
    <t>xatu.cn</t>
  </si>
  <si>
    <t>webcamgalore.de</t>
  </si>
  <si>
    <t>site-rips.club</t>
  </si>
  <si>
    <t>shipup.net</t>
  </si>
  <si>
    <t>softedu.ml</t>
  </si>
  <si>
    <t>communitymx.com</t>
  </si>
  <si>
    <t>clean-park.ru</t>
  </si>
  <si>
    <t>mwdbe.com</t>
  </si>
  <si>
    <t>wispresort.com</t>
  </si>
  <si>
    <t>servepower.com</t>
  </si>
  <si>
    <t>teachsimple.com</t>
  </si>
  <si>
    <t>medicalcosmeticsltd.co.uk</t>
  </si>
  <si>
    <t>f-type.org</t>
  </si>
  <si>
    <t>antalis.com</t>
  </si>
  <si>
    <t>goldencorral.net</t>
  </si>
  <si>
    <t>thefitness.wiki</t>
  </si>
  <si>
    <t>funio.com</t>
  </si>
  <si>
    <t>starmusafer.com</t>
  </si>
  <si>
    <t>indotelko.com</t>
  </si>
  <si>
    <t>fujisafari.co.jp</t>
  </si>
  <si>
    <t>algrup.it</t>
  </si>
  <si>
    <t>nobelware.com</t>
  </si>
  <si>
    <t>poiskdnepr.com</t>
  </si>
  <si>
    <t>bshgold.com</t>
  </si>
  <si>
    <t>floraandfauna.com.au</t>
  </si>
  <si>
    <t>pachinkosite.info</t>
  </si>
  <si>
    <t>eduhostperm.ru</t>
  </si>
  <si>
    <t>csjune.com</t>
  </si>
  <si>
    <t>nzbserver.com</t>
  </si>
  <si>
    <t>swiftgift.me</t>
  </si>
  <si>
    <t>knf.com</t>
  </si>
  <si>
    <t>outube.com</t>
  </si>
  <si>
    <t>datei.wiki</t>
  </si>
  <si>
    <t>c4hosting.se</t>
  </si>
  <si>
    <t>0rtl.de</t>
  </si>
  <si>
    <t>icanstudy.com</t>
  </si>
  <si>
    <t>idraaak.com</t>
  </si>
  <si>
    <t>qiqiii.com</t>
  </si>
  <si>
    <t>cockofhorse.com</t>
  </si>
  <si>
    <t>edsea.com</t>
  </si>
  <si>
    <t>psy-files.ru</t>
  </si>
  <si>
    <t>bf.gy</t>
  </si>
  <si>
    <t>oneradionetwork.com</t>
  </si>
  <si>
    <t>allentownsd.org</t>
  </si>
  <si>
    <t>myswitplanet.com</t>
  </si>
  <si>
    <t>bigfootnetworks.com</t>
  </si>
  <si>
    <t>clare.fm</t>
  </si>
  <si>
    <t>scheidung.org</t>
  </si>
  <si>
    <t>riobet108.com</t>
  </si>
  <si>
    <t>juegoviejo.com</t>
  </si>
  <si>
    <t>did-badboys.com</t>
  </si>
  <si>
    <t>netandwebhosting.com</t>
  </si>
  <si>
    <t>mosaic-expedition.org</t>
  </si>
  <si>
    <t>meduniv.lviv.ua</t>
  </si>
  <si>
    <t>pubmetric.com</t>
  </si>
  <si>
    <t>hitv.ru</t>
  </si>
  <si>
    <t>swingcloudcluster.info</t>
  </si>
  <si>
    <t>getmeds.ph</t>
  </si>
  <si>
    <t>data.ug</t>
  </si>
  <si>
    <t>familypolicyalliance.com</t>
  </si>
  <si>
    <t>landupoatour.com.ua</t>
  </si>
  <si>
    <t>40helper.com</t>
  </si>
  <si>
    <t>prostitutkimoskvynext.info</t>
  </si>
  <si>
    <t>comcyclestyle.net</t>
  </si>
  <si>
    <t>seogroup105.ml</t>
  </si>
  <si>
    <t>elastos.org</t>
  </si>
  <si>
    <t>izaax.net</t>
  </si>
  <si>
    <t>satshow.com</t>
  </si>
  <si>
    <t>aahealthcare.info</t>
  </si>
  <si>
    <t>htemplatehub.co</t>
  </si>
  <si>
    <t>portalplanetasedna.com.ar</t>
  </si>
  <si>
    <t>erbuisi.com</t>
  </si>
  <si>
    <t>ejemplos-de.com</t>
  </si>
  <si>
    <t>asgardiatravel.com</t>
  </si>
  <si>
    <t>hkcec.com</t>
  </si>
  <si>
    <t>lpc.events</t>
  </si>
  <si>
    <t>tiimoapp.com</t>
  </si>
  <si>
    <t>newingtonct.gov</t>
  </si>
  <si>
    <t>carikodepos.com</t>
  </si>
  <si>
    <t>wowaura.com</t>
  </si>
  <si>
    <t>irinawerning.com</t>
  </si>
  <si>
    <t>unitheque.com</t>
  </si>
  <si>
    <t>dftzj.com</t>
  </si>
  <si>
    <t>seobatch118.ga</t>
  </si>
  <si>
    <t>unail.biz</t>
  </si>
  <si>
    <t>easymile.com</t>
  </si>
  <si>
    <t>ceidd.net</t>
  </si>
  <si>
    <t>wincom3.com</t>
  </si>
  <si>
    <t>tennis.com.co</t>
  </si>
  <si>
    <t>bee7.io</t>
  </si>
  <si>
    <t>blogonyourown.com</t>
  </si>
  <si>
    <t>advancedbiotek.com</t>
  </si>
  <si>
    <t>openrct2.org</t>
  </si>
  <si>
    <t>communityclinicnwa.org</t>
  </si>
  <si>
    <t>diahome.org</t>
  </si>
  <si>
    <t>sdd1.ch</t>
  </si>
  <si>
    <t>lionetix.com</t>
  </si>
  <si>
    <t>proslo.ru</t>
  </si>
  <si>
    <t>atkcash.com</t>
  </si>
  <si>
    <t>writemaps.com</t>
  </si>
  <si>
    <t>gdyzy.edu.cn</t>
  </si>
  <si>
    <t>leather-toolkits.com</t>
  </si>
  <si>
    <t>lcvtc.edu.cn</t>
  </si>
  <si>
    <t>cybertreks.com</t>
  </si>
  <si>
    <t>riseupgamer.com</t>
  </si>
  <si>
    <t>8848pictures.com</t>
  </si>
  <si>
    <t>emmezeta.rs</t>
  </si>
  <si>
    <t>ibuprofenmotrin.monster</t>
  </si>
  <si>
    <t>copercana.com.br</t>
  </si>
  <si>
    <t>der.sp.gov.br</t>
  </si>
  <si>
    <t>epmag.com</t>
  </si>
  <si>
    <t>sofia-airport.bg</t>
  </si>
  <si>
    <t>proxiesbuy.com</t>
  </si>
  <si>
    <t>hdseriya.one</t>
  </si>
  <si>
    <t>budsartbooks.com</t>
  </si>
  <si>
    <t>limitlesso.com</t>
  </si>
  <si>
    <t>digi.co.jp</t>
  </si>
  <si>
    <t>tsp21.com</t>
  </si>
  <si>
    <t>roof22.ru</t>
  </si>
  <si>
    <t>canstockphoto.de</t>
  </si>
  <si>
    <t>aniom.net</t>
  </si>
  <si>
    <t>touchlocal.com</t>
  </si>
  <si>
    <t>topfilms.online</t>
  </si>
  <si>
    <t>householddivision.org.uk</t>
  </si>
  <si>
    <t>cimatron.com</t>
  </si>
  <si>
    <t>shutterencoder.com</t>
  </si>
  <si>
    <t>colorline.com</t>
  </si>
  <si>
    <t>angelosaliba.com</t>
  </si>
  <si>
    <t>pituitary.org</t>
  </si>
  <si>
    <t>imtapps.com</t>
  </si>
  <si>
    <t>ic24.net</t>
  </si>
  <si>
    <t>worldnewsite.com</t>
  </si>
  <si>
    <t>pornogaymix.net</t>
  </si>
  <si>
    <t>carbatec.com.au</t>
  </si>
  <si>
    <t>callescortgirls.ca</t>
  </si>
  <si>
    <t>ircmaxell.com</t>
  </si>
  <si>
    <t>yellowiptv.com</t>
  </si>
  <si>
    <t>xanadu.com</t>
  </si>
  <si>
    <t>rosenet.net</t>
  </si>
  <si>
    <t>politicamentecorretto.com</t>
  </si>
  <si>
    <t>jeangalea.com</t>
  </si>
  <si>
    <t>thecolomergroup.com</t>
  </si>
  <si>
    <t>wantmyweb.com</t>
  </si>
  <si>
    <t>1dental.com</t>
  </si>
  <si>
    <t>morelead.co.il</t>
  </si>
  <si>
    <t>yippeehost.com</t>
  </si>
  <si>
    <t>simplaused.club</t>
  </si>
  <si>
    <t>e-mail.co.jp</t>
  </si>
  <si>
    <t>agpu.net</t>
  </si>
  <si>
    <t>cityofprescott.net</t>
  </si>
  <si>
    <t>cosoni.net</t>
  </si>
  <si>
    <t>magicwifi.com.cn</t>
  </si>
  <si>
    <t>cqcqcq.com</t>
  </si>
  <si>
    <t>juicepornworld.com</t>
  </si>
  <si>
    <t>banffnorquay.com</t>
  </si>
  <si>
    <t>clubreadymail.com</t>
  </si>
  <si>
    <t>texan.net</t>
  </si>
  <si>
    <t>webkaj.com</t>
  </si>
  <si>
    <t>informnapalm.rocks</t>
  </si>
  <si>
    <t>darioitem.com</t>
  </si>
  <si>
    <t>nivitalik.ru</t>
  </si>
  <si>
    <t>siciliafan.it</t>
  </si>
  <si>
    <t>archrock.com</t>
  </si>
  <si>
    <t>ospod.com</t>
  </si>
  <si>
    <t>scp07.de</t>
  </si>
  <si>
    <t>flightdev.ru</t>
  </si>
  <si>
    <t>volf.club</t>
  </si>
  <si>
    <t>wpassist.me</t>
  </si>
  <si>
    <t>marzocchi.com</t>
  </si>
  <si>
    <t>turntech.com.cn</t>
  </si>
  <si>
    <t>musicianshq.com</t>
  </si>
  <si>
    <t>standart.uz</t>
  </si>
  <si>
    <t>myip.is</t>
  </si>
  <si>
    <t>mandieselturbo.com</t>
  </si>
  <si>
    <t>goaravetisyan.ru</t>
  </si>
  <si>
    <t>miraclemileshopslv.com</t>
  </si>
  <si>
    <t>apacciooutlook.com</t>
  </si>
  <si>
    <t>kvmz.ru</t>
  </si>
  <si>
    <t>co.surf</t>
  </si>
  <si>
    <t>inspiren.my</t>
  </si>
  <si>
    <t>tarjomefa.com</t>
  </si>
  <si>
    <t>newyorkstyleguide.com</t>
  </si>
  <si>
    <t>naturaforce.com</t>
  </si>
  <si>
    <t>dataprivacymanager.net</t>
  </si>
  <si>
    <t>dekrachtcentrale.nl</t>
  </si>
  <si>
    <t>reallifecam.top</t>
  </si>
  <si>
    <t>homaairline.tech</t>
  </si>
  <si>
    <t>xxx18video.com</t>
  </si>
  <si>
    <t>ultraszilina.sk</t>
  </si>
  <si>
    <t>zsmu.edu.ua</t>
  </si>
  <si>
    <t>strategy4you.ru</t>
  </si>
  <si>
    <t>elevagedebergerallemand.com</t>
  </si>
  <si>
    <t>intercom.org.br</t>
  </si>
  <si>
    <t>sitecounter.site</t>
  </si>
  <si>
    <t>mycity-hosting.com</t>
  </si>
  <si>
    <t>shoei-helmets.com</t>
  </si>
  <si>
    <t>service-servers.info</t>
  </si>
  <si>
    <t>lvivcenter.org</t>
  </si>
  <si>
    <t>alothosting.nl</t>
  </si>
  <si>
    <t>etaa-egypt.org</t>
  </si>
  <si>
    <t>stylink.com</t>
  </si>
  <si>
    <t>insantrik.ru</t>
  </si>
  <si>
    <t>dysonvacuumdc24.com</t>
  </si>
  <si>
    <t>everyday-apps.com</t>
  </si>
  <si>
    <t>lytehosting.com</t>
  </si>
  <si>
    <t>wulkan-elite.top</t>
  </si>
  <si>
    <t>chouftv.ma</t>
  </si>
  <si>
    <t>delhitrafficpolice.nic.in</t>
  </si>
  <si>
    <t>kreis-mettmann.de</t>
  </si>
  <si>
    <t>perspectivia.net</t>
  </si>
  <si>
    <t>australianageingagenda.com.au</t>
  </si>
  <si>
    <t>moedling.at</t>
  </si>
  <si>
    <t>nomadgirl.co</t>
  </si>
  <si>
    <t>mailpv.net</t>
  </si>
  <si>
    <t>jotform.ca</t>
  </si>
  <si>
    <t>jhannuities.com</t>
  </si>
  <si>
    <t>ruresept.ru</t>
  </si>
  <si>
    <t>cocobasic.com</t>
  </si>
  <si>
    <t>ktc.ru</t>
  </si>
  <si>
    <t>borderlands2.com</t>
  </si>
  <si>
    <t>phpc.social</t>
  </si>
  <si>
    <t>medg.jp</t>
  </si>
  <si>
    <t>joepulizzi.com</t>
  </si>
  <si>
    <t>win10q.com</t>
  </si>
  <si>
    <t>kim.com</t>
  </si>
  <si>
    <t>buzzvip.pt</t>
  </si>
  <si>
    <t>sunucubak.com</t>
  </si>
  <si>
    <t>care1st.com</t>
  </si>
  <si>
    <t>kalaateh.com</t>
  </si>
  <si>
    <t>seosocialnews.info</t>
  </si>
  <si>
    <t>mobilescanner.com</t>
  </si>
  <si>
    <t>da7pokerdom.com</t>
  </si>
  <si>
    <t>comfyapp.com</t>
  </si>
  <si>
    <t>wisla.pl</t>
  </si>
  <si>
    <t>mit-dem-rad-zur-arbeit.de</t>
  </si>
  <si>
    <t>journalduluxe.fr</t>
  </si>
  <si>
    <t>stjohncable.com</t>
  </si>
  <si>
    <t>medienlabor.de</t>
  </si>
  <si>
    <t>brookstradingcourse.com</t>
  </si>
  <si>
    <t>aqualogo.net</t>
  </si>
  <si>
    <t>westernfireprotection.com</t>
  </si>
  <si>
    <t>toparticlesdirectory.com</t>
  </si>
  <si>
    <t>opressrc.org</t>
  </si>
  <si>
    <t>mytnt.it</t>
  </si>
  <si>
    <t>argus-photo.fr</t>
  </si>
  <si>
    <t>iportal.barclays</t>
  </si>
  <si>
    <t>perevalka-v.ru</t>
  </si>
  <si>
    <t>origami.me</t>
  </si>
  <si>
    <t>solutics.ru</t>
  </si>
  <si>
    <t>ctbar.org</t>
  </si>
  <si>
    <t>steel.com.ua</t>
  </si>
  <si>
    <t>reactcommunity.org</t>
  </si>
  <si>
    <t>campfireusa.org</t>
  </si>
  <si>
    <t>renpy.cn</t>
  </si>
  <si>
    <t>cepain.com.br</t>
  </si>
  <si>
    <t>guinot.com</t>
  </si>
  <si>
    <t>allroutes.info</t>
  </si>
  <si>
    <t>manitoulin.com</t>
  </si>
  <si>
    <t>alponiente.com</t>
  </si>
  <si>
    <t>payeer.fun</t>
  </si>
  <si>
    <t>indiamapia.com</t>
  </si>
  <si>
    <t>naturalmountainherbsandteas.com</t>
  </si>
  <si>
    <t>cenia.cz</t>
  </si>
  <si>
    <t>denwam.com</t>
  </si>
  <si>
    <t>enemy.su</t>
  </si>
  <si>
    <t>mene.com</t>
  </si>
  <si>
    <t>khatoon.net</t>
  </si>
  <si>
    <t>vibe.to</t>
  </si>
  <si>
    <t>champion-slots.info</t>
  </si>
  <si>
    <t>landartgenerator.org</t>
  </si>
  <si>
    <t>sm-dafa3.com</t>
  </si>
  <si>
    <t>chinafocustravel.com</t>
  </si>
  <si>
    <t>kk-it-service.de</t>
  </si>
  <si>
    <t>mieterengel.de</t>
  </si>
  <si>
    <t>nevillejohnson.co.uk</t>
  </si>
  <si>
    <t>ommsaigroup.com</t>
  </si>
  <si>
    <t>thestarsworldwide.com</t>
  </si>
  <si>
    <t>guru-id.com</t>
  </si>
  <si>
    <t>aoncanada.com</t>
  </si>
  <si>
    <t>aviationnow.com</t>
  </si>
  <si>
    <t>ivermectinbk.quest</t>
  </si>
  <si>
    <t>shoramess.com</t>
  </si>
  <si>
    <t>9158.com</t>
  </si>
  <si>
    <t>clusterdev.com</t>
  </si>
  <si>
    <t>buana303.live</t>
  </si>
  <si>
    <t>elenco.com</t>
  </si>
  <si>
    <t>rockstar-dns.com</t>
  </si>
  <si>
    <t>cavaliersnation.com</t>
  </si>
  <si>
    <t>arthurcox.com</t>
  </si>
  <si>
    <t>stretta-music.de</t>
  </si>
  <si>
    <t>rtn.net.np</t>
  </si>
  <si>
    <t>teltec.biz</t>
  </si>
  <si>
    <t>coloradovirtuallibrary.org</t>
  </si>
  <si>
    <t>syriancivilwararchive.com</t>
  </si>
  <si>
    <t>bisyonuf.xyz</t>
  </si>
  <si>
    <t>midtjyllandsavis.dk</t>
  </si>
  <si>
    <t>campusmoba.es</t>
  </si>
  <si>
    <t>knowledgehook.com</t>
  </si>
  <si>
    <t>astl.kr</t>
  </si>
  <si>
    <t>rest-ar.com</t>
  </si>
  <si>
    <t>bielcrystal.com</t>
  </si>
  <si>
    <t>mamoris.jp</t>
  </si>
  <si>
    <t>ohranaudo.pro</t>
  </si>
  <si>
    <t>guitars.com</t>
  </si>
  <si>
    <t>sipltraining.com</t>
  </si>
  <si>
    <t>somalipressonline.com</t>
  </si>
  <si>
    <t>hispagimnasios.com</t>
  </si>
  <si>
    <t>unitedsugar.com</t>
  </si>
  <si>
    <t>teambodyproject.com</t>
  </si>
  <si>
    <t>mbay.net</t>
  </si>
  <si>
    <t>zgg.org.cn</t>
  </si>
  <si>
    <t>onpartech.com</t>
  </si>
  <si>
    <t>gallusdetox.com</t>
  </si>
  <si>
    <t>zork.net</t>
  </si>
  <si>
    <t>freeology.com</t>
  </si>
  <si>
    <t>sxnjt.com</t>
  </si>
  <si>
    <t>membershop.lt</t>
  </si>
  <si>
    <t>hcraj.nic.in</t>
  </si>
  <si>
    <t>1xbet.ne.ug</t>
  </si>
  <si>
    <t>crazymaplestudios.com</t>
  </si>
  <si>
    <t>angry-money.biz</t>
  </si>
  <si>
    <t>isnoop.net</t>
  </si>
  <si>
    <t>paymerang.com</t>
  </si>
  <si>
    <t>verdade-nacional.com</t>
  </si>
  <si>
    <t>mz-dm.ru</t>
  </si>
  <si>
    <t>vtsclima.com</t>
  </si>
  <si>
    <t>luckyhost.gr</t>
  </si>
  <si>
    <t>fukushima-tv.co.jp</t>
  </si>
  <si>
    <t>digitalimpact.net</t>
  </si>
  <si>
    <t>barrysanders.com</t>
  </si>
  <si>
    <t>hostninereviewcoupon.com</t>
  </si>
  <si>
    <t>beva.com</t>
  </si>
  <si>
    <t>pikminbloom.com</t>
  </si>
  <si>
    <t>247blinds.co.uk</t>
  </si>
  <si>
    <t>moov.cc</t>
  </si>
  <si>
    <t>sokobobbleheads.com</t>
  </si>
  <si>
    <t>musee-magritte-museum.be</t>
  </si>
  <si>
    <t>app-control-fcu.de</t>
  </si>
  <si>
    <t>zertia.es</t>
  </si>
  <si>
    <t>scoobycams.com</t>
  </si>
  <si>
    <t>kinotort.fun</t>
  </si>
  <si>
    <t>tr.ht</t>
  </si>
  <si>
    <t>washblade.com</t>
  </si>
  <si>
    <t>cfbf.com</t>
  </si>
  <si>
    <t>greenhat.be</t>
  </si>
  <si>
    <t>gogopay.co.kr</t>
  </si>
  <si>
    <t>archlooks.com</t>
  </si>
  <si>
    <t>jzy789.com</t>
  </si>
  <si>
    <t>firis.pl</t>
  </si>
  <si>
    <t>es.hu</t>
  </si>
  <si>
    <t>thestretched.com</t>
  </si>
  <si>
    <t>sarsilmaz.com</t>
  </si>
  <si>
    <t>zuhernica.ru</t>
  </si>
  <si>
    <t>alettaoceanlive.com</t>
  </si>
  <si>
    <t>mamalaw.com</t>
  </si>
  <si>
    <t>downloadfacebook.net</t>
  </si>
  <si>
    <t>poppyland.net</t>
  </si>
  <si>
    <t>maysfers.info</t>
  </si>
  <si>
    <t>kaffekapslen.de</t>
  </si>
  <si>
    <t>hdpplanet.com</t>
  </si>
  <si>
    <t>lichnosti.net</t>
  </si>
  <si>
    <t>domahi.com</t>
  </si>
  <si>
    <t>megaredes.net.br</t>
  </si>
  <si>
    <t>hogy.co.jp</t>
  </si>
  <si>
    <t>paperopen.com</t>
  </si>
  <si>
    <t>hiwildflower.com</t>
  </si>
  <si>
    <t>strategylive.net</t>
  </si>
  <si>
    <t>sf-bk.de</t>
  </si>
  <si>
    <t>verkehrsverein-bremgarten.ch</t>
  </si>
  <si>
    <t>seamar.org</t>
  </si>
  <si>
    <t>antiques.com</t>
  </si>
  <si>
    <t>greggscycles.com</t>
  </si>
  <si>
    <t>hamburg-news.hamburg</t>
  </si>
  <si>
    <t>360im.de</t>
  </si>
  <si>
    <t>oxyfresh.com</t>
  </si>
  <si>
    <t>joyk.com</t>
  </si>
  <si>
    <t>drgn.top</t>
  </si>
  <si>
    <t>dclfan.com</t>
  </si>
  <si>
    <t>pthree.org</t>
  </si>
  <si>
    <t>vulcan-platynum1.com</t>
  </si>
  <si>
    <t>lamaisonsaintgobain.fr</t>
  </si>
  <si>
    <t>pascosheriff.com</t>
  </si>
  <si>
    <t>zakat.org</t>
  </si>
  <si>
    <t>venueops.com</t>
  </si>
  <si>
    <t>openlettersmonthly.com</t>
  </si>
  <si>
    <t>plugin.lt</t>
  </si>
  <si>
    <t>ams1.cloud</t>
  </si>
  <si>
    <t>koenigthailand.com</t>
  </si>
  <si>
    <t>sklonenie-slova.ru</t>
  </si>
  <si>
    <t>businessified.com</t>
  </si>
  <si>
    <t>veinclinics.com</t>
  </si>
  <si>
    <t>ip-51-222-211.net</t>
  </si>
  <si>
    <t>peievents.com</t>
  </si>
  <si>
    <t>fvm.dk</t>
  </si>
  <si>
    <t>deshaya.lk</t>
  </si>
  <si>
    <t>sphinxjoy.net</t>
  </si>
  <si>
    <t>hellotracks.com</t>
  </si>
  <si>
    <t>javkiss.me</t>
  </si>
  <si>
    <t>apsia.org</t>
  </si>
  <si>
    <t>akb02.ru</t>
  </si>
  <si>
    <t>vytal.org</t>
  </si>
  <si>
    <t>lite-host.net</t>
  </si>
  <si>
    <t>sasandcompany.com</t>
  </si>
  <si>
    <t>yammiesnoshery.com</t>
  </si>
  <si>
    <t>thk.edu.tr</t>
  </si>
  <si>
    <t>kleinbottle.com</t>
  </si>
  <si>
    <t>journal-du-design.fr</t>
  </si>
  <si>
    <t>medivizor.com</t>
  </si>
  <si>
    <t>teknologya.com</t>
  </si>
  <si>
    <t>onlinecasinoslotsgame.com</t>
  </si>
  <si>
    <t>thevelvetrooms.com</t>
  </si>
  <si>
    <t>polikom.ru</t>
  </si>
  <si>
    <t>nggyu.tk</t>
  </si>
  <si>
    <t>canalplus.es</t>
  </si>
  <si>
    <t>nealsyarddairy.co.uk</t>
  </si>
  <si>
    <t>hds-streaming.cam</t>
  </si>
  <si>
    <t>mostbet-wwo8.top</t>
  </si>
  <si>
    <t>mymobilesnews.com</t>
  </si>
  <si>
    <t>hundeland.de</t>
  </si>
  <si>
    <t>listproperty.ng</t>
  </si>
  <si>
    <t>onlinekoora.com</t>
  </si>
  <si>
    <t>mapsworldglobal.com</t>
  </si>
  <si>
    <t>mydigitalchalkboard.org</t>
  </si>
  <si>
    <t>teenshp.com</t>
  </si>
  <si>
    <t>limofind.com</t>
  </si>
  <si>
    <t>strategiesofseo.com</t>
  </si>
  <si>
    <t>kigarudrone.com</t>
  </si>
  <si>
    <t>vipmagnit.com</t>
  </si>
  <si>
    <t>hinven.com</t>
  </si>
  <si>
    <t>visitor-metrics.com</t>
  </si>
  <si>
    <t>rosseti.cyou</t>
  </si>
  <si>
    <t>creapharma.ch</t>
  </si>
  <si>
    <t>airgunmaniac.com</t>
  </si>
  <si>
    <t>m2ch.hk</t>
  </si>
  <si>
    <t>cosmopolitan.co.id</t>
  </si>
  <si>
    <t>reverso.com</t>
  </si>
  <si>
    <t>pikashows.com</t>
  </si>
  <si>
    <t>e-meterai.live</t>
  </si>
  <si>
    <t>mypage.com</t>
  </si>
  <si>
    <t>pomorsu.ru</t>
  </si>
  <si>
    <t>sysucc.org.cn</t>
  </si>
  <si>
    <t>porno365.style</t>
  </si>
  <si>
    <t>fb2bookfree.com</t>
  </si>
  <si>
    <t>mundoslotcar.com.br</t>
  </si>
  <si>
    <t>cameraevents.com</t>
  </si>
  <si>
    <t>jh-group.net</t>
  </si>
  <si>
    <t>truyenwki.com</t>
  </si>
  <si>
    <t>rinmarugames.com</t>
  </si>
  <si>
    <t>pilleye.io</t>
  </si>
  <si>
    <t>std-shell.ru</t>
  </si>
  <si>
    <t>variety.org.au</t>
  </si>
  <si>
    <t>orderyoyo.com</t>
  </si>
  <si>
    <t>ondailyread.com</t>
  </si>
  <si>
    <t>xn--e1adehe2a.net</t>
  </si>
  <si>
    <t>brewyoursuave.com</t>
  </si>
  <si>
    <t>templetonprize.org</t>
  </si>
  <si>
    <t>learnsaas.com</t>
  </si>
  <si>
    <t>rauge.ee</t>
  </si>
  <si>
    <t>businessonlineathome.com</t>
  </si>
  <si>
    <t>agemys.com</t>
  </si>
  <si>
    <t>spy.house</t>
  </si>
  <si>
    <t>dsch.ie</t>
  </si>
  <si>
    <t>kraj-jihocesky.cz</t>
  </si>
  <si>
    <t>lexaprotabs.com</t>
  </si>
  <si>
    <t>kwalu.com</t>
  </si>
  <si>
    <t>bither.one</t>
  </si>
  <si>
    <t>wizjalokalna.pl</t>
  </si>
  <si>
    <t>agah.ru</t>
  </si>
  <si>
    <t>baunic.de</t>
  </si>
  <si>
    <t>elpueblodeceuta.es</t>
  </si>
  <si>
    <t>casinoarabic.org</t>
  </si>
  <si>
    <t>ulv.edu</t>
  </si>
  <si>
    <t>kingsalmanquran.com</t>
  </si>
  <si>
    <t>nethserver.org</t>
  </si>
  <si>
    <t>ciprotabs.com</t>
  </si>
  <si>
    <t>maz.tv</t>
  </si>
  <si>
    <t>ruggedradios.com</t>
  </si>
  <si>
    <t>fhtw-berlin.de</t>
  </si>
  <si>
    <t>skrbtdo.xyz</t>
  </si>
  <si>
    <t>eurocredit.ru</t>
  </si>
  <si>
    <t>ylsoftware.com</t>
  </si>
  <si>
    <t>y10o.xyz</t>
  </si>
  <si>
    <t>247cumshots.com</t>
  </si>
  <si>
    <t>crypto-horizon.com</t>
  </si>
  <si>
    <t>belozerka.ru</t>
  </si>
  <si>
    <t>rhsnet.org</t>
  </si>
  <si>
    <t>rebaltica.lv</t>
  </si>
  <si>
    <t>uniondeconsumidoresdesevilla.com</t>
  </si>
  <si>
    <t>webhostvision.com</t>
  </si>
  <si>
    <t>tamisemi.go.tz</t>
  </si>
  <si>
    <t>myanmarlegalservices.com</t>
  </si>
  <si>
    <t>manfredihotels.com</t>
  </si>
  <si>
    <t>zapisanisobie.pl</t>
  </si>
  <si>
    <t>trijithost.com</t>
  </si>
  <si>
    <t>kineticallybeautiful.com</t>
  </si>
  <si>
    <t>naturemappingfoundation.org</t>
  </si>
  <si>
    <t>share-ero.pics</t>
  </si>
  <si>
    <t>radio7.de</t>
  </si>
  <si>
    <t>jeltaveiculos.com.br</t>
  </si>
  <si>
    <t>turok.online</t>
  </si>
  <si>
    <t>rulers.org</t>
  </si>
  <si>
    <t>akei.com.hk</t>
  </si>
  <si>
    <t>nealsyard.co.jp</t>
  </si>
  <si>
    <t>freshenjoy2.xyz</t>
  </si>
  <si>
    <t>vansion.org</t>
  </si>
  <si>
    <t>vulkan-neonslots.com</t>
  </si>
  <si>
    <t>hackerthemes.com</t>
  </si>
  <si>
    <t>imaa-institute.org</t>
  </si>
  <si>
    <t>hdrrdh.com</t>
  </si>
  <si>
    <t>ldry.com</t>
  </si>
  <si>
    <t>slovenija-lepa.si</t>
  </si>
  <si>
    <t>bonjourhk.com</t>
  </si>
  <si>
    <t>tubegals.com</t>
  </si>
  <si>
    <t>profdiplom.com</t>
  </si>
  <si>
    <t>keikolynn.com</t>
  </si>
  <si>
    <t>warphash.com</t>
  </si>
  <si>
    <t>jobbankusa.com</t>
  </si>
  <si>
    <t>unet.com</t>
  </si>
  <si>
    <t>pinkshollywood.com</t>
  </si>
  <si>
    <t>truvy.com</t>
  </si>
  <si>
    <t>studioleonardo.com</t>
  </si>
  <si>
    <t>thevpn.guru</t>
  </si>
  <si>
    <t>monitor.rs</t>
  </si>
  <si>
    <t>itsucai.net</t>
  </si>
  <si>
    <t>hooolo99.click</t>
  </si>
  <si>
    <t>loanhd.com</t>
  </si>
  <si>
    <t>narfe.org</t>
  </si>
  <si>
    <t>onecocompany.com</t>
  </si>
  <si>
    <t>fotomerchant.com</t>
  </si>
  <si>
    <t>casino-leo.xyz</t>
  </si>
  <si>
    <t>knime.org</t>
  </si>
  <si>
    <t>xby55.com</t>
  </si>
  <si>
    <t>iridion.de</t>
  </si>
  <si>
    <t>ultimateblocks.com</t>
  </si>
  <si>
    <t>picogp.com</t>
  </si>
  <si>
    <t>bubalga.com</t>
  </si>
  <si>
    <t>bridesma.id</t>
  </si>
  <si>
    <t>ferragamoshoes.org.uk</t>
  </si>
  <si>
    <t>mfk-bank.ru</t>
  </si>
  <si>
    <t>iqianyue.com</t>
  </si>
  <si>
    <t>rosherun.org</t>
  </si>
  <si>
    <t>postmaster.co.uk</t>
  </si>
  <si>
    <t>cartoonnetworkarcade.com</t>
  </si>
  <si>
    <t>mccooltravel.com</t>
  </si>
  <si>
    <t>dogsuppliesstore.com</t>
  </si>
  <si>
    <t>healthpartnersplans.com</t>
  </si>
  <si>
    <t>thesoftwarepro.com</t>
  </si>
  <si>
    <t>kovtp.ee</t>
  </si>
  <si>
    <t>xgmesh.com</t>
  </si>
  <si>
    <t>voiceanything.com</t>
  </si>
  <si>
    <t>lislecorp.com</t>
  </si>
  <si>
    <t>comunicatedepresa.ro</t>
  </si>
  <si>
    <t>nmcdn.us</t>
  </si>
  <si>
    <t>paradoxnetworks.net</t>
  </si>
  <si>
    <t>momo-net.com</t>
  </si>
  <si>
    <t>fptcenter.com.vn</t>
  </si>
  <si>
    <t>uwe-jank.de</t>
  </si>
  <si>
    <t>cc7pokerdom.com</t>
  </si>
  <si>
    <t>nofas.org</t>
  </si>
  <si>
    <t>judithleiber.com</t>
  </si>
  <si>
    <t>allsp.com</t>
  </si>
  <si>
    <t>groupo.com</t>
  </si>
  <si>
    <t>geofumadas.info</t>
  </si>
  <si>
    <t>telacor.net</t>
  </si>
  <si>
    <t>host24.pl</t>
  </si>
  <si>
    <t>vmz-niedersachsen.de</t>
  </si>
  <si>
    <t>adview.ru</t>
  </si>
  <si>
    <t>teamumc.com</t>
  </si>
  <si>
    <t>turfnet.com</t>
  </si>
  <si>
    <t>dementie.nl</t>
  </si>
  <si>
    <t>exoticafricangrey.com</t>
  </si>
  <si>
    <t>slovotolstogo.ru</t>
  </si>
  <si>
    <t>nextvenue.com</t>
  </si>
  <si>
    <t>markabolt.hu</t>
  </si>
  <si>
    <t>fontanel.nl</t>
  </si>
  <si>
    <t>from-jp.ru</t>
  </si>
  <si>
    <t>a4n.be</t>
  </si>
  <si>
    <t>viposidn.com</t>
  </si>
  <si>
    <t>tonerpartner.de</t>
  </si>
  <si>
    <t>a2themes.com</t>
  </si>
  <si>
    <t>anekdotovstreet.com</t>
  </si>
  <si>
    <t>northernspeech.com</t>
  </si>
  <si>
    <t>agencia.red</t>
  </si>
  <si>
    <t>valuesindia.org</t>
  </si>
  <si>
    <t>catholicsaints.mobi</t>
  </si>
  <si>
    <t>ofhsoupkitchen.org</t>
  </si>
  <si>
    <t>shimajiro.co.jp</t>
  </si>
  <si>
    <t>eitara.com</t>
  </si>
  <si>
    <t>kyunggi76.com</t>
  </si>
  <si>
    <t>hackbase.com</t>
  </si>
  <si>
    <t>m-reason.ru</t>
  </si>
  <si>
    <t>micro-line.net</t>
  </si>
  <si>
    <t>spelo.se</t>
  </si>
  <si>
    <t>server.tj</t>
  </si>
  <si>
    <t>hi-tech.ru</t>
  </si>
  <si>
    <t>decibelads.com</t>
  </si>
  <si>
    <t>sleepyjesus.net</t>
  </si>
  <si>
    <t>research.youtube</t>
  </si>
  <si>
    <t>gabrielegalimberti.com</t>
  </si>
  <si>
    <t>maoliangcat.com</t>
  </si>
  <si>
    <t>krpr.ru</t>
  </si>
  <si>
    <t>electimes.com</t>
  </si>
  <si>
    <t>hostnuv.net</t>
  </si>
  <si>
    <t>military-quotes.com</t>
  </si>
  <si>
    <t>drawelry.com</t>
  </si>
  <si>
    <t>msd.es</t>
  </si>
  <si>
    <t>cadrus.fr</t>
  </si>
  <si>
    <t>taketones.com</t>
  </si>
  <si>
    <t>ambafrance-jp.org</t>
  </si>
  <si>
    <t>fanpusoft.com</t>
  </si>
  <si>
    <t>oldsols.com</t>
  </si>
  <si>
    <t>fortune-clock.fun</t>
  </si>
  <si>
    <t>eridium.com.br</t>
  </si>
  <si>
    <t>canadianjpharmacy.com</t>
  </si>
  <si>
    <t>driftrock.com</t>
  </si>
  <si>
    <t>choinonsul.co.kr</t>
  </si>
  <si>
    <t>grannysexclub.com</t>
  </si>
  <si>
    <t>crossnet.am</t>
  </si>
  <si>
    <t>joshuakennon.com</t>
  </si>
  <si>
    <t>setanta.com</t>
  </si>
  <si>
    <t>modafinilpills.online</t>
  </si>
  <si>
    <t>deltacore.info</t>
  </si>
  <si>
    <t>whtlradio.com</t>
  </si>
  <si>
    <t>hdrezka.fun</t>
  </si>
  <si>
    <t>xtrema.com</t>
  </si>
  <si>
    <t>hdrezka63ytpk.net</t>
  </si>
  <si>
    <t>sigtarp.gov</t>
  </si>
  <si>
    <t>salonsoftware.co.uk</t>
  </si>
  <si>
    <t>xiurenfl.com</t>
  </si>
  <si>
    <t>campusformativo.com</t>
  </si>
  <si>
    <t>ascg.org</t>
  </si>
  <si>
    <t>xianfoods.com</t>
  </si>
  <si>
    <t>foorshop.com</t>
  </si>
  <si>
    <t>soldat.pl</t>
  </si>
  <si>
    <t>sedat.gob.ve</t>
  </si>
  <si>
    <t>as262274.net.br</t>
  </si>
  <si>
    <t>lifull.jp</t>
  </si>
  <si>
    <t>thinkmidbrain.com</t>
  </si>
  <si>
    <t>aapka-msg.com</t>
  </si>
  <si>
    <t>regus.co.uk</t>
  </si>
  <si>
    <t>bosma-iot.com</t>
  </si>
  <si>
    <t>nzkoreapost.com</t>
  </si>
  <si>
    <t>iaff2.org</t>
  </si>
  <si>
    <t>mma-aafes.com</t>
  </si>
  <si>
    <t>adfly.mobi</t>
  </si>
  <si>
    <t>mathematik.de</t>
  </si>
  <si>
    <t>immofinanz.com</t>
  </si>
  <si>
    <t>pikadu.info</t>
  </si>
  <si>
    <t>quantixtickets3.com</t>
  </si>
  <si>
    <t>nhacaionline.top</t>
  </si>
  <si>
    <t>taghobby.com</t>
  </si>
  <si>
    <t>mirrorlink.com</t>
  </si>
  <si>
    <t>fsdqzn.com</t>
  </si>
  <si>
    <t>ututadianto.com</t>
  </si>
  <si>
    <t>toukadata.com</t>
  </si>
  <si>
    <t>socioforum.su</t>
  </si>
  <si>
    <t>theimagingsource.com</t>
  </si>
  <si>
    <t>dinerenblanc.com</t>
  </si>
  <si>
    <t>seogroup13.ga</t>
  </si>
  <si>
    <t>azameo.fr</t>
  </si>
  <si>
    <t>montane.com</t>
  </si>
  <si>
    <t>eccbelgie.be</t>
  </si>
  <si>
    <t>radians.com</t>
  </si>
  <si>
    <t>cccounty.us</t>
  </si>
  <si>
    <t>sesotec.com</t>
  </si>
  <si>
    <t>taraf.com.tr</t>
  </si>
  <si>
    <t>dtwrestling.com</t>
  </si>
  <si>
    <t>broadbandforum.co</t>
  </si>
  <si>
    <t>affiliatefuture.co.uk</t>
  </si>
  <si>
    <t>wallmama.com</t>
  </si>
  <si>
    <t>server821.com</t>
  </si>
  <si>
    <t>rz7pokerdom.com</t>
  </si>
  <si>
    <t>gruzoprovod.com</t>
  </si>
  <si>
    <t>businesszone.co.uk</t>
  </si>
  <si>
    <t>toform.ru</t>
  </si>
  <si>
    <t>germesgroup.com</t>
  </si>
  <si>
    <t>noidegli8090.com</t>
  </si>
  <si>
    <t>fuze.tv</t>
  </si>
  <si>
    <t>onetruweb.com</t>
  </si>
  <si>
    <t>clutterbug.me</t>
  </si>
  <si>
    <t>mmogodly.com</t>
  </si>
  <si>
    <t>smamarketing.net</t>
  </si>
  <si>
    <t>where2golf.com</t>
  </si>
  <si>
    <t>signature-healthcare.org</t>
  </si>
  <si>
    <t>doujindesu.xxx</t>
  </si>
  <si>
    <t>cs7pokerdom.com</t>
  </si>
  <si>
    <t>kondopoga.ru</t>
  </si>
  <si>
    <t>cubeinc.co.jp</t>
  </si>
  <si>
    <t>knowbodycleaning.com</t>
  </si>
  <si>
    <t>servidorlinux6.com</t>
  </si>
  <si>
    <t>themattwalshblog.com</t>
  </si>
  <si>
    <t>med-knizhka.xyz</t>
  </si>
  <si>
    <t>06242.ua</t>
  </si>
  <si>
    <t>booked4.us</t>
  </si>
  <si>
    <t>ptreyeslight.com</t>
  </si>
  <si>
    <t>kosice.sk</t>
  </si>
  <si>
    <t>ceraunavoltapavullo.it</t>
  </si>
  <si>
    <t>dockdigestion.com</t>
  </si>
  <si>
    <t>dijkstra.nl</t>
  </si>
  <si>
    <t>buzzinfomedia.com</t>
  </si>
  <si>
    <t>healthymindsnetwork.org</t>
  </si>
  <si>
    <t>news2day.co.kr</t>
  </si>
  <si>
    <t>vias.org</t>
  </si>
  <si>
    <t>lerevecraze.com</t>
  </si>
  <si>
    <t>hertz.gr</t>
  </si>
  <si>
    <t>1solutions.biz</t>
  </si>
  <si>
    <t>securingindustry.com</t>
  </si>
  <si>
    <t>technoshadows.com</t>
  </si>
  <si>
    <t>postgrest.org</t>
  </si>
  <si>
    <t>patchadams.org</t>
  </si>
  <si>
    <t>express222.com</t>
  </si>
  <si>
    <t>krea.ai</t>
  </si>
  <si>
    <t>storefrontier.com</t>
  </si>
  <si>
    <t>pgcmls.info</t>
  </si>
  <si>
    <t>dehua.net</t>
  </si>
  <si>
    <t>superiortitleservices.net</t>
  </si>
  <si>
    <t>megabolso.me</t>
  </si>
  <si>
    <t>immib.org.tr</t>
  </si>
  <si>
    <t>pangeaes.com</t>
  </si>
  <si>
    <t>usaherald.com</t>
  </si>
  <si>
    <t>levitrarrr.com</t>
  </si>
  <si>
    <t>bonuscasino.vip</t>
  </si>
  <si>
    <t>lightninglabels.com</t>
  </si>
  <si>
    <t>element3.net</t>
  </si>
  <si>
    <t>maisonneuve.org</t>
  </si>
  <si>
    <t>elperuano.com.pe</t>
  </si>
  <si>
    <t>surgerypartners.net</t>
  </si>
  <si>
    <t>bosnet.se</t>
  </si>
  <si>
    <t>railwayz.info</t>
  </si>
  <si>
    <t>zhero.co.uk</t>
  </si>
  <si>
    <t>promote2.de</t>
  </si>
  <si>
    <t>dubbersbarandgrill.com</t>
  </si>
  <si>
    <t>gteinterlink.com</t>
  </si>
  <si>
    <t>qatarvisacenter.com</t>
  </si>
  <si>
    <t>pb-track.com</t>
  </si>
  <si>
    <t>gruene-nrw.de</t>
  </si>
  <si>
    <t>ondirectv.com</t>
  </si>
  <si>
    <t>dairyprotect.net</t>
  </si>
  <si>
    <t>rewardical.com</t>
  </si>
  <si>
    <t>hanulmotors.com</t>
  </si>
  <si>
    <t>mandg.co.uk</t>
  </si>
  <si>
    <t>howtolosebellyfat.shop</t>
  </si>
  <si>
    <t>cswdwh.com</t>
  </si>
  <si>
    <t>ruolimp.com</t>
  </si>
  <si>
    <t>erasmusplusols.eu</t>
  </si>
  <si>
    <t>mirak-athletics.com</t>
  </si>
  <si>
    <t>sovetnik1c.ru</t>
  </si>
  <si>
    <t>l3av.com</t>
  </si>
  <si>
    <t>norotors.com</t>
  </si>
  <si>
    <t>contentys.net</t>
  </si>
  <si>
    <t>ido.lk</t>
  </si>
  <si>
    <t>t-doitsumura.co.jp</t>
  </si>
  <si>
    <t>hospicevalley.org</t>
  </si>
  <si>
    <t>vazaro.ru</t>
  </si>
  <si>
    <t>wohnen.de</t>
  </si>
  <si>
    <t>foxchapelpublishing.com</t>
  </si>
  <si>
    <t>demontagmoskva.ru</t>
  </si>
  <si>
    <t>tritontrollius.com</t>
  </si>
  <si>
    <t>bancentro.com.ni</t>
  </si>
  <si>
    <t>thethings.industries</t>
  </si>
  <si>
    <t>kinopovtor.tv</t>
  </si>
  <si>
    <t>digitizor.com</t>
  </si>
  <si>
    <t>evievane.com</t>
  </si>
  <si>
    <t>theaquariumwiki.com</t>
  </si>
  <si>
    <t>nonnativespecies.org</t>
  </si>
  <si>
    <t>bimvid.com</t>
  </si>
  <si>
    <t>ratingcasino1.ml</t>
  </si>
  <si>
    <t>mywebsmith.com</t>
  </si>
  <si>
    <t>fucksextubes.com</t>
  </si>
  <si>
    <t>loadgamekung.com</t>
  </si>
  <si>
    <t>neodelphi.net</t>
  </si>
  <si>
    <t>healthypsych.com</t>
  </si>
  <si>
    <t>bl-fastcdn.com</t>
  </si>
  <si>
    <t>abbanoa.it</t>
  </si>
  <si>
    <t>8ikr3dfn.ru</t>
  </si>
  <si>
    <t>techwebsolutions.net</t>
  </si>
  <si>
    <t>learngpt.com</t>
  </si>
  <si>
    <t>yqkk.link</t>
  </si>
  <si>
    <t>yaktrax.com</t>
  </si>
  <si>
    <t>academiaaltarenda.com.br</t>
  </si>
  <si>
    <t>server-factory.com</t>
  </si>
  <si>
    <t>txcdns.com</t>
  </si>
  <si>
    <t>theforecaster.net</t>
  </si>
  <si>
    <t>nhipsongkinhdoanh.vn</t>
  </si>
  <si>
    <t>mastermindtms.com</t>
  </si>
  <si>
    <t>xtrapills.com</t>
  </si>
  <si>
    <t>cialisgtr.online</t>
  </si>
  <si>
    <t>foodcrumbles.com</t>
  </si>
  <si>
    <t>tts-cloud.com</t>
  </si>
  <si>
    <t>lazernetwireless.net</t>
  </si>
  <si>
    <t>chrismasterjohnphd.com</t>
  </si>
  <si>
    <t>abrisdc.com</t>
  </si>
  <si>
    <t>realmina.com</t>
  </si>
  <si>
    <t>tfilm.co</t>
  </si>
  <si>
    <t>tripp.com</t>
  </si>
  <si>
    <t>airmax-2018.com</t>
  </si>
  <si>
    <t>plxtech.com</t>
  </si>
  <si>
    <t>foxairsoft.com</t>
  </si>
  <si>
    <t>radiofon.net</t>
  </si>
  <si>
    <t>virginiawine.org</t>
  </si>
  <si>
    <t>myhealthcoach.pl</t>
  </si>
  <si>
    <t>oregonpages.com</t>
  </si>
  <si>
    <t>o94.at</t>
  </si>
  <si>
    <t>jms.ad.jp</t>
  </si>
  <si>
    <t>bigcode.co.in</t>
  </si>
  <si>
    <t>nagano.ac.jp</t>
  </si>
  <si>
    <t>seobacklinks202.ga</t>
  </si>
  <si>
    <t>v2-google.com</t>
  </si>
  <si>
    <t>austinbestdjs.com</t>
  </si>
  <si>
    <t>loot123.bet</t>
  </si>
  <si>
    <t>himirror.net</t>
  </si>
  <si>
    <t>1zolenta.com</t>
  </si>
  <si>
    <t>whitearkitekter.com</t>
  </si>
  <si>
    <t>eastwooddesign.ca</t>
  </si>
  <si>
    <t>eitb.tv</t>
  </si>
  <si>
    <t>thelearningpoint.net</t>
  </si>
  <si>
    <t>nature-one.de</t>
  </si>
  <si>
    <t>egovmonitor.com</t>
  </si>
  <si>
    <t>androidapksbox.com</t>
  </si>
  <si>
    <t>havit.hk</t>
  </si>
  <si>
    <t>torrezmarketurls.com</t>
  </si>
  <si>
    <t>adz.ro</t>
  </si>
  <si>
    <t>homelandcu.com</t>
  </si>
  <si>
    <t>mdounin.ru</t>
  </si>
  <si>
    <t>winwithoutwar.org</t>
  </si>
  <si>
    <t>novelgame.jp</t>
  </si>
  <si>
    <t>appbankstore.jp</t>
  </si>
  <si>
    <t>megosales.pro</t>
  </si>
  <si>
    <t>ireside.info</t>
  </si>
  <si>
    <t>bpncchicago.org</t>
  </si>
  <si>
    <t>champion-games.biz</t>
  </si>
  <si>
    <t>brian123srd.live</t>
  </si>
  <si>
    <t>call4pchelp.com</t>
  </si>
  <si>
    <t>pussy4.com</t>
  </si>
  <si>
    <t>all4slots.com</t>
  </si>
  <si>
    <t>trehundra.se</t>
  </si>
  <si>
    <t>smart-school.in</t>
  </si>
  <si>
    <t>putlocker.tl</t>
  </si>
  <si>
    <t>der3.com</t>
  </si>
  <si>
    <t>toplines59.gq</t>
  </si>
  <si>
    <t>fujitsu.co</t>
  </si>
  <si>
    <t>mezeaudio.com</t>
  </si>
  <si>
    <t>iboiptv.com</t>
  </si>
  <si>
    <t>coverapparatus.com</t>
  </si>
  <si>
    <t>disc-trk.com</t>
  </si>
  <si>
    <t>imsearch.com</t>
  </si>
  <si>
    <t>cpc.gov.ae</t>
  </si>
  <si>
    <t>simplesavingsforatlmoms.net</t>
  </si>
  <si>
    <t>asahi-shuzo.co.jp</t>
  </si>
  <si>
    <t>xn--31-emclq.xn--p1acf</t>
  </si>
  <si>
    <t>sherpacrm.com</t>
  </si>
  <si>
    <t>avtoys.ru</t>
  </si>
  <si>
    <t>fordmaverickchat.com</t>
  </si>
  <si>
    <t>twisto.cz</t>
  </si>
  <si>
    <t>dyn-wortmeier.de</t>
  </si>
  <si>
    <t>avscripts.net</t>
  </si>
  <si>
    <t>gravitydefyer.com</t>
  </si>
  <si>
    <t>odntugra.ru</t>
  </si>
  <si>
    <t>srv19.com</t>
  </si>
  <si>
    <t>cgcorp.com</t>
  </si>
  <si>
    <t>bpmtraining.net</t>
  </si>
  <si>
    <t>ab.ua</t>
  </si>
  <si>
    <t>artbongard.com</t>
  </si>
  <si>
    <t>utc.org</t>
  </si>
  <si>
    <t>iglu-dorf.com</t>
  </si>
  <si>
    <t>linkdaddy.shop</t>
  </si>
  <si>
    <t>ngh.net</t>
  </si>
  <si>
    <t>swissveg.ch</t>
  </si>
  <si>
    <t>cusco.co.jp</t>
  </si>
  <si>
    <t>legalopinionleaders.com</t>
  </si>
  <si>
    <t>carmanualsonline.info</t>
  </si>
  <si>
    <t>corningware.com</t>
  </si>
  <si>
    <t>refpanglbvyd.top</t>
  </si>
  <si>
    <t>usa1lib.org</t>
  </si>
  <si>
    <t>xjona.com</t>
  </si>
  <si>
    <t>hoycinema.com</t>
  </si>
  <si>
    <t>game-fort.com</t>
  </si>
  <si>
    <t>plasmo.id</t>
  </si>
  <si>
    <t>bbgun.pro</t>
  </si>
  <si>
    <t>ventture.com</t>
  </si>
  <si>
    <t>lumon.com</t>
  </si>
  <si>
    <t>quadraphonicquad.com</t>
  </si>
  <si>
    <t>partner-online.ru</t>
  </si>
  <si>
    <t>bulten34.com</t>
  </si>
  <si>
    <t>emanueleferonato.com</t>
  </si>
  <si>
    <t>888yun.men</t>
  </si>
  <si>
    <t>fatima.edu.ph</t>
  </si>
  <si>
    <t>tv1s4d6klh4n.com</t>
  </si>
  <si>
    <t>ts-gaminggroup.com</t>
  </si>
  <si>
    <t>rich-life1.com</t>
  </si>
  <si>
    <t>arhayas.com</t>
  </si>
  <si>
    <t>farmacent11.top</t>
  </si>
  <si>
    <t>iponepal.gov.np</t>
  </si>
  <si>
    <t>kahawatungu.com</t>
  </si>
  <si>
    <t>siimajackets.com</t>
  </si>
  <si>
    <t>airenet.com</t>
  </si>
  <si>
    <t>teacherssupportnetwork.com</t>
  </si>
  <si>
    <t>clinicbeton.com</t>
  </si>
  <si>
    <t>dotti2.jp</t>
  </si>
  <si>
    <t>esky.fr</t>
  </si>
  <si>
    <t>website-knowledge.com</t>
  </si>
  <si>
    <t>wcr.org</t>
  </si>
  <si>
    <t>europuppy.com</t>
  </si>
  <si>
    <t>montikids.com</t>
  </si>
  <si>
    <t>salamdl.vip</t>
  </si>
  <si>
    <t>jobisite.com</t>
  </si>
  <si>
    <t>open-emarket.com</t>
  </si>
  <si>
    <t>carlsbad.ca.us</t>
  </si>
  <si>
    <t>clicktrackprofit.com</t>
  </si>
  <si>
    <t>cyclocane.com</t>
  </si>
  <si>
    <t>goodbarbergames.com</t>
  </si>
  <si>
    <t>myjackpot.ru</t>
  </si>
  <si>
    <t>omprussia.ru</t>
  </si>
  <si>
    <t>newstrib.com</t>
  </si>
  <si>
    <t>skinbase.org</t>
  </si>
  <si>
    <t>cwd.go.kr</t>
  </si>
  <si>
    <t>canteach.ca</t>
  </si>
  <si>
    <t>prisonerresource.com</t>
  </si>
  <si>
    <t>refr.club</t>
  </si>
  <si>
    <t>formsofaddress.info</t>
  </si>
  <si>
    <t>wild.com</t>
  </si>
  <si>
    <t>cartoonvideos247.com</t>
  </si>
  <si>
    <t>cocosbakery.com</t>
  </si>
  <si>
    <t>downloaden.nl</t>
  </si>
  <si>
    <t>dzotvet.ru</t>
  </si>
  <si>
    <t>ypaithros.gr</t>
  </si>
  <si>
    <t>dakota-durango.com</t>
  </si>
  <si>
    <t>apornhome.com</t>
  </si>
  <si>
    <t>toshies.xyz</t>
  </si>
  <si>
    <t>fireplacex.com</t>
  </si>
  <si>
    <t>anovachance.org</t>
  </si>
  <si>
    <t>open86.ru</t>
  </si>
  <si>
    <t>jaic-college.jp</t>
  </si>
  <si>
    <t>max.se</t>
  </si>
  <si>
    <t>hdmoviesource.com</t>
  </si>
  <si>
    <t>elent.top</t>
  </si>
  <si>
    <t>typesense.org</t>
  </si>
  <si>
    <t>oone.dev</t>
  </si>
  <si>
    <t>bm262.de</t>
  </si>
  <si>
    <t>zerohanger.com</t>
  </si>
  <si>
    <t>redepo.site</t>
  </si>
  <si>
    <t>ilovememphisblog.com</t>
  </si>
  <si>
    <t>buyomeprazolen.com</t>
  </si>
  <si>
    <t>bye.fyi</t>
  </si>
  <si>
    <t>porno365.bet</t>
  </si>
  <si>
    <t>5nhaber.com</t>
  </si>
  <si>
    <t>dashserv.io</t>
  </si>
  <si>
    <t>s7technics.ru</t>
  </si>
  <si>
    <t>mipymetech.net</t>
  </si>
  <si>
    <t>vtnxns.de</t>
  </si>
  <si>
    <t>bblax.com</t>
  </si>
  <si>
    <t>okeslot.com</t>
  </si>
  <si>
    <t>actualidadaeroespacial.com</t>
  </si>
  <si>
    <t>nedimcomerc.com</t>
  </si>
  <si>
    <t>frosty-night.buzz</t>
  </si>
  <si>
    <t>camstar.app</t>
  </si>
  <si>
    <t>diviextended.com</t>
  </si>
  <si>
    <t>24ragesoft.com</t>
  </si>
  <si>
    <t>magazine.co.jp</t>
  </si>
  <si>
    <t>exceptionalbecauseyouare.com</t>
  </si>
  <si>
    <t>insci.cn</t>
  </si>
  <si>
    <t>4x4wire.com</t>
  </si>
  <si>
    <t>kirschner.net</t>
  </si>
  <si>
    <t>confecamaras.co</t>
  </si>
  <si>
    <t>greecehighdefinition.com</t>
  </si>
  <si>
    <t>securegss.net</t>
  </si>
  <si>
    <t>eggheads.org</t>
  </si>
  <si>
    <t>andrewerickson.com</t>
  </si>
  <si>
    <t>pitchcare.com</t>
  </si>
  <si>
    <t>gajobsource.com</t>
  </si>
  <si>
    <t>liveblogspot.com</t>
  </si>
  <si>
    <t>keyence.com.mx</t>
  </si>
  <si>
    <t>dechamora.com</t>
  </si>
  <si>
    <t>bctexchange.com</t>
  </si>
  <si>
    <t>mkepanthers.com</t>
  </si>
  <si>
    <t>clomidst.com</t>
  </si>
  <si>
    <t>boyloving.com</t>
  </si>
  <si>
    <t>frd.ac.za</t>
  </si>
  <si>
    <t>portofgalveston.com</t>
  </si>
  <si>
    <t>los-poetas.com</t>
  </si>
  <si>
    <t>abusky.com</t>
  </si>
  <si>
    <t>paraglidingforum.com</t>
  </si>
  <si>
    <t>shopchevyparts.com</t>
  </si>
  <si>
    <t>celebboots.com</t>
  </si>
  <si>
    <t>infaeon.com</t>
  </si>
  <si>
    <t>afrigatenews.net</t>
  </si>
  <si>
    <t>miamicityballet.org</t>
  </si>
  <si>
    <t>afghanpost.gov.af</t>
  </si>
  <si>
    <t>imynest.com</t>
  </si>
  <si>
    <t>digitask.ru</t>
  </si>
  <si>
    <t>rapeporn.name</t>
  </si>
  <si>
    <t>kamnet.pl</t>
  </si>
  <si>
    <t>cf7pokerdom.com</t>
  </si>
  <si>
    <t>orgip.net</t>
  </si>
  <si>
    <t>live.de</t>
  </si>
  <si>
    <t>voirfilms.id</t>
  </si>
  <si>
    <t>roofbox.co.uk</t>
  </si>
  <si>
    <t>restaurantmenuprice.com</t>
  </si>
  <si>
    <t>wjita.com</t>
  </si>
  <si>
    <t>rniito.ru</t>
  </si>
  <si>
    <t>huburbate.com</t>
  </si>
  <si>
    <t>zjjcts.com</t>
  </si>
  <si>
    <t>silkroadonline.net</t>
  </si>
  <si>
    <t>podcast.ai</t>
  </si>
  <si>
    <t>webmasta.org</t>
  </si>
  <si>
    <t>mrlabel.info</t>
  </si>
  <si>
    <t>ahha.org</t>
  </si>
  <si>
    <t>flexmonster.com</t>
  </si>
  <si>
    <t>jivamuktiyoga.com</t>
  </si>
  <si>
    <t>hd-pornos.com</t>
  </si>
  <si>
    <t>xmilfgals.com</t>
  </si>
  <si>
    <t>jump.finance</t>
  </si>
  <si>
    <t>webcenterfairbanks.com</t>
  </si>
  <si>
    <t>affordablegolf.co.uk</t>
  </si>
  <si>
    <t>univ-antananarivo.mg</t>
  </si>
  <si>
    <t>susret.net</t>
  </si>
  <si>
    <t>hd720kino.ru</t>
  </si>
  <si>
    <t>hoopsaddict.com</t>
  </si>
  <si>
    <t>foundry.vc</t>
  </si>
  <si>
    <t>eclickdns.com</t>
  </si>
  <si>
    <t>intraweb.com.ua</t>
  </si>
  <si>
    <t>mcg.dk</t>
  </si>
  <si>
    <t>netmedia.hu</t>
  </si>
  <si>
    <t>alliander.com</t>
  </si>
  <si>
    <t>rentrange.com</t>
  </si>
  <si>
    <t>sanantoniothingstodo.com</t>
  </si>
  <si>
    <t>hackclub.com</t>
  </si>
  <si>
    <t>zivefirmy.cz</t>
  </si>
  <si>
    <t>shopee.id</t>
  </si>
  <si>
    <t>8tada.com</t>
  </si>
  <si>
    <t>mila.by</t>
  </si>
  <si>
    <t>eduhk.asia</t>
  </si>
  <si>
    <t>trenesargentinos.gob.ar</t>
  </si>
  <si>
    <t>zipcodes.org</t>
  </si>
  <si>
    <t>peace-winds.org</t>
  </si>
  <si>
    <t>sfceurope.com</t>
  </si>
  <si>
    <t>ab3web.info</t>
  </si>
  <si>
    <t>mvno.net</t>
  </si>
  <si>
    <t>tecnocasa.es</t>
  </si>
  <si>
    <t>resa.de</t>
  </si>
  <si>
    <t>kaysis.gov.tr</t>
  </si>
  <si>
    <t>sxfzby.com</t>
  </si>
  <si>
    <t>panyathaiplastic.com</t>
  </si>
  <si>
    <t>tezos.foundation</t>
  </si>
  <si>
    <t>vwc.edu</t>
  </si>
  <si>
    <t>deta.dev</t>
  </si>
  <si>
    <t>newsstact.com</t>
  </si>
  <si>
    <t>resourcemfg.com</t>
  </si>
  <si>
    <t>familiachickenargentina.com</t>
  </si>
  <si>
    <t>quordlegame.io</t>
  </si>
  <si>
    <t>playzone.cz</t>
  </si>
  <si>
    <t>iavian.net</t>
  </si>
  <si>
    <t>websterinternet.com</t>
  </si>
  <si>
    <t>casinofun15.ml</t>
  </si>
  <si>
    <t>nationalnumbers.co.uk</t>
  </si>
  <si>
    <t>3steppers.com</t>
  </si>
  <si>
    <t>paralympics.org.uk</t>
  </si>
  <si>
    <t>midaat.org.il</t>
  </si>
  <si>
    <t>yoursingersucks.ml</t>
  </si>
  <si>
    <t>australianwinner.com</t>
  </si>
  <si>
    <t>ninjatheory.com</t>
  </si>
  <si>
    <t>passivhaustrust.org.uk</t>
  </si>
  <si>
    <t>choicehotels.ca</t>
  </si>
  <si>
    <t>ebay.arab</t>
  </si>
  <si>
    <t>webtalkradio.net</t>
  </si>
  <si>
    <t>ngafirstresponder.com</t>
  </si>
  <si>
    <t>shorelinewa.gov</t>
  </si>
  <si>
    <t>roth.com</t>
  </si>
  <si>
    <t>highlightssoccerhd.com</t>
  </si>
  <si>
    <t>liebeapp.me</t>
  </si>
  <si>
    <t>tadalafil20tab.com</t>
  </si>
  <si>
    <t>blue17.co.uk</t>
  </si>
  <si>
    <t>ebookmall.com</t>
  </si>
  <si>
    <t>fiyhkcw0-liquidwebsites.com</t>
  </si>
  <si>
    <t>atb.no</t>
  </si>
  <si>
    <t>yulicdn.com</t>
  </si>
  <si>
    <t>reenergo.com</t>
  </si>
  <si>
    <t>lindafarrow.com</t>
  </si>
  <si>
    <t>talismaonline.com</t>
  </si>
  <si>
    <t>howeycoins.com</t>
  </si>
  <si>
    <t>dotcominsider.net</t>
  </si>
  <si>
    <t>fairviewevents.com</t>
  </si>
  <si>
    <t>abs-auto.ru</t>
  </si>
  <si>
    <t>univpgri-palembang.ac.id</t>
  </si>
  <si>
    <t>thrivepayment.com</t>
  </si>
  <si>
    <t>xibo.cloud</t>
  </si>
  <si>
    <t>tyslo.com</t>
  </si>
  <si>
    <t>national.org.nz</t>
  </si>
  <si>
    <t>rainbird.mobi</t>
  </si>
  <si>
    <t>tapzen.net</t>
  </si>
  <si>
    <t>nhatrangclub.vn</t>
  </si>
  <si>
    <t>infoimmosn.com</t>
  </si>
  <si>
    <t>regalfurniturebd.com</t>
  </si>
  <si>
    <t>scatters.com</t>
  </si>
  <si>
    <t>prisonplanet.tv</t>
  </si>
  <si>
    <t>harbingermarketing.com</t>
  </si>
  <si>
    <t>slots-cazino.com</t>
  </si>
  <si>
    <t>azdigihost.com</t>
  </si>
  <si>
    <t>michaelmadsen.com</t>
  </si>
  <si>
    <t>jordanshop.com.co</t>
  </si>
  <si>
    <t>e-photosynthesis.org</t>
  </si>
  <si>
    <t>jossstone.com</t>
  </si>
  <si>
    <t>vt-group.com</t>
  </si>
  <si>
    <t>easteregghuntsandeasterevents.org</t>
  </si>
  <si>
    <t>seriousbit.com</t>
  </si>
  <si>
    <t>masters-otvet.ru</t>
  </si>
  <si>
    <t>defineamerican.com</t>
  </si>
  <si>
    <t>grandcentral.com</t>
  </si>
  <si>
    <t>gomelagro.com</t>
  </si>
  <si>
    <t>huanseat.com</t>
  </si>
  <si>
    <t>manhwadesu.org</t>
  </si>
  <si>
    <t>destinycorp.me</t>
  </si>
  <si>
    <t>nsno.co.uk</t>
  </si>
  <si>
    <t>birdwell.com</t>
  </si>
  <si>
    <t>historicseries.cam</t>
  </si>
  <si>
    <t>qqq.kiev.ua</t>
  </si>
  <si>
    <t>casinobonuscoupon.com</t>
  </si>
  <si>
    <t>telindo.net.id</t>
  </si>
  <si>
    <t>shard.jp</t>
  </si>
  <si>
    <t>pornougar.net</t>
  </si>
  <si>
    <t>changshengyiliao.com</t>
  </si>
  <si>
    <t>acgtj.com</t>
  </si>
  <si>
    <t>getcarbon.co</t>
  </si>
  <si>
    <t>kirbymuseum.org</t>
  </si>
  <si>
    <t>eapfoundation.com</t>
  </si>
  <si>
    <t>simply-docs.co.uk</t>
  </si>
  <si>
    <t>jordanthrilla.com</t>
  </si>
  <si>
    <t>kidpower.org</t>
  </si>
  <si>
    <t>clubafi.pw</t>
  </si>
  <si>
    <t>damoa8949.com</t>
  </si>
  <si>
    <t>acffiorentina.com</t>
  </si>
  <si>
    <t>pagepersonnel.co.uk</t>
  </si>
  <si>
    <t>skyblock.bz</t>
  </si>
  <si>
    <t>banekharid.org</t>
  </si>
  <si>
    <t>lgo.ru</t>
  </si>
  <si>
    <t>ofhurricanejazz.nl</t>
  </si>
  <si>
    <t>secnrs.ru</t>
  </si>
  <si>
    <t>teleaudio.pl</t>
  </si>
  <si>
    <t>chemyq.com</t>
  </si>
  <si>
    <t>channelsmanager.com</t>
  </si>
  <si>
    <t>mapsassist.com</t>
  </si>
  <si>
    <t>detroittitans.com</t>
  </si>
  <si>
    <t>practicalmotorhome.com</t>
  </si>
  <si>
    <t>mapactive.co.th</t>
  </si>
  <si>
    <t>todas-las-noticias.com</t>
  </si>
  <si>
    <t>getyourguide.pt</t>
  </si>
  <si>
    <t>rblandmark.com</t>
  </si>
  <si>
    <t>filekicker.com</t>
  </si>
  <si>
    <t>vavada-kazino.top</t>
  </si>
  <si>
    <t>aberlour.com</t>
  </si>
  <si>
    <t>ctrinite.ca</t>
  </si>
  <si>
    <t>ddgroupclub.win</t>
  </si>
  <si>
    <t>optp.com</t>
  </si>
  <si>
    <t>seobatch130.ga</t>
  </si>
  <si>
    <t>im-web.de</t>
  </si>
  <si>
    <t>theaureport.com</t>
  </si>
  <si>
    <t>dit3by6.com</t>
  </si>
  <si>
    <t>gamesandcasino.com</t>
  </si>
  <si>
    <t>iihsck.cc</t>
  </si>
  <si>
    <t>sportz.im</t>
  </si>
  <si>
    <t>advantic.de</t>
  </si>
  <si>
    <t>go2.io</t>
  </si>
  <si>
    <t>bes.or.jp</t>
  </si>
  <si>
    <t>lordfilmtv.me</t>
  </si>
  <si>
    <t>cizgiteknoloji.com</t>
  </si>
  <si>
    <t>staticmon.com</t>
  </si>
  <si>
    <t>schulranzen-onlineshop.de</t>
  </si>
  <si>
    <t>rachelparcell.com</t>
  </si>
  <si>
    <t>pythonic.life</t>
  </si>
  <si>
    <t>produktwarnung.eu</t>
  </si>
  <si>
    <t>e-tender.ua</t>
  </si>
  <si>
    <t>spets.ru</t>
  </si>
  <si>
    <t>nn12333.com</t>
  </si>
  <si>
    <t>pfm-intelligence.com</t>
  </si>
  <si>
    <t>mangoscn.com</t>
  </si>
  <si>
    <t>utilitiesservicesinc.com</t>
  </si>
  <si>
    <t>pitla.xyz</t>
  </si>
  <si>
    <t>flixify.com</t>
  </si>
  <si>
    <t>newyorkangels.com</t>
  </si>
  <si>
    <t>howtoistanbul.com</t>
  </si>
  <si>
    <t>kiqkqc.com</t>
  </si>
  <si>
    <t>liquidpiston.com</t>
  </si>
  <si>
    <t>sigmoid.social</t>
  </si>
  <si>
    <t>seogroup13.tk</t>
  </si>
  <si>
    <t>agronews.ua</t>
  </si>
  <si>
    <t>htaocloud.com</t>
  </si>
  <si>
    <t>bikester.es</t>
  </si>
  <si>
    <t>water-research.net</t>
  </si>
  <si>
    <t>scrippssec.com</t>
  </si>
  <si>
    <t>rpctv.com</t>
  </si>
  <si>
    <t>madyar.org</t>
  </si>
  <si>
    <t>hotbiankax.com</t>
  </si>
  <si>
    <t>vipmro.com</t>
  </si>
  <si>
    <t>inconso.de</t>
  </si>
  <si>
    <t>facmedicine.com</t>
  </si>
  <si>
    <t>tylenolprofessional.com</t>
  </si>
  <si>
    <t>dlsdns.com</t>
  </si>
  <si>
    <t>gidatarim.edu.tr</t>
  </si>
  <si>
    <t>todayville.com</t>
  </si>
  <si>
    <t>richprize.com</t>
  </si>
  <si>
    <t>jumptv.com</t>
  </si>
  <si>
    <t>orfaosdoexclusivo.com</t>
  </si>
  <si>
    <t>shapel.ru</t>
  </si>
  <si>
    <t>narada.id</t>
  </si>
  <si>
    <t>element74.com</t>
  </si>
  <si>
    <t>msg.uz</t>
  </si>
  <si>
    <t>okno-tv.ru</t>
  </si>
  <si>
    <t>forkliftrentalsnearme.com</t>
  </si>
  <si>
    <t>maatris.net</t>
  </si>
  <si>
    <t>adler-schiffe.de</t>
  </si>
  <si>
    <t>romsmania.cc</t>
  </si>
  <si>
    <t>nocapshows.com</t>
  </si>
  <si>
    <t>spiritnavigator.com</t>
  </si>
  <si>
    <t>cricfree.top</t>
  </si>
  <si>
    <t>offdagrid.net</t>
  </si>
  <si>
    <t>cumorgy.tv</t>
  </si>
  <si>
    <t>topdf.com</t>
  </si>
  <si>
    <t>wikiserver.us</t>
  </si>
  <si>
    <t>compactarticles.com</t>
  </si>
  <si>
    <t>bestairsoftgunhq.com</t>
  </si>
  <si>
    <t>jssystems.co.kr</t>
  </si>
  <si>
    <t>idevnews.com</t>
  </si>
  <si>
    <t>refpajghtm.top</t>
  </si>
  <si>
    <t>animalkingdomaz.com</t>
  </si>
  <si>
    <t>tophit.ru</t>
  </si>
  <si>
    <t>wlp-band.com</t>
  </si>
  <si>
    <t>guardianbookshop.co.uk</t>
  </si>
  <si>
    <t>woocasino.com</t>
  </si>
  <si>
    <t>get-albums.ru</t>
  </si>
  <si>
    <t>playsinglecity.com</t>
  </si>
  <si>
    <t>inflexwetrust.com</t>
  </si>
  <si>
    <t>nuevoiris.com</t>
  </si>
  <si>
    <t>deventing.com</t>
  </si>
  <si>
    <t>rcgc.edu</t>
  </si>
  <si>
    <t>tattoostime.com</t>
  </si>
  <si>
    <t>ahkjw.com</t>
  </si>
  <si>
    <t>rplnd16.com</t>
  </si>
  <si>
    <t>dumbpop.com</t>
  </si>
  <si>
    <t>pages.kz</t>
  </si>
  <si>
    <t>ns-parking.com</t>
  </si>
  <si>
    <t>tulengua.es</t>
  </si>
  <si>
    <t>pechangaarenasd.com</t>
  </si>
  <si>
    <t>stategg.com</t>
  </si>
  <si>
    <t>endorico.com</t>
  </si>
  <si>
    <t>chtsgh.ru</t>
  </si>
  <si>
    <t>seogroup13.ml</t>
  </si>
  <si>
    <t>newconstructs.com</t>
  </si>
  <si>
    <t>pateb.cz</t>
  </si>
  <si>
    <t>muslims4marriage.com</t>
  </si>
  <si>
    <t>magazinkober.ro</t>
  </si>
  <si>
    <t>yestoyolks.com</t>
  </si>
  <si>
    <t>allthatnode.com</t>
  </si>
  <si>
    <t>dagfs.com</t>
  </si>
  <si>
    <t>melodymaison.co.uk</t>
  </si>
  <si>
    <t>salefreaks.com</t>
  </si>
  <si>
    <t>modrastrecha.sk</t>
  </si>
  <si>
    <t>hadeswap.com</t>
  </si>
  <si>
    <t>jeu-concours.biz</t>
  </si>
  <si>
    <t>fromair.ru</t>
  </si>
  <si>
    <t>krystal-healerhuset.dk</t>
  </si>
  <si>
    <t>casinoclic.com</t>
  </si>
  <si>
    <t>cityofwhiteplains.com</t>
  </si>
  <si>
    <t>thedigitalcrowns.com</t>
  </si>
  <si>
    <t>mesopotamia.co.uk</t>
  </si>
  <si>
    <t>alluxio.io</t>
  </si>
  <si>
    <t>karaokepulsallong.com</t>
  </si>
  <si>
    <t>dekalbcounty.org</t>
  </si>
  <si>
    <t>amazon.at</t>
  </si>
  <si>
    <t>pgconnects.com</t>
  </si>
  <si>
    <t>gocodes.com</t>
  </si>
  <si>
    <t>financialhelpfamilies.org</t>
  </si>
  <si>
    <t>findwhocallsyou.com</t>
  </si>
  <si>
    <t>wg-suche.de</t>
  </si>
  <si>
    <t>certvalue.com</t>
  </si>
  <si>
    <t>shakykneesfestival.com</t>
  </si>
  <si>
    <t>labsit.com</t>
  </si>
  <si>
    <t>movieplay.link</t>
  </si>
  <si>
    <t>rarajewelry.com</t>
  </si>
  <si>
    <t>apcpdcl.in</t>
  </si>
  <si>
    <t>goldvoice.club</t>
  </si>
  <si>
    <t>tamera.org</t>
  </si>
  <si>
    <t>cubit.at</t>
  </si>
  <si>
    <t>rhapsodyofrealities.org</t>
  </si>
  <si>
    <t>unitedaviate.com</t>
  </si>
  <si>
    <t>hindmanauctions.com</t>
  </si>
  <si>
    <t>ycam.jp</t>
  </si>
  <si>
    <t>mybenta.com</t>
  </si>
  <si>
    <t>traumfaehrte.de</t>
  </si>
  <si>
    <t>torrent911z.fr</t>
  </si>
  <si>
    <t>dinglisch.net</t>
  </si>
  <si>
    <t>nsgroupllc.org</t>
  </si>
  <si>
    <t>noppies.com</t>
  </si>
  <si>
    <t>pwzhealth.com</t>
  </si>
  <si>
    <t>crownbusiness-solutions.com</t>
  </si>
  <si>
    <t>remwesmail.com</t>
  </si>
  <si>
    <t>indexsante.ca</t>
  </si>
  <si>
    <t>cptnacional.org.br</t>
  </si>
  <si>
    <t>21pron.com</t>
  </si>
  <si>
    <t>erectadlf.com</t>
  </si>
  <si>
    <t>hopeforserenity.org</t>
  </si>
  <si>
    <t>pl.ru</t>
  </si>
  <si>
    <t>dingxi.gov.cn</t>
  </si>
  <si>
    <t>waterburyct.org</t>
  </si>
  <si>
    <t>178chuangye.com</t>
  </si>
  <si>
    <t>aquademie.ru</t>
  </si>
  <si>
    <t>botanicgardens.ie</t>
  </si>
  <si>
    <t>simpleporntube.com</t>
  </si>
  <si>
    <t>explozaogamer.com.br</t>
  </si>
  <si>
    <t>hardrockcasino.com</t>
  </si>
  <si>
    <t>pros.lol</t>
  </si>
  <si>
    <t>onyx-international.cn</t>
  </si>
  <si>
    <t>lanqb.com</t>
  </si>
  <si>
    <t>infinitycopy.ai</t>
  </si>
  <si>
    <t>vladimirspivakov.ru</t>
  </si>
  <si>
    <t>tc.edu</t>
  </si>
  <si>
    <t>servergarantimedya.net</t>
  </si>
  <si>
    <t>ziron.net</t>
  </si>
  <si>
    <t>seogroup13.cf</t>
  </si>
  <si>
    <t>landlords.org.uk</t>
  </si>
  <si>
    <t>lisgame.com</t>
  </si>
  <si>
    <t>onlinebusinessoffice.com</t>
  </si>
  <si>
    <t>piratepc.me</t>
  </si>
  <si>
    <t>eroimg.net</t>
  </si>
  <si>
    <t>uspsdelivery-service.com</t>
  </si>
  <si>
    <t>jcjc.edu</t>
  </si>
  <si>
    <t>militaryreligiousfreedom.org</t>
  </si>
  <si>
    <t>extsuantdiallomon.com</t>
  </si>
  <si>
    <t>bregenzerwald.at</t>
  </si>
  <si>
    <t>propertydesign.pl</t>
  </si>
  <si>
    <t>techtoroms.com</t>
  </si>
  <si>
    <t>mthbet.com</t>
  </si>
  <si>
    <t>visitlakegeneva.com</t>
  </si>
  <si>
    <t>befilo.com</t>
  </si>
  <si>
    <t>the-board.jp</t>
  </si>
  <si>
    <t>ppcdns.net</t>
  </si>
  <si>
    <t>phds.org</t>
  </si>
  <si>
    <t>atinctech.com</t>
  </si>
  <si>
    <t>hotmom.tv</t>
  </si>
  <si>
    <t>savalnet.cl</t>
  </si>
  <si>
    <t>alarms.com</t>
  </si>
  <si>
    <t>hostpinnacle.co.ke</t>
  </si>
  <si>
    <t>isibang.ac.in</t>
  </si>
  <si>
    <t>hebronsavingsbank.com</t>
  </si>
  <si>
    <t>themodernnyc.com</t>
  </si>
  <si>
    <t>adamlookout.com</t>
  </si>
  <si>
    <t>oecs.org</t>
  </si>
  <si>
    <t>spinbetter.life</t>
  </si>
  <si>
    <t>jinnong.cn</t>
  </si>
  <si>
    <t>hzedu.gov.cn</t>
  </si>
  <si>
    <t>correomagico.com</t>
  </si>
  <si>
    <t>xenews.net</t>
  </si>
  <si>
    <t>axp35.ru</t>
  </si>
  <si>
    <t>noorcracks.com</t>
  </si>
  <si>
    <t>kaixindianshi.com</t>
  </si>
  <si>
    <t>meiguiauto.com</t>
  </si>
  <si>
    <t>filmwerte.de</t>
  </si>
  <si>
    <t>touristengland.com</t>
  </si>
  <si>
    <t>1xbet.co.mz</t>
  </si>
  <si>
    <t>gabapentin2023.com</t>
  </si>
  <si>
    <t>deltadore.fr</t>
  </si>
  <si>
    <t>energieleveranciers.nl</t>
  </si>
  <si>
    <t>unomi.trade</t>
  </si>
  <si>
    <t>guidancedirector.cf</t>
  </si>
  <si>
    <t>opendrivers.com</t>
  </si>
  <si>
    <t>divi.space</t>
  </si>
  <si>
    <t>bestofyoutube.com</t>
  </si>
  <si>
    <t>remesh.ai</t>
  </si>
  <si>
    <t>tweetgen.com</t>
  </si>
  <si>
    <t>lovebabyonline.com</t>
  </si>
  <si>
    <t>c24-dev.de</t>
  </si>
  <si>
    <t>gasmonkeygarage.com</t>
  </si>
  <si>
    <t>xn--hc0bz3r9nuqwb76d.kr</t>
  </si>
  <si>
    <t>costcofdb.com</t>
  </si>
  <si>
    <t>analights.com</t>
  </si>
  <si>
    <t>cqcqptt.net.cn</t>
  </si>
  <si>
    <t>hentai369.com</t>
  </si>
  <si>
    <t>golfasian.com</t>
  </si>
  <si>
    <t>ammoforsale.com</t>
  </si>
  <si>
    <t>ackermann.ch</t>
  </si>
  <si>
    <t>uniturm.de</t>
  </si>
  <si>
    <t>furosemide.best</t>
  </si>
  <si>
    <t>unlock-hosting.com</t>
  </si>
  <si>
    <t>0.zone</t>
  </si>
  <si>
    <t>cycloon.eu</t>
  </si>
  <si>
    <t>nwnt.de</t>
  </si>
  <si>
    <t>kakaofriends.com</t>
  </si>
  <si>
    <t>websitedesignweb.com</t>
  </si>
  <si>
    <t>templatemag.com</t>
  </si>
  <si>
    <t>zybosys.com</t>
  </si>
  <si>
    <t>mcx.es</t>
  </si>
  <si>
    <t>detrannet.mt.gov.br</t>
  </si>
  <si>
    <t>twitterisgoinggreat.com</t>
  </si>
  <si>
    <t>pathea.net</t>
  </si>
  <si>
    <t>rubynet.ru</t>
  </si>
  <si>
    <t>onlinemapfinder.com</t>
  </si>
  <si>
    <t>intercity.co.il</t>
  </si>
  <si>
    <t>ptpgroup.ru</t>
  </si>
  <si>
    <t>abigailahern.com</t>
  </si>
  <si>
    <t>mechopirate.com</t>
  </si>
  <si>
    <t>interiorarchitects.com</t>
  </si>
  <si>
    <t>issildenafiltwo.com</t>
  </si>
  <si>
    <t>klettertrip.de</t>
  </si>
  <si>
    <t>shrlnk.org</t>
  </si>
  <si>
    <t>qy3.cn</t>
  </si>
  <si>
    <t>ruhrtriennale.de</t>
  </si>
  <si>
    <t>musanim.com</t>
  </si>
  <si>
    <t>2022-dok.xyz</t>
  </si>
  <si>
    <t>edenexit.it</t>
  </si>
  <si>
    <t>becreativegroup.co.uk</t>
  </si>
  <si>
    <t>marathongruppen.se</t>
  </si>
  <si>
    <t>mdspa.it</t>
  </si>
  <si>
    <t>3w-uranos.de</t>
  </si>
  <si>
    <t>netbiostele.com.br</t>
  </si>
  <si>
    <t>castlepeak.ru</t>
  </si>
  <si>
    <t>bigtopmarket.ru</t>
  </si>
  <si>
    <t>musashinobank.co.jp</t>
  </si>
  <si>
    <t>hbets.cn</t>
  </si>
  <si>
    <t>esc-tx.com</t>
  </si>
  <si>
    <t>i-apteka.pl</t>
  </si>
  <si>
    <t>jeol.com</t>
  </si>
  <si>
    <t>agsconnect.com.br</t>
  </si>
  <si>
    <t>cancerschmancer.org</t>
  </si>
  <si>
    <t>medprodoctors.com</t>
  </si>
  <si>
    <t>anyxz.com</t>
  </si>
  <si>
    <t>ccsdj.com</t>
  </si>
  <si>
    <t>altyntop.site</t>
  </si>
  <si>
    <t>dini.pro</t>
  </si>
  <si>
    <t>blutv.com.tr</t>
  </si>
  <si>
    <t>grupotelnet.com.br</t>
  </si>
  <si>
    <t>caravanresources.com</t>
  </si>
  <si>
    <t>ifcg.ru</t>
  </si>
  <si>
    <t>hallanalysis.com</t>
  </si>
  <si>
    <t>carlyraemusic.com</t>
  </si>
  <si>
    <t>ichsunlinux.info</t>
  </si>
  <si>
    <t>nastyvideodating.com</t>
  </si>
  <si>
    <t>liaohetebo.com</t>
  </si>
  <si>
    <t>kinok.site</t>
  </si>
  <si>
    <t>shop-rent.biz</t>
  </si>
  <si>
    <t>tetra-cube.com</t>
  </si>
  <si>
    <t>h-d.com</t>
  </si>
  <si>
    <t>evrything-is-ok.supply</t>
  </si>
  <si>
    <t>techtoreview.com</t>
  </si>
  <si>
    <t>qbwl.com.cn</t>
  </si>
  <si>
    <t>janczuk.org</t>
  </si>
  <si>
    <t>landkreis-karlsruhe.de</t>
  </si>
  <si>
    <t>infinitekind.com</t>
  </si>
  <si>
    <t>alibabadesign.com</t>
  </si>
  <si>
    <t>hideallvpn.org</t>
  </si>
  <si>
    <t>hungryhub.com</t>
  </si>
  <si>
    <t>look3.fun</t>
  </si>
  <si>
    <t>elk.sh</t>
  </si>
  <si>
    <t>hibobi.com</t>
  </si>
  <si>
    <t>cccamfree.co</t>
  </si>
  <si>
    <t>wpdesk.net</t>
  </si>
  <si>
    <t>debugbar.com</t>
  </si>
  <si>
    <t>edummr.ru</t>
  </si>
  <si>
    <t>vptadv.com</t>
  </si>
  <si>
    <t>tecnocasa.com</t>
  </si>
  <si>
    <t>cmhshealth.org</t>
  </si>
  <si>
    <t>augmentin.lol</t>
  </si>
  <si>
    <t>inextech.com</t>
  </si>
  <si>
    <t>sportsresearch.com</t>
  </si>
  <si>
    <t>vodoplofon.net</t>
  </si>
  <si>
    <t>teamdesk.net</t>
  </si>
  <si>
    <t>nuevobancosantafe.cf</t>
  </si>
  <si>
    <t>ugandairlines.com</t>
  </si>
  <si>
    <t>gamesread.com</t>
  </si>
  <si>
    <t>soundlesswind21.com</t>
  </si>
  <si>
    <t>realliving.com.ph</t>
  </si>
  <si>
    <t>culturalcrusade.com</t>
  </si>
  <si>
    <t>nsg.com</t>
  </si>
  <si>
    <t>coatpaints.com</t>
  </si>
  <si>
    <t>whitehatvirtual.com</t>
  </si>
  <si>
    <t>cours-de-droit.net</t>
  </si>
  <si>
    <t>biroudo.jp</t>
  </si>
  <si>
    <t>globalpolitician.com</t>
  </si>
  <si>
    <t>pbkblog.com</t>
  </si>
  <si>
    <t>voodoo-sandbox.com</t>
  </si>
  <si>
    <t>remotesensing.org</t>
  </si>
  <si>
    <t>varord.am</t>
  </si>
  <si>
    <t>viawallet.com</t>
  </si>
  <si>
    <t>yarratrams.com.au</t>
  </si>
  <si>
    <t>freshmindresearch.cf</t>
  </si>
  <si>
    <t>shropshirelive.com</t>
  </si>
  <si>
    <t>hamsterporn.tv</t>
  </si>
  <si>
    <t>ultaxi.com</t>
  </si>
  <si>
    <t>anleger-praemien.de</t>
  </si>
  <si>
    <t>jackpotbest.com</t>
  </si>
  <si>
    <t>niknak.ne.jp</t>
  </si>
  <si>
    <t>puszczaknyszynska.org</t>
  </si>
  <si>
    <t>maxicapital.group</t>
  </si>
  <si>
    <t>slonves.by</t>
  </si>
  <si>
    <t>hansolbuy.co.kr</t>
  </si>
  <si>
    <t>chevrolet.com.ar</t>
  </si>
  <si>
    <t>juegosjuegos.ws</t>
  </si>
  <si>
    <t>pbatour.org</t>
  </si>
  <si>
    <t>vstar.gr</t>
  </si>
  <si>
    <t>diamondstuds.com</t>
  </si>
  <si>
    <t>myhdjav.me</t>
  </si>
  <si>
    <t>ploshtadslaveikov.com</t>
  </si>
  <si>
    <t>pagepicture.com</t>
  </si>
  <si>
    <t>dizipal515.com</t>
  </si>
  <si>
    <t>wlzkb.com</t>
  </si>
  <si>
    <t>governorbarbour.com</t>
  </si>
  <si>
    <t>sdcc.ie</t>
  </si>
  <si>
    <t>allresor.se</t>
  </si>
  <si>
    <t>tecom.ru</t>
  </si>
  <si>
    <t>catapultweb.com</t>
  </si>
  <si>
    <t>mii.gov.cn</t>
  </si>
  <si>
    <t>dentalclinicuk.com</t>
  </si>
  <si>
    <t>xtet.ru</t>
  </si>
  <si>
    <t>covidsenseint.com</t>
  </si>
  <si>
    <t>tgs.aero</t>
  </si>
  <si>
    <t>kmrlaw.biz</t>
  </si>
  <si>
    <t>mutinyhq.com</t>
  </si>
  <si>
    <t>metroparkstoledo.com</t>
  </si>
  <si>
    <t>eagent360.com</t>
  </si>
  <si>
    <t>777-onlineslots.net</t>
  </si>
  <si>
    <t>airlineroutemaps.com</t>
  </si>
  <si>
    <t>tao-s.com</t>
  </si>
  <si>
    <t>wsradio.com</t>
  </si>
  <si>
    <t>fahlawy.com</t>
  </si>
  <si>
    <t>netplus.su</t>
  </si>
  <si>
    <t>specoperator.ru</t>
  </si>
  <si>
    <t>proznania.ru</t>
  </si>
  <si>
    <t>merealfaaz.com</t>
  </si>
  <si>
    <t>centria.fi</t>
  </si>
  <si>
    <t>arlight.su</t>
  </si>
  <si>
    <t>znbc.co.zm</t>
  </si>
  <si>
    <t>mirageswar.com</t>
  </si>
  <si>
    <t>hamiltonspectator.com</t>
  </si>
  <si>
    <t>asafraction.net</t>
  </si>
  <si>
    <t>kingtongda.com</t>
  </si>
  <si>
    <t>elitedate.sk</t>
  </si>
  <si>
    <t>gamesrepack.com</t>
  </si>
  <si>
    <t>joneswholesale.co.uk</t>
  </si>
  <si>
    <t>citizenaid.org</t>
  </si>
  <si>
    <t>jzlycw.com</t>
  </si>
  <si>
    <t>foreffectivegov.org</t>
  </si>
  <si>
    <t>cryptonermal.net</t>
  </si>
  <si>
    <t>wnyurology.com</t>
  </si>
  <si>
    <t>tsysapi.eu</t>
  </si>
  <si>
    <t>plans.ru</t>
  </si>
  <si>
    <t>orgadeath.ga</t>
  </si>
  <si>
    <t>tiny.us</t>
  </si>
  <si>
    <t>mp-dns2.net</t>
  </si>
  <si>
    <t>shiftyjelly.com</t>
  </si>
  <si>
    <t>kmkoptometryreview.com</t>
  </si>
  <si>
    <t>camwhorestv.co</t>
  </si>
  <si>
    <t>cineworldplc.com</t>
  </si>
  <si>
    <t>leagueleader.net</t>
  </si>
  <si>
    <t>aljabran.com</t>
  </si>
  <si>
    <t>airportus.info</t>
  </si>
  <si>
    <t>pprdemo.site</t>
  </si>
  <si>
    <t>insyncfamilies.com</t>
  </si>
  <si>
    <t>karzoun.app</t>
  </si>
  <si>
    <t>telesena.com.br</t>
  </si>
  <si>
    <t>jokergame.net</t>
  </si>
  <si>
    <t>ehiconnect.com</t>
  </si>
  <si>
    <t>androidcleaners.com</t>
  </si>
  <si>
    <t>tslomhfys.com</t>
  </si>
  <si>
    <t>ingens-networks.com</t>
  </si>
  <si>
    <t>tukif.love</t>
  </si>
  <si>
    <t>thestayan.com</t>
  </si>
  <si>
    <t>occhialishop.it</t>
  </si>
  <si>
    <t>fabric-ofthe-universe.com</t>
  </si>
  <si>
    <t>wishatl.com</t>
  </si>
  <si>
    <t>tomford.co.uk</t>
  </si>
  <si>
    <t>webjardiner.com</t>
  </si>
  <si>
    <t>mobil.com.cn</t>
  </si>
  <si>
    <t>ethiocist.org</t>
  </si>
  <si>
    <t>shaeishu.co</t>
  </si>
  <si>
    <t>playtracker.net</t>
  </si>
  <si>
    <t>seogroup18.tk</t>
  </si>
  <si>
    <t>goodspeed.org</t>
  </si>
  <si>
    <t>serie-vostfr.com</t>
  </si>
  <si>
    <t>planetdns.net</t>
  </si>
  <si>
    <t>troa.es</t>
  </si>
  <si>
    <t>blocksmash.io</t>
  </si>
  <si>
    <t>thephoenix.org</t>
  </si>
  <si>
    <t>themediasite.co.uk</t>
  </si>
  <si>
    <t>2ns1.com</t>
  </si>
  <si>
    <t>lovepreet-kaur.com</t>
  </si>
  <si>
    <t>poodll.com</t>
  </si>
  <si>
    <t>swisscasinotest.com</t>
  </si>
  <si>
    <t>rcntv.cloud</t>
  </si>
  <si>
    <t>gbmtech.net</t>
  </si>
  <si>
    <t>deerchao.cn</t>
  </si>
  <si>
    <t>tallwave.com</t>
  </si>
  <si>
    <t>almondcons.com</t>
  </si>
  <si>
    <t>decathlonpro.fr</t>
  </si>
  <si>
    <t>olympe-network.com</t>
  </si>
  <si>
    <t>osui.org</t>
  </si>
  <si>
    <t>fagi.gr</t>
  </si>
  <si>
    <t>albjov.com</t>
  </si>
  <si>
    <t>qantashotels.com</t>
  </si>
  <si>
    <t>ambafrance-uk.org</t>
  </si>
  <si>
    <t>sp10wloclawek.pl</t>
  </si>
  <si>
    <t>lrdata.ph</t>
  </si>
  <si>
    <t>octogonebids.com</t>
  </si>
  <si>
    <t>mclt.cn</t>
  </si>
  <si>
    <t>bodysjewelryreviews.com</t>
  </si>
  <si>
    <t>178yy.com</t>
  </si>
  <si>
    <t>haynesintl.com</t>
  </si>
  <si>
    <t>deutsch.info</t>
  </si>
  <si>
    <t>newsazi.com</t>
  </si>
  <si>
    <t>vixio.com</t>
  </si>
  <si>
    <t>danetti.com</t>
  </si>
  <si>
    <t>gatsbyshoes.co</t>
  </si>
  <si>
    <t>socialmarketanalytics.com</t>
  </si>
  <si>
    <t>carrotclub.net</t>
  </si>
  <si>
    <t>yaptracker.com</t>
  </si>
  <si>
    <t>daomm.site</t>
  </si>
  <si>
    <t>backyardchickencoops.com.au</t>
  </si>
  <si>
    <t>neurogan.com</t>
  </si>
  <si>
    <t>mgmotor.com.mx</t>
  </si>
  <si>
    <t>corpadqa.net</t>
  </si>
  <si>
    <t>xkglow.com</t>
  </si>
  <si>
    <t>1045theteam.com</t>
  </si>
  <si>
    <t>auteco.com.co</t>
  </si>
  <si>
    <t>2edusoftware.ml</t>
  </si>
  <si>
    <t>hawkerbeechcraft.com</t>
  </si>
  <si>
    <t>xuesitang.com</t>
  </si>
  <si>
    <t>giqns.net</t>
  </si>
  <si>
    <t>mailermailer.com</t>
  </si>
  <si>
    <t>vsweb.ch</t>
  </si>
  <si>
    <t>0dayhost.com</t>
  </si>
  <si>
    <t>origins.co.uk</t>
  </si>
  <si>
    <t>islandskin808.com</t>
  </si>
  <si>
    <t>worldhepatitisday.org</t>
  </si>
  <si>
    <t>simplified.co</t>
  </si>
  <si>
    <t>mocatest.org</t>
  </si>
  <si>
    <t>ccli.org</t>
  </si>
  <si>
    <t>ensemblecloud.com</t>
  </si>
  <si>
    <t>alqueriadelbasket.com</t>
  </si>
  <si>
    <t>dolbytheatre.com</t>
  </si>
  <si>
    <t>dpm.gov.ae</t>
  </si>
  <si>
    <t>ukconstructionweek.com</t>
  </si>
  <si>
    <t>softechms.com</t>
  </si>
  <si>
    <t>comic-ryu.jp</t>
  </si>
  <si>
    <t>allblackporn.me</t>
  </si>
  <si>
    <t>costcurve.us</t>
  </si>
  <si>
    <t>swelry-corwained.com</t>
  </si>
  <si>
    <t>forplaycatalog.com</t>
  </si>
  <si>
    <t>pipigui.net</t>
  </si>
  <si>
    <t>santeclair.fr</t>
  </si>
  <si>
    <t>lf.dk</t>
  </si>
  <si>
    <t>thebulletin.us</t>
  </si>
  <si>
    <t>wishine.id</t>
  </si>
  <si>
    <t>crosairsoft.com.tr</t>
  </si>
  <si>
    <t>cryptocipheracademy.com</t>
  </si>
  <si>
    <t>teledataict.com.gh</t>
  </si>
  <si>
    <t>bryantlikes.com</t>
  </si>
  <si>
    <t>frogs-game.one</t>
  </si>
  <si>
    <t>acmpnorthamerica.cf</t>
  </si>
  <si>
    <t>netter.ro</t>
  </si>
  <si>
    <t>keyscore.io</t>
  </si>
  <si>
    <t>tristarnissan.com</t>
  </si>
  <si>
    <t>flyingmanproductions.com</t>
  </si>
  <si>
    <t>dsd1.lol</t>
  </si>
  <si>
    <t>smartenglishnotes.com</t>
  </si>
  <si>
    <t>jun88v1.com</t>
  </si>
  <si>
    <t>ams.se</t>
  </si>
  <si>
    <t>e398mod.com</t>
  </si>
  <si>
    <t>thehunt4life.com</t>
  </si>
  <si>
    <t>canadianpharmaceuticalsonlinerx.com</t>
  </si>
  <si>
    <t>mr-build.ru</t>
  </si>
  <si>
    <t>yaruoshelter.com</t>
  </si>
  <si>
    <t>freeproxy.win</t>
  </si>
  <si>
    <t>acnp.org</t>
  </si>
  <si>
    <t>oemailrecovery.com</t>
  </si>
  <si>
    <t>loukoost.net</t>
  </si>
  <si>
    <t>alternativa.games</t>
  </si>
  <si>
    <t>investormint.com</t>
  </si>
  <si>
    <t>l3eu.net</t>
  </si>
  <si>
    <t>craftinessisnotoptional.com</t>
  </si>
  <si>
    <t>explicite-art.com</t>
  </si>
  <si>
    <t>projerseyshop.net</t>
  </si>
  <si>
    <t>sms-receive-online.com</t>
  </si>
  <si>
    <t>verticalgardenpatrickblanc.com</t>
  </si>
  <si>
    <t>peliculasmp4hd.com</t>
  </si>
  <si>
    <t>nellyfurtado.com</t>
  </si>
  <si>
    <t>zeonit.ru</t>
  </si>
  <si>
    <t>faryad-biseda.cfd</t>
  </si>
  <si>
    <t>apwh.org</t>
  </si>
  <si>
    <t>sujajuice.com</t>
  </si>
  <si>
    <t>ccc.org.co</t>
  </si>
  <si>
    <t>teleconnect.hu</t>
  </si>
  <si>
    <t>webphone.net</t>
  </si>
  <si>
    <t>romantic-circles.org</t>
  </si>
  <si>
    <t>relume.io</t>
  </si>
  <si>
    <t>islam101.com</t>
  </si>
  <si>
    <t>scrunch.com</t>
  </si>
  <si>
    <t>casinokorona-games.net</t>
  </si>
  <si>
    <t>claro.cr</t>
  </si>
  <si>
    <t>9mo.tv</t>
  </si>
  <si>
    <t>skaqjc.cn</t>
  </si>
  <si>
    <t>eileenfisher.de</t>
  </si>
  <si>
    <t>ashirovo.ru</t>
  </si>
  <si>
    <t>trigontrade.com</t>
  </si>
  <si>
    <t>uk1.biz</t>
  </si>
  <si>
    <t>sylvaticabio.com</t>
  </si>
  <si>
    <t>studentenergy.org</t>
  </si>
  <si>
    <t>sobyte.net</t>
  </si>
  <si>
    <t>citiworldprivileges.com</t>
  </si>
  <si>
    <t>bcn.gob.ni</t>
  </si>
  <si>
    <t>test.ru</t>
  </si>
  <si>
    <t>bearmountain.com</t>
  </si>
  <si>
    <t>server0.com</t>
  </si>
  <si>
    <t>singlesinamerica.com</t>
  </si>
  <si>
    <t>switch.com.kw</t>
  </si>
  <si>
    <t>8ball-pool.io</t>
  </si>
  <si>
    <t>e1b.org</t>
  </si>
  <si>
    <t>fkunissula.ac.id</t>
  </si>
  <si>
    <t>pintu360.com</t>
  </si>
  <si>
    <t>at-nagasaki.jp</t>
  </si>
  <si>
    <t>spectrumretirement.com</t>
  </si>
  <si>
    <t>jetcareers.com</t>
  </si>
  <si>
    <t>rbs-01business.net</t>
  </si>
  <si>
    <t>sambadlottery.net</t>
  </si>
  <si>
    <t>novopress.info</t>
  </si>
  <si>
    <t>panamarealtor.com</t>
  </si>
  <si>
    <t>geoportal-th.de</t>
  </si>
  <si>
    <t>dotbagels.com</t>
  </si>
  <si>
    <t>pandamco.com</t>
  </si>
  <si>
    <t>wieheeftgebeld.nl</t>
  </si>
  <si>
    <t>hyattclassic.com</t>
  </si>
  <si>
    <t>exite.ru</t>
  </si>
  <si>
    <t>bauhaus.si</t>
  </si>
  <si>
    <t>seobatch132.gq</t>
  </si>
  <si>
    <t>nystax.gov</t>
  </si>
  <si>
    <t>lamaternelle.co.uk</t>
  </si>
  <si>
    <t>zaaqw.xyz</t>
  </si>
  <si>
    <t>rexonaclinic.com</t>
  </si>
  <si>
    <t>jetairfly.com</t>
  </si>
  <si>
    <t>kufangzhan.com</t>
  </si>
  <si>
    <t>membertizze.com.br</t>
  </si>
  <si>
    <t>myinsider.club</t>
  </si>
  <si>
    <t>forwardauto.ru</t>
  </si>
  <si>
    <t>joker888asia.bet</t>
  </si>
  <si>
    <t>pncloud.se</t>
  </si>
  <si>
    <t>mydreamsymbolism.com</t>
  </si>
  <si>
    <t>pr.ac.rs</t>
  </si>
  <si>
    <t>adidasnmd.uk</t>
  </si>
  <si>
    <t>mafourchette.com</t>
  </si>
  <si>
    <t>trafficmonsoon.com</t>
  </si>
  <si>
    <t>terapeutbooking.dk</t>
  </si>
  <si>
    <t>spin-slots.com</t>
  </si>
  <si>
    <t>cialisatab.monster</t>
  </si>
  <si>
    <t>ark-survival.net</t>
  </si>
  <si>
    <t>alacrity.net</t>
  </si>
  <si>
    <t>yokozuna.co.jp</t>
  </si>
  <si>
    <t>askadamskutner.com</t>
  </si>
  <si>
    <t>mark-barton.ru</t>
  </si>
  <si>
    <t>anybus.com</t>
  </si>
  <si>
    <t>kinolau.com</t>
  </si>
  <si>
    <t>gondolaopulently.com</t>
  </si>
  <si>
    <t>themuslimtimes.info</t>
  </si>
  <si>
    <t>checks.com</t>
  </si>
  <si>
    <t>suisui-w.ne.jp</t>
  </si>
  <si>
    <t>akshare.xyz</t>
  </si>
  <si>
    <t>wbxbrowser.com</t>
  </si>
  <si>
    <t>telematika.tv</t>
  </si>
  <si>
    <t>isup.me</t>
  </si>
  <si>
    <t>gogocharters.com</t>
  </si>
  <si>
    <t>yabancidiziizle.pro</t>
  </si>
  <si>
    <t>livezoku.com</t>
  </si>
  <si>
    <t>lotorevizor.com</t>
  </si>
  <si>
    <t>forterrabp.com</t>
  </si>
  <si>
    <t>ucn.dk</t>
  </si>
  <si>
    <t>epixhd.com</t>
  </si>
  <si>
    <t>summerhall.co.uk</t>
  </si>
  <si>
    <t>forumsland.com</t>
  </si>
  <si>
    <t>urvix.com</t>
  </si>
  <si>
    <t>shortano.link</t>
  </si>
  <si>
    <t>sfia-online.org</t>
  </si>
  <si>
    <t>wpshub.com</t>
  </si>
  <si>
    <t>panzerbaer.de</t>
  </si>
  <si>
    <t>imm.ac.cn</t>
  </si>
  <si>
    <t>voicemeeter.com</t>
  </si>
  <si>
    <t>faceitanalyser.com</t>
  </si>
  <si>
    <t>stimm-labalance.com</t>
  </si>
  <si>
    <t>vagmanga.com</t>
  </si>
  <si>
    <t>cinemacon.com</t>
  </si>
  <si>
    <t>chinacrane.net</t>
  </si>
  <si>
    <t>twiplomacy.com</t>
  </si>
  <si>
    <t>comprarviagraes24.com</t>
  </si>
  <si>
    <t>vkuserlive.net</t>
  </si>
  <si>
    <t>gemstagram.com</t>
  </si>
  <si>
    <t>workabroadguide.com</t>
  </si>
  <si>
    <t>ahstory.net</t>
  </si>
  <si>
    <t>eco-sv.com</t>
  </si>
  <si>
    <t>navega.net.gt</t>
  </si>
  <si>
    <t>visit-lanarbonnaise.com</t>
  </si>
  <si>
    <t>bud.com</t>
  </si>
  <si>
    <t>mascotop.com</t>
  </si>
  <si>
    <t>gothic.net</t>
  </si>
  <si>
    <t>abdwap.ws</t>
  </si>
  <si>
    <t>newtoki146.com</t>
  </si>
  <si>
    <t>andyworthington.co.uk</t>
  </si>
  <si>
    <t>xingchenfaka.com</t>
  </si>
  <si>
    <t>wideeducation.org</t>
  </si>
  <si>
    <t>cnwml.com</t>
  </si>
  <si>
    <t>mobauto.net</t>
  </si>
  <si>
    <t>letssaythanks.com</t>
  </si>
  <si>
    <t>g33kdating.com</t>
  </si>
  <si>
    <t>rndguide.co.kr</t>
  </si>
  <si>
    <t>alliance.ru</t>
  </si>
  <si>
    <t>martinretailgroup.com</t>
  </si>
  <si>
    <t>workspace-access.total</t>
  </si>
  <si>
    <t>wiredimpact.com</t>
  </si>
  <si>
    <t>stravio.com</t>
  </si>
  <si>
    <t>rowecasaorganics.com</t>
  </si>
  <si>
    <t>theticket.com</t>
  </si>
  <si>
    <t>towershibuya.jp</t>
  </si>
  <si>
    <t>roborace.com</t>
  </si>
  <si>
    <t>kollsman.com</t>
  </si>
  <si>
    <t>gardencommunities.com</t>
  </si>
  <si>
    <t>scescdn.cn</t>
  </si>
  <si>
    <t>salesgear.io</t>
  </si>
  <si>
    <t>webcfs03.com</t>
  </si>
  <si>
    <t>efoodhandlers.com</t>
  </si>
  <si>
    <t>jornaldaparaiba.com.br</t>
  </si>
  <si>
    <t>apkfileok.net</t>
  </si>
  <si>
    <t>diarioinforme.com</t>
  </si>
  <si>
    <t>ennew.com</t>
  </si>
  <si>
    <t>p-graph.org</t>
  </si>
  <si>
    <t>sinsyu.or.jp</t>
  </si>
  <si>
    <t>feldene.online</t>
  </si>
  <si>
    <t>jemontremonminou.com</t>
  </si>
  <si>
    <t>mush.com.br</t>
  </si>
  <si>
    <t>nikeoutlet-s.co.uk</t>
  </si>
  <si>
    <t>enovinbourse.ir</t>
  </si>
  <si>
    <t>vps.house</t>
  </si>
  <si>
    <t>ketopots.com</t>
  </si>
  <si>
    <t>gtolink.in</t>
  </si>
  <si>
    <t>windowsactivator.info</t>
  </si>
  <si>
    <t>alibaba.co.jp</t>
  </si>
  <si>
    <t>mp3kutu.com</t>
  </si>
  <si>
    <t>psychedelicworld.net</t>
  </si>
  <si>
    <t>fchampalimaud.org</t>
  </si>
  <si>
    <t>opera-online.com</t>
  </si>
  <si>
    <t>refpapdxmrwg.top</t>
  </si>
  <si>
    <t>it-ho.ru</t>
  </si>
  <si>
    <t>hollywoodfringe.org</t>
  </si>
  <si>
    <t>roomsurf.com</t>
  </si>
  <si>
    <t>giantessfan.com</t>
  </si>
  <si>
    <t>mosedo.ru</t>
  </si>
  <si>
    <t>thepickler.com</t>
  </si>
  <si>
    <t>techbeast.pk</t>
  </si>
  <si>
    <t>miiglesiasaludable.com</t>
  </si>
  <si>
    <t>sunwaylostworldoftambun.com</t>
  </si>
  <si>
    <t>labatt.com</t>
  </si>
  <si>
    <t>llanoalmundo.com</t>
  </si>
  <si>
    <t>bankr.nl</t>
  </si>
  <si>
    <t>smig.net</t>
  </si>
  <si>
    <t>drykorn.com</t>
  </si>
  <si>
    <t>cloudlp.net</t>
  </si>
  <si>
    <t>portalzoo.com</t>
  </si>
  <si>
    <t>americanspice.com</t>
  </si>
  <si>
    <t>net7.be</t>
  </si>
  <si>
    <t>expres.mk</t>
  </si>
  <si>
    <t>kzibank.kz</t>
  </si>
  <si>
    <t>channels.nl</t>
  </si>
  <si>
    <t>craftwork.design</t>
  </si>
  <si>
    <t>xxx-yes.com</t>
  </si>
  <si>
    <t>suggestive.com</t>
  </si>
  <si>
    <t>14cloud.cn</t>
  </si>
  <si>
    <t>pueblo.org</t>
  </si>
  <si>
    <t>merckmli.com</t>
  </si>
  <si>
    <t>mediomonline.com</t>
  </si>
  <si>
    <t>icanhazchat.com</t>
  </si>
  <si>
    <t>prohealthclinic.co.uk</t>
  </si>
  <si>
    <t>cazino-booi.com</t>
  </si>
  <si>
    <t>mobilesentrix.ca</t>
  </si>
  <si>
    <t>backlink.mobi</t>
  </si>
  <si>
    <t>flah.cn</t>
  </si>
  <si>
    <t>hayatkhalvat.com</t>
  </si>
  <si>
    <t>orcacoolers.com</t>
  </si>
  <si>
    <t>blumenau.sc.gov.br</t>
  </si>
  <si>
    <t>gpallthingsnumberweather.com</t>
  </si>
  <si>
    <t>putinhuylo.com</t>
  </si>
  <si>
    <t>hostunusual.com</t>
  </si>
  <si>
    <t>bitsnbites.eu</t>
  </si>
  <si>
    <t>activetraders24.com</t>
  </si>
  <si>
    <t>18d221109newd.com</t>
  </si>
  <si>
    <t>chelgaz.ru</t>
  </si>
  <si>
    <t>mitaka.ne.jp</t>
  </si>
  <si>
    <t>missioncollege.org</t>
  </si>
  <si>
    <t>jishi3.com</t>
  </si>
  <si>
    <t>scarbir.com</t>
  </si>
  <si>
    <t>thestar.co.za</t>
  </si>
  <si>
    <t>apk-empire.com</t>
  </si>
  <si>
    <t>hp-ars.com</t>
  </si>
  <si>
    <t>diplom2knam.com</t>
  </si>
  <si>
    <t>appinfo.tk</t>
  </si>
  <si>
    <t>jennakutcherblog.com</t>
  </si>
  <si>
    <t>limespot.com</t>
  </si>
  <si>
    <t>paradigma.de</t>
  </si>
  <si>
    <t>plottern.com</t>
  </si>
  <si>
    <t>nordictelecom.cz</t>
  </si>
  <si>
    <t>touchland.com</t>
  </si>
  <si>
    <t>icrtouch-connect.com</t>
  </si>
  <si>
    <t>joiasmr.com</t>
  </si>
  <si>
    <t>999club.com</t>
  </si>
  <si>
    <t>tubeporn4.com</t>
  </si>
  <si>
    <t>svnlandalliance.com</t>
  </si>
  <si>
    <t>doit.software</t>
  </si>
  <si>
    <t>thetimesproject.com</t>
  </si>
  <si>
    <t>lmrcl.com</t>
  </si>
  <si>
    <t>hitask.com</t>
  </si>
  <si>
    <t>genkienglish.net</t>
  </si>
  <si>
    <t>webflow.de</t>
  </si>
  <si>
    <t>aliasdns2.net</t>
  </si>
  <si>
    <t>opensyllabus.org</t>
  </si>
  <si>
    <t>kuzinandrey.ru</t>
  </si>
  <si>
    <t>thehilljean.com</t>
  </si>
  <si>
    <t>my-radios.com</t>
  </si>
  <si>
    <t>adrenalads.com</t>
  </si>
  <si>
    <t>mvmchery.com</t>
  </si>
  <si>
    <t>refpakfabi.top</t>
  </si>
  <si>
    <t>detemobil.de</t>
  </si>
  <si>
    <t>refpatymdy.top</t>
  </si>
  <si>
    <t>na1004.co.kr</t>
  </si>
  <si>
    <t>plusminus.by</t>
  </si>
  <si>
    <t>devmaster.net</t>
  </si>
  <si>
    <t>bluelinx.net</t>
  </si>
  <si>
    <t>tailwindtoolbox.com</t>
  </si>
  <si>
    <t>coconutoil.com</t>
  </si>
  <si>
    <t>richstone.by</t>
  </si>
  <si>
    <t>ravensoft.com</t>
  </si>
  <si>
    <t>openshift.io</t>
  </si>
  <si>
    <t>malariajournal.com</t>
  </si>
  <si>
    <t>joecanalsmillville.com</t>
  </si>
  <si>
    <t>drutex.pl</t>
  </si>
  <si>
    <t>cambrabcn.org</t>
  </si>
  <si>
    <t>schinas-electric.gr</t>
  </si>
  <si>
    <t>bamvisions.com</t>
  </si>
  <si>
    <t>ukraine.com</t>
  </si>
  <si>
    <t>beavertails.com</t>
  </si>
  <si>
    <t>roger-waters.com</t>
  </si>
  <si>
    <t>sundayfolk.com</t>
  </si>
  <si>
    <t>lavanyakaur.com</t>
  </si>
  <si>
    <t>grandcinema.com</t>
  </si>
  <si>
    <t>terrariumtribe.com</t>
  </si>
  <si>
    <t>securitiesce.com</t>
  </si>
  <si>
    <t>atlantiswatersports.com</t>
  </si>
  <si>
    <t>pluspol-networks.de</t>
  </si>
  <si>
    <t>wishcoin.com</t>
  </si>
  <si>
    <t>dadfixeseverything.com</t>
  </si>
  <si>
    <t>1063thebuzz.com</t>
  </si>
  <si>
    <t>4pme.com.br</t>
  </si>
  <si>
    <t>ifhsck.cc</t>
  </si>
  <si>
    <t>artikul.ru</t>
  </si>
  <si>
    <t>progressivedairy.com</t>
  </si>
  <si>
    <t>zyylccne.com</t>
  </si>
  <si>
    <t>uenp.edu.br</t>
  </si>
  <si>
    <t>monheim.de</t>
  </si>
  <si>
    <t>spartak-msk.ru</t>
  </si>
  <si>
    <t>coloradosupremecourt.com</t>
  </si>
  <si>
    <t>sitesforteachers.com</t>
  </si>
  <si>
    <t>tmhlabs.net</t>
  </si>
  <si>
    <t>redundant.solutions</t>
  </si>
  <si>
    <t>direnv.net</t>
  </si>
  <si>
    <t>playbraveland.com</t>
  </si>
  <si>
    <t>eorzean.info</t>
  </si>
  <si>
    <t>creampieinasia.com</t>
  </si>
  <si>
    <t>clicandpostagencia.com</t>
  </si>
  <si>
    <t>magic925.com</t>
  </si>
  <si>
    <t>trustedadvisor.com</t>
  </si>
  <si>
    <t>xauzit.com</t>
  </si>
  <si>
    <t>reverserecord.com</t>
  </si>
  <si>
    <t>webosnation.com</t>
  </si>
  <si>
    <t>casino-grand.com</t>
  </si>
  <si>
    <t>isanidad.com</t>
  </si>
  <si>
    <t>expert.bg</t>
  </si>
  <si>
    <t>drcolbert.com</t>
  </si>
  <si>
    <t>psweb.pro</t>
  </si>
  <si>
    <t>amazingsellingmachine.com</t>
  </si>
  <si>
    <t>sanctuary.co.uk</t>
  </si>
  <si>
    <t>wildlifeworld.com</t>
  </si>
  <si>
    <t>axatrade.info</t>
  </si>
  <si>
    <t>eyys.cn</t>
  </si>
  <si>
    <t>nftculture.com</t>
  </si>
  <si>
    <t>cliphan.com</t>
  </si>
  <si>
    <t>atelier-mueller-ehlers.de</t>
  </si>
  <si>
    <t>empyreallogistics.com</t>
  </si>
  <si>
    <t>q985online.com</t>
  </si>
  <si>
    <t>nc-cherokee.com</t>
  </si>
  <si>
    <t>qkmtech.com</t>
  </si>
  <si>
    <t>make-self.net</t>
  </si>
  <si>
    <t>smsprofi.ru</t>
  </si>
  <si>
    <t>contactadigital.com</t>
  </si>
  <si>
    <t>stygiansoftware.com</t>
  </si>
  <si>
    <t>voyance-gratuite-anima.com</t>
  </si>
  <si>
    <t>mobagent.com</t>
  </si>
  <si>
    <t>yosemite.net</t>
  </si>
  <si>
    <t>dynaton.com.br</t>
  </si>
  <si>
    <t>tfetimes.com</t>
  </si>
  <si>
    <t>play-fortuna.fun</t>
  </si>
  <si>
    <t>groupepromovar.com</t>
  </si>
  <si>
    <t>smartguysmarketing.com</t>
  </si>
  <si>
    <t>ledphoto.pro</t>
  </si>
  <si>
    <t>pandorajewelryoutlet.name</t>
  </si>
  <si>
    <t>bugsense.com</t>
  </si>
  <si>
    <t>krypto-magazin.de</t>
  </si>
  <si>
    <t>clnbrnds.com</t>
  </si>
  <si>
    <t>kupit-spravku-178.com</t>
  </si>
  <si>
    <t>suntech-eng.co.kr</t>
  </si>
  <si>
    <t>zeiteinheit.com</t>
  </si>
  <si>
    <t>gcamerica.com</t>
  </si>
  <si>
    <t>sweepsloot.com</t>
  </si>
  <si>
    <t>soulofamach.com</t>
  </si>
  <si>
    <t>xa-poka.com</t>
  </si>
  <si>
    <t>fwhsck.cc</t>
  </si>
  <si>
    <t>avogadro.cc</t>
  </si>
  <si>
    <t>lordfilm.best</t>
  </si>
  <si>
    <t>historyofpia.com</t>
  </si>
  <si>
    <t>quinlanroad.com</t>
  </si>
  <si>
    <t>betflix777.com</t>
  </si>
  <si>
    <t>mensparkle.com</t>
  </si>
  <si>
    <t>servicenowlab.com</t>
  </si>
  <si>
    <t>lifebusinessfitness.com</t>
  </si>
  <si>
    <t>indigorosee.com</t>
  </si>
  <si>
    <t>meiling.com</t>
  </si>
  <si>
    <t>myworldtv.net</t>
  </si>
  <si>
    <t>healthysupplies.co.uk</t>
  </si>
  <si>
    <t>discord.gifts</t>
  </si>
  <si>
    <t>firstgroupcareers.com</t>
  </si>
  <si>
    <t>eflmagazine.com</t>
  </si>
  <si>
    <t>fullcirclemagazine.org</t>
  </si>
  <si>
    <t>lukoil-azs.com</t>
  </si>
  <si>
    <t>videojs.online</t>
  </si>
  <si>
    <t>xn--80afhh0dwc.xn--90ais</t>
  </si>
  <si>
    <t>better-notyounger.com</t>
  </si>
  <si>
    <t>svetlanaenglishonline.ru</t>
  </si>
  <si>
    <t>klad-market.xyz</t>
  </si>
  <si>
    <t>omphaloskepsis.co</t>
  </si>
  <si>
    <t>awsstatreporter.com</t>
  </si>
  <si>
    <t>territoriya-comp.ru</t>
  </si>
  <si>
    <t>cricwindow.com</t>
  </si>
  <si>
    <t>artisan-jp.com</t>
  </si>
  <si>
    <t>malaysiavpn.net</t>
  </si>
  <si>
    <t>beautycos.dk</t>
  </si>
  <si>
    <t>wabagrill.com</t>
  </si>
  <si>
    <t>intercloud.com.bd</t>
  </si>
  <si>
    <t>junibacken.se</t>
  </si>
  <si>
    <t>cartamundi.com</t>
  </si>
  <si>
    <t>aviationanddefensemarketreports.com</t>
  </si>
  <si>
    <t>americansingles.com</t>
  </si>
  <si>
    <t>augmented-reality.cf</t>
  </si>
  <si>
    <t>oldtucson.com</t>
  </si>
  <si>
    <t>itoen.com</t>
  </si>
  <si>
    <t>bphn.go.id</t>
  </si>
  <si>
    <t>pwin.me</t>
  </si>
  <si>
    <t>accounting-secretary.com</t>
  </si>
  <si>
    <t>pollynationapothecary.com</t>
  </si>
  <si>
    <t>thechangingmirror.com</t>
  </si>
  <si>
    <t>joystick.tv</t>
  </si>
  <si>
    <t>biphimtv.biz</t>
  </si>
  <si>
    <t>hrg.in.ua</t>
  </si>
  <si>
    <t>emudesc.com</t>
  </si>
  <si>
    <t>dgho.de</t>
  </si>
  <si>
    <t>achost.top</t>
  </si>
  <si>
    <t>breathecast.com</t>
  </si>
  <si>
    <t>refpaatjpn.top</t>
  </si>
  <si>
    <t>gctv.com</t>
  </si>
  <si>
    <t>cytomollab.com</t>
  </si>
  <si>
    <t>netports2284.net</t>
  </si>
  <si>
    <t>inetc.com</t>
  </si>
  <si>
    <t>qia7w3.space</t>
  </si>
  <si>
    <t>xhadult5.com</t>
  </si>
  <si>
    <t>city-w.com.cn</t>
  </si>
  <si>
    <t>felixgerschau.com</t>
  </si>
  <si>
    <t>choicegoldcard.com</t>
  </si>
  <si>
    <t>rechercheshumanistes.org</t>
  </si>
  <si>
    <t>camwhores.camera</t>
  </si>
  <si>
    <t>afrikanza.com</t>
  </si>
  <si>
    <t>umg3.net</t>
  </si>
  <si>
    <t>musee-delacroix.fr</t>
  </si>
  <si>
    <t>fengshuitricks.com</t>
  </si>
  <si>
    <t>sitek.net</t>
  </si>
  <si>
    <t>playstack.com</t>
  </si>
  <si>
    <t>etutorium.ru</t>
  </si>
  <si>
    <t>vidswap.com</t>
  </si>
  <si>
    <t>viaglsildf.com</t>
  </si>
  <si>
    <t>newideafood.com.au</t>
  </si>
  <si>
    <t>unov.org</t>
  </si>
  <si>
    <t>arken.dk</t>
  </si>
  <si>
    <t>chris-floyd.com</t>
  </si>
  <si>
    <t>fbresearch.org</t>
  </si>
  <si>
    <t>aslms.org</t>
  </si>
  <si>
    <t>betandbeat.com</t>
  </si>
  <si>
    <t>spotontracker.org</t>
  </si>
  <si>
    <t>1000wordphilosophy.com</t>
  </si>
  <si>
    <t>bou.or.ug</t>
  </si>
  <si>
    <t>unionderm.com</t>
  </si>
  <si>
    <t>vektor28.ru</t>
  </si>
  <si>
    <t>taifun-gk.ru</t>
  </si>
  <si>
    <t>blognewspapers.com</t>
  </si>
  <si>
    <t>1xbet.pe</t>
  </si>
  <si>
    <t>aheadoftheherd.com</t>
  </si>
  <si>
    <t>fishingworks.com</t>
  </si>
  <si>
    <t>heianjingu.or.jp</t>
  </si>
  <si>
    <t>footballdiehards.com</t>
  </si>
  <si>
    <t>diario-del-sur24.co</t>
  </si>
  <si>
    <t>atthepicketfence.com</t>
  </si>
  <si>
    <t>spheredawn.com</t>
  </si>
  <si>
    <t>cn7pokerdom.com</t>
  </si>
  <si>
    <t>thefootballbrainiacs.com</t>
  </si>
  <si>
    <t>easyly.org</t>
  </si>
  <si>
    <t>pin-up-giris-tr.net</t>
  </si>
  <si>
    <t>calculator-converter.com</t>
  </si>
  <si>
    <t>panaleras.shop</t>
  </si>
  <si>
    <t>digitalflare.io</t>
  </si>
  <si>
    <t>compuwebgt.com</t>
  </si>
  <si>
    <t>yuba.org</t>
  </si>
  <si>
    <t>michaelwhelan.com</t>
  </si>
  <si>
    <t>ryowa.co.jp</t>
  </si>
  <si>
    <t>fpt.shop</t>
  </si>
  <si>
    <t>sidekickopen02-eu1.com</t>
  </si>
  <si>
    <t>nerotrade.ru</t>
  </si>
  <si>
    <t>comperio.it</t>
  </si>
  <si>
    <t>casamentogoiania.com.br</t>
  </si>
  <si>
    <t>gutagroup.ru</t>
  </si>
  <si>
    <t>netsolitaire.com</t>
  </si>
  <si>
    <t>apteka85.ru</t>
  </si>
  <si>
    <t>nota3.com</t>
  </si>
  <si>
    <t>jumpcname.com</t>
  </si>
  <si>
    <t>agradi.nl</t>
  </si>
  <si>
    <t>swiftdatehub.com</t>
  </si>
  <si>
    <t>itblogs.ru</t>
  </si>
  <si>
    <t>npkrka.hr</t>
  </si>
  <si>
    <t>herbal-allskincare.co.uk</t>
  </si>
  <si>
    <t>l2tmedia.com</t>
  </si>
  <si>
    <t>camforpro.com</t>
  </si>
  <si>
    <t>todayinhistory.org</t>
  </si>
  <si>
    <t>shadesofbeautyunique.com</t>
  </si>
  <si>
    <t>tweaknews.eu</t>
  </si>
  <si>
    <t>aliasgroup.it</t>
  </si>
  <si>
    <t>wifi-networks.pl</t>
  </si>
  <si>
    <t>ausl.bologna.it</t>
  </si>
  <si>
    <t>ymcamn.org</t>
  </si>
  <si>
    <t>storage-insider.de</t>
  </si>
  <si>
    <t>safelink.com</t>
  </si>
  <si>
    <t>prevision.com.bo</t>
  </si>
  <si>
    <t>harmony.co.za</t>
  </si>
  <si>
    <t>sherbrookerecord.com</t>
  </si>
  <si>
    <t>americanthinker.net</t>
  </si>
  <si>
    <t>prekprintablefun.com</t>
  </si>
  <si>
    <t>nullads.org</t>
  </si>
  <si>
    <t>xxxhqvids.com</t>
  </si>
  <si>
    <t>haymarketmedia.asia</t>
  </si>
  <si>
    <t>mugla.bel.tr</t>
  </si>
  <si>
    <t>iapg.org.in</t>
  </si>
  <si>
    <t>go4expert.com</t>
  </si>
  <si>
    <t>nhkso.or.jp</t>
  </si>
  <si>
    <t>seotoolclub.com</t>
  </si>
  <si>
    <t>opravyrobotu.cz</t>
  </si>
  <si>
    <t>pornjapanese.me</t>
  </si>
  <si>
    <t>anosmcloud.com</t>
  </si>
  <si>
    <t>kaboodle.co.uk</t>
  </si>
  <si>
    <t>flint20.com</t>
  </si>
  <si>
    <t>letsplaymusicsite.com</t>
  </si>
  <si>
    <t>hostflow.eu</t>
  </si>
  <si>
    <t>now-health.com</t>
  </si>
  <si>
    <t>boostcpm.su</t>
  </si>
  <si>
    <t>circleplus.io</t>
  </si>
  <si>
    <t>babychakra.com</t>
  </si>
  <si>
    <t>joyssport.com</t>
  </si>
  <si>
    <t>toms.net</t>
  </si>
  <si>
    <t>cote-azur.aeroport.fr</t>
  </si>
  <si>
    <t>cellmer.pl</t>
  </si>
  <si>
    <t>arton.pro</t>
  </si>
  <si>
    <t>mototeamrussia.com</t>
  </si>
  <si>
    <t>kubota-kma.com</t>
  </si>
  <si>
    <t>ngcpost.com</t>
  </si>
  <si>
    <t>itopvpn-plugin.com</t>
  </si>
  <si>
    <t>keurigonline66.nl</t>
  </si>
  <si>
    <t>minddigital.com</t>
  </si>
  <si>
    <t>sumptuousspoonfuls.com</t>
  </si>
  <si>
    <t>gcrailway.co.uk</t>
  </si>
  <si>
    <t>hazirportal.com</t>
  </si>
  <si>
    <t>downblousejerk.com</t>
  </si>
  <si>
    <t>ishchenko.info</t>
  </si>
  <si>
    <t>khedut.org</t>
  </si>
  <si>
    <t>riversidelbc.org</t>
  </si>
  <si>
    <t>loveq.cn</t>
  </si>
  <si>
    <t>quietspeculation.com</t>
  </si>
  <si>
    <t>swayamprabha.gov.in</t>
  </si>
  <si>
    <t>notoria.pl</t>
  </si>
  <si>
    <t>appliedanimalbehaviour.com</t>
  </si>
  <si>
    <t>ottimizzazioni.com</t>
  </si>
  <si>
    <t>entersecurity.com</t>
  </si>
  <si>
    <t>decrypt.day</t>
  </si>
  <si>
    <t>tait.com</t>
  </si>
  <si>
    <t>300gospodarka.pl</t>
  </si>
  <si>
    <t>e-currency-business.com</t>
  </si>
  <si>
    <t>wisebuy.co.il</t>
  </si>
  <si>
    <t>eater.net</t>
  </si>
  <si>
    <t>dk3.com</t>
  </si>
  <si>
    <t>flydex.ru</t>
  </si>
  <si>
    <t>rocfriesepoort.nl</t>
  </si>
  <si>
    <t>icamel.id</t>
  </si>
  <si>
    <t>new-service-gmbh.com</t>
  </si>
  <si>
    <t>baythotart.ru</t>
  </si>
  <si>
    <t>codeflex.com.br</t>
  </si>
  <si>
    <t>drc.de</t>
  </si>
  <si>
    <t>olaylar.az</t>
  </si>
  <si>
    <t>voditelskie-prava.com</t>
  </si>
  <si>
    <t>marasoku.info</t>
  </si>
  <si>
    <t>51wnl.com</t>
  </si>
  <si>
    <t>ippointer.xyz</t>
  </si>
  <si>
    <t>eccemergency.com</t>
  </si>
  <si>
    <t>fastproducts.org</t>
  </si>
  <si>
    <t>game-homes.com</t>
  </si>
  <si>
    <t>tatuantes.com</t>
  </si>
  <si>
    <t>list-prizes.fun</t>
  </si>
  <si>
    <t>uzin.com</t>
  </si>
  <si>
    <t>webtechprovider.xyz</t>
  </si>
  <si>
    <t>ak-77155.com</t>
  </si>
  <si>
    <t>ogy.de</t>
  </si>
  <si>
    <t>mindsquare.de</t>
  </si>
  <si>
    <t>cadac.com</t>
  </si>
  <si>
    <t>midribs.com</t>
  </si>
  <si>
    <t>spoonfulapp.com</t>
  </si>
  <si>
    <t>warner.edu</t>
  </si>
  <si>
    <t>lordfilms.guru</t>
  </si>
  <si>
    <t>yvid.ru</t>
  </si>
  <si>
    <t>onedayhe.fun</t>
  </si>
  <si>
    <t>votebuilder.com</t>
  </si>
  <si>
    <t>ns-kenzai.co.jp</t>
  </si>
  <si>
    <t>dasdampfen.de</t>
  </si>
  <si>
    <t>doghousedigital.com</t>
  </si>
  <si>
    <t>litpriest.com</t>
  </si>
  <si>
    <t>example2.com</t>
  </si>
  <si>
    <t>diophx.it</t>
  </si>
  <si>
    <t>privaterdp.com</t>
  </si>
  <si>
    <t>mardigrascigars.cf</t>
  </si>
  <si>
    <t>dexy.co.rs</t>
  </si>
  <si>
    <t>uwoomen.com</t>
  </si>
  <si>
    <t>jamaicapackaging.com</t>
  </si>
  <si>
    <t>gnswebhost.com</t>
  </si>
  <si>
    <t>losaltosca.gov</t>
  </si>
  <si>
    <t>wyjkzf.com</t>
  </si>
  <si>
    <t>convkit.com</t>
  </si>
  <si>
    <t>pornohd.club</t>
  </si>
  <si>
    <t>bowhunting.net</t>
  </si>
  <si>
    <t>xiushe4k.com</t>
  </si>
  <si>
    <t>appliedintelligence.live</t>
  </si>
  <si>
    <t>cm-csc.com</t>
  </si>
  <si>
    <t>wow-forum.com</t>
  </si>
  <si>
    <t>oe-e.gr</t>
  </si>
  <si>
    <t>rooksproductions.com</t>
  </si>
  <si>
    <t>webhostface.com</t>
  </si>
  <si>
    <t>mvairport.ru</t>
  </si>
  <si>
    <t>3m-shop.su</t>
  </si>
  <si>
    <t>brandi.co.kr</t>
  </si>
  <si>
    <t>allapktv.com</t>
  </si>
  <si>
    <t>fortunaplay-games.com</t>
  </si>
  <si>
    <t>ysuanzhang.com</t>
  </si>
  <si>
    <t>conventuslaw.com</t>
  </si>
  <si>
    <t>pyzx.edu.cn</t>
  </si>
  <si>
    <t>plataformatec.com.br</t>
  </si>
  <si>
    <t>afrique54.net</t>
  </si>
  <si>
    <t>heni.com</t>
  </si>
  <si>
    <t>hardtobuy.com</t>
  </si>
  <si>
    <t>bonkod.com</t>
  </si>
  <si>
    <t>phptutorial.info</t>
  </si>
  <si>
    <t>paxeditions.com</t>
  </si>
  <si>
    <t>marmon.com</t>
  </si>
  <si>
    <t>zavuch.ru</t>
  </si>
  <si>
    <t>usfigureskatingfanzone.com</t>
  </si>
  <si>
    <t>parimatch-pm10.com</t>
  </si>
  <si>
    <t>vietnamcredit.com.vn</t>
  </si>
  <si>
    <t>kemanghouseforrent.com</t>
  </si>
  <si>
    <t>andreafortuna.org</t>
  </si>
  <si>
    <t>marchmontnews.com</t>
  </si>
  <si>
    <t>cafedelsol.de</t>
  </si>
  <si>
    <t>webhorizon.in</t>
  </si>
  <si>
    <t>moorepet.com</t>
  </si>
  <si>
    <t>weewaa.ru</t>
  </si>
  <si>
    <t>searchpro.io</t>
  </si>
  <si>
    <t>refpanhcacsu.top</t>
  </si>
  <si>
    <t>sos-homophobie.org</t>
  </si>
  <si>
    <t>sincerebuffalo.com</t>
  </si>
  <si>
    <t>kindred.com</t>
  </si>
  <si>
    <t>jurispro.com</t>
  </si>
  <si>
    <t>cynoteck.com</t>
  </si>
  <si>
    <t>shaoqun.com</t>
  </si>
  <si>
    <t>oldiepornos.com</t>
  </si>
  <si>
    <t>beautifulbarrenandbitchy.com</t>
  </si>
  <si>
    <t>berg-hansen.no</t>
  </si>
  <si>
    <t>gayfus.com</t>
  </si>
  <si>
    <t>zoasis.com</t>
  </si>
  <si>
    <t>goldenroad.la</t>
  </si>
  <si>
    <t>yritz.ru</t>
  </si>
  <si>
    <t>worldnovel.online</t>
  </si>
  <si>
    <t>cs-system.biz</t>
  </si>
  <si>
    <t>webhopers.com</t>
  </si>
  <si>
    <t>gardencentermag.com</t>
  </si>
  <si>
    <t>azino.top</t>
  </si>
  <si>
    <t>isma.org.uk</t>
  </si>
  <si>
    <t>bibliofind.com</t>
  </si>
  <si>
    <t>alesmith.com</t>
  </si>
  <si>
    <t>myges.fr</t>
  </si>
  <si>
    <t>softjex.net</t>
  </si>
  <si>
    <t>accessbright.com</t>
  </si>
  <si>
    <t>ipehua.com</t>
  </si>
  <si>
    <t>suantispam.com</t>
  </si>
  <si>
    <t>xn--d1achjhdicc8bh4h.xn--p1ai</t>
  </si>
  <si>
    <t>bctel.ca</t>
  </si>
  <si>
    <t>zlatnik.me</t>
  </si>
  <si>
    <t>refpaqjzlc.top</t>
  </si>
  <si>
    <t>chasroberts.com</t>
  </si>
  <si>
    <t>swebhome.com</t>
  </si>
  <si>
    <t>formentera.es</t>
  </si>
  <si>
    <t>ezhomeinspectionsoftware.com</t>
  </si>
  <si>
    <t>webhouse.pt</t>
  </si>
  <si>
    <t>refpaihmefht.top</t>
  </si>
  <si>
    <t>3esk.co</t>
  </si>
  <si>
    <t>merchrock.com</t>
  </si>
  <si>
    <t>svitk.ru</t>
  </si>
  <si>
    <t>dishonored.com</t>
  </si>
  <si>
    <t>qs7pokerdom.com</t>
  </si>
  <si>
    <t>contina.pl</t>
  </si>
  <si>
    <t>bf600e1d51.com</t>
  </si>
  <si>
    <t>ikmanta.lk</t>
  </si>
  <si>
    <t>tawkgirls.in</t>
  </si>
  <si>
    <t>advintel.io</t>
  </si>
  <si>
    <t>jichitai.works</t>
  </si>
  <si>
    <t>mohsensoft.com</t>
  </si>
  <si>
    <t>vnz.su</t>
  </si>
  <si>
    <t>ygex.jp</t>
  </si>
  <si>
    <t>essaytyper.cm</t>
  </si>
  <si>
    <t>filashoes.org</t>
  </si>
  <si>
    <t>sergeistrelec.ru</t>
  </si>
  <si>
    <t>refpazzazg.top</t>
  </si>
  <si>
    <t>homify.pt</t>
  </si>
  <si>
    <t>lncurtis.com</t>
  </si>
  <si>
    <t>vulkanrussia-vip.com</t>
  </si>
  <si>
    <t>awstip.com</t>
  </si>
  <si>
    <t>pskt.io</t>
  </si>
  <si>
    <t>oc-static.com</t>
  </si>
  <si>
    <t>gtopline.com</t>
  </si>
  <si>
    <t>remarnurse.com</t>
  </si>
  <si>
    <t>potrebitel-expert.ru</t>
  </si>
  <si>
    <t>iav77.com</t>
  </si>
  <si>
    <t>steakschool.com</t>
  </si>
  <si>
    <t>egyshare.net</t>
  </si>
  <si>
    <t>houseplansandmore.com</t>
  </si>
  <si>
    <t>succesreleve.com</t>
  </si>
  <si>
    <t>spireon.net</t>
  </si>
  <si>
    <t>royalpixels.de</t>
  </si>
  <si>
    <t>plunks.top</t>
  </si>
  <si>
    <t>gsdesignphotography.com</t>
  </si>
  <si>
    <t>k-inoonline.com</t>
  </si>
  <si>
    <t>loopdasfamosas.com</t>
  </si>
  <si>
    <t>artisthue.com</t>
  </si>
  <si>
    <t>tabaeusa.co.kr</t>
  </si>
  <si>
    <t>war2022.xyz</t>
  </si>
  <si>
    <t>brownellsberettaguns.com</t>
  </si>
  <si>
    <t>refpaxramcrz.top</t>
  </si>
  <si>
    <t>zbdghg.com</t>
  </si>
  <si>
    <t>regia.org</t>
  </si>
  <si>
    <t>tereza.sk</t>
  </si>
  <si>
    <t>ipoll.com</t>
  </si>
  <si>
    <t>medzoft.com</t>
  </si>
  <si>
    <t>mihanwebfile.com</t>
  </si>
  <si>
    <t>deepdrugurl.com</t>
  </si>
  <si>
    <t>llc-link.ru</t>
  </si>
  <si>
    <t>kam.pl</t>
  </si>
  <si>
    <t>fischbacher-reisebuero.de</t>
  </si>
  <si>
    <t>britishfuture.org</t>
  </si>
  <si>
    <t>jayacademy.org</t>
  </si>
  <si>
    <t>modernvespa.com</t>
  </si>
  <si>
    <t>s4networks.net.br</t>
  </si>
  <si>
    <t>laura-sinead.com</t>
  </si>
  <si>
    <t>momandmore.com</t>
  </si>
  <si>
    <t>mlcommons.org</t>
  </si>
  <si>
    <t>mumegram.com</t>
  </si>
  <si>
    <t>suntecindia.com</t>
  </si>
  <si>
    <t>animesaturn.cc</t>
  </si>
  <si>
    <t>mstty.com</t>
  </si>
  <si>
    <t>forumkredytowe.pl</t>
  </si>
  <si>
    <t>articleritz.com</t>
  </si>
  <si>
    <t>academyofathens.gr</t>
  </si>
  <si>
    <t>sendtransfer.com</t>
  </si>
  <si>
    <t>stormo.tv</t>
  </si>
  <si>
    <t>refpanrchg.top</t>
  </si>
  <si>
    <t>sosh5.info</t>
  </si>
  <si>
    <t>248365365.com</t>
  </si>
  <si>
    <t>leicesterbiketec.com</t>
  </si>
  <si>
    <t>atlanticahotels.com</t>
  </si>
  <si>
    <t>onninen.pl</t>
  </si>
  <si>
    <t>nodebox.net</t>
  </si>
  <si>
    <t>daisyyohoho.com</t>
  </si>
  <si>
    <t>casaeconstrucao.org</t>
  </si>
  <si>
    <t>toros2.com</t>
  </si>
  <si>
    <t>clio.fr</t>
  </si>
  <si>
    <t>thepennymatters.com</t>
  </si>
  <si>
    <t>healthyhomecleaning.com</t>
  </si>
  <si>
    <t>vboku.com</t>
  </si>
  <si>
    <t>peerycli.com</t>
  </si>
  <si>
    <t>joh-eun.com</t>
  </si>
  <si>
    <t>seobatch130.ml</t>
  </si>
  <si>
    <t>europeannavigator.eu</t>
  </si>
  <si>
    <t>bettingsportslife.com</t>
  </si>
  <si>
    <t>tadalafix.com</t>
  </si>
  <si>
    <t>algnm.ru</t>
  </si>
  <si>
    <t>msnscache.com</t>
  </si>
  <si>
    <t>dachfix.pl</t>
  </si>
  <si>
    <t>hardrockcasinotulsa.com</t>
  </si>
  <si>
    <t>simpleimmentor.id</t>
  </si>
  <si>
    <t>baytaltech.com</t>
  </si>
  <si>
    <t>noizz.rs</t>
  </si>
  <si>
    <t>vivri.com</t>
  </si>
  <si>
    <t>anydice.com</t>
  </si>
  <si>
    <t>webstr.ru</t>
  </si>
  <si>
    <t>bisedgkhan.edu.pk</t>
  </si>
  <si>
    <t>ymscrew.com</t>
  </si>
  <si>
    <t>jvvgs.com</t>
  </si>
  <si>
    <t>namemegablog.com</t>
  </si>
  <si>
    <t>topperireland.com</t>
  </si>
  <si>
    <t>photorait.net</t>
  </si>
  <si>
    <t>onionlandsearchengine.com</t>
  </si>
  <si>
    <t>goblinstube.com</t>
  </si>
  <si>
    <t>newgovtvacancy.com</t>
  </si>
  <si>
    <t>porto.pt</t>
  </si>
  <si>
    <t>breeze.extraspace</t>
  </si>
  <si>
    <t>mccourtfoundation.org</t>
  </si>
  <si>
    <t>ergungoze.com</t>
  </si>
  <si>
    <t>refpabaffs.top</t>
  </si>
  <si>
    <t>kanomax-nsk.ru</t>
  </si>
  <si>
    <t>unoprivateers.com</t>
  </si>
  <si>
    <t>healthnwelfare.com</t>
  </si>
  <si>
    <t>pestpatrol.com</t>
  </si>
  <si>
    <t>alexistanenbaum.cf</t>
  </si>
  <si>
    <t>sdjncc.com</t>
  </si>
  <si>
    <t>ris.at</t>
  </si>
  <si>
    <t>trinsictechnologies.com</t>
  </si>
  <si>
    <t>dellscholars.org</t>
  </si>
  <si>
    <t>ipkrbs.ru</t>
  </si>
  <si>
    <t>gunwinner.com</t>
  </si>
  <si>
    <t>niw.co.kr</t>
  </si>
  <si>
    <t>tailblog.com</t>
  </si>
  <si>
    <t>gezimanya.com</t>
  </si>
  <si>
    <t>dlssyht.cn</t>
  </si>
  <si>
    <t>ibsdiets.org</t>
  </si>
  <si>
    <t>dontorrent.surf</t>
  </si>
  <si>
    <t>militaryspouse.com</t>
  </si>
  <si>
    <t>panel08.tk</t>
  </si>
  <si>
    <t>avonrepresentative.com</t>
  </si>
  <si>
    <t>boardandbrew.com</t>
  </si>
  <si>
    <t>stateofextraction.org</t>
  </si>
  <si>
    <t>controlgame.com</t>
  </si>
  <si>
    <t>selectleaders.com</t>
  </si>
  <si>
    <t>gadgetsdr.com</t>
  </si>
  <si>
    <t>srgseniorliving.com</t>
  </si>
  <si>
    <t>zaditel.net</t>
  </si>
  <si>
    <t>postfallsphotographer.com</t>
  </si>
  <si>
    <t>adsoaglobal.com</t>
  </si>
  <si>
    <t>impo.ch</t>
  </si>
  <si>
    <t>rastishki-seeds.biz</t>
  </si>
  <si>
    <t>server25localweb.com</t>
  </si>
  <si>
    <t>dynacord.com</t>
  </si>
  <si>
    <t>hedc.co.ir</t>
  </si>
  <si>
    <t>libertycable.com</t>
  </si>
  <si>
    <t>kuzov-market.pro</t>
  </si>
  <si>
    <t>generation-p.com</t>
  </si>
  <si>
    <t>rnn.ng</t>
  </si>
  <si>
    <t>datapark.com.ua</t>
  </si>
  <si>
    <t>matrixtelecom.net</t>
  </si>
  <si>
    <t>htps.us</t>
  </si>
  <si>
    <t>sipnl.net</t>
  </si>
  <si>
    <t>allsoppandallsopp.com</t>
  </si>
  <si>
    <t>hwb0307.com</t>
  </si>
  <si>
    <t>spy-manga.com</t>
  </si>
  <si>
    <t>returnofthemounthuasect.com</t>
  </si>
  <si>
    <t>galvestondiet.com</t>
  </si>
  <si>
    <t>formmail.com</t>
  </si>
  <si>
    <t>cloverleaf.me</t>
  </si>
  <si>
    <t>elembarazo.net</t>
  </si>
  <si>
    <t>giresuneskort.com</t>
  </si>
  <si>
    <t>durdom.in.ua</t>
  </si>
  <si>
    <t>premiumaquatics.com</t>
  </si>
  <si>
    <t>progambler29.ml</t>
  </si>
  <si>
    <t>kelz0r.dk</t>
  </si>
  <si>
    <t>magickuwait.net</t>
  </si>
  <si>
    <t>wittur.com</t>
  </si>
  <si>
    <t>corp.jp</t>
  </si>
  <si>
    <t>mood-direct.co.uk</t>
  </si>
  <si>
    <t>mytechnocloud.com</t>
  </si>
  <si>
    <t>superspeedrelease.com</t>
  </si>
  <si>
    <t>luxms.com</t>
  </si>
  <si>
    <t>ttoversea.net</t>
  </si>
  <si>
    <t>hiil.org</t>
  </si>
  <si>
    <t>shiftysurvival.com</t>
  </si>
  <si>
    <t>abccaringhomes.com</t>
  </si>
  <si>
    <t>rizoma.com</t>
  </si>
  <si>
    <t>acmt.net</t>
  </si>
  <si>
    <t>customwheelsexpress.com</t>
  </si>
  <si>
    <t>outinperth.com</t>
  </si>
  <si>
    <t>refparyytm.top</t>
  </si>
  <si>
    <t>mibebeyyo.com</t>
  </si>
  <si>
    <t>williamhiggins.com</t>
  </si>
  <si>
    <t>trainservice.ru</t>
  </si>
  <si>
    <t>olian3iuc6.xyz</t>
  </si>
  <si>
    <t>repareo.de</t>
  </si>
  <si>
    <t>cainindia.org</t>
  </si>
  <si>
    <t>weken-english.info</t>
  </si>
  <si>
    <t>tweetsie.com</t>
  </si>
  <si>
    <t>refpawwaig.top</t>
  </si>
  <si>
    <t>alicewalkersgarden.com</t>
  </si>
  <si>
    <t>drugmarketonion.com</t>
  </si>
  <si>
    <t>nplus.co.kr</t>
  </si>
  <si>
    <t>datakind.org</t>
  </si>
  <si>
    <t>integra.work</t>
  </si>
  <si>
    <t>chewsrompedhemp.com</t>
  </si>
  <si>
    <t>gamefans.ru</t>
  </si>
  <si>
    <t>gardeningmentor.com</t>
  </si>
  <si>
    <t>azinomobile.com</t>
  </si>
  <si>
    <t>ubifcu.com</t>
  </si>
  <si>
    <t>city-nakatsu.jp</t>
  </si>
  <si>
    <t>claritingx.com</t>
  </si>
  <si>
    <t>upgrade.pt</t>
  </si>
  <si>
    <t>hungryrunnergirl.com</t>
  </si>
  <si>
    <t>ruclip.tv</t>
  </si>
  <si>
    <t>punjab.news</t>
  </si>
  <si>
    <t>teufelaudio.com</t>
  </si>
  <si>
    <t>safesite.ai</t>
  </si>
  <si>
    <t>streamys.org</t>
  </si>
  <si>
    <t>usamvcluj.ro</t>
  </si>
  <si>
    <t>cardoneuniversity.com</t>
  </si>
  <si>
    <t>indiavpn.co</t>
  </si>
  <si>
    <t>balthost.eu</t>
  </si>
  <si>
    <t>mail.gov.in</t>
  </si>
  <si>
    <t>pakira.de</t>
  </si>
  <si>
    <t>doitpoms.ac.uk</t>
  </si>
  <si>
    <t>politicalbetting.com</t>
  </si>
  <si>
    <t>myteleflora.com</t>
  </si>
  <si>
    <t>methods.co.nz</t>
  </si>
  <si>
    <t>nicepower.com.cn</t>
  </si>
  <si>
    <t>msac.gov.au</t>
  </si>
  <si>
    <t>zedstep.com</t>
  </si>
  <si>
    <t>wallofsoundau.com</t>
  </si>
  <si>
    <t>navikuru.jp</t>
  </si>
  <si>
    <t>afore.org.mx</t>
  </si>
  <si>
    <t>jobsforher.com</t>
  </si>
  <si>
    <t>campuscommunicator.com</t>
  </si>
  <si>
    <t>lxh5068.com</t>
  </si>
  <si>
    <t>blissfullydomestic.com</t>
  </si>
  <si>
    <t>wildfrontierstravel.com</t>
  </si>
  <si>
    <t>pakistanarmy.gov.pk</t>
  </si>
  <si>
    <t>bookyourcatalog.com</t>
  </si>
  <si>
    <t>bestfornutrition.com</t>
  </si>
  <si>
    <t>musicaxd.net</t>
  </si>
  <si>
    <t>killbillsbrowser.com</t>
  </si>
  <si>
    <t>ishouldhavesaid.net</t>
  </si>
  <si>
    <t>filmibug.com</t>
  </si>
  <si>
    <t>autolina.ch</t>
  </si>
  <si>
    <t>zenyum.com</t>
  </si>
  <si>
    <t>shafadoc.ir</t>
  </si>
  <si>
    <t>moukotanmen-nakamoto.com</t>
  </si>
  <si>
    <t>aiacalifornia.org</t>
  </si>
  <si>
    <t>otkroveniya.info</t>
  </si>
  <si>
    <t>yaxo.ru</t>
  </si>
  <si>
    <t>landsbokasafn.is</t>
  </si>
  <si>
    <t>arfc.org</t>
  </si>
  <si>
    <t>reefkeeping.com</t>
  </si>
  <si>
    <t>brazostech.com</t>
  </si>
  <si>
    <t>moneyscience.ir</t>
  </si>
  <si>
    <t>ontariovirtualschool.ca</t>
  </si>
  <si>
    <t>affinionds.com</t>
  </si>
  <si>
    <t>bonnier.cloud</t>
  </si>
  <si>
    <t>cytxl.com.cn</t>
  </si>
  <si>
    <t>tanker.io</t>
  </si>
  <si>
    <t>sukoon.com</t>
  </si>
  <si>
    <t>vulkan-casino.com</t>
  </si>
  <si>
    <t>hifichoice.com</t>
  </si>
  <si>
    <t>ingprint.ru</t>
  </si>
  <si>
    <t>pulseuniform.com</t>
  </si>
  <si>
    <t>hnebp.edu.cn</t>
  </si>
  <si>
    <t>onlinejain.com</t>
  </si>
  <si>
    <t>gagana.lk</t>
  </si>
  <si>
    <t>cbdschool.com</t>
  </si>
  <si>
    <t>sibcbt.ru</t>
  </si>
  <si>
    <t>musicalfidelity.com</t>
  </si>
  <si>
    <t>myesig.com</t>
  </si>
  <si>
    <t>sec-ksb.com</t>
  </si>
  <si>
    <t>politicalaffairs.net</t>
  </si>
  <si>
    <t>refpalppvu.top</t>
  </si>
  <si>
    <t>dongyingnews.cn</t>
  </si>
  <si>
    <t>fortmillschools.org</t>
  </si>
  <si>
    <t>decideurs-magazine.com</t>
  </si>
  <si>
    <t>federalgovadvisors.com</t>
  </si>
  <si>
    <t>kawatama.co.id</t>
  </si>
  <si>
    <t>acaom.edu</t>
  </si>
  <si>
    <t>polskieinfo24.pl</t>
  </si>
  <si>
    <t>cesde.edu.co</t>
  </si>
  <si>
    <t>balloons.online</t>
  </si>
  <si>
    <t>projectwet.org</t>
  </si>
  <si>
    <t>compteam.ru</t>
  </si>
  <si>
    <t>spb-neo.ru</t>
  </si>
  <si>
    <t>gamekuaishou.com</t>
  </si>
  <si>
    <t>fritzlab.net</t>
  </si>
  <si>
    <t>inovanet.pt</t>
  </si>
  <si>
    <t>hcs.land</t>
  </si>
  <si>
    <t>gomethod.app</t>
  </si>
  <si>
    <t>wqketang.com</t>
  </si>
  <si>
    <t>kansaimiraibank.co.jp</t>
  </si>
  <si>
    <t>bresciacalcio.it</t>
  </si>
  <si>
    <t>afiaanyi.shop</t>
  </si>
  <si>
    <t>emwd.org</t>
  </si>
  <si>
    <t>yanbaojie.com</t>
  </si>
  <si>
    <t>xsela.cc</t>
  </si>
  <si>
    <t>ebook2pdf.com</t>
  </si>
  <si>
    <t>hsbc.com.pe</t>
  </si>
  <si>
    <t>okunac.com</t>
  </si>
  <si>
    <t>azino777s.info</t>
  </si>
  <si>
    <t>casino1x2.com</t>
  </si>
  <si>
    <t>drift.casino</t>
  </si>
  <si>
    <t>calculator.codes</t>
  </si>
  <si>
    <t>omg.de</t>
  </si>
  <si>
    <t>benning.de</t>
  </si>
  <si>
    <t>7bt.co</t>
  </si>
  <si>
    <t>museum-brandhorst.de</t>
  </si>
  <si>
    <t>goseattleu.com</t>
  </si>
  <si>
    <t>thebreathingspace.net</t>
  </si>
  <si>
    <t>carltonfc.com.au</t>
  </si>
  <si>
    <t>sgstats.com</t>
  </si>
  <si>
    <t>siddheshkondvilkar.com</t>
  </si>
  <si>
    <t>tusclases.com.ar</t>
  </si>
  <si>
    <t>graderesults.com</t>
  </si>
  <si>
    <t>ysp.co.uk</t>
  </si>
  <si>
    <t>tvdealers.de</t>
  </si>
  <si>
    <t>hailo.de</t>
  </si>
  <si>
    <t>prodf.net</t>
  </si>
  <si>
    <t>smashop.jp</t>
  </si>
  <si>
    <t>eclerx.online</t>
  </si>
  <si>
    <t>viagrajtab.quest</t>
  </si>
  <si>
    <t>tydop.com</t>
  </si>
  <si>
    <t>ontoss.com</t>
  </si>
  <si>
    <t>graphicsminers.com</t>
  </si>
  <si>
    <t>enterprisetraining.com</t>
  </si>
  <si>
    <t>virtualyosemite.org</t>
  </si>
  <si>
    <t>viagrastabs.monster</t>
  </si>
  <si>
    <t>rodalink.com</t>
  </si>
  <si>
    <t>24video.video</t>
  </si>
  <si>
    <t>putulhost.com</t>
  </si>
  <si>
    <t>monstertransmission.com</t>
  </si>
  <si>
    <t>debbiejenner.nl</t>
  </si>
  <si>
    <t>ldschurchtemples.com</t>
  </si>
  <si>
    <t>rowadaltamayoz.com</t>
  </si>
  <si>
    <t>lohmann-rauscher.com</t>
  </si>
  <si>
    <t>goholidayindia.com</t>
  </si>
  <si>
    <t>seobatch127.tk</t>
  </si>
  <si>
    <t>vostfree.tv</t>
  </si>
  <si>
    <t>perceptive.guide</t>
  </si>
  <si>
    <t>tank.ru</t>
  </si>
  <si>
    <t>jabraheadsets.ch</t>
  </si>
  <si>
    <t>refpauycta.top</t>
  </si>
  <si>
    <t>kinogo.net</t>
  </si>
  <si>
    <t>gzrc.gov.cn</t>
  </si>
  <si>
    <t>empirenews.net</t>
  </si>
  <si>
    <t>clearwire.net</t>
  </si>
  <si>
    <t>unipelfurs.com</t>
  </si>
  <si>
    <t>zioyou.com</t>
  </si>
  <si>
    <t>riobet481.com</t>
  </si>
  <si>
    <t>navismithapis.com</t>
  </si>
  <si>
    <t>hueddersen.de</t>
  </si>
  <si>
    <t>uktsg.com</t>
  </si>
  <si>
    <t>singerlewak.com</t>
  </si>
  <si>
    <t>1xbet.by</t>
  </si>
  <si>
    <t>velo-snus.ru</t>
  </si>
  <si>
    <t>kpff.com</t>
  </si>
  <si>
    <t>ianslive.in</t>
  </si>
  <si>
    <t>cnsresponse.com</t>
  </si>
  <si>
    <t>bannergraphic.com</t>
  </si>
  <si>
    <t>song.lk</t>
  </si>
  <si>
    <t>romahome.com</t>
  </si>
  <si>
    <t>kreis-anzeiger.de</t>
  </si>
  <si>
    <t>attpublicpolicy.com</t>
  </si>
  <si>
    <t>b2b-light11.de</t>
  </si>
  <si>
    <t>labcorpsolutions.com</t>
  </si>
  <si>
    <t>relieffactor.com</t>
  </si>
  <si>
    <t>landscapeindustrycareers.org</t>
  </si>
  <si>
    <t>webtaktik.com</t>
  </si>
  <si>
    <t>gtorr.net</t>
  </si>
  <si>
    <t>electrofluxequipmentspvtltd.com</t>
  </si>
  <si>
    <t>dixiemidwest.com</t>
  </si>
  <si>
    <t>usbbroker.com</t>
  </si>
  <si>
    <t>rags.ru</t>
  </si>
  <si>
    <t>hamptonswebdesign.com</t>
  </si>
  <si>
    <t>ayub.nl</t>
  </si>
  <si>
    <t>provinvest.biz</t>
  </si>
  <si>
    <t>wp-plugins.org</t>
  </si>
  <si>
    <t>hostme.lv</t>
  </si>
  <si>
    <t>rlfans.com</t>
  </si>
  <si>
    <t>nouvellevie.com</t>
  </si>
  <si>
    <t>ba99.cn</t>
  </si>
  <si>
    <t>sccc.edu</t>
  </si>
  <si>
    <t>alliedaluminumproducts.com</t>
  </si>
  <si>
    <t>manga-boku-no-hero.com</t>
  </si>
  <si>
    <t>frtr.gov</t>
  </si>
  <si>
    <t>fireindian.com</t>
  </si>
  <si>
    <t>tallahasseereports.com</t>
  </si>
  <si>
    <t>agts.tv</t>
  </si>
  <si>
    <t>valleyymca.org</t>
  </si>
  <si>
    <t>superbikeplanet.com</t>
  </si>
  <si>
    <t>flixtor.tk</t>
  </si>
  <si>
    <t>soyentrepreneur.com</t>
  </si>
  <si>
    <t>proclockers.com</t>
  </si>
  <si>
    <t>carhive.nl</t>
  </si>
  <si>
    <t>ceecezaex.tech</t>
  </si>
  <si>
    <t>ysgcapp.com</t>
  </si>
  <si>
    <t>hoteldedatos.com</t>
  </si>
  <si>
    <t>treatmentactiongroup.org</t>
  </si>
  <si>
    <t>qonto.eu</t>
  </si>
  <si>
    <t>snydersofhanover.com</t>
  </si>
  <si>
    <t>beebeec.nl</t>
  </si>
  <si>
    <t>borderlinepersonalitydisorder.org</t>
  </si>
  <si>
    <t>basel.ch</t>
  </si>
  <si>
    <t>zapzee.net</t>
  </si>
  <si>
    <t>nospank.net</t>
  </si>
  <si>
    <t>ix.dn.ua</t>
  </si>
  <si>
    <t>jasshost.com</t>
  </si>
  <si>
    <t>comic.studio</t>
  </si>
  <si>
    <t>can-cia.org</t>
  </si>
  <si>
    <t>checkrobotics.com</t>
  </si>
  <si>
    <t>psinet.ch</t>
  </si>
  <si>
    <t>architect-design.ru</t>
  </si>
  <si>
    <t>tgpbaze.com.ng</t>
  </si>
  <si>
    <t>abccar.com.tw</t>
  </si>
  <si>
    <t>bigtitscelebrities.com</t>
  </si>
  <si>
    <t>jobindemand.com</t>
  </si>
  <si>
    <t>ipromarkets.com</t>
  </si>
  <si>
    <t>alliance-healthcare.co.uk</t>
  </si>
  <si>
    <t>acmetool.com</t>
  </si>
  <si>
    <t>nichigopress.jp</t>
  </si>
  <si>
    <t>p2p-tv.com</t>
  </si>
  <si>
    <t>ijn.com</t>
  </si>
  <si>
    <t>kingsdoninn.co.uk</t>
  </si>
  <si>
    <t>movies2u.com</t>
  </si>
  <si>
    <t>bridgestobeautywellness.com</t>
  </si>
  <si>
    <t>minipress.online</t>
  </si>
  <si>
    <t>informedinfrastructure.com</t>
  </si>
  <si>
    <t>ikk-suedwest.de</t>
  </si>
  <si>
    <t>vaythechapnganhang247.com</t>
  </si>
  <si>
    <t>prophetica.id</t>
  </si>
  <si>
    <t>game-chain.co.kr</t>
  </si>
  <si>
    <t>fenghuotui.com</t>
  </si>
  <si>
    <t>xtkani.ru</t>
  </si>
  <si>
    <t>28kdigital.se</t>
  </si>
  <si>
    <t>webinvantive.com</t>
  </si>
  <si>
    <t>phimloz.me</t>
  </si>
  <si>
    <t>daziba.cn</t>
  </si>
  <si>
    <t>cnxuanya.com</t>
  </si>
  <si>
    <t>pbn.ru</t>
  </si>
  <si>
    <t>mapstruct.org</t>
  </si>
  <si>
    <t>audioplugin.deals</t>
  </si>
  <si>
    <t>fastcustomboxes.com</t>
  </si>
  <si>
    <t>refpaxubewpv.top</t>
  </si>
  <si>
    <t>500womenscientists.org</t>
  </si>
  <si>
    <t>favicdn.net</t>
  </si>
  <si>
    <t>destek.net.tr</t>
  </si>
  <si>
    <t>impactchurchchardon.org</t>
  </si>
  <si>
    <t>casino1cent.com</t>
  </si>
  <si>
    <t>paymill.com</t>
  </si>
  <si>
    <t>pikino.club</t>
  </si>
  <si>
    <t>flowstar.ru</t>
  </si>
  <si>
    <t>fishingcharter.ml</t>
  </si>
  <si>
    <t>fjgkedu.com</t>
  </si>
  <si>
    <t>iicf.org</t>
  </si>
  <si>
    <t>shapecatcher.com</t>
  </si>
  <si>
    <t>arkona.com</t>
  </si>
  <si>
    <t>astgmu.ru</t>
  </si>
  <si>
    <t>legavenue.com</t>
  </si>
  <si>
    <t>upmetric.ru</t>
  </si>
  <si>
    <t>rhino3d.asia</t>
  </si>
  <si>
    <t>cofemuzik.pro</t>
  </si>
  <si>
    <t>movile.com.br</t>
  </si>
  <si>
    <t>ueat.io</t>
  </si>
  <si>
    <t>national-diplomy.com</t>
  </si>
  <si>
    <t>shmf.de</t>
  </si>
  <si>
    <t>gamesbarq.com</t>
  </si>
  <si>
    <t>inst21vek.ru</t>
  </si>
  <si>
    <t>rusvideos.net</t>
  </si>
  <si>
    <t>pwr.net</t>
  </si>
  <si>
    <t>gazzettadimodena.it</t>
  </si>
  <si>
    <t>cloudtechtiq.in</t>
  </si>
  <si>
    <t>perspolis-club.net</t>
  </si>
  <si>
    <t>nightlife-cityguide.com</t>
  </si>
  <si>
    <t>webinfo.me</t>
  </si>
  <si>
    <t>refpapafkq.top</t>
  </si>
  <si>
    <t>ecommerce.com</t>
  </si>
  <si>
    <t>xenite.org</t>
  </si>
  <si>
    <t>hoppes.com</t>
  </si>
  <si>
    <t>godimage.mobi</t>
  </si>
  <si>
    <t>refpaafgik.top</t>
  </si>
  <si>
    <t>fitntalk.com</t>
  </si>
  <si>
    <t>indiansex24.cc</t>
  </si>
  <si>
    <t>buyvaltrex.monster</t>
  </si>
  <si>
    <t>nmb48.com</t>
  </si>
  <si>
    <t>vista-nt.org</t>
  </si>
  <si>
    <t>hostbankasi.com</t>
  </si>
  <si>
    <t>newrest.eu</t>
  </si>
  <si>
    <t>storygrid.com</t>
  </si>
  <si>
    <t>tuapseport.ru</t>
  </si>
  <si>
    <t>praxis.dk</t>
  </si>
  <si>
    <t>litmor.com.cn</t>
  </si>
  <si>
    <t>pollinefrescocongelato.com</t>
  </si>
  <si>
    <t>kanrisu.space</t>
  </si>
  <si>
    <t>qisites.com</t>
  </si>
  <si>
    <t>daniel-libeskind.com</t>
  </si>
  <si>
    <t>ishoppurium.com</t>
  </si>
  <si>
    <t>r-word.org</t>
  </si>
  <si>
    <t>gotowork365.com</t>
  </si>
  <si>
    <t>facilweb.info</t>
  </si>
  <si>
    <t>storybundle.com</t>
  </si>
  <si>
    <t>worldonline.dk</t>
  </si>
  <si>
    <t>swfc.edu.cn</t>
  </si>
  <si>
    <t>sumeknow.biz</t>
  </si>
  <si>
    <t>korem.com</t>
  </si>
  <si>
    <t>mbacentral.org</t>
  </si>
  <si>
    <t>brightstarmusical.com</t>
  </si>
  <si>
    <t>bestbsdatingservices.com</t>
  </si>
  <si>
    <t>kermitlynch.com</t>
  </si>
  <si>
    <t>pornobuzz.net</t>
  </si>
  <si>
    <t>nepenthes.co.jp</t>
  </si>
  <si>
    <t>despisedicon.ru</t>
  </si>
  <si>
    <t>cultivatefox.com</t>
  </si>
  <si>
    <t>wederm.com</t>
  </si>
  <si>
    <t>coleman.eu</t>
  </si>
  <si>
    <t>lecourrier-du-soir.com</t>
  </si>
  <si>
    <t>engineeringuk.com</t>
  </si>
  <si>
    <t>motiliumdomperidone.online</t>
  </si>
  <si>
    <t>bit-com.ru</t>
  </si>
  <si>
    <t>builds.gg</t>
  </si>
  <si>
    <t>beatyourprice.com</t>
  </si>
  <si>
    <t>glsone.com</t>
  </si>
  <si>
    <t>sragenkab.go.id</t>
  </si>
  <si>
    <t>dafisa.es</t>
  </si>
  <si>
    <t>mysecondary.eu</t>
  </si>
  <si>
    <t>isawamovie.com</t>
  </si>
  <si>
    <t>watchees365.com</t>
  </si>
  <si>
    <t>findenergy.com</t>
  </si>
  <si>
    <t>freevaluerange.cf</t>
  </si>
  <si>
    <t>norminet.org.ph</t>
  </si>
  <si>
    <t>govirtxue.com</t>
  </si>
  <si>
    <t>hao6999.com</t>
  </si>
  <si>
    <t>concretolt.ro</t>
  </si>
  <si>
    <t>xeeger.com</t>
  </si>
  <si>
    <t>collegerulesvideos.com</t>
  </si>
  <si>
    <t>thaihitz.com</t>
  </si>
  <si>
    <t>eae.com.tr</t>
  </si>
  <si>
    <t>danusyakti.com</t>
  </si>
  <si>
    <t>online-life.club</t>
  </si>
  <si>
    <t>dumbaby.com</t>
  </si>
  <si>
    <t>josiesquehosting.com</t>
  </si>
  <si>
    <t>arcadeheroes.com</t>
  </si>
  <si>
    <t>barderos.net</t>
  </si>
  <si>
    <t>bankofripley.com</t>
  </si>
  <si>
    <t>apisystechnologies.com</t>
  </si>
  <si>
    <t>neuecasinobonus.com</t>
  </si>
  <si>
    <t>ethiopianchamber.com</t>
  </si>
  <si>
    <t>retirehappy.ca</t>
  </si>
  <si>
    <t>forumcyberinfo.com</t>
  </si>
  <si>
    <t>gmpartsstore.com</t>
  </si>
  <si>
    <t>playlister.club</t>
  </si>
  <si>
    <t>ivv.de</t>
  </si>
  <si>
    <t>3gorges.cc</t>
  </si>
  <si>
    <t>idroot.com</t>
  </si>
  <si>
    <t>sportstreaming.site</t>
  </si>
  <si>
    <t>pdce.com</t>
  </si>
  <si>
    <t>semos-online.eu</t>
  </si>
  <si>
    <t>temporaryresidence.com</t>
  </si>
  <si>
    <t>newssite.net</t>
  </si>
  <si>
    <t>onesuffolk.net</t>
  </si>
  <si>
    <t>elmitel.com</t>
  </si>
  <si>
    <t>zingbus.com</t>
  </si>
  <si>
    <t>refpaccona.top</t>
  </si>
  <si>
    <t>dektechhosting.com</t>
  </si>
  <si>
    <t>neodrone.shop</t>
  </si>
  <si>
    <t>maxeyacv.com</t>
  </si>
  <si>
    <t>nsfw.sex</t>
  </si>
  <si>
    <t>softload.su</t>
  </si>
  <si>
    <t>ros.life</t>
  </si>
  <si>
    <t>angeloakms.com</t>
  </si>
  <si>
    <t>hostinger.pro</t>
  </si>
  <si>
    <t>scratchgolfacademy.com</t>
  </si>
  <si>
    <t>webhealer.net</t>
  </si>
  <si>
    <t>rooso.ir</t>
  </si>
  <si>
    <t>idena.io</t>
  </si>
  <si>
    <t>badassglass.com</t>
  </si>
  <si>
    <t>herbalhealthcbd.co.uk</t>
  </si>
  <si>
    <t>paidpoints.com</t>
  </si>
  <si>
    <t>diverxo.com</t>
  </si>
  <si>
    <t>rapidgators.net</t>
  </si>
  <si>
    <t>telemundonuevainglaterra.com</t>
  </si>
  <si>
    <t>neosabers.com</t>
  </si>
  <si>
    <t>peterburgregiongaz.ru</t>
  </si>
  <si>
    <t>pigcha.com</t>
  </si>
  <si>
    <t>dnsmaestro.com</t>
  </si>
  <si>
    <t>neprajz.hu</t>
  </si>
  <si>
    <t>sntclub.ru</t>
  </si>
  <si>
    <t>travelzen.info</t>
  </si>
  <si>
    <t>anjibazar.ru</t>
  </si>
  <si>
    <t>refpabhidvvs.top</t>
  </si>
  <si>
    <t>viega.com</t>
  </si>
  <si>
    <t>staypositive.me</t>
  </si>
  <si>
    <t>ubiwhere.com</t>
  </si>
  <si>
    <t>backflip.com</t>
  </si>
  <si>
    <t>afmuseet.no</t>
  </si>
  <si>
    <t>avtomaty-free-play.com</t>
  </si>
  <si>
    <t>cezinfo.ro</t>
  </si>
  <si>
    <t>lsilogic.com</t>
  </si>
  <si>
    <t>gumilev-center.ru</t>
  </si>
  <si>
    <t>programminghunter.com</t>
  </si>
  <si>
    <t>secure.direct</t>
  </si>
  <si>
    <t>refpacgncjwq.top</t>
  </si>
  <si>
    <t>getgiftmagic.com</t>
  </si>
  <si>
    <t>nzcer.org.nz</t>
  </si>
  <si>
    <t>mt-t.ru</t>
  </si>
  <si>
    <t>childbirthinjuries.com</t>
  </si>
  <si>
    <t>pagepublishing.com</t>
  </si>
  <si>
    <t>ru-webcam.com</t>
  </si>
  <si>
    <t>ciphertel.net</t>
  </si>
  <si>
    <t>indexaav.com</t>
  </si>
  <si>
    <t>chervon.com.cn</t>
  </si>
  <si>
    <t>atibuxer.com</t>
  </si>
  <si>
    <t>unickshoppy.com</t>
  </si>
  <si>
    <t>coofandystore.com</t>
  </si>
  <si>
    <t>mobage.tw</t>
  </si>
  <si>
    <t>kadan-market.com</t>
  </si>
  <si>
    <t>digital-cp.com</t>
  </si>
  <si>
    <t>siliconstudio.co.jp</t>
  </si>
  <si>
    <t>xbox360fanboy.com</t>
  </si>
  <si>
    <t>melbetgchp.top</t>
  </si>
  <si>
    <t>dyktanda.pl</t>
  </si>
  <si>
    <t>inforadio.hu</t>
  </si>
  <si>
    <t>bsan.mobi</t>
  </si>
  <si>
    <t>tangwigaradoma.ga</t>
  </si>
  <si>
    <t>intymag.com</t>
  </si>
  <si>
    <t>tamilsex.co</t>
  </si>
  <si>
    <t>918kiss-m.com</t>
  </si>
  <si>
    <t>digival.net</t>
  </si>
  <si>
    <t>metakocka.si</t>
  </si>
  <si>
    <t>sysalli.com</t>
  </si>
  <si>
    <t>lexisnexisrisk.com.br</t>
  </si>
  <si>
    <t>zcialis.quest</t>
  </si>
  <si>
    <t>zithromaxazithromycin.quest</t>
  </si>
  <si>
    <t>fivemfries.com</t>
  </si>
  <si>
    <t>louisiananorthshore.com</t>
  </si>
  <si>
    <t>w3mexico.info</t>
  </si>
  <si>
    <t>adylitica.com</t>
  </si>
  <si>
    <t>spicersretreats.com</t>
  </si>
  <si>
    <t>millennium-project.org</t>
  </si>
  <si>
    <t>economiesuisse.ch</t>
  </si>
  <si>
    <t>legal-planet.org</t>
  </si>
  <si>
    <t>pcsys.dk</t>
  </si>
  <si>
    <t>ledy-spi.com</t>
  </si>
  <si>
    <t>wrstbnd.io</t>
  </si>
  <si>
    <t>pelecard.biz</t>
  </si>
  <si>
    <t>klub11.com</t>
  </si>
  <si>
    <t>complyworks.com</t>
  </si>
  <si>
    <t>flomax.best</t>
  </si>
  <si>
    <t>finsandfurhosting.com</t>
  </si>
  <si>
    <t>secockpit.com</t>
  </si>
  <si>
    <t>peco-uk.com</t>
  </si>
  <si>
    <t>artsalive.ca</t>
  </si>
  <si>
    <t>sitechcloud.com</t>
  </si>
  <si>
    <t>mtbfanclubelites.cf</t>
  </si>
  <si>
    <t>np-krka.hr</t>
  </si>
  <si>
    <t>mdwebportal.net</t>
  </si>
  <si>
    <t>tclai.top</t>
  </si>
  <si>
    <t>refpaflxxb.site</t>
  </si>
  <si>
    <t>instasell.co.in</t>
  </si>
  <si>
    <t>feedingsandiego.org</t>
  </si>
  <si>
    <t>gili-lankanfushi.com</t>
  </si>
  <si>
    <t>candnadventures.com</t>
  </si>
  <si>
    <t>melbetrbqs.top</t>
  </si>
  <si>
    <t>canadianavenger.cf</t>
  </si>
  <si>
    <t>hagerstownmd.org</t>
  </si>
  <si>
    <t>simpleviewer.net</t>
  </si>
  <si>
    <t>kraeuterpraxis.de</t>
  </si>
  <si>
    <t>intimcity74.ru</t>
  </si>
  <si>
    <t>highkick.asia</t>
  </si>
  <si>
    <t>pharmacydirect.co.nz</t>
  </si>
  <si>
    <t>perfumeria.pl</t>
  </si>
  <si>
    <t>esomeprazolenexium.quest</t>
  </si>
  <si>
    <t>linzess.com</t>
  </si>
  <si>
    <t>imywifi-ext.com</t>
  </si>
  <si>
    <t>freshbywing.com</t>
  </si>
  <si>
    <t>miral.ae</t>
  </si>
  <si>
    <t>chexiang.com</t>
  </si>
  <si>
    <t>biofuelwatch.org.uk</t>
  </si>
  <si>
    <t>linux-ip.net</t>
  </si>
  <si>
    <t>lorenzoveratti.com</t>
  </si>
  <si>
    <t>wellnessed.com</t>
  </si>
  <si>
    <t>fatihaksarayescort.xyz</t>
  </si>
  <si>
    <t>freeessaywriter.org</t>
  </si>
  <si>
    <t>aspicyperspective.best</t>
  </si>
  <si>
    <t>triviaplaza.com</t>
  </si>
  <si>
    <t>forum-goszakaz.ru</t>
  </si>
  <si>
    <t>ipx.ac</t>
  </si>
  <si>
    <t>devka.top</t>
  </si>
  <si>
    <t>hairypeaches.com</t>
  </si>
  <si>
    <t>aegvision.com</t>
  </si>
  <si>
    <t>amitriptiline.com</t>
  </si>
  <si>
    <t>thesafezoneproject.com</t>
  </si>
  <si>
    <t>satse.es</t>
  </si>
  <si>
    <t>concernsofpolicesurvivors.org</t>
  </si>
  <si>
    <t>aneros.com</t>
  </si>
  <si>
    <t>rafiusa.org</t>
  </si>
  <si>
    <t>animalcrossing.com.es</t>
  </si>
  <si>
    <t>diplomixlands.com</t>
  </si>
  <si>
    <t>jiaoyou8.com</t>
  </si>
  <si>
    <t>dddvids.com</t>
  </si>
  <si>
    <t>pigiame.co.ke</t>
  </si>
  <si>
    <t>zssunway.com</t>
  </si>
  <si>
    <t>fastnovel.org</t>
  </si>
  <si>
    <t>cncpt.dk</t>
  </si>
  <si>
    <t>dogwoodalliance.org</t>
  </si>
  <si>
    <t>photoboothsupplyco.com</t>
  </si>
  <si>
    <t>kasuwa.de</t>
  </si>
  <si>
    <t>ahachat.com</t>
  </si>
  <si>
    <t>rspedia.com</t>
  </si>
  <si>
    <t>gratis-hoerspiele.de</t>
  </si>
  <si>
    <t>students.pl</t>
  </si>
  <si>
    <t>gvgrw.cf</t>
  </si>
  <si>
    <t>bd.cn</t>
  </si>
  <si>
    <t>lisinopril.email</t>
  </si>
  <si>
    <t>growthsurgeons.com</t>
  </si>
  <si>
    <t>softcatalog.info</t>
  </si>
  <si>
    <t>sumaho-susume.com</t>
  </si>
  <si>
    <t>globadino.com</t>
  </si>
  <si>
    <t>baltkam.ru</t>
  </si>
  <si>
    <t>automobileimporter.cf</t>
  </si>
  <si>
    <t>rarebookroom.org</t>
  </si>
  <si>
    <t>sewfabuloussewing.com</t>
  </si>
  <si>
    <t>payonline.ru</t>
  </si>
  <si>
    <t>lgbthealtheducation.org</t>
  </si>
  <si>
    <t>expo2017astana.com</t>
  </si>
  <si>
    <t>badinansoft.com</t>
  </si>
  <si>
    <t>ize.co.kr</t>
  </si>
  <si>
    <t>real-donbass.info</t>
  </si>
  <si>
    <t>creditea.mx</t>
  </si>
  <si>
    <t>everyone-rs5.com</t>
  </si>
  <si>
    <t>azartmania-slot1o3n.com</t>
  </si>
  <si>
    <t>dor.gov.in</t>
  </si>
  <si>
    <t>dordoz.com</t>
  </si>
  <si>
    <t>trubanet.ru</t>
  </si>
  <si>
    <t>haskell.com</t>
  </si>
  <si>
    <t>niteroi.rj.gov.br</t>
  </si>
  <si>
    <t>gepur.com</t>
  </si>
  <si>
    <t>anarchopedia.org</t>
  </si>
  <si>
    <t>imginninfo.com</t>
  </si>
  <si>
    <t>tsasc.cn</t>
  </si>
  <si>
    <t>makers.bz</t>
  </si>
  <si>
    <t>star.lv</t>
  </si>
  <si>
    <t>sbdek.com</t>
  </si>
  <si>
    <t>polkadotloki.com</t>
  </si>
  <si>
    <t>sportsessionplanner.com</t>
  </si>
  <si>
    <t>bluesky-soft.com</t>
  </si>
  <si>
    <t>tabs4acoustic.com</t>
  </si>
  <si>
    <t>iskconbangalore.org</t>
  </si>
  <si>
    <t>fitnesszone.com</t>
  </si>
  <si>
    <t>trts.io</t>
  </si>
  <si>
    <t>ikotsu-pendant.com</t>
  </si>
  <si>
    <t>zieltraders.com</t>
  </si>
  <si>
    <t>searshomeservices.io</t>
  </si>
  <si>
    <t>mayrhofner-bergbahnen.com</t>
  </si>
  <si>
    <t>autobody.ru</t>
  </si>
  <si>
    <t>fossabot.com</t>
  </si>
  <si>
    <t>dinosell.com</t>
  </si>
  <si>
    <t>pvhcorp.com</t>
  </si>
  <si>
    <t>cdocs.com</t>
  </si>
  <si>
    <t>essayscratch.com</t>
  </si>
  <si>
    <t>region-dk.ru</t>
  </si>
  <si>
    <t>ydihosting.net</t>
  </si>
  <si>
    <t>websmush.com</t>
  </si>
  <si>
    <t>mmumullana.org</t>
  </si>
  <si>
    <t>skiplace.it</t>
  </si>
  <si>
    <t>baul.live</t>
  </si>
  <si>
    <t>santehkomplekt.ua</t>
  </si>
  <si>
    <t>37125.com</t>
  </si>
  <si>
    <t>hadlow.ac.uk</t>
  </si>
  <si>
    <t>mystars.pl</t>
  </si>
  <si>
    <t>startplaying.games</t>
  </si>
  <si>
    <t>termokit.ru</t>
  </si>
  <si>
    <t>casadei.com</t>
  </si>
  <si>
    <t>kordle.kr</t>
  </si>
  <si>
    <t>wes.srv.br</t>
  </si>
  <si>
    <t>refpaalakgri.top</t>
  </si>
  <si>
    <t>oppa.im</t>
  </si>
  <si>
    <t>teiser.gr</t>
  </si>
  <si>
    <t>xn--hjrnskadeakademien-mtb.se</t>
  </si>
  <si>
    <t>cleo.li</t>
  </si>
  <si>
    <t>mixtube.org</t>
  </si>
  <si>
    <t>zarmy.rip</t>
  </si>
  <si>
    <t>svargatools.ru</t>
  </si>
  <si>
    <t>kramp.ru</t>
  </si>
  <si>
    <t>honolulucookie.com</t>
  </si>
  <si>
    <t>fundamental-life.com</t>
  </si>
  <si>
    <t>refpakizjh.top</t>
  </si>
  <si>
    <t>kaima.org.il</t>
  </si>
  <si>
    <t>behindtheblack.com</t>
  </si>
  <si>
    <t>wcei.net</t>
  </si>
  <si>
    <t>getintopc.app</t>
  </si>
  <si>
    <t>chrono24.com.tr</t>
  </si>
  <si>
    <t>tlcweb.co.uk</t>
  </si>
  <si>
    <t>raketa.com</t>
  </si>
  <si>
    <t>kojka.com</t>
  </si>
  <si>
    <t>absolutehealingseries.com</t>
  </si>
  <si>
    <t>arfiles.net</t>
  </si>
  <si>
    <t>sys9.xyz</t>
  </si>
  <si>
    <t>nationalchurchestrust.org</t>
  </si>
  <si>
    <t>seobacklinks171.cf</t>
  </si>
  <si>
    <t>freelecher.xyz</t>
  </si>
  <si>
    <t>ironmanstore.com</t>
  </si>
  <si>
    <t>lvr.com</t>
  </si>
  <si>
    <t>ijesus.net</t>
  </si>
  <si>
    <t>passcape.com</t>
  </si>
  <si>
    <t>cafe24dns.kr</t>
  </si>
  <si>
    <t>friendsofclermont.org</t>
  </si>
  <si>
    <t>islayer.com</t>
  </si>
  <si>
    <t>refpazxsjn.top</t>
  </si>
  <si>
    <t>xnxx-sexfilme.com</t>
  </si>
  <si>
    <t>stimpeks.com</t>
  </si>
  <si>
    <t>master.com</t>
  </si>
  <si>
    <t>jiahost.com</t>
  </si>
  <si>
    <t>ibce.org.bo</t>
  </si>
  <si>
    <t>sclad.ru</t>
  </si>
  <si>
    <t>allindiaroundup.com</t>
  </si>
  <si>
    <t>frontiermgmt.com</t>
  </si>
  <si>
    <t>natepute.com</t>
  </si>
  <si>
    <t>caztc.edu.cn</t>
  </si>
  <si>
    <t>bikesure.co.uk</t>
  </si>
  <si>
    <t>durangogov.org</t>
  </si>
  <si>
    <t>mitvstatic.com</t>
  </si>
  <si>
    <t>ado.net</t>
  </si>
  <si>
    <t>kzecc.com</t>
  </si>
  <si>
    <t>refpatimvv.top</t>
  </si>
  <si>
    <t>immobiliaremassaro.com</t>
  </si>
  <si>
    <t>iwantporn.net</t>
  </si>
  <si>
    <t>faucetswall.com</t>
  </si>
  <si>
    <t>larrygones.com</t>
  </si>
  <si>
    <t>aisites.com</t>
  </si>
  <si>
    <t>rocketnet.co.za</t>
  </si>
  <si>
    <t>p2p.legal</t>
  </si>
  <si>
    <t>pornxxxism.com</t>
  </si>
  <si>
    <t>missionhillwinery.com</t>
  </si>
  <si>
    <t>thesellingfamily.com</t>
  </si>
  <si>
    <t>gourmetfleisch.de</t>
  </si>
  <si>
    <t>yfdxgg.com</t>
  </si>
  <si>
    <t>kuthojuca.com</t>
  </si>
  <si>
    <t>caijingmobile.com</t>
  </si>
  <si>
    <t>xpmltd.com</t>
  </si>
  <si>
    <t>conservatoiredeparis.fr</t>
  </si>
  <si>
    <t>foundit.com.ph</t>
  </si>
  <si>
    <t>track360.com</t>
  </si>
  <si>
    <t>gatewaynet.com</t>
  </si>
  <si>
    <t>zlofenix.org</t>
  </si>
  <si>
    <t>pmd.com</t>
  </si>
  <si>
    <t>irisoft.sk</t>
  </si>
  <si>
    <t>wd-host.com</t>
  </si>
  <si>
    <t>linkbricks.com</t>
  </si>
  <si>
    <t>audio-kniga.com.ua</t>
  </si>
  <si>
    <t>newnewbank.com.tw</t>
  </si>
  <si>
    <t>uistore.design</t>
  </si>
  <si>
    <t>celkomservis.cz</t>
  </si>
  <si>
    <t>refpavwlho.top</t>
  </si>
  <si>
    <t>eatmedaily.com</t>
  </si>
  <si>
    <t>worldofficeonline.com</t>
  </si>
  <si>
    <t>gowork.fr</t>
  </si>
  <si>
    <t>oupaike.com</t>
  </si>
  <si>
    <t>rasamserver.com</t>
  </si>
  <si>
    <t>refpaftbxc.top</t>
  </si>
  <si>
    <t>assignmentprime.com</t>
  </si>
  <si>
    <t>thestaffcanteen.com</t>
  </si>
  <si>
    <t>marysnest.com</t>
  </si>
  <si>
    <t>microsoft-home-en.com</t>
  </si>
  <si>
    <t>e9it.com</t>
  </si>
  <si>
    <t>dinarvets.com</t>
  </si>
  <si>
    <t>ayrc.net</t>
  </si>
  <si>
    <t>k12us.com</t>
  </si>
  <si>
    <t>testronixinstruments.com</t>
  </si>
  <si>
    <t>e-kuzbass.ru</t>
  </si>
  <si>
    <t>refpapjurz.top</t>
  </si>
  <si>
    <t>jns.fi</t>
  </si>
  <si>
    <t>herkimer.edu</t>
  </si>
  <si>
    <t>refpawmsxu.top</t>
  </si>
  <si>
    <t>bato.cn</t>
  </si>
  <si>
    <t>neo-geo.com</t>
  </si>
  <si>
    <t>upgradesite.ru</t>
  </si>
  <si>
    <t>westernyouthservices.org</t>
  </si>
  <si>
    <t>steeldns.com</t>
  </si>
  <si>
    <t>alcott.eu</t>
  </si>
  <si>
    <t>refpahsfqz.top</t>
  </si>
  <si>
    <t>refpanohkf.top</t>
  </si>
  <si>
    <t>cityofholland.com</t>
  </si>
  <si>
    <t>casino-eldorado.com</t>
  </si>
  <si>
    <t>milosnet.net</t>
  </si>
  <si>
    <t>sikkertrafik.dk</t>
  </si>
  <si>
    <t>laox.co.jp</t>
  </si>
  <si>
    <t>refpahphzg.top</t>
  </si>
  <si>
    <t>kyberengineering.io</t>
  </si>
  <si>
    <t>scootle.edu.au</t>
  </si>
  <si>
    <t>samniva.com</t>
  </si>
  <si>
    <t>siquijorholidays.com</t>
  </si>
  <si>
    <t>live-pr.com</t>
  </si>
  <si>
    <t>youngnude.me</t>
  </si>
  <si>
    <t>glossom.jp</t>
  </si>
  <si>
    <t>qsuper.qld.gov.au</t>
  </si>
  <si>
    <t>kyoritsu-biyo.com</t>
  </si>
  <si>
    <t>saginawcounty.com</t>
  </si>
  <si>
    <t>theplayortuna.net</t>
  </si>
  <si>
    <t>darya.net</t>
  </si>
  <si>
    <t>liquidware.com</t>
  </si>
  <si>
    <t>groundspring.org</t>
  </si>
  <si>
    <t>mtgpics.com</t>
  </si>
  <si>
    <t>zvps.vn</t>
  </si>
  <si>
    <t>parandco.com</t>
  </si>
  <si>
    <t>cvdm.nl</t>
  </si>
  <si>
    <t>luchshii-blog.ru</t>
  </si>
  <si>
    <t>rcjxjy.com</t>
  </si>
  <si>
    <t>narkotiki.ru</t>
  </si>
  <si>
    <t>plus-speed.immo</t>
  </si>
  <si>
    <t>norstedts.se</t>
  </si>
  <si>
    <t>marketmotive.com</t>
  </si>
  <si>
    <t>alqiyady.com</t>
  </si>
  <si>
    <t>foyer.lu</t>
  </si>
  <si>
    <t>refpabwsss.top</t>
  </si>
  <si>
    <t>shownewshd.ru</t>
  </si>
  <si>
    <t>hackyouriphone.org</t>
  </si>
  <si>
    <t>24xxx.love</t>
  </si>
  <si>
    <t>flamingzealots.cf</t>
  </si>
  <si>
    <t>anycodings.com</t>
  </si>
  <si>
    <t>umce.cl</t>
  </si>
  <si>
    <t>choicemarketing.biz</t>
  </si>
  <si>
    <t>javaneban.ir</t>
  </si>
  <si>
    <t>comidacaseira.me</t>
  </si>
  <si>
    <t>enps.com</t>
  </si>
  <si>
    <t>mannol.de</t>
  </si>
  <si>
    <t>refpatfqgi.top</t>
  </si>
  <si>
    <t>alypw.cn</t>
  </si>
  <si>
    <t>mohmal.im</t>
  </si>
  <si>
    <t>labnexus.net</t>
  </si>
  <si>
    <t>helpinghandshomecare.co.uk</t>
  </si>
  <si>
    <t>still.de</t>
  </si>
  <si>
    <t>wncinc.com</t>
  </si>
  <si>
    <t>interaction-school.com</t>
  </si>
  <si>
    <t>childrenstreehouse.biz</t>
  </si>
  <si>
    <t>ozeworks.net</t>
  </si>
  <si>
    <t>xyz.ng</t>
  </si>
  <si>
    <t>powzers.lol</t>
  </si>
  <si>
    <t>seapak.com</t>
  </si>
  <si>
    <t>etq-amsterdam.com</t>
  </si>
  <si>
    <t>continulink.com</t>
  </si>
  <si>
    <t>88-dwuektys.vip</t>
  </si>
  <si>
    <t>niceid.co.kr</t>
  </si>
  <si>
    <t>lightstalkers.org</t>
  </si>
  <si>
    <t>brax.me</t>
  </si>
  <si>
    <t>thesoftwareshub.com</t>
  </si>
  <si>
    <t>400goldmetal.com</t>
  </si>
  <si>
    <t>biocyc.org</t>
  </si>
  <si>
    <t>theshoppingchannel.com</t>
  </si>
  <si>
    <t>multiplayer.com</t>
  </si>
  <si>
    <t>segi.edu.my</t>
  </si>
  <si>
    <t>nea-net.de</t>
  </si>
  <si>
    <t>yadoniagroup.net</t>
  </si>
  <si>
    <t>refpabxdce.top</t>
  </si>
  <si>
    <t>sc-pa.com</t>
  </si>
  <si>
    <t>coolstuff.se</t>
  </si>
  <si>
    <t>tvema.ru</t>
  </si>
  <si>
    <t>aiq.com.mx</t>
  </si>
  <si>
    <t>refpamgdcenm.top</t>
  </si>
  <si>
    <t>refpahfyis.top</t>
  </si>
  <si>
    <t>dmh.go.th</t>
  </si>
  <si>
    <t>findinghours.com</t>
  </si>
  <si>
    <t>websolutions.ca</t>
  </si>
  <si>
    <t>oferia.pl</t>
  </si>
  <si>
    <t>morflot.su</t>
  </si>
  <si>
    <t>investural.ru</t>
  </si>
  <si>
    <t>involvery.com</t>
  </si>
  <si>
    <t>sedotwcmurah-sb.com</t>
  </si>
  <si>
    <t>billyj.com.au</t>
  </si>
  <si>
    <t>seoreportdata.org</t>
  </si>
  <si>
    <t>panyu58.com</t>
  </si>
  <si>
    <t>sawmillguide.com</t>
  </si>
  <si>
    <t>unixtutorial.org</t>
  </si>
  <si>
    <t>ahead.de</t>
  </si>
  <si>
    <t>toplivis.ru</t>
  </si>
  <si>
    <t>pngset.com</t>
  </si>
  <si>
    <t>skyadsmart.com</t>
  </si>
  <si>
    <t>tattersalls.com</t>
  </si>
  <si>
    <t>aat.gov.au</t>
  </si>
  <si>
    <t>nrcnext.nl</t>
  </si>
  <si>
    <t>seedsherenow.com</t>
  </si>
  <si>
    <t>forwardvelo.ru</t>
  </si>
  <si>
    <t>refpayuinq.top</t>
  </si>
  <si>
    <t>seinaruyakata.jp</t>
  </si>
  <si>
    <t>stabmast.com</t>
  </si>
  <si>
    <t>indiashopps.com</t>
  </si>
  <si>
    <t>mandom.co.jp</t>
  </si>
  <si>
    <t>vandemoortele.com</t>
  </si>
  <si>
    <t>calendarena.com</t>
  </si>
  <si>
    <t>elegantresorts.co.uk</t>
  </si>
  <si>
    <t>singerco.com</t>
  </si>
  <si>
    <t>demuslimah.com</t>
  </si>
  <si>
    <t>had.gov.hk</t>
  </si>
  <si>
    <t>faurerom.com</t>
  </si>
  <si>
    <t>refpazrvsi.top</t>
  </si>
  <si>
    <t>copaa.org</t>
  </si>
  <si>
    <t>lcsedu.net</t>
  </si>
  <si>
    <t>swindontownfc.co.uk</t>
  </si>
  <si>
    <t>myjodoh.net</t>
  </si>
  <si>
    <t>100puan.com</t>
  </si>
  <si>
    <t>tpbaysproxy.com</t>
  </si>
  <si>
    <t>sloteasy168.com</t>
  </si>
  <si>
    <t>wscuc.org</t>
  </si>
  <si>
    <t>goldfishka12.ml</t>
  </si>
  <si>
    <t>pariplay.xyz</t>
  </si>
  <si>
    <t>experient-inc.com</t>
  </si>
  <si>
    <t>aerocontact.com</t>
  </si>
  <si>
    <t>krossvordskanvord.com</t>
  </si>
  <si>
    <t>apassionata.com</t>
  </si>
  <si>
    <t>natura.com</t>
  </si>
  <si>
    <t>gihyo.co.jp</t>
  </si>
  <si>
    <t>floating-point-gui.de</t>
  </si>
  <si>
    <t>xxurls.com</t>
  </si>
  <si>
    <t>porn-video-tube.com</t>
  </si>
  <si>
    <t>rguhs.ac.in</t>
  </si>
  <si>
    <t>joelambjr.com</t>
  </si>
  <si>
    <t>cebusafety.com</t>
  </si>
  <si>
    <t>e-tax.ru</t>
  </si>
  <si>
    <t>buxfire.co.uk</t>
  </si>
  <si>
    <t>rapidrepair.in</t>
  </si>
  <si>
    <t>merco.info</t>
  </si>
  <si>
    <t>bnr45iqly.cfd</t>
  </si>
  <si>
    <t>twentyfour.me</t>
  </si>
  <si>
    <t>mega555kf7lsmb54yd6etzgi.com</t>
  </si>
  <si>
    <t>muellerwaterproducts.com</t>
  </si>
  <si>
    <t>smokea.com</t>
  </si>
  <si>
    <t>gdz-putina.fun</t>
  </si>
  <si>
    <t>onbetterliving.com</t>
  </si>
  <si>
    <t>churchinneed.org</t>
  </si>
  <si>
    <t>aline-made.com</t>
  </si>
  <si>
    <t>conacyt.gov.py</t>
  </si>
  <si>
    <t>13deals.com</t>
  </si>
  <si>
    <t>aktien.ag</t>
  </si>
  <si>
    <t>southfloridahospitalnews.com</t>
  </si>
  <si>
    <t>refpaaixic.top</t>
  </si>
  <si>
    <t>suishenyun.net</t>
  </si>
  <si>
    <t>readclub.cc</t>
  </si>
  <si>
    <t>camwhores.today</t>
  </si>
  <si>
    <t>ddshu.net</t>
  </si>
  <si>
    <t>msx.su</t>
  </si>
  <si>
    <t>actualslots.com</t>
  </si>
  <si>
    <t>oasis.dev</t>
  </si>
  <si>
    <t>webhostsunucusu.com</t>
  </si>
  <si>
    <t>every-tuesday.com</t>
  </si>
  <si>
    <t>newyorkalmanack.com</t>
  </si>
  <si>
    <t>beer-co.com</t>
  </si>
  <si>
    <t>nationaltribune.com.au</t>
  </si>
  <si>
    <t>galleriacontinua.com</t>
  </si>
  <si>
    <t>brickarchitect.com</t>
  </si>
  <si>
    <t>mochinut.com</t>
  </si>
  <si>
    <t>calplasticsurgeon.cf</t>
  </si>
  <si>
    <t>breakingmarketsnews.com</t>
  </si>
  <si>
    <t>tubeporn2.com</t>
  </si>
  <si>
    <t>calebscorner.org</t>
  </si>
  <si>
    <t>point.edu</t>
  </si>
  <si>
    <t>umw.edu.pl</t>
  </si>
  <si>
    <t>gonzalezbyass.com</t>
  </si>
  <si>
    <t>rajapack.de</t>
  </si>
  <si>
    <t>psimadethis.com</t>
  </si>
  <si>
    <t>official-casinobooi.com</t>
  </si>
  <si>
    <t>onlineviaqer.com</t>
  </si>
  <si>
    <t>eao.com</t>
  </si>
  <si>
    <t>freshenjoy4.xyz</t>
  </si>
  <si>
    <t>1maomm.com</t>
  </si>
  <si>
    <t>cuc.edu.co</t>
  </si>
  <si>
    <t>kellysliquor.com</t>
  </si>
  <si>
    <t>fashionactivation.com</t>
  </si>
  <si>
    <t>kpdata.gov.pk</t>
  </si>
  <si>
    <t>quchronicle.com</t>
  </si>
  <si>
    <t>reinventalafotografia.com</t>
  </si>
  <si>
    <t>smdy100.com</t>
  </si>
  <si>
    <t>winreducer.net</t>
  </si>
  <si>
    <t>plrplanners.com</t>
  </si>
  <si>
    <t>cambriumhosting.nl</t>
  </si>
  <si>
    <t>entropy.me</t>
  </si>
  <si>
    <t>gk-tel.com</t>
  </si>
  <si>
    <t>transfermarketweb.com</t>
  </si>
  <si>
    <t>zookings.com</t>
  </si>
  <si>
    <t>intrac.lv</t>
  </si>
  <si>
    <t>myir-tech.com</t>
  </si>
  <si>
    <t>up.live</t>
  </si>
  <si>
    <t>kfc.nl</t>
  </si>
  <si>
    <t>weidai.com</t>
  </si>
  <si>
    <t>epistemonikos.org</t>
  </si>
  <si>
    <t>intermediaweb.com.mx</t>
  </si>
  <si>
    <t>ndtc.net</t>
  </si>
  <si>
    <t>energieschweiz.ch</t>
  </si>
  <si>
    <t>ejz.de</t>
  </si>
  <si>
    <t>unshelved.com</t>
  </si>
  <si>
    <t>sgim.org</t>
  </si>
  <si>
    <t>efisioterapia.net</t>
  </si>
  <si>
    <t>symphonic-net.com</t>
  </si>
  <si>
    <t>frwk.jp</t>
  </si>
  <si>
    <t>gallien.net</t>
  </si>
  <si>
    <t>motorcitycasino.com</t>
  </si>
  <si>
    <t>handcrafted.jp</t>
  </si>
  <si>
    <t>xelya.io</t>
  </si>
  <si>
    <t>toptraveltrip.com</t>
  </si>
  <si>
    <t>ai-expo.net</t>
  </si>
  <si>
    <t>europacasino.co.za</t>
  </si>
  <si>
    <t>lookps.com</t>
  </si>
  <si>
    <t>vsprednisonev.com</t>
  </si>
  <si>
    <t>mona.media</t>
  </si>
  <si>
    <t>oxfamapps.org</t>
  </si>
  <si>
    <t>apolisglobal.com</t>
  </si>
  <si>
    <t>haunts.com</t>
  </si>
  <si>
    <t>noviseriali.com</t>
  </si>
  <si>
    <t>jsmastery.pro</t>
  </si>
  <si>
    <t>bluebottlecoffee.jp</t>
  </si>
  <si>
    <t>polserwer.pl</t>
  </si>
  <si>
    <t>planetaid.org</t>
  </si>
  <si>
    <t>refpajfnsc.top</t>
  </si>
  <si>
    <t>keencs.net</t>
  </si>
  <si>
    <t>cineville.fr</t>
  </si>
  <si>
    <t>sugaringspb.ru</t>
  </si>
  <si>
    <t>healthyfeet.me</t>
  </si>
  <si>
    <t>haynespro-services.com</t>
  </si>
  <si>
    <t>afrosex.com</t>
  </si>
  <si>
    <t>dunkingwithwolves.com</t>
  </si>
  <si>
    <t>healthways.com</t>
  </si>
  <si>
    <t>maurbancanopy.org</t>
  </si>
  <si>
    <t>aaiss.hk</t>
  </si>
  <si>
    <t>stat4market.com</t>
  </si>
  <si>
    <t>ifxhao.net</t>
  </si>
  <si>
    <t>canyontours.com</t>
  </si>
  <si>
    <t>eudml.org</t>
  </si>
  <si>
    <t>sangwu8.com</t>
  </si>
  <si>
    <t>goframe.org</t>
  </si>
  <si>
    <t>fileswin.com</t>
  </si>
  <si>
    <t>azmarijuana.com</t>
  </si>
  <si>
    <t>vacationvillageresorts.com</t>
  </si>
  <si>
    <t>gurkenmuseum.de</t>
  </si>
  <si>
    <t>hardcoreware.net</t>
  </si>
  <si>
    <t>ragnaroketernallove.com</t>
  </si>
  <si>
    <t>militarymoneymanual.com</t>
  </si>
  <si>
    <t>strana-rosatom.ru</t>
  </si>
  <si>
    <t>tuttonotizie.eu</t>
  </si>
  <si>
    <t>sunclipse.net</t>
  </si>
  <si>
    <t>minieurope.com</t>
  </si>
  <si>
    <t>smartjeux.com</t>
  </si>
  <si>
    <t>refpabopbh.top</t>
  </si>
  <si>
    <t>bhhsrhodeislands.cf</t>
  </si>
  <si>
    <t>refpaaabbu.top</t>
  </si>
  <si>
    <t>datingtickles.life</t>
  </si>
  <si>
    <t>refpayzgvk.top</t>
  </si>
  <si>
    <t>1xbet.co.na</t>
  </si>
  <si>
    <t>spellcheckplus.com</t>
  </si>
  <si>
    <t>9wingo.com</t>
  </si>
  <si>
    <t>urldata.xyz</t>
  </si>
  <si>
    <t>deephouseblend.cf</t>
  </si>
  <si>
    <t>refpaygbfs.top</t>
  </si>
  <si>
    <t>refpaoqkmr.top</t>
  </si>
  <si>
    <t>clubtriatloncoruna.org</t>
  </si>
  <si>
    <t>couchguy.club</t>
  </si>
  <si>
    <t>leukerbad.ch</t>
  </si>
  <si>
    <t>groupcall.com</t>
  </si>
  <si>
    <t>ellsberg.net</t>
  </si>
  <si>
    <t>roomantic.id</t>
  </si>
  <si>
    <t>iqracity.org</t>
  </si>
  <si>
    <t>stalkershop.ru</t>
  </si>
  <si>
    <t>jupiteram.com</t>
  </si>
  <si>
    <t>ixpressme.com</t>
  </si>
  <si>
    <t>refpapkytj.top</t>
  </si>
  <si>
    <t>refpacakfs.top</t>
  </si>
  <si>
    <t>refpadwydt.top</t>
  </si>
  <si>
    <t>love-amor.ru</t>
  </si>
  <si>
    <t>coldbacon.com</t>
  </si>
  <si>
    <t>telcoware.com</t>
  </si>
  <si>
    <t>lxg2016.com</t>
  </si>
  <si>
    <t>theafricangeeks.com</t>
  </si>
  <si>
    <t>bshine.co.in</t>
  </si>
  <si>
    <t>bittelecom.net</t>
  </si>
  <si>
    <t>fortevillageresort.com</t>
  </si>
  <si>
    <t>universidad.edu.uy</t>
  </si>
  <si>
    <t>betwinner-813333.top</t>
  </si>
  <si>
    <t>xqyczsgc.com</t>
  </si>
  <si>
    <t>fevp.gob.ve</t>
  </si>
  <si>
    <t>spytec.com</t>
  </si>
  <si>
    <t>english.best</t>
  </si>
  <si>
    <t>dape.com.br</t>
  </si>
  <si>
    <t>abilityone.gov</t>
  </si>
  <si>
    <t>mambiznes.pl</t>
  </si>
  <si>
    <t>as55666.net</t>
  </si>
  <si>
    <t>marriagefox.com</t>
  </si>
  <si>
    <t>gellioni.com</t>
  </si>
  <si>
    <t>jdi-dns.nl</t>
  </si>
  <si>
    <t>vyvosmart.com</t>
  </si>
  <si>
    <t>drach.pro</t>
  </si>
  <si>
    <t>fbsearch.ru</t>
  </si>
  <si>
    <t>idhospital.com</t>
  </si>
  <si>
    <t>nolza2000.com</t>
  </si>
  <si>
    <t>spravka333333.ru</t>
  </si>
  <si>
    <t>wineintelligence.com</t>
  </si>
  <si>
    <t>1time.com</t>
  </si>
  <si>
    <t>hmrn.ru</t>
  </si>
  <si>
    <t>exafm.com</t>
  </si>
  <si>
    <t>grandx.com</t>
  </si>
  <si>
    <t>deplacementspros.com</t>
  </si>
  <si>
    <t>amomama.fr</t>
  </si>
  <si>
    <t>exposuremanager.com</t>
  </si>
  <si>
    <t>riobet482.com</t>
  </si>
  <si>
    <t>laguiago.com</t>
  </si>
  <si>
    <t>burnthefatinnercircle.com</t>
  </si>
  <si>
    <t>sportstototv.com</t>
  </si>
  <si>
    <t>okmusic.cyou</t>
  </si>
  <si>
    <t>kreator-terrorzone.de</t>
  </si>
  <si>
    <t>cp2.g12.br</t>
  </si>
  <si>
    <t>mortalkombatwarehouse.com</t>
  </si>
  <si>
    <t>sexnov.net</t>
  </si>
  <si>
    <t>v-tell.com</t>
  </si>
  <si>
    <t>it-y.ru</t>
  </si>
  <si>
    <t>rms-dns.co.za</t>
  </si>
  <si>
    <t>dzineblog.com</t>
  </si>
  <si>
    <t>adultfeed.net</t>
  </si>
  <si>
    <t>bestpaperwritingservicereviews.com</t>
  </si>
  <si>
    <t>getgophish.com</t>
  </si>
  <si>
    <t>stairsupplies.com</t>
  </si>
  <si>
    <t>mediahuman.net</t>
  </si>
  <si>
    <t>fastpanel.direct</t>
  </si>
  <si>
    <t>goldfishka13.ml</t>
  </si>
  <si>
    <t>newsmusic.ru</t>
  </si>
  <si>
    <t>vb17112tiffanyhayward.pw</t>
  </si>
  <si>
    <t>football-data.co.uk</t>
  </si>
  <si>
    <t>freakingaweso.me</t>
  </si>
  <si>
    <t>sportyog.com</t>
  </si>
  <si>
    <t>retirebeforedad.com</t>
  </si>
  <si>
    <t>ngi.no</t>
  </si>
  <si>
    <t>mactac.com</t>
  </si>
  <si>
    <t>refparzzuu.top</t>
  </si>
  <si>
    <t>boomerhosting.nl</t>
  </si>
  <si>
    <t>verepeliculas.com</t>
  </si>
  <si>
    <t>tgirlforums.com</t>
  </si>
  <si>
    <t>speedss.xyz</t>
  </si>
  <si>
    <t>hdfilm.kz</t>
  </si>
  <si>
    <t>hifiserver.com</t>
  </si>
  <si>
    <t>xn--37-dlcmno3cf.xn--p1ai</t>
  </si>
  <si>
    <t>hotel-icon.com</t>
  </si>
  <si>
    <t>sunshot.kr</t>
  </si>
  <si>
    <t>keells.com</t>
  </si>
  <si>
    <t>ispwp.com</t>
  </si>
  <si>
    <t>bestforpc.com</t>
  </si>
  <si>
    <t>digitaltheatreplus.com</t>
  </si>
  <si>
    <t>dronerush.com</t>
  </si>
  <si>
    <t>alpha-and-omega.center</t>
  </si>
  <si>
    <t>bulkquotesnow.com</t>
  </si>
  <si>
    <t>alligathor.com</t>
  </si>
  <si>
    <t>klemailling.shop</t>
  </si>
  <si>
    <t>xperiencedays.com</t>
  </si>
  <si>
    <t>cairnleck.co.uk</t>
  </si>
  <si>
    <t>nawaret.com</t>
  </si>
  <si>
    <t>vodeocatalog.com</t>
  </si>
  <si>
    <t>refpasucqs.top</t>
  </si>
  <si>
    <t>firstcu.com</t>
  </si>
  <si>
    <t>veteransrepair.com</t>
  </si>
  <si>
    <t>strattec.com</t>
  </si>
  <si>
    <t>area-codes.com</t>
  </si>
  <si>
    <t>termsconditionsgenerator.com</t>
  </si>
  <si>
    <t>cnbankpa.com</t>
  </si>
  <si>
    <t>stzp.cn</t>
  </si>
  <si>
    <t>lpua.lv</t>
  </si>
  <si>
    <t>avto-problem.ru</t>
  </si>
  <si>
    <t>hdpornup.com</t>
  </si>
  <si>
    <t>appilix.com</t>
  </si>
  <si>
    <t>harmonyculture.cn</t>
  </si>
  <si>
    <t>my-hepatit.ru</t>
  </si>
  <si>
    <t>energosbyt.ru</t>
  </si>
  <si>
    <t>grandserver1.pw</t>
  </si>
  <si>
    <t>carros.hn</t>
  </si>
  <si>
    <t>shccares.com</t>
  </si>
  <si>
    <t>intoxianime.com</t>
  </si>
  <si>
    <t>backlinkschecker.net</t>
  </si>
  <si>
    <t>markets60.club</t>
  </si>
  <si>
    <t>refpatepha.top</t>
  </si>
  <si>
    <t>100bmla.net</t>
  </si>
  <si>
    <t>e-cho.pl</t>
  </si>
  <si>
    <t>toonsmag.com</t>
  </si>
  <si>
    <t>phore.st</t>
  </si>
  <si>
    <t>clsphila.org</t>
  </si>
  <si>
    <t>eteenpussy.com</t>
  </si>
  <si>
    <t>ciftis.org</t>
  </si>
  <si>
    <t>europa-ts.ru</t>
  </si>
  <si>
    <t>whitemountainpuzzles.com</t>
  </si>
  <si>
    <t>clarin.com.ar</t>
  </si>
  <si>
    <t>zhengchang.com</t>
  </si>
  <si>
    <t>schoolbreak.io</t>
  </si>
  <si>
    <t>tvquanqiu.com</t>
  </si>
  <si>
    <t>paro.ai</t>
  </si>
  <si>
    <t>h8236.com</t>
  </si>
  <si>
    <t>microsofters.com</t>
  </si>
  <si>
    <t>mahjongwonders.com</t>
  </si>
  <si>
    <t>ise-duzioniperdue.com</t>
  </si>
  <si>
    <t>ganjalive-seeds.online</t>
  </si>
  <si>
    <t>melbetzgrk.top</t>
  </si>
  <si>
    <t>americanpresident.org</t>
  </si>
  <si>
    <t>sanlvtang.cn</t>
  </si>
  <si>
    <t>beanilla.com</t>
  </si>
  <si>
    <t>stake7.com</t>
  </si>
  <si>
    <t>nsi.cl</t>
  </si>
  <si>
    <t>codelinaro.org</t>
  </si>
  <si>
    <t>vdgulf.com</t>
  </si>
  <si>
    <t>lendup.com</t>
  </si>
  <si>
    <t>kaneni.co.jp</t>
  </si>
  <si>
    <t>gex-fp.co.jp</t>
  </si>
  <si>
    <t>albaelektronik.com</t>
  </si>
  <si>
    <t>panelin.online</t>
  </si>
  <si>
    <t>bisefsd.edu.pk</t>
  </si>
  <si>
    <t>xattract.com</t>
  </si>
  <si>
    <t>dzsecurity.com</t>
  </si>
  <si>
    <t>steroidianabolizzantiitalia.com</t>
  </si>
  <si>
    <t>rocketlawyer.co.uk</t>
  </si>
  <si>
    <t>noreve.com</t>
  </si>
  <si>
    <t>lady-xl.ru</t>
  </si>
  <si>
    <t>gazyekichi96.com</t>
  </si>
  <si>
    <t>wbbet88.com</t>
  </si>
  <si>
    <t>ingeo.com</t>
  </si>
  <si>
    <t>britebox.io</t>
  </si>
  <si>
    <t>sxccal.edu</t>
  </si>
  <si>
    <t>yoquieroaprobar.es</t>
  </si>
  <si>
    <t>hostorama.pl</t>
  </si>
  <si>
    <t>refpaqpdzo.top</t>
  </si>
  <si>
    <t>nuwair.net</t>
  </si>
  <si>
    <t>fast-autos.net</t>
  </si>
  <si>
    <t>loteriacastillo.com</t>
  </si>
  <si>
    <t>seajets.com</t>
  </si>
  <si>
    <t>xtdltc.com</t>
  </si>
  <si>
    <t>gun-go.com</t>
  </si>
  <si>
    <t>lhotsepension.com</t>
  </si>
  <si>
    <t>szhrss.gov.cn</t>
  </si>
  <si>
    <t>refpaalpcg.top</t>
  </si>
  <si>
    <t>strengthwarehouseusa.com</t>
  </si>
  <si>
    <t>bannerswall.ru</t>
  </si>
  <si>
    <t>aish123.vip</t>
  </si>
  <si>
    <t>letterfolk.com</t>
  </si>
  <si>
    <t>go2dd.de</t>
  </si>
  <si>
    <t>mediafax.biz</t>
  </si>
  <si>
    <t>dazoot.ro</t>
  </si>
  <si>
    <t>sundan.com</t>
  </si>
  <si>
    <t>free-diplomansy24.com</t>
  </si>
  <si>
    <t>helloheart.com</t>
  </si>
  <si>
    <t>nibble.website</t>
  </si>
  <si>
    <t>tdgtmp.org.tw</t>
  </si>
  <si>
    <t>hoerbuch.us</t>
  </si>
  <si>
    <t>empire-technology.com</t>
  </si>
  <si>
    <t>adgtracker.com</t>
  </si>
  <si>
    <t>ivermecti.com</t>
  </si>
  <si>
    <t>interzet.ru</t>
  </si>
  <si>
    <t>roadburn.com</t>
  </si>
  <si>
    <t>micropay.com.au</t>
  </si>
  <si>
    <t>edizpiemme.it</t>
  </si>
  <si>
    <t>benefis.org</t>
  </si>
  <si>
    <t>refpampnpu.top</t>
  </si>
  <si>
    <t>carportmarketplace.com</t>
  </si>
  <si>
    <t>columbus.org</t>
  </si>
  <si>
    <t>1xbit4.com</t>
  </si>
  <si>
    <t>admission.com</t>
  </si>
  <si>
    <t>valgenesis.net</t>
  </si>
  <si>
    <t>hilohattie.com</t>
  </si>
  <si>
    <t>refpaobbsc.top</t>
  </si>
  <si>
    <t>znewswork.com</t>
  </si>
  <si>
    <t>fxnet.com.br</t>
  </si>
  <si>
    <t>netexs.com</t>
  </si>
  <si>
    <t>gennitao.com</t>
  </si>
  <si>
    <t>xn--h1a1ab.xn--p1ai</t>
  </si>
  <si>
    <t>elheraldodetabasco.com.mx</t>
  </si>
  <si>
    <t>seattlerep.org</t>
  </si>
  <si>
    <t>lachica.ru</t>
  </si>
  <si>
    <t>viterahealthcare.com</t>
  </si>
  <si>
    <t>vacationvip.com</t>
  </si>
  <si>
    <t>veracode.io</t>
  </si>
  <si>
    <t>boxofficetheory.com</t>
  </si>
  <si>
    <t>gempad.app</t>
  </si>
  <si>
    <t>boomcelebrations.cf</t>
  </si>
  <si>
    <t>gamersensei.com</t>
  </si>
  <si>
    <t>instant-office.com.au</t>
  </si>
  <si>
    <t>ptfbs.com</t>
  </si>
  <si>
    <t>butterflyworld.com</t>
  </si>
  <si>
    <t>xn--80aadjtbyk2c.xn--p1ai</t>
  </si>
  <si>
    <t>exaterra.com</t>
  </si>
  <si>
    <t>ciseventsgroup.com</t>
  </si>
  <si>
    <t>economicpopulist.org</t>
  </si>
  <si>
    <t>execulink.ca</t>
  </si>
  <si>
    <t>netside.net</t>
  </si>
  <si>
    <t>getbmwparts.com</t>
  </si>
  <si>
    <t>progambler28.ml</t>
  </si>
  <si>
    <t>redpepper.co.ug</t>
  </si>
  <si>
    <t>refpasweky.top</t>
  </si>
  <si>
    <t>refpatcegb.top</t>
  </si>
  <si>
    <t>theplayfortuna.com</t>
  </si>
  <si>
    <t>wincompose.info</t>
  </si>
  <si>
    <t>selam.et</t>
  </si>
  <si>
    <t>linuxplumbersconf.org</t>
  </si>
  <si>
    <t>posturinn.is</t>
  </si>
  <si>
    <t>technical.net.br</t>
  </si>
  <si>
    <t>cardinal.so</t>
  </si>
  <si>
    <t>5semen.cz</t>
  </si>
  <si>
    <t>theamazingspiderman.com</t>
  </si>
  <si>
    <t>sujansadhu.com</t>
  </si>
  <si>
    <t>digisurvey.net</t>
  </si>
  <si>
    <t>hardquestionstoanswer.com</t>
  </si>
  <si>
    <t>marriage365.com</t>
  </si>
  <si>
    <t>refpaxdsak.top</t>
  </si>
  <si>
    <t>hamburgmediaschool.com</t>
  </si>
  <si>
    <t>vet-concept.com</t>
  </si>
  <si>
    <t>adapace.live</t>
  </si>
  <si>
    <t>refpaghsxn.top</t>
  </si>
  <si>
    <t>icant.co.uk</t>
  </si>
  <si>
    <t>paksys.net</t>
  </si>
  <si>
    <t>kaznaru.edu.kz</t>
  </si>
  <si>
    <t>outtask.com</t>
  </si>
  <si>
    <t>mventix.com</t>
  </si>
  <si>
    <t>livetableapp.com</t>
  </si>
  <si>
    <t>korallmicro.ru</t>
  </si>
  <si>
    <t>blackbirdbakingco.com</t>
  </si>
  <si>
    <t>delijn.com</t>
  </si>
  <si>
    <t>safetydisaster.net</t>
  </si>
  <si>
    <t>docomomo-us.org</t>
  </si>
  <si>
    <t>sanxingbc.com</t>
  </si>
  <si>
    <t>gratwickhouse.co.uk</t>
  </si>
  <si>
    <t>albenzaalbendazole.quest</t>
  </si>
  <si>
    <t>square2marketing.com</t>
  </si>
  <si>
    <t>lululemon.cn</t>
  </si>
  <si>
    <t>datehookup-dating.com</t>
  </si>
  <si>
    <t>joinedup.com</t>
  </si>
  <si>
    <t>abilympics-russia.ru</t>
  </si>
  <si>
    <t>myleadtrafficsecrets.com</t>
  </si>
  <si>
    <t>askbitsoft.com</t>
  </si>
  <si>
    <t>coolhomepages.com</t>
  </si>
  <si>
    <t>refpajjeyt.top</t>
  </si>
  <si>
    <t>aranzadi.es</t>
  </si>
  <si>
    <t>coineuskal.com</t>
  </si>
  <si>
    <t>eromethium365.com</t>
  </si>
  <si>
    <t>lvbagaholic.com</t>
  </si>
  <si>
    <t>gala.net</t>
  </si>
  <si>
    <t>ktng.com</t>
  </si>
  <si>
    <t>sdds.gov.cn</t>
  </si>
  <si>
    <t>animaunt.tv</t>
  </si>
  <si>
    <t>thebigphonestore.co.uk</t>
  </si>
  <si>
    <t>terkel.io</t>
  </si>
  <si>
    <t>cnm.com.pt</t>
  </si>
  <si>
    <t>thedeep.co.uk</t>
  </si>
  <si>
    <t>qtlauncher.com</t>
  </si>
  <si>
    <t>theredheadedhostess.com</t>
  </si>
  <si>
    <t>abem.org</t>
  </si>
  <si>
    <t>prodcc.net</t>
  </si>
  <si>
    <t>multilingual-matters.com</t>
  </si>
  <si>
    <t>hush.land</t>
  </si>
  <si>
    <t>subak.org</t>
  </si>
  <si>
    <t>sunshinecanyon.com</t>
  </si>
  <si>
    <t>viralmails.de</t>
  </si>
  <si>
    <t>justbreastimplants.com</t>
  </si>
  <si>
    <t>easyvideodownload.com</t>
  </si>
  <si>
    <t>artery-testnetwork.com</t>
  </si>
  <si>
    <t>eromanga-musou.com</t>
  </si>
  <si>
    <t>rcmail.biz</t>
  </si>
  <si>
    <t>daikin.be</t>
  </si>
  <si>
    <t>thefdalawblog.com</t>
  </si>
  <si>
    <t>tadalapls.com</t>
  </si>
  <si>
    <t>keyshot.pro</t>
  </si>
  <si>
    <t>outdoorequipped.com</t>
  </si>
  <si>
    <t>animedrawn.com</t>
  </si>
  <si>
    <t>ivrea.com.ar</t>
  </si>
  <si>
    <t>mrtech.ru</t>
  </si>
  <si>
    <t>on99sstv.xyz</t>
  </si>
  <si>
    <t>cloudpath.net</t>
  </si>
  <si>
    <t>filmilla.com</t>
  </si>
  <si>
    <t>720pflix.lol</t>
  </si>
  <si>
    <t>rdl.ink</t>
  </si>
  <si>
    <t>adplexity.com</t>
  </si>
  <si>
    <t>aok.dk</t>
  </si>
  <si>
    <t>praisewedding.com</t>
  </si>
  <si>
    <t>wadenapj.com</t>
  </si>
  <si>
    <t>slang.org</t>
  </si>
  <si>
    <t>ditisa.nl</t>
  </si>
  <si>
    <t>casinobanan.com</t>
  </si>
  <si>
    <t>skekraft.se</t>
  </si>
  <si>
    <t>refpawqyte.top</t>
  </si>
  <si>
    <t>metalogix.com</t>
  </si>
  <si>
    <t>fintag.cz</t>
  </si>
  <si>
    <t>imagine-it.be</t>
  </si>
  <si>
    <t>iscinternational.com</t>
  </si>
  <si>
    <t>wer-war-hitler.de</t>
  </si>
  <si>
    <t>refpaqbzuk.top</t>
  </si>
  <si>
    <t>utube.store</t>
  </si>
  <si>
    <t>py7.ru</t>
  </si>
  <si>
    <t>aptivoffers.com</t>
  </si>
  <si>
    <t>mocadetroit.org</t>
  </si>
  <si>
    <t>warosalad.com</t>
  </si>
  <si>
    <t>bfxytxdpnk.com</t>
  </si>
  <si>
    <t>cloudspace.us</t>
  </si>
  <si>
    <t>beop.de</t>
  </si>
  <si>
    <t>outsiderclub.com</t>
  </si>
  <si>
    <t>podarok99.ru</t>
  </si>
  <si>
    <t>azurepack.com</t>
  </si>
  <si>
    <t>facebook-danger.fr</t>
  </si>
  <si>
    <t>myjob.com</t>
  </si>
  <si>
    <t>eaeu.sd</t>
  </si>
  <si>
    <t>clwit.co.jp</t>
  </si>
  <si>
    <t>loft39.com</t>
  </si>
  <si>
    <t>worksome.com</t>
  </si>
  <si>
    <t>contentauthenticity.org</t>
  </si>
  <si>
    <t>amo.io</t>
  </si>
  <si>
    <t>womeninthebible.net</t>
  </si>
  <si>
    <t>calculatored.com</t>
  </si>
  <si>
    <t>lengu.ru</t>
  </si>
  <si>
    <t>ampclientportal.com</t>
  </si>
  <si>
    <t>deguns.net</t>
  </si>
  <si>
    <t>xidaduo.cn</t>
  </si>
  <si>
    <t>delcampe.be</t>
  </si>
  <si>
    <t>analtorture.com</t>
  </si>
  <si>
    <t>medspecial.ru</t>
  </si>
  <si>
    <t>kometa-stat.ru</t>
  </si>
  <si>
    <t>marinebioprospecting.cf</t>
  </si>
  <si>
    <t>xds.ru</t>
  </si>
  <si>
    <t>babeltechreviews.com</t>
  </si>
  <si>
    <t>hype.com</t>
  </si>
  <si>
    <t>datacenterhub.org</t>
  </si>
  <si>
    <t>alanya.edu.tr</t>
  </si>
  <si>
    <t>refpayimuo.top</t>
  </si>
  <si>
    <t>jakandjil.it</t>
  </si>
  <si>
    <t>ammanchamhotels.ml</t>
  </si>
  <si>
    <t>netbizpreview.co.uk</t>
  </si>
  <si>
    <t>rossia-diplomys24.com</t>
  </si>
  <si>
    <t>ministrysafe.com</t>
  </si>
  <si>
    <t>distrength.club</t>
  </si>
  <si>
    <t>alstel.net</t>
  </si>
  <si>
    <t>wboi.org</t>
  </si>
  <si>
    <t>rpc-database.com</t>
  </si>
  <si>
    <t>bc.sc.gov.br</t>
  </si>
  <si>
    <t>besteproduct.nl</t>
  </si>
  <si>
    <t>ambercons.com</t>
  </si>
  <si>
    <t>pudahuel.cl</t>
  </si>
  <si>
    <t>wwwengine.net</t>
  </si>
  <si>
    <t>esoft.com.mx</t>
  </si>
  <si>
    <t>basketball-bund.net</t>
  </si>
  <si>
    <t>4ktt.com</t>
  </si>
  <si>
    <t>andaparadise.com</t>
  </si>
  <si>
    <t>masstamilan.tv</t>
  </si>
  <si>
    <t>sildenafil100mega.com</t>
  </si>
  <si>
    <t>themathsfactor.com</t>
  </si>
  <si>
    <t>terrificinc.org</t>
  </si>
  <si>
    <t>pornuha.space</t>
  </si>
  <si>
    <t>data.gov.il</t>
  </si>
  <si>
    <t>sbpost.ie</t>
  </si>
  <si>
    <t>humanautomation.ai</t>
  </si>
  <si>
    <t>grannypussy.tv</t>
  </si>
  <si>
    <t>opp2.com</t>
  </si>
  <si>
    <t>citybgp.com</t>
  </si>
  <si>
    <t>cbdverge.com</t>
  </si>
  <si>
    <t>plhosting.com</t>
  </si>
  <si>
    <t>adzuna.nl</t>
  </si>
  <si>
    <t>topworkers4u.com</t>
  </si>
  <si>
    <t>aoe-aws.com</t>
  </si>
  <si>
    <t>digiaide.com</t>
  </si>
  <si>
    <t>inficaresoft.com</t>
  </si>
  <si>
    <t>hpconnectedstage.com</t>
  </si>
  <si>
    <t>refpaeeyydeh.top</t>
  </si>
  <si>
    <t>fr-gtr.ru</t>
  </si>
  <si>
    <t>filmybro.us</t>
  </si>
  <si>
    <t>igrovyeavtomaty-best.com</t>
  </si>
  <si>
    <t>ssaberlesaw.club</t>
  </si>
  <si>
    <t>otbody.com</t>
  </si>
  <si>
    <t>prod-dial.com.mx</t>
  </si>
  <si>
    <t>leventhalmap.org</t>
  </si>
  <si>
    <t>djusd.net</t>
  </si>
  <si>
    <t>greeley-hansen.com</t>
  </si>
  <si>
    <t>refpaunmve.top</t>
  </si>
  <si>
    <t>weberlo.com</t>
  </si>
  <si>
    <t>automon.net</t>
  </si>
  <si>
    <t>hrsalon.org</t>
  </si>
  <si>
    <t>morae.global</t>
  </si>
  <si>
    <t>fortworth-dental.com</t>
  </si>
  <si>
    <t>accuship.com</t>
  </si>
  <si>
    <t>ibmix.de</t>
  </si>
  <si>
    <t>creativeengland.co.uk</t>
  </si>
  <si>
    <t>bestphone-protection.com</t>
  </si>
  <si>
    <t>sims.ru</t>
  </si>
  <si>
    <t>ashfieldhealthcare.com</t>
  </si>
  <si>
    <t>aideadlin.es</t>
  </si>
  <si>
    <t>podcastsinenglish.com</t>
  </si>
  <si>
    <t>allaboutsikhs.com</t>
  </si>
  <si>
    <t>maxinet.net.br</t>
  </si>
  <si>
    <t>celebritybabyscoop.com</t>
  </si>
  <si>
    <t>figurereference.com</t>
  </si>
  <si>
    <t>aym-studio.com</t>
  </si>
  <si>
    <t>dansguardian.org</t>
  </si>
  <si>
    <t>syncforreddit.com</t>
  </si>
  <si>
    <t>multiverse.com</t>
  </si>
  <si>
    <t>pmd-studio.com</t>
  </si>
  <si>
    <t>investorsking.com</t>
  </si>
  <si>
    <t>motorola.com.mx</t>
  </si>
  <si>
    <t>robo4ip.com.ua</t>
  </si>
  <si>
    <t>bankingadda.in</t>
  </si>
  <si>
    <t>ntdc.ir</t>
  </si>
  <si>
    <t>postdonbass.com</t>
  </si>
  <si>
    <t>simplesurance.de</t>
  </si>
  <si>
    <t>demoapp.xyz</t>
  </si>
  <si>
    <t>refpahbxvl.top</t>
  </si>
  <si>
    <t>justicaeleitoral.jus.br</t>
  </si>
  <si>
    <t>tena.us</t>
  </si>
  <si>
    <t>loftwork.com</t>
  </si>
  <si>
    <t>xencentrichosting.com</t>
  </si>
  <si>
    <t>ohny.org</t>
  </si>
  <si>
    <t>refpagaqff.top</t>
  </si>
  <si>
    <t>vavada-casino777p.ru</t>
  </si>
  <si>
    <t>feierlaiedu.com</t>
  </si>
  <si>
    <t>rykoszet.info</t>
  </si>
  <si>
    <t>internetworking-atlantic.com</t>
  </si>
  <si>
    <t>juiceacademy.co.uk</t>
  </si>
  <si>
    <t>abf.co.uk</t>
  </si>
  <si>
    <t>storiesbysoumya.com</t>
  </si>
  <si>
    <t>weebgroup.net</t>
  </si>
  <si>
    <t>atessainc.com</t>
  </si>
  <si>
    <t>tp.com</t>
  </si>
  <si>
    <t>playadopt.me</t>
  </si>
  <si>
    <t>toonpornpics.club</t>
  </si>
  <si>
    <t>cdnsongs.com</t>
  </si>
  <si>
    <t>copay.io</t>
  </si>
  <si>
    <t>mod-land.ru</t>
  </si>
  <si>
    <t>zionsbancorporation.com</t>
  </si>
  <si>
    <t>refpakygrc.top</t>
  </si>
  <si>
    <t>crpcruynxxc.com</t>
  </si>
  <si>
    <t>expired.jp</t>
  </si>
  <si>
    <t>novgorodmuseum.ru</t>
  </si>
  <si>
    <t>tourdumondiste.com</t>
  </si>
  <si>
    <t>performancegolfzone.com</t>
  </si>
  <si>
    <t>refpaavmwo.top</t>
  </si>
  <si>
    <t>epassion.bet</t>
  </si>
  <si>
    <t>latulippe.com</t>
  </si>
  <si>
    <t>ad1.ru</t>
  </si>
  <si>
    <t>acemsd4.com</t>
  </si>
  <si>
    <t>stoegerindustries.com</t>
  </si>
  <si>
    <t>fondsdegarantie.fr</t>
  </si>
  <si>
    <t>traveltandem.com</t>
  </si>
  <si>
    <t>blubox.pe</t>
  </si>
  <si>
    <t>thefastandthefurious.com</t>
  </si>
  <si>
    <t>xxxcreatures.com</t>
  </si>
  <si>
    <t>refpaonautrt.top</t>
  </si>
  <si>
    <t>creativecoop.com</t>
  </si>
  <si>
    <t>guandacai.com</t>
  </si>
  <si>
    <t>ecentime.com</t>
  </si>
  <si>
    <t>nuzlocke.app</t>
  </si>
  <si>
    <t>antarescompany.ru</t>
  </si>
  <si>
    <t>childrenshealthfund.org</t>
  </si>
  <si>
    <t>spincitysloti.com</t>
  </si>
  <si>
    <t>habbonews.net</t>
  </si>
  <si>
    <t>bluedesign.co.za</t>
  </si>
  <si>
    <t>jakejetpulse.com</t>
  </si>
  <si>
    <t>easyautodiagnostics.com</t>
  </si>
  <si>
    <t>fswf.org</t>
  </si>
  <si>
    <t>hostingsiteforfree.com</t>
  </si>
  <si>
    <t>bloglog.com</t>
  </si>
  <si>
    <t>bestviagra.quest</t>
  </si>
  <si>
    <t>techmaniak.pl</t>
  </si>
  <si>
    <t>web-powerpoint-templates.com</t>
  </si>
  <si>
    <t>adultgayvideo.com</t>
  </si>
  <si>
    <t>refpamwkhi.top</t>
  </si>
  <si>
    <t>aspcloud.ch</t>
  </si>
  <si>
    <t>hnqxwy.com</t>
  </si>
  <si>
    <t>gimpa.edu.gh</t>
  </si>
  <si>
    <t>toastale.com</t>
  </si>
  <si>
    <t>mail.broker</t>
  </si>
  <si>
    <t>refpaajqot.top</t>
  </si>
  <si>
    <t>amccomp.cz</t>
  </si>
  <si>
    <t>actamedicaportuguesa.com</t>
  </si>
  <si>
    <t>radiobochum.de</t>
  </si>
  <si>
    <t>sintraconsulting.pl</t>
  </si>
  <si>
    <t>gigabithosting.com.au</t>
  </si>
  <si>
    <t>packhit.com</t>
  </si>
  <si>
    <t>ourvipnetwork.com</t>
  </si>
  <si>
    <t>hostbillapp.com</t>
  </si>
  <si>
    <t>refpalpabx.top</t>
  </si>
  <si>
    <t>camwhores.global</t>
  </si>
  <si>
    <t>gsminsark.com</t>
  </si>
  <si>
    <t>elk.onl</t>
  </si>
  <si>
    <t>homingo.com</t>
  </si>
  <si>
    <t>bokss.org.hk</t>
  </si>
  <si>
    <t>3net.com.br</t>
  </si>
  <si>
    <t>pioneerdrama.com</t>
  </si>
  <si>
    <t>elektron.fo</t>
  </si>
  <si>
    <t>fordf150.net</t>
  </si>
  <si>
    <t>digistardns.com</t>
  </si>
  <si>
    <t>ibc.al</t>
  </si>
  <si>
    <t>chabadone.org</t>
  </si>
  <si>
    <t>sdwebseo.com</t>
  </si>
  <si>
    <t>securedns.pl</t>
  </si>
  <si>
    <t>foolz.us</t>
  </si>
  <si>
    <t>hostmaza.com</t>
  </si>
  <si>
    <t>qingline.net</t>
  </si>
  <si>
    <t>sol.dk</t>
  </si>
  <si>
    <t>creditoclick.com.mx</t>
  </si>
  <si>
    <t>kcdsg.com</t>
  </si>
  <si>
    <t>melbetixx.top</t>
  </si>
  <si>
    <t>franca.sp.gov.br</t>
  </si>
  <si>
    <t>dirson.com</t>
  </si>
  <si>
    <t>lemoci.com</t>
  </si>
  <si>
    <t>scottlondon.com</t>
  </si>
  <si>
    <t>kleider.jp</t>
  </si>
  <si>
    <t>losangelesdreamrentals.com</t>
  </si>
  <si>
    <t>passall.org</t>
  </si>
  <si>
    <t>nikon.com.mx</t>
  </si>
  <si>
    <t>repetitor-general.ru</t>
  </si>
  <si>
    <t>usaiptvbox.com</t>
  </si>
  <si>
    <t>bridge4digital.com</t>
  </si>
  <si>
    <t>seobacklinks171.tk</t>
  </si>
  <si>
    <t>iporter.com</t>
  </si>
  <si>
    <t>asthma.ca</t>
  </si>
  <si>
    <t>refpapvxmgop.top</t>
  </si>
  <si>
    <t>nicenic.net</t>
  </si>
  <si>
    <t>occhiali-oakley.it</t>
  </si>
  <si>
    <t>g-live.xyz</t>
  </si>
  <si>
    <t>wzo.org.il</t>
  </si>
  <si>
    <t>alfa.com.lb</t>
  </si>
  <si>
    <t>refpaswxum.top</t>
  </si>
  <si>
    <t>refpahkpsy.top</t>
  </si>
  <si>
    <t>kitchenknifeforums.com</t>
  </si>
  <si>
    <t>receivefreesms.co.uk</t>
  </si>
  <si>
    <t>qwass.net</t>
  </si>
  <si>
    <t>radiotj.com</t>
  </si>
  <si>
    <t>refpatuuuv.top</t>
  </si>
  <si>
    <t>pmay-urban.gov.in</t>
  </si>
  <si>
    <t>weedmegood.com</t>
  </si>
  <si>
    <t>monsterhigh.com</t>
  </si>
  <si>
    <t>redanchor.ru</t>
  </si>
  <si>
    <t>xasia.live</t>
  </si>
  <si>
    <t>wh-ch.com</t>
  </si>
  <si>
    <t>wmgallery.org.uk</t>
  </si>
  <si>
    <t>nskwm.com</t>
  </si>
  <si>
    <t>apollodesign.net</t>
  </si>
  <si>
    <t>seobatch130.tk</t>
  </si>
  <si>
    <t>insight360usage.com</t>
  </si>
  <si>
    <t>refpaogm.top</t>
  </si>
  <si>
    <t>wpdcpa.com</t>
  </si>
  <si>
    <t>semcon.se</t>
  </si>
  <si>
    <t>4wnet.com</t>
  </si>
  <si>
    <t>rodengray.com</t>
  </si>
  <si>
    <t>universalmotors.ru</t>
  </si>
  <si>
    <t>ruguoapp.com</t>
  </si>
  <si>
    <t>pharmastar.it</t>
  </si>
  <si>
    <t>camwhores.vip</t>
  </si>
  <si>
    <t>sp-nameserver.de</t>
  </si>
  <si>
    <t>cvsr.org</t>
  </si>
  <si>
    <t>liveinmelbourne.vic.gov.au</t>
  </si>
  <si>
    <t>levefibra.net.br</t>
  </si>
  <si>
    <t>saab-avtoslet.ru</t>
  </si>
  <si>
    <t>bvibeacon.com</t>
  </si>
  <si>
    <t>nkc.nl</t>
  </si>
  <si>
    <t>luvbrite.com</t>
  </si>
  <si>
    <t>ieee.ca</t>
  </si>
  <si>
    <t>ggzsm.com</t>
  </si>
  <si>
    <t>firminvoices.com</t>
  </si>
  <si>
    <t>omamail.org</t>
  </si>
  <si>
    <t>lordfilm-s.club</t>
  </si>
  <si>
    <t>endingdiabetes.net</t>
  </si>
  <si>
    <t>privacy-handbuch.de</t>
  </si>
  <si>
    <t>refparuepq.top</t>
  </si>
  <si>
    <t>snappyservers.com</t>
  </si>
  <si>
    <t>ngc-group.com</t>
  </si>
  <si>
    <t>refpaybbzj.top</t>
  </si>
  <si>
    <t>nycmytown.com</t>
  </si>
  <si>
    <t>meridiancloud.io</t>
  </si>
  <si>
    <t>iiko.help</t>
  </si>
  <si>
    <t>meritdns.com</t>
  </si>
  <si>
    <t>aljaafaria.mobi</t>
  </si>
  <si>
    <t>apperian.com</t>
  </si>
  <si>
    <t>mkn.gov.my</t>
  </si>
  <si>
    <t>helptobuyagent2.org.uk</t>
  </si>
  <si>
    <t>ajor110.ir</t>
  </si>
  <si>
    <t>orcz.cz</t>
  </si>
  <si>
    <t>rotaembethat.site</t>
  </si>
  <si>
    <t>53530666.com</t>
  </si>
  <si>
    <t>protipster.pl</t>
  </si>
  <si>
    <t>biano.sk</t>
  </si>
  <si>
    <t>cipp.org.uk</t>
  </si>
  <si>
    <t>cleanenergyauthority.com</t>
  </si>
  <si>
    <t>gotindianxxx.com</t>
  </si>
  <si>
    <t>accutane.store</t>
  </si>
  <si>
    <t>captainjacksparrowparties.com</t>
  </si>
  <si>
    <t>chnen.com</t>
  </si>
  <si>
    <t>yingshiguang.com</t>
  </si>
  <si>
    <t>whi.org</t>
  </si>
  <si>
    <t>nozawaski.com</t>
  </si>
  <si>
    <t>twy7fi3be.xyz</t>
  </si>
  <si>
    <t>vulkanvegas-pl.com</t>
  </si>
  <si>
    <t>azovkomeks.ru</t>
  </si>
  <si>
    <t>52vr.com</t>
  </si>
  <si>
    <t>camflows.kz</t>
  </si>
  <si>
    <t>refpaegppn.top</t>
  </si>
  <si>
    <t>kerbl.com</t>
  </si>
  <si>
    <t>brookman.biz</t>
  </si>
  <si>
    <t>stacksdiscovery.com</t>
  </si>
  <si>
    <t>qhwszy.edu.cn</t>
  </si>
  <si>
    <t>rgi.bar</t>
  </si>
  <si>
    <t>pietiek.com</t>
  </si>
  <si>
    <t>libero-news.it</t>
  </si>
  <si>
    <t>guinnessrecords5.ml</t>
  </si>
  <si>
    <t>guinnessrecords4.ml</t>
  </si>
  <si>
    <t>fsd.li</t>
  </si>
  <si>
    <t>skincaretherapy.net</t>
  </si>
  <si>
    <t>spiraservice.net</t>
  </si>
  <si>
    <t>refpafbowi.top</t>
  </si>
  <si>
    <t>yiipro.com</t>
  </si>
  <si>
    <t>refpanxmyw.top</t>
  </si>
  <si>
    <t>megatop.biz</t>
  </si>
  <si>
    <t>decimalchain.ru</t>
  </si>
  <si>
    <t>sts.org.cn</t>
  </si>
  <si>
    <t>digiperform.com</t>
  </si>
  <si>
    <t>modern-altai.ru</t>
  </si>
  <si>
    <t>fax.com</t>
  </si>
  <si>
    <t>quadient.group</t>
  </si>
  <si>
    <t>simplehomeschool.net</t>
  </si>
  <si>
    <t>benheine.com</t>
  </si>
  <si>
    <t>hochwasser-hessen.de</t>
  </si>
  <si>
    <t>pro-websolutions.com</t>
  </si>
  <si>
    <t>teilehaber.de</t>
  </si>
  <si>
    <t>panan.gov.cn</t>
  </si>
  <si>
    <t>concision.com</t>
  </si>
  <si>
    <t>galeria9.com.br</t>
  </si>
  <si>
    <t>russianodes.com</t>
  </si>
  <si>
    <t>geni.org</t>
  </si>
  <si>
    <t>ifh.cc</t>
  </si>
  <si>
    <t>askdrbrown.org</t>
  </si>
  <si>
    <t>sickipedia.net</t>
  </si>
  <si>
    <t>habituallychic.luxury</t>
  </si>
  <si>
    <t>addents-leasure.icu</t>
  </si>
  <si>
    <t>nlcdn.com</t>
  </si>
  <si>
    <t>perfectnovelapp.com</t>
  </si>
  <si>
    <t>learning-genie-api.com</t>
  </si>
  <si>
    <t>boulter.com</t>
  </si>
  <si>
    <t>pipix.com</t>
  </si>
  <si>
    <t>mobilebgmringtones.com</t>
  </si>
  <si>
    <t>delorealty.ru</t>
  </si>
  <si>
    <t>refpalouda.top</t>
  </si>
  <si>
    <t>seogroup46.ml</t>
  </si>
  <si>
    <t>wiki-ev.com</t>
  </si>
  <si>
    <t>eastrenfrewshire.gov.uk</t>
  </si>
  <si>
    <t>ridebustang.com</t>
  </si>
  <si>
    <t>promochan.club</t>
  </si>
  <si>
    <t>cazino-flop.xyz</t>
  </si>
  <si>
    <t>refpabjdpi.top</t>
  </si>
  <si>
    <t>rateinflation.com</t>
  </si>
  <si>
    <t>refpailkqx.top</t>
  </si>
  <si>
    <t>refpajcmvk.top</t>
  </si>
  <si>
    <t>conprofetech.com</t>
  </si>
  <si>
    <t>interparking.be</t>
  </si>
  <si>
    <t>mytrafficvalue.com</t>
  </si>
  <si>
    <t>wheelsmfg.com</t>
  </si>
  <si>
    <t>stib.be</t>
  </si>
  <si>
    <t>neosystems.cloud</t>
  </si>
  <si>
    <t>khabareazad.com</t>
  </si>
  <si>
    <t>fluconazole.cyou</t>
  </si>
  <si>
    <t>bghjpy.biz</t>
  </si>
  <si>
    <t>eva-online.cloud</t>
  </si>
  <si>
    <t>ugetdm.com</t>
  </si>
  <si>
    <t>1xbet969633.top</t>
  </si>
  <si>
    <t>bernardcontrols.com</t>
  </si>
  <si>
    <t>refpayrhyh.top</t>
  </si>
  <si>
    <t>wasantara.net.id</t>
  </si>
  <si>
    <t>isponline.net</t>
  </si>
  <si>
    <t>deliveroo.tw</t>
  </si>
  <si>
    <t>bcsfxy.com</t>
  </si>
  <si>
    <t>opticalnext.com</t>
  </si>
  <si>
    <t>diseasebenchmarks.net</t>
  </si>
  <si>
    <t>forestparkforever.org</t>
  </si>
  <si>
    <t>logicalus.com</t>
  </si>
  <si>
    <t>misterparts.com</t>
  </si>
  <si>
    <t>hwaci.com</t>
  </si>
  <si>
    <t>festo-digital.de</t>
  </si>
  <si>
    <t>truckersmp.hu</t>
  </si>
  <si>
    <t>kitchendreaming.com</t>
  </si>
  <si>
    <t>photographyacademy.com</t>
  </si>
  <si>
    <t>arkgames.com</t>
  </si>
  <si>
    <t>poleznii-site.ru</t>
  </si>
  <si>
    <t>1-notes.com</t>
  </si>
  <si>
    <t>refpaphxiz.top</t>
  </si>
  <si>
    <t>surveyo24.com</t>
  </si>
  <si>
    <t>fifedirect.org.uk</t>
  </si>
  <si>
    <t>kazu.org</t>
  </si>
  <si>
    <t>esp.info</t>
  </si>
  <si>
    <t>myboxpackaging.com</t>
  </si>
  <si>
    <t>apktodo.io</t>
  </si>
  <si>
    <t>nhacentral.com</t>
  </si>
  <si>
    <t>ptisecurity.com</t>
  </si>
  <si>
    <t>refpayeykeum.top</t>
  </si>
  <si>
    <t>nowyswiat.online</t>
  </si>
  <si>
    <t>careers.govt.nz</t>
  </si>
  <si>
    <t>up-pro.ru</t>
  </si>
  <si>
    <t>techkalture.com</t>
  </si>
  <si>
    <t>minerals.org.au</t>
  </si>
  <si>
    <t>onkvk.ru</t>
  </si>
  <si>
    <t>netcials.com</t>
  </si>
  <si>
    <t>refpakidug.top</t>
  </si>
  <si>
    <t>moevax.edu.tw</t>
  </si>
  <si>
    <t>astraware.net</t>
  </si>
  <si>
    <t>refpanqlww.top</t>
  </si>
  <si>
    <t>iworknet.ru</t>
  </si>
  <si>
    <t>saintcorporation.com</t>
  </si>
  <si>
    <t>restaurantgaig.com</t>
  </si>
  <si>
    <t>unity-publishing.com</t>
  </si>
  <si>
    <t>eentegeneenzaamheid.nl</t>
  </si>
  <si>
    <t>knowledgeleader.com</t>
  </si>
  <si>
    <t>tyroo.com</t>
  </si>
  <si>
    <t>nufoundation.org</t>
  </si>
  <si>
    <t>hostturkmen.com</t>
  </si>
  <si>
    <t>autocartruck.com</t>
  </si>
  <si>
    <t>mookychick.co.uk</t>
  </si>
  <si>
    <t>z-ware.hu</t>
  </si>
  <si>
    <t>navysealmuseum.org</t>
  </si>
  <si>
    <t>polarsystems.com</t>
  </si>
  <si>
    <t>cmfwebworks.com</t>
  </si>
  <si>
    <t>piotrowscydesign.pl</t>
  </si>
  <si>
    <t>ncsweetpotatoes.com</t>
  </si>
  <si>
    <t>babor.ru</t>
  </si>
  <si>
    <t>yellowpages2u.my</t>
  </si>
  <si>
    <t>rapfa.me</t>
  </si>
  <si>
    <t>melbetnzmt.top</t>
  </si>
  <si>
    <t>zsa.ru</t>
  </si>
  <si>
    <t>ardc.edu.au</t>
  </si>
  <si>
    <t>clistudios.com</t>
  </si>
  <si>
    <t>hometownamerica.com</t>
  </si>
  <si>
    <t>theathleticsdepartment.com</t>
  </si>
  <si>
    <t>guinnessrecords1.ml</t>
  </si>
  <si>
    <t>unitedwaynca.org</t>
  </si>
  <si>
    <t>shoppster.rs</t>
  </si>
  <si>
    <t>viagrabuyonline.quest</t>
  </si>
  <si>
    <t>camihalisi.com.tr</t>
  </si>
  <si>
    <t>fingersoft.com</t>
  </si>
  <si>
    <t>ictmedia.hr</t>
  </si>
  <si>
    <t>zilox-it.de</t>
  </si>
  <si>
    <t>homsk.com</t>
  </si>
  <si>
    <t>refpaguhkn.top</t>
  </si>
  <si>
    <t>refpaqpgne.top</t>
  </si>
  <si>
    <t>visualart.se</t>
  </si>
  <si>
    <t>johndee.com</t>
  </si>
  <si>
    <t>cosplayworld.net</t>
  </si>
  <si>
    <t>idstrong.com</t>
  </si>
  <si>
    <t>myseria.tech</t>
  </si>
  <si>
    <t>insidemortgagefinance.com</t>
  </si>
  <si>
    <t>prestigioplaza.com</t>
  </si>
  <si>
    <t>xolohost.com</t>
  </si>
  <si>
    <t>doomedchurrip.space</t>
  </si>
  <si>
    <t>pku.pw</t>
  </si>
  <si>
    <t>zope.com</t>
  </si>
  <si>
    <t>sanbe-farma.com</t>
  </si>
  <si>
    <t>refpafhulo.top</t>
  </si>
  <si>
    <t>manga.club</t>
  </si>
  <si>
    <t>laniecreates.com</t>
  </si>
  <si>
    <t>tutkit.com</t>
  </si>
  <si>
    <t>getfortifyfl.com</t>
  </si>
  <si>
    <t>irthsolutions.com</t>
  </si>
  <si>
    <t>givingchic.com</t>
  </si>
  <si>
    <t>federclimb.it</t>
  </si>
  <si>
    <t>jarche.com</t>
  </si>
  <si>
    <t>m-sv.net</t>
  </si>
  <si>
    <t>adopteekwentokwento.com</t>
  </si>
  <si>
    <t>hoxt.ru</t>
  </si>
  <si>
    <t>110joycasino.ru</t>
  </si>
  <si>
    <t>zu1k.com</t>
  </si>
  <si>
    <t>refpasvfmp.top</t>
  </si>
  <si>
    <t>heyos.com</t>
  </si>
  <si>
    <t>suindependent.com</t>
  </si>
  <si>
    <t>ritase.com</t>
  </si>
  <si>
    <t>cheapxblackjackgamez.com</t>
  </si>
  <si>
    <t>refpawpeuo.top</t>
  </si>
  <si>
    <t>casipn.ru</t>
  </si>
  <si>
    <t>refpavwsqb.top</t>
  </si>
  <si>
    <t>refpavytqj.top</t>
  </si>
  <si>
    <t>clavenet.net</t>
  </si>
  <si>
    <t>jerenet.com.br</t>
  </si>
  <si>
    <t>bitfarm.hu</t>
  </si>
  <si>
    <t>refpallefy.top</t>
  </si>
  <si>
    <t>fems-microbiology.org</t>
  </si>
  <si>
    <t>torgius.net</t>
  </si>
  <si>
    <t>bloguru.com</t>
  </si>
  <si>
    <t>refpanpvisyo.top</t>
  </si>
  <si>
    <t>aucklandhealthjobs.cf</t>
  </si>
  <si>
    <t>imagine-america.org</t>
  </si>
  <si>
    <t>refpaszfyi.top</t>
  </si>
  <si>
    <t>weather.town</t>
  </si>
  <si>
    <t>wholemom.com</t>
  </si>
  <si>
    <t>destakjornal.com.br</t>
  </si>
  <si>
    <t>eni-mail.com</t>
  </si>
  <si>
    <t>haberidol.com</t>
  </si>
  <si>
    <t>bookmarkninja.com</t>
  </si>
  <si>
    <t>ia0.net</t>
  </si>
  <si>
    <t>partishpresademokrate.com</t>
  </si>
  <si>
    <t>diario-digital24-7.com</t>
  </si>
  <si>
    <t>onnetdigital.com.br</t>
  </si>
  <si>
    <t>dzonline.de</t>
  </si>
  <si>
    <t>refpaglczlrq.top</t>
  </si>
  <si>
    <t>hstudio3.com</t>
  </si>
  <si>
    <t>windfallcomputers.com</t>
  </si>
  <si>
    <t>cloud9living.com</t>
  </si>
  <si>
    <t>sizeweb.com.br</t>
  </si>
  <si>
    <t>refpartrhb.top</t>
  </si>
  <si>
    <t>reformparty.org</t>
  </si>
  <si>
    <t>p-c.ru</t>
  </si>
  <si>
    <t>refpavmbtr.top</t>
  </si>
  <si>
    <t>salehouse.co.kr</t>
  </si>
  <si>
    <t>bogoon.com</t>
  </si>
  <si>
    <t>thewesternstar.com</t>
  </si>
  <si>
    <t>businessfocus.io</t>
  </si>
  <si>
    <t>refpapuuwt.top</t>
  </si>
  <si>
    <t>canakkalemaskbar.com</t>
  </si>
  <si>
    <t>thefreerangelife.com</t>
  </si>
  <si>
    <t>top-casino-titul.com</t>
  </si>
  <si>
    <t>gewinn24-7.de</t>
  </si>
  <si>
    <t>ndevor.biz</t>
  </si>
  <si>
    <t>looporn.com</t>
  </si>
  <si>
    <t>digicelha.com</t>
  </si>
  <si>
    <t>refpanvogw.top</t>
  </si>
  <si>
    <t>refpawnnxp.top</t>
  </si>
  <si>
    <t>compcar.ru</t>
  </si>
  <si>
    <t>colleenrothschild.com</t>
  </si>
  <si>
    <t>planeta-minecraft.ru</t>
  </si>
  <si>
    <t>2tci.net</t>
  </si>
  <si>
    <t>refpaowvdv.top</t>
  </si>
  <si>
    <t>paynamics.net</t>
  </si>
  <si>
    <t>wowmb.net</t>
  </si>
  <si>
    <t>alenakraeva.com</t>
  </si>
  <si>
    <t>refpaltrqdtl.top</t>
  </si>
  <si>
    <t>louisberger.com</t>
  </si>
  <si>
    <t>justnerd.it</t>
  </si>
  <si>
    <t>refpalmrlk.top</t>
  </si>
  <si>
    <t>startgrants.com</t>
  </si>
  <si>
    <t>curlyhairgurl.com</t>
  </si>
  <si>
    <t>acidalkalinediet.com</t>
  </si>
  <si>
    <t>iainmadura.ac.id</t>
  </si>
  <si>
    <t>atacadistadamoda.com.br</t>
  </si>
  <si>
    <t>montisistemas.pt</t>
  </si>
  <si>
    <t>servercenter.xyz</t>
  </si>
  <si>
    <t>ftdfloristsonline.com</t>
  </si>
  <si>
    <t>deltacms.co.kr</t>
  </si>
  <si>
    <t>nexign-systems.com</t>
  </si>
  <si>
    <t>vlf.it</t>
  </si>
  <si>
    <t>refpacgddk.top</t>
  </si>
  <si>
    <t>tribles.com</t>
  </si>
  <si>
    <t>webmobil24.com</t>
  </si>
  <si>
    <t>jordanbourbonnais.com</t>
  </si>
  <si>
    <t>tballiance.org</t>
  </si>
  <si>
    <t>papaya-cms.com</t>
  </si>
  <si>
    <t>karooya.com</t>
  </si>
  <si>
    <t>1001telecommandes.com</t>
  </si>
  <si>
    <t>art-wkusa.ru</t>
  </si>
  <si>
    <t>a2z.media</t>
  </si>
  <si>
    <t>gerald-marine.cc</t>
  </si>
  <si>
    <t>openhumanitiespress.org</t>
  </si>
  <si>
    <t>aviatrix.bet</t>
  </si>
  <si>
    <t>socalforklifttraining.com</t>
  </si>
  <si>
    <t>macausjm-glp.com</t>
  </si>
  <si>
    <t>aloa.org</t>
  </si>
  <si>
    <t>ifactornotifi.com</t>
  </si>
  <si>
    <t>blqarn.net</t>
  </si>
  <si>
    <t>rdinformatica.com</t>
  </si>
  <si>
    <t>teknonet.biz</t>
  </si>
  <si>
    <t>blessing777.com</t>
  </si>
  <si>
    <t>tudonumclick.com</t>
  </si>
  <si>
    <t>siom.ac.cn</t>
  </si>
  <si>
    <t>yifanhund.com</t>
  </si>
  <si>
    <t>thebookbuff.com</t>
  </si>
  <si>
    <t>lowcostviagra.quest</t>
  </si>
  <si>
    <t>ns05.net</t>
  </si>
  <si>
    <t>refpaoxsfb.top</t>
  </si>
  <si>
    <t>whmcs.id</t>
  </si>
  <si>
    <t>tgg-solutions.com</t>
  </si>
  <si>
    <t>refpabrwoy.top</t>
  </si>
  <si>
    <t>travelbird.net</t>
  </si>
  <si>
    <t>modsofapk.com</t>
  </si>
  <si>
    <t>freedominspire-film.site</t>
  </si>
  <si>
    <t>refpawxmli.top</t>
  </si>
  <si>
    <t>treblin.de</t>
  </si>
  <si>
    <t>yllas.fi</t>
  </si>
  <si>
    <t>regressorinstructionmanual.com</t>
  </si>
  <si>
    <t>amsterdamredlightdistricttour.com</t>
  </si>
  <si>
    <t>crawlability.com</t>
  </si>
  <si>
    <t>gowlings.com</t>
  </si>
  <si>
    <t>noashop.co.kr</t>
  </si>
  <si>
    <t>amoxicillin2023.com</t>
  </si>
  <si>
    <t>arsp.cn</t>
  </si>
  <si>
    <t>skoda.es</t>
  </si>
  <si>
    <t>refpaelkrq.top</t>
  </si>
  <si>
    <t>valtrexrx.online</t>
  </si>
  <si>
    <t>inbenzo.ru</t>
  </si>
  <si>
    <t>dzrfio.com</t>
  </si>
  <si>
    <t>hostpapa.de</t>
  </si>
  <si>
    <t>solarmovie.mom</t>
  </si>
  <si>
    <t>townofmanchester.org</t>
  </si>
  <si>
    <t>d-fine.com</t>
  </si>
  <si>
    <t>alminerech.com</t>
  </si>
  <si>
    <t>tastythailand.com</t>
  </si>
  <si>
    <t>neoito.com</t>
  </si>
  <si>
    <t>scrabblegames.info</t>
  </si>
  <si>
    <t>participatorymedicine.org</t>
  </si>
  <si>
    <t>uchat.ch</t>
  </si>
  <si>
    <t>onion.yt</t>
  </si>
  <si>
    <t>refpatqied.top</t>
  </si>
  <si>
    <t>pspcb.com</t>
  </si>
  <si>
    <t>refpamihmk.top</t>
  </si>
  <si>
    <t>profinfo.pl</t>
  </si>
  <si>
    <t>nishinegi.com</t>
  </si>
  <si>
    <t>richtonemusic.co.uk</t>
  </si>
  <si>
    <t>invesp.com</t>
  </si>
  <si>
    <t>canalonce.mx</t>
  </si>
  <si>
    <t>yamaha-europe.com</t>
  </si>
  <si>
    <t>refpamzwjt.top</t>
  </si>
  <si>
    <t>wefamily.online</t>
  </si>
  <si>
    <t>saatri.com.br</t>
  </si>
  <si>
    <t>refpaxfmzj.top</t>
  </si>
  <si>
    <t>nadavi.com.ua</t>
  </si>
  <si>
    <t>kingsley.co.za</t>
  </si>
  <si>
    <t>presentations.ai</t>
  </si>
  <si>
    <t>huntercourse.com</t>
  </si>
  <si>
    <t>infofirewall.org</t>
  </si>
  <si>
    <t>lumps.top</t>
  </si>
  <si>
    <t>accureference.com</t>
  </si>
  <si>
    <t>quichemygrits.com</t>
  </si>
  <si>
    <t>refpaibjfrfq.top</t>
  </si>
  <si>
    <t>getfox.pl</t>
  </si>
  <si>
    <t>lsh.co.uk</t>
  </si>
  <si>
    <t>netik.de</t>
  </si>
  <si>
    <t>jabenitez.com</t>
  </si>
  <si>
    <t>refpakrffn.top</t>
  </si>
  <si>
    <t>refpahlqef.top</t>
  </si>
  <si>
    <t>borntough.com</t>
  </si>
  <si>
    <t>tianruo.net</t>
  </si>
  <si>
    <t>thebodymex.com</t>
  </si>
  <si>
    <t>virgintriumph.com</t>
  </si>
  <si>
    <t>goldfishka10.ml</t>
  </si>
  <si>
    <t>hectorpublishing.ns.ca</t>
  </si>
  <si>
    <t>signintra.net</t>
  </si>
  <si>
    <t>edmondswa.gov</t>
  </si>
  <si>
    <t>vetsbenefits.net</t>
  </si>
  <si>
    <t>bqgyy.cc</t>
  </si>
  <si>
    <t>samsury.id</t>
  </si>
  <si>
    <t>avivamymoney.co.uk</t>
  </si>
  <si>
    <t>serialslom.ru</t>
  </si>
  <si>
    <t>deeprockgalactic.com</t>
  </si>
  <si>
    <t>alodreams.com</t>
  </si>
  <si>
    <t>cooketech.net</t>
  </si>
  <si>
    <t>pgames.zone</t>
  </si>
  <si>
    <t>big-photography.com</t>
  </si>
  <si>
    <t>mechmass.org</t>
  </si>
  <si>
    <t>jazzstandards.com</t>
  </si>
  <si>
    <t>7hcn.com</t>
  </si>
  <si>
    <t>newspaperindex.com</t>
  </si>
  <si>
    <t>corpaddev.net</t>
  </si>
  <si>
    <t>thespecials.com</t>
  </si>
  <si>
    <t>agilehealthinsurance.com</t>
  </si>
  <si>
    <t>rsys2.com</t>
  </si>
  <si>
    <t>mb5060.com</t>
  </si>
  <si>
    <t>hamptonswebhosting.com</t>
  </si>
  <si>
    <t>salon-marocain-decoration.com</t>
  </si>
  <si>
    <t>tickerreport.com</t>
  </si>
  <si>
    <t>moridim.me</t>
  </si>
  <si>
    <t>housecompany.net</t>
  </si>
  <si>
    <t>blender-3d.cn</t>
  </si>
  <si>
    <t>afblakemore.com</t>
  </si>
  <si>
    <t>lufter.ru</t>
  </si>
  <si>
    <t>refpahmdbz.top</t>
  </si>
  <si>
    <t>fightcue.com</t>
  </si>
  <si>
    <t>torxen.net</t>
  </si>
  <si>
    <t>267827wnc.com</t>
  </si>
  <si>
    <t>trustmanifesto.cf</t>
  </si>
  <si>
    <t>catcasino.date</t>
  </si>
  <si>
    <t>ffcmh.org</t>
  </si>
  <si>
    <t>nostalrius.org</t>
  </si>
  <si>
    <t>on24.ee</t>
  </si>
  <si>
    <t>theeducatoronline.com</t>
  </si>
  <si>
    <t>mobielkopen.net</t>
  </si>
  <si>
    <t>cutegirlshairstyles.com</t>
  </si>
  <si>
    <t>shanweirc.com</t>
  </si>
  <si>
    <t>refpagstzs.top</t>
  </si>
  <si>
    <t>changshav.com</t>
  </si>
  <si>
    <t>codemeter.de</t>
  </si>
  <si>
    <t>oakleysunglassescanada.ca</t>
  </si>
  <si>
    <t>easyflyer.fr</t>
  </si>
  <si>
    <t>geminocycline.com</t>
  </si>
  <si>
    <t>100ms.ru</t>
  </si>
  <si>
    <t>kadomoon.com</t>
  </si>
  <si>
    <t>webhostingswcanada.com</t>
  </si>
  <si>
    <t>refpaqoqge.top</t>
  </si>
  <si>
    <t>777joycasino.ru</t>
  </si>
  <si>
    <t>metaltix.com</t>
  </si>
  <si>
    <t>rainews24.it</t>
  </si>
  <si>
    <t>servicioseli.com</t>
  </si>
  <si>
    <t>eliteescorthatun.com</t>
  </si>
  <si>
    <t>org056.ru</t>
  </si>
  <si>
    <t>gsandofs.site</t>
  </si>
  <si>
    <t>haxxors.com</t>
  </si>
  <si>
    <t>inari.pro</t>
  </si>
  <si>
    <t>cordopolis.es</t>
  </si>
  <si>
    <t>vipmaturetube.com</t>
  </si>
  <si>
    <t>refpanoozb.top</t>
  </si>
  <si>
    <t>mymcmurray.com</t>
  </si>
  <si>
    <t>coastradar.info</t>
  </si>
  <si>
    <t>zzyfdc.com</t>
  </si>
  <si>
    <t>webmine.pro</t>
  </si>
  <si>
    <t>from-wv.com</t>
  </si>
  <si>
    <t>newyorkbusinesshub.com</t>
  </si>
  <si>
    <t>hakcanotel.com</t>
  </si>
  <si>
    <t>refpaasret.top</t>
  </si>
  <si>
    <t>refpaaxcdg.top</t>
  </si>
  <si>
    <t>vinemine.net</t>
  </si>
  <si>
    <t>refpayfeagvi.top</t>
  </si>
  <si>
    <t>kiaaccessoryguide.com</t>
  </si>
  <si>
    <t>msistem.net</t>
  </si>
  <si>
    <t>ekn.com</t>
  </si>
  <si>
    <t>legacydirectory.com</t>
  </si>
  <si>
    <t>knightsoftharsis.com</t>
  </si>
  <si>
    <t>audiokniga.club</t>
  </si>
  <si>
    <t>doklad-i-referat.ru</t>
  </si>
  <si>
    <t>refpaxmzuq.top</t>
  </si>
  <si>
    <t>mobilecellphonerepairing.com</t>
  </si>
  <si>
    <t>remote-red.com</t>
  </si>
  <si>
    <t>advancedweb.hu</t>
  </si>
  <si>
    <t>opencube.com</t>
  </si>
  <si>
    <t>booksc.me</t>
  </si>
  <si>
    <t>buychemonline.com</t>
  </si>
  <si>
    <t>apps.com</t>
  </si>
  <si>
    <t>carguide.ph</t>
  </si>
  <si>
    <t>jcam.st</t>
  </si>
  <si>
    <t>iacp.com</t>
  </si>
  <si>
    <t>bgis.com</t>
  </si>
  <si>
    <t>javapipe.com</t>
  </si>
  <si>
    <t>esquiresg.com</t>
  </si>
  <si>
    <t>refpaiqxiy.top</t>
  </si>
  <si>
    <t>hirejordansmith.com</t>
  </si>
  <si>
    <t>refpakjkih.top</t>
  </si>
  <si>
    <t>googleapponlinedownload.com</t>
  </si>
  <si>
    <t>hacklang.org</t>
  </si>
  <si>
    <t>dhakaprokash24.com</t>
  </si>
  <si>
    <t>frugallyblonde.com</t>
  </si>
  <si>
    <t>biografija.org</t>
  </si>
  <si>
    <t>adjaranet.app</t>
  </si>
  <si>
    <t>sharing-tech.co.jp</t>
  </si>
  <si>
    <t>egovflow.be</t>
  </si>
  <si>
    <t>hotellook.ru</t>
  </si>
  <si>
    <t>beylikduzuescortbayanlar.xyz</t>
  </si>
  <si>
    <t>foroxerbar.com</t>
  </si>
  <si>
    <t>zzpxs.nl</t>
  </si>
  <si>
    <t>refparufxm.top</t>
  </si>
  <si>
    <t>ganikose.com</t>
  </si>
  <si>
    <t>witfoodx.com</t>
  </si>
  <si>
    <t>vegetablegrowersnews.com</t>
  </si>
  <si>
    <t>miron-construction.com</t>
  </si>
  <si>
    <t>poeconsortium.com</t>
  </si>
  <si>
    <t>topzj.com</t>
  </si>
  <si>
    <t>refparjsyp.top</t>
  </si>
  <si>
    <t>3001.net</t>
  </si>
  <si>
    <t>securecodewarrior.net</t>
  </si>
  <si>
    <t>gzl.com.cn</t>
  </si>
  <si>
    <t>shl.dk</t>
  </si>
  <si>
    <t>myqlink.net</t>
  </si>
  <si>
    <t>thevisorshop.com</t>
  </si>
  <si>
    <t>yyds150.com</t>
  </si>
  <si>
    <t>cder.dz</t>
  </si>
  <si>
    <t>mma.ru</t>
  </si>
  <si>
    <t>ref-n-write.com</t>
  </si>
  <si>
    <t>responsivesiteeditor.com</t>
  </si>
  <si>
    <t>hcahpsonline.org</t>
  </si>
  <si>
    <t>logan.com</t>
  </si>
  <si>
    <t>ouseful.info</t>
  </si>
  <si>
    <t>tentmaker.org</t>
  </si>
  <si>
    <t>mizuho-tb.co.jp</t>
  </si>
  <si>
    <t>techinferno.com</t>
  </si>
  <si>
    <t>rminet.co.id</t>
  </si>
  <si>
    <t>linuxhostinginindia.com</t>
  </si>
  <si>
    <t>gilaro.com</t>
  </si>
  <si>
    <t>igl-home.de</t>
  </si>
  <si>
    <t>refpapsdfp.top</t>
  </si>
  <si>
    <t>mdi.lu</t>
  </si>
  <si>
    <t>bigtitsroundasses.com</t>
  </si>
  <si>
    <t>refpabzjqz.top</t>
  </si>
  <si>
    <t>wanxiang.cc</t>
  </si>
  <si>
    <t>seniorbowl.com</t>
  </si>
  <si>
    <t>ghostranch.org</t>
  </si>
  <si>
    <t>baxasiapac.com</t>
  </si>
  <si>
    <t>jrao.ne.jp</t>
  </si>
  <si>
    <t>militarybase.net</t>
  </si>
  <si>
    <t>poetipoesia.com</t>
  </si>
  <si>
    <t>submittalexchange.com</t>
  </si>
  <si>
    <t>absa.org</t>
  </si>
  <si>
    <t>durexindia.com</t>
  </si>
  <si>
    <t>wonga.com</t>
  </si>
  <si>
    <t>garytaubes.com</t>
  </si>
  <si>
    <t>buyxpress.com</t>
  </si>
  <si>
    <t>moneymorning.com.au</t>
  </si>
  <si>
    <t>here-for-more.info</t>
  </si>
  <si>
    <t>accountingdepartment.com</t>
  </si>
  <si>
    <t>hjcycq.com</t>
  </si>
  <si>
    <t>minecraft-mods.pro</t>
  </si>
  <si>
    <t>customsitehosting.com</t>
  </si>
  <si>
    <t>asn.ed.jp</t>
  </si>
  <si>
    <t>mimesi.com</t>
  </si>
  <si>
    <t>olbrich.org</t>
  </si>
  <si>
    <t>culturageek.com.ar</t>
  </si>
  <si>
    <t>metranet.net</t>
  </si>
  <si>
    <t>jaipurliving.com</t>
  </si>
  <si>
    <t>kop16.ru</t>
  </si>
  <si>
    <t>refpaiqtgb.top</t>
  </si>
  <si>
    <t>ctgameinfo.com</t>
  </si>
  <si>
    <t>rzeczoznawcy.pl</t>
  </si>
  <si>
    <t>webolay.com</t>
  </si>
  <si>
    <t>quierochat.com</t>
  </si>
  <si>
    <t>avionslegendaires.net</t>
  </si>
  <si>
    <t>route66rv.com</t>
  </si>
  <si>
    <t>nevz-ceramics.com</t>
  </si>
  <si>
    <t>missaviagra.net</t>
  </si>
  <si>
    <t>celebratingharryfleming.com</t>
  </si>
  <si>
    <t>refpadoihx.top</t>
  </si>
  <si>
    <t>refpajcfkg.top</t>
  </si>
  <si>
    <t>refpamjbps.top</t>
  </si>
  <si>
    <t>no-sense.net</t>
  </si>
  <si>
    <t>beu-hr.com</t>
  </si>
  <si>
    <t>hadielectronics.com.pk</t>
  </si>
  <si>
    <t>nationaldrugscreening.com</t>
  </si>
  <si>
    <t>omerlocdn.com</t>
  </si>
  <si>
    <t>projeqt.com</t>
  </si>
  <si>
    <t>bfxr.net</t>
  </si>
  <si>
    <t>rfgrw.cf</t>
  </si>
  <si>
    <t>mop.gov.cn</t>
  </si>
  <si>
    <t>clippingpathindia.com</t>
  </si>
  <si>
    <t>refparangk.top</t>
  </si>
  <si>
    <t>otdev.net</t>
  </si>
  <si>
    <t>thedaoge.org</t>
  </si>
  <si>
    <t>cn-rd.com</t>
  </si>
  <si>
    <t>vodenglish.news</t>
  </si>
  <si>
    <t>pulsesmtp.com</t>
  </si>
  <si>
    <t>meilanimacdonald.com</t>
  </si>
  <si>
    <t>lolshot.io</t>
  </si>
  <si>
    <t>hstdns.com</t>
  </si>
  <si>
    <t>refpavvypv.top</t>
  </si>
  <si>
    <t>rungkadtv.asia</t>
  </si>
  <si>
    <t>androidtapp.com</t>
  </si>
  <si>
    <t>mapusvista.com</t>
  </si>
  <si>
    <t>ganja-seeds.art</t>
  </si>
  <si>
    <t>refpadhxrf.top</t>
  </si>
  <si>
    <t>imglike.com</t>
  </si>
  <si>
    <t>vitaly80.ru</t>
  </si>
  <si>
    <t>15um.com</t>
  </si>
  <si>
    <t>bmeio.store</t>
  </si>
  <si>
    <t>susanpagewriter.cf</t>
  </si>
  <si>
    <t>buylisinopril.boutique</t>
  </si>
  <si>
    <t>fontworks.co.jp</t>
  </si>
  <si>
    <t>construx.com</t>
  </si>
  <si>
    <t>assol-lazarevka.ru</t>
  </si>
  <si>
    <t>supermariobrosgame.site</t>
  </si>
  <si>
    <t>refpaxrrtm.top</t>
  </si>
  <si>
    <t>saintjavelin.com</t>
  </si>
  <si>
    <t>casinorussia.com</t>
  </si>
  <si>
    <t>tikshop.co</t>
  </si>
  <si>
    <t>alphasystem.co.th</t>
  </si>
  <si>
    <t>shallabhgoel.com</t>
  </si>
  <si>
    <t>akaver.com</t>
  </si>
  <si>
    <t>helloflo.com</t>
  </si>
  <si>
    <t>jimmyv.org</t>
  </si>
  <si>
    <t>smartsender.com</t>
  </si>
  <si>
    <t>limebike.com</t>
  </si>
  <si>
    <t>languagetransfer.org</t>
  </si>
  <si>
    <t>refpaeamwy.top</t>
  </si>
  <si>
    <t>star-russian.ru</t>
  </si>
  <si>
    <t>de.be</t>
  </si>
  <si>
    <t>zyppy.com</t>
  </si>
  <si>
    <t>reliv.com</t>
  </si>
  <si>
    <t>kapuzinerstrasse.it</t>
  </si>
  <si>
    <t>psbr.law</t>
  </si>
  <si>
    <t>jav1jav2.buzz</t>
  </si>
  <si>
    <t>activegroup.az</t>
  </si>
  <si>
    <t>punjabitribuneonline.com</t>
  </si>
  <si>
    <t>bactrimtrimethoprimsulfamethoxazole.quest</t>
  </si>
  <si>
    <t>refpacvmos.top</t>
  </si>
  <si>
    <t>simplybestcoupons.com</t>
  </si>
  <si>
    <t>leue.de</t>
  </si>
  <si>
    <t>questis.co</t>
  </si>
  <si>
    <t>txhttpdns.cn</t>
  </si>
  <si>
    <t>ecocapsule.sk</t>
  </si>
  <si>
    <t>rotzzmbetart.xyz</t>
  </si>
  <si>
    <t>karl.gg</t>
  </si>
  <si>
    <t>olineservers.com</t>
  </si>
  <si>
    <t>gps-hunter.ru</t>
  </si>
  <si>
    <t>rt-eg.ru</t>
  </si>
  <si>
    <t>refpabdodf.top</t>
  </si>
  <si>
    <t>ticats.ca</t>
  </si>
  <si>
    <t>nolimit.cz</t>
  </si>
  <si>
    <t>thebikeshop.com</t>
  </si>
  <si>
    <t>sdrock.com</t>
  </si>
  <si>
    <t>dzgearmotor.com</t>
  </si>
  <si>
    <t>refpakcadx.top</t>
  </si>
  <si>
    <t>telinhaonline.com</t>
  </si>
  <si>
    <t>furrynetwork.com</t>
  </si>
  <si>
    <t>refpacuiaf.top</t>
  </si>
  <si>
    <t>trjzs.com</t>
  </si>
  <si>
    <t>process-media.com</t>
  </si>
  <si>
    <t>gg31.club</t>
  </si>
  <si>
    <t>ipw.net</t>
  </si>
  <si>
    <t>deviniti.com</t>
  </si>
  <si>
    <t>plrjs.org</t>
  </si>
  <si>
    <t>emojifinder.com</t>
  </si>
  <si>
    <t>smstome.com</t>
  </si>
  <si>
    <t>lightspeeddataservices.com</t>
  </si>
  <si>
    <t>bcmountainresort.com</t>
  </si>
  <si>
    <t>drauziovarella.com.br</t>
  </si>
  <si>
    <t>cohencpa.com</t>
  </si>
  <si>
    <t>asociace-bezobalu.cz</t>
  </si>
  <si>
    <t>bethe1to.com</t>
  </si>
  <si>
    <t>wyndhamvacationrentals.com</t>
  </si>
  <si>
    <t>refpajdpgd.top</t>
  </si>
  <si>
    <t>viload.org</t>
  </si>
  <si>
    <t>bpf.org.uk</t>
  </si>
  <si>
    <t>function-x.ru</t>
  </si>
  <si>
    <t>firefishsoftware.com</t>
  </si>
  <si>
    <t>cheatevolution.com</t>
  </si>
  <si>
    <t>tahabazar.com</t>
  </si>
  <si>
    <t>refpaxnczk.top</t>
  </si>
  <si>
    <t>digital-cat.ru</t>
  </si>
  <si>
    <t>zmnet.es</t>
  </si>
  <si>
    <t>papercrazy.cn</t>
  </si>
  <si>
    <t>apoyoalempleo.com</t>
  </si>
  <si>
    <t>gothunderwolves.com</t>
  </si>
  <si>
    <t>stats.tools</t>
  </si>
  <si>
    <t>enesk.ru</t>
  </si>
  <si>
    <t>ultima.pl</t>
  </si>
  <si>
    <t>ruptur.com</t>
  </si>
  <si>
    <t>compudentddns.us</t>
  </si>
  <si>
    <t>microkontroller.ru</t>
  </si>
  <si>
    <t>stream-trust.xyz</t>
  </si>
  <si>
    <t>addin.meet</t>
  </si>
  <si>
    <t>mk2207.xyz</t>
  </si>
  <si>
    <t>essentialelementsinteractive.com</t>
  </si>
  <si>
    <t>for68.com</t>
  </si>
  <si>
    <t>camping.se</t>
  </si>
  <si>
    <t>neored.com</t>
  </si>
  <si>
    <t>tribute-to.com</t>
  </si>
  <si>
    <t>refpawkrqxrj.top</t>
  </si>
  <si>
    <t>refpajzuvh.top</t>
  </si>
  <si>
    <t>refpaparys.top</t>
  </si>
  <si>
    <t>nekropole.info</t>
  </si>
  <si>
    <t>navek.by</t>
  </si>
  <si>
    <t>to-portal.com</t>
  </si>
  <si>
    <t>ideapaint.com</t>
  </si>
  <si>
    <t>ffmo.ru</t>
  </si>
  <si>
    <t>badungkab.go.id</t>
  </si>
  <si>
    <t>melbetxae.top</t>
  </si>
  <si>
    <t>refpajkuwg.top</t>
  </si>
  <si>
    <t>monstersteroids.net</t>
  </si>
  <si>
    <t>refpawvlhv.top</t>
  </si>
  <si>
    <t>cobblestone.software</t>
  </si>
  <si>
    <t>refpaqekam.top</t>
  </si>
  <si>
    <t>8muses.info</t>
  </si>
  <si>
    <t>jowhar.com</t>
  </si>
  <si>
    <t>jelonka.com</t>
  </si>
  <si>
    <t>getvinebox.com</t>
  </si>
  <si>
    <t>porncomix.pro</t>
  </si>
  <si>
    <t>prongo.com</t>
  </si>
  <si>
    <t>mcgard.com</t>
  </si>
  <si>
    <t>refpaxnwjp.top</t>
  </si>
  <si>
    <t>synology.com.my</t>
  </si>
  <si>
    <t>yeezy-supplys.com</t>
  </si>
  <si>
    <t>drillingod.com</t>
  </si>
  <si>
    <t>api2cart.com</t>
  </si>
  <si>
    <t>footballnaya-forma-mancity.ru</t>
  </si>
  <si>
    <t>accesashop.com</t>
  </si>
  <si>
    <t>1stamericanloan.com</t>
  </si>
  <si>
    <t>nx.com</t>
  </si>
  <si>
    <t>aadiweb.com</t>
  </si>
  <si>
    <t>diplom-lands.com</t>
  </si>
  <si>
    <t>intaa.net</t>
  </si>
  <si>
    <t>move-now.co</t>
  </si>
  <si>
    <t>withthefirstpick.com</t>
  </si>
  <si>
    <t>caroleking.com</t>
  </si>
  <si>
    <t>thisisfresh.com</t>
  </si>
  <si>
    <t>refpazxbzk.top</t>
  </si>
  <si>
    <t>hdcprojects.com</t>
  </si>
  <si>
    <t>onestro.com</t>
  </si>
  <si>
    <t>upcorporativo.com</t>
  </si>
  <si>
    <t>teenfucked.pw</t>
  </si>
  <si>
    <t>eventstore.com</t>
  </si>
  <si>
    <t>consumerdebit.com</t>
  </si>
  <si>
    <t>pipa.jp</t>
  </si>
  <si>
    <t>greshamoregon.gov</t>
  </si>
  <si>
    <t>bigrigtravels.com</t>
  </si>
  <si>
    <t>tablaperiodica.win</t>
  </si>
  <si>
    <t>favbet.info</t>
  </si>
  <si>
    <t>hugsleep.com</t>
  </si>
  <si>
    <t>whitireiaweltec.ac.nz</t>
  </si>
  <si>
    <t>wiktait.com</t>
  </si>
  <si>
    <t>hdbt.de</t>
  </si>
  <si>
    <t>stylestore.com.ar</t>
  </si>
  <si>
    <t>cmsdistribution.com</t>
  </si>
  <si>
    <t>refpatimvp.top</t>
  </si>
  <si>
    <t>ostseemagazin.net</t>
  </si>
  <si>
    <t>killedbypolice.net</t>
  </si>
  <si>
    <t>desirefx.com</t>
  </si>
  <si>
    <t>terraswap.io</t>
  </si>
  <si>
    <t>boomspeaker.com</t>
  </si>
  <si>
    <t>symbiose.com</t>
  </si>
  <si>
    <t>batteryworld.com.au</t>
  </si>
  <si>
    <t>softysols.com</t>
  </si>
  <si>
    <t>320y42i522ohnn.xyz</t>
  </si>
  <si>
    <t>justporno.pro</t>
  </si>
  <si>
    <t>com-sub.info</t>
  </si>
  <si>
    <t>matousec.com</t>
  </si>
  <si>
    <t>refpanxkxt.top</t>
  </si>
  <si>
    <t>eatdrinkbetter.com</t>
  </si>
  <si>
    <t>place-advisor.com</t>
  </si>
  <si>
    <t>morecrm.ru</t>
  </si>
  <si>
    <t>bpa212.com</t>
  </si>
  <si>
    <t>blackberrys.ru</t>
  </si>
  <si>
    <t>heraldpop.com</t>
  </si>
  <si>
    <t>bgafd.co.uk</t>
  </si>
  <si>
    <t>kabs.de</t>
  </si>
  <si>
    <t>doujindesu.lol</t>
  </si>
  <si>
    <t>refpabakxc.top</t>
  </si>
  <si>
    <t>rau.ro</t>
  </si>
  <si>
    <t>feel-planet.com</t>
  </si>
  <si>
    <t>grow-mania.pro</t>
  </si>
  <si>
    <t>fashion-incubator.com</t>
  </si>
  <si>
    <t>snowlizardproducts.com</t>
  </si>
  <si>
    <t>valcosoft.be</t>
  </si>
  <si>
    <t>securehealthform.net</t>
  </si>
  <si>
    <t>237online.com</t>
  </si>
  <si>
    <t>cashcazinos.com</t>
  </si>
  <si>
    <t>pengobyzant.com</t>
  </si>
  <si>
    <t>wtf.tw</t>
  </si>
  <si>
    <t>starterclub.nl</t>
  </si>
  <si>
    <t>lookcharms.com</t>
  </si>
  <si>
    <t>blueseaphilanthropy.com</t>
  </si>
  <si>
    <t>cbccts.com</t>
  </si>
  <si>
    <t>sankei-digital.co.jp</t>
  </si>
  <si>
    <t>irangs.ir</t>
  </si>
  <si>
    <t>gddyu.com</t>
  </si>
  <si>
    <t>cskwebserver.in</t>
  </si>
  <si>
    <t>refpajqcow.top</t>
  </si>
  <si>
    <t>refpaxwlbz.top</t>
  </si>
  <si>
    <t>mockva.ru</t>
  </si>
  <si>
    <t>alpha-academy.com</t>
  </si>
  <si>
    <t>casinopus.com</t>
  </si>
  <si>
    <t>fundaciomiro-bcn.org</t>
  </si>
  <si>
    <t>refpawbdfd.top</t>
  </si>
  <si>
    <t>xcasinoclub.su</t>
  </si>
  <si>
    <t>refpanealb.top</t>
  </si>
  <si>
    <t>portadelaidefc.com.au</t>
  </si>
  <si>
    <t>kidneycareuk.org</t>
  </si>
  <si>
    <t>zbmed.de</t>
  </si>
  <si>
    <t>ysqn.cn</t>
  </si>
  <si>
    <t>vectortel.ru</t>
  </si>
  <si>
    <t>asianbeautytube.com</t>
  </si>
  <si>
    <t>wisconsinprephockey.net</t>
  </si>
  <si>
    <t>nontonbokep.net</t>
  </si>
  <si>
    <t>pickr.com.au</t>
  </si>
  <si>
    <t>lumbermenonline.com</t>
  </si>
  <si>
    <t>cyber-guard.me</t>
  </si>
  <si>
    <t>mapsworld.ru</t>
  </si>
  <si>
    <t>wcsdns.com</t>
  </si>
  <si>
    <t>rocket-rez.com</t>
  </si>
  <si>
    <t>aimylogic.com</t>
  </si>
  <si>
    <t>klingel.nl</t>
  </si>
  <si>
    <t>project3n.com</t>
  </si>
  <si>
    <t>theourhygienetip.com</t>
  </si>
  <si>
    <t>artobserved.com</t>
  </si>
  <si>
    <t>maturenue.net</t>
  </si>
  <si>
    <t>refpatpmkv.top</t>
  </si>
  <si>
    <t>cqit168.com</t>
  </si>
  <si>
    <t>confi.com.vc</t>
  </si>
  <si>
    <t>ufa09.net</t>
  </si>
  <si>
    <t>thf-berlin.de</t>
  </si>
  <si>
    <t>jmcomic4.mobi</t>
  </si>
  <si>
    <t>dialeto-assertivo.pt</t>
  </si>
  <si>
    <t>refpaltbrx.top</t>
  </si>
  <si>
    <t>jpma.com</t>
  </si>
  <si>
    <t>tilelife.co.jp</t>
  </si>
  <si>
    <t>acadian-asset.com</t>
  </si>
  <si>
    <t>com30min.jp</t>
  </si>
  <si>
    <t>dystonia-foundation.org</t>
  </si>
  <si>
    <t>hearthandmade.co.uk</t>
  </si>
  <si>
    <t>in-almelo.com</t>
  </si>
  <si>
    <t>xtrb.cn</t>
  </si>
  <si>
    <t>ru-ikt.ru</t>
  </si>
  <si>
    <t>refpamdbanzf.top</t>
  </si>
  <si>
    <t>editions-eres.com</t>
  </si>
  <si>
    <t>kniga.com</t>
  </si>
  <si>
    <t>claseshistoria.com</t>
  </si>
  <si>
    <t>granit-concern.ru</t>
  </si>
  <si>
    <t>politikkon.mx</t>
  </si>
  <si>
    <t>7tutorials.com</t>
  </si>
  <si>
    <t>ampifyme.com</t>
  </si>
  <si>
    <t>caston-design.com</t>
  </si>
  <si>
    <t>vidhyarthidarpan.com</t>
  </si>
  <si>
    <t>sussexwildlifetrust.org.uk</t>
  </si>
  <si>
    <t>ajokeaday.com</t>
  </si>
  <si>
    <t>laurascraftylife.com</t>
  </si>
  <si>
    <t>rituxanforra.com</t>
  </si>
  <si>
    <t>felixforyou.ca</t>
  </si>
  <si>
    <t>balidiscovery.com</t>
  </si>
  <si>
    <t>dakiscdn.com</t>
  </si>
  <si>
    <t>rowadalaamal.com</t>
  </si>
  <si>
    <t>fiberleader.com.br</t>
  </si>
  <si>
    <t>niwo.nl</t>
  </si>
  <si>
    <t>kompkimi.ru</t>
  </si>
  <si>
    <t>refpafkqcc.top</t>
  </si>
  <si>
    <t>domspb.ru</t>
  </si>
  <si>
    <t>oxbet.us</t>
  </si>
  <si>
    <t>iupshot.com</t>
  </si>
  <si>
    <t>peninsulaeurope.cf</t>
  </si>
  <si>
    <t>skitsogallery.com</t>
  </si>
  <si>
    <t>parl-bet.com</t>
  </si>
  <si>
    <t>ct-group.com</t>
  </si>
  <si>
    <t>redeconsultoria.net</t>
  </si>
  <si>
    <t>happywedd.com</t>
  </si>
  <si>
    <t>mgavm.ru</t>
  </si>
  <si>
    <t>hosted-its.com</t>
  </si>
  <si>
    <t>bulmacada.net</t>
  </si>
  <si>
    <t>myswacu.org</t>
  </si>
  <si>
    <t>megashpora.com</t>
  </si>
  <si>
    <t>honestfare.com</t>
  </si>
  <si>
    <t>hazcasino.com</t>
  </si>
  <si>
    <t>makepolo.cn</t>
  </si>
  <si>
    <t>biritemarket.com</t>
  </si>
  <si>
    <t>refpavdgfbvn.top</t>
  </si>
  <si>
    <t>lpark.su</t>
  </si>
  <si>
    <t>learningmate.com</t>
  </si>
  <si>
    <t>comixmagzine.com</t>
  </si>
  <si>
    <t>media-coast.com</t>
  </si>
  <si>
    <t>tratencongty.com</t>
  </si>
  <si>
    <t>refpapfhnr.top</t>
  </si>
  <si>
    <t>getverse.com</t>
  </si>
  <si>
    <t>mobileservice.kz</t>
  </si>
  <si>
    <t>digiteum.com</t>
  </si>
  <si>
    <t>printablecreative.com</t>
  </si>
  <si>
    <t>gfd.si</t>
  </si>
  <si>
    <t>nopixel.ch</t>
  </si>
  <si>
    <t>suntrics.com</t>
  </si>
  <si>
    <t>xjwljb.com</t>
  </si>
  <si>
    <t>espacolink.net.br</t>
  </si>
  <si>
    <t>wxymw.vip</t>
  </si>
  <si>
    <t>dramacool.fo</t>
  </si>
  <si>
    <t>annuaire-inverse-france.com</t>
  </si>
  <si>
    <t>nagarjunauniversity.ac.in</t>
  </si>
  <si>
    <t>mdi.pl</t>
  </si>
  <si>
    <t>moeclub.org</t>
  </si>
  <si>
    <t>viettellogistics.com.vn</t>
  </si>
  <si>
    <t>thelogocreative.co.uk</t>
  </si>
  <si>
    <t>smartbe.be</t>
  </si>
  <si>
    <t>lexpert.ca</t>
  </si>
  <si>
    <t>getmovie.jp</t>
  </si>
  <si>
    <t>unblockedtorrent.com</t>
  </si>
  <si>
    <t>pehalnews.in</t>
  </si>
  <si>
    <t>verisure.fr</t>
  </si>
  <si>
    <t>dbalears.cat</t>
  </si>
  <si>
    <t>refunder.se</t>
  </si>
  <si>
    <t>episode.ninja</t>
  </si>
  <si>
    <t>oemvehicleparts.com</t>
  </si>
  <si>
    <t>refpazzbyn.top</t>
  </si>
  <si>
    <t>watchserieshd.bz</t>
  </si>
  <si>
    <t>unstopp.me</t>
  </si>
  <si>
    <t>koruhastanesi.com</t>
  </si>
  <si>
    <t>refpadvbwu.top</t>
  </si>
  <si>
    <t>fbmetrix.club</t>
  </si>
  <si>
    <t>assemblea.cat</t>
  </si>
  <si>
    <t>refpaliltr.top</t>
  </si>
  <si>
    <t>inter-gruppe.eu</t>
  </si>
  <si>
    <t>bharatb2b.com</t>
  </si>
  <si>
    <t>creativeoverflow.net</t>
  </si>
  <si>
    <t>illinoismutual.com</t>
  </si>
  <si>
    <t>pobieracz.net</t>
  </si>
  <si>
    <t>heritagechristiancollege.com</t>
  </si>
  <si>
    <t>refpavvbtc.top</t>
  </si>
  <si>
    <t>wondersofwatamu.com</t>
  </si>
  <si>
    <t>sfte0451.com</t>
  </si>
  <si>
    <t>bigpodcast.ru</t>
  </si>
  <si>
    <t>muffinsgeneralmarket.com</t>
  </si>
  <si>
    <t>abilene-rc.com</t>
  </si>
  <si>
    <t>businessdisabilityforum.org.uk</t>
  </si>
  <si>
    <t>ieasytech.cn</t>
  </si>
  <si>
    <t>ifu.com</t>
  </si>
  <si>
    <t>refpapkapp.top</t>
  </si>
  <si>
    <t>petitjeanfiber.com</t>
  </si>
  <si>
    <t>refpavnlbs.top</t>
  </si>
  <si>
    <t>qcp.capital</t>
  </si>
  <si>
    <t>refpaqfkor.top</t>
  </si>
  <si>
    <t>rummyculture.com</t>
  </si>
  <si>
    <t>evtol.com</t>
  </si>
  <si>
    <t>vintagecellars.com.au</t>
  </si>
  <si>
    <t>oinfo.ru</t>
  </si>
  <si>
    <t>coin-turk.com</t>
  </si>
  <si>
    <t>diabetesnet.com</t>
  </si>
  <si>
    <t>iruntop.com</t>
  </si>
  <si>
    <t>toprankerfree.ml</t>
  </si>
  <si>
    <t>balabala.com</t>
  </si>
  <si>
    <t>40svintageporn.com</t>
  </si>
  <si>
    <t>refpaaqqdc.top</t>
  </si>
  <si>
    <t>xpykjsws.com</t>
  </si>
  <si>
    <t>liquidapps.io</t>
  </si>
  <si>
    <t>entrenet.jp</t>
  </si>
  <si>
    <t>pulsehosting.be</t>
  </si>
  <si>
    <t>refpaxqyzr.top</t>
  </si>
  <si>
    <t>lankahost.lk</t>
  </si>
  <si>
    <t>tadalafilrmi.com</t>
  </si>
  <si>
    <t>chuanke.com</t>
  </si>
  <si>
    <t>addissisifigifidil.in</t>
  </si>
  <si>
    <t>grumpelt-it.de</t>
  </si>
  <si>
    <t>karpetshow.gr</t>
  </si>
  <si>
    <t>powin.com</t>
  </si>
  <si>
    <t>triplover.com</t>
  </si>
  <si>
    <t>webcamfucker.com</t>
  </si>
  <si>
    <t>intuitiveaccountant.com</t>
  </si>
  <si>
    <t>hostsearchindia.com</t>
  </si>
  <si>
    <t>pdfsr.com</t>
  </si>
  <si>
    <t>refpansciq.top</t>
  </si>
  <si>
    <t>banshee.fm</t>
  </si>
  <si>
    <t>akemeastr.biz</t>
  </si>
  <si>
    <t>refpalktne.top</t>
  </si>
  <si>
    <t>arnika.org</t>
  </si>
  <si>
    <t>refpaxoguj.top</t>
  </si>
  <si>
    <t>reflektoronline.com</t>
  </si>
  <si>
    <t>refpakvwpv.top</t>
  </si>
  <si>
    <t>njmmis.com</t>
  </si>
  <si>
    <t>numeum.fr</t>
  </si>
  <si>
    <t>refpaywwqs.top</t>
  </si>
  <si>
    <t>positive.co.uk</t>
  </si>
  <si>
    <t>intomanga.com</t>
  </si>
  <si>
    <t>nablesofficu.club</t>
  </si>
  <si>
    <t>compliance-link.com</t>
  </si>
  <si>
    <t>kantech.com</t>
  </si>
  <si>
    <t>distil.us</t>
  </si>
  <si>
    <t>grma.sk</t>
  </si>
  <si>
    <t>madumbi.com</t>
  </si>
  <si>
    <t>floridastudentfinancialaid.org</t>
  </si>
  <si>
    <t>tripmondo01.de</t>
  </si>
  <si>
    <t>embed.im</t>
  </si>
  <si>
    <t>365srbija.com</t>
  </si>
  <si>
    <t>dexonline.net</t>
  </si>
  <si>
    <t>gridserve.com</t>
  </si>
  <si>
    <t>melbetkjg.top</t>
  </si>
  <si>
    <t>dsp.io</t>
  </si>
  <si>
    <t>kmhouse.org.cn</t>
  </si>
  <si>
    <t>bereskinparr.com</t>
  </si>
  <si>
    <t>lathawindows.com</t>
  </si>
  <si>
    <t>cybexhosting.com</t>
  </si>
  <si>
    <t>premier-research.com</t>
  </si>
  <si>
    <t>greenplanet.ie</t>
  </si>
  <si>
    <t>messagenet.com</t>
  </si>
  <si>
    <t>motorbase.com</t>
  </si>
  <si>
    <t>fashionstore.jp</t>
  </si>
  <si>
    <t>arc-pa.org</t>
  </si>
  <si>
    <t>odnoklassnikihelp.com</t>
  </si>
  <si>
    <t>showtimes.com.tw</t>
  </si>
  <si>
    <t>islamicmarkets.com</t>
  </si>
  <si>
    <t>stepsmut.com</t>
  </si>
  <si>
    <t>ukmt.org.uk</t>
  </si>
  <si>
    <t>refpaxecby.top</t>
  </si>
  <si>
    <t>menaiset.fi</t>
  </si>
  <si>
    <t>milf-porn.xxx</t>
  </si>
  <si>
    <t>shochikugeino.co.jp</t>
  </si>
  <si>
    <t>diplom-maker.online</t>
  </si>
  <si>
    <t>refpablhps.top</t>
  </si>
  <si>
    <t>gewobag.de</t>
  </si>
  <si>
    <t>aicte-jk-scholarship-gov.in</t>
  </si>
  <si>
    <t>bestcards.com</t>
  </si>
  <si>
    <t>richcasino.com</t>
  </si>
  <si>
    <t>advisor-workplace.com</t>
  </si>
  <si>
    <t>persoro.com</t>
  </si>
  <si>
    <t>runninforsweets.com</t>
  </si>
  <si>
    <t>refpavnrhhfa.top</t>
  </si>
  <si>
    <t>snooze.com.au</t>
  </si>
  <si>
    <t>fullfusion.net</t>
  </si>
  <si>
    <t>obletim.ru</t>
  </si>
  <si>
    <t>cwp.net.pa</t>
  </si>
  <si>
    <t>beltoon.jp</t>
  </si>
  <si>
    <t>kaufmanhall.net</t>
  </si>
  <si>
    <t>socialengineforum.com</t>
  </si>
  <si>
    <t>saverpigeeks.com</t>
  </si>
  <si>
    <t>orchidtile.ru</t>
  </si>
  <si>
    <t>refpayxnip.top</t>
  </si>
  <si>
    <t>gohostshop.com</t>
  </si>
  <si>
    <t>zcams.cc</t>
  </si>
  <si>
    <t>ljjzw.com</t>
  </si>
  <si>
    <t>offilan.com</t>
  </si>
  <si>
    <t>goboxusa.com</t>
  </si>
  <si>
    <t>stromecstp.com</t>
  </si>
  <si>
    <t>mail03-userengage.com</t>
  </si>
  <si>
    <t>awt-lb.com</t>
  </si>
  <si>
    <t>thriftyandchic.com</t>
  </si>
  <si>
    <t>adele.org</t>
  </si>
  <si>
    <t>midnightoil.com</t>
  </si>
  <si>
    <t>ioes.ru</t>
  </si>
  <si>
    <t>ifixit.co.uk</t>
  </si>
  <si>
    <t>hanmei5.com</t>
  </si>
  <si>
    <t>quehoteles.com</t>
  </si>
  <si>
    <t>anfenglishmobile.com</t>
  </si>
  <si>
    <t>smfforfree.com</t>
  </si>
  <si>
    <t>clinics-app.com</t>
  </si>
  <si>
    <t>americanstationery.com</t>
  </si>
  <si>
    <t>refpafvyes.top</t>
  </si>
  <si>
    <t>nohasslebusiness.com</t>
  </si>
  <si>
    <t>revcue.com</t>
  </si>
  <si>
    <t>thepurplepaintedlady.com</t>
  </si>
  <si>
    <t>bonusvulkan-top.com</t>
  </si>
  <si>
    <t>music-name-servers.com</t>
  </si>
  <si>
    <t>unsinkable.com</t>
  </si>
  <si>
    <t>d5168.com</t>
  </si>
  <si>
    <t>refpaorlht.top</t>
  </si>
  <si>
    <t>shrunk.top</t>
  </si>
  <si>
    <t>refpahxibn.top</t>
  </si>
  <si>
    <t>invodo.com</t>
  </si>
  <si>
    <t>rnewsfrom.com</t>
  </si>
  <si>
    <t>shopstoyal3.site</t>
  </si>
  <si>
    <t>sparkasse-minden-luebbecke.de</t>
  </si>
  <si>
    <t>caspianic.com</t>
  </si>
  <si>
    <t>baitk.com</t>
  </si>
  <si>
    <t>kyoko-np.net</t>
  </si>
  <si>
    <t>dentsgloves.com</t>
  </si>
  <si>
    <t>zoovetservis.com</t>
  </si>
  <si>
    <t>cordeirosaude.pt</t>
  </si>
  <si>
    <t>denios.io</t>
  </si>
  <si>
    <t>starfleetgames.com</t>
  </si>
  <si>
    <t>taxi068.ru</t>
  </si>
  <si>
    <t>otrs.org</t>
  </si>
  <si>
    <t>refpakkooa.top</t>
  </si>
  <si>
    <t>bowmanslaw.com</t>
  </si>
  <si>
    <t>edusoftwares.ga</t>
  </si>
  <si>
    <t>ubitricity.com</t>
  </si>
  <si>
    <t>refpacrrgl.top</t>
  </si>
  <si>
    <t>cuk.pl</t>
  </si>
  <si>
    <t>starbucks.com.au</t>
  </si>
  <si>
    <t>cdifs.cn</t>
  </si>
  <si>
    <t>dorahacks.io</t>
  </si>
  <si>
    <t>ifinmon.ru</t>
  </si>
  <si>
    <t>konoply.observer</t>
  </si>
  <si>
    <t>edulize.com</t>
  </si>
  <si>
    <t>1234picz.com</t>
  </si>
  <si>
    <t>feverbee.com</t>
  </si>
  <si>
    <t>stokeseeds.com</t>
  </si>
  <si>
    <t>refpafgdlp.top</t>
  </si>
  <si>
    <t>wislawjournal.com</t>
  </si>
  <si>
    <t>is-very-nice.org</t>
  </si>
  <si>
    <t>scsd.us</t>
  </si>
  <si>
    <t>eos-magazine.com</t>
  </si>
  <si>
    <t>relatably.com</t>
  </si>
  <si>
    <t>genvox.net</t>
  </si>
  <si>
    <t>contema.ru</t>
  </si>
  <si>
    <t>buyspidernickstuff.cf</t>
  </si>
  <si>
    <t>westernhorseman.com</t>
  </si>
  <si>
    <t>refpalrcxw.top</t>
  </si>
  <si>
    <t>theprovidentprepper.org</t>
  </si>
  <si>
    <t>ebestsec.co.kr</t>
  </si>
  <si>
    <t>7daysperformance.co.uk</t>
  </si>
  <si>
    <t>fsid.org</t>
  </si>
  <si>
    <t>refpaagsgk.top</t>
  </si>
  <si>
    <t>stltones.com</t>
  </si>
  <si>
    <t>beaufortco.com</t>
  </si>
  <si>
    <t>copaco.com</t>
  </si>
  <si>
    <t>softdownload.com.br</t>
  </si>
  <si>
    <t>topsecretwriters.com</t>
  </si>
  <si>
    <t>1wdok.top</t>
  </si>
  <si>
    <t>xn--12ca5eb0atfbad4eh5ai1ef5bg6a8png.com</t>
  </si>
  <si>
    <t>locuscom.ru</t>
  </si>
  <si>
    <t>autogespot.nl</t>
  </si>
  <si>
    <t>truthandaction.org</t>
  </si>
  <si>
    <t>byggvir.de</t>
  </si>
  <si>
    <t>77hp.shop</t>
  </si>
  <si>
    <t>fantasticpestcontrol.co.uk</t>
  </si>
  <si>
    <t>asiaspain.com</t>
  </si>
  <si>
    <t>blacktoon212.com</t>
  </si>
  <si>
    <t>refpavsidh.top</t>
  </si>
  <si>
    <t>gpstreaming.com</t>
  </si>
  <si>
    <t>refpammzlg.top</t>
  </si>
  <si>
    <t>completeid.com</t>
  </si>
  <si>
    <t>salon-kaminov.ru</t>
  </si>
  <si>
    <t>prime-essay.net</t>
  </si>
  <si>
    <t>refpazivkm.top</t>
  </si>
  <si>
    <t>wavedns.org</t>
  </si>
  <si>
    <t>rikmod.com</t>
  </si>
  <si>
    <t>crimea-news.net</t>
  </si>
  <si>
    <t>cgco.co.jp</t>
  </si>
  <si>
    <t>refpamglhn.top</t>
  </si>
  <si>
    <t>idstudies.com</t>
  </si>
  <si>
    <t>szbz.de</t>
  </si>
  <si>
    <t>refpakbvbq.top</t>
  </si>
  <si>
    <t>advisorengine.com</t>
  </si>
  <si>
    <t>giknutye.ru</t>
  </si>
  <si>
    <t>mashxingon.com</t>
  </si>
  <si>
    <t>kinorai.xyz</t>
  </si>
  <si>
    <t>competitivewheels.com</t>
  </si>
  <si>
    <t>webgozar.ir</t>
  </si>
  <si>
    <t>prontobolletta.it</t>
  </si>
  <si>
    <t>refpaqcmuz.top</t>
  </si>
  <si>
    <t>nacm.com</t>
  </si>
  <si>
    <t>superhonda.com</t>
  </si>
  <si>
    <t>universalcrosswordanswers.com</t>
  </si>
  <si>
    <t>altromercato.it</t>
  </si>
  <si>
    <t>infocompany.ru</t>
  </si>
  <si>
    <t>refpattxmk.top</t>
  </si>
  <si>
    <t>pefc.de</t>
  </si>
  <si>
    <t>rsscc.com</t>
  </si>
  <si>
    <t>northamptonsaints.co.uk</t>
  </si>
  <si>
    <t>tut-prava-online.net</t>
  </si>
  <si>
    <t>refpaqavvl.top</t>
  </si>
  <si>
    <t>woodbine.com</t>
  </si>
  <si>
    <t>refpatoahm.top</t>
  </si>
  <si>
    <t>samaritans.org.uk</t>
  </si>
  <si>
    <t>advisionhost.com</t>
  </si>
  <si>
    <t>pinecast.co</t>
  </si>
  <si>
    <t>adgraphics.cc</t>
  </si>
  <si>
    <t>carlisle.gov.uk</t>
  </si>
  <si>
    <t>refpaumszm.top</t>
  </si>
  <si>
    <t>getrentacar.com</t>
  </si>
  <si>
    <t>ekl1-neettv.top</t>
  </si>
  <si>
    <t>koreaexpose.com</t>
  </si>
  <si>
    <t>bbc-edition.com</t>
  </si>
  <si>
    <t>refpaqnibc.top</t>
  </si>
  <si>
    <t>vevlysingar.fo</t>
  </si>
  <si>
    <t>refpatwuzs.top</t>
  </si>
  <si>
    <t>diablosport.com</t>
  </si>
  <si>
    <t>themezhub.net</t>
  </si>
  <si>
    <t>gdigitalindia.in</t>
  </si>
  <si>
    <t>vacationraces.com</t>
  </si>
  <si>
    <t>comhoken-teacher.jp</t>
  </si>
  <si>
    <t>dnd5e.info</t>
  </si>
  <si>
    <t>trackerboard.com</t>
  </si>
  <si>
    <t>whalehunter.cash</t>
  </si>
  <si>
    <t>sgo41.ru</t>
  </si>
  <si>
    <t>aqrazavi.net</t>
  </si>
  <si>
    <t>totzone.net</t>
  </si>
  <si>
    <t>gitoyen.net</t>
  </si>
  <si>
    <t>bambit.de</t>
  </si>
  <si>
    <t>outdoorrewards.cf</t>
  </si>
  <si>
    <t>ebizo.pl</t>
  </si>
  <si>
    <t>marbellaclub.com</t>
  </si>
  <si>
    <t>tanukisoftware.com</t>
  </si>
  <si>
    <t>dnipro1.com.ua</t>
  </si>
  <si>
    <t>xfeedhub.com</t>
  </si>
  <si>
    <t>infopic.net</t>
  </si>
  <si>
    <t>nymbus.com</t>
  </si>
  <si>
    <t>opencard.top</t>
  </si>
  <si>
    <t>cazino-777.co</t>
  </si>
  <si>
    <t>essens.no</t>
  </si>
  <si>
    <t>redirect-4k.com</t>
  </si>
  <si>
    <t>porno365.click</t>
  </si>
  <si>
    <t>sms-reg.com</t>
  </si>
  <si>
    <t>sxy21.cn</t>
  </si>
  <si>
    <t>betaclub.org</t>
  </si>
  <si>
    <t>barter.me</t>
  </si>
  <si>
    <t>d-promo.com</t>
  </si>
  <si>
    <t>filmstriben.dk</t>
  </si>
  <si>
    <t>refpaohjuw.top</t>
  </si>
  <si>
    <t>olimpbet.su</t>
  </si>
  <si>
    <t>isw.la</t>
  </si>
  <si>
    <t>xn----8sb1bezcm.xn--p1ai</t>
  </si>
  <si>
    <t>thyssenkruppelevator.com</t>
  </si>
  <si>
    <t>trendmicro.de</t>
  </si>
  <si>
    <t>refpakyeijrx.top</t>
  </si>
  <si>
    <t>smsecure-ad.com</t>
  </si>
  <si>
    <t>mymediterranean.diet</t>
  </si>
  <si>
    <t>thaibma.or.th</t>
  </si>
  <si>
    <t>refpajnsch.top</t>
  </si>
  <si>
    <t>refpajnaue.top</t>
  </si>
  <si>
    <t>20dollarspass.xyz</t>
  </si>
  <si>
    <t>lifestylesimplify.com</t>
  </si>
  <si>
    <t>proshop.nl</t>
  </si>
  <si>
    <t>refpaaonzt.top</t>
  </si>
  <si>
    <t>personalloans01.com</t>
  </si>
  <si>
    <t>idczone.net</t>
  </si>
  <si>
    <t>big-torrent.com</t>
  </si>
  <si>
    <t>outlawvern.com</t>
  </si>
  <si>
    <t>refpaadrbxof.top</t>
  </si>
  <si>
    <t>petafrance.com</t>
  </si>
  <si>
    <t>cityofcocoabeach.com</t>
  </si>
  <si>
    <t>tornado-mail.com</t>
  </si>
  <si>
    <t>inethome.cz</t>
  </si>
  <si>
    <t>bioseeds.site</t>
  </si>
  <si>
    <t>kcba.org</t>
  </si>
  <si>
    <t>refpaarfui.top</t>
  </si>
  <si>
    <t>refpaiubgu.top</t>
  </si>
  <si>
    <t>tvapp.cc</t>
  </si>
  <si>
    <t>integra-biosciences.com</t>
  </si>
  <si>
    <t>realestatelicensewizard.com</t>
  </si>
  <si>
    <t>forumot.ru</t>
  </si>
  <si>
    <t>refpadpmk.top</t>
  </si>
  <si>
    <t>eldmrawy.com</t>
  </si>
  <si>
    <t>tourisme-lorraine.fr</t>
  </si>
  <si>
    <t>yourhost.com.ua</t>
  </si>
  <si>
    <t>directagents.com</t>
  </si>
  <si>
    <t>xn--2e0b78h3rfg1r.net</t>
  </si>
  <si>
    <t>shaddy.co.jp</t>
  </si>
  <si>
    <t>ivmk.ru</t>
  </si>
  <si>
    <t>server-punk.com</t>
  </si>
  <si>
    <t>caleb.vegas</t>
  </si>
  <si>
    <t>diplomanu-russian.com</t>
  </si>
  <si>
    <t>alphenaandenrijn.nl</t>
  </si>
  <si>
    <t>gilavalleycentral.net</t>
  </si>
  <si>
    <t>semenarniya-seeds.xyz</t>
  </si>
  <si>
    <t>docutector.com</t>
  </si>
  <si>
    <t>velesova-sloboda.info</t>
  </si>
  <si>
    <t>methocarbamx.com</t>
  </si>
  <si>
    <t>pregledaj.net</t>
  </si>
  <si>
    <t>boletinsei.com</t>
  </si>
  <si>
    <t>zerkalo24.com</t>
  </si>
  <si>
    <t>frazerwebservice.com</t>
  </si>
  <si>
    <t>currencyconvert.online</t>
  </si>
  <si>
    <t>siesacloud.com</t>
  </si>
  <si>
    <t>csea.com</t>
  </si>
  <si>
    <t>trimedx.com</t>
  </si>
  <si>
    <t>palimpalem.com</t>
  </si>
  <si>
    <t>wako-terminal.co.jp</t>
  </si>
  <si>
    <t>energyglobe.info</t>
  </si>
  <si>
    <t>trapx.com</t>
  </si>
  <si>
    <t>nzwomansweeklyfood.co.nz</t>
  </si>
  <si>
    <t>dataconstructs.com</t>
  </si>
  <si>
    <t>refpalhdtr.top</t>
  </si>
  <si>
    <t>oxigeno.com.pe</t>
  </si>
  <si>
    <t>divisionx.com</t>
  </si>
  <si>
    <t>polyserver.ru</t>
  </si>
  <si>
    <t>liveplasticfree.co.uk</t>
  </si>
  <si>
    <t>torrent-igruha.pro</t>
  </si>
  <si>
    <t>santanderx.com</t>
  </si>
  <si>
    <t>illustratus.com</t>
  </si>
  <si>
    <t>ethernity.cloud</t>
  </si>
  <si>
    <t>dehong.com.cn</t>
  </si>
  <si>
    <t>podster.ru</t>
  </si>
  <si>
    <t>tr-bahsegel.xyz</t>
  </si>
  <si>
    <t>spinwatch.org</t>
  </si>
  <si>
    <t>gardenrant.com</t>
  </si>
  <si>
    <t>publicholidays.hk</t>
  </si>
  <si>
    <t>so.fast</t>
  </si>
  <si>
    <t>refpaopvvc.top</t>
  </si>
  <si>
    <t>oldenburger-onlinezeitung.de</t>
  </si>
  <si>
    <t>latercera.cl</t>
  </si>
  <si>
    <t>dubaiairport.com</t>
  </si>
  <si>
    <t>refpaufdzc.top</t>
  </si>
  <si>
    <t>hcps.us</t>
  </si>
  <si>
    <t>fem.com</t>
  </si>
  <si>
    <t>cic.org.tw</t>
  </si>
  <si>
    <t>guarana.host</t>
  </si>
  <si>
    <t>assessfirst.com</t>
  </si>
  <si>
    <t>refpakkohn.top</t>
  </si>
  <si>
    <t>regfile.ru</t>
  </si>
  <si>
    <t>hanfosan.de</t>
  </si>
  <si>
    <t>old-maps.co.uk</t>
  </si>
  <si>
    <t>refpafsegb.top</t>
  </si>
  <si>
    <t>rabota-lugansk.com.ua</t>
  </si>
  <si>
    <t>avayesunnat.com</t>
  </si>
  <si>
    <t>visionart.kr</t>
  </si>
  <si>
    <t>arc-racing.com</t>
  </si>
  <si>
    <t>linkdump.ru</t>
  </si>
  <si>
    <t>toplines58.ml</t>
  </si>
  <si>
    <t>avicenna.online</t>
  </si>
  <si>
    <t>dsillydetect.fun</t>
  </si>
  <si>
    <t>refpagqsht.top</t>
  </si>
  <si>
    <t>ausbildungspark.com</t>
  </si>
  <si>
    <t>refpagdfzg.top</t>
  </si>
  <si>
    <t>columbia-electrochem-lab.org</t>
  </si>
  <si>
    <t>mta1.net</t>
  </si>
  <si>
    <t>noahs.com</t>
  </si>
  <si>
    <t>kreis-borken.de</t>
  </si>
  <si>
    <t>lochcarron.co.uk</t>
  </si>
  <si>
    <t>refpagwwma.top</t>
  </si>
  <si>
    <t>refpateuts.top</t>
  </si>
  <si>
    <t>omvox.net</t>
  </si>
  <si>
    <t>iat-auto.com</t>
  </si>
  <si>
    <t>kalungi.com</t>
  </si>
  <si>
    <t>zertico.com.br</t>
  </si>
  <si>
    <t>algarnet.com.br</t>
  </si>
  <si>
    <t>seacoastcurrent.com</t>
  </si>
  <si>
    <t>gameris.lt</t>
  </si>
  <si>
    <t>smiggle.co.uk</t>
  </si>
  <si>
    <t>cppstudio.com</t>
  </si>
  <si>
    <t>cove.chat</t>
  </si>
  <si>
    <t>prolexic.net</t>
  </si>
  <si>
    <t>refpafbvfh.top</t>
  </si>
  <si>
    <t>huf-haus.com</t>
  </si>
  <si>
    <t>sydnestyle.com</t>
  </si>
  <si>
    <t>berzinarchives.com</t>
  </si>
  <si>
    <t>rooche.net</t>
  </si>
  <si>
    <t>latest-news-tw.com</t>
  </si>
  <si>
    <t>socinator.com</t>
  </si>
  <si>
    <t>namesco.net</t>
  </si>
  <si>
    <t>shareapattern.com</t>
  </si>
  <si>
    <t>henoticpipi.com</t>
  </si>
  <si>
    <t>refpaidilg.top</t>
  </si>
  <si>
    <t>nye.com.au</t>
  </si>
  <si>
    <t>alichecker.info</t>
  </si>
  <si>
    <t>alltricks.it</t>
  </si>
  <si>
    <t>theloadstar.co.uk</t>
  </si>
  <si>
    <t>1wjsl.top</t>
  </si>
  <si>
    <t>multporn.xxx</t>
  </si>
  <si>
    <t>oruathletics.com</t>
  </si>
  <si>
    <t>srcc.edu</t>
  </si>
  <si>
    <t>softwarecy2.com</t>
  </si>
  <si>
    <t>cityoflagunaniguel.org</t>
  </si>
  <si>
    <t>zooboard.ru</t>
  </si>
  <si>
    <t>mrgeek.ru</t>
  </si>
  <si>
    <t>hostexc.com</t>
  </si>
  <si>
    <t>veryhost.de</t>
  </si>
  <si>
    <t>filezigzag.com</t>
  </si>
  <si>
    <t>lanb.com</t>
  </si>
  <si>
    <t>pictomop.com</t>
  </si>
  <si>
    <t>2302345.ru</t>
  </si>
  <si>
    <t>refpatdili.top</t>
  </si>
  <si>
    <t>cloudns.nz</t>
  </si>
  <si>
    <t>ndu.edu.lb</t>
  </si>
  <si>
    <t>unmarketing.com</t>
  </si>
  <si>
    <t>met.ru</t>
  </si>
  <si>
    <t>disulfiramx.com</t>
  </si>
  <si>
    <t>51bbw.cn</t>
  </si>
  <si>
    <t>refpastuyj.site</t>
  </si>
  <si>
    <t>top-upd5.one</t>
  </si>
  <si>
    <t>refpaoyfce.top</t>
  </si>
  <si>
    <t>kiyavia.com</t>
  </si>
  <si>
    <t>billioncreation.com</t>
  </si>
  <si>
    <t>1000phone.com</t>
  </si>
  <si>
    <t>toplines2.ga</t>
  </si>
  <si>
    <t>beyondledtechnology.com</t>
  </si>
  <si>
    <t>olivecreekgallery.com</t>
  </si>
  <si>
    <t>type-together.com</t>
  </si>
  <si>
    <t>aaa-cluballiance.com</t>
  </si>
  <si>
    <t>sitasingstheblues.com</t>
  </si>
  <si>
    <t>ocalamarion.com</t>
  </si>
  <si>
    <t>dtc121.ro</t>
  </si>
  <si>
    <t>servint.net</t>
  </si>
  <si>
    <t>truyen.onl</t>
  </si>
  <si>
    <t>oupcanada.com</t>
  </si>
  <si>
    <t>speirs.org</t>
  </si>
  <si>
    <t>nadaesgratis.es</t>
  </si>
  <si>
    <t>rubber-label.com</t>
  </si>
  <si>
    <t>teko.biz</t>
  </si>
  <si>
    <t>plugzone.net</t>
  </si>
  <si>
    <t>insaoil.com</t>
  </si>
  <si>
    <t>igs.org</t>
  </si>
  <si>
    <t>albargothy.net</t>
  </si>
  <si>
    <t>gjhosp.org</t>
  </si>
  <si>
    <t>refpaolupj.top</t>
  </si>
  <si>
    <t>associations.gouv.fr</t>
  </si>
  <si>
    <t>produkt.by</t>
  </si>
  <si>
    <t>selkirkonline.org</t>
  </si>
  <si>
    <t>slot-kings.com</t>
  </si>
  <si>
    <t>nextdealshop.com</t>
  </si>
  <si>
    <t>downloadbull.com</t>
  </si>
  <si>
    <t>myorganiccompany.store</t>
  </si>
  <si>
    <t>refpabuguv.top</t>
  </si>
  <si>
    <t>refpavtapo.top</t>
  </si>
  <si>
    <t>perp.fi</t>
  </si>
  <si>
    <t>icelandvpn.net</t>
  </si>
  <si>
    <t>lpbeload.com</t>
  </si>
  <si>
    <t>sdmc.edu.cn</t>
  </si>
  <si>
    <t>joycemedia.com</t>
  </si>
  <si>
    <t>refpapjoww.top</t>
  </si>
  <si>
    <t>nvgs.ru</t>
  </si>
  <si>
    <t>truedomain.info</t>
  </si>
  <si>
    <t>uberti-usa.com</t>
  </si>
  <si>
    <t>box.ca</t>
  </si>
  <si>
    <t>garrettplanningnetwork.com</t>
  </si>
  <si>
    <t>densitydesign.org</t>
  </si>
  <si>
    <t>refpahtzzt.top</t>
  </si>
  <si>
    <t>autobest777.pw</t>
  </si>
  <si>
    <t>hegn.us</t>
  </si>
  <si>
    <t>hdking.site</t>
  </si>
  <si>
    <t>farfeltch.com</t>
  </si>
  <si>
    <t>pptx.cn</t>
  </si>
  <si>
    <t>fisherautoparts.com</t>
  </si>
  <si>
    <t>berross.com</t>
  </si>
  <si>
    <t>clm02.xyz</t>
  </si>
  <si>
    <t>4host.ch</t>
  </si>
  <si>
    <t>systemnic.net</t>
  </si>
  <si>
    <t>silbonah.se</t>
  </si>
  <si>
    <t>ipo.hk</t>
  </si>
  <si>
    <t>firstrnd.ru</t>
  </si>
  <si>
    <t>hart.gov.uk</t>
  </si>
  <si>
    <t>sbtradetek.com</t>
  </si>
  <si>
    <t>elsevierscience.ru</t>
  </si>
  <si>
    <t>chizhik.club</t>
  </si>
  <si>
    <t>campoenaccion.com</t>
  </si>
  <si>
    <t>thememo.com</t>
  </si>
  <si>
    <t>controllingportal.hu</t>
  </si>
  <si>
    <t>zabbix.org</t>
  </si>
  <si>
    <t>trendytheme.net</t>
  </si>
  <si>
    <t>visitflorida.org</t>
  </si>
  <si>
    <t>tyosuojelu.fi</t>
  </si>
  <si>
    <t>desk.nl</t>
  </si>
  <si>
    <t>articlesinsider.com</t>
  </si>
  <si>
    <t>refpamnyio.top</t>
  </si>
  <si>
    <t>aahanet.org</t>
  </si>
  <si>
    <t>semenacanabis.fun</t>
  </si>
  <si>
    <t>abas.cloud</t>
  </si>
  <si>
    <t>farione.com</t>
  </si>
  <si>
    <t>drrrkari.com</t>
  </si>
  <si>
    <t>digitale-technologien.de</t>
  </si>
  <si>
    <t>itenjoy.co.kr</t>
  </si>
  <si>
    <t>ar-forex.com</t>
  </si>
  <si>
    <t>willowsoul.com</t>
  </si>
  <si>
    <t>2ch-library.com</t>
  </si>
  <si>
    <t>photostockplus.com</t>
  </si>
  <si>
    <t>slot-site.ru</t>
  </si>
  <si>
    <t>cleocinu.com</t>
  </si>
  <si>
    <t>news-banner.com</t>
  </si>
  <si>
    <t>blackbarbara.com</t>
  </si>
  <si>
    <t>refpazfalz.top</t>
  </si>
  <si>
    <t>zxonlinepharmacyio.site</t>
  </si>
  <si>
    <t>transnetsumbar.id</t>
  </si>
  <si>
    <t>johnsoncitytn.org</t>
  </si>
  <si>
    <t>refpawsacx.top</t>
  </si>
  <si>
    <t>get-news.in</t>
  </si>
  <si>
    <t>sofoarchon.com</t>
  </si>
  <si>
    <t>grainwine.info</t>
  </si>
  <si>
    <t>choegogame77.com</t>
  </si>
  <si>
    <t>sbm.no</t>
  </si>
  <si>
    <t>inkoin.com</t>
  </si>
  <si>
    <t>omniway.se</t>
  </si>
  <si>
    <t>coloradoinfo.com</t>
  </si>
  <si>
    <t>galaksiajans.com</t>
  </si>
  <si>
    <t>ladyofthelake.ca</t>
  </si>
  <si>
    <t>ytboob.live</t>
  </si>
  <si>
    <t>cwaf.jp</t>
  </si>
  <si>
    <t>galaxylamps.co</t>
  </si>
  <si>
    <t>nergyflexibilit.pics</t>
  </si>
  <si>
    <t>dextra-pm.com</t>
  </si>
  <si>
    <t>chajian5.com</t>
  </si>
  <si>
    <t>evit24.com</t>
  </si>
  <si>
    <t>rahua.com</t>
  </si>
  <si>
    <t>childrenshc.org</t>
  </si>
  <si>
    <t>vlarnika.ru</t>
  </si>
  <si>
    <t>depuysynthes.com</t>
  </si>
  <si>
    <t>refpaasfpv.top</t>
  </si>
  <si>
    <t>up-x.guru</t>
  </si>
  <si>
    <t>mywaymag.ru</t>
  </si>
  <si>
    <t>putrat.com</t>
  </si>
  <si>
    <t>suncappart.com</t>
  </si>
  <si>
    <t>tstprep.com</t>
  </si>
  <si>
    <t>tigla.net</t>
  </si>
  <si>
    <t>diffnow.com</t>
  </si>
  <si>
    <t>2nd.md</t>
  </si>
  <si>
    <t>3m.com.br</t>
  </si>
  <si>
    <t>europaportalen.se</t>
  </si>
  <si>
    <t>tracegains.net</t>
  </si>
  <si>
    <t>cannabox.com</t>
  </si>
  <si>
    <t>rrbranchi.gov.in</t>
  </si>
  <si>
    <t>ohwr.org</t>
  </si>
  <si>
    <t>targetguru.com</t>
  </si>
  <si>
    <t>gedik.com</t>
  </si>
  <si>
    <t>refparkejr.top</t>
  </si>
  <si>
    <t>refpamipop.top</t>
  </si>
  <si>
    <t>annieoakley.cf</t>
  </si>
  <si>
    <t>scienceray.com</t>
  </si>
  <si>
    <t>mygbns.com</t>
  </si>
  <si>
    <t>18gps.net</t>
  </si>
  <si>
    <t>earthbornholisticpetfood.com</t>
  </si>
  <si>
    <t>bolinjj.com</t>
  </si>
  <si>
    <t>one-dom6.com</t>
  </si>
  <si>
    <t>dcctools.com</t>
  </si>
  <si>
    <t>hostgeneral.com</t>
  </si>
  <si>
    <t>mikeoddo.com</t>
  </si>
  <si>
    <t>refpafyoqk.top</t>
  </si>
  <si>
    <t>1imghost.com</t>
  </si>
  <si>
    <t>scservers.com</t>
  </si>
  <si>
    <t>toriblack.mobi</t>
  </si>
  <si>
    <t>brazil999.net</t>
  </si>
  <si>
    <t>cazinos-money.com</t>
  </si>
  <si>
    <t>biletbayi.com</t>
  </si>
  <si>
    <t>refpadswtv.top</t>
  </si>
  <si>
    <t>dealspl.us</t>
  </si>
  <si>
    <t>thewebguard.com</t>
  </si>
  <si>
    <t>getspace.co.in</t>
  </si>
  <si>
    <t>adigi.ai</t>
  </si>
  <si>
    <t>gicibady.com</t>
  </si>
  <si>
    <t>narakotsu.co.jp</t>
  </si>
  <si>
    <t>aepect.org</t>
  </si>
  <si>
    <t>bms-hosxp.com</t>
  </si>
  <si>
    <t>eme-devops.com</t>
  </si>
  <si>
    <t>outlawweb.co.uk</t>
  </si>
  <si>
    <t>itsdmaps.com</t>
  </si>
  <si>
    <t>csro.it</t>
  </si>
  <si>
    <t>salesgenie.in</t>
  </si>
  <si>
    <t>animeonline.site</t>
  </si>
  <si>
    <t>gamingtarget.com</t>
  </si>
  <si>
    <t>aolsearch.com</t>
  </si>
  <si>
    <t>edchen.org</t>
  </si>
  <si>
    <t>transspay.net</t>
  </si>
  <si>
    <t>nirvanacanada.com</t>
  </si>
  <si>
    <t>clicksmilies.com</t>
  </si>
  <si>
    <t>byteco.ru</t>
  </si>
  <si>
    <t>ilnk.com</t>
  </si>
  <si>
    <t>enscm.fr</t>
  </si>
  <si>
    <t>ms-silicone.com</t>
  </si>
  <si>
    <t>refpagnoyh.top</t>
  </si>
  <si>
    <t>refpaojyqu.top</t>
  </si>
  <si>
    <t>itsyourdns.com</t>
  </si>
  <si>
    <t>123weblab.nl</t>
  </si>
  <si>
    <t>livewiredev.com</t>
  </si>
  <si>
    <t>carrorevendas.com.br</t>
  </si>
  <si>
    <t>srdcloud.cn</t>
  </si>
  <si>
    <t>ruhrpumpen.com</t>
  </si>
  <si>
    <t>1418museum.ru</t>
  </si>
  <si>
    <t>holystardev.com</t>
  </si>
  <si>
    <t>bigfang.vip</t>
  </si>
  <si>
    <t>tvseriesnmoviesdl.com</t>
  </si>
  <si>
    <t>tv751.com</t>
  </si>
  <si>
    <t>diskominfomks.net</t>
  </si>
  <si>
    <t>viralbittrade.com</t>
  </si>
  <si>
    <t>itemmaster.com</t>
  </si>
  <si>
    <t>isstar.net</t>
  </si>
  <si>
    <t>nsv.ru</t>
  </si>
  <si>
    <t>ndcarton.com</t>
  </si>
  <si>
    <t>turuncuyesil.com</t>
  </si>
  <si>
    <t>collegeconexion.in</t>
  </si>
  <si>
    <t>leange.jp</t>
  </si>
  <si>
    <t>ferret.com.au</t>
  </si>
  <si>
    <t>halfofus.com</t>
  </si>
  <si>
    <t>frntofficesport.com</t>
  </si>
  <si>
    <t>cabinetworksgroup.net</t>
  </si>
  <si>
    <t>relosoun.com</t>
  </si>
  <si>
    <t>slots-doc.club</t>
  </si>
  <si>
    <t>serialstop.pw</t>
  </si>
  <si>
    <t>alibabacloudddos.com</t>
  </si>
  <si>
    <t>pm-parimatch.click</t>
  </si>
  <si>
    <t>wexbo.com</t>
  </si>
  <si>
    <t>avidww.com</t>
  </si>
  <si>
    <t>nexacomm.net</t>
  </si>
  <si>
    <t>anymhost.id</t>
  </si>
  <si>
    <t>westel.net</t>
  </si>
  <si>
    <t>hbcnc.edu.cn</t>
  </si>
  <si>
    <t>haoqunkj.cn</t>
  </si>
  <si>
    <t>golemanoto.ir</t>
  </si>
  <si>
    <t>pakdata.com</t>
  </si>
  <si>
    <t>my-qcloud.com</t>
  </si>
  <si>
    <t>yyjiaoyi.com</t>
  </si>
  <si>
    <t>x-plose.be</t>
  </si>
  <si>
    <t>mebendazoleforsale.com</t>
  </si>
  <si>
    <t>april-capital.ltd</t>
  </si>
  <si>
    <t>tuinadvies.nl</t>
  </si>
  <si>
    <t>xytd1.com</t>
  </si>
  <si>
    <t>safe24s.com</t>
  </si>
  <si>
    <t>gpreinc.com</t>
  </si>
  <si>
    <t>hyblockcapital.com</t>
  </si>
  <si>
    <t>peruviantimes.com</t>
  </si>
  <si>
    <t>scrumpypoker.com</t>
  </si>
  <si>
    <t>prednisone.store</t>
  </si>
  <si>
    <t>chilternfirehouse.com</t>
  </si>
  <si>
    <t>sauter-asia.com</t>
  </si>
  <si>
    <t>simile-widgets.org</t>
  </si>
  <si>
    <t>eri.cz</t>
  </si>
  <si>
    <t>niazitv.pk</t>
  </si>
  <si>
    <t>qualitylithium.com.au</t>
  </si>
  <si>
    <t>tophosting.net</t>
  </si>
  <si>
    <t>findcourses.com</t>
  </si>
  <si>
    <t>wpscoop.com</t>
  </si>
  <si>
    <t>cleanenergyassociation.org</t>
  </si>
  <si>
    <t>refpancbhd.top</t>
  </si>
  <si>
    <t>std-gov.org</t>
  </si>
  <si>
    <t>grupoxiao.com</t>
  </si>
  <si>
    <t>musclenet.io</t>
  </si>
  <si>
    <t>azino777online.ru</t>
  </si>
  <si>
    <t>aws-varram.com</t>
  </si>
  <si>
    <t>seekahost.info</t>
  </si>
  <si>
    <t>fastapplyjobs.com</t>
  </si>
  <si>
    <t>ray-mat.com</t>
  </si>
  <si>
    <t>1wpvo.top</t>
  </si>
  <si>
    <t>sodexo4you.be</t>
  </si>
  <si>
    <t>refpaawbbp.top</t>
  </si>
  <si>
    <t>gofreeporn.com</t>
  </si>
  <si>
    <t>ypyp.de</t>
  </si>
  <si>
    <t>mcguirenaturals.com</t>
  </si>
  <si>
    <t>thermon.com</t>
  </si>
  <si>
    <t>refparweci.top</t>
  </si>
  <si>
    <t>humdi.net</t>
  </si>
  <si>
    <t>bondage-europe.com</t>
  </si>
  <si>
    <t>ns1.ye</t>
  </si>
  <si>
    <t>notcon.co.uk</t>
  </si>
  <si>
    <t>wonder.inc</t>
  </si>
  <si>
    <t>refpadqdvzof.top</t>
  </si>
  <si>
    <t>haochang.tv</t>
  </si>
  <si>
    <t>poodlespring.com</t>
  </si>
  <si>
    <t>refpamdmhc.top</t>
  </si>
  <si>
    <t>thejennyevolution.com</t>
  </si>
  <si>
    <t>scramsystems.com</t>
  </si>
  <si>
    <t>voxpoliticalonline.com</t>
  </si>
  <si>
    <t>clix.to</t>
  </si>
  <si>
    <t>24h-sports.com</t>
  </si>
  <si>
    <t>proactis.com</t>
  </si>
  <si>
    <t>cleocinx.com</t>
  </si>
  <si>
    <t>bikerace.me</t>
  </si>
  <si>
    <t>businessfornature.org</t>
  </si>
  <si>
    <t>driveknight.com</t>
  </si>
  <si>
    <t>pocketbook4you.com</t>
  </si>
  <si>
    <t>samcash21.com</t>
  </si>
  <si>
    <t>partnerbase.com</t>
  </si>
  <si>
    <t>refpavszen.top</t>
  </si>
  <si>
    <t>sabtenamkhodro.ir</t>
  </si>
  <si>
    <t>pixsystechnologies.net</t>
  </si>
  <si>
    <t>mjhost.com.br</t>
  </si>
  <si>
    <t>fullsailbrewing.com</t>
  </si>
  <si>
    <t>ristekdikti.go.id</t>
  </si>
  <si>
    <t>dineoutvancouver.com</t>
  </si>
  <si>
    <t>greatofindia.com</t>
  </si>
  <si>
    <t>fuji.co.jp</t>
  </si>
  <si>
    <t>xiaoen.app</t>
  </si>
  <si>
    <t>bsca.cn</t>
  </si>
  <si>
    <t>gointegrator.com</t>
  </si>
  <si>
    <t>yankeeinstitute.org</t>
  </si>
  <si>
    <t>rossysa.ch</t>
  </si>
  <si>
    <t>kogda.pro</t>
  </si>
  <si>
    <t>xj163.cn</t>
  </si>
  <si>
    <t>ofracosmetics.com</t>
  </si>
  <si>
    <t>gatemanga.com</t>
  </si>
  <si>
    <t>andylee.pro</t>
  </si>
  <si>
    <t>ordersave.com</t>
  </si>
  <si>
    <t>associazionelucacoscioni.it</t>
  </si>
  <si>
    <t>vulkan.vegas</t>
  </si>
  <si>
    <t>softwebpages.eu</t>
  </si>
  <si>
    <t>r3zo.net</t>
  </si>
  <si>
    <t>refpayipsd.top</t>
  </si>
  <si>
    <t>arnikmobile.com</t>
  </si>
  <si>
    <t>recycling.com</t>
  </si>
  <si>
    <t>casinoo-reiz.xyz</t>
  </si>
  <si>
    <t>live-radio.net</t>
  </si>
  <si>
    <t>wbworldabudhabi.com</t>
  </si>
  <si>
    <t>dnsinove.com</t>
  </si>
  <si>
    <t>tortuga.services</t>
  </si>
  <si>
    <t>interglot.nl</t>
  </si>
  <si>
    <t>refpawyzsi.top</t>
  </si>
  <si>
    <t>shanesribshack.com</t>
  </si>
  <si>
    <t>refpaluuxp.top</t>
  </si>
  <si>
    <t>rayallen.com</t>
  </si>
  <si>
    <t>refpaxcynz.top</t>
  </si>
  <si>
    <t>gruntovozov.ru</t>
  </si>
  <si>
    <t>migudm.com</t>
  </si>
  <si>
    <t>minhou.gov.cn</t>
  </si>
  <si>
    <t>flashfabrica.com</t>
  </si>
  <si>
    <t>automationchampion.com</t>
  </si>
  <si>
    <t>quadrorama.com.br</t>
  </si>
  <si>
    <t>perculus.com</t>
  </si>
  <si>
    <t>ideayamedicines.cf</t>
  </si>
  <si>
    <t>gameventurecapital.cf</t>
  </si>
  <si>
    <t>anticapitalist.party</t>
  </si>
  <si>
    <t>picsofcelebrities.com</t>
  </si>
  <si>
    <t>lifestylegiftcards.co.uk</t>
  </si>
  <si>
    <t>xin.com</t>
  </si>
  <si>
    <t>paisi.edu.cn</t>
  </si>
  <si>
    <t>adballa.com</t>
  </si>
  <si>
    <t>opsion.fr</t>
  </si>
  <si>
    <t>refpaqapqx.top</t>
  </si>
  <si>
    <t>encryptotel.com</t>
  </si>
  <si>
    <t>refpaggigw.top</t>
  </si>
  <si>
    <t>winkstreaming.com</t>
  </si>
  <si>
    <t>refpajtpeb.top</t>
  </si>
  <si>
    <t>cosmosoft.fr</t>
  </si>
  <si>
    <t>rrdailyherald.com</t>
  </si>
  <si>
    <t>vwgoasra.com</t>
  </si>
  <si>
    <t>tribuna.ru</t>
  </si>
  <si>
    <t>refpatnjwm.top</t>
  </si>
  <si>
    <t>au.cl</t>
  </si>
  <si>
    <t>decentrader.com</t>
  </si>
  <si>
    <t>yorkhost.fr</t>
  </si>
  <si>
    <t>cnikids.com</t>
  </si>
  <si>
    <t>enjoy4k.xyz</t>
  </si>
  <si>
    <t>workerdisadvantageunrest.com</t>
  </si>
  <si>
    <t>turntablekitchen.com</t>
  </si>
  <si>
    <t>modernconsensus.com</t>
  </si>
  <si>
    <t>refpazbgvf.top</t>
  </si>
  <si>
    <t>cdnpro.info</t>
  </si>
  <si>
    <t>ashtelicom.com</t>
  </si>
  <si>
    <t>oursupersk.com</t>
  </si>
  <si>
    <t>forumcuonline.com</t>
  </si>
  <si>
    <t>pencom.com</t>
  </si>
  <si>
    <t>hiltonbyplaya.com</t>
  </si>
  <si>
    <t>ift-aft.org</t>
  </si>
  <si>
    <t>supportbox.cz</t>
  </si>
  <si>
    <t>ronniefuleihan.cf</t>
  </si>
  <si>
    <t>tuhocandroid.com</t>
  </si>
  <si>
    <t>refpavemrzaj.top</t>
  </si>
  <si>
    <t>spark-tv.com</t>
  </si>
  <si>
    <t>loadteam.com</t>
  </si>
  <si>
    <t>refpasixtz.top</t>
  </si>
  <si>
    <t>businesscycle.com</t>
  </si>
  <si>
    <t>nameserver.kr</t>
  </si>
  <si>
    <t>tubespin.tv</t>
  </si>
  <si>
    <t>freewhale.co</t>
  </si>
  <si>
    <t>popularpatrika.com</t>
  </si>
  <si>
    <t>fitseven.ru</t>
  </si>
  <si>
    <t>emaxlife.net</t>
  </si>
  <si>
    <t>kushva-online.ru</t>
  </si>
  <si>
    <t>questex.com</t>
  </si>
  <si>
    <t>casinoclubvulkan.com</t>
  </si>
  <si>
    <t>cdc-nv.ru</t>
  </si>
  <si>
    <t>mrdns.com</t>
  </si>
  <si>
    <t>seobacklinks104.gq</t>
  </si>
  <si>
    <t>rarediseasesnetwork.org</t>
  </si>
  <si>
    <t>hcpa.edu.br</t>
  </si>
  <si>
    <t>feminisms.org</t>
  </si>
  <si>
    <t>mecidiyekoyescortt.com</t>
  </si>
  <si>
    <t>sabre.io</t>
  </si>
  <si>
    <t>play-with-k8s.com</t>
  </si>
  <si>
    <t>umk.co.jp</t>
  </si>
  <si>
    <t>urologyofva.net</t>
  </si>
  <si>
    <t>blockz.network</t>
  </si>
  <si>
    <t>38jiejie.com</t>
  </si>
  <si>
    <t>eliquidcentral.com</t>
  </si>
  <si>
    <t>fabulousrd.com</t>
  </si>
  <si>
    <t>tattonpark.org.uk</t>
  </si>
  <si>
    <t>catatec.ch</t>
  </si>
  <si>
    <t>nswbar.asn.au</t>
  </si>
  <si>
    <t>wmc.lv</t>
  </si>
  <si>
    <t>eauction.gr</t>
  </si>
  <si>
    <t>cmt-bpd9.com</t>
  </si>
  <si>
    <t>vehiclepartimages.com</t>
  </si>
  <si>
    <t>mmfanswer.com</t>
  </si>
  <si>
    <t>infinite.red</t>
  </si>
  <si>
    <t>happybrownie.ru</t>
  </si>
  <si>
    <t>getircarsi.com</t>
  </si>
  <si>
    <t>tripshot.com</t>
  </si>
  <si>
    <t>evolutionh.com</t>
  </si>
  <si>
    <t>datalivemarketing.com.br</t>
  </si>
  <si>
    <t>studioesflores.pl</t>
  </si>
  <si>
    <t>forcedata.cn</t>
  </si>
  <si>
    <t>pariplay70.xyz</t>
  </si>
  <si>
    <t>cerpus.net</t>
  </si>
  <si>
    <t>yardipcf.com</t>
  </si>
  <si>
    <t>qtx-market.pro</t>
  </si>
  <si>
    <t>tkroanoke.com</t>
  </si>
  <si>
    <t>nod.sk</t>
  </si>
  <si>
    <t>zebraboss.com</t>
  </si>
  <si>
    <t>tadalafil.cfd</t>
  </si>
  <si>
    <t>take.app</t>
  </si>
  <si>
    <t>rdsindia.info</t>
  </si>
  <si>
    <t>refpajeouc.top</t>
  </si>
  <si>
    <t>amysecure.com</t>
  </si>
  <si>
    <t>btcsystemerfahrungen.de</t>
  </si>
  <si>
    <t>refpaerypc.top</t>
  </si>
  <si>
    <t>canyonhillsptsa.com</t>
  </si>
  <si>
    <t>ars.ua</t>
  </si>
  <si>
    <t>assia.tv</t>
  </si>
  <si>
    <t>gde-moi-deti.live</t>
  </si>
  <si>
    <t>meupc.net</t>
  </si>
  <si>
    <t>menwithpens.ca</t>
  </si>
  <si>
    <t>ukradon.org</t>
  </si>
  <si>
    <t>officialcnn.money</t>
  </si>
  <si>
    <t>petges.lu</t>
  </si>
  <si>
    <t>aok-systems.de</t>
  </si>
  <si>
    <t>timesofnewspaper.com</t>
  </si>
  <si>
    <t>mynation.com</t>
  </si>
  <si>
    <t>caix.de</t>
  </si>
  <si>
    <t>integrativepro.com</t>
  </si>
  <si>
    <t>absolutcheats.com</t>
  </si>
  <si>
    <t>top-your-chance.site</t>
  </si>
  <si>
    <t>as42831.net</t>
  </si>
  <si>
    <t>nntime.com</t>
  </si>
  <si>
    <t>f19.nl</t>
  </si>
  <si>
    <t>rastishki.rocks</t>
  </si>
  <si>
    <t>lofta.com</t>
  </si>
  <si>
    <t>geh.org</t>
  </si>
  <si>
    <t>sms.to</t>
  </si>
  <si>
    <t>livwell.com</t>
  </si>
  <si>
    <t>refpaewfqo.site</t>
  </si>
  <si>
    <t>eastjava.com</t>
  </si>
  <si>
    <t>biodiscover.com</t>
  </si>
  <si>
    <t>pdfwifi.com</t>
  </si>
  <si>
    <t>combronalven.com</t>
  </si>
  <si>
    <t>refpaajorn.top</t>
  </si>
  <si>
    <t>ishka.com.au</t>
  </si>
  <si>
    <t>hbtryy.com</t>
  </si>
  <si>
    <t>oooooooooo213.com</t>
  </si>
  <si>
    <t>ostrovok.net</t>
  </si>
  <si>
    <t>camisetasdefutbolshop.com</t>
  </si>
  <si>
    <t>polygonle.com</t>
  </si>
  <si>
    <t>iwacu-burundi.org</t>
  </si>
  <si>
    <t>itechfever.com</t>
  </si>
  <si>
    <t>brushlovers.com</t>
  </si>
  <si>
    <t>gocoax.com</t>
  </si>
  <si>
    <t>hellbrunn.at</t>
  </si>
  <si>
    <t>shkola.center</t>
  </si>
  <si>
    <t>melbetbzub.top</t>
  </si>
  <si>
    <t>filco.es</t>
  </si>
  <si>
    <t>hardill.me.uk</t>
  </si>
  <si>
    <t>ergacom.com</t>
  </si>
  <si>
    <t>upphone.ru</t>
  </si>
  <si>
    <t>page-vault.com</t>
  </si>
  <si>
    <t>sandiegoville.com</t>
  </si>
  <si>
    <t>a-s-k.gr</t>
  </si>
  <si>
    <t>paineldeconsulta.com</t>
  </si>
  <si>
    <t>epicpew.com</t>
  </si>
  <si>
    <t>francevpn.net</t>
  </si>
  <si>
    <t>sosiano.com</t>
  </si>
  <si>
    <t>medupk.ru</t>
  </si>
  <si>
    <t>flyislife.info</t>
  </si>
  <si>
    <t>freedatingfreetst.com</t>
  </si>
  <si>
    <t>kyowontour.com</t>
  </si>
  <si>
    <t>alldown.ru</t>
  </si>
  <si>
    <t>thetakeoverpanel.org.uk</t>
  </si>
  <si>
    <t>bij12.nl</t>
  </si>
  <si>
    <t>purplewebcreative.co.uk</t>
  </si>
  <si>
    <t>vdrsystems.net</t>
  </si>
  <si>
    <t>geevor.com</t>
  </si>
  <si>
    <t>rojekohost.com</t>
  </si>
  <si>
    <t>reperiohumancapital.com</t>
  </si>
  <si>
    <t>cuvva.com</t>
  </si>
  <si>
    <t>apiaryfund.com</t>
  </si>
  <si>
    <t>fleetmaintenance.com</t>
  </si>
  <si>
    <t>infocreate.co.jp</t>
  </si>
  <si>
    <t>xxx-magic.com</t>
  </si>
  <si>
    <t>ispartahaberci.com</t>
  </si>
  <si>
    <t>spscommerce.net</t>
  </si>
  <si>
    <t>refpawciwd.top</t>
  </si>
  <si>
    <t>gr4i4g.top</t>
  </si>
  <si>
    <t>mysticsense.com</t>
  </si>
  <si>
    <t>betsmatch7.ru</t>
  </si>
  <si>
    <t>trivago.com.my</t>
  </si>
  <si>
    <t>gsmweb.nl</t>
  </si>
  <si>
    <t>institut.moscow</t>
  </si>
  <si>
    <t>m4news.net</t>
  </si>
  <si>
    <t>gilmorehealth.com</t>
  </si>
  <si>
    <t>refpayhbip.top</t>
  </si>
  <si>
    <t>games-instel.ru</t>
  </si>
  <si>
    <t>tiaotun.com</t>
  </si>
  <si>
    <t>thisislincolnshire.co.uk</t>
  </si>
  <si>
    <t>producttalk.org</t>
  </si>
  <si>
    <t>kadrovichka.ru</t>
  </si>
  <si>
    <t>reddoxx.net</t>
  </si>
  <si>
    <t>csgofast.com</t>
  </si>
  <si>
    <t>techhub.com</t>
  </si>
  <si>
    <t>gontcho.net</t>
  </si>
  <si>
    <t>refpaxdaoh.top</t>
  </si>
  <si>
    <t>brainhealthassessment.com</t>
  </si>
  <si>
    <t>muzfan.net</t>
  </si>
  <si>
    <t>patentus.ru</t>
  </si>
  <si>
    <t>vavada-casino7.ru</t>
  </si>
  <si>
    <t>refpahbibl.top</t>
  </si>
  <si>
    <t>icrg.org</t>
  </si>
  <si>
    <t>barkov.net</t>
  </si>
  <si>
    <t>euroifa.com</t>
  </si>
  <si>
    <t>viagrawtab.monster</t>
  </si>
  <si>
    <t>sharavod.com</t>
  </si>
  <si>
    <t>refpaqcod.top</t>
  </si>
  <si>
    <t>xarelto-us.com</t>
  </si>
  <si>
    <t>parts66.ru</t>
  </si>
  <si>
    <t>refpaxatzr.top</t>
  </si>
  <si>
    <t>couponlawn.com</t>
  </si>
  <si>
    <t>msdigital.net</t>
  </si>
  <si>
    <t>optimization-online.org</t>
  </si>
  <si>
    <t>3pea.net</t>
  </si>
  <si>
    <t>lalsons.com</t>
  </si>
  <si>
    <t>chokun888.com</t>
  </si>
  <si>
    <t>itsgot.com</t>
  </si>
  <si>
    <t>krovli-fasadi.ru</t>
  </si>
  <si>
    <t>aftral.com</t>
  </si>
  <si>
    <t>voicereach365.com</t>
  </si>
  <si>
    <t>baymarine.us</t>
  </si>
  <si>
    <t>refpaxppto.top</t>
  </si>
  <si>
    <t>shopvac.com</t>
  </si>
  <si>
    <t>siliqsavings.com</t>
  </si>
  <si>
    <t>refpaduolc.top</t>
  </si>
  <si>
    <t>skrebsky.cz</t>
  </si>
  <si>
    <t>3v-onion.com</t>
  </si>
  <si>
    <t>websitetrafficspy.com</t>
  </si>
  <si>
    <t>crash-2000.com</t>
  </si>
  <si>
    <t>paybackfx.com</t>
  </si>
  <si>
    <t>sprout.ph</t>
  </si>
  <si>
    <t>luotianyi.org</t>
  </si>
  <si>
    <t>rentnetworkitalia.it</t>
  </si>
  <si>
    <t>recipepocket.com</t>
  </si>
  <si>
    <t>soldierfield.net</t>
  </si>
  <si>
    <t>sesam-vitale.fr</t>
  </si>
  <si>
    <t>icases.ru</t>
  </si>
  <si>
    <t>whitepages.co.nz</t>
  </si>
  <si>
    <t>spaziocortomaltese.com</t>
  </si>
  <si>
    <t>smcyun.com</t>
  </si>
  <si>
    <t>dgtread.com</t>
  </si>
  <si>
    <t>compassrecords.com</t>
  </si>
  <si>
    <t>paeria.es</t>
  </si>
  <si>
    <t>bayoulandcs.com</t>
  </si>
  <si>
    <t>marianila.com</t>
  </si>
  <si>
    <t>pariplay64.xyz</t>
  </si>
  <si>
    <t>padsplit.com</t>
  </si>
  <si>
    <t>franzferdinand.com</t>
  </si>
  <si>
    <t>yourdost.com</t>
  </si>
  <si>
    <t>simivalley.org</t>
  </si>
  <si>
    <t>philosopherseeds.com</t>
  </si>
  <si>
    <t>supranet.com.mx</t>
  </si>
  <si>
    <t>refpajvchk.top</t>
  </si>
  <si>
    <t>pscnet.com.tw</t>
  </si>
  <si>
    <t>sinecura.net</t>
  </si>
  <si>
    <t>floridaonlineschool.cf</t>
  </si>
  <si>
    <t>silicanetworks.cl</t>
  </si>
  <si>
    <t>musicofthespheres.cf</t>
  </si>
  <si>
    <t>eddietrunk.com</t>
  </si>
  <si>
    <t>joltelectricians.com</t>
  </si>
  <si>
    <t>definedlearning.com</t>
  </si>
  <si>
    <t>pro.com</t>
  </si>
  <si>
    <t>loudandclearreviews.com</t>
  </si>
  <si>
    <t>vitabox.com.tw</t>
  </si>
  <si>
    <t>gropc.com</t>
  </si>
  <si>
    <t>lenporno.pro</t>
  </si>
  <si>
    <t>xiangshibook.com</t>
  </si>
  <si>
    <t>refpakfsib.top</t>
  </si>
  <si>
    <t>foam20.com</t>
  </si>
  <si>
    <t>loop.co.id</t>
  </si>
  <si>
    <t>equens.com</t>
  </si>
  <si>
    <t>backlinkgenerator.org</t>
  </si>
  <si>
    <t>gloucesterrugby.co.uk</t>
  </si>
  <si>
    <t>combathunting.com</t>
  </si>
  <si>
    <t>gpitfirm.com</t>
  </si>
  <si>
    <t>mirtrik.by</t>
  </si>
  <si>
    <t>shopbot.ca</t>
  </si>
  <si>
    <t>refpahfalh.top</t>
  </si>
  <si>
    <t>refpahnudp.top</t>
  </si>
  <si>
    <t>actionmedia.net</t>
  </si>
  <si>
    <t>refpaaiqrg.top</t>
  </si>
  <si>
    <t>virusshare.com</t>
  </si>
  <si>
    <t>eurobrico.com</t>
  </si>
  <si>
    <t>mountstlouis.com</t>
  </si>
  <si>
    <t>pe-online.org</t>
  </si>
  <si>
    <t>youngscientistlab.com</t>
  </si>
  <si>
    <t>refpacoain.top</t>
  </si>
  <si>
    <t>1wzcn.top</t>
  </si>
  <si>
    <t>msnucleus.org</t>
  </si>
  <si>
    <t>refpauiyxz.top</t>
  </si>
  <si>
    <t>secondharvestmidtn.org</t>
  </si>
  <si>
    <t>mzm.cz</t>
  </si>
  <si>
    <t>lovechild11964.site</t>
  </si>
  <si>
    <t>fanfilmtv.online</t>
  </si>
  <si>
    <t>cobi.pl</t>
  </si>
  <si>
    <t>maghrebtours.com</t>
  </si>
  <si>
    <t>partsupinc.com</t>
  </si>
  <si>
    <t>debrawinger.com</t>
  </si>
  <si>
    <t>genesist.space</t>
  </si>
  <si>
    <t>refpapwyxt.top</t>
  </si>
  <si>
    <t>georgiavpn.net</t>
  </si>
  <si>
    <t>offsitedatasync.com</t>
  </si>
  <si>
    <t>cetusnews.com</t>
  </si>
  <si>
    <t>jxnhu.edu.cn</t>
  </si>
  <si>
    <t>refpaiudzv.top</t>
  </si>
  <si>
    <t>thelugarcenter.org</t>
  </si>
  <si>
    <t>urgaps.ru</t>
  </si>
  <si>
    <t>brussels-school.be</t>
  </si>
  <si>
    <t>kiryuu.co</t>
  </si>
  <si>
    <t>fathom.com</t>
  </si>
  <si>
    <t>iccas.ac.cn</t>
  </si>
  <si>
    <t>bimibimi.cc</t>
  </si>
  <si>
    <t>fedguy.com</t>
  </si>
  <si>
    <t>sc115.com</t>
  </si>
  <si>
    <t>refpaqihqrpb.top</t>
  </si>
  <si>
    <t>garlynsheltonbmwoftemple.com</t>
  </si>
  <si>
    <t>finlandvpn.net</t>
  </si>
  <si>
    <t>reseaudescommunes.fr</t>
  </si>
  <si>
    <t>giftspartners.shop</t>
  </si>
  <si>
    <t>domekoto.net</t>
  </si>
  <si>
    <t>xn--80atapud1a.xn--p1ai</t>
  </si>
  <si>
    <t>bfojufn.cn</t>
  </si>
  <si>
    <t>gordonhaskett.com</t>
  </si>
  <si>
    <t>refpajtula.top</t>
  </si>
  <si>
    <t>drogueriasur.com.ar</t>
  </si>
  <si>
    <t>africabizinfo.com</t>
  </si>
  <si>
    <t>ui-static.net</t>
  </si>
  <si>
    <t>atmph.org</t>
  </si>
  <si>
    <t>escort4you.ru</t>
  </si>
  <si>
    <t>123compare.me</t>
  </si>
  <si>
    <t>serdp-estcp.org</t>
  </si>
  <si>
    <t>refparajrn.top</t>
  </si>
  <si>
    <t>refpahntym.top</t>
  </si>
  <si>
    <t>csosa.gov</t>
  </si>
  <si>
    <t>refpautf.top</t>
  </si>
  <si>
    <t>refpaohhnm.top</t>
  </si>
  <si>
    <t>autoplanet.kz</t>
  </si>
  <si>
    <t>podshipnikinform.ru</t>
  </si>
  <si>
    <t>msacloud.net</t>
  </si>
  <si>
    <t>refpaqtawi.top</t>
  </si>
  <si>
    <t>refpayzejj.top</t>
  </si>
  <si>
    <t>gaytravel4u.com</t>
  </si>
  <si>
    <t>danshea.ca</t>
  </si>
  <si>
    <t>mcnallyinstitute.com</t>
  </si>
  <si>
    <t>slotvix.life</t>
  </si>
  <si>
    <t>binarylogicbd.com</t>
  </si>
  <si>
    <t>toys.or.jp</t>
  </si>
  <si>
    <t>atoz-construction.com</t>
  </si>
  <si>
    <t>k4nz.com</t>
  </si>
  <si>
    <t>seo-sea.at</t>
  </si>
  <si>
    <t>thingstoshareandremember.com</t>
  </si>
  <si>
    <t>zaubereinmaleins.de</t>
  </si>
  <si>
    <t>musz.info</t>
  </si>
  <si>
    <t>myschool.edu.au</t>
  </si>
  <si>
    <t>quebec.qc.ca</t>
  </si>
  <si>
    <t>portcitybrewing.com</t>
  </si>
  <si>
    <t>cwd.li</t>
  </si>
  <si>
    <t>sbk-g.com</t>
  </si>
  <si>
    <t>teaqqq.com</t>
  </si>
  <si>
    <t>dicionariocriativo.com.br</t>
  </si>
  <si>
    <t>douga48.com</t>
  </si>
  <si>
    <t>pastery.net</t>
  </si>
  <si>
    <t>zipgenius.com</t>
  </si>
  <si>
    <t>shishkyn.biz</t>
  </si>
  <si>
    <t>dimerc.cl</t>
  </si>
  <si>
    <t>csssr.com</t>
  </si>
  <si>
    <t>litteratursiden.dk</t>
  </si>
  <si>
    <t>eskort-kurtkoyde.com</t>
  </si>
  <si>
    <t>xa.com</t>
  </si>
  <si>
    <t>rg-gr.ru</t>
  </si>
  <si>
    <t>hpress.de</t>
  </si>
  <si>
    <t>thiswaifudoesnotexist.net</t>
  </si>
  <si>
    <t>refpaefauhyg.top</t>
  </si>
  <si>
    <t>skyrimforums.org</t>
  </si>
  <si>
    <t>comicsanscancer.com</t>
  </si>
  <si>
    <t>spacegid.com</t>
  </si>
  <si>
    <t>www77.icu</t>
  </si>
  <si>
    <t>ynsgbzx.cn</t>
  </si>
  <si>
    <t>odawan.net</t>
  </si>
  <si>
    <t>fxexplained.co.uk</t>
  </si>
  <si>
    <t>aboowsocial.web.tr</t>
  </si>
  <si>
    <t>mortalonline2.com</t>
  </si>
  <si>
    <t>yamaha-motor.fr</t>
  </si>
  <si>
    <t>7jasai.com</t>
  </si>
  <si>
    <t>boschendal.com</t>
  </si>
  <si>
    <t>blurious.com</t>
  </si>
  <si>
    <t>tanzaniaodyssey.com</t>
  </si>
  <si>
    <t>bluelock-pr.com</t>
  </si>
  <si>
    <t>adcardz.com</t>
  </si>
  <si>
    <t>solerany.com</t>
  </si>
  <si>
    <t>etransfer-interac-ca-acceptpayment.ru</t>
  </si>
  <si>
    <t>moehs.com</t>
  </si>
  <si>
    <t>restaurantmagazine.com</t>
  </si>
  <si>
    <t>timenewsusa.com</t>
  </si>
  <si>
    <t>srky.tv</t>
  </si>
  <si>
    <t>mahjong-quest.net</t>
  </si>
  <si>
    <t>cincymusic.com</t>
  </si>
  <si>
    <t>grandhotelcasino.com</t>
  </si>
  <si>
    <t>bissellpetfoundation.org</t>
  </si>
  <si>
    <t>uacy.ru</t>
  </si>
  <si>
    <t>seobacklinks202.tk</t>
  </si>
  <si>
    <t>synlab.it</t>
  </si>
  <si>
    <t>cgservicesrl.it</t>
  </si>
  <si>
    <t>cactlanzarote.com</t>
  </si>
  <si>
    <t>cmwlab.com</t>
  </si>
  <si>
    <t>kbroman.org</t>
  </si>
  <si>
    <t>sbcstreams.ch</t>
  </si>
  <si>
    <t>imagination.com</t>
  </si>
  <si>
    <t>primer.style</t>
  </si>
  <si>
    <t>tbtsunucu.net</t>
  </si>
  <si>
    <t>laowanggo.xyz</t>
  </si>
  <si>
    <t>kokojia.com</t>
  </si>
  <si>
    <t>amfvaious.top</t>
  </si>
  <si>
    <t>fly2tech.com</t>
  </si>
  <si>
    <t>tighar.org</t>
  </si>
  <si>
    <t>grow-mania.site</t>
  </si>
  <si>
    <t>auschwitz.dk</t>
  </si>
  <si>
    <t>sangerproduction.id</t>
  </si>
  <si>
    <t>magazinevalley.com</t>
  </si>
  <si>
    <t>proindustria.net</t>
  </si>
  <si>
    <t>refpauxvvh.top</t>
  </si>
  <si>
    <t>jiuku.site</t>
  </si>
  <si>
    <t>simranpatel.info</t>
  </si>
  <si>
    <t>centralorg.net</t>
  </si>
  <si>
    <t>rosfondom.ru</t>
  </si>
  <si>
    <t>ipsystems.com.au</t>
  </si>
  <si>
    <t>morsoe.com</t>
  </si>
  <si>
    <t>aimov.com</t>
  </si>
  <si>
    <t>armeps.am</t>
  </si>
  <si>
    <t>refpalkyjz.top</t>
  </si>
  <si>
    <t>eclerxdigital.biz</t>
  </si>
  <si>
    <t>complaintwindows.cf</t>
  </si>
  <si>
    <t>engieimpactinternal.com</t>
  </si>
  <si>
    <t>indianservers.net</t>
  </si>
  <si>
    <t>junmediadirect.com</t>
  </si>
  <si>
    <t>thecompassnews.org</t>
  </si>
  <si>
    <t>startcooking.com</t>
  </si>
  <si>
    <t>ultra4racing.com</t>
  </si>
  <si>
    <t>sa-cd.net</t>
  </si>
  <si>
    <t>finenigo.info</t>
  </si>
  <si>
    <t>aimlogic.com</t>
  </si>
  <si>
    <t>handball4all.de</t>
  </si>
  <si>
    <t>lexusownersclub.co.uk</t>
  </si>
  <si>
    <t>cameratimes.org</t>
  </si>
  <si>
    <t>izobretu.com</t>
  </si>
  <si>
    <t>neosportsinsiders.com</t>
  </si>
  <si>
    <t>completecollege.org</t>
  </si>
  <si>
    <t>oekb.at</t>
  </si>
  <si>
    <t>vdnet.lt</t>
  </si>
  <si>
    <t>uludaginfo.com</t>
  </si>
  <si>
    <t>dotradeeasy.com</t>
  </si>
  <si>
    <t>pohybkondice.cz</t>
  </si>
  <si>
    <t>dostemon.ir</t>
  </si>
  <si>
    <t>telefonforsaljare.nu</t>
  </si>
  <si>
    <t>siozzs1jbs.club</t>
  </si>
  <si>
    <t>original-unverpackt.de</t>
  </si>
  <si>
    <t>mucins.top</t>
  </si>
  <si>
    <t>doramatv-hd.com</t>
  </si>
  <si>
    <t>refpagnzcp.top</t>
  </si>
  <si>
    <t>ebookrally.ir</t>
  </si>
  <si>
    <t>mountainvalleyliving.com</t>
  </si>
  <si>
    <t>prebidsuite.com</t>
  </si>
  <si>
    <t>virginbmw.com</t>
  </si>
  <si>
    <t>doktor-spravka.net</t>
  </si>
  <si>
    <t>cookinletenergy.cf</t>
  </si>
  <si>
    <t>refpaoiugo.top</t>
  </si>
  <si>
    <t>goachronicle.com</t>
  </si>
  <si>
    <t>opencity.co</t>
  </si>
  <si>
    <t>wvv.de</t>
  </si>
  <si>
    <t>domainhost.ch</t>
  </si>
  <si>
    <t>fromownertoowner.cf</t>
  </si>
  <si>
    <t>ns-a-trade.be</t>
  </si>
  <si>
    <t>edexcelencia.org</t>
  </si>
  <si>
    <t>wenangou.com</t>
  </si>
  <si>
    <t>nedynamicdata.com</t>
  </si>
  <si>
    <t>specialtys.com</t>
  </si>
  <si>
    <t>emathzone.com</t>
  </si>
  <si>
    <t>ironflx.com</t>
  </si>
  <si>
    <t>interpromotion.ru</t>
  </si>
  <si>
    <t>elmeson-santafe.com</t>
  </si>
  <si>
    <t>9tsu.co</t>
  </si>
  <si>
    <t>vsamoxilv.com</t>
  </si>
  <si>
    <t>weihnachtsbaum.at</t>
  </si>
  <si>
    <t>old-cunts.com</t>
  </si>
  <si>
    <t>sobolsoft.com</t>
  </si>
  <si>
    <t>bsubulldogs.com</t>
  </si>
  <si>
    <t>comma-store.de</t>
  </si>
  <si>
    <t>garagedoorrepairmiamigardensllc.com</t>
  </si>
  <si>
    <t>curveonline.co.uk</t>
  </si>
  <si>
    <t>vivus.es</t>
  </si>
  <si>
    <t>haico-eg.com</t>
  </si>
  <si>
    <t>trosell.net</t>
  </si>
  <si>
    <t>noriter247.com</t>
  </si>
  <si>
    <t>happyfamilystorerx.net</t>
  </si>
  <si>
    <t>refpanphlw.top</t>
  </si>
  <si>
    <t>kkyd.cn</t>
  </si>
  <si>
    <t>hamsterporn.eu</t>
  </si>
  <si>
    <t>uineeratyou.biz</t>
  </si>
  <si>
    <t>comune.palermo.it</t>
  </si>
  <si>
    <t>service-dns.com</t>
  </si>
  <si>
    <t>kckoi.com</t>
  </si>
  <si>
    <t>dingzhourencai.com</t>
  </si>
  <si>
    <t>teachsam.de</t>
  </si>
  <si>
    <t>rupec.ru</t>
  </si>
  <si>
    <t>revuedesdeuxmondes.fr</t>
  </si>
  <si>
    <t>filmshd.club</t>
  </si>
  <si>
    <t>sevadm.ru</t>
  </si>
  <si>
    <t>wtvideo.com</t>
  </si>
  <si>
    <t>sms-off.com</t>
  </si>
  <si>
    <t>sustainablefoodcenter.org</t>
  </si>
  <si>
    <t>welsoperator.com</t>
  </si>
  <si>
    <t>oyla.de</t>
  </si>
  <si>
    <t>loslobos.org</t>
  </si>
  <si>
    <t>esc-plus.com</t>
  </si>
  <si>
    <t>xtnhost.ro</t>
  </si>
  <si>
    <t>deskcity.com</t>
  </si>
  <si>
    <t>ciprofloxacin2020.monster</t>
  </si>
  <si>
    <t>girlsfuckdudes.com</t>
  </si>
  <si>
    <t>tsuos.uz</t>
  </si>
  <si>
    <t>szstd.cn</t>
  </si>
  <si>
    <t>thisthatbase.com</t>
  </si>
  <si>
    <t>freshwap.us</t>
  </si>
  <si>
    <t>melbetkptv.top</t>
  </si>
  <si>
    <t>diken.xyz</t>
  </si>
  <si>
    <t>hqbntsby.com</t>
  </si>
  <si>
    <t>yaku.tech</t>
  </si>
  <si>
    <t>tronity.io</t>
  </si>
  <si>
    <t>isbnocsrv.com</t>
  </si>
  <si>
    <t>mediapeta.com</t>
  </si>
  <si>
    <t>vocalink.com</t>
  </si>
  <si>
    <t>femaleviagra.today</t>
  </si>
  <si>
    <t>rudiplomma.com</t>
  </si>
  <si>
    <t>onetvapi.ml</t>
  </si>
  <si>
    <t>refpaejaet.top</t>
  </si>
  <si>
    <t>kodansha.net</t>
  </si>
  <si>
    <t>film-onlain.ru</t>
  </si>
  <si>
    <t>mowersatjacks.com</t>
  </si>
  <si>
    <t>simplesignup.se</t>
  </si>
  <si>
    <t>fsconline.info</t>
  </si>
  <si>
    <t>banishiddiq.id</t>
  </si>
  <si>
    <t>blogaholic.se</t>
  </si>
  <si>
    <t>greatwall.com.cn</t>
  </si>
  <si>
    <t>slot-men.com</t>
  </si>
  <si>
    <t>100nn.gr</t>
  </si>
  <si>
    <t>bdwteam.xyz</t>
  </si>
  <si>
    <t>qollab.io</t>
  </si>
  <si>
    <t>ideal-secured.com</t>
  </si>
  <si>
    <t>hyperstealth.com</t>
  </si>
  <si>
    <t>selfstoragemanager.net</t>
  </si>
  <si>
    <t>kuskatorpet.se</t>
  </si>
  <si>
    <t>babyaud.io</t>
  </si>
  <si>
    <t>wpstudio.ru</t>
  </si>
  <si>
    <t>sbornews.ru</t>
  </si>
  <si>
    <t>newtoki165.com</t>
  </si>
  <si>
    <t>babyschool.com.cn</t>
  </si>
  <si>
    <t>select-place.ru</t>
  </si>
  <si>
    <t>devki777.com</t>
  </si>
  <si>
    <t>d-tools.com</t>
  </si>
  <si>
    <t>1japansex.com</t>
  </si>
  <si>
    <t>kongjie.com</t>
  </si>
  <si>
    <t>worldoftanks.sg</t>
  </si>
  <si>
    <t>satornet.com</t>
  </si>
  <si>
    <t>cwst.com</t>
  </si>
  <si>
    <t>rox-casino-directinc.click</t>
  </si>
  <si>
    <t>phinemo.com</t>
  </si>
  <si>
    <t>wadnet-dns.com</t>
  </si>
  <si>
    <t>fxaxp365.com</t>
  </si>
  <si>
    <t>vantagemobility.com</t>
  </si>
  <si>
    <t>abeldanger.net</t>
  </si>
  <si>
    <t>diplom-online.com</t>
  </si>
  <si>
    <t>chipsaway.co.uk</t>
  </si>
  <si>
    <t>toolkitcma.com</t>
  </si>
  <si>
    <t>refpakww.top</t>
  </si>
  <si>
    <t>lamsoft.net</t>
  </si>
  <si>
    <t>hgnc.net</t>
  </si>
  <si>
    <t>gorafilm.xyz</t>
  </si>
  <si>
    <t>jocat.cn</t>
  </si>
  <si>
    <t>housage.es</t>
  </si>
  <si>
    <t>headley-capital.com</t>
  </si>
  <si>
    <t>smallboxsoftware.net</t>
  </si>
  <si>
    <t>mssysinfo.xyz</t>
  </si>
  <si>
    <t>todoparamusicos.com</t>
  </si>
  <si>
    <t>mightyohm.com</t>
  </si>
  <si>
    <t>bosch-thermotechnology.us</t>
  </si>
  <si>
    <t>fallas.com</t>
  </si>
  <si>
    <t>cyberarena.pro</t>
  </si>
  <si>
    <t>glovis.net</t>
  </si>
  <si>
    <t>transact.io</t>
  </si>
  <si>
    <t>gamerpay.gg</t>
  </si>
  <si>
    <t>psychologynow.gr</t>
  </si>
  <si>
    <t>dfg-viewer.de</t>
  </si>
  <si>
    <t>mkffi.nrw</t>
  </si>
  <si>
    <t>zhishichan.com</t>
  </si>
  <si>
    <t>sustainabilityconsortium.org</t>
  </si>
  <si>
    <t>matheboard.de</t>
  </si>
  <si>
    <t>locus.sh</t>
  </si>
  <si>
    <t>bet251.net</t>
  </si>
  <si>
    <t>musicmarket.by</t>
  </si>
  <si>
    <t>behintechgostar.com</t>
  </si>
  <si>
    <t>phrp.com.au</t>
  </si>
  <si>
    <t>timmerbedrijf-jlode.nl</t>
  </si>
  <si>
    <t>blessingsoverflowing.com</t>
  </si>
  <si>
    <t>kyky.org</t>
  </si>
  <si>
    <t>falseeyelashes.co.uk</t>
  </si>
  <si>
    <t>mylove.link</t>
  </si>
  <si>
    <t>proads.pl</t>
  </si>
  <si>
    <t>gogetdeals.co.uk</t>
  </si>
  <si>
    <t>sysmobi.com</t>
  </si>
  <si>
    <t>brasil01spo.com.br</t>
  </si>
  <si>
    <t>sazosldkv1.club</t>
  </si>
  <si>
    <t>dtg.org</t>
  </si>
  <si>
    <t>ibmmainframes.com</t>
  </si>
  <si>
    <t>budesonidex.com</t>
  </si>
  <si>
    <t>refparyocf.top</t>
  </si>
  <si>
    <t>gamplay.net</t>
  </si>
  <si>
    <t>cosmoslink.net</t>
  </si>
  <si>
    <t>5series.net</t>
  </si>
  <si>
    <t>rulai.org</t>
  </si>
  <si>
    <t>kaleido.io</t>
  </si>
  <si>
    <t>divyadrishtieyeclinic.com</t>
  </si>
  <si>
    <t>nachtfalke.biz</t>
  </si>
  <si>
    <t>aurelialondon.com</t>
  </si>
  <si>
    <t>stubhub.fr</t>
  </si>
  <si>
    <t>redtractor.org.uk</t>
  </si>
  <si>
    <t>brushking.eu</t>
  </si>
  <si>
    <t>edfagan.com</t>
  </si>
  <si>
    <t>belgemodul.com</t>
  </si>
  <si>
    <t>soft-ware.net</t>
  </si>
  <si>
    <t>marleyshop.online</t>
  </si>
  <si>
    <t>orgbank.ru</t>
  </si>
  <si>
    <t>radiodisney.com</t>
  </si>
  <si>
    <t>kazmkpu.kz</t>
  </si>
  <si>
    <t>thecasinowizard.com</t>
  </si>
  <si>
    <t>refpakjtns.top</t>
  </si>
  <si>
    <t>harriman-house.com</t>
  </si>
  <si>
    <t>faccat.br</t>
  </si>
  <si>
    <t>perspective-mode.fr</t>
  </si>
  <si>
    <t>ralphlauren-outlet.me.uk</t>
  </si>
  <si>
    <t>ofdesign.net</t>
  </si>
  <si>
    <t>shishkyn.rocks</t>
  </si>
  <si>
    <t>shishkin-semena-26.live</t>
  </si>
  <si>
    <t>quantiphi.com</t>
  </si>
  <si>
    <t>naccrra.org</t>
  </si>
  <si>
    <t>gmslots.com</t>
  </si>
  <si>
    <t>rutor.market</t>
  </si>
  <si>
    <t>nextgenisp.com</t>
  </si>
  <si>
    <t>yourit.de</t>
  </si>
  <si>
    <t>nettrafficeasy.co</t>
  </si>
  <si>
    <t>gankaikai.or.jp</t>
  </si>
  <si>
    <t>witlabel01.nl</t>
  </si>
  <si>
    <t>ukads.net</t>
  </si>
  <si>
    <t>tmu.ac.in</t>
  </si>
  <si>
    <t>inspirockcdn.com</t>
  </si>
  <si>
    <t>debonairdust.com</t>
  </si>
  <si>
    <t>freepiker.com</t>
  </si>
  <si>
    <t>fcdm1.com</t>
  </si>
  <si>
    <t>handwerksgruppe.de</t>
  </si>
  <si>
    <t>agvance.net</t>
  </si>
  <si>
    <t>refpacarqr.top</t>
  </si>
  <si>
    <t>bbwhottie.com</t>
  </si>
  <si>
    <t>yamana.com</t>
  </si>
  <si>
    <t>volkswagen-karriere.de</t>
  </si>
  <si>
    <t>turkplus.net</t>
  </si>
  <si>
    <t>digitalworkerswelfareassociation.com</t>
  </si>
  <si>
    <t>api-botads12.co.uk</t>
  </si>
  <si>
    <t>refpanahwged.top</t>
  </si>
  <si>
    <t>businesslocationcenter.de</t>
  </si>
  <si>
    <t>thaiembassy.jp</t>
  </si>
  <si>
    <t>upressonline.com</t>
  </si>
  <si>
    <t>therai.org.uk</t>
  </si>
  <si>
    <t>tamilyogi.kim</t>
  </si>
  <si>
    <t>habernediyor.com</t>
  </si>
  <si>
    <t>sandwich.id</t>
  </si>
  <si>
    <t>aavv22.xyz</t>
  </si>
  <si>
    <t>refpaaouhp.top</t>
  </si>
  <si>
    <t>cjp.nl</t>
  </si>
  <si>
    <t>mjsystemsja.com</t>
  </si>
  <si>
    <t>friendlamps.com</t>
  </si>
  <si>
    <t>paperbids.com</t>
  </si>
  <si>
    <t>sumirin-crest.co.jp</t>
  </si>
  <si>
    <t>hs420seeds.xyz</t>
  </si>
  <si>
    <t>podelki-doma.ru</t>
  </si>
  <si>
    <t>sonicvisualiser.org</t>
  </si>
  <si>
    <t>tunecore.co.uk</t>
  </si>
  <si>
    <t>awo-ww.de</t>
  </si>
  <si>
    <t>refpaoemsa.top</t>
  </si>
  <si>
    <t>gocurrency.com</t>
  </si>
  <si>
    <t>latinbasket.com</t>
  </si>
  <si>
    <t>bghost010.net</t>
  </si>
  <si>
    <t>seobacklinks201.ga</t>
  </si>
  <si>
    <t>dsr.dk</t>
  </si>
  <si>
    <t>tivusat.tv</t>
  </si>
  <si>
    <t>maxizoo.fr</t>
  </si>
  <si>
    <t>djimsk.ru</t>
  </si>
  <si>
    <t>whoischoice.com</t>
  </si>
  <si>
    <t>kaktus.ch</t>
  </si>
  <si>
    <t>naxsolution.xyz</t>
  </si>
  <si>
    <t>santandercb.co.uk</t>
  </si>
  <si>
    <t>wut.edu.cn</t>
  </si>
  <si>
    <t>1wxfy.top</t>
  </si>
  <si>
    <t>coinotag.com</t>
  </si>
  <si>
    <t>homemadeginger.com</t>
  </si>
  <si>
    <t>boards.so</t>
  </si>
  <si>
    <t>osbrics.com</t>
  </si>
  <si>
    <t>prestyl.fr</t>
  </si>
  <si>
    <t>bsh-sdd.com</t>
  </si>
  <si>
    <t>queenbeetoday.com</t>
  </si>
  <si>
    <t>spasvseyarusi.ru</t>
  </si>
  <si>
    <t>refpagpigx.top</t>
  </si>
  <si>
    <t>only-hd.com</t>
  </si>
  <si>
    <t>casinowulcan.ninja</t>
  </si>
  <si>
    <t>francevpn.com</t>
  </si>
  <si>
    <t>npulse.net</t>
  </si>
  <si>
    <t>college-homework-help.org</t>
  </si>
  <si>
    <t>seastarmarine.kr</t>
  </si>
  <si>
    <t>verifiedcredentials.com</t>
  </si>
  <si>
    <t>i-cloudhk.com</t>
  </si>
  <si>
    <t>multiestetica.com</t>
  </si>
  <si>
    <t>libtiff.org</t>
  </si>
  <si>
    <t>wattselectronics.com</t>
  </si>
  <si>
    <t>hostingtam.com</t>
  </si>
  <si>
    <t>hulpnaongeval.nl</t>
  </si>
  <si>
    <t>refpalrjdd.top</t>
  </si>
  <si>
    <t>cmainfo.co.za</t>
  </si>
  <si>
    <t>refpalojkrwv.top</t>
  </si>
  <si>
    <t>deliil.com</t>
  </si>
  <si>
    <t>ipefix.com</t>
  </si>
  <si>
    <t>charterlab.com</t>
  </si>
  <si>
    <t>specoapns.com</t>
  </si>
  <si>
    <t>meritbadge.org</t>
  </si>
  <si>
    <t>autoteile24.de</t>
  </si>
  <si>
    <t>hifiklubben.de</t>
  </si>
  <si>
    <t>heavygames.com</t>
  </si>
  <si>
    <t>963kklz.com</t>
  </si>
  <si>
    <t>refpabxhqc.top</t>
  </si>
  <si>
    <t>dfccil.com</t>
  </si>
  <si>
    <t>phoenixdevs.ir</t>
  </si>
  <si>
    <t>bankasya.com.tr</t>
  </si>
  <si>
    <t>top10casinosites.nl</t>
  </si>
  <si>
    <t>entsog.eu</t>
  </si>
  <si>
    <t>yorp.ru</t>
  </si>
  <si>
    <t>hydronic-solutions.ru</t>
  </si>
  <si>
    <t>uscrisispreppers.com</t>
  </si>
  <si>
    <t>pgslot168.com</t>
  </si>
  <si>
    <t>elle.it</t>
  </si>
  <si>
    <t>ega-archive.org</t>
  </si>
  <si>
    <t>extremeiceland.is</t>
  </si>
  <si>
    <t>valencia24k.com</t>
  </si>
  <si>
    <t>semenarniya.site</t>
  </si>
  <si>
    <t>ityouknow.com</t>
  </si>
  <si>
    <t>soccertoday.com</t>
  </si>
  <si>
    <t>az.com.na</t>
  </si>
  <si>
    <t>refpaufneb.top</t>
  </si>
  <si>
    <t>jurmalahome.com</t>
  </si>
  <si>
    <t>audipassion.com</t>
  </si>
  <si>
    <t>nudgelabs.com</t>
  </si>
  <si>
    <t>nofuz.com</t>
  </si>
  <si>
    <t>wifiby.net</t>
  </si>
  <si>
    <t>coconutsjapan.com</t>
  </si>
  <si>
    <t>delaware.pa.us</t>
  </si>
  <si>
    <t>lehmbruckmuseum.de</t>
  </si>
  <si>
    <t>mykeeper.com</t>
  </si>
  <si>
    <t>georgecouros.ca</t>
  </si>
  <si>
    <t>guru.no</t>
  </si>
  <si>
    <t>hsivonen.fi</t>
  </si>
  <si>
    <t>localsmoms.com</t>
  </si>
  <si>
    <t>statusofwomendata.org</t>
  </si>
  <si>
    <t>tencate.com</t>
  </si>
  <si>
    <t>ecommerce-nation.com</t>
  </si>
  <si>
    <t>kruiz.online</t>
  </si>
  <si>
    <t>viagrahtabs.com</t>
  </si>
  <si>
    <t>agematch.com</t>
  </si>
  <si>
    <t>approvedbycoach.com</t>
  </si>
  <si>
    <t>dmkpress.com</t>
  </si>
  <si>
    <t>b2bcfo.com</t>
  </si>
  <si>
    <t>insuranceplus.org</t>
  </si>
  <si>
    <t>coopcancook.com</t>
  </si>
  <si>
    <t>eksathi.com</t>
  </si>
  <si>
    <t>tcust.edu.tw</t>
  </si>
  <si>
    <t>refpafwdunbi.top</t>
  </si>
  <si>
    <t>hurricanewings.com</t>
  </si>
  <si>
    <t>jounce.ai</t>
  </si>
  <si>
    <t>grusdev.com</t>
  </si>
  <si>
    <t>symbols.vn</t>
  </si>
  <si>
    <t>arcadja.com</t>
  </si>
  <si>
    <t>anonymous-proxy-servers.net</t>
  </si>
  <si>
    <t>jewelrynotes.com</t>
  </si>
  <si>
    <t>3300.ir</t>
  </si>
  <si>
    <t>comwaterserver.co.jp</t>
  </si>
  <si>
    <t>visitbozeman.com</t>
  </si>
  <si>
    <t>seobacklinks22.ml</t>
  </si>
  <si>
    <t>internationalwedding.eu</t>
  </si>
  <si>
    <t>rusactors.ru</t>
  </si>
  <si>
    <t>wimzi.com</t>
  </si>
  <si>
    <t>maxiplus.trade</t>
  </si>
  <si>
    <t>asciidoc.org</t>
  </si>
  <si>
    <t>vsantabusev.com</t>
  </si>
  <si>
    <t>tubegrandpa.com</t>
  </si>
  <si>
    <t>utb.edu.ec</t>
  </si>
  <si>
    <t>aiic.net</t>
  </si>
  <si>
    <t>macromind.net</t>
  </si>
  <si>
    <t>spinoneducation.com</t>
  </si>
  <si>
    <t>refpadudqj.top</t>
  </si>
  <si>
    <t>geoscan.aero</t>
  </si>
  <si>
    <t>ursi.org</t>
  </si>
  <si>
    <t>renthal.com</t>
  </si>
  <si>
    <t>sky4g.tv.br</t>
  </si>
  <si>
    <t>st6667.com</t>
  </si>
  <si>
    <t>wholesalepartysupplies.com</t>
  </si>
  <si>
    <t>harkla.co</t>
  </si>
  <si>
    <t>microlandcomputers.com</t>
  </si>
  <si>
    <t>koreanproducts.net</t>
  </si>
  <si>
    <t>blackinkqatar.com</t>
  </si>
  <si>
    <t>refparftcc.top</t>
  </si>
  <si>
    <t>basedcloudata.com</t>
  </si>
  <si>
    <t>dred.com</t>
  </si>
  <si>
    <t>refpamhktn.top</t>
  </si>
  <si>
    <t>refpaiwong.top</t>
  </si>
  <si>
    <t>bretagne.com</t>
  </si>
  <si>
    <t>biserice.info</t>
  </si>
  <si>
    <t>sidegamer.com</t>
  </si>
  <si>
    <t>handwerk-magazin.de</t>
  </si>
  <si>
    <t>iluria.com</t>
  </si>
  <si>
    <t>wizdom.xyz</t>
  </si>
  <si>
    <t>kereta-api.co.id</t>
  </si>
  <si>
    <t>prednisone.email</t>
  </si>
  <si>
    <t>careers.cern</t>
  </si>
  <si>
    <t>ownly.jp</t>
  </si>
  <si>
    <t>cari.la</t>
  </si>
  <si>
    <t>avalon.edu</t>
  </si>
  <si>
    <t>comprarsibutramina.club</t>
  </si>
  <si>
    <t>baseball-bats.us</t>
  </si>
  <si>
    <t>gdemoideti.live</t>
  </si>
  <si>
    <t>semenarniya-seeds.live</t>
  </si>
  <si>
    <t>ufsexplorer.com</t>
  </si>
  <si>
    <t>oppowifi.com</t>
  </si>
  <si>
    <t>tsar-events.com</t>
  </si>
  <si>
    <t>ruzepkalo.xyz</t>
  </si>
  <si>
    <t>casino-bezdep.fun</t>
  </si>
  <si>
    <t>spinify.com</t>
  </si>
  <si>
    <t>atonit.digital</t>
  </si>
  <si>
    <t>oficinaempleo.com</t>
  </si>
  <si>
    <t>xxxindianstories.com</t>
  </si>
  <si>
    <t>developpeur.org</t>
  </si>
  <si>
    <t>kpta.or.kr</t>
  </si>
  <si>
    <t>mjinsurance.com</t>
  </si>
  <si>
    <t>station186.com</t>
  </si>
  <si>
    <t>hostadom.net</t>
  </si>
  <si>
    <t>bullrunnow.com</t>
  </si>
  <si>
    <t>cleanmasterofficial.com</t>
  </si>
  <si>
    <t>planespotting.be</t>
  </si>
  <si>
    <t>gamble-partners.com</t>
  </si>
  <si>
    <t>refpaecgnc.top</t>
  </si>
  <si>
    <t>diplomvrukixn.com</t>
  </si>
  <si>
    <t>camwhores.stream</t>
  </si>
  <si>
    <t>patenergy.com</t>
  </si>
  <si>
    <t>setonchs.org</t>
  </si>
  <si>
    <t>dnse.com.vn</t>
  </si>
  <si>
    <t>cowrywise.com</t>
  </si>
  <si>
    <t>myazcar.com</t>
  </si>
  <si>
    <t>semyanich-shop-18.life</t>
  </si>
  <si>
    <t>mlock.com</t>
  </si>
  <si>
    <t>keytexting.com</t>
  </si>
  <si>
    <t>gnnews.co.kr</t>
  </si>
  <si>
    <t>perspectives.org</t>
  </si>
  <si>
    <t>devoncredit.ru</t>
  </si>
  <si>
    <t>acotedemoi.com</t>
  </si>
  <si>
    <t>refpakhz.top</t>
  </si>
  <si>
    <t>refpatqpiepb.top</t>
  </si>
  <si>
    <t>sweden4rus.nu</t>
  </si>
  <si>
    <t>tpicomposites.com</t>
  </si>
  <si>
    <t>icyokohama-grand.com</t>
  </si>
  <si>
    <t>contagiousaugust.com</t>
  </si>
  <si>
    <t>bettafish.org</t>
  </si>
  <si>
    <t>freecram.net</t>
  </si>
  <si>
    <t>trendssmmpanel.com</t>
  </si>
  <si>
    <t>teague.com</t>
  </si>
  <si>
    <t>casinoebi.ge</t>
  </si>
  <si>
    <t>wcili.com</t>
  </si>
  <si>
    <t>kyb-europe.com</t>
  </si>
  <si>
    <t>brokenarrowwear.com</t>
  </si>
  <si>
    <t>rdiploms365.com</t>
  </si>
  <si>
    <t>refpajgdgn.top</t>
  </si>
  <si>
    <t>trunkbaseddevelopment.com</t>
  </si>
  <si>
    <t>awilliams.online</t>
  </si>
  <si>
    <t>hawksearch.net</t>
  </si>
  <si>
    <t>northcaicosvillas.cf</t>
  </si>
  <si>
    <t>ecosystem.ir</t>
  </si>
  <si>
    <t>recipebridge.com</t>
  </si>
  <si>
    <t>naturalcatchtuna.com</t>
  </si>
  <si>
    <t>wakeclck.com</t>
  </si>
  <si>
    <t>refpaxvwir.site</t>
  </si>
  <si>
    <t>dailyseries.in</t>
  </si>
  <si>
    <t>genkotsu-hb.com</t>
  </si>
  <si>
    <t>joke.co.uk</t>
  </si>
  <si>
    <t>hospitalityrevolution.com</t>
  </si>
  <si>
    <t>gratissexfilmen.top</t>
  </si>
  <si>
    <t>footcarealliance.cf</t>
  </si>
  <si>
    <t>refpakywbg.top</t>
  </si>
  <si>
    <t>toplines69.gq</t>
  </si>
  <si>
    <t>refpauvtxf.top</t>
  </si>
  <si>
    <t>domseres.online</t>
  </si>
  <si>
    <t>souvenirrail.top</t>
  </si>
  <si>
    <t>darknetsdrugstore.com</t>
  </si>
  <si>
    <t>viwithout.com</t>
  </si>
  <si>
    <t>nugabest.ru</t>
  </si>
  <si>
    <t>atea.no</t>
  </si>
  <si>
    <t>pferdedecken-shop.de</t>
  </si>
  <si>
    <t>restaurant-online.biz</t>
  </si>
  <si>
    <t>hbi5.site</t>
  </si>
  <si>
    <t>punemirror.in</t>
  </si>
  <si>
    <t>ihrweg.com</t>
  </si>
  <si>
    <t>bdupload.info</t>
  </si>
  <si>
    <t>xazino-777.biz</t>
  </si>
  <si>
    <t>rackaid.com</t>
  </si>
  <si>
    <t>ladanoil.com</t>
  </si>
  <si>
    <t>skoopy.com</t>
  </si>
  <si>
    <t>rogerwoodward.com</t>
  </si>
  <si>
    <t>franciscogonzalez.com</t>
  </si>
  <si>
    <t>southernarizonaguide.com</t>
  </si>
  <si>
    <t>kxnet.jp</t>
  </si>
  <si>
    <t>cambridgecognition.com</t>
  </si>
  <si>
    <t>escortkayseri.com</t>
  </si>
  <si>
    <t>nolabels.org</t>
  </si>
  <si>
    <t>nwmnsa.com</t>
  </si>
  <si>
    <t>scpafl.org</t>
  </si>
  <si>
    <t>soeen.com</t>
  </si>
  <si>
    <t>shelfcooking.com</t>
  </si>
  <si>
    <t>afbusa.com</t>
  </si>
  <si>
    <t>classroomfreebies.com</t>
  </si>
  <si>
    <t>scencyclopedia.org</t>
  </si>
  <si>
    <t>seriesonlinehd.tv</t>
  </si>
  <si>
    <t>conedison.com</t>
  </si>
  <si>
    <t>cameratips.com</t>
  </si>
  <si>
    <t>stentorian.xyz</t>
  </si>
  <si>
    <t>img001.com</t>
  </si>
  <si>
    <t>thelittlefrugalhouse.com</t>
  </si>
  <si>
    <t>eagleburgmann.com</t>
  </si>
  <si>
    <t>proovtest.com</t>
  </si>
  <si>
    <t>kentoushi.com</t>
  </si>
  <si>
    <t>estatetool.net</t>
  </si>
  <si>
    <t>moz-news.com</t>
  </si>
  <si>
    <t>sealintg.net</t>
  </si>
  <si>
    <t>south.is</t>
  </si>
  <si>
    <t>dernekler.gov.tr</t>
  </si>
  <si>
    <t>ns2.ye</t>
  </si>
  <si>
    <t>connix.com</t>
  </si>
  <si>
    <t>oemvwshop.com</t>
  </si>
  <si>
    <t>pulevasalud.com</t>
  </si>
  <si>
    <t>wsgservers.com</t>
  </si>
  <si>
    <t>mypolithink.com</t>
  </si>
  <si>
    <t>vulkanplatinum-onlines.com</t>
  </si>
  <si>
    <t>wwnetsol.com</t>
  </si>
  <si>
    <t>dataforazeroth.com</t>
  </si>
  <si>
    <t>ideco-koushiki.jp</t>
  </si>
  <si>
    <t>vattastic.com</t>
  </si>
  <si>
    <t>vektorrausch.net</t>
  </si>
  <si>
    <t>quantummethod.info</t>
  </si>
  <si>
    <t>markletic.com</t>
  </si>
  <si>
    <t>agissons-opac.fr</t>
  </si>
  <si>
    <t>informan.pt</t>
  </si>
  <si>
    <t>vantagemarketresearch.com</t>
  </si>
  <si>
    <t>mazaalelo.com</t>
  </si>
  <si>
    <t>vinters.com</t>
  </si>
  <si>
    <t>refpavopao.top</t>
  </si>
  <si>
    <t>retraitors.com</t>
  </si>
  <si>
    <t>sendmoments.de</t>
  </si>
  <si>
    <t>moveelectric.com</t>
  </si>
  <si>
    <t>please.wtf</t>
  </si>
  <si>
    <t>domadoo.fr</t>
  </si>
  <si>
    <t>pornuha.pink</t>
  </si>
  <si>
    <t>refpackeeb.top</t>
  </si>
  <si>
    <t>upyo.com</t>
  </si>
  <si>
    <t>mojohostmanager.com</t>
  </si>
  <si>
    <t>fx-protvino.ru</t>
  </si>
  <si>
    <t>iktport.ru</t>
  </si>
  <si>
    <t>aftrk1.com</t>
  </si>
  <si>
    <t>smstotal.ru</t>
  </si>
  <si>
    <t>pr6-articles.com</t>
  </si>
  <si>
    <t>prop-solutions.com</t>
  </si>
  <si>
    <t>hzyun.com.cn</t>
  </si>
  <si>
    <t>refpaqagri.top</t>
  </si>
  <si>
    <t>rosintel.net</t>
  </si>
  <si>
    <t>webink.cloud</t>
  </si>
  <si>
    <t>inezdepositbank.com</t>
  </si>
  <si>
    <t>pasargadinfo.org</t>
  </si>
  <si>
    <t>bagnoud.ch</t>
  </si>
  <si>
    <t>lattelierstore.com</t>
  </si>
  <si>
    <t>miragestudio7.com</t>
  </si>
  <si>
    <t>x-point-of-entry.com</t>
  </si>
  <si>
    <t>kivach.ru</t>
  </si>
  <si>
    <t>screentoaster.com</t>
  </si>
  <si>
    <t>annainstitute.org</t>
  </si>
  <si>
    <t>muny.org</t>
  </si>
  <si>
    <t>aegpresents.co.uk</t>
  </si>
  <si>
    <t>scielo.sa.cr</t>
  </si>
  <si>
    <t>totaldiabetessupply.com</t>
  </si>
  <si>
    <t>direktflug.de</t>
  </si>
  <si>
    <t>veloren.net</t>
  </si>
  <si>
    <t>mindows.cn</t>
  </si>
  <si>
    <t>puregrannyporn.com</t>
  </si>
  <si>
    <t>nixe.com</t>
  </si>
  <si>
    <t>neosonyx.com</t>
  </si>
  <si>
    <t>bank-daiwa.co.jp</t>
  </si>
  <si>
    <t>wgtech.com</t>
  </si>
  <si>
    <t>simplesamlphp.org</t>
  </si>
  <si>
    <t>jamespot.com</t>
  </si>
  <si>
    <t>qeydiyyat.com</t>
  </si>
  <si>
    <t>dpd.nl</t>
  </si>
  <si>
    <t>cool.net.au</t>
  </si>
  <si>
    <t>projectsdeal.co.uk</t>
  </si>
  <si>
    <t>univ-nancy2.fr</t>
  </si>
  <si>
    <t>agora.in.ua</t>
  </si>
  <si>
    <t>reactionengine.com</t>
  </si>
  <si>
    <t>grow-mania-35.life</t>
  </si>
  <si>
    <t>ekoru.org</t>
  </si>
  <si>
    <t>refpayfreo.top</t>
  </si>
  <si>
    <t>50cnnet.com</t>
  </si>
  <si>
    <t>klicorders.com</t>
  </si>
  <si>
    <t>businessmanifest.com</t>
  </si>
  <si>
    <t>dogakoleji.com</t>
  </si>
  <si>
    <t>jahan-nama.com</t>
  </si>
  <si>
    <t>must.ac.ug</t>
  </si>
  <si>
    <t>furmail.eu</t>
  </si>
  <si>
    <t>awasr.om</t>
  </si>
  <si>
    <t>i6.com</t>
  </si>
  <si>
    <t>marremont.ru</t>
  </si>
  <si>
    <t>wonderspaces.com</t>
  </si>
  <si>
    <t>city.minato.tokyo.jp</t>
  </si>
  <si>
    <t>weltwaerts.de</t>
  </si>
  <si>
    <t>eapmovies.com</t>
  </si>
  <si>
    <t>detentionwatchnetwork.org</t>
  </si>
  <si>
    <t>evopayments.eu</t>
  </si>
  <si>
    <t>rpgshow.com</t>
  </si>
  <si>
    <t>abf.com.br</t>
  </si>
  <si>
    <t>antabuse247.online</t>
  </si>
  <si>
    <t>ns1-beckerat.de</t>
  </si>
  <si>
    <t>pornely.com</t>
  </si>
  <si>
    <t>ximi.group</t>
  </si>
  <si>
    <t>cittanuova.it</t>
  </si>
  <si>
    <t>354u.com</t>
  </si>
  <si>
    <t>refpalrtlm.top</t>
  </si>
  <si>
    <t>chinafilminsider.com</t>
  </si>
  <si>
    <t>javonlinesex.com</t>
  </si>
  <si>
    <t>g5g5.net</t>
  </si>
  <si>
    <t>ecomhdnmkt.com</t>
  </si>
  <si>
    <t>qinxue100.com</t>
  </si>
  <si>
    <t>accesstype.com</t>
  </si>
  <si>
    <t>aworanphotography.com</t>
  </si>
  <si>
    <t>jqueryfordesigners.com</t>
  </si>
  <si>
    <t>funnelhackinglive.com</t>
  </si>
  <si>
    <t>housingunits.co.uk</t>
  </si>
  <si>
    <t>disinformazione.it</t>
  </si>
  <si>
    <t>pridecrest.com</t>
  </si>
  <si>
    <t>free-shirudou.com</t>
  </si>
  <si>
    <t>big-history.ru</t>
  </si>
  <si>
    <t>vesteda.com</t>
  </si>
  <si>
    <t>samsungstore.ru</t>
  </si>
  <si>
    <t>cantus.website</t>
  </si>
  <si>
    <t>passport-america.com</t>
  </si>
  <si>
    <t>epassi.fi</t>
  </si>
  <si>
    <t>herdnavigatorlive.com</t>
  </si>
  <si>
    <t>antibesjuanlespins.com</t>
  </si>
  <si>
    <t>vhostcloud.com</t>
  </si>
  <si>
    <t>fastgo.cam</t>
  </si>
  <si>
    <t>refpagjnno.top</t>
  </si>
  <si>
    <t>mediaartscultures.eu</t>
  </si>
  <si>
    <t>firda.no</t>
  </si>
  <si>
    <t>spkhb.de</t>
  </si>
  <si>
    <t>plast.org.ua</t>
  </si>
  <si>
    <t>stumpus.com</t>
  </si>
  <si>
    <t>888starz.com</t>
  </si>
  <si>
    <t>sencrop.com</t>
  </si>
  <si>
    <t>manitowocice.com</t>
  </si>
  <si>
    <t>cxhyplan.com.cn</t>
  </si>
  <si>
    <t>1wjnw.top</t>
  </si>
  <si>
    <t>1soccer.com</t>
  </si>
  <si>
    <t>rastishki-seeds.pro</t>
  </si>
  <si>
    <t>iconstruye.com</t>
  </si>
  <si>
    <t>mbaexperiential.cf</t>
  </si>
  <si>
    <t>1xslotsgame.live</t>
  </si>
  <si>
    <t>camwhores.company</t>
  </si>
  <si>
    <t>autoenglish.org</t>
  </si>
  <si>
    <t>wildkamp.nl</t>
  </si>
  <si>
    <t>epayonline.net</t>
  </si>
  <si>
    <t>apexmobi.co</t>
  </si>
  <si>
    <t>hot4k.org</t>
  </si>
  <si>
    <t>qureka.co</t>
  </si>
  <si>
    <t>isf.io</t>
  </si>
  <si>
    <t>cashprobillpay-test.com</t>
  </si>
  <si>
    <t>hpbd.name</t>
  </si>
  <si>
    <t>jordanstore.com.co</t>
  </si>
  <si>
    <t>pornohd.tube</t>
  </si>
  <si>
    <t>inyate.net</t>
  </si>
  <si>
    <t>analoguewonderland.co.uk</t>
  </si>
  <si>
    <t>getsmartlook.com</t>
  </si>
  <si>
    <t>allretroporn.com</t>
  </si>
  <si>
    <t>3dns.eu</t>
  </si>
  <si>
    <t>openthegovernment.org</t>
  </si>
  <si>
    <t>brygid.online</t>
  </si>
  <si>
    <t>schoolbank.nl</t>
  </si>
  <si>
    <t>ct-net.ne.jp</t>
  </si>
  <si>
    <t>atcomnet.com.pl</t>
  </si>
  <si>
    <t>betinia.com</t>
  </si>
  <si>
    <t>viptv365.com</t>
  </si>
  <si>
    <t>pneufree.com.br</t>
  </si>
  <si>
    <t>gt-news.ru</t>
  </si>
  <si>
    <t>sexnovell.se</t>
  </si>
  <si>
    <t>actuable.es</t>
  </si>
  <si>
    <t>selfapy.com</t>
  </si>
  <si>
    <t>butiao.com</t>
  </si>
  <si>
    <t>vimcom.ru</t>
  </si>
  <si>
    <t>tuffspas.uk</t>
  </si>
  <si>
    <t>edusoftwares.cf</t>
  </si>
  <si>
    <t>maxyss.ru</t>
  </si>
  <si>
    <t>sitelinkje.nl</t>
  </si>
  <si>
    <t>vdrglobal.net</t>
  </si>
  <si>
    <t>scopemed.org</t>
  </si>
  <si>
    <t>hnvsew.cn</t>
  </si>
  <si>
    <t>panpharma.com.br</t>
  </si>
  <si>
    <t>ldmstudio.com</t>
  </si>
  <si>
    <t>nebankct.com</t>
  </si>
  <si>
    <t>amerioffice.com</t>
  </si>
  <si>
    <t>corpdir.biz</t>
  </si>
  <si>
    <t>affairrecovery.com</t>
  </si>
  <si>
    <t>parenthood.com</t>
  </si>
  <si>
    <t>nme-jp.com</t>
  </si>
  <si>
    <t>webiacs.com</t>
  </si>
  <si>
    <t>feingold.org</t>
  </si>
  <si>
    <t>growerz.xyz</t>
  </si>
  <si>
    <t>mxficus.com</t>
  </si>
  <si>
    <t>greenbay.com</t>
  </si>
  <si>
    <t>appav2.buzz</t>
  </si>
  <si>
    <t>clubkillers.com</t>
  </si>
  <si>
    <t>teensexhq.com</t>
  </si>
  <si>
    <t>weaverbot.ai</t>
  </si>
  <si>
    <t>oysho.net</t>
  </si>
  <si>
    <t>kamaze.co.il</t>
  </si>
  <si>
    <t>hpdrivers.net</t>
  </si>
  <si>
    <t>starbucks.ch</t>
  </si>
  <si>
    <t>hellomorgan.com</t>
  </si>
  <si>
    <t>semyanich-420.live</t>
  </si>
  <si>
    <t>ekareyazilim.com.tr</t>
  </si>
  <si>
    <t>horsesaddleshop.com</t>
  </si>
  <si>
    <t>fenetix.com</t>
  </si>
  <si>
    <t>top-21.com</t>
  </si>
  <si>
    <t>naturavitalis.de</t>
  </si>
  <si>
    <t>diplomarbeit-experte.de</t>
  </si>
  <si>
    <t>cachevalleybank.com</t>
  </si>
  <si>
    <t>munubu.net</t>
  </si>
  <si>
    <t>kermoulin.com</t>
  </si>
  <si>
    <t>coram.org.uk</t>
  </si>
  <si>
    <t>sberuniversity.ru</t>
  </si>
  <si>
    <t>irancell-ir-irancell-ir.sbs</t>
  </si>
  <si>
    <t>hansetrade.de</t>
  </si>
  <si>
    <t>refpavmxjo.top</t>
  </si>
  <si>
    <t>hipeac.net</t>
  </si>
  <si>
    <t>semenarnia-semena-1.life</t>
  </si>
  <si>
    <t>hanaamc.com</t>
  </si>
  <si>
    <t>youngrichs.com</t>
  </si>
  <si>
    <t>pollinations.ai</t>
  </si>
  <si>
    <t>dommelhosting.nl</t>
  </si>
  <si>
    <t>peelholdings.net</t>
  </si>
  <si>
    <t>logalty.es</t>
  </si>
  <si>
    <t>etagecom.io</t>
  </si>
  <si>
    <t>greatonlinetools.com</t>
  </si>
  <si>
    <t>maverickmoneyball.com</t>
  </si>
  <si>
    <t>lyres.com</t>
  </si>
  <si>
    <t>home-santehnika.ru</t>
  </si>
  <si>
    <t>jmeagle.com</t>
  </si>
  <si>
    <t>firstport.co.uk</t>
  </si>
  <si>
    <t>zbp.pl</t>
  </si>
  <si>
    <t>womanzdorovie.ru</t>
  </si>
  <si>
    <t>spar-dich-schlau.de</t>
  </si>
  <si>
    <t>refpaqqzsc.top</t>
  </si>
  <si>
    <t>allbuttpics.com</t>
  </si>
  <si>
    <t>sexstoriespost.com</t>
  </si>
  <si>
    <t>iventurecard.com</t>
  </si>
  <si>
    <t>homesnacks.net</t>
  </si>
  <si>
    <t>refpakwjoa.top</t>
  </si>
  <si>
    <t>iamoka.com</t>
  </si>
  <si>
    <t>astrocorner.de</t>
  </si>
  <si>
    <t>mygatewayonline.com</t>
  </si>
  <si>
    <t>go2vanguard.com</t>
  </si>
  <si>
    <t>0smm.xyz</t>
  </si>
  <si>
    <t>lamur.cc</t>
  </si>
  <si>
    <t>theheartbandits.com</t>
  </si>
  <si>
    <t>refpawnahz.top</t>
  </si>
  <si>
    <t>mediacomcc.com</t>
  </si>
  <si>
    <t>naturalhigh.co.jp</t>
  </si>
  <si>
    <t>greekferries.gr</t>
  </si>
  <si>
    <t>work4mob.com</t>
  </si>
  <si>
    <t>ozzyshop.com</t>
  </si>
  <si>
    <t>airplanemart.com</t>
  </si>
  <si>
    <t>gearvpn.com</t>
  </si>
  <si>
    <t>hatstoreworld.com</t>
  </si>
  <si>
    <t>sizzlinghotspot.com</t>
  </si>
  <si>
    <t>la-pam.nl</t>
  </si>
  <si>
    <t>icono2design.com</t>
  </si>
  <si>
    <t>777-casinovulcan.com</t>
  </si>
  <si>
    <t>mygenefood.com</t>
  </si>
  <si>
    <t>eliomotors.com</t>
  </si>
  <si>
    <t>h365.mobi</t>
  </si>
  <si>
    <t>refpachtzv.top</t>
  </si>
  <si>
    <t>azino-tri-topora.club</t>
  </si>
  <si>
    <t>sugarbabes.tv</t>
  </si>
  <si>
    <t>locator-imap.com</t>
  </si>
  <si>
    <t>avtosaver.ru</t>
  </si>
  <si>
    <t>nxjjjc.gov.cn</t>
  </si>
  <si>
    <t>edmbilisim.com</t>
  </si>
  <si>
    <t>pbpstats.com</t>
  </si>
  <si>
    <t>smaalenene.no</t>
  </si>
  <si>
    <t>poundstretcher.co.uk</t>
  </si>
  <si>
    <t>estradas.com.br</t>
  </si>
  <si>
    <t>ponh.info</t>
  </si>
  <si>
    <t>life-djplomz.com</t>
  </si>
  <si>
    <t>thedimebank.com</t>
  </si>
  <si>
    <t>teamguru.cloud</t>
  </si>
  <si>
    <t>eacdirectory.co</t>
  </si>
  <si>
    <t>casinoencyclopedia.com</t>
  </si>
  <si>
    <t>diplomsa-onlanes24.com</t>
  </si>
  <si>
    <t>xtbaffiliates.com</t>
  </si>
  <si>
    <t>szxuesi.com</t>
  </si>
  <si>
    <t>hiik.ru</t>
  </si>
  <si>
    <t>myhreco.net</t>
  </si>
  <si>
    <t>kazakhstanvpn.com</t>
  </si>
  <si>
    <t>help-note.com</t>
  </si>
  <si>
    <t>yvsindia.com</t>
  </si>
  <si>
    <t>probatelawyer.com</t>
  </si>
  <si>
    <t>newstemptation.com</t>
  </si>
  <si>
    <t>livingoutlau.com</t>
  </si>
  <si>
    <t>refpajhqbt.top</t>
  </si>
  <si>
    <t>cms-wales.co.uk</t>
  </si>
  <si>
    <t>planetcom.co.uk</t>
  </si>
  <si>
    <t>meerwasser-lexikon.de</t>
  </si>
  <si>
    <t>gmedication.com</t>
  </si>
  <si>
    <t>serialrus.tv</t>
  </si>
  <si>
    <t>shishkyn.space</t>
  </si>
  <si>
    <t>flachau.com</t>
  </si>
  <si>
    <t>forest-brothers.biz</t>
  </si>
  <si>
    <t>microbus.se</t>
  </si>
  <si>
    <t>bcford.ca</t>
  </si>
  <si>
    <t>lift.do</t>
  </si>
  <si>
    <t>rocktime.net</t>
  </si>
  <si>
    <t>labporn.info</t>
  </si>
  <si>
    <t>refpaezxlv.top</t>
  </si>
  <si>
    <t>softbanktelecomindonesia.com</t>
  </si>
  <si>
    <t>muslimvillage.com</t>
  </si>
  <si>
    <t>bigtimestore.xyz</t>
  </si>
  <si>
    <t>cas.gov.lb</t>
  </si>
  <si>
    <t>rock.com.ar</t>
  </si>
  <si>
    <t>smsint.ru</t>
  </si>
  <si>
    <t>trycracksetup.com</t>
  </si>
  <si>
    <t>safeyouth.org</t>
  </si>
  <si>
    <t>seobacklinks202.ml</t>
  </si>
  <si>
    <t>lordserial.bar</t>
  </si>
  <si>
    <t>vcun.gq</t>
  </si>
  <si>
    <t>sf-ax.com</t>
  </si>
  <si>
    <t>refpaunrgv.top</t>
  </si>
  <si>
    <t>refpacrkuw.top</t>
  </si>
  <si>
    <t>pronetdns.net</t>
  </si>
  <si>
    <t>dancor.sumy.ua</t>
  </si>
  <si>
    <t>thekey.academy</t>
  </si>
  <si>
    <t>wpdns.cloud</t>
  </si>
  <si>
    <t>effortlessenglishclub.com</t>
  </si>
  <si>
    <t>dspiae.com</t>
  </si>
  <si>
    <t>tuwebcaracas.com</t>
  </si>
  <si>
    <t>starofservice.mx</t>
  </si>
  <si>
    <t>swattransport.ae</t>
  </si>
  <si>
    <t>radioislam.org</t>
  </si>
  <si>
    <t>isam.org.tr</t>
  </si>
  <si>
    <t>pinikey.by</t>
  </si>
  <si>
    <t>grow-mania.life</t>
  </si>
  <si>
    <t>beats-rhymes-lists.com</t>
  </si>
  <si>
    <t>refpaotyii.top</t>
  </si>
  <si>
    <t>orientaldragonman.com</t>
  </si>
  <si>
    <t>partypoker813.com</t>
  </si>
  <si>
    <t>semyanych.today</t>
  </si>
  <si>
    <t>accurane.com</t>
  </si>
  <si>
    <t>lakkinvest.com</t>
  </si>
  <si>
    <t>hd-click.net</t>
  </si>
  <si>
    <t>berk.net</t>
  </si>
  <si>
    <t>camwhores.exposed</t>
  </si>
  <si>
    <t>statslive.info</t>
  </si>
  <si>
    <t>rojadirecta.tv</t>
  </si>
  <si>
    <t>buro.ru</t>
  </si>
  <si>
    <t>znakomstva.net</t>
  </si>
  <si>
    <t>my-pos.co.kr</t>
  </si>
  <si>
    <t>ontopmag.com</t>
  </si>
  <si>
    <t>letstalkpayments.com</t>
  </si>
  <si>
    <t>repaintitalia.it</t>
  </si>
  <si>
    <t>hvf.jp</t>
  </si>
  <si>
    <t>seedskannabis.tech</t>
  </si>
  <si>
    <t>iamjojoofficial.com</t>
  </si>
  <si>
    <t>utiengroup.com</t>
  </si>
  <si>
    <t>refpalcmuw.top</t>
  </si>
  <si>
    <t>printconnect.org</t>
  </si>
  <si>
    <t>teledyski.info</t>
  </si>
  <si>
    <t>bestcasinositesonline.com</t>
  </si>
  <si>
    <t>vainglorygame.com</t>
  </si>
  <si>
    <t>ywtrzm.com</t>
  </si>
  <si>
    <t>konoplevv.link</t>
  </si>
  <si>
    <t>france-palestine.org</t>
  </si>
  <si>
    <t>ast-diplomy.com</t>
  </si>
  <si>
    <t>wired.me</t>
  </si>
  <si>
    <t>docteurclic.com</t>
  </si>
  <si>
    <t>cdgzu.com</t>
  </si>
  <si>
    <t>cvetovik.com</t>
  </si>
  <si>
    <t>murimlogin.org</t>
  </si>
  <si>
    <t>betaville.co.uk</t>
  </si>
  <si>
    <t>medseka.com</t>
  </si>
  <si>
    <t>dashbird.io</t>
  </si>
  <si>
    <t>nmrc.com.cn</t>
  </si>
  <si>
    <t>inboxforme.com</t>
  </si>
  <si>
    <t>salateorica.com.br</t>
  </si>
  <si>
    <t>radioplus.pl</t>
  </si>
  <si>
    <t>pointaction.com</t>
  </si>
  <si>
    <t>uptime.ge</t>
  </si>
  <si>
    <t>newcity.in</t>
  </si>
  <si>
    <t>webexir.com</t>
  </si>
  <si>
    <t>discount24.de</t>
  </si>
  <si>
    <t>kickscontest.ru</t>
  </si>
  <si>
    <t>wordsdoctorate.com</t>
  </si>
  <si>
    <t>kayleighwanless.uk</t>
  </si>
  <si>
    <t>icipe.org</t>
  </si>
  <si>
    <t>meno-positive.co.uk</t>
  </si>
  <si>
    <t>amazonett.com.br</t>
  </si>
  <si>
    <t>mapleutils.com</t>
  </si>
  <si>
    <t>shenzhenmc.com</t>
  </si>
  <si>
    <t>gso.com</t>
  </si>
  <si>
    <t>visicomsvc.com</t>
  </si>
  <si>
    <t>yuasa.co.uk</t>
  </si>
  <si>
    <t>carbonleadershipforum.org</t>
  </si>
  <si>
    <t>certaintouchpoint.com</t>
  </si>
  <si>
    <t>youtubepi.com</t>
  </si>
  <si>
    <t>whizolosophy.com</t>
  </si>
  <si>
    <t>vsmu.sk</t>
  </si>
  <si>
    <t>i4ultimate.com</t>
  </si>
  <si>
    <t>mfvm.dk</t>
  </si>
  <si>
    <t>myneobuxportal.com</t>
  </si>
  <si>
    <t>intermetro.net</t>
  </si>
  <si>
    <t>bestiary.us</t>
  </si>
  <si>
    <t>davidswanson.org</t>
  </si>
  <si>
    <t>ithriv.com</t>
  </si>
  <si>
    <t>tachali.com</t>
  </si>
  <si>
    <t>puchipurabu.com</t>
  </si>
  <si>
    <t>smta.org</t>
  </si>
  <si>
    <t>designone.jp</t>
  </si>
  <si>
    <t>semyanich-shop-1.website</t>
  </si>
  <si>
    <t>acci.gr</t>
  </si>
  <si>
    <t>uberhealth.com</t>
  </si>
  <si>
    <t>3alm-elbramj.com</t>
  </si>
  <si>
    <t>setapps.net</t>
  </si>
  <si>
    <t>oregonlottery.cf</t>
  </si>
  <si>
    <t>museodelamemoria.cl</t>
  </si>
  <si>
    <t>tv5.zp.ua</t>
  </si>
  <si>
    <t>icareifyoulisten.com</t>
  </si>
  <si>
    <t>indone-sia.com</t>
  </si>
  <si>
    <t>waldenfarms.com</t>
  </si>
  <si>
    <t>oliviaburton.com</t>
  </si>
  <si>
    <t>easyprint.com</t>
  </si>
  <si>
    <t>kura-corpo.co.jp</t>
  </si>
  <si>
    <t>pornosvideo.info</t>
  </si>
  <si>
    <t>zbyan.com</t>
  </si>
  <si>
    <t>underwoodammo.com</t>
  </si>
  <si>
    <t>mainecampus.com</t>
  </si>
  <si>
    <t>etransfer.com</t>
  </si>
  <si>
    <t>aoldesktopgolddownloadd.com</t>
  </si>
  <si>
    <t>digitalpowerlines.cf</t>
  </si>
  <si>
    <t>ecosum.ru</t>
  </si>
  <si>
    <t>ibanez.co.jp</t>
  </si>
  <si>
    <t>freeculture.org</t>
  </si>
  <si>
    <t>robotentertainment.com</t>
  </si>
  <si>
    <t>oldminibikes.com</t>
  </si>
  <si>
    <t>oboronpromcomplex.ru</t>
  </si>
  <si>
    <t>blogintimnews.ru</t>
  </si>
  <si>
    <t>gopresstimes.com</t>
  </si>
  <si>
    <t>patexia.com</t>
  </si>
  <si>
    <t>elbolson.com</t>
  </si>
  <si>
    <t>nmuwildcats.com</t>
  </si>
  <si>
    <t>2tazhfx9vrx4jnvaxt87sknw5eqbd6as.club</t>
  </si>
  <si>
    <t>makereadyarmz.com</t>
  </si>
  <si>
    <t>winsock.com</t>
  </si>
  <si>
    <t>riverineherald.com.au</t>
  </si>
  <si>
    <t>idcooling.com</t>
  </si>
  <si>
    <t>reticulum.io</t>
  </si>
  <si>
    <t>businessveyor.com</t>
  </si>
  <si>
    <t>bayareameditation.com</t>
  </si>
  <si>
    <t>postsrc.com</t>
  </si>
  <si>
    <t>undiscoveredath.com</t>
  </si>
  <si>
    <t>houstonspca.org</t>
  </si>
  <si>
    <t>mlivehosted2.com</t>
  </si>
  <si>
    <t>81zw.co</t>
  </si>
  <si>
    <t>videoquizstar.com</t>
  </si>
  <si>
    <t>mc-speed.com</t>
  </si>
  <si>
    <t>pics-tube.xyz</t>
  </si>
  <si>
    <t>refpaylhitip.top</t>
  </si>
  <si>
    <t>larg.de</t>
  </si>
  <si>
    <t>vitaminesperpost.nl</t>
  </si>
  <si>
    <t>newsmiass.ru</t>
  </si>
  <si>
    <t>serverassociates.com</t>
  </si>
  <si>
    <t>profitsvision.com</t>
  </si>
  <si>
    <t>zity.biz</t>
  </si>
  <si>
    <t>beriev.com</t>
  </si>
  <si>
    <t>adwebstudio.com</t>
  </si>
  <si>
    <t>croapi.cz</t>
  </si>
  <si>
    <t>psbinvest.ru</t>
  </si>
  <si>
    <t>pariplay94.xyz</t>
  </si>
  <si>
    <t>wicard.tv</t>
  </si>
  <si>
    <t>vrxdb.com</t>
  </si>
  <si>
    <t>onlinerad.net</t>
  </si>
  <si>
    <t>whiskyhammer.com</t>
  </si>
  <si>
    <t>bloxy.info</t>
  </si>
  <si>
    <t>libri-elwh.de</t>
  </si>
  <si>
    <t>geniusmediaride.com</t>
  </si>
  <si>
    <t>nrb.org</t>
  </si>
  <si>
    <t>brandvani.com</t>
  </si>
  <si>
    <t>fundmicro86.ru</t>
  </si>
  <si>
    <t>vprednisonn.com</t>
  </si>
  <si>
    <t>jabra.ie</t>
  </si>
  <si>
    <t>jj.ac.kr</t>
  </si>
  <si>
    <t>letimzavtra.ru</t>
  </si>
  <si>
    <t>luckywave.com.tw</t>
  </si>
  <si>
    <t>memorypack.com.tw</t>
  </si>
  <si>
    <t>desertsafarirasalkhaimah.com</t>
  </si>
  <si>
    <t>slighdesign.com</t>
  </si>
  <si>
    <t>lakhasly.com</t>
  </si>
  <si>
    <t>uranaitv.jp</t>
  </si>
  <si>
    <t>mellerbrand.com</t>
  </si>
  <si>
    <t>aptekaline.ru</t>
  </si>
  <si>
    <t>cyber.com.tr</t>
  </si>
  <si>
    <t>digitalanswers.info</t>
  </si>
  <si>
    <t>elvis-history-blog.com</t>
  </si>
  <si>
    <t>million777.co.jp</t>
  </si>
  <si>
    <t>banquebcp.fr</t>
  </si>
  <si>
    <t>shishkin-semena-7.life</t>
  </si>
  <si>
    <t>dspaneas.com</t>
  </si>
  <si>
    <t>pdfdownload.org</t>
  </si>
  <si>
    <t>j-fec.or.jp</t>
  </si>
  <si>
    <t>wulkan.link</t>
  </si>
  <si>
    <t>finee.net</t>
  </si>
  <si>
    <t>yagelaser.com</t>
  </si>
  <si>
    <t>capdagde.com</t>
  </si>
  <si>
    <t>sitemovie.site</t>
  </si>
  <si>
    <t>zabric.net</t>
  </si>
  <si>
    <t>ladno.ru</t>
  </si>
  <si>
    <t>nakrutka-prosmotrov-yappy-pr1.ru</t>
  </si>
  <si>
    <t>publicaster.com</t>
  </si>
  <si>
    <t>colthemultimedia.cf</t>
  </si>
  <si>
    <t>pornproxysite.com</t>
  </si>
  <si>
    <t>loba.com</t>
  </si>
  <si>
    <t>compuart.ru</t>
  </si>
  <si>
    <t>rootstrap.com</t>
  </si>
  <si>
    <t>turntips.com</t>
  </si>
  <si>
    <t>kellenberg.org</t>
  </si>
  <si>
    <t>getntense.com</t>
  </si>
  <si>
    <t>freepiklabs.com</t>
  </si>
  <si>
    <t>scilliance.com</t>
  </si>
  <si>
    <t>refparxjfj.top</t>
  </si>
  <si>
    <t>aim.gov.in</t>
  </si>
  <si>
    <t>vipifsalar.com</t>
  </si>
  <si>
    <t>activitar.com</t>
  </si>
  <si>
    <t>inqld.com.au</t>
  </si>
  <si>
    <t>celebslifereel.com</t>
  </si>
  <si>
    <t>tutuappx.com</t>
  </si>
  <si>
    <t>ratemypoo.com</t>
  </si>
  <si>
    <t>porno36.com</t>
  </si>
  <si>
    <t>1eke.net</t>
  </si>
  <si>
    <t>eipartnership.net</t>
  </si>
  <si>
    <t>studentwebhosting.com</t>
  </si>
  <si>
    <t>urgh.ru</t>
  </si>
  <si>
    <t>lizardmonitoring.com</t>
  </si>
  <si>
    <t>sistemaspnp.com</t>
  </si>
  <si>
    <t>m-lawyers.net</t>
  </si>
  <si>
    <t>xcoli.com</t>
  </si>
  <si>
    <t>finfay.com</t>
  </si>
  <si>
    <t>citycat.ru</t>
  </si>
  <si>
    <t>thepogg.com</t>
  </si>
  <si>
    <t>e2save.com</t>
  </si>
  <si>
    <t>lrisy.com</t>
  </si>
  <si>
    <t>prss.org</t>
  </si>
  <si>
    <t>stronghold.co</t>
  </si>
  <si>
    <t>beijingnews.net</t>
  </si>
  <si>
    <t>tagmond.com</t>
  </si>
  <si>
    <t>limesys.com</t>
  </si>
  <si>
    <t>miss29.ru</t>
  </si>
  <si>
    <t>toplines50.ml</t>
  </si>
  <si>
    <t>ksb.net</t>
  </si>
  <si>
    <t>sanef.com</t>
  </si>
  <si>
    <t>ideaconsult.net</t>
  </si>
  <si>
    <t>xn--casinopnett-38a.eu</t>
  </si>
  <si>
    <t>bwinpartypartners.com</t>
  </si>
  <si>
    <t>elemy.com</t>
  </si>
  <si>
    <t>blackhornet.ml</t>
  </si>
  <si>
    <t>genexa.com</t>
  </si>
  <si>
    <t>semenarniya.online</t>
  </si>
  <si>
    <t>yemenhosting.com</t>
  </si>
  <si>
    <t>ins.net</t>
  </si>
  <si>
    <t>honz.jp</t>
  </si>
  <si>
    <t>stephenhicks.org</t>
  </si>
  <si>
    <t>clouderab.com</t>
  </si>
  <si>
    <t>hochwasserzentralen.de</t>
  </si>
  <si>
    <t>0737.live</t>
  </si>
  <si>
    <t>k7.com</t>
  </si>
  <si>
    <t>picoauto.com</t>
  </si>
  <si>
    <t>lide.cz</t>
  </si>
  <si>
    <t>b17g.services</t>
  </si>
  <si>
    <t>edv-grafik.de</t>
  </si>
  <si>
    <t>multimediamanagment.nl</t>
  </si>
  <si>
    <t>datatrac.com</t>
  </si>
  <si>
    <t>librewiki.net</t>
  </si>
  <si>
    <t>iapplehost.com</t>
  </si>
  <si>
    <t>1wbrz.top</t>
  </si>
  <si>
    <t>trovit.com.tr</t>
  </si>
  <si>
    <t>zagladazydow.pl</t>
  </si>
  <si>
    <t>tlfq.org</t>
  </si>
  <si>
    <t>milestonesrestaurants.com</t>
  </si>
  <si>
    <t>camelcityposters.com</t>
  </si>
  <si>
    <t>bitcoinprofiterfahrungen.de</t>
  </si>
  <si>
    <t>weathershare.org</t>
  </si>
  <si>
    <t>distinguishedwomen.com</t>
  </si>
  <si>
    <t>itto.int</t>
  </si>
  <si>
    <t>tms-samara.ru</t>
  </si>
  <si>
    <t>curio.io</t>
  </si>
  <si>
    <t>anda-tech.com</t>
  </si>
  <si>
    <t>ywt.org.uk</t>
  </si>
  <si>
    <t>christianstudy.com</t>
  </si>
  <si>
    <t>asiainspection.name</t>
  </si>
  <si>
    <t>c-lab.ee</t>
  </si>
  <si>
    <t>acehdw.com</t>
  </si>
  <si>
    <t>refpanproa.top</t>
  </si>
  <si>
    <t>sii.org.il</t>
  </si>
  <si>
    <t>solarpaces.org</t>
  </si>
  <si>
    <t>kazino.bz</t>
  </si>
  <si>
    <t>surbanajurong.com</t>
  </si>
  <si>
    <t>adaptimmune.com</t>
  </si>
  <si>
    <t>derbyhotels.com</t>
  </si>
  <si>
    <t>r-vcr.com</t>
  </si>
  <si>
    <t>manpowerlv.com</t>
  </si>
  <si>
    <t>refpazeeyl.top</t>
  </si>
  <si>
    <t>viamagaz.ru</t>
  </si>
  <si>
    <t>meineapotheke.de</t>
  </si>
  <si>
    <t>tilestream.net</t>
  </si>
  <si>
    <t>freedom.net</t>
  </si>
  <si>
    <t>tutuapp-vip.com</t>
  </si>
  <si>
    <t>grandluxcafe.com</t>
  </si>
  <si>
    <t>refpacyeur.top</t>
  </si>
  <si>
    <t>afyonguc.com</t>
  </si>
  <si>
    <t>viagraoier.com</t>
  </si>
  <si>
    <t>unimad.pl</t>
  </si>
  <si>
    <t>stlbeacon.org</t>
  </si>
  <si>
    <t>realacademiabellasartessanfernando.com</t>
  </si>
  <si>
    <t>taohuasp.net</t>
  </si>
  <si>
    <t>seobacklinks201.gq</t>
  </si>
  <si>
    <t>news-baxiba.cc</t>
  </si>
  <si>
    <t>sbl.su</t>
  </si>
  <si>
    <t>hauskraft.ru</t>
  </si>
  <si>
    <t>converse.com.tr</t>
  </si>
  <si>
    <t>semyanich-forum.site</t>
  </si>
  <si>
    <t>bbs.gov.bd</t>
  </si>
  <si>
    <t>rsexpertiza.ru</t>
  </si>
  <si>
    <t>racemir.com</t>
  </si>
  <si>
    <t>vidxxx.info</t>
  </si>
  <si>
    <t>eleonor.mx</t>
  </si>
  <si>
    <t>webquake.com</t>
  </si>
  <si>
    <t>ul.ee</t>
  </si>
  <si>
    <t>tosafe114.com</t>
  </si>
  <si>
    <t>termsandconditionscheckbox.com</t>
  </si>
  <si>
    <t>joycasino-zerkalo.xyz</t>
  </si>
  <si>
    <t>jeffersonlines.com</t>
  </si>
  <si>
    <t>sodyo.com</t>
  </si>
  <si>
    <t>any.cash</t>
  </si>
  <si>
    <t>hostxtremdns.net</t>
  </si>
  <si>
    <t>fiat.fr</t>
  </si>
  <si>
    <t>ajiobusiness.com</t>
  </si>
  <si>
    <t>id-mt.ru</t>
  </si>
  <si>
    <t>dso-karten.de</t>
  </si>
  <si>
    <t>cloud-awards.com</t>
  </si>
  <si>
    <t>snabi.jp</t>
  </si>
  <si>
    <t>swordpress.ng</t>
  </si>
  <si>
    <t>condorcycles.com</t>
  </si>
  <si>
    <t>beren.nl</t>
  </si>
  <si>
    <t>drakes.com.au</t>
  </si>
  <si>
    <t>zwemwater.nl</t>
  </si>
  <si>
    <t>animepisode.pro</t>
  </si>
  <si>
    <t>ganja-seeds.vg</t>
  </si>
  <si>
    <t>acemsrvc.com</t>
  </si>
  <si>
    <t>suffolkdc.com</t>
  </si>
  <si>
    <t>goldencasket.com</t>
  </si>
  <si>
    <t>ck-redirect.com</t>
  </si>
  <si>
    <t>clayelectric.com</t>
  </si>
  <si>
    <t>mountainspringsbaptist.com</t>
  </si>
  <si>
    <t>chimisport.com</t>
  </si>
  <si>
    <t>chert-poberi.ru</t>
  </si>
  <si>
    <t>snm.sk</t>
  </si>
  <si>
    <t>officemonster.co.uk</t>
  </si>
  <si>
    <t>xoviagra.quest</t>
  </si>
  <si>
    <t>mofa.go.ug</t>
  </si>
  <si>
    <t>ifpi.edu.br</t>
  </si>
  <si>
    <t>saisd.org</t>
  </si>
  <si>
    <t>mostransavto.ru</t>
  </si>
  <si>
    <t>nastypornvids.com</t>
  </si>
  <si>
    <t>helixwater.org</t>
  </si>
  <si>
    <t>zoomroom.com</t>
  </si>
  <si>
    <t>84000.org</t>
  </si>
  <si>
    <t>esomeprazole.quest</t>
  </si>
  <si>
    <t>daoconsulting.ca</t>
  </si>
  <si>
    <t>runpuresports.com</t>
  </si>
  <si>
    <t>patpat.lk</t>
  </si>
  <si>
    <t>qumg.net</t>
  </si>
  <si>
    <t>msit.gov.pl</t>
  </si>
  <si>
    <t>lesbi.ru</t>
  </si>
  <si>
    <t>hernandezmarcos.net</t>
  </si>
  <si>
    <t>marenmorris.com</t>
  </si>
  <si>
    <t>stlouispark.org</t>
  </si>
  <si>
    <t>porusskomu.net</t>
  </si>
  <si>
    <t>woyufa.com</t>
  </si>
  <si>
    <t>spcforexcel.com</t>
  </si>
  <si>
    <t>blacktailstudio.com</t>
  </si>
  <si>
    <t>ismaran.com</t>
  </si>
  <si>
    <t>smartwebdevices.cf</t>
  </si>
  <si>
    <t>kupadomeny.sk</t>
  </si>
  <si>
    <t>pionex.us</t>
  </si>
  <si>
    <t>thehungrybites.com</t>
  </si>
  <si>
    <t>saenger.io</t>
  </si>
  <si>
    <t>seventhlifepath.com</t>
  </si>
  <si>
    <t>gridcoin.us</t>
  </si>
  <si>
    <t>mariner.org</t>
  </si>
  <si>
    <t>bizzsubmit.com</t>
  </si>
  <si>
    <t>hyperride.net</t>
  </si>
  <si>
    <t>dialwap.com</t>
  </si>
  <si>
    <t>armyrangeratmit.com</t>
  </si>
  <si>
    <t>flyingbiscuit.com</t>
  </si>
  <si>
    <t>basketblog.gr</t>
  </si>
  <si>
    <t>setera74.ru</t>
  </si>
  <si>
    <t>1xslotspartners.com</t>
  </si>
  <si>
    <t>rpstservice.com</t>
  </si>
  <si>
    <t>oligarhcasino.com</t>
  </si>
  <si>
    <t>robertmunsch.com</t>
  </si>
  <si>
    <t>midwestherbaria.org</t>
  </si>
  <si>
    <t>openocd.org</t>
  </si>
  <si>
    <t>hedislimane.com</t>
  </si>
  <si>
    <t>londonreconnections.com</t>
  </si>
  <si>
    <t>mapi-trust.org</t>
  </si>
  <si>
    <t>theatreonline.com</t>
  </si>
  <si>
    <t>golden-investtrade.com</t>
  </si>
  <si>
    <t>bmrwaco.com</t>
  </si>
  <si>
    <t>americanjazzmuseum.org</t>
  </si>
  <si>
    <t>ebucca.com</t>
  </si>
  <si>
    <t>ugmk-clinic.ru</t>
  </si>
  <si>
    <t>1freewallpapers.com</t>
  </si>
  <si>
    <t>newathena.ru</t>
  </si>
  <si>
    <t>clkdmg.site</t>
  </si>
  <si>
    <t>redemultitelecom.com.br</t>
  </si>
  <si>
    <t>imsgcntr.com</t>
  </si>
  <si>
    <t>2bnet.ru</t>
  </si>
  <si>
    <t>arq.pl</t>
  </si>
  <si>
    <t>quirk.biz</t>
  </si>
  <si>
    <t>jysk.ee</t>
  </si>
  <si>
    <t>niagarafallsreporter.com</t>
  </si>
  <si>
    <t>latpro.com</t>
  </si>
  <si>
    <t>pizdenka.club</t>
  </si>
  <si>
    <t>invstr.com</t>
  </si>
  <si>
    <t>atasunoptik.com.tr</t>
  </si>
  <si>
    <t>zuyderland.nl</t>
  </si>
  <si>
    <t>fiestainn.com</t>
  </si>
  <si>
    <t>backseatmafia.com</t>
  </si>
  <si>
    <t>kazino-777-wulkan.club</t>
  </si>
  <si>
    <t>ana.org</t>
  </si>
  <si>
    <t>shipyard.com</t>
  </si>
  <si>
    <t>metformin.pics</t>
  </si>
  <si>
    <t>gnr8.biz</t>
  </si>
  <si>
    <t>wonga.pl</t>
  </si>
  <si>
    <t>nlt-media.net</t>
  </si>
  <si>
    <t>mersin.bel.tr</t>
  </si>
  <si>
    <t>thisrawsomeveganlife.com</t>
  </si>
  <si>
    <t>cienotes.com</t>
  </si>
  <si>
    <t>allsup.com</t>
  </si>
  <si>
    <t>kulanbc.kz</t>
  </si>
  <si>
    <t>virtualdatatech.com</t>
  </si>
  <si>
    <t>hydraonion.xyz</t>
  </si>
  <si>
    <t>terrencetodd.com</t>
  </si>
  <si>
    <t>brokenpussy.top</t>
  </si>
  <si>
    <t>americanhotels.co</t>
  </si>
  <si>
    <t>spaceandtime.io</t>
  </si>
  <si>
    <t>hargaberas.id</t>
  </si>
  <si>
    <t>wowisclassic.com</t>
  </si>
  <si>
    <t>first-quotes.com</t>
  </si>
  <si>
    <t>countrymans.club</t>
  </si>
  <si>
    <t>provincetown-ma.gov</t>
  </si>
  <si>
    <t>grow-mania.space</t>
  </si>
  <si>
    <t>seriya-p.ru</t>
  </si>
  <si>
    <t>phin.co</t>
  </si>
  <si>
    <t>blastwave.net</t>
  </si>
  <si>
    <t>ugo.florist</t>
  </si>
  <si>
    <t>msbte.org.in</t>
  </si>
  <si>
    <t>ansaldo.it</t>
  </si>
  <si>
    <t>zkrz.de</t>
  </si>
  <si>
    <t>pasnet.cz</t>
  </si>
  <si>
    <t>zvonok.com</t>
  </si>
  <si>
    <t>noctel.com</t>
  </si>
  <si>
    <t>mega.nu</t>
  </si>
  <si>
    <t>alleanzaimobiliaria.com.br</t>
  </si>
  <si>
    <t>standardchartered.com.hk</t>
  </si>
  <si>
    <t>toplines69.tk</t>
  </si>
  <si>
    <t>civilization5.com</t>
  </si>
  <si>
    <t>efccnigeria.org</t>
  </si>
  <si>
    <t>2lordsfilms4.link</t>
  </si>
  <si>
    <t>ganjalive-seeds.store</t>
  </si>
  <si>
    <t>proxima.fr</t>
  </si>
  <si>
    <t>gemmasmith.co.uk</t>
  </si>
  <si>
    <t>mclarenautomotive.com</t>
  </si>
  <si>
    <t>culturecapitalth.com</t>
  </si>
  <si>
    <t>mastermindswadd.com</t>
  </si>
  <si>
    <t>hosatech.com</t>
  </si>
  <si>
    <t>bnpb.go.id</t>
  </si>
  <si>
    <t>ci-networks.com</t>
  </si>
  <si>
    <t>nic.agakhan</t>
  </si>
  <si>
    <t>perfectnameserver.com</t>
  </si>
  <si>
    <t>refpalvliq.top</t>
  </si>
  <si>
    <t>live.com.au</t>
  </si>
  <si>
    <t>datablue.io</t>
  </si>
  <si>
    <t>fls.cloud</t>
  </si>
  <si>
    <t>binancezh.in</t>
  </si>
  <si>
    <t>camwhores.cloud</t>
  </si>
  <si>
    <t>superbalistcdn.co.za</t>
  </si>
  <si>
    <t>athenargo.it</t>
  </si>
  <si>
    <t>zdsee.com</t>
  </si>
  <si>
    <t>miarroba.es</t>
  </si>
  <si>
    <t>refpalxgcewx.top</t>
  </si>
  <si>
    <t>clearcarrental.com</t>
  </si>
  <si>
    <t>newageproducts.com</t>
  </si>
  <si>
    <t>brewet.pl</t>
  </si>
  <si>
    <t>shinyhappyworld.com</t>
  </si>
  <si>
    <t>seobatch119.tk</t>
  </si>
  <si>
    <t>www.to.gov.br</t>
  </si>
  <si>
    <t>dominic-deegan.com</t>
  </si>
  <si>
    <t>fandomion.com</t>
  </si>
  <si>
    <t>wordpressy.pl</t>
  </si>
  <si>
    <t>nanuko.de</t>
  </si>
  <si>
    <t>spectroscopyonline.com</t>
  </si>
  <si>
    <t>radiogold.it</t>
  </si>
  <si>
    <t>parnu.ee</t>
  </si>
  <si>
    <t>teksulsites.com.br</t>
  </si>
  <si>
    <t>viptq.com</t>
  </si>
  <si>
    <t>prasarbharati.org</t>
  </si>
  <si>
    <t>curethekids.org</t>
  </si>
  <si>
    <t>caballero3d.com</t>
  </si>
  <si>
    <t>ibookpile.in</t>
  </si>
  <si>
    <t>gpu-z.com</t>
  </si>
  <si>
    <t>wgsas.com</t>
  </si>
  <si>
    <t>semyanych.space</t>
  </si>
  <si>
    <t>novoideal.com</t>
  </si>
  <si>
    <t>bon-vivant.net</t>
  </si>
  <si>
    <t>mahom.ru</t>
  </si>
  <si>
    <t>pharma-money.net</t>
  </si>
  <si>
    <t>nuvodev.com</t>
  </si>
  <si>
    <t>myeasyview.com</t>
  </si>
  <si>
    <t>adaptivemobile.com</t>
  </si>
  <si>
    <t>thomasblog.ca</t>
  </si>
  <si>
    <t>netmind.com</t>
  </si>
  <si>
    <t>webyar.net</t>
  </si>
  <si>
    <t>lunar-occultations.com</t>
  </si>
  <si>
    <t>mojweb.com.hr</t>
  </si>
  <si>
    <t>alxn.com</t>
  </si>
  <si>
    <t>sandwich.net</t>
  </si>
  <si>
    <t>w8.app.br</t>
  </si>
  <si>
    <t>creditosrapidospybm.es</t>
  </si>
  <si>
    <t>estoniavpn.net</t>
  </si>
  <si>
    <t>refpasvsfp.top</t>
  </si>
  <si>
    <t>wuchajian.vip</t>
  </si>
  <si>
    <t>ric-shizuoka.or.jp</t>
  </si>
  <si>
    <t>satcom1.net</t>
  </si>
  <si>
    <t>teamblue.services</t>
  </si>
  <si>
    <t>lightingdesign.com</t>
  </si>
  <si>
    <t>healthdental.info</t>
  </si>
  <si>
    <t>polychain.capital</t>
  </si>
  <si>
    <t>utdl.edu</t>
  </si>
  <si>
    <t>jpss.jp</t>
  </si>
  <si>
    <t>cloudytags.com</t>
  </si>
  <si>
    <t>refpaeemtf.top</t>
  </si>
  <si>
    <t>rcclub.net</t>
  </si>
  <si>
    <t>sims-mod.ru</t>
  </si>
  <si>
    <t>netural.com</t>
  </si>
  <si>
    <t>hotels-online-buchen.de</t>
  </si>
  <si>
    <t>amateurbeastvids.com</t>
  </si>
  <si>
    <t>silversurfers.com</t>
  </si>
  <si>
    <t>lqdn.fr</t>
  </si>
  <si>
    <t>nulldark.com</t>
  </si>
  <si>
    <t>gracepointwellness.org</t>
  </si>
  <si>
    <t>pressregister.com</t>
  </si>
  <si>
    <t>pzm.pl</t>
  </si>
  <si>
    <t>empiretitle.com</t>
  </si>
  <si>
    <t>itspin.com</t>
  </si>
  <si>
    <t>emploidakar.com</t>
  </si>
  <si>
    <t>joautum.top</t>
  </si>
  <si>
    <t>serversengine.com</t>
  </si>
  <si>
    <t>worshipfamily.org</t>
  </si>
  <si>
    <t>danoah.com</t>
  </si>
  <si>
    <t>greystonecolo.cf</t>
  </si>
  <si>
    <t>xn--910b51agsy7s87khmiy2i.org</t>
  </si>
  <si>
    <t>dewelopart.pl</t>
  </si>
  <si>
    <t>yildizholding.com.tr</t>
  </si>
  <si>
    <t>asfk-support.ru</t>
  </si>
  <si>
    <t>sandersinvestment.com</t>
  </si>
  <si>
    <t>vnns.net</t>
  </si>
  <si>
    <t>visitsteve.com</t>
  </si>
  <si>
    <t>777-888.net</t>
  </si>
  <si>
    <t>refpazjzhi.top</t>
  </si>
  <si>
    <t>grayl.com</t>
  </si>
  <si>
    <t>douche-concurrent.nl</t>
  </si>
  <si>
    <t>nelnettuitionsucks.cf</t>
  </si>
  <si>
    <t>amxsuperstores.com.au</t>
  </si>
  <si>
    <t>swiss-ski.ch</t>
  </si>
  <si>
    <t>adwords-community.com</t>
  </si>
  <si>
    <t>utopiatome.com</t>
  </si>
  <si>
    <t>refpapgtfc.top</t>
  </si>
  <si>
    <t>taghvim.com</t>
  </si>
  <si>
    <t>filmfestnetwork.com</t>
  </si>
  <si>
    <t>turkveri.com</t>
  </si>
  <si>
    <t>inatur.no</t>
  </si>
  <si>
    <t>pfx.ms</t>
  </si>
  <si>
    <t>aoseulado.net.br</t>
  </si>
  <si>
    <t>playvalve.com</t>
  </si>
  <si>
    <t>rhostrh.com</t>
  </si>
  <si>
    <t>playfortuna.link</t>
  </si>
  <si>
    <t>tihbeer.ru</t>
  </si>
  <si>
    <t>vr-bayernmitte.de</t>
  </si>
  <si>
    <t>freshseotraffic.com</t>
  </si>
  <si>
    <t>divinvest.com</t>
  </si>
  <si>
    <t>dolce-vita-rostov.com</t>
  </si>
  <si>
    <t>adaptnetwork.com</t>
  </si>
  <si>
    <t>bitsimba.host</t>
  </si>
  <si>
    <t>asiancammodels.com</t>
  </si>
  <si>
    <t>kiasoo.com</t>
  </si>
  <si>
    <t>pharmacy-prices-canada.com</t>
  </si>
  <si>
    <t>psknet.com</t>
  </si>
  <si>
    <t>tjgbpx.gov.cn</t>
  </si>
  <si>
    <t>clouds.ro</t>
  </si>
  <si>
    <t>refpaxvddy.top</t>
  </si>
  <si>
    <t>golfparty.io</t>
  </si>
  <si>
    <t>primestoragegroup.com</t>
  </si>
  <si>
    <t>kartenfee.com</t>
  </si>
  <si>
    <t>holistiplan.com</t>
  </si>
  <si>
    <t>tourspecgolf.com</t>
  </si>
  <si>
    <t>dtnqes.com</t>
  </si>
  <si>
    <t>ncss.gov.sg</t>
  </si>
  <si>
    <t>daytonartinstitute.org</t>
  </si>
  <si>
    <t>sugiyo.net</t>
  </si>
  <si>
    <t>trip-advice.ru</t>
  </si>
  <si>
    <t>defmacro.org</t>
  </si>
  <si>
    <t>hnfs.com</t>
  </si>
  <si>
    <t>654host.ro</t>
  </si>
  <si>
    <t>semyanich-seeds.zone</t>
  </si>
  <si>
    <t>sparshhospitals.com</t>
  </si>
  <si>
    <t>xn--74-6kcq7bhn4g.xn--p1ai</t>
  </si>
  <si>
    <t>hideystudio.xyz</t>
  </si>
  <si>
    <t>porscheclubgb.com</t>
  </si>
  <si>
    <t>watthamphuang.com</t>
  </si>
  <si>
    <t>tczew.pl</t>
  </si>
  <si>
    <t>exemedia.net</t>
  </si>
  <si>
    <t>ngrx.io</t>
  </si>
  <si>
    <t>jabse.com</t>
  </si>
  <si>
    <t>trekbest.ga</t>
  </si>
  <si>
    <t>toegang.org</t>
  </si>
  <si>
    <t>visualserver.com</t>
  </si>
  <si>
    <t>alphaomega.jp</t>
  </si>
  <si>
    <t>tfrw.xyz</t>
  </si>
  <si>
    <t>sz50qiquan.com</t>
  </si>
  <si>
    <t>bonnchallenge.org</t>
  </si>
  <si>
    <t>skachatfilm.com</t>
  </si>
  <si>
    <t>refpabvusn.top</t>
  </si>
  <si>
    <t>glamour.nl</t>
  </si>
  <si>
    <t>refpaoutscmv.top</t>
  </si>
  <si>
    <t>powersurfer.net</t>
  </si>
  <si>
    <t>emberit.com</t>
  </si>
  <si>
    <t>cotedyvoir.com</t>
  </si>
  <si>
    <t>vortexhost.com</t>
  </si>
  <si>
    <t>directontv.com</t>
  </si>
  <si>
    <t>gostorego.com</t>
  </si>
  <si>
    <t>cruisesheet.com</t>
  </si>
  <si>
    <t>simpledimpleworld.com</t>
  </si>
  <si>
    <t>applemarketingtools.com</t>
  </si>
  <si>
    <t>doubleyourfreelancing.com</t>
  </si>
  <si>
    <t>thehub.ca</t>
  </si>
  <si>
    <t>rockporn.pro</t>
  </si>
  <si>
    <t>medicare-providers.net</t>
  </si>
  <si>
    <t>elicitapp.com</t>
  </si>
  <si>
    <t>internet-filter.ru</t>
  </si>
  <si>
    <t>autistica.org.uk</t>
  </si>
  <si>
    <t>semyanych.website</t>
  </si>
  <si>
    <t>am-our.com</t>
  </si>
  <si>
    <t>backgroundeuropes.cf</t>
  </si>
  <si>
    <t>idebilisim.com</t>
  </si>
  <si>
    <t>oneworldomaha.org</t>
  </si>
  <si>
    <t>arlafoods.co.uk</t>
  </si>
  <si>
    <t>pcc-sf.com</t>
  </si>
  <si>
    <t>bfh.org</t>
  </si>
  <si>
    <t>ceskapozice.cz</t>
  </si>
  <si>
    <t>tetesaclaques.tv</t>
  </si>
  <si>
    <t>czjfjt.cn</t>
  </si>
  <si>
    <t>monovisions.com</t>
  </si>
  <si>
    <t>lyonpeople.com</t>
  </si>
  <si>
    <t>merillat.com</t>
  </si>
  <si>
    <t>friendsclub.ru</t>
  </si>
  <si>
    <t>ulohos.com</t>
  </si>
  <si>
    <t>rvwholesalers.com</t>
  </si>
  <si>
    <t>tuttoscuola.com</t>
  </si>
  <si>
    <t>gipoteza.net</t>
  </si>
  <si>
    <t>smaily.com</t>
  </si>
  <si>
    <t>comk-entame.jp</t>
  </si>
  <si>
    <t>wiredvision.jp</t>
  </si>
  <si>
    <t>filebrowser.org</t>
  </si>
  <si>
    <t>venusbilgisayar.com</t>
  </si>
  <si>
    <t>weplime.com</t>
  </si>
  <si>
    <t>notdeadyet.org</t>
  </si>
  <si>
    <t>coreem.net</t>
  </si>
  <si>
    <t>creditcards.com.tw</t>
  </si>
  <si>
    <t>divaproduction.se</t>
  </si>
  <si>
    <t>techelectro.ru</t>
  </si>
  <si>
    <t>g7a.com</t>
  </si>
  <si>
    <t>0412.ua</t>
  </si>
  <si>
    <t>mrb-casino.de</t>
  </si>
  <si>
    <t>carexpert.ru</t>
  </si>
  <si>
    <t>wahid.sa</t>
  </si>
  <si>
    <t>saddlers.co.uk</t>
  </si>
  <si>
    <t>e-butsudan.com</t>
  </si>
  <si>
    <t>backpack-newzealand.com</t>
  </si>
  <si>
    <t>refpahkhyo.top</t>
  </si>
  <si>
    <t>komunitasfx.com</t>
  </si>
  <si>
    <t>yja.com.cn</t>
  </si>
  <si>
    <t>jiuzhouchemicals.cn</t>
  </si>
  <si>
    <t>mmc.gov</t>
  </si>
  <si>
    <t>real-estate.city</t>
  </si>
  <si>
    <t>bigdiyideas.com</t>
  </si>
  <si>
    <t>moreweb.nz</t>
  </si>
  <si>
    <t>trustlymerchant.com</t>
  </si>
  <si>
    <t>hacf.fr</t>
  </si>
  <si>
    <t>paripartners3.com</t>
  </si>
  <si>
    <t>lvh.me</t>
  </si>
  <si>
    <t>drivemad.io</t>
  </si>
  <si>
    <t>barclay-s.net</t>
  </si>
  <si>
    <t>steamsolo.com</t>
  </si>
  <si>
    <t>birchbox.co.uk</t>
  </si>
  <si>
    <t>whmserver.net</t>
  </si>
  <si>
    <t>qinzilong.com</t>
  </si>
  <si>
    <t>rfonte.com.br</t>
  </si>
  <si>
    <t>moisp.gov.sa</t>
  </si>
  <si>
    <t>virtualpressoffice.com</t>
  </si>
  <si>
    <t>azbukaweb.com</t>
  </si>
  <si>
    <t>asiatechdatatransmissioncompany.lol</t>
  </si>
  <si>
    <t>bllv.de</t>
  </si>
  <si>
    <t>indexification.com</t>
  </si>
  <si>
    <t>hubbertpeak.com</t>
  </si>
  <si>
    <t>ff10-hd.com</t>
  </si>
  <si>
    <t>ilinc.com</t>
  </si>
  <si>
    <t>miniso.com.mx</t>
  </si>
  <si>
    <t>mradio.fr</t>
  </si>
  <si>
    <t>sisgrower.com</t>
  </si>
  <si>
    <t>arboritec.ru</t>
  </si>
  <si>
    <t>ushgnyc.com</t>
  </si>
  <si>
    <t>reselleresenzzo.id</t>
  </si>
  <si>
    <t>grow-mania.xyz</t>
  </si>
  <si>
    <t>trafficmediaareus.com</t>
  </si>
  <si>
    <t>htmlcolors.com</t>
  </si>
  <si>
    <t>redecanaistv.cx</t>
  </si>
  <si>
    <t>gothinkbig.co.uk</t>
  </si>
  <si>
    <t>sprucepeak.com</t>
  </si>
  <si>
    <t>oilgeopolitics.net</t>
  </si>
  <si>
    <t>intrail.de</t>
  </si>
  <si>
    <t>ankara-web.net</t>
  </si>
  <si>
    <t>cgitmsmdc.ca</t>
  </si>
  <si>
    <t>sanatarticle.com</t>
  </si>
  <si>
    <t>parcelcompare.com</t>
  </si>
  <si>
    <t>realitycalc.com</t>
  </si>
  <si>
    <t>vhleb7.ru</t>
  </si>
  <si>
    <t>comdietclub.jp</t>
  </si>
  <si>
    <t>adwooltrack.com</t>
  </si>
  <si>
    <t>hotpodnews.com</t>
  </si>
  <si>
    <t>kaspidsrv.ir</t>
  </si>
  <si>
    <t>fatty15.com</t>
  </si>
  <si>
    <t>etalon.pro</t>
  </si>
  <si>
    <t>bullyonline.org</t>
  </si>
  <si>
    <t>adultnet.in</t>
  </si>
  <si>
    <t>semyanich-shop-12.life</t>
  </si>
  <si>
    <t>leaddns.biz</t>
  </si>
  <si>
    <t>sauberf1team.com</t>
  </si>
  <si>
    <t>gamecom.jp</t>
  </si>
  <si>
    <t>wooriamericabank.com</t>
  </si>
  <si>
    <t>heinosoft.nl</t>
  </si>
  <si>
    <t>czgecko.com</t>
  </si>
  <si>
    <t>refpaimilk.top</t>
  </si>
  <si>
    <t>hly.com</t>
  </si>
  <si>
    <t>albabotanica.com</t>
  </si>
  <si>
    <t>iqwareinc.com</t>
  </si>
  <si>
    <t>svadmin.com</t>
  </si>
  <si>
    <t>yo2.cn</t>
  </si>
  <si>
    <t>mycar.kz</t>
  </si>
  <si>
    <t>ibooked.co.za</t>
  </si>
  <si>
    <t>zelati.co.nz</t>
  </si>
  <si>
    <t>unicostudio.co</t>
  </si>
  <si>
    <t>bhinteractive.net</t>
  </si>
  <si>
    <t>seedee.buzz</t>
  </si>
  <si>
    <t>typedream.app</t>
  </si>
  <si>
    <t>mininform.gov.by</t>
  </si>
  <si>
    <t>yunduncdns.com</t>
  </si>
  <si>
    <t>bjupresshomeschool.com</t>
  </si>
  <si>
    <t>rastishki-shop2.store</t>
  </si>
  <si>
    <t>gatewaytoworld.com</t>
  </si>
  <si>
    <t>hostingmediaweb.com</t>
  </si>
  <si>
    <t>alaskakistore.com</t>
  </si>
  <si>
    <t>wispsetup.com</t>
  </si>
  <si>
    <t>tacitcorp.ca</t>
  </si>
  <si>
    <t>lareferencia.info</t>
  </si>
  <si>
    <t>rcstroy.com</t>
  </si>
  <si>
    <t>refpanwevm.top</t>
  </si>
  <si>
    <t>hmc.edu.cn</t>
  </si>
  <si>
    <t>paulscomputing.com</t>
  </si>
  <si>
    <t>soyinfocenter.com</t>
  </si>
  <si>
    <t>aoitconsulting.com</t>
  </si>
  <si>
    <t>spidercloudhost.com</t>
  </si>
  <si>
    <t>gta-paradise.ru</t>
  </si>
  <si>
    <t>velvettaco.com</t>
  </si>
  <si>
    <t>vtp360.com</t>
  </si>
  <si>
    <t>networthroll.com</t>
  </si>
  <si>
    <t>pervoe.online</t>
  </si>
  <si>
    <t>unipu.hr</t>
  </si>
  <si>
    <t>h2.live</t>
  </si>
  <si>
    <t>todaysveterinarybusiness.com</t>
  </si>
  <si>
    <t>chieftec.eu</t>
  </si>
  <si>
    <t>xiegaola.com</t>
  </si>
  <si>
    <t>izmirtavla.com</t>
  </si>
  <si>
    <t>mirbelogorya.ru</t>
  </si>
  <si>
    <t>bestseeds-30.xyz</t>
  </si>
  <si>
    <t>chungfadaily.com</t>
  </si>
  <si>
    <t>winkelcentrumwageningen.nl</t>
  </si>
  <si>
    <t>moridim01.tv</t>
  </si>
  <si>
    <t>noord-hollandsarchief.nl</t>
  </si>
  <si>
    <t>aofirs.org</t>
  </si>
  <si>
    <t>ecompliance.com</t>
  </si>
  <si>
    <t>ridancorp.net</t>
  </si>
  <si>
    <t>refpakrzhp.top</t>
  </si>
  <si>
    <t>sprav178.com</t>
  </si>
  <si>
    <t>americawest.com</t>
  </si>
  <si>
    <t>pornstarnetwork.com</t>
  </si>
  <si>
    <t>cdctel.com</t>
  </si>
  <si>
    <t>medipreis.de</t>
  </si>
  <si>
    <t>moeacg.shop</t>
  </si>
  <si>
    <t>pal-robotics.com</t>
  </si>
  <si>
    <t>refpacnivy.top</t>
  </si>
  <si>
    <t>weworkmeteor.com</t>
  </si>
  <si>
    <t>nfncb.cn</t>
  </si>
  <si>
    <t>bic.org</t>
  </si>
  <si>
    <t>ram-mount.com</t>
  </si>
  <si>
    <t>bland.is</t>
  </si>
  <si>
    <t>drdrone.ca</t>
  </si>
  <si>
    <t>refpacrzuh.top</t>
  </si>
  <si>
    <t>micronodes.net</t>
  </si>
  <si>
    <t>lelibrepenseur.org</t>
  </si>
  <si>
    <t>vipshop.flowers</t>
  </si>
  <si>
    <t>viralblog.com</t>
  </si>
  <si>
    <t>stss.ru</t>
  </si>
  <si>
    <t>thewartburgwatch.com</t>
  </si>
  <si>
    <t>disability.ru</t>
  </si>
  <si>
    <t>goldenreelscasinos.com</t>
  </si>
  <si>
    <t>smartbabytouch.com</t>
  </si>
  <si>
    <t>akkudoktor.net</t>
  </si>
  <si>
    <t>refpalywci.top</t>
  </si>
  <si>
    <t>rxhealthinfo.com</t>
  </si>
  <si>
    <t>schulershoes.com</t>
  </si>
  <si>
    <t>gainhq.com</t>
  </si>
  <si>
    <t>islamqa.com</t>
  </si>
  <si>
    <t>freeseller.ru</t>
  </si>
  <si>
    <t>airport-spb.ru</t>
  </si>
  <si>
    <t>tombouctoumanuscripts.org</t>
  </si>
  <si>
    <t>nomadit.co.uk</t>
  </si>
  <si>
    <t>skates.com</t>
  </si>
  <si>
    <t>preceda.com.au</t>
  </si>
  <si>
    <t>rankious.com</t>
  </si>
  <si>
    <t>refpasvpxk.top</t>
  </si>
  <si>
    <t>photojaanic.com</t>
  </si>
  <si>
    <t>integrotech.com</t>
  </si>
  <si>
    <t>rituxanforpv.com</t>
  </si>
  <si>
    <t>00000.la</t>
  </si>
  <si>
    <t>medflex.ru</t>
  </si>
  <si>
    <t>mansa.com.vn</t>
  </si>
  <si>
    <t>unitedlanguagegroup.com</t>
  </si>
  <si>
    <t>joy.gallery</t>
  </si>
  <si>
    <t>venturaweb.com.br</t>
  </si>
  <si>
    <t>sinprofaz.org.br</t>
  </si>
  <si>
    <t>fldk.com</t>
  </si>
  <si>
    <t>lustmexico.com</t>
  </si>
  <si>
    <t>shemaleall.com</t>
  </si>
  <si>
    <t>zealoushosting.com</t>
  </si>
  <si>
    <t>merenderodario.com</t>
  </si>
  <si>
    <t>personligalmanacka.se</t>
  </si>
  <si>
    <t>thetford.com</t>
  </si>
  <si>
    <t>semenarniya.website</t>
  </si>
  <si>
    <t>saavutettavuusvaatimukset.fi</t>
  </si>
  <si>
    <t>zntu.edu.ua</t>
  </si>
  <si>
    <t>bwmmedia.com</t>
  </si>
  <si>
    <t>blackbelthelp.com</t>
  </si>
  <si>
    <t>server24localweb.com</t>
  </si>
  <si>
    <t>empireww3.com</t>
  </si>
  <si>
    <t>91zhongkao.com</t>
  </si>
  <si>
    <t>fbrushes.com</t>
  </si>
  <si>
    <t>rbiretaildirect.in</t>
  </si>
  <si>
    <t>convoy.ne.jp</t>
  </si>
  <si>
    <t>wfsoc.ru</t>
  </si>
  <si>
    <t>securenetics.com</t>
  </si>
  <si>
    <t>anvir.net</t>
  </si>
  <si>
    <t>bred4tula.com</t>
  </si>
  <si>
    <t>cpsa.ca</t>
  </si>
  <si>
    <t>williamsburgfilmfestival.org</t>
  </si>
  <si>
    <t>udoohrana.xyz</t>
  </si>
  <si>
    <t>friedwilliams.com</t>
  </si>
  <si>
    <t>odiacalendar.com</t>
  </si>
  <si>
    <t>y5zd.com</t>
  </si>
  <si>
    <t>comlogic.ru</t>
  </si>
  <si>
    <t>boomboomnaturals.com</t>
  </si>
  <si>
    <t>e-nai.cn</t>
  </si>
  <si>
    <t>annaberg-buchholz.de</t>
  </si>
  <si>
    <t>nipponsoft.co.jp</t>
  </si>
  <si>
    <t>10527.com</t>
  </si>
  <si>
    <t>zhixuan10010.com</t>
  </si>
  <si>
    <t>andpkg.com</t>
  </si>
  <si>
    <t>smallbusinessseohelp.com</t>
  </si>
  <si>
    <t>adlabsnetworks.com</t>
  </si>
  <si>
    <t>uomabeauty.com</t>
  </si>
  <si>
    <t>sexystars.online</t>
  </si>
  <si>
    <t>unesco.at</t>
  </si>
  <si>
    <t>kanko-miyazaki.jp</t>
  </si>
  <si>
    <t>bossrev.es</t>
  </si>
  <si>
    <t>colorsafe.co</t>
  </si>
  <si>
    <t>boomlibrary.com</t>
  </si>
  <si>
    <t>erp-recycling.org</t>
  </si>
  <si>
    <t>macedoniavpn.com</t>
  </si>
  <si>
    <t>raidsonic.de</t>
  </si>
  <si>
    <t>siwonschool.com</t>
  </si>
  <si>
    <t>rootshell.be</t>
  </si>
  <si>
    <t>mapgun.com</t>
  </si>
  <si>
    <t>toplines87.cf</t>
  </si>
  <si>
    <t>hyresgastforeningen.se</t>
  </si>
  <si>
    <t>ipstresser.wtf</t>
  </si>
  <si>
    <t>instantradioplay.com</t>
  </si>
  <si>
    <t>inboxgenie.com</t>
  </si>
  <si>
    <t>dreamx.com</t>
  </si>
  <si>
    <t>reflect.app</t>
  </si>
  <si>
    <t>gas-web.ru</t>
  </si>
  <si>
    <t>waimaoniu.cn</t>
  </si>
  <si>
    <t>dmexco.de</t>
  </si>
  <si>
    <t>islamiceducation.org.au</t>
  </si>
  <si>
    <t>stomatologija.su</t>
  </si>
  <si>
    <t>gorodcafe.com</t>
  </si>
  <si>
    <t>fsin-pismo.ru</t>
  </si>
  <si>
    <t>institutomora.edu.mx</t>
  </si>
  <si>
    <t>undergroundhealthreporter.com</t>
  </si>
  <si>
    <t>ginori1735.com</t>
  </si>
  <si>
    <t>architettiroma.it</t>
  </si>
  <si>
    <t>traineracademy.org</t>
  </si>
  <si>
    <t>redanvil.net</t>
  </si>
  <si>
    <t>cialisktab.quest</t>
  </si>
  <si>
    <t>atkpussies.com</t>
  </si>
  <si>
    <t>refpamfzdo.top</t>
  </si>
  <si>
    <t>kitapisler.com</t>
  </si>
  <si>
    <t>refpayenwl.top</t>
  </si>
  <si>
    <t>vegasseven.com</t>
  </si>
  <si>
    <t>nakedcdn.com</t>
  </si>
  <si>
    <t>realchannel.com</t>
  </si>
  <si>
    <t>semyanych.xyz</t>
  </si>
  <si>
    <t>yvesrocher.ca</t>
  </si>
  <si>
    <t>independentsage.org</t>
  </si>
  <si>
    <t>virginstartup.org</t>
  </si>
  <si>
    <t>xxxcartoonpic.com</t>
  </si>
  <si>
    <t>ayurvedicherbal.info</t>
  </si>
  <si>
    <t>casinologinde.com</t>
  </si>
  <si>
    <t>wijkverenigingpaasbos.nl</t>
  </si>
  <si>
    <t>dkd.su</t>
  </si>
  <si>
    <t>eumayors.eu</t>
  </si>
  <si>
    <t>hocnet.pt</t>
  </si>
  <si>
    <t>sos-kinderdorf.at</t>
  </si>
  <si>
    <t>gocwru.org</t>
  </si>
  <si>
    <t>gotrasoft.com</t>
  </si>
  <si>
    <t>nexus-mgt.com</t>
  </si>
  <si>
    <t>dedewp.com</t>
  </si>
  <si>
    <t>elportaldelalumno.com</t>
  </si>
  <si>
    <t>edelmanns.ch</t>
  </si>
  <si>
    <t>p-a.jp</t>
  </si>
  <si>
    <t>sattaking01.in</t>
  </si>
  <si>
    <t>iamnri.com</t>
  </si>
  <si>
    <t>zzrongbang.com</t>
  </si>
  <si>
    <t>news-cart.com</t>
  </si>
  <si>
    <t>asoc.org</t>
  </si>
  <si>
    <t>naturesvariety.com</t>
  </si>
  <si>
    <t>rirocash.com</t>
  </si>
  <si>
    <t>free-porn.games</t>
  </si>
  <si>
    <t>nxt.ru</t>
  </si>
  <si>
    <t>refpagmsno.top</t>
  </si>
  <si>
    <t>xjvu.edu.cn</t>
  </si>
  <si>
    <t>z-prime.ru</t>
  </si>
  <si>
    <t>pr-gateway.de</t>
  </si>
  <si>
    <t>edumil.ru</t>
  </si>
  <si>
    <t>wwgdwl.com</t>
  </si>
  <si>
    <t>fidanboyconsulting.com</t>
  </si>
  <si>
    <t>freeslots4u.com</t>
  </si>
  <si>
    <t>cowbird.com</t>
  </si>
  <si>
    <t>jlc.ne.jp</t>
  </si>
  <si>
    <t>leaked.fans</t>
  </si>
  <si>
    <t>jazzetts-world.com</t>
  </si>
  <si>
    <t>naaccr.org</t>
  </si>
  <si>
    <t>azithromycin.golf</t>
  </si>
  <si>
    <t>start7.nl</t>
  </si>
  <si>
    <t>ideerforlivet.se</t>
  </si>
  <si>
    <t>adopt.support</t>
  </si>
  <si>
    <t>aka777zino.xyz</t>
  </si>
  <si>
    <t>mocean.mobi</t>
  </si>
  <si>
    <t>asanway.com</t>
  </si>
  <si>
    <t>modivo.ro</t>
  </si>
  <si>
    <t>unitins.br</t>
  </si>
  <si>
    <t>suvdrive.com</t>
  </si>
  <si>
    <t>porno.taxi</t>
  </si>
  <si>
    <t>pkind.com.ua</t>
  </si>
  <si>
    <t>dreamaboutmeaning.com</t>
  </si>
  <si>
    <t>deokin335.com</t>
  </si>
  <si>
    <t>prometad.ru</t>
  </si>
  <si>
    <t>george24.com</t>
  </si>
  <si>
    <t>megalytic.com</t>
  </si>
  <si>
    <t>comsite.net</t>
  </si>
  <si>
    <t>refpadfux.top</t>
  </si>
  <si>
    <t>easternsuburbsmums.com.au</t>
  </si>
  <si>
    <t>cialise.quest</t>
  </si>
  <si>
    <t>crestmark.net</t>
  </si>
  <si>
    <t>mennolink.org</t>
  </si>
  <si>
    <t>jp-c.ne.jp</t>
  </si>
  <si>
    <t>tregabud.com.pl</t>
  </si>
  <si>
    <t>vkanalytics.net</t>
  </si>
  <si>
    <t>armstrongrelocation.com</t>
  </si>
  <si>
    <t>unomi.online</t>
  </si>
  <si>
    <t>cheetahspace.co.uk</t>
  </si>
  <si>
    <t>ccme.ca</t>
  </si>
  <si>
    <t>titusauto.hu</t>
  </si>
  <si>
    <t>sennder.com</t>
  </si>
  <si>
    <t>factprofiles.com</t>
  </si>
  <si>
    <t>abbl.com</t>
  </si>
  <si>
    <t>so36net.de</t>
  </si>
  <si>
    <t>beautygirl.co.kr</t>
  </si>
  <si>
    <t>stabiae.org</t>
  </si>
  <si>
    <t>hubspan.net</t>
  </si>
  <si>
    <t>spacecasino2.ru</t>
  </si>
  <si>
    <t>wildernesssystems.com</t>
  </si>
  <si>
    <t>semyanych.run</t>
  </si>
  <si>
    <t>passionspirits.com</t>
  </si>
  <si>
    <t>refpaaogjn.top</t>
  </si>
  <si>
    <t>slovip.ru</t>
  </si>
  <si>
    <t>rankinglekarzy.pl</t>
  </si>
  <si>
    <t>911proof.com</t>
  </si>
  <si>
    <t>nspanama.net</t>
  </si>
  <si>
    <t>dear.ne.jp</t>
  </si>
  <si>
    <t>proxydesktop.com</t>
  </si>
  <si>
    <t>nxne.com</t>
  </si>
  <si>
    <t>gtlic.com</t>
  </si>
  <si>
    <t>stdreg.com</t>
  </si>
  <si>
    <t>marmishoes.com</t>
  </si>
  <si>
    <t>easy-internet.co.uk</t>
  </si>
  <si>
    <t>agg.com</t>
  </si>
  <si>
    <t>hcauditor.org</t>
  </si>
  <si>
    <t>refpakkzsn.top</t>
  </si>
  <si>
    <t>vig.com</t>
  </si>
  <si>
    <t>hdmoviesfeed.net</t>
  </si>
  <si>
    <t>adrianbulldogs.com</t>
  </si>
  <si>
    <t>bws-dns.com</t>
  </si>
  <si>
    <t>ohbaby.co.nz</t>
  </si>
  <si>
    <t>lxqwed.top</t>
  </si>
  <si>
    <t>mlcswoodworking.com</t>
  </si>
  <si>
    <t>pornomesto.me</t>
  </si>
  <si>
    <t>im3pos.com</t>
  </si>
  <si>
    <t>refpaxtkzv.top</t>
  </si>
  <si>
    <t>amarmatka.com</t>
  </si>
  <si>
    <t>hnu.de</t>
  </si>
  <si>
    <t>simfonus.id</t>
  </si>
  <si>
    <t>solsarin.com</t>
  </si>
  <si>
    <t>bongacams-ru.net</t>
  </si>
  <si>
    <t>fortcollinschamber.com</t>
  </si>
  <si>
    <t>aaxwall.com</t>
  </si>
  <si>
    <t>4-4-2.com</t>
  </si>
  <si>
    <t>schnellesabendessen.com</t>
  </si>
  <si>
    <t>kinden.co.jp</t>
  </si>
  <si>
    <t>toplines81.cf</t>
  </si>
  <si>
    <t>cloudthat.com</t>
  </si>
  <si>
    <t>zp.gov.ua</t>
  </si>
  <si>
    <t>apimdb.net</t>
  </si>
  <si>
    <t>protk.com</t>
  </si>
  <si>
    <t>quiltercheviot.com</t>
  </si>
  <si>
    <t>yxcps.com</t>
  </si>
  <si>
    <t>injora.com</t>
  </si>
  <si>
    <t>walkawaycampaign.com</t>
  </si>
  <si>
    <t>plcu.io</t>
  </si>
  <si>
    <t>egeteka.ru</t>
  </si>
  <si>
    <t>avaservers.net</t>
  </si>
  <si>
    <t>icabbi.us</t>
  </si>
  <si>
    <t>yolikwolf.ru</t>
  </si>
  <si>
    <t>align.com.tw</t>
  </si>
  <si>
    <t>namayush.gov.in</t>
  </si>
  <si>
    <t>comaol.com</t>
  </si>
  <si>
    <t>mkto-ab340022.com</t>
  </si>
  <si>
    <t>fabrika-mody.ru</t>
  </si>
  <si>
    <t>9anime.win</t>
  </si>
  <si>
    <t>semyanich-shop-13.pro</t>
  </si>
  <si>
    <t>momentumiot.com</t>
  </si>
  <si>
    <t>cycollege.ac.cy</t>
  </si>
  <si>
    <t>refpacaxbc.top</t>
  </si>
  <si>
    <t>titansized.com</t>
  </si>
  <si>
    <t>incomm.fr</t>
  </si>
  <si>
    <t>auntbeesrecipes.com</t>
  </si>
  <si>
    <t>amigasa.jp</t>
  </si>
  <si>
    <t>agdl.ru</t>
  </si>
  <si>
    <t>jukedeck.com</t>
  </si>
  <si>
    <t>vamia.fi</t>
  </si>
  <si>
    <t>refpazagny.top</t>
  </si>
  <si>
    <t>sniperarena.com</t>
  </si>
  <si>
    <t>zet-tech.eu</t>
  </si>
  <si>
    <t>xn--mgbf7fdim.com</t>
  </si>
  <si>
    <t>dodho.com</t>
  </si>
  <si>
    <t>players.ne.jp</t>
  </si>
  <si>
    <t>jsindustrial.cl</t>
  </si>
  <si>
    <t>maplestore.in</t>
  </si>
  <si>
    <t>pentechdns.com</t>
  </si>
  <si>
    <t>travis.ir</t>
  </si>
  <si>
    <t>opera-comique.com</t>
  </si>
  <si>
    <t>sorinet.ir</t>
  </si>
  <si>
    <t>simi-reizen.nl</t>
  </si>
  <si>
    <t>statdynamic.com</t>
  </si>
  <si>
    <t>znews.zp.ua</t>
  </si>
  <si>
    <t>chateaux-story.com</t>
  </si>
  <si>
    <t>albanytech.edu</t>
  </si>
  <si>
    <t>renty.ae</t>
  </si>
  <si>
    <t>revive-daily.com</t>
  </si>
  <si>
    <t>zbuyer.com</t>
  </si>
  <si>
    <t>gojekengineering.com</t>
  </si>
  <si>
    <t>yozemi.ac.jp</t>
  </si>
  <si>
    <t>claroty.in</t>
  </si>
  <si>
    <t>enagas.com</t>
  </si>
  <si>
    <t>hubfiles.ws</t>
  </si>
  <si>
    <t>script.com.tr</t>
  </si>
  <si>
    <t>royal-holdings.co.jp</t>
  </si>
  <si>
    <t>at.tc</t>
  </si>
  <si>
    <t>centropanda.com</t>
  </si>
  <si>
    <t>download.tube</t>
  </si>
  <si>
    <t>forosdeelectronica.com</t>
  </si>
  <si>
    <t>guitarelectronics.com</t>
  </si>
  <si>
    <t>animal-porn.net</t>
  </si>
  <si>
    <t>soyfreelancer.com</t>
  </si>
  <si>
    <t>westelm.com.sa</t>
  </si>
  <si>
    <t>republicanballotnews.com</t>
  </si>
  <si>
    <t>adultgranny.com</t>
  </si>
  <si>
    <t>ng.lv</t>
  </si>
  <si>
    <t>yai.org</t>
  </si>
  <si>
    <t>lepermislibre.fr</t>
  </si>
  <si>
    <t>wondermind.com</t>
  </si>
  <si>
    <t>tienphat.vn</t>
  </si>
  <si>
    <t>vervecardinfo.com</t>
  </si>
  <si>
    <t>gxjinan.com</t>
  </si>
  <si>
    <t>godsavequeens.com</t>
  </si>
  <si>
    <t>refpaxqkgz.top</t>
  </si>
  <si>
    <t>dokuz8haber.net</t>
  </si>
  <si>
    <t>project24.info</t>
  </si>
  <si>
    <t>myscience.org</t>
  </si>
  <si>
    <t>phy6.org</t>
  </si>
  <si>
    <t>cagrimerkezimiz.com</t>
  </si>
  <si>
    <t>wowitloveithaveit.com</t>
  </si>
  <si>
    <t>insys.net</t>
  </si>
  <si>
    <t>riponpress.com</t>
  </si>
  <si>
    <t>a1c.jp</t>
  </si>
  <si>
    <t>system8.com.br</t>
  </si>
  <si>
    <t>booko.com.au</t>
  </si>
  <si>
    <t>shewandersabroad.com</t>
  </si>
  <si>
    <t>thezdi.com</t>
  </si>
  <si>
    <t>penta.com</t>
  </si>
  <si>
    <t>jackall.co.jp</t>
  </si>
  <si>
    <t>neutralx0.net</t>
  </si>
  <si>
    <t>kickit-koeln.de</t>
  </si>
  <si>
    <t>secform4.com</t>
  </si>
  <si>
    <t>arazhost.com</t>
  </si>
  <si>
    <t>10kaday.com</t>
  </si>
  <si>
    <t>ditverzinjeniet.nl</t>
  </si>
  <si>
    <t>airlines-inform.com</t>
  </si>
  <si>
    <t>zakendoeninargentinie.com</t>
  </si>
  <si>
    <t>run3online.io</t>
  </si>
  <si>
    <t>foxviagrixed.com</t>
  </si>
  <si>
    <t>lambot.ai</t>
  </si>
  <si>
    <t>fathyabdelghany.com</t>
  </si>
  <si>
    <t>usetrue.com</t>
  </si>
  <si>
    <t>mexicovpn.net</t>
  </si>
  <si>
    <t>baekhos.com</t>
  </si>
  <si>
    <t>euroauditorfin.ro</t>
  </si>
  <si>
    <t>ahrtool.cloud</t>
  </si>
  <si>
    <t>sabanci.com</t>
  </si>
  <si>
    <t>1wkwp.top</t>
  </si>
  <si>
    <t>vrouw.nl</t>
  </si>
  <si>
    <t>oralanswers.com</t>
  </si>
  <si>
    <t>davidsondefense.com</t>
  </si>
  <si>
    <t>deutschland-online-guide.de</t>
  </si>
  <si>
    <t>laptoplookout.com</t>
  </si>
  <si>
    <t>cdnfontawesome.com</t>
  </si>
  <si>
    <t>academise.net</t>
  </si>
  <si>
    <t>jacquardproducts.com</t>
  </si>
  <si>
    <t>allstateforyou.com</t>
  </si>
  <si>
    <t>chevrontexaco.com</t>
  </si>
  <si>
    <t>serv-ip.com</t>
  </si>
  <si>
    <t>systema.ai</t>
  </si>
  <si>
    <t>momentumhosting.cloud</t>
  </si>
  <si>
    <t>n21c.com</t>
  </si>
  <si>
    <t>swsicn.com</t>
  </si>
  <si>
    <t>internous.co.jp</t>
  </si>
  <si>
    <t>radek-lab.ru</t>
  </si>
  <si>
    <t>svetosmotr.ru</t>
  </si>
  <si>
    <t>stasis.net</t>
  </si>
  <si>
    <t>una.org.uk</t>
  </si>
  <si>
    <t>parrishsellshomes.com</t>
  </si>
  <si>
    <t>mature-porno-video.com</t>
  </si>
  <si>
    <t>sooftwoo.net</t>
  </si>
  <si>
    <t>zaptack.com</t>
  </si>
  <si>
    <t>czmc.com</t>
  </si>
  <si>
    <t>rsd.net</t>
  </si>
  <si>
    <t>gizmobase.com</t>
  </si>
  <si>
    <t>juracademy.de</t>
  </si>
  <si>
    <t>bitcoinbonuscasino.com</t>
  </si>
  <si>
    <t>bciptv.net</t>
  </si>
  <si>
    <t>cafcp.org</t>
  </si>
  <si>
    <t>chodovar.cz</t>
  </si>
  <si>
    <t>iszdb.hu</t>
  </si>
  <si>
    <t>centerforsurfresearch.org</t>
  </si>
  <si>
    <t>7eleven.com.my</t>
  </si>
  <si>
    <t>herault-tribune.com</t>
  </si>
  <si>
    <t>rtde.life</t>
  </si>
  <si>
    <t>cleardev.com</t>
  </si>
  <si>
    <t>acbsasp.com</t>
  </si>
  <si>
    <t>thefree.vip</t>
  </si>
  <si>
    <t>ariawp.com</t>
  </si>
  <si>
    <t>procreativehost.com</t>
  </si>
  <si>
    <t>worldmaster.fr</t>
  </si>
  <si>
    <t>sumikamaterials.com</t>
  </si>
  <si>
    <t>shikoshikoparadise.com</t>
  </si>
  <si>
    <t>kuban.net</t>
  </si>
  <si>
    <t>iea.gov.ua</t>
  </si>
  <si>
    <t>mobilecoderz.com</t>
  </si>
  <si>
    <t>refpazcpie.top</t>
  </si>
  <si>
    <t>managementconcepts.com</t>
  </si>
  <si>
    <t>komar.org</t>
  </si>
  <si>
    <t>lifeboosterpack.com</t>
  </si>
  <si>
    <t>lobenicare.com</t>
  </si>
  <si>
    <t>babaodi.com</t>
  </si>
  <si>
    <t>genmark.com</t>
  </si>
  <si>
    <t>semenarniya-seeds.site</t>
  </si>
  <si>
    <t>citymeals.org</t>
  </si>
  <si>
    <t>decentpatent.com</t>
  </si>
  <si>
    <t>tadalafildl.com</t>
  </si>
  <si>
    <t>cessitnews.com</t>
  </si>
  <si>
    <t>uberkids.com</t>
  </si>
  <si>
    <t>bengoji.pt</t>
  </si>
  <si>
    <t>infoexpo.es</t>
  </si>
  <si>
    <t>jsxf.gov.cn</t>
  </si>
  <si>
    <t>tacticalprojectmanager.com</t>
  </si>
  <si>
    <t>epicfail.com</t>
  </si>
  <si>
    <t>td32.ru</t>
  </si>
  <si>
    <t>freedoge.co.in</t>
  </si>
  <si>
    <t>popopieshop.com</t>
  </si>
  <si>
    <t>newforceltd.com</t>
  </si>
  <si>
    <t>webfixserver.nl</t>
  </si>
  <si>
    <t>lastingcoin.net</t>
  </si>
  <si>
    <t>lycos.jp</t>
  </si>
  <si>
    <t>collabox.com</t>
  </si>
  <si>
    <t>comisiondelaverdad.co</t>
  </si>
  <si>
    <t>costaverde.com</t>
  </si>
  <si>
    <t>hktsit.cn</t>
  </si>
  <si>
    <t>next.ae</t>
  </si>
  <si>
    <t>firstexchangebank.com</t>
  </si>
  <si>
    <t>mbetnice.win</t>
  </si>
  <si>
    <t>situsmainbola.net</t>
  </si>
  <si>
    <t>vitrium.com</t>
  </si>
  <si>
    <t>cablato.com</t>
  </si>
  <si>
    <t>gaspricewatch.com</t>
  </si>
  <si>
    <t>soft-plus.ru</t>
  </si>
  <si>
    <t>ralphlaurenpoloshirts.org.uk</t>
  </si>
  <si>
    <t>uptownpuppies.com</t>
  </si>
  <si>
    <t>ralphlauren.nl</t>
  </si>
  <si>
    <t>canadanewsmedia.ca</t>
  </si>
  <si>
    <t>ctrlqq.com</t>
  </si>
  <si>
    <t>efw.com</t>
  </si>
  <si>
    <t>wemabank.com</t>
  </si>
  <si>
    <t>fhhealthcare.com</t>
  </si>
  <si>
    <t>weetas.com</t>
  </si>
  <si>
    <t>noorderpoort.nl</t>
  </si>
  <si>
    <t>hdhottube.com</t>
  </si>
  <si>
    <t>otto-models.com</t>
  </si>
  <si>
    <t>signa.mx</t>
  </si>
  <si>
    <t>toolsforworkingwood.com</t>
  </si>
  <si>
    <t>stream2watch.ws</t>
  </si>
  <si>
    <t>appunions.com</t>
  </si>
  <si>
    <t>fourqueens.com</t>
  </si>
  <si>
    <t>lanternconsult.ca</t>
  </si>
  <si>
    <t>srdon.ru</t>
  </si>
  <si>
    <t>showerfilters4less.cf</t>
  </si>
  <si>
    <t>mj-king.net</t>
  </si>
  <si>
    <t>journalisten.se</t>
  </si>
  <si>
    <t>iusacell.com</t>
  </si>
  <si>
    <t>calimoto.eu</t>
  </si>
  <si>
    <t>toplines58.cf</t>
  </si>
  <si>
    <t>msis-hosting.de</t>
  </si>
  <si>
    <t>no-cosmetics.de</t>
  </si>
  <si>
    <t>rfsrf.ru</t>
  </si>
  <si>
    <t>avalanchepress.com</t>
  </si>
  <si>
    <t>emoryday-analytics.com</t>
  </si>
  <si>
    <t>kesintisizhizmet.com</t>
  </si>
  <si>
    <t>web2market.com</t>
  </si>
  <si>
    <t>vwserviceandparts.com</t>
  </si>
  <si>
    <t>met-emma.nl</t>
  </si>
  <si>
    <t>infellesday.club</t>
  </si>
  <si>
    <t>unstablegames.com</t>
  </si>
  <si>
    <t>joburg.co.za</t>
  </si>
  <si>
    <t>helloscribe.ai</t>
  </si>
  <si>
    <t>banky.cz</t>
  </si>
  <si>
    <t>wpnewsify.com</t>
  </si>
  <si>
    <t>purepearls.com</t>
  </si>
  <si>
    <t>axiahomeloans.com</t>
  </si>
  <si>
    <t>valoraio.com</t>
  </si>
  <si>
    <t>fruition.net</t>
  </si>
  <si>
    <t>reliablecorporation.com</t>
  </si>
  <si>
    <t>semyanich-shop-5.website</t>
  </si>
  <si>
    <t>barcelonacheckin.com</t>
  </si>
  <si>
    <t>paperpapers.com</t>
  </si>
  <si>
    <t>refpaswupn.top</t>
  </si>
  <si>
    <t>netintelligence.com</t>
  </si>
  <si>
    <t>planobiblechapel.org</t>
  </si>
  <si>
    <t>advernesia.com</t>
  </si>
  <si>
    <t>herrmanandherrman.com</t>
  </si>
  <si>
    <t>refpasjldv.top</t>
  </si>
  <si>
    <t>aeropolis.biz</t>
  </si>
  <si>
    <t>vintrade.club</t>
  </si>
  <si>
    <t>smashits.com</t>
  </si>
  <si>
    <t>dream-mebel.com</t>
  </si>
  <si>
    <t>directclix.com</t>
  </si>
  <si>
    <t>not-for.work</t>
  </si>
  <si>
    <t>destinationcoupons.com</t>
  </si>
  <si>
    <t>refpattnao.top</t>
  </si>
  <si>
    <t>ozkuladns.com</t>
  </si>
  <si>
    <t>christmas-light-source.com</t>
  </si>
  <si>
    <t>seyarava.com</t>
  </si>
  <si>
    <t>lyra.finance</t>
  </si>
  <si>
    <t>kmt-iri.go.jp</t>
  </si>
  <si>
    <t>rabona100.com</t>
  </si>
  <si>
    <t>njcitygas.com</t>
  </si>
  <si>
    <t>bedfordshire-news.co.uk</t>
  </si>
  <si>
    <t>corsicalinea.com</t>
  </si>
  <si>
    <t>1wski.top</t>
  </si>
  <si>
    <t>tri-cloud.net</t>
  </si>
  <si>
    <t>t2tnews.com</t>
  </si>
  <si>
    <t>ukrainie.sexy</t>
  </si>
  <si>
    <t>lenporno.link</t>
  </si>
  <si>
    <t>rochesterlawcenter.com</t>
  </si>
  <si>
    <t>petspremium.de</t>
  </si>
  <si>
    <t>amgs.ru</t>
  </si>
  <si>
    <t>nigelhunt.com</t>
  </si>
  <si>
    <t>grow-mania.live</t>
  </si>
  <si>
    <t>gironafibra.cat</t>
  </si>
  <si>
    <t>elyoom-news.com</t>
  </si>
  <si>
    <t>comgooschool.jp</t>
  </si>
  <si>
    <t>207788.xyz</t>
  </si>
  <si>
    <t>chq.quest</t>
  </si>
  <si>
    <t>ual.mx</t>
  </si>
  <si>
    <t>4president.org</t>
  </si>
  <si>
    <t>taubenschlag.de</t>
  </si>
  <si>
    <t>fusible.com</t>
  </si>
  <si>
    <t>tntbassets.com</t>
  </si>
  <si>
    <t>pornohd.plus</t>
  </si>
  <si>
    <t>xmppi.com</t>
  </si>
  <si>
    <t>itgi.co.in</t>
  </si>
  <si>
    <t>thehashmasks.com</t>
  </si>
  <si>
    <t>mysoutex.com</t>
  </si>
  <si>
    <t>freetorrents.org.ua</t>
  </si>
  <si>
    <t>collectiveretreats.com</t>
  </si>
  <si>
    <t>propertyshare.in</t>
  </si>
  <si>
    <t>clearedjobs.net</t>
  </si>
  <si>
    <t>aafilmfest.org</t>
  </si>
  <si>
    <t>laughseejapan.com</t>
  </si>
  <si>
    <t>elotr.com</t>
  </si>
  <si>
    <t>weaponland.ru</t>
  </si>
  <si>
    <t>smithweb.com</t>
  </si>
  <si>
    <t>theleadsouthaustralia.com.au</t>
  </si>
  <si>
    <t>superdeluxe.com</t>
  </si>
  <si>
    <t>dentaltix.com</t>
  </si>
  <si>
    <t>opendoodles.com</t>
  </si>
  <si>
    <t>scrapyard.ru</t>
  </si>
  <si>
    <t>phim18hay.net</t>
  </si>
  <si>
    <t>register1.net</t>
  </si>
  <si>
    <t>effectgames.com</t>
  </si>
  <si>
    <t>asitisnutrition.com</t>
  </si>
  <si>
    <t>tamagawa.jp</t>
  </si>
  <si>
    <t>bludenz.at</t>
  </si>
  <si>
    <t>blumau.com</t>
  </si>
  <si>
    <t>semenarnia-semena-19.site</t>
  </si>
  <si>
    <t>tginfo.me</t>
  </si>
  <si>
    <t>budget.gov.hk</t>
  </si>
  <si>
    <t>remscheid.de</t>
  </si>
  <si>
    <t>laura.fi</t>
  </si>
  <si>
    <t>hosteaseservers.com</t>
  </si>
  <si>
    <t>sabitfikir.com</t>
  </si>
  <si>
    <t>gowildfire.com</t>
  </si>
  <si>
    <t>sting.co.jp</t>
  </si>
  <si>
    <t>toursinelsalvador.com</t>
  </si>
  <si>
    <t>aworiox.com</t>
  </si>
  <si>
    <t>netplanet.gr</t>
  </si>
  <si>
    <t>lottoland.ie</t>
  </si>
  <si>
    <t>sierratucson.com</t>
  </si>
  <si>
    <t>furkids.org</t>
  </si>
  <si>
    <t>bayburtgrup.com.tr</t>
  </si>
  <si>
    <t>americansrcommunities.com</t>
  </si>
  <si>
    <t>inforelated.com</t>
  </si>
  <si>
    <t>dew-denkosha.com</t>
  </si>
  <si>
    <t>melbetdownload.com</t>
  </si>
  <si>
    <t>animemes.org</t>
  </si>
  <si>
    <t>jimtechs.biz</t>
  </si>
  <si>
    <t>largo.com</t>
  </si>
  <si>
    <t>rollbay.ru</t>
  </si>
  <si>
    <t>askaluminium.com</t>
  </si>
  <si>
    <t>ribblu.com</t>
  </si>
  <si>
    <t>dveri.com</t>
  </si>
  <si>
    <t>framesynthesis.com</t>
  </si>
  <si>
    <t>coresystem.fr</t>
  </si>
  <si>
    <t>angel-domaene.de</t>
  </si>
  <si>
    <t>dpstele.com</t>
  </si>
  <si>
    <t>pacificsymphony.org</t>
  </si>
  <si>
    <t>vegemite.com.au</t>
  </si>
  <si>
    <t>advisorcompass.com</t>
  </si>
  <si>
    <t>randolph.edu</t>
  </si>
  <si>
    <t>clientdisputemanager.com</t>
  </si>
  <si>
    <t>line6.net</t>
  </si>
  <si>
    <t>growgreatgardens.cf</t>
  </si>
  <si>
    <t>biz-rc.xyz</t>
  </si>
  <si>
    <t>ridesharingdriver.com</t>
  </si>
  <si>
    <t>hennypenny.com</t>
  </si>
  <si>
    <t>lithuaniavpn.net</t>
  </si>
  <si>
    <t>telegramzy.ru</t>
  </si>
  <si>
    <t>wizardcoinsupply.com</t>
  </si>
  <si>
    <t>ethiopiavpn.com</t>
  </si>
  <si>
    <t>dorothyherman.cf</t>
  </si>
  <si>
    <t>spreadingsantorum.com</t>
  </si>
  <si>
    <t>arabamericanbusinesscommunity.org</t>
  </si>
  <si>
    <t>lfstlr.com</t>
  </si>
  <si>
    <t>beezleextractcartridges.com</t>
  </si>
  <si>
    <t>colmo.com.cn</t>
  </si>
  <si>
    <t>sranet.com</t>
  </si>
  <si>
    <t>kguard.org</t>
  </si>
  <si>
    <t>assuredguaranty.com</t>
  </si>
  <si>
    <t>equipe.com</t>
  </si>
  <si>
    <t>electrostudio.gr</t>
  </si>
  <si>
    <t>spotlink.com.br</t>
  </si>
  <si>
    <t>online.caxias.br</t>
  </si>
  <si>
    <t>switchbot.jp</t>
  </si>
  <si>
    <t>salespublicidade.com.br</t>
  </si>
  <si>
    <t>sprutmonitor.ru</t>
  </si>
  <si>
    <t>mihanhosting.net</t>
  </si>
  <si>
    <t>vsecasino.info</t>
  </si>
  <si>
    <t>noisefx.ru</t>
  </si>
  <si>
    <t>freelanceaffiliateguide.com</t>
  </si>
  <si>
    <t>codedec.com</t>
  </si>
  <si>
    <t>myceqursimplicity.com</t>
  </si>
  <si>
    <t>concurrency.com</t>
  </si>
  <si>
    <t>clubessay.com</t>
  </si>
  <si>
    <t>artorius.net.id</t>
  </si>
  <si>
    <t>geantcasino.fr</t>
  </si>
  <si>
    <t>refpaevgmv.top</t>
  </si>
  <si>
    <t>smartics.ru</t>
  </si>
  <si>
    <t>uneto-vni.nl</t>
  </si>
  <si>
    <t>marcellopautasso.com</t>
  </si>
  <si>
    <t>frco.com</t>
  </si>
  <si>
    <t>pantele.com.ua</t>
  </si>
  <si>
    <t>modernrock.ru</t>
  </si>
  <si>
    <t>viagrasfs.online</t>
  </si>
  <si>
    <t>badgegirdle.com</t>
  </si>
  <si>
    <t>houstoncountyga.org</t>
  </si>
  <si>
    <t>douglasmcintyre.cf</t>
  </si>
  <si>
    <t>japanvpn.net</t>
  </si>
  <si>
    <t>golftipszone.com</t>
  </si>
  <si>
    <t>imei-tracker.com</t>
  </si>
  <si>
    <t>shubi-iz-sobolya.ru</t>
  </si>
  <si>
    <t>talentwisecorp.net</t>
  </si>
  <si>
    <t>asakawaya.net</t>
  </si>
  <si>
    <t>rovea.info</t>
  </si>
  <si>
    <t>pm-exam-simulator.com</t>
  </si>
  <si>
    <t>adambowler.uk</t>
  </si>
  <si>
    <t>mobilestalk.net</t>
  </si>
  <si>
    <t>toplines2.gq</t>
  </si>
  <si>
    <t>workplacestrategiesformentalhealth.com</t>
  </si>
  <si>
    <t>xgirljournal.gr</t>
  </si>
  <si>
    <t>emonnari.pl</t>
  </si>
  <si>
    <t>fyejg.com</t>
  </si>
  <si>
    <t>hentaidude.tv</t>
  </si>
  <si>
    <t>afflat3c1.com</t>
  </si>
  <si>
    <t>ventsnews.com</t>
  </si>
  <si>
    <t>medicina.ua</t>
  </si>
  <si>
    <t>tenman.info</t>
  </si>
  <si>
    <t>cucloud.net</t>
  </si>
  <si>
    <t>colorhub.me</t>
  </si>
  <si>
    <t>avtub.one</t>
  </si>
  <si>
    <t>simplyhappenings.com</t>
  </si>
  <si>
    <t>inklusion-deggendorf.de</t>
  </si>
  <si>
    <t>semyanych.sale</t>
  </si>
  <si>
    <t>futurehen.com</t>
  </si>
  <si>
    <t>unrealdevgrants.com</t>
  </si>
  <si>
    <t>paddywax.com</t>
  </si>
  <si>
    <t>tradition.com</t>
  </si>
  <si>
    <t>remont-kvartir-klyuch.ru</t>
  </si>
  <si>
    <t>domainedambrun.fr</t>
  </si>
  <si>
    <t>arbeitssicherheit.de</t>
  </si>
  <si>
    <t>makita.nl</t>
  </si>
  <si>
    <t>prestamosonlineecgt.es</t>
  </si>
  <si>
    <t>ctcomp.com</t>
  </si>
  <si>
    <t>chaostube.top</t>
  </si>
  <si>
    <t>viztadaily.com</t>
  </si>
  <si>
    <t>dimensi.cloud</t>
  </si>
  <si>
    <t>meguro-library.jp</t>
  </si>
  <si>
    <t>daonshop.com</t>
  </si>
  <si>
    <t>heavycomputing.ca</t>
  </si>
  <si>
    <t>magic-server.com</t>
  </si>
  <si>
    <t>steam-time.de</t>
  </si>
  <si>
    <t>hayatinanlaminedir.com</t>
  </si>
  <si>
    <t>msoft.kiev.ua</t>
  </si>
  <si>
    <t>terraforum.net</t>
  </si>
  <si>
    <t>orbishealthsolutions.com</t>
  </si>
  <si>
    <t>jcdecaux.fr</t>
  </si>
  <si>
    <t>himedialabs.com</t>
  </si>
  <si>
    <t>lfoo.cc</t>
  </si>
  <si>
    <t>logius.nl</t>
  </si>
  <si>
    <t>hcpnv.com</t>
  </si>
  <si>
    <t>glassbytes.com</t>
  </si>
  <si>
    <t>geertwilders.nl</t>
  </si>
  <si>
    <t>tendances-de-mode.com</t>
  </si>
  <si>
    <t>dealofficials.com</t>
  </si>
  <si>
    <t>jinzhoutool.com</t>
  </si>
  <si>
    <t>messec.net</t>
  </si>
  <si>
    <t>cod4.biz</t>
  </si>
  <si>
    <t>sucps.com</t>
  </si>
  <si>
    <t>windhager.com</t>
  </si>
  <si>
    <t>reussirmontcfca.com</t>
  </si>
  <si>
    <t>rcdeportivo.es</t>
  </si>
  <si>
    <t>formswift-sem.com</t>
  </si>
  <si>
    <t>alli-ti-hunter.com</t>
  </si>
  <si>
    <t>horses-xxx.com</t>
  </si>
  <si>
    <t>yesconnect.net.br</t>
  </si>
  <si>
    <t>andki.co.kr</t>
  </si>
  <si>
    <t>previewfirst.com</t>
  </si>
  <si>
    <t>madritrans.com</t>
  </si>
  <si>
    <t>eharmony.com.au</t>
  </si>
  <si>
    <t>biznet.net</t>
  </si>
  <si>
    <t>theorion.com</t>
  </si>
  <si>
    <t>girlzoutwest.com</t>
  </si>
  <si>
    <t>dandy.net</t>
  </si>
  <si>
    <t>payot.com</t>
  </si>
  <si>
    <t>homeinteriors.com.mx</t>
  </si>
  <si>
    <t>ulust.com</t>
  </si>
  <si>
    <t>tremorvideo.com</t>
  </si>
  <si>
    <t>oldtraffordz.xyz</t>
  </si>
  <si>
    <t>sca.gov.ae</t>
  </si>
  <si>
    <t>oswegocounty.com</t>
  </si>
  <si>
    <t>mecd.gob.es</t>
  </si>
  <si>
    <t>hdlinkslist.site</t>
  </si>
  <si>
    <t>techmania.ch</t>
  </si>
  <si>
    <t>mixfilesmaker.com</t>
  </si>
  <si>
    <t>landsiedel-seminare.de</t>
  </si>
  <si>
    <t>iranidata.com</t>
  </si>
  <si>
    <t>speedofcreativity.org</t>
  </si>
  <si>
    <t>cea.gov.sg</t>
  </si>
  <si>
    <t>jayscustomcreations.com</t>
  </si>
  <si>
    <t>xn----7sbmeprj.xn--p1ai</t>
  </si>
  <si>
    <t>marketingdigital.org.mx</t>
  </si>
  <si>
    <t>raphnet.net</t>
  </si>
  <si>
    <t>moneymonk.nl</t>
  </si>
  <si>
    <t>arupnet.com</t>
  </si>
  <si>
    <t>erosexer.com</t>
  </si>
  <si>
    <t>sv-antr.com</t>
  </si>
  <si>
    <t>hotwatercasino.com</t>
  </si>
  <si>
    <t>gocloudlogistics.com</t>
  </si>
  <si>
    <t>netherlandsantilles.com</t>
  </si>
  <si>
    <t>gratisxmov.com</t>
  </si>
  <si>
    <t>gdsludge.com</t>
  </si>
  <si>
    <t>product-chest.com</t>
  </si>
  <si>
    <t>cloudfr.com</t>
  </si>
  <si>
    <t>bioseeds.link</t>
  </si>
  <si>
    <t>achimgaz.ru</t>
  </si>
  <si>
    <t>xn--80ajjinghyn5b.xn--p1ai</t>
  </si>
  <si>
    <t>powerlan.dk</t>
  </si>
  <si>
    <t>cchostco.com</t>
  </si>
  <si>
    <t>internet-lawyers.cf</t>
  </si>
  <si>
    <t>1wbep.top</t>
  </si>
  <si>
    <t>tien21.es</t>
  </si>
  <si>
    <t>webprofits.com.au</t>
  </si>
  <si>
    <t>fayton-limited.com</t>
  </si>
  <si>
    <t>drug-store.vip</t>
  </si>
  <si>
    <t>findipay.in</t>
  </si>
  <si>
    <t>biographypost.org</t>
  </si>
  <si>
    <t>dsvc.net</t>
  </si>
  <si>
    <t>greendown.cn</t>
  </si>
  <si>
    <t>yydstxt.fans</t>
  </si>
  <si>
    <t>viagraepills.com</t>
  </si>
  <si>
    <t>avtomats-i-slots.com</t>
  </si>
  <si>
    <t>prostitutkilove.com</t>
  </si>
  <si>
    <t>kosovovpn.com</t>
  </si>
  <si>
    <t>agriya.com</t>
  </si>
  <si>
    <t>piercecountylibrary.org</t>
  </si>
  <si>
    <t>trustpedia.io</t>
  </si>
  <si>
    <t>sildenafil2018.icu</t>
  </si>
  <si>
    <t>teausa.com</t>
  </si>
  <si>
    <t>propeciamed.com</t>
  </si>
  <si>
    <t>ohlitv.com</t>
  </si>
  <si>
    <t>pimunn.ru</t>
  </si>
  <si>
    <t>blowoutmedical.com</t>
  </si>
  <si>
    <t>auscycling.org.au</t>
  </si>
  <si>
    <t>repairloader.net</t>
  </si>
  <si>
    <t>coolhosting.cz</t>
  </si>
  <si>
    <t>sewingmachinebuffs.com</t>
  </si>
  <si>
    <t>marottaonmoney.com</t>
  </si>
  <si>
    <t>geekissimo.com</t>
  </si>
  <si>
    <t>nikuchijo.com</t>
  </si>
  <si>
    <t>soland.top</t>
  </si>
  <si>
    <t>shishkin.live</t>
  </si>
  <si>
    <t>kg0999.com</t>
  </si>
  <si>
    <t>notioaperta.com</t>
  </si>
  <si>
    <t>podarok-hand-made.ru</t>
  </si>
  <si>
    <t>evod.co.za</t>
  </si>
  <si>
    <t>viewtube.io</t>
  </si>
  <si>
    <t>trustpad.io</t>
  </si>
  <si>
    <t>foododisha.in</t>
  </si>
  <si>
    <t>gastechevent.com</t>
  </si>
  <si>
    <t>phoenixcreation.in</t>
  </si>
  <si>
    <t>cilore.net</t>
  </si>
  <si>
    <t>refpanpcpv.top</t>
  </si>
  <si>
    <t>thehouseontherock.com</t>
  </si>
  <si>
    <t>malaysialottery.net</t>
  </si>
  <si>
    <t>kidsparkz.com</t>
  </si>
  <si>
    <t>joboo.de</t>
  </si>
  <si>
    <t>joinmychurch.org</t>
  </si>
  <si>
    <t>greencopper.com</t>
  </si>
  <si>
    <t>barska.com</t>
  </si>
  <si>
    <t>imvu-customer-sandbox.com</t>
  </si>
  <si>
    <t>zabanit.xyz</t>
  </si>
  <si>
    <t>kinohub.club</t>
  </si>
  <si>
    <t>bucuti.com</t>
  </si>
  <si>
    <t>acmo.org</t>
  </si>
  <si>
    <t>unionbankofmena.com</t>
  </si>
  <si>
    <t>theburgnews.com</t>
  </si>
  <si>
    <t>ioclmd.in</t>
  </si>
  <si>
    <t>destinythegame.me</t>
  </si>
  <si>
    <t>bigtitson.com</t>
  </si>
  <si>
    <t>aktooo.com</t>
  </si>
  <si>
    <t>mkdata.nu</t>
  </si>
  <si>
    <t>coryn.club</t>
  </si>
  <si>
    <t>armyandnavyacademy.org</t>
  </si>
  <si>
    <t>adatahost.net</t>
  </si>
  <si>
    <t>credalert.net</t>
  </si>
  <si>
    <t>blucora.com</t>
  </si>
  <si>
    <t>refpaomwfy.top</t>
  </si>
  <si>
    <t>texindex.com</t>
  </si>
  <si>
    <t>i-doit.com</t>
  </si>
  <si>
    <t>moxa.ru</t>
  </si>
  <si>
    <t>ilesbianporn.com</t>
  </si>
  <si>
    <t>theinternationalman.com</t>
  </si>
  <si>
    <t>tingxiaoshuo.top</t>
  </si>
  <si>
    <t>joy-nb.com</t>
  </si>
  <si>
    <t>kaztorrents2.top</t>
  </si>
  <si>
    <t>pornboard.us</t>
  </si>
  <si>
    <t>locked2.com</t>
  </si>
  <si>
    <t>ahmed-elgohary.com</t>
  </si>
  <si>
    <t>zvukibukvy.ru</t>
  </si>
  <si>
    <t>honeypot.is</t>
  </si>
  <si>
    <t>zyue.com</t>
  </si>
  <si>
    <t>livescore.com.tr</t>
  </si>
  <si>
    <t>goodexperience.com</t>
  </si>
  <si>
    <t>comptianz.com</t>
  </si>
  <si>
    <t>hopper.net</t>
  </si>
  <si>
    <t>galliker.com</t>
  </si>
  <si>
    <t>clubsportsnetwork.com</t>
  </si>
  <si>
    <t>octopi.nl</t>
  </si>
  <si>
    <t>yu.edu.kz</t>
  </si>
  <si>
    <t>aspinfo.fr</t>
  </si>
  <si>
    <t>gosznak-diplomax.com</t>
  </si>
  <si>
    <t>0312erp.com</t>
  </si>
  <si>
    <t>waitamazing.com</t>
  </si>
  <si>
    <t>frubil.info</t>
  </si>
  <si>
    <t>vremyarozat.ru</t>
  </si>
  <si>
    <t>playhub.com</t>
  </si>
  <si>
    <t>losvirtuality.com</t>
  </si>
  <si>
    <t>immehorse.com</t>
  </si>
  <si>
    <t>quickjewelryrepairs.com</t>
  </si>
  <si>
    <t>9527acg.net</t>
  </si>
  <si>
    <t>nah.sh</t>
  </si>
  <si>
    <t>media-effects.de</t>
  </si>
  <si>
    <t>kansanuutiset.fi</t>
  </si>
  <si>
    <t>visionexpress.pl</t>
  </si>
  <si>
    <t>junzheng.dev</t>
  </si>
  <si>
    <t>lostempireherbs.com</t>
  </si>
  <si>
    <t>ceek.com</t>
  </si>
  <si>
    <t>thanksbuyer.com</t>
  </si>
  <si>
    <t>rollupcn.com</t>
  </si>
  <si>
    <t>kreatio.net</t>
  </si>
  <si>
    <t>nationals-diplomx.com</t>
  </si>
  <si>
    <t>v7-google.com</t>
  </si>
  <si>
    <t>pentacom.sk</t>
  </si>
  <si>
    <t>hemscott.com</t>
  </si>
  <si>
    <t>indomaret.co.id</t>
  </si>
  <si>
    <t>edg.net</t>
  </si>
  <si>
    <t>nod32.by</t>
  </si>
  <si>
    <t>delphineberry.com</t>
  </si>
  <si>
    <t>gustos.ro</t>
  </si>
  <si>
    <t>high5casino.net</t>
  </si>
  <si>
    <t>intigral-ott.net</t>
  </si>
  <si>
    <t>sindexs.org</t>
  </si>
  <si>
    <t>10bestesingleboersen.de</t>
  </si>
  <si>
    <t>shishkyn.live</t>
  </si>
  <si>
    <t>toinenveli.fi</t>
  </si>
  <si>
    <t>neuro-ural.ru</t>
  </si>
  <si>
    <t>glacier3000.ch</t>
  </si>
  <si>
    <t>tamaiaz.com</t>
  </si>
  <si>
    <t>tortorrezmarket.com</t>
  </si>
  <si>
    <t>enviocertificado.com</t>
  </si>
  <si>
    <t>weeklyads2.com</t>
  </si>
  <si>
    <t>smar.cloud</t>
  </si>
  <si>
    <t>dangerzone.de</t>
  </si>
  <si>
    <t>ecrgroup.eu</t>
  </si>
  <si>
    <t>stadt-io.guide</t>
  </si>
  <si>
    <t>easyweddings.co.uk</t>
  </si>
  <si>
    <t>directrev.com</t>
  </si>
  <si>
    <t>vnraovat.net</t>
  </si>
  <si>
    <t>media.com.pl</t>
  </si>
  <si>
    <t>tesonero.com</t>
  </si>
  <si>
    <t>bogoyavlensk.info</t>
  </si>
  <si>
    <t>veolia.de</t>
  </si>
  <si>
    <t>sm160.com</t>
  </si>
  <si>
    <t>mywonder.social</t>
  </si>
  <si>
    <t>ugramediaperson.ru</t>
  </si>
  <si>
    <t>danthermgroup.com</t>
  </si>
  <si>
    <t>mokr.net</t>
  </si>
  <si>
    <t>xn--hydraruzxpnw4af-ic5h.com</t>
  </si>
  <si>
    <t>llamasoft.com</t>
  </si>
  <si>
    <t>mitsubishielectric.com.cn</t>
  </si>
  <si>
    <t>tuneronline.ru</t>
  </si>
  <si>
    <t>kinnoyjhoote.shop</t>
  </si>
  <si>
    <t>itsecuritynews.info</t>
  </si>
  <si>
    <t>imsig.pl</t>
  </si>
  <si>
    <t>karlskrona.se</t>
  </si>
  <si>
    <t>superphone.io</t>
  </si>
  <si>
    <t>comhowtravel-gourmet.com</t>
  </si>
  <si>
    <t>randstad.ad</t>
  </si>
  <si>
    <t>zakurasushi.com</t>
  </si>
  <si>
    <t>guess.mx</t>
  </si>
  <si>
    <t>nano-di.com</t>
  </si>
  <si>
    <t>centralianseniorcollege.com.au</t>
  </si>
  <si>
    <t>lost-film-tv.ru</t>
  </si>
  <si>
    <t>disney.ne.jp</t>
  </si>
  <si>
    <t>statsbox.info</t>
  </si>
  <si>
    <t>forumea.org</t>
  </si>
  <si>
    <t>asmiholidays.com</t>
  </si>
  <si>
    <t>topshelfweedshop.com</t>
  </si>
  <si>
    <t>melredirnxt.top</t>
  </si>
  <si>
    <t>vavadagm.com</t>
  </si>
  <si>
    <t>avtomati-vulkan.com</t>
  </si>
  <si>
    <t>vodogram.com</t>
  </si>
  <si>
    <t>vitusguld.dk</t>
  </si>
  <si>
    <t>autodeskplm360.net</t>
  </si>
  <si>
    <t>avozdaserra.com.br</t>
  </si>
  <si>
    <t>pizzahut.lk</t>
  </si>
  <si>
    <t>genetixs.com</t>
  </si>
  <si>
    <t>ville-beziers.fr</t>
  </si>
  <si>
    <t>cronos.ru</t>
  </si>
  <si>
    <t>parnassiagroep.nl</t>
  </si>
  <si>
    <t>tongucakademi.com</t>
  </si>
  <si>
    <t>hostpreston.com</t>
  </si>
  <si>
    <t>a-rd.ru</t>
  </si>
  <si>
    <t>retrosuperfuture.com</t>
  </si>
  <si>
    <t>mydealtag.com</t>
  </si>
  <si>
    <t>itmethod.net</t>
  </si>
  <si>
    <t>gameptc.com</t>
  </si>
  <si>
    <t>travelabroad.com</t>
  </si>
  <si>
    <t>laubergedelmar.com</t>
  </si>
  <si>
    <t>ninjacreedservice.com</t>
  </si>
  <si>
    <t>cogneesol.com</t>
  </si>
  <si>
    <t>sconto24.it</t>
  </si>
  <si>
    <t>xxxsex.pro</t>
  </si>
  <si>
    <t>byline24.com</t>
  </si>
  <si>
    <t>fucktheporn.com</t>
  </si>
  <si>
    <t>ggozi.com</t>
  </si>
  <si>
    <t>limitloginattempts.com</t>
  </si>
  <si>
    <t>medach.pro</t>
  </si>
  <si>
    <t>youngwonks.com</t>
  </si>
  <si>
    <t>hlsdownloader.com</t>
  </si>
  <si>
    <t>wallstreet.it</t>
  </si>
  <si>
    <t>eyecareleaders.com</t>
  </si>
  <si>
    <t>theconsumerhq.com</t>
  </si>
  <si>
    <t>envirofone.com</t>
  </si>
  <si>
    <t>esited.net</t>
  </si>
  <si>
    <t>buymeonce.com</t>
  </si>
  <si>
    <t>premieragent.com</t>
  </si>
  <si>
    <t>pixelcodes.com</t>
  </si>
  <si>
    <t>xxx-3d.com</t>
  </si>
  <si>
    <t>zynx.com</t>
  </si>
  <si>
    <t>domainserverbox.com</t>
  </si>
  <si>
    <t>paleobiodb.org</t>
  </si>
  <si>
    <t>hardhatengineer.com</t>
  </si>
  <si>
    <t>cayyolugazetesi.com</t>
  </si>
  <si>
    <t>freesolana.link</t>
  </si>
  <si>
    <t>investingsimple.com</t>
  </si>
  <si>
    <t>cokeonena.com</t>
  </si>
  <si>
    <t>rapidgrowthmedia.com</t>
  </si>
  <si>
    <t>healthec.com</t>
  </si>
  <si>
    <t>xhmoon.com</t>
  </si>
  <si>
    <t>n9pay.top</t>
  </si>
  <si>
    <t>gorsovet.com.ua</t>
  </si>
  <si>
    <t>henrystreet.org</t>
  </si>
  <si>
    <t>myonair.com</t>
  </si>
  <si>
    <t>scootmobielplatform.nl</t>
  </si>
  <si>
    <t>grosbasket.com</t>
  </si>
  <si>
    <t>tndp.org</t>
  </si>
  <si>
    <t>ru-m.org</t>
  </si>
  <si>
    <t>cyanmori.com</t>
  </si>
  <si>
    <t>donghoushiye.com</t>
  </si>
  <si>
    <t>turanbank.az</t>
  </si>
  <si>
    <t>ilistbusiness.com</t>
  </si>
  <si>
    <t>arttime.org.ua</t>
  </si>
  <si>
    <t>msf.org.au</t>
  </si>
  <si>
    <t>iillii.net</t>
  </si>
  <si>
    <t>kua.com</t>
  </si>
  <si>
    <t>aksicom.ru</t>
  </si>
  <si>
    <t>lesgalls.com</t>
  </si>
  <si>
    <t>zlib.wiki</t>
  </si>
  <si>
    <t>f115jp3610.info</t>
  </si>
  <si>
    <t>jvn.com</t>
  </si>
  <si>
    <t>floship.com</t>
  </si>
  <si>
    <t>oaklandaviationmuseum.org</t>
  </si>
  <si>
    <t>mavericktent.ru</t>
  </si>
  <si>
    <t>minefree.site</t>
  </si>
  <si>
    <t>mikesliquors.com</t>
  </si>
  <si>
    <t>insidequickbooks.cf</t>
  </si>
  <si>
    <t>1800radiator.com</t>
  </si>
  <si>
    <t>amoxicillin2021.monster</t>
  </si>
  <si>
    <t>clearchannelbroadcasting.com</t>
  </si>
  <si>
    <t>powerflex.co.uk</t>
  </si>
  <si>
    <t>43marks.com</t>
  </si>
  <si>
    <t>itexa.ch</t>
  </si>
  <si>
    <t>blog-dm.ru</t>
  </si>
  <si>
    <t>onpeachridge.com</t>
  </si>
  <si>
    <t>porn.sc</t>
  </si>
  <si>
    <t>merchtablet-irobot.com</t>
  </si>
  <si>
    <t>hamann-motorsport.com</t>
  </si>
  <si>
    <t>county.pics</t>
  </si>
  <si>
    <t>growmania.space</t>
  </si>
  <si>
    <t>comytelserver.com</t>
  </si>
  <si>
    <t>fecredit.com.vn</t>
  </si>
  <si>
    <t>optionco.gr</t>
  </si>
  <si>
    <t>pgttp.com</t>
  </si>
  <si>
    <t>wilafhhbdyewgbd.xyz</t>
  </si>
  <si>
    <t>free4classrooms.com</t>
  </si>
  <si>
    <t>kfz.net</t>
  </si>
  <si>
    <t>uoftbookstore.com</t>
  </si>
  <si>
    <t>interlink.ro</t>
  </si>
  <si>
    <t>unitedhelp.gq</t>
  </si>
  <si>
    <t>virginactive.it</t>
  </si>
  <si>
    <t>ld5.top</t>
  </si>
  <si>
    <t>vpndada.com</t>
  </si>
  <si>
    <t>proteanhub.com</t>
  </si>
  <si>
    <t>xn--e1adehe2a.xyz</t>
  </si>
  <si>
    <t>beaconfunding.com</t>
  </si>
  <si>
    <t>madridemprende.es</t>
  </si>
  <si>
    <t>unlockunit.com</t>
  </si>
  <si>
    <t>kwsanantonio.com</t>
  </si>
  <si>
    <t>kwb.net</t>
  </si>
  <si>
    <t>sqlperformance.com</t>
  </si>
  <si>
    <t>parallelmediagroup.cf</t>
  </si>
  <si>
    <t>nikko-kankou.org</t>
  </si>
  <si>
    <t>uetechnologies.com</t>
  </si>
  <si>
    <t>clasificadospr.com</t>
  </si>
  <si>
    <t>awardslinq.com</t>
  </si>
  <si>
    <t>flexigrant.com</t>
  </si>
  <si>
    <t>tomamin.co.jp</t>
  </si>
  <si>
    <t>xmplaylist.com</t>
  </si>
  <si>
    <t>celoriu.com</t>
  </si>
  <si>
    <t>kiss.com.tw</t>
  </si>
  <si>
    <t>asolo.com</t>
  </si>
  <si>
    <t>scien.cx</t>
  </si>
  <si>
    <t>carersaustralia.com.au</t>
  </si>
  <si>
    <t>katrinaleechambers.com</t>
  </si>
  <si>
    <t>viewingrooms.com</t>
  </si>
  <si>
    <t>blm.de</t>
  </si>
  <si>
    <t>jpsfa.com</t>
  </si>
  <si>
    <t>maa.com</t>
  </si>
  <si>
    <t>homeplus.net.tw</t>
  </si>
  <si>
    <t>raileasy.co.uk</t>
  </si>
  <si>
    <t>partymat.de</t>
  </si>
  <si>
    <t>estekhdam.in</t>
  </si>
  <si>
    <t>worldlyadventurer.com</t>
  </si>
  <si>
    <t>maternitadakar.com</t>
  </si>
  <si>
    <t>cream.party</t>
  </si>
  <si>
    <t>tegos.club</t>
  </si>
  <si>
    <t>refpakbliu.top</t>
  </si>
  <si>
    <t>danwatch.dk</t>
  </si>
  <si>
    <t>romanticmoms.com</t>
  </si>
  <si>
    <t>marioarroyo.com</t>
  </si>
  <si>
    <t>deardigitals.com</t>
  </si>
  <si>
    <t>shedevr.name</t>
  </si>
  <si>
    <t>ept.ms</t>
  </si>
  <si>
    <t>iran-banner.com</t>
  </si>
  <si>
    <t>wellbutrin.cyou</t>
  </si>
  <si>
    <t>teachers.io</t>
  </si>
  <si>
    <t>cashdeluxe.net</t>
  </si>
  <si>
    <t>mathisprost.lu</t>
  </si>
  <si>
    <t>coopmolle.com.ar</t>
  </si>
  <si>
    <t>doctraff.info</t>
  </si>
  <si>
    <t>lorino.fun</t>
  </si>
  <si>
    <t>mbnews.it</t>
  </si>
  <si>
    <t>dlrportal.com</t>
  </si>
  <si>
    <t>tomohost.com</t>
  </si>
  <si>
    <t>smallslive.com</t>
  </si>
  <si>
    <t>tapaqking.com</t>
  </si>
  <si>
    <t>888wl.com</t>
  </si>
  <si>
    <t>9ci17.xyz</t>
  </si>
  <si>
    <t>gauro-riacro.ru</t>
  </si>
  <si>
    <t>hochuzhit.com</t>
  </si>
  <si>
    <t>evoindia.com</t>
  </si>
  <si>
    <t>indunet.net.cn</t>
  </si>
  <si>
    <t>zfxtrade.com</t>
  </si>
  <si>
    <t>covermagazine.co.uk</t>
  </si>
  <si>
    <t>compoundadvisors.com</t>
  </si>
  <si>
    <t>hellowalla.com</t>
  </si>
  <si>
    <t>unimarc.cl</t>
  </si>
  <si>
    <t>plms.ru</t>
  </si>
  <si>
    <t>herhoopstats.com</t>
  </si>
  <si>
    <t>refpaldkhh.top</t>
  </si>
  <si>
    <t>novapointe.com</t>
  </si>
  <si>
    <t>payforwriting.com</t>
  </si>
  <si>
    <t>thetourtimes.com</t>
  </si>
  <si>
    <t>anrt.ma</t>
  </si>
  <si>
    <t>xn--b1aecboaym3f.xn--p1ai</t>
  </si>
  <si>
    <t>inwit.it</t>
  </si>
  <si>
    <t>qbuzz.nl</t>
  </si>
  <si>
    <t>scandaly.ru</t>
  </si>
  <si>
    <t>itla.edu.do</t>
  </si>
  <si>
    <t>multinet.net.au</t>
  </si>
  <si>
    <t>desotoschools.com</t>
  </si>
  <si>
    <t>magazinecafestore.com</t>
  </si>
  <si>
    <t>radiopolsha.pl</t>
  </si>
  <si>
    <t>bdcapital.pro</t>
  </si>
  <si>
    <t>netergy.com</t>
  </si>
  <si>
    <t>piggy.eu</t>
  </si>
  <si>
    <t>adrenalfatiguesolution.com</t>
  </si>
  <si>
    <t>bodynbrain.com</t>
  </si>
  <si>
    <t>refpaswpmb.top</t>
  </si>
  <si>
    <t>lovingvincent.com</t>
  </si>
  <si>
    <t>chacott-jp.com</t>
  </si>
  <si>
    <t>aragonresearch.com</t>
  </si>
  <si>
    <t>xnxx-vids.com</t>
  </si>
  <si>
    <t>speakola.com</t>
  </si>
  <si>
    <t>hamburg1.de</t>
  </si>
  <si>
    <t>webdealauto.com</t>
  </si>
  <si>
    <t>cies.ch</t>
  </si>
  <si>
    <t>datanet.cl</t>
  </si>
  <si>
    <t>payzone.ie</t>
  </si>
  <si>
    <t>pentagonstrike.co.uk</t>
  </si>
  <si>
    <t>akarweb.net</t>
  </si>
  <si>
    <t>westganews.net</t>
  </si>
  <si>
    <t>seobacklinks71.tk</t>
  </si>
  <si>
    <t>rysheatlengthani.com.ua</t>
  </si>
  <si>
    <t>netverka.com</t>
  </si>
  <si>
    <t>nordicnumber.com</t>
  </si>
  <si>
    <t>support-it.co.uk</t>
  </si>
  <si>
    <t>biore.com</t>
  </si>
  <si>
    <t>thewanderingquinn.com</t>
  </si>
  <si>
    <t>kansasspeedway.com</t>
  </si>
  <si>
    <t>l2top.ru</t>
  </si>
  <si>
    <t>moyhosting.com</t>
  </si>
  <si>
    <t>masejazzradio.com</t>
  </si>
  <si>
    <t>coresignal.com</t>
  </si>
  <si>
    <t>trustedantiviruscompare.com</t>
  </si>
  <si>
    <t>bbaggome.com</t>
  </si>
  <si>
    <t>e2s.com</t>
  </si>
  <si>
    <t>redheadcandecorate.com</t>
  </si>
  <si>
    <t>movecappuccino.com</t>
  </si>
  <si>
    <t>embydata.com</t>
  </si>
  <si>
    <t>newsrussia.ru</t>
  </si>
  <si>
    <t>jpmdblog.com</t>
  </si>
  <si>
    <t>cloud10soft.com</t>
  </si>
  <si>
    <t>hushpuppies.com.pk</t>
  </si>
  <si>
    <t>kkesh.med.sa</t>
  </si>
  <si>
    <t>game-lands.ru</t>
  </si>
  <si>
    <t>atmb.top</t>
  </si>
  <si>
    <t>777goldslot.com</t>
  </si>
  <si>
    <t>akra.su</t>
  </si>
  <si>
    <t>magnezius.ru</t>
  </si>
  <si>
    <t>pobal.ie</t>
  </si>
  <si>
    <t>semyanych.works</t>
  </si>
  <si>
    <t>3ma.ru</t>
  </si>
  <si>
    <t>animedia-dns.de</t>
  </si>
  <si>
    <t>nsru.ac.th</t>
  </si>
  <si>
    <t>reloop.com.au</t>
  </si>
  <si>
    <t>daftara.com</t>
  </si>
  <si>
    <t>snakesandlattes.com</t>
  </si>
  <si>
    <t>mobiazino777-official.space</t>
  </si>
  <si>
    <t>o2smm.com</t>
  </si>
  <si>
    <t>art-of-lockpicking.com</t>
  </si>
  <si>
    <t>stonewallapi.com</t>
  </si>
  <si>
    <t>integratron.com</t>
  </si>
  <si>
    <t>toplines51.gq</t>
  </si>
  <si>
    <t>mebeloptom.com</t>
  </si>
  <si>
    <t>itpromentor.com</t>
  </si>
  <si>
    <t>linuxeden.com</t>
  </si>
  <si>
    <t>cointracking.cc</t>
  </si>
  <si>
    <t>redresort.com</t>
  </si>
  <si>
    <t>posusa.com</t>
  </si>
  <si>
    <t>gemandjewelryguide.cf</t>
  </si>
  <si>
    <t>wensha.ca</t>
  </si>
  <si>
    <t>a-kaguya.com</t>
  </si>
  <si>
    <t>bibusha.ru</t>
  </si>
  <si>
    <t>istanbulclasse.com</t>
  </si>
  <si>
    <t>ermoeglicher.de</t>
  </si>
  <si>
    <t>apkclassy.com</t>
  </si>
  <si>
    <t>coinfield.com</t>
  </si>
  <si>
    <t>themouthfeel.com</t>
  </si>
  <si>
    <t>ixnxx.mobi</t>
  </si>
  <si>
    <t>nepal.is</t>
  </si>
  <si>
    <t>ncdelivery01.com</t>
  </si>
  <si>
    <t>denoutdoors.com</t>
  </si>
  <si>
    <t>orthofixar.com</t>
  </si>
  <si>
    <t>citizensstatebank.net</t>
  </si>
  <si>
    <t>u-login.com</t>
  </si>
  <si>
    <t>pin-up892.com</t>
  </si>
  <si>
    <t>stanis.ru</t>
  </si>
  <si>
    <t>superdownloads.com.br</t>
  </si>
  <si>
    <t>asugammage.com</t>
  </si>
  <si>
    <t>rinteln.de</t>
  </si>
  <si>
    <t>escortbayanarkadas.com</t>
  </si>
  <si>
    <t>programmiedovetrovarli.it</t>
  </si>
  <si>
    <t>ekolojikweb.com</t>
  </si>
  <si>
    <t>louyue.com</t>
  </si>
  <si>
    <t>tamilshowz.info</t>
  </si>
  <si>
    <t>talogy.com</t>
  </si>
  <si>
    <t>thepbsa.org</t>
  </si>
  <si>
    <t>20idei.ru</t>
  </si>
  <si>
    <t>slotxox.com</t>
  </si>
  <si>
    <t>dairy-advantage.cf</t>
  </si>
  <si>
    <t>hellowallet.com</t>
  </si>
  <si>
    <t>ikcasino.com</t>
  </si>
  <si>
    <t>rexpccard.co.jp</t>
  </si>
  <si>
    <t>yabookscentral.com</t>
  </si>
  <si>
    <t>frescopornoclips.com</t>
  </si>
  <si>
    <t>jordanvpn.net</t>
  </si>
  <si>
    <t>recambioscoche.es</t>
  </si>
  <si>
    <t>finest-jobs.com</t>
  </si>
  <si>
    <t>tei.com.tr</t>
  </si>
  <si>
    <t>softedu.tk</t>
  </si>
  <si>
    <t>definbox.com</t>
  </si>
  <si>
    <t>funbe204.com</t>
  </si>
  <si>
    <t>corporatebrandsolutions.com</t>
  </si>
  <si>
    <t>semenarniya.live</t>
  </si>
  <si>
    <t>remotelyanywhere.com</t>
  </si>
  <si>
    <t>0398067ebe.com</t>
  </si>
  <si>
    <t>qian-gua.com</t>
  </si>
  <si>
    <t>woodfloorwarehouse.co.uk</t>
  </si>
  <si>
    <t>new-reporter.com</t>
  </si>
  <si>
    <t>bahsegelegirisyap.com</t>
  </si>
  <si>
    <t>magic-gateway.at</t>
  </si>
  <si>
    <t>foret-aventure.jp</t>
  </si>
  <si>
    <t>sozdat-sait.by</t>
  </si>
  <si>
    <t>ttcn.cn</t>
  </si>
  <si>
    <t>europodroze.pl</t>
  </si>
  <si>
    <t>saltandlighttv.org</t>
  </si>
  <si>
    <t>thecluelesscoffee.com</t>
  </si>
  <si>
    <t>bodrumhatirasi.com</t>
  </si>
  <si>
    <t>whatso.net</t>
  </si>
  <si>
    <t>sunriseupdates.com</t>
  </si>
  <si>
    <t>ecsc.co.uk</t>
  </si>
  <si>
    <t>fulu.com</t>
  </si>
  <si>
    <t>iyogi.com</t>
  </si>
  <si>
    <t>hp2010.com</t>
  </si>
  <si>
    <t>fichub.com</t>
  </si>
  <si>
    <t>refpabkwdc.top</t>
  </si>
  <si>
    <t>matchchat.co.uk</t>
  </si>
  <si>
    <t>madcad.com</t>
  </si>
  <si>
    <t>apostasesportivaspromo.com</t>
  </si>
  <si>
    <t>klaus.cz</t>
  </si>
  <si>
    <t>airfactsjournal.com</t>
  </si>
  <si>
    <t>radiant.capital</t>
  </si>
  <si>
    <t>moviwashlaundry.com</t>
  </si>
  <si>
    <t>hostingstation.com</t>
  </si>
  <si>
    <t>spectrumlab.org</t>
  </si>
  <si>
    <t>go.ru</t>
  </si>
  <si>
    <t>mysensors.org</t>
  </si>
  <si>
    <t>kdmla.net</t>
  </si>
  <si>
    <t>sunlighthost.com</t>
  </si>
  <si>
    <t>powmr.com</t>
  </si>
  <si>
    <t>csiic.com</t>
  </si>
  <si>
    <t>aca.org.ar</t>
  </si>
  <si>
    <t>trackmypayment.in</t>
  </si>
  <si>
    <t>kuriose-feiertage.de</t>
  </si>
  <si>
    <t>canadian-pharmacy-forsale.net</t>
  </si>
  <si>
    <t>ugc.ac.lk</t>
  </si>
  <si>
    <t>firstbankofga.com</t>
  </si>
  <si>
    <t>nordicgame.com</t>
  </si>
  <si>
    <t>826national.org</t>
  </si>
  <si>
    <t>fashionsarah.com</t>
  </si>
  <si>
    <t>ovdrf.ru</t>
  </si>
  <si>
    <t>infogenix.com</t>
  </si>
  <si>
    <t>tsogen.co.jp</t>
  </si>
  <si>
    <t>firescience.org</t>
  </si>
  <si>
    <t>tntv2.com</t>
  </si>
  <si>
    <t>yellosa.co.za</t>
  </si>
  <si>
    <t>3dcenter.ru</t>
  </si>
  <si>
    <t>sriramanamaharshi.org</t>
  </si>
  <si>
    <t>cis.org.cn</t>
  </si>
  <si>
    <t>audioservicemanuals.com</t>
  </si>
  <si>
    <t>cpcwiki.eu</t>
  </si>
  <si>
    <t>lordofheroes.com</t>
  </si>
  <si>
    <t>rrbbilaspur.gov.in</t>
  </si>
  <si>
    <t>www-server.co.uk</t>
  </si>
  <si>
    <t>phillytechweek.com</t>
  </si>
  <si>
    <t>zylo.com</t>
  </si>
  <si>
    <t>1lodka.ru</t>
  </si>
  <si>
    <t>youtelecom.com.br</t>
  </si>
  <si>
    <t>7-7-7-7-7.com</t>
  </si>
  <si>
    <t>kepler.gl</t>
  </si>
  <si>
    <t>tah.de</t>
  </si>
  <si>
    <t>movad.net</t>
  </si>
  <si>
    <t>bdh-dns.net</t>
  </si>
  <si>
    <t>bellcurve.jp</t>
  </si>
  <si>
    <t>fhimades.org</t>
  </si>
  <si>
    <t>orefrontimaging.com</t>
  </si>
  <si>
    <t>ntgateway.com</t>
  </si>
  <si>
    <t>negaronline.ir</t>
  </si>
  <si>
    <t>prefeituradebelfordroxo.rj.gov.br</t>
  </si>
  <si>
    <t>anyplace.com</t>
  </si>
  <si>
    <t>funeraltribute.cf</t>
  </si>
  <si>
    <t>mains.services</t>
  </si>
  <si>
    <t>gantnerds.com</t>
  </si>
  <si>
    <t>warptheme.com</t>
  </si>
  <si>
    <t>truglo.com</t>
  </si>
  <si>
    <t>wesoftware.net</t>
  </si>
  <si>
    <t>laderasur.com</t>
  </si>
  <si>
    <t>casinox.casino</t>
  </si>
  <si>
    <t>graf-lantz.com</t>
  </si>
  <si>
    <t>newslite.tv</t>
  </si>
  <si>
    <t>lxx1.com</t>
  </si>
  <si>
    <t>tomorrowstech.net</t>
  </si>
  <si>
    <t>subristow.co.uk</t>
  </si>
  <si>
    <t>nameservername.com</t>
  </si>
  <si>
    <t>mdshooters.com</t>
  </si>
  <si>
    <t>ovenbifaces.cam</t>
  </si>
  <si>
    <t>watchplaystream.com</t>
  </si>
  <si>
    <t>dcomms.net</t>
  </si>
  <si>
    <t>rezka.media</t>
  </si>
  <si>
    <t>redevidatel.com.br</t>
  </si>
  <si>
    <t>loads.live</t>
  </si>
  <si>
    <t>refpakwqqw.top</t>
  </si>
  <si>
    <t>ultimatecentral.com</t>
  </si>
  <si>
    <t>mehradprint.com</t>
  </si>
  <si>
    <t>s4in.com</t>
  </si>
  <si>
    <t>tibetairlines.com.cn</t>
  </si>
  <si>
    <t>szdaqi88.com</t>
  </si>
  <si>
    <t>masm32.com</t>
  </si>
  <si>
    <t>dreamspay.com</t>
  </si>
  <si>
    <t>ot76.ru</t>
  </si>
  <si>
    <t>nihaodd.com</t>
  </si>
  <si>
    <t>chnlgzs.com</t>
  </si>
  <si>
    <t>semenarnia-semena-7.life</t>
  </si>
  <si>
    <t>sohosted61.com</t>
  </si>
  <si>
    <t>michaelesalahi.com</t>
  </si>
  <si>
    <t>denederlandsegrondwet.nl</t>
  </si>
  <si>
    <t>zadab.com</t>
  </si>
  <si>
    <t>refpaxyacd.top</t>
  </si>
  <si>
    <t>growingpower.co.uk</t>
  </si>
  <si>
    <t>rbc.co.jp</t>
  </si>
  <si>
    <t>cinimex.ru</t>
  </si>
  <si>
    <t>yorkshireccc.com</t>
  </si>
  <si>
    <t>ilan365.net</t>
  </si>
  <si>
    <t>carpetexpress.com</t>
  </si>
  <si>
    <t>hostbus.com.cn</t>
  </si>
  <si>
    <t>ivc-online.com</t>
  </si>
  <si>
    <t>cinemana.me</t>
  </si>
  <si>
    <t>nembooking.nu</t>
  </si>
  <si>
    <t>vfn.cz</t>
  </si>
  <si>
    <t>ncn-t.net</t>
  </si>
  <si>
    <t>kondomeriet.no</t>
  </si>
  <si>
    <t>workstream.is</t>
  </si>
  <si>
    <t>mdex.com</t>
  </si>
  <si>
    <t>sealonline.co.kr</t>
  </si>
  <si>
    <t>ns-thar.nl</t>
  </si>
  <si>
    <t>biggboss.cz</t>
  </si>
  <si>
    <t>rubesacephal.com</t>
  </si>
  <si>
    <t>roseshire.com</t>
  </si>
  <si>
    <t>bresciamusei.com</t>
  </si>
  <si>
    <t>cinemaescapist.com</t>
  </si>
  <si>
    <t>chichibu-railway.co.jp</t>
  </si>
  <si>
    <t>integrityss.com</t>
  </si>
  <si>
    <t>chargriller.com</t>
  </si>
  <si>
    <t>anime-update3.site</t>
  </si>
  <si>
    <t>tazzaz.com</t>
  </si>
  <si>
    <t>ekolfxglobal.com</t>
  </si>
  <si>
    <t>blackstone-labs.com</t>
  </si>
  <si>
    <t>frurbat.life</t>
  </si>
  <si>
    <t>hamiltonnews.com</t>
  </si>
  <si>
    <t>calculatorology.com</t>
  </si>
  <si>
    <t>fabtechmotorsports.com</t>
  </si>
  <si>
    <t>mrpage.ch</t>
  </si>
  <si>
    <t>divorcemediators.cf</t>
  </si>
  <si>
    <t>dynamicmediamusic.com</t>
  </si>
  <si>
    <t>uranaino.net</t>
  </si>
  <si>
    <t>miljofyrtarn.no</t>
  </si>
  <si>
    <t>tuite.cz</t>
  </si>
  <si>
    <t>kitanonton.org</t>
  </si>
  <si>
    <t>hubshout.com</t>
  </si>
  <si>
    <t>idatabaze.cz</t>
  </si>
  <si>
    <t>macross.jp</t>
  </si>
  <si>
    <t>dvwa.co.uk</t>
  </si>
  <si>
    <t>customon.com</t>
  </si>
  <si>
    <t>fine-art.com</t>
  </si>
  <si>
    <t>gowithguide.com</t>
  </si>
  <si>
    <t>claroty.tv</t>
  </si>
  <si>
    <t>mancardinc.com</t>
  </si>
  <si>
    <t>supdns.net</t>
  </si>
  <si>
    <t>webprom.pl</t>
  </si>
  <si>
    <t>russlyon.com</t>
  </si>
  <si>
    <t>hatci.com</t>
  </si>
  <si>
    <t>santapod.co.uk</t>
  </si>
  <si>
    <t>estetica.it</t>
  </si>
  <si>
    <t>52zlf.com</t>
  </si>
  <si>
    <t>gotonets.com</t>
  </si>
  <si>
    <t>agribusinessinfo.com</t>
  </si>
  <si>
    <t>thebinaryfamily.com</t>
  </si>
  <si>
    <t>adorraeli.com</t>
  </si>
  <si>
    <t>googdesk.com</t>
  </si>
  <si>
    <t>mmachina.cn</t>
  </si>
  <si>
    <t>gold.fr</t>
  </si>
  <si>
    <t>mangamanhua.online</t>
  </si>
  <si>
    <t>faqkontakt.ru</t>
  </si>
  <si>
    <t>chu-nancy.fr</t>
  </si>
  <si>
    <t>qualityinfo.org</t>
  </si>
  <si>
    <t>studiesinaustralia.com</t>
  </si>
  <si>
    <t>steffie.nl</t>
  </si>
  <si>
    <t>sieg.com</t>
  </si>
  <si>
    <t>hzcma.com</t>
  </si>
  <si>
    <t>shopdns.kr</t>
  </si>
  <si>
    <t>mutesix.com</t>
  </si>
  <si>
    <t>pinmein.com</t>
  </si>
  <si>
    <t>naqt.com</t>
  </si>
  <si>
    <t>wetnwild.com.au</t>
  </si>
  <si>
    <t>getshow.io</t>
  </si>
  <si>
    <t>borderconnect.com</t>
  </si>
  <si>
    <t>gazedice.com</t>
  </si>
  <si>
    <t>citreport.com</t>
  </si>
  <si>
    <t>lxz.app</t>
  </si>
  <si>
    <t>saddlerivervalleybank.com</t>
  </si>
  <si>
    <t>fakadu.top</t>
  </si>
  <si>
    <t>mydailysecuritysupport.com</t>
  </si>
  <si>
    <t>realthread.com</t>
  </si>
  <si>
    <t>casivpn.ru</t>
  </si>
  <si>
    <t>aldostools.org</t>
  </si>
  <si>
    <t>szymonszyperski.pl</t>
  </si>
  <si>
    <t>bestservedmcc.com</t>
  </si>
  <si>
    <t>leon-official.site</t>
  </si>
  <si>
    <t>ymbq301.com</t>
  </si>
  <si>
    <t>behindthefashion.cf</t>
  </si>
  <si>
    <t>sud.uz</t>
  </si>
  <si>
    <t>seobatch139.ml</t>
  </si>
  <si>
    <t>vedangg.com</t>
  </si>
  <si>
    <t>vitta.ru</t>
  </si>
  <si>
    <t>global.net</t>
  </si>
  <si>
    <t>zarodinu-zaputina.ru</t>
  </si>
  <si>
    <t>gosrr.com</t>
  </si>
  <si>
    <t>creditospersonalesvtgi.es</t>
  </si>
  <si>
    <t>spotlight-media.jp</t>
  </si>
  <si>
    <t>pongalo.com</t>
  </si>
  <si>
    <t>businessformtemplate.com</t>
  </si>
  <si>
    <t>ivermectinqv.quest</t>
  </si>
  <si>
    <t>joebuy151.com</t>
  </si>
  <si>
    <t>autobahnspeed.com</t>
  </si>
  <si>
    <t>portugalmail.com</t>
  </si>
  <si>
    <t>comprobanteselectronicos.go.cr</t>
  </si>
  <si>
    <t>businesschain.io</t>
  </si>
  <si>
    <t>oad.nl</t>
  </si>
  <si>
    <t>gravitysketch.com</t>
  </si>
  <si>
    <t>blogvporn.com</t>
  </si>
  <si>
    <t>stafftraveler.com</t>
  </si>
  <si>
    <t>mybrocard.com</t>
  </si>
  <si>
    <t>punchmetro.com</t>
  </si>
  <si>
    <t>belkapp.com</t>
  </si>
  <si>
    <t>kaiyun.net</t>
  </si>
  <si>
    <t>locanto.com.ve</t>
  </si>
  <si>
    <t>volgasib.ru</t>
  </si>
  <si>
    <t>gardencitystatebank.com</t>
  </si>
  <si>
    <t>urbanophile.com</t>
  </si>
  <si>
    <t>zithromax.digital</t>
  </si>
  <si>
    <t>findapk.co.za</t>
  </si>
  <si>
    <t>nudestix.com</t>
  </si>
  <si>
    <t>cavpac.com</t>
  </si>
  <si>
    <t>theatredurondpoint.fr</t>
  </si>
  <si>
    <t>e-pom.com</t>
  </si>
  <si>
    <t>edeeste.com.do</t>
  </si>
  <si>
    <t>buildingmaterials.co.uk</t>
  </si>
  <si>
    <t>prometrics.com</t>
  </si>
  <si>
    <t>schpider.com</t>
  </si>
  <si>
    <t>noclogs.com</t>
  </si>
  <si>
    <t>leaderpublishingworldwide.com</t>
  </si>
  <si>
    <t>christianaidministries.org</t>
  </si>
  <si>
    <t>zk-international.com</t>
  </si>
  <si>
    <t>gitanswer.com</t>
  </si>
  <si>
    <t>shentai-anime.com</t>
  </si>
  <si>
    <t>antennabank.com</t>
  </si>
  <si>
    <t>dig.qa</t>
  </si>
  <si>
    <t>agate.id</t>
  </si>
  <si>
    <t>isc.gov.ir</t>
  </si>
  <si>
    <t>rwec.ru</t>
  </si>
  <si>
    <t>anuncy.com</t>
  </si>
  <si>
    <t>jzncds.com</t>
  </si>
  <si>
    <t>gurado.de</t>
  </si>
  <si>
    <t>baltuss.lv</t>
  </si>
  <si>
    <t>mythical.com</t>
  </si>
  <si>
    <t>kandahar.uk</t>
  </si>
  <si>
    <t>interact-lighting.com</t>
  </si>
  <si>
    <t>aou.edu.eg</t>
  </si>
  <si>
    <t>pahtgq.tech</t>
  </si>
  <si>
    <t>ykc.kg</t>
  </si>
  <si>
    <t>zhengzhaopai.com</t>
  </si>
  <si>
    <t>ruhr-tourismus.de</t>
  </si>
  <si>
    <t>system1research.com</t>
  </si>
  <si>
    <t>avspoilmy.com</t>
  </si>
  <si>
    <t>fontsfree.pro</t>
  </si>
  <si>
    <t>asilmedia.net</t>
  </si>
  <si>
    <t>mhonarc.org</t>
  </si>
  <si>
    <t>euscreen.eu</t>
  </si>
  <si>
    <t>mp3cutterpro.com</t>
  </si>
  <si>
    <t>tubeporn1.com</t>
  </si>
  <si>
    <t>04141.com.ua</t>
  </si>
  <si>
    <t>com.nu</t>
  </si>
  <si>
    <t>k2globalnetwork.cf</t>
  </si>
  <si>
    <t>dus-i.nl</t>
  </si>
  <si>
    <t>anjia818.win</t>
  </si>
  <si>
    <t>play-fortuna09lh.com</t>
  </si>
  <si>
    <t>wellmart-msk.ru</t>
  </si>
  <si>
    <t>vn.net</t>
  </si>
  <si>
    <t>awe.sm</t>
  </si>
  <si>
    <t>smcorridornews.com</t>
  </si>
  <si>
    <t>semenarnia-semena-13.site</t>
  </si>
  <si>
    <t>assessment.com</t>
  </si>
  <si>
    <t>reliefband.com</t>
  </si>
  <si>
    <t>learnbook.com.au</t>
  </si>
  <si>
    <t>qtadalafil.com</t>
  </si>
  <si>
    <t>doctorhousingbubble.com</t>
  </si>
  <si>
    <t>momentsintime.com</t>
  </si>
  <si>
    <t>whirlpoolportal.com</t>
  </si>
  <si>
    <t>everrisebrokers.com</t>
  </si>
  <si>
    <t>sellsbrothers.com</t>
  </si>
  <si>
    <t>sozpaed.work</t>
  </si>
  <si>
    <t>offernutra.com</t>
  </si>
  <si>
    <t>lntpower.com</t>
  </si>
  <si>
    <t>crailsheim.de</t>
  </si>
  <si>
    <t>finq.com</t>
  </si>
  <si>
    <t>diocesidiroma.it</t>
  </si>
  <si>
    <t>instantfundas.com</t>
  </si>
  <si>
    <t>autovalue.com</t>
  </si>
  <si>
    <t>leonbet.ws</t>
  </si>
  <si>
    <t>compu-101.com</t>
  </si>
  <si>
    <t>5nxam.xyz</t>
  </si>
  <si>
    <t>dbesafe.com</t>
  </si>
  <si>
    <t>lynxtechnology.com</t>
  </si>
  <si>
    <t>dydx.community</t>
  </si>
  <si>
    <t>facegen.com</t>
  </si>
  <si>
    <t>thiebe.com</t>
  </si>
  <si>
    <t>noveltyt.net</t>
  </si>
  <si>
    <t>askandembla.net</t>
  </si>
  <si>
    <t>bcp.gov.py</t>
  </si>
  <si>
    <t>scripto.ai</t>
  </si>
  <si>
    <t>kirtsy.com</t>
  </si>
  <si>
    <t>vlehelpline.com</t>
  </si>
  <si>
    <t>mielse.com</t>
  </si>
  <si>
    <t>caba.de</t>
  </si>
  <si>
    <t>pocomu.com</t>
  </si>
  <si>
    <t>btsgrp.com</t>
  </si>
  <si>
    <t>tec.sc.us</t>
  </si>
  <si>
    <t>favooh.com</t>
  </si>
  <si>
    <t>gzggo.com</t>
  </si>
  <si>
    <t>pressa41.ru</t>
  </si>
  <si>
    <t>hdmedia.bg</t>
  </si>
  <si>
    <t>eorientalporn.com</t>
  </si>
  <si>
    <t>xxjykj.com</t>
  </si>
  <si>
    <t>cmpsrv.com</t>
  </si>
  <si>
    <t>zebxeejq.com</t>
  </si>
  <si>
    <t>semyanych.pro</t>
  </si>
  <si>
    <t>bfin.in</t>
  </si>
  <si>
    <t>titleist.co.uk</t>
  </si>
  <si>
    <t>werent.mx</t>
  </si>
  <si>
    <t>capitolservices.com</t>
  </si>
  <si>
    <t>grow-mania-28.life</t>
  </si>
  <si>
    <t>nyrthos.com</t>
  </si>
  <si>
    <t>heine.com</t>
  </si>
  <si>
    <t>pcmdaily.com</t>
  </si>
  <si>
    <t>firma.at</t>
  </si>
  <si>
    <t>openmarket.org</t>
  </si>
  <si>
    <t>homespure.com</t>
  </si>
  <si>
    <t>giftcard98.com</t>
  </si>
  <si>
    <t>freeforvideo.com</t>
  </si>
  <si>
    <t>okhba.org</t>
  </si>
  <si>
    <t>magikflame.com</t>
  </si>
  <si>
    <t>refpaioqoq.top</t>
  </si>
  <si>
    <t>sermovie4.online</t>
  </si>
  <si>
    <t>i24.pl</t>
  </si>
  <si>
    <t>dema.mil.kr</t>
  </si>
  <si>
    <t>tracysdog.com</t>
  </si>
  <si>
    <t>ninja.az</t>
  </si>
  <si>
    <t>ekovjesnik.hr</t>
  </si>
  <si>
    <t>thrate.com</t>
  </si>
  <si>
    <t>bjyyb.net</t>
  </si>
  <si>
    <t>mediacurrent.com</t>
  </si>
  <si>
    <t>777vulcan-kasino.com</t>
  </si>
  <si>
    <t>kline.co.jp</t>
  </si>
  <si>
    <t>sathiharu.com</t>
  </si>
  <si>
    <t>glassesnepal.com</t>
  </si>
  <si>
    <t>dost.gov.az</t>
  </si>
  <si>
    <t>cuckoldporn.pro</t>
  </si>
  <si>
    <t>retoricas.com</t>
  </si>
  <si>
    <t>local.kz</t>
  </si>
  <si>
    <t>marvage.com</t>
  </si>
  <si>
    <t>elle.com.sg</t>
  </si>
  <si>
    <t>intermap.com</t>
  </si>
  <si>
    <t>senannoces.com</t>
  </si>
  <si>
    <t>nationaltoolwarehouse.com</t>
  </si>
  <si>
    <t>datarecall.net</t>
  </si>
  <si>
    <t>upci.org</t>
  </si>
  <si>
    <t>ucp.edu.co</t>
  </si>
  <si>
    <t>singaporefoodie.com</t>
  </si>
  <si>
    <t>autodeskresearch.com</t>
  </si>
  <si>
    <t>screwfix.fr</t>
  </si>
  <si>
    <t>bitcastle.io</t>
  </si>
  <si>
    <t>polymerplant.ru</t>
  </si>
  <si>
    <t>rockshop.co.nz</t>
  </si>
  <si>
    <t>stcharlescitymo.gov</t>
  </si>
  <si>
    <t>petticoatjunktion.com</t>
  </si>
  <si>
    <t>amcoders.com</t>
  </si>
  <si>
    <t>vavamedya.com</t>
  </si>
  <si>
    <t>eyebobs.com</t>
  </si>
  <si>
    <t>zvukitop.com</t>
  </si>
  <si>
    <t>uitgeverij-deviant.nl</t>
  </si>
  <si>
    <t>moneysites.online</t>
  </si>
  <si>
    <t>missspice.co.uk</t>
  </si>
  <si>
    <t>plbinc.net</t>
  </si>
  <si>
    <t>studywindows.com</t>
  </si>
  <si>
    <t>wartawa.com</t>
  </si>
  <si>
    <t>reviewfoxy.com</t>
  </si>
  <si>
    <t>nic.stockholm</t>
  </si>
  <si>
    <t>alfanet.it</t>
  </si>
  <si>
    <t>libertyinsurance.ie</t>
  </si>
  <si>
    <t>oldos.ru</t>
  </si>
  <si>
    <t>gravitybolivia.com</t>
  </si>
  <si>
    <t>karpaten.ro</t>
  </si>
  <si>
    <t>serveship.com</t>
  </si>
  <si>
    <t>digitalairstrike.com</t>
  </si>
  <si>
    <t>buketov.edu.kz</t>
  </si>
  <si>
    <t>navigations.jp</t>
  </si>
  <si>
    <t>lynnskitchenadventures.com</t>
  </si>
  <si>
    <t>benshu.com</t>
  </si>
  <si>
    <t>genius.tv</t>
  </si>
  <si>
    <t>ankarabulten.com</t>
  </si>
  <si>
    <t>arukikata.com</t>
  </si>
  <si>
    <t>prevencionintegral.com</t>
  </si>
  <si>
    <t>askmebet.com</t>
  </si>
  <si>
    <t>dsu2.ru</t>
  </si>
  <si>
    <t>bistek.net.tr</t>
  </si>
  <si>
    <t>semitec.co.jp</t>
  </si>
  <si>
    <t>paperlanternstore.com</t>
  </si>
  <si>
    <t>eigomaster.info</t>
  </si>
  <si>
    <t>9bg.net</t>
  </si>
  <si>
    <t>ringring.be</t>
  </si>
  <si>
    <t>ketai100.com</t>
  </si>
  <si>
    <t>horol.online</t>
  </si>
  <si>
    <t>elitecme.com</t>
  </si>
  <si>
    <t>guitardownunder.com</t>
  </si>
  <si>
    <t>indianauto.com</t>
  </si>
  <si>
    <t>hondurasvpn.com</t>
  </si>
  <si>
    <t>getodk.org</t>
  </si>
  <si>
    <t>asianladyboysxxx.com</t>
  </si>
  <si>
    <t>geomarkets.com</t>
  </si>
  <si>
    <t>saturnawards.org</t>
  </si>
  <si>
    <t>apteka-medika.com</t>
  </si>
  <si>
    <t>fifakitcreator.com</t>
  </si>
  <si>
    <t>midcoasthealth.com</t>
  </si>
  <si>
    <t>jdh.com</t>
  </si>
  <si>
    <t>theshiftnews.com</t>
  </si>
  <si>
    <t>gardentoolexpert.com</t>
  </si>
  <si>
    <t>seo-act.ru</t>
  </si>
  <si>
    <t>feelinggood.com</t>
  </si>
  <si>
    <t>bang-xnxx.com</t>
  </si>
  <si>
    <t>gunnarjeannette.com</t>
  </si>
  <si>
    <t>foliodrop.com</t>
  </si>
  <si>
    <t>mid.org</t>
  </si>
  <si>
    <t>airamerica.com</t>
  </si>
  <si>
    <t>northwestgabankonline.com</t>
  </si>
  <si>
    <t>ceskestavby.cz</t>
  </si>
  <si>
    <t>paragoninsgroup.com</t>
  </si>
  <si>
    <t>bookmasters.com</t>
  </si>
  <si>
    <t>jetsoftware.co.uk</t>
  </si>
  <si>
    <t>learningrevolution.net</t>
  </si>
  <si>
    <t>hiteedfe.cf</t>
  </si>
  <si>
    <t>kbki.ru</t>
  </si>
  <si>
    <t>media-digital.com.mx</t>
  </si>
  <si>
    <t>bizlive.vn</t>
  </si>
  <si>
    <t>slot-g.ru</t>
  </si>
  <si>
    <t>huaxuejia.cn</t>
  </si>
  <si>
    <t>npk.team</t>
  </si>
  <si>
    <t>amazinggoodwill.com</t>
  </si>
  <si>
    <t>mgutu.ru</t>
  </si>
  <si>
    <t>coreisp.net</t>
  </si>
  <si>
    <t>compliancealpha.com</t>
  </si>
  <si>
    <t>defence24.com</t>
  </si>
  <si>
    <t>ops.gov.ph</t>
  </si>
  <si>
    <t>augustinus.it</t>
  </si>
  <si>
    <t>aztv.com</t>
  </si>
  <si>
    <t>smartgrowth.org</t>
  </si>
  <si>
    <t>live4cup.com</t>
  </si>
  <si>
    <t>newbenefits.com</t>
  </si>
  <si>
    <t>diamandagalas.com</t>
  </si>
  <si>
    <t>mercury.co.nz</t>
  </si>
  <si>
    <t>teambinder.com</t>
  </si>
  <si>
    <t>quickpass.us</t>
  </si>
  <si>
    <t>lifesavingsociety.com</t>
  </si>
  <si>
    <t>hitech.com</t>
  </si>
  <si>
    <t>virtaglobal.com</t>
  </si>
  <si>
    <t>webextra.com.au</t>
  </si>
  <si>
    <t>kasinobonus.co</t>
  </si>
  <si>
    <t>refpalicby.top</t>
  </si>
  <si>
    <t>thpa.gr</t>
  </si>
  <si>
    <t>bargainbunch.com</t>
  </si>
  <si>
    <t>alertra.com</t>
  </si>
  <si>
    <t>ventana.com</t>
  </si>
  <si>
    <t>portways.net</t>
  </si>
  <si>
    <t>elmwoodparkzoo.org</t>
  </si>
  <si>
    <t>chevsofthe40s.com</t>
  </si>
  <si>
    <t>moxreports.com</t>
  </si>
  <si>
    <t>wellpartner.com</t>
  </si>
  <si>
    <t>deprosolv.com</t>
  </si>
  <si>
    <t>openicpsr.org</t>
  </si>
  <si>
    <t>gu3.jp</t>
  </si>
  <si>
    <t>mowamba.com</t>
  </si>
  <si>
    <t>kahr.com</t>
  </si>
  <si>
    <t>myolnyr5bsk18.com</t>
  </si>
  <si>
    <t>love6.tv</t>
  </si>
  <si>
    <t>easysquare.com</t>
  </si>
  <si>
    <t>igrezadecu.com</t>
  </si>
  <si>
    <t>reliancefcu.com</t>
  </si>
  <si>
    <t>nikon.fr</t>
  </si>
  <si>
    <t>yuanyuanke.cn</t>
  </si>
  <si>
    <t>volen.ru</t>
  </si>
  <si>
    <t>peakmanagement.org</t>
  </si>
  <si>
    <t>cum4k.cc</t>
  </si>
  <si>
    <t>karnaweb.net</t>
  </si>
  <si>
    <t>fastmtn.com</t>
  </si>
  <si>
    <t>massroots.com</t>
  </si>
  <si>
    <t>ip-139-99-9.net</t>
  </si>
  <si>
    <t>suneast.org</t>
  </si>
  <si>
    <t>kaztorrents.top</t>
  </si>
  <si>
    <t>createphotocalendars.com</t>
  </si>
  <si>
    <t>huellendirekt.de</t>
  </si>
  <si>
    <t>101easy.com</t>
  </si>
  <si>
    <t>tomcat.design</t>
  </si>
  <si>
    <t>sabahosted.com</t>
  </si>
  <si>
    <t>stoxenergy.com</t>
  </si>
  <si>
    <t>scamicide.com</t>
  </si>
  <si>
    <t>honghuang.net</t>
  </si>
  <si>
    <t>readynetsolutions.com</t>
  </si>
  <si>
    <t>onepress.pl</t>
  </si>
  <si>
    <t>gettyimages.cn</t>
  </si>
  <si>
    <t>bubble.ru</t>
  </si>
  <si>
    <t>etudes-et-analyses.com</t>
  </si>
  <si>
    <t>ptcnews.tv</t>
  </si>
  <si>
    <t>dobroeslovo.com</t>
  </si>
  <si>
    <t>longevityactivation.com</t>
  </si>
  <si>
    <t>onlinekonfig.de</t>
  </si>
  <si>
    <t>gdgpo.com</t>
  </si>
  <si>
    <t>utcaerospacesystems.com</t>
  </si>
  <si>
    <t>webo-facto.com</t>
  </si>
  <si>
    <t>xyueml.com</t>
  </si>
  <si>
    <t>silverpeaksystems.com</t>
  </si>
  <si>
    <t>seattlerobotics.org</t>
  </si>
  <si>
    <t>interfootball.co.kr</t>
  </si>
  <si>
    <t>discovergreatmusic.cf</t>
  </si>
  <si>
    <t>toonblog.ir</t>
  </si>
  <si>
    <t>urusansekolah.info</t>
  </si>
  <si>
    <t>multigaminator-klub.com</t>
  </si>
  <si>
    <t>wicbest.com</t>
  </si>
  <si>
    <t>mybring.com</t>
  </si>
  <si>
    <t>reloadersworld.com</t>
  </si>
  <si>
    <t>tutkevich.ru</t>
  </si>
  <si>
    <t>wlykjcdn.com</t>
  </si>
  <si>
    <t>jasukim.kr</t>
  </si>
  <si>
    <t>creamblossy.ru</t>
  </si>
  <si>
    <t>endava.berlin</t>
  </si>
  <si>
    <t>abwa.org</t>
  </si>
  <si>
    <t>bcsailing.org</t>
  </si>
  <si>
    <t>gongsil.com</t>
  </si>
  <si>
    <t>alaev.info</t>
  </si>
  <si>
    <t>pornmonde.com</t>
  </si>
  <si>
    <t>urbanculture.lol</t>
  </si>
  <si>
    <t>quepublishing.com</t>
  </si>
  <si>
    <t>designil.com</t>
  </si>
  <si>
    <t>seidor.es</t>
  </si>
  <si>
    <t>beautify.nl</t>
  </si>
  <si>
    <t>cloudwarm.com</t>
  </si>
  <si>
    <t>semyanich-shop-1.world</t>
  </si>
  <si>
    <t>stem4.org.uk</t>
  </si>
  <si>
    <t>focusontheharvest.cf</t>
  </si>
  <si>
    <t>zap.by</t>
  </si>
  <si>
    <t>tgrm.su</t>
  </si>
  <si>
    <t>enow.com</t>
  </si>
  <si>
    <t>bookrix.de</t>
  </si>
  <si>
    <t>naijasermons.com.ng</t>
  </si>
  <si>
    <t>expert-club.online</t>
  </si>
  <si>
    <t>orient-gif.dk</t>
  </si>
  <si>
    <t>bettingguideandreview.com</t>
  </si>
  <si>
    <t>allsafeit.com</t>
  </si>
  <si>
    <t>pytorchlightning.ai</t>
  </si>
  <si>
    <t>truyenhdt.com</t>
  </si>
  <si>
    <t>nap6.com</t>
  </si>
  <si>
    <t>hentaiwikis.com</t>
  </si>
  <si>
    <t>annexe-dz.info</t>
  </si>
  <si>
    <t>pesni.top</t>
  </si>
  <si>
    <t>xpendy.com</t>
  </si>
  <si>
    <t>noize-magazine.de</t>
  </si>
  <si>
    <t>snowcrystals.com</t>
  </si>
  <si>
    <t>soccercoachingpro.com</t>
  </si>
  <si>
    <t>von.host</t>
  </si>
  <si>
    <t>weldplus.ca</t>
  </si>
  <si>
    <t>msbcommercial.com</t>
  </si>
  <si>
    <t>radicle.xyz</t>
  </si>
  <si>
    <t>synthroid.cyou</t>
  </si>
  <si>
    <t>filmezando.tv</t>
  </si>
  <si>
    <t>gamingcloud.com</t>
  </si>
  <si>
    <t>scriptdd.com</t>
  </si>
  <si>
    <t>lacoquette.com</t>
  </si>
  <si>
    <t>raizen.com.br</t>
  </si>
  <si>
    <t>publicproxyservers.com</t>
  </si>
  <si>
    <t>otava.com</t>
  </si>
  <si>
    <t>rasta-rasha.link</t>
  </si>
  <si>
    <t>detec.in</t>
  </si>
  <si>
    <t>zab-geo.ru</t>
  </si>
  <si>
    <t>awri.com.au</t>
  </si>
  <si>
    <t>buyessay.org.uk</t>
  </si>
  <si>
    <t>forestanalytics.net</t>
  </si>
  <si>
    <t>easyfobit.com</t>
  </si>
  <si>
    <t>refpaexzpj.top</t>
  </si>
  <si>
    <t>elazigmahsul.com</t>
  </si>
  <si>
    <t>accidentalcreative.com</t>
  </si>
  <si>
    <t>cfcstanbicbank.co.ke</t>
  </si>
  <si>
    <t>vsdoxycyclinev.com</t>
  </si>
  <si>
    <t>sharefriends.co.kr</t>
  </si>
  <si>
    <t>ndci.com</t>
  </si>
  <si>
    <t>myvelocity.com</t>
  </si>
  <si>
    <t>panago.com</t>
  </si>
  <si>
    <t>ps-ef.ru</t>
  </si>
  <si>
    <t>kolynto.ru</t>
  </si>
  <si>
    <t>simplicityweb.co.uk</t>
  </si>
  <si>
    <t>theoatrix.net</t>
  </si>
  <si>
    <t>xonline.net</t>
  </si>
  <si>
    <t>zjledq.com</t>
  </si>
  <si>
    <t>ro.me</t>
  </si>
  <si>
    <t>sunlordinc.com</t>
  </si>
  <si>
    <t>querydsl.com</t>
  </si>
  <si>
    <t>porsche.io</t>
  </si>
  <si>
    <t>joycasino5.ml</t>
  </si>
  <si>
    <t>egorarslanov.ru</t>
  </si>
  <si>
    <t>raft-game.com</t>
  </si>
  <si>
    <t>saling-sapa.com</t>
  </si>
  <si>
    <t>blomand.net</t>
  </si>
  <si>
    <t>beefcakeracing.com</t>
  </si>
  <si>
    <t>prava-kupi-online.com</t>
  </si>
  <si>
    <t>coavn.org</t>
  </si>
  <si>
    <t>binaryterms.com</t>
  </si>
  <si>
    <t>cdn35.com</t>
  </si>
  <si>
    <t>fat2fitcourse.com</t>
  </si>
  <si>
    <t>tnevuluw.biz</t>
  </si>
  <si>
    <t>elevisions.biz</t>
  </si>
  <si>
    <t>businessbyte.co.uk</t>
  </si>
  <si>
    <t>christophe-barraud.com</t>
  </si>
  <si>
    <t>skladchikc.com</t>
  </si>
  <si>
    <t>pinup.casino</t>
  </si>
  <si>
    <t>netbcp.net</t>
  </si>
  <si>
    <t>mastersoft.ru</t>
  </si>
  <si>
    <t>aliantegaming.com</t>
  </si>
  <si>
    <t>kolitz.info</t>
  </si>
  <si>
    <t>hungryharvest.net</t>
  </si>
  <si>
    <t>diaconia.ru</t>
  </si>
  <si>
    <t>zebrabi.com</t>
  </si>
  <si>
    <t>milffuck.me</t>
  </si>
  <si>
    <t>nodemcu.com</t>
  </si>
  <si>
    <t>abct.cloud</t>
  </si>
  <si>
    <t>boersianer-wissen.de</t>
  </si>
  <si>
    <t>fieldtechnologiesonline.com</t>
  </si>
  <si>
    <t>ga-eagles.nl</t>
  </si>
  <si>
    <t>worthingtonagparts.com</t>
  </si>
  <si>
    <t>bharatbillpay.com</t>
  </si>
  <si>
    <t>codeincode.com</t>
  </si>
  <si>
    <t>traphub2.cc</t>
  </si>
  <si>
    <t>hotels-in-vietnam.com</t>
  </si>
  <si>
    <t>avimark.net</t>
  </si>
  <si>
    <t>web-lesson.ru</t>
  </si>
  <si>
    <t>patriot789.com</t>
  </si>
  <si>
    <t>majedarjoke.com</t>
  </si>
  <si>
    <t>chorsu.com</t>
  </si>
  <si>
    <t>xn--mstrcsn88-q1a1b7d9c2f.com</t>
  </si>
  <si>
    <t>devsnap.me</t>
  </si>
  <si>
    <t>dataqube.gr</t>
  </si>
  <si>
    <t>peertrainer.com</t>
  </si>
  <si>
    <t>switch520.com</t>
  </si>
  <si>
    <t>rizedeyizbil.com</t>
  </si>
  <si>
    <t>fabricartdiy.com</t>
  </si>
  <si>
    <t>kopus.org</t>
  </si>
  <si>
    <t>aaeteachers.org</t>
  </si>
  <si>
    <t>hsi-bahrain.com</t>
  </si>
  <si>
    <t>paramhost.com</t>
  </si>
  <si>
    <t>nmusd.k12.ca.us</t>
  </si>
  <si>
    <t>1xbetvip.com</t>
  </si>
  <si>
    <t>iotnews.jp</t>
  </si>
  <si>
    <t>inquisiqlms.com</t>
  </si>
  <si>
    <t>justdeleteme.xyz</t>
  </si>
  <si>
    <t>civermectin.com</t>
  </si>
  <si>
    <t>novanetwork.biz</t>
  </si>
  <si>
    <t>rainmk.com</t>
  </si>
  <si>
    <t>socalhiker.net</t>
  </si>
  <si>
    <t>v3uc.com</t>
  </si>
  <si>
    <t>hcnvt.ru</t>
  </si>
  <si>
    <t>kashenji.com</t>
  </si>
  <si>
    <t>forfan.com.cn</t>
  </si>
  <si>
    <t>ccbe.eu</t>
  </si>
  <si>
    <t>vnc.de</t>
  </si>
  <si>
    <t>joinmobilizon.org</t>
  </si>
  <si>
    <t>tradix.cz</t>
  </si>
  <si>
    <t>doxycycline.bond</t>
  </si>
  <si>
    <t>alliedtech.com</t>
  </si>
  <si>
    <t>clicktrades.com</t>
  </si>
  <si>
    <t>nwconline.net</t>
  </si>
  <si>
    <t>chainsawsuit.com</t>
  </si>
  <si>
    <t>jackpot-sloty.space</t>
  </si>
  <si>
    <t>xiaoxiaoimg.com</t>
  </si>
  <si>
    <t>printwand.us</t>
  </si>
  <si>
    <t>stvincents.org</t>
  </si>
  <si>
    <t>dama.org</t>
  </si>
  <si>
    <t>pangian.com</t>
  </si>
  <si>
    <t>xp510.com</t>
  </si>
  <si>
    <t>maooooozaizi.xyz</t>
  </si>
  <si>
    <t>tcaps.net</t>
  </si>
  <si>
    <t>pbl.ca</t>
  </si>
  <si>
    <t>thuonggiaonline.vn</t>
  </si>
  <si>
    <t>nbu.ac.in</t>
  </si>
  <si>
    <t>sohosted31.com</t>
  </si>
  <si>
    <t>photoeditorph.com</t>
  </si>
  <si>
    <t>excellentpp.com</t>
  </si>
  <si>
    <t>cho-animedia.jp</t>
  </si>
  <si>
    <t>nw.bank</t>
  </si>
  <si>
    <t>gulagtrade.com</t>
  </si>
  <si>
    <t>finjanhost.com</t>
  </si>
  <si>
    <t>jpvrporn.com</t>
  </si>
  <si>
    <t>solaramedicalsupplies.com</t>
  </si>
  <si>
    <t>moddam.ru</t>
  </si>
  <si>
    <t>imdesain.com</t>
  </si>
  <si>
    <t>onleihe.com</t>
  </si>
  <si>
    <t>scitevents.org</t>
  </si>
  <si>
    <t>sudoku.com.au</t>
  </si>
  <si>
    <t>vgm.com</t>
  </si>
  <si>
    <t>goohaubesurvey.top</t>
  </si>
  <si>
    <t>isaacphysics.org</t>
  </si>
  <si>
    <t>rhinov.fr</t>
  </si>
  <si>
    <t>qtvcl.com</t>
  </si>
  <si>
    <t>secret-av.com</t>
  </si>
  <si>
    <t>rumizia.com</t>
  </si>
  <si>
    <t>meteoeradar.it</t>
  </si>
  <si>
    <t>calculushowto.com</t>
  </si>
  <si>
    <t>binarbaidservices.com</t>
  </si>
  <si>
    <t>bueromoebel-experte.de</t>
  </si>
  <si>
    <t>camrahosting.uk</t>
  </si>
  <si>
    <t>body-supplies.nl</t>
  </si>
  <si>
    <t>initlive.com</t>
  </si>
  <si>
    <t>news-expressky.com</t>
  </si>
  <si>
    <t>physicalkitchness.com</t>
  </si>
  <si>
    <t>kentuckyhunting.net</t>
  </si>
  <si>
    <t>throughlinegroup.com</t>
  </si>
  <si>
    <t>publicnewstime.com</t>
  </si>
  <si>
    <t>pips.ru</t>
  </si>
  <si>
    <t>mountainseedappraisalmanagement.com</t>
  </si>
  <si>
    <t>exlog.com</t>
  </si>
  <si>
    <t>teacheroz.com</t>
  </si>
  <si>
    <t>carcapital.com</t>
  </si>
  <si>
    <t>technchip.com</t>
  </si>
  <si>
    <t>saresellers.com</t>
  </si>
  <si>
    <t>lihi2.cc</t>
  </si>
  <si>
    <t>naos.com</t>
  </si>
  <si>
    <t>swlstg.nhs.uk</t>
  </si>
  <si>
    <t>lannan.org</t>
  </si>
  <si>
    <t>mit.gov.jo</t>
  </si>
  <si>
    <t>brite.com</t>
  </si>
  <si>
    <t>mp3nhachay.net</t>
  </si>
  <si>
    <t>blackbusinessdirectories.com</t>
  </si>
  <si>
    <t>joost.blog</t>
  </si>
  <si>
    <t>m9corp.com</t>
  </si>
  <si>
    <t>izod.com</t>
  </si>
  <si>
    <t>nbss.edu</t>
  </si>
  <si>
    <t>dpsnutrition.net</t>
  </si>
  <si>
    <t>discoverynetworks.net</t>
  </si>
  <si>
    <t>xvidgay.xyz</t>
  </si>
  <si>
    <t>elan-motors.ru</t>
  </si>
  <si>
    <t>bpay.com.au</t>
  </si>
  <si>
    <t>refpaitqsh.top</t>
  </si>
  <si>
    <t>cyberelk.net</t>
  </si>
  <si>
    <t>milesmedia.com</t>
  </si>
  <si>
    <t>phpflow.com</t>
  </si>
  <si>
    <t>iticom.net</t>
  </si>
  <si>
    <t>citr.ca</t>
  </si>
  <si>
    <t>excean.com</t>
  </si>
  <si>
    <t>galapagosislands.com</t>
  </si>
  <si>
    <t>prater.at</t>
  </si>
  <si>
    <t>festivalsandevents.com</t>
  </si>
  <si>
    <t>vbr12.fun</t>
  </si>
  <si>
    <t>threatfire.com</t>
  </si>
  <si>
    <t>ibizasonica.com</t>
  </si>
  <si>
    <t>www.idf.il</t>
  </si>
  <si>
    <t>edoksis.net</t>
  </si>
  <si>
    <t>chiwati.com</t>
  </si>
  <si>
    <t>ras.hk</t>
  </si>
  <si>
    <t>gatekeeperpress.com</t>
  </si>
  <si>
    <t>egyptvpn.net</t>
  </si>
  <si>
    <t>wawadns.com</t>
  </si>
  <si>
    <t>pos1.cloud</t>
  </si>
  <si>
    <t>upmystreet.com</t>
  </si>
  <si>
    <t>coolpad.com</t>
  </si>
  <si>
    <t>rausch.de</t>
  </si>
  <si>
    <t>timetimer.com</t>
  </si>
  <si>
    <t>theonefeather.com</t>
  </si>
  <si>
    <t>smoothhost.com</t>
  </si>
  <si>
    <t>odbo.com.br</t>
  </si>
  <si>
    <t>bestinvest.co.uk</t>
  </si>
  <si>
    <t>terraria.top</t>
  </si>
  <si>
    <t>nudetok.ru</t>
  </si>
  <si>
    <t>blountopg.com</t>
  </si>
  <si>
    <t>arcstar.com.br</t>
  </si>
  <si>
    <t>minecraft-tutos.com</t>
  </si>
  <si>
    <t>rotagmbetdrum.xyz</t>
  </si>
  <si>
    <t>freecricprediction.com</t>
  </si>
  <si>
    <t>s-ch.co</t>
  </si>
  <si>
    <t>handyverkauf.net</t>
  </si>
  <si>
    <t>kintv.top</t>
  </si>
  <si>
    <t>pneumoexpert.ru</t>
  </si>
  <si>
    <t>doosh.net</t>
  </si>
  <si>
    <t>isuisse.com</t>
  </si>
  <si>
    <t>elephantsdream.org</t>
  </si>
  <si>
    <t>sony.ch</t>
  </si>
  <si>
    <t>hqautomotive.com</t>
  </si>
  <si>
    <t>mobikegiga.com</t>
  </si>
  <si>
    <t>madaradex.org</t>
  </si>
  <si>
    <t>sportz.io</t>
  </si>
  <si>
    <t>sgo6886.kr</t>
  </si>
  <si>
    <t>ytsubtitles.com</t>
  </si>
  <si>
    <t>dog-breeds-expert.com</t>
  </si>
  <si>
    <t>minervafoods.com</t>
  </si>
  <si>
    <t>armsauto.com</t>
  </si>
  <si>
    <t>sofn.com</t>
  </si>
  <si>
    <t>glaschat.ru</t>
  </si>
  <si>
    <t>stv.az</t>
  </si>
  <si>
    <t>asemob.com</t>
  </si>
  <si>
    <t>mycoal.cn</t>
  </si>
  <si>
    <t>southafrica.to</t>
  </si>
  <si>
    <t>fragnerland.net</t>
  </si>
  <si>
    <t>modding.wiki</t>
  </si>
  <si>
    <t>meito.co.jp</t>
  </si>
  <si>
    <t>drkogyi.com</t>
  </si>
  <si>
    <t>albrechthabsburgs.cf</t>
  </si>
  <si>
    <t>foxnetwork7.ml</t>
  </si>
  <si>
    <t>affiliatemarketingforsuccess.com</t>
  </si>
  <si>
    <t>sildenapllsx.com</t>
  </si>
  <si>
    <t>kyubi.io</t>
  </si>
  <si>
    <t>ussa.org</t>
  </si>
  <si>
    <t>sovetvam.ru</t>
  </si>
  <si>
    <t>slimcrystal.com</t>
  </si>
  <si>
    <t>prava-online-tut.com</t>
  </si>
  <si>
    <t>add-in-express.com</t>
  </si>
  <si>
    <t>pic-chik.pro</t>
  </si>
  <si>
    <t>starbucks.com.hk</t>
  </si>
  <si>
    <t>airvectors.net</t>
  </si>
  <si>
    <t>cineplexbd.com</t>
  </si>
  <si>
    <t>innovativegenomics.org</t>
  </si>
  <si>
    <t>shimogamo-jinja.or.jp</t>
  </si>
  <si>
    <t>sobigraphics.com</t>
  </si>
  <si>
    <t>juguetilandia.com</t>
  </si>
  <si>
    <t>galgorm.com</t>
  </si>
  <si>
    <t>natomasunified.org</t>
  </si>
  <si>
    <t>mindscavenger.com</t>
  </si>
  <si>
    <t>signanywhere.com</t>
  </si>
  <si>
    <t>refpaapppp.top</t>
  </si>
  <si>
    <t>e-begin.jp</t>
  </si>
  <si>
    <t>casino-vavada777.ru</t>
  </si>
  <si>
    <t>goaloo1.com</t>
  </si>
  <si>
    <t>pornwap.tv</t>
  </si>
  <si>
    <t>hitachi-cta.com</t>
  </si>
  <si>
    <t>produx.ru</t>
  </si>
  <si>
    <t>coca-cola.com.cn</t>
  </si>
  <si>
    <t>strat-ford.ru</t>
  </si>
  <si>
    <t>loibus606.top</t>
  </si>
  <si>
    <t>adultmembersites.com</t>
  </si>
  <si>
    <t>4fnet.org</t>
  </si>
  <si>
    <t>happyway.com.au</t>
  </si>
  <si>
    <t>nakedasianwomen.xyz</t>
  </si>
  <si>
    <t>checkpt.com</t>
  </si>
  <si>
    <t>leitch.com</t>
  </si>
  <si>
    <t>satelcom.qc.ca</t>
  </si>
  <si>
    <t>mahou.es</t>
  </si>
  <si>
    <t>estofex.org</t>
  </si>
  <si>
    <t>skyps.net</t>
  </si>
  <si>
    <t>opfud.cfd</t>
  </si>
  <si>
    <t>h5gdsvip.com</t>
  </si>
  <si>
    <t>ciyuan02.com</t>
  </si>
  <si>
    <t>hsventures.net</t>
  </si>
  <si>
    <t>ttconf.xyz</t>
  </si>
  <si>
    <t>haituiad.com</t>
  </si>
  <si>
    <t>floristwide.com</t>
  </si>
  <si>
    <t>hyrehomecare.com</t>
  </si>
  <si>
    <t>theboardr.com</t>
  </si>
  <si>
    <t>supercaremed.com</t>
  </si>
  <si>
    <t>gosuslugi71.ru</t>
  </si>
  <si>
    <t>aktiawallet.fi</t>
  </si>
  <si>
    <t>bmw188cne.com</t>
  </si>
  <si>
    <t>yosekastationery.com</t>
  </si>
  <si>
    <t>mustdocanada.com</t>
  </si>
  <si>
    <t>chiralism.net</t>
  </si>
  <si>
    <t>countryfcu.com</t>
  </si>
  <si>
    <t>eastmancu.org</t>
  </si>
  <si>
    <t>shakerandspoon.com</t>
  </si>
  <si>
    <t>greatwomen.org</t>
  </si>
  <si>
    <t>paulsbargains.com</t>
  </si>
  <si>
    <t>dns-ic.com</t>
  </si>
  <si>
    <t>canon.com.tr</t>
  </si>
  <si>
    <t>taebaek4836.co.kr</t>
  </si>
  <si>
    <t>shkola7gnomov.ru</t>
  </si>
  <si>
    <t>launchgroundcontrol.co.uk</t>
  </si>
  <si>
    <t>doctoranywhere.com</t>
  </si>
  <si>
    <t>buycialisgenericpills.com</t>
  </si>
  <si>
    <t>ihrec.ie</t>
  </si>
  <si>
    <t>shivarweb.com</t>
  </si>
  <si>
    <t>063.info</t>
  </si>
  <si>
    <t>medtest.info</t>
  </si>
  <si>
    <t>gittelecom.com</t>
  </si>
  <si>
    <t>newjerseyhunter.com</t>
  </si>
  <si>
    <t>hktta.org.hk</t>
  </si>
  <si>
    <t>tinypussypics.com</t>
  </si>
  <si>
    <t>lavns.org</t>
  </si>
  <si>
    <t>zhcta.cn</t>
  </si>
  <si>
    <t>melbet.xyz</t>
  </si>
  <si>
    <t>dvaserialy.online</t>
  </si>
  <si>
    <t>agi-open.com</t>
  </si>
  <si>
    <t>goodmoves.com</t>
  </si>
  <si>
    <t>radiotoday.com.au</t>
  </si>
  <si>
    <t>camwhores.adult</t>
  </si>
  <si>
    <t>garten-und-freizeit.de</t>
  </si>
  <si>
    <t>interdevsystems.co.za</t>
  </si>
  <si>
    <t>beampulse.com</t>
  </si>
  <si>
    <t>daheng-imaging.com</t>
  </si>
  <si>
    <t>jerrymaynard.com</t>
  </si>
  <si>
    <t>onlinemarkethero.com</t>
  </si>
  <si>
    <t>megacasino.com</t>
  </si>
  <si>
    <t>bdminstitute.org</t>
  </si>
  <si>
    <t>kenyavpn.com</t>
  </si>
  <si>
    <t>payping.io</t>
  </si>
  <si>
    <t>metro.ed.jp</t>
  </si>
  <si>
    <t>camtech.com.au</t>
  </si>
  <si>
    <t>monster.sy</t>
  </si>
  <si>
    <t>xxx6686.app</t>
  </si>
  <si>
    <t>port25.biz</t>
  </si>
  <si>
    <t>buildingsguide.com</t>
  </si>
  <si>
    <t>hydropoint.com</t>
  </si>
  <si>
    <t>kredit-tut.com</t>
  </si>
  <si>
    <t>euempreendedor.com</t>
  </si>
  <si>
    <t>openvc.app</t>
  </si>
  <si>
    <t>easycaptures.com</t>
  </si>
  <si>
    <t>plastindia.org</t>
  </si>
  <si>
    <t>gorillasports.nl</t>
  </si>
  <si>
    <t>aumanufacturing.com.au</t>
  </si>
  <si>
    <t>jockeysleepwear.cf</t>
  </si>
  <si>
    <t>ads-media.in</t>
  </si>
  <si>
    <t>agsystems.com</t>
  </si>
  <si>
    <t>krep-komp.ru</t>
  </si>
  <si>
    <t>redping.win</t>
  </si>
  <si>
    <t>caravansa.co.za</t>
  </si>
  <si>
    <t>imperialbank.co.ke</t>
  </si>
  <si>
    <t>cupidplc.com</t>
  </si>
  <si>
    <t>cityofracine.org</t>
  </si>
  <si>
    <t>bytefederal.com</t>
  </si>
  <si>
    <t>angrygolem-games.com</t>
  </si>
  <si>
    <t>refpalrlmp.top</t>
  </si>
  <si>
    <t>theadventurebite.com</t>
  </si>
  <si>
    <t>boursepress.ir</t>
  </si>
  <si>
    <t>soccerstreamshd.com</t>
  </si>
  <si>
    <t>lygo.net</t>
  </si>
  <si>
    <t>pornobrasil.com</t>
  </si>
  <si>
    <t>shorte.be</t>
  </si>
  <si>
    <t>pussyhub.net</t>
  </si>
  <si>
    <t>blogote.com</t>
  </si>
  <si>
    <t>1380kcim.com</t>
  </si>
  <si>
    <t>ripplinc.com</t>
  </si>
  <si>
    <t>kreativdev.com</t>
  </si>
  <si>
    <t>tradesmartonline.in</t>
  </si>
  <si>
    <t>amiodarone2021.monster</t>
  </si>
  <si>
    <t>rivercruise.com</t>
  </si>
  <si>
    <t>humanoo.io</t>
  </si>
  <si>
    <t>peppergeek.com</t>
  </si>
  <si>
    <t>dreyers.com</t>
  </si>
  <si>
    <t>tspr.org</t>
  </si>
  <si>
    <t>frontime.ru</t>
  </si>
  <si>
    <t>dukeserv.xyz</t>
  </si>
  <si>
    <t>bruckneruni.at</t>
  </si>
  <si>
    <t>mobithinking.com</t>
  </si>
  <si>
    <t>nika-telecom.ru</t>
  </si>
  <si>
    <t>raymond-co.com</t>
  </si>
  <si>
    <t>staniszczak.net</t>
  </si>
  <si>
    <t>izitv.tv</t>
  </si>
  <si>
    <t>lemon-mkt.com</t>
  </si>
  <si>
    <t>sicflics.com</t>
  </si>
  <si>
    <t>cnbksy.com</t>
  </si>
  <si>
    <t>novanet.es</t>
  </si>
  <si>
    <t>aimatmelanoma.org</t>
  </si>
  <si>
    <t>grannyblack.com</t>
  </si>
  <si>
    <t>youmama.ru</t>
  </si>
  <si>
    <t>livegirl.fr</t>
  </si>
  <si>
    <t>gifct.org</t>
  </si>
  <si>
    <t>russianwarship.rip</t>
  </si>
  <si>
    <t>bardcreditunion.com</t>
  </si>
  <si>
    <t>internet-gliwice.pl</t>
  </si>
  <si>
    <t>amainsure.com</t>
  </si>
  <si>
    <t>xarcom.com</t>
  </si>
  <si>
    <t>fclaro.com</t>
  </si>
  <si>
    <t>esonpac.com</t>
  </si>
  <si>
    <t>techhostingcenter.com</t>
  </si>
  <si>
    <t>elmgram.ir</t>
  </si>
  <si>
    <t>htu.com.pl</t>
  </si>
  <si>
    <t>aygivdq8qi.xyz</t>
  </si>
  <si>
    <t>hbf.co.uk</t>
  </si>
  <si>
    <t>39kf.com</t>
  </si>
  <si>
    <t>voice-city24-7.org</t>
  </si>
  <si>
    <t>coffeestore.ir</t>
  </si>
  <si>
    <t>studentenwerk.nl</t>
  </si>
  <si>
    <t>semyanich-semena-7.xyz</t>
  </si>
  <si>
    <t>abduce.top</t>
  </si>
  <si>
    <t>tipswatch.com</t>
  </si>
  <si>
    <t>venustech.com.cn</t>
  </si>
  <si>
    <t>4594.com.ua</t>
  </si>
  <si>
    <t>heyfellas.co</t>
  </si>
  <si>
    <t>ych.com</t>
  </si>
  <si>
    <t>ufabet168.bet</t>
  </si>
  <si>
    <t>parentesis.com</t>
  </si>
  <si>
    <t>mp3bilgi.com</t>
  </si>
  <si>
    <t>petersoncontrolunion.com</t>
  </si>
  <si>
    <t>fitness-china.com</t>
  </si>
  <si>
    <t>barnim.de</t>
  </si>
  <si>
    <t>thenewstribe.com</t>
  </si>
  <si>
    <t>cvmanager.com</t>
  </si>
  <si>
    <t>nksj-himawari.co.jp</t>
  </si>
  <si>
    <t>hazhirshop.ir</t>
  </si>
  <si>
    <t>ioforth.com</t>
  </si>
  <si>
    <t>fdboo.com</t>
  </si>
  <si>
    <t>alkozstis.com</t>
  </si>
  <si>
    <t>3star.nl</t>
  </si>
  <si>
    <t>bravopussy.com</t>
  </si>
  <si>
    <t>battleteams1.com</t>
  </si>
  <si>
    <t>sats.se</t>
  </si>
  <si>
    <t>withlovefromkat.com</t>
  </si>
  <si>
    <t>broadaspect.com</t>
  </si>
  <si>
    <t>ouptel.com</t>
  </si>
  <si>
    <t>klserver.biz</t>
  </si>
  <si>
    <t>supercircuits.com</t>
  </si>
  <si>
    <t>netfikirhosting.com</t>
  </si>
  <si>
    <t>deft.com.au</t>
  </si>
  <si>
    <t>viewcam.me</t>
  </si>
  <si>
    <t>gulf.net</t>
  </si>
  <si>
    <t>getferdi.com</t>
  </si>
  <si>
    <t>777sloty.com</t>
  </si>
  <si>
    <t>alternativetomeds.com</t>
  </si>
  <si>
    <t>cenforcelp.com</t>
  </si>
  <si>
    <t>d-fens.systems</t>
  </si>
  <si>
    <t>tevas.org</t>
  </si>
  <si>
    <t>my-french-house.com</t>
  </si>
  <si>
    <t>vardforbundet.se</t>
  </si>
  <si>
    <t>availablemeds.top</t>
  </si>
  <si>
    <t>zatsuneta.com</t>
  </si>
  <si>
    <t>whatdidntkillme.club</t>
  </si>
  <si>
    <t>yinzhong.net</t>
  </si>
  <si>
    <t>sdkrashen.com</t>
  </si>
  <si>
    <t>hispeed.com</t>
  </si>
  <si>
    <t>devwe.com</t>
  </si>
  <si>
    <t>codescreation.com</t>
  </si>
  <si>
    <t>jatapp.com</t>
  </si>
  <si>
    <t>tv5.com.ph</t>
  </si>
  <si>
    <t>reestrgos.com</t>
  </si>
  <si>
    <t>swissluxury.com</t>
  </si>
  <si>
    <t>globalinfosys.net</t>
  </si>
  <si>
    <t>armadadata.com</t>
  </si>
  <si>
    <t>east.vc</t>
  </si>
  <si>
    <t>bitconce.com</t>
  </si>
  <si>
    <t>orelstroy.ru</t>
  </si>
  <si>
    <t>socialcast.com</t>
  </si>
  <si>
    <t>efoodcard.com</t>
  </si>
  <si>
    <t>diplomm-online.com</t>
  </si>
  <si>
    <t>restexx.com</t>
  </si>
  <si>
    <t>scloud.ac.cn</t>
  </si>
  <si>
    <t>tnecd.com</t>
  </si>
  <si>
    <t>linpin.com</t>
  </si>
  <si>
    <t>browniespain.com</t>
  </si>
  <si>
    <t>top-site-adulte.fr</t>
  </si>
  <si>
    <t>yogeesridle.com</t>
  </si>
  <si>
    <t>funeralnames.com</t>
  </si>
  <si>
    <t>envoytoken.io</t>
  </si>
  <si>
    <t>parismuseumpass.com</t>
  </si>
  <si>
    <t>myshalewell.com</t>
  </si>
  <si>
    <t>filesharingshop.com</t>
  </si>
  <si>
    <t>mimeophotos.com</t>
  </si>
  <si>
    <t>refpaiztsh.top</t>
  </si>
  <si>
    <t>blockpartyapp.com</t>
  </si>
  <si>
    <t>c2.net</t>
  </si>
  <si>
    <t>forestroot.com</t>
  </si>
  <si>
    <t>sams.ac.uk</t>
  </si>
  <si>
    <t>n-junshin.ac.jp</t>
  </si>
  <si>
    <t>mp3erger.net</t>
  </si>
  <si>
    <t>coreelevation.com</t>
  </si>
  <si>
    <t>pis.gov.pl</t>
  </si>
  <si>
    <t>cookmana11.com</t>
  </si>
  <si>
    <t>euserportal.com</t>
  </si>
  <si>
    <t>lingx6.cn</t>
  </si>
  <si>
    <t>peopleshr.com</t>
  </si>
  <si>
    <t>clifads.com</t>
  </si>
  <si>
    <t>paritaet.net</t>
  </si>
  <si>
    <t>videoshow.mobi</t>
  </si>
  <si>
    <t>lifeacumen.com</t>
  </si>
  <si>
    <t>artmoskovia.ru</t>
  </si>
  <si>
    <t>nmstore.ru</t>
  </si>
  <si>
    <t>corpersbook.com</t>
  </si>
  <si>
    <t>duma.bg</t>
  </si>
  <si>
    <t>reynittapoerwito.com</t>
  </si>
  <si>
    <t>patriotsquestion911.com</t>
  </si>
  <si>
    <t>codeclub.org.uk</t>
  </si>
  <si>
    <t>zorgvervoergemert.nl</t>
  </si>
  <si>
    <t>ahlei.org</t>
  </si>
  <si>
    <t>transmilenio.gov.co</t>
  </si>
  <si>
    <t>manufacturers.network</t>
  </si>
  <si>
    <t>namebrightstatic.com</t>
  </si>
  <si>
    <t>smartertrack.com</t>
  </si>
  <si>
    <t>oh-mygut.com</t>
  </si>
  <si>
    <t>smartnation.kz</t>
  </si>
  <si>
    <t>eurostarshotels.co.uk</t>
  </si>
  <si>
    <t>casino-lot.com</t>
  </si>
  <si>
    <t>extremecraft.net</t>
  </si>
  <si>
    <t>micit.go.cr</t>
  </si>
  <si>
    <t>hezzi-dsbooksandcooks.com</t>
  </si>
  <si>
    <t>homewoodsuites.com</t>
  </si>
  <si>
    <t>alsion.su</t>
  </si>
  <si>
    <t>ecobuild.co.uk</t>
  </si>
  <si>
    <t>movadogroup.com</t>
  </si>
  <si>
    <t>roxi.ru</t>
  </si>
  <si>
    <t>ktotam.info</t>
  </si>
  <si>
    <t>nasceturestates.com</t>
  </si>
  <si>
    <t>bsearchup.com</t>
  </si>
  <si>
    <t>foundationhealth.org</t>
  </si>
  <si>
    <t>copasapa.com</t>
  </si>
  <si>
    <t>refpadzhrg.top</t>
  </si>
  <si>
    <t>sd83.bc.ca</t>
  </si>
  <si>
    <t>stam.com.br</t>
  </si>
  <si>
    <t>hydroussa-hydra.com</t>
  </si>
  <si>
    <t>cookieclickeridle.com</t>
  </si>
  <si>
    <t>fisclient.com</t>
  </si>
  <si>
    <t>freegamesky.com</t>
  </si>
  <si>
    <t>asktoteach.live</t>
  </si>
  <si>
    <t>webdesigninnepal.com</t>
  </si>
  <si>
    <t>fastwebhosting.net</t>
  </si>
  <si>
    <t>f014jp6263.info</t>
  </si>
  <si>
    <t>floren.pro</t>
  </si>
  <si>
    <t>foxnetwork0.ml</t>
  </si>
  <si>
    <t>cumbriasme.co.uk</t>
  </si>
  <si>
    <t>777casinoslot.com</t>
  </si>
  <si>
    <t>seret.co.il</t>
  </si>
  <si>
    <t>terrasco.pe</t>
  </si>
  <si>
    <t>spots.com</t>
  </si>
  <si>
    <t>onlinequizcreator.com</t>
  </si>
  <si>
    <t>tcup.pl</t>
  </si>
  <si>
    <t>euphoriatv.ru</t>
  </si>
  <si>
    <t>cysticfibrosisnewstoday.com</t>
  </si>
  <si>
    <t>reel-scout.com</t>
  </si>
  <si>
    <t>smartcommunications.com</t>
  </si>
  <si>
    <t>xn--p8jr2b2a2b5gvc4ed.com</t>
  </si>
  <si>
    <t>saami.org</t>
  </si>
  <si>
    <t>mindop.sk</t>
  </si>
  <si>
    <t>kruticasino9.xyz</t>
  </si>
  <si>
    <t>rabota-girls.ru</t>
  </si>
  <si>
    <t>truckradar.com</t>
  </si>
  <si>
    <t>envisionphysicianservices.com</t>
  </si>
  <si>
    <t>o142.com</t>
  </si>
  <si>
    <t>bunnyfap.com</t>
  </si>
  <si>
    <t>livejasminjs.com</t>
  </si>
  <si>
    <t>ouiinfrance.com</t>
  </si>
  <si>
    <t>toplines81.ga</t>
  </si>
  <si>
    <t>cpraxweb.com</t>
  </si>
  <si>
    <t>travelex.com.au</t>
  </si>
  <si>
    <t>tamilandanews.com</t>
  </si>
  <si>
    <t>menelaus-col.com</t>
  </si>
  <si>
    <t>holder.io</t>
  </si>
  <si>
    <t>dpqb.ru</t>
  </si>
  <si>
    <t>spanishtogo.app</t>
  </si>
  <si>
    <t>opendi.com</t>
  </si>
  <si>
    <t>regiondentsdumidi.ch</t>
  </si>
  <si>
    <t>listoz.com</t>
  </si>
  <si>
    <t>richart.tw</t>
  </si>
  <si>
    <t>semyanich.cool</t>
  </si>
  <si>
    <t>1017creative.ca</t>
  </si>
  <si>
    <t>ihykshjtsxrk.com</t>
  </si>
  <si>
    <t>rust.net</t>
  </si>
  <si>
    <t>bullyingsos.com</t>
  </si>
  <si>
    <t>xldns.net</t>
  </si>
  <si>
    <t>bandwango.com</t>
  </si>
  <si>
    <t>adventurelanding.com</t>
  </si>
  <si>
    <t>bjraw.com</t>
  </si>
  <si>
    <t>kiteforum.com</t>
  </si>
  <si>
    <t>bestseeds-35.xyz</t>
  </si>
  <si>
    <t>ekotop.eu</t>
  </si>
  <si>
    <t>chapmanetal.info</t>
  </si>
  <si>
    <t>hartmannreport.com</t>
  </si>
  <si>
    <t>samarasex.info</t>
  </si>
  <si>
    <t>getlowrate.com</t>
  </si>
  <si>
    <t>tltnet.ru</t>
  </si>
  <si>
    <t>gomogo.tk</t>
  </si>
  <si>
    <t>bestbikingroads.com</t>
  </si>
  <si>
    <t>tvdeals.info</t>
  </si>
  <si>
    <t>westbill.com</t>
  </si>
  <si>
    <t>pkg.cn</t>
  </si>
  <si>
    <t>recipeself.com</t>
  </si>
  <si>
    <t>dra.de</t>
  </si>
  <si>
    <t>out.malopolska.pl</t>
  </si>
  <si>
    <t>novohot.com</t>
  </si>
  <si>
    <t>slimnaarantwerpen.be</t>
  </si>
  <si>
    <t>oupeltglobalblog.com</t>
  </si>
  <si>
    <t>fotek.ru</t>
  </si>
  <si>
    <t>philanthropynewyork.org</t>
  </si>
  <si>
    <t>rumba.fi</t>
  </si>
  <si>
    <t>iran-cyprus.ir</t>
  </si>
  <si>
    <t>oyungezer.com.tr</t>
  </si>
  <si>
    <t>evape.kr</t>
  </si>
  <si>
    <t>cevixqru7rijja.art</t>
  </si>
  <si>
    <t>zamel2.pl</t>
  </si>
  <si>
    <t>prentissheadlight.com</t>
  </si>
  <si>
    <t>idbins.com</t>
  </si>
  <si>
    <t>indianweekender.co.nz</t>
  </si>
  <si>
    <t>mouse.co.il</t>
  </si>
  <si>
    <t>yousui.net</t>
  </si>
  <si>
    <t>glyde.com</t>
  </si>
  <si>
    <t>carupdate.tk</t>
  </si>
  <si>
    <t>sunfinance-analytics.com</t>
  </si>
  <si>
    <t>tmn-tv.ru</t>
  </si>
  <si>
    <t>catholic-link.com</t>
  </si>
  <si>
    <t>voskanapat.info</t>
  </si>
  <si>
    <t>americaspharmacy.com</t>
  </si>
  <si>
    <t>justcollecting.com</t>
  </si>
  <si>
    <t>healthprofessionals.gov.sg</t>
  </si>
  <si>
    <t>xcasino.casino</t>
  </si>
  <si>
    <t>refpalwkwm.top</t>
  </si>
  <si>
    <t>sia.com</t>
  </si>
  <si>
    <t>mullenlowe.com</t>
  </si>
  <si>
    <t>axiance.com</t>
  </si>
  <si>
    <t>citywideinformation.com</t>
  </si>
  <si>
    <t>ivermectincn.quest</t>
  </si>
  <si>
    <t>pipedrivewebforms.com</t>
  </si>
  <si>
    <t>exe.in.th</t>
  </si>
  <si>
    <t>frequentbusinesstraveler.com</t>
  </si>
  <si>
    <t>carpediemschools.cf</t>
  </si>
  <si>
    <t>inetworx.ch</t>
  </si>
  <si>
    <t>xinshouyou.com</t>
  </si>
  <si>
    <t>lacivertdergi.com</t>
  </si>
  <si>
    <t>brushup.net</t>
  </si>
  <si>
    <t>lucktracysoft.com</t>
  </si>
  <si>
    <t>serverporno1.xyz</t>
  </si>
  <si>
    <t>theproductcompany.com</t>
  </si>
  <si>
    <t>aquapalace.cz</t>
  </si>
  <si>
    <t>megaherzios.com</t>
  </si>
  <si>
    <t>acehost.tech</t>
  </si>
  <si>
    <t>playview.io</t>
  </si>
  <si>
    <t>dyersonline.com</t>
  </si>
  <si>
    <t>fardaco.com</t>
  </si>
  <si>
    <t>sies.uz</t>
  </si>
  <si>
    <t>chlpi.org</t>
  </si>
  <si>
    <t>pornproxy.info</t>
  </si>
  <si>
    <t>lawsuit-information-center.com</t>
  </si>
  <si>
    <t>whatemoji.org</t>
  </si>
  <si>
    <t>lenss.ru</t>
  </si>
  <si>
    <t>sahpra.org.za</t>
  </si>
  <si>
    <t>youxituoluo.com</t>
  </si>
  <si>
    <t>euroinvestec.com</t>
  </si>
  <si>
    <t>luocaijiaoyu.com</t>
  </si>
  <si>
    <t>last-dragon.work</t>
  </si>
  <si>
    <t>itsdailynews.com</t>
  </si>
  <si>
    <t>kaspersky.com.tw</t>
  </si>
  <si>
    <t>verbierfestival.com</t>
  </si>
  <si>
    <t>bulsatcom.bg</t>
  </si>
  <si>
    <t>webiny.com</t>
  </si>
  <si>
    <t>prava-tyt-online.com</t>
  </si>
  <si>
    <t>posercontent.com</t>
  </si>
  <si>
    <t>wao.shop</t>
  </si>
  <si>
    <t>db.no</t>
  </si>
  <si>
    <t>lacsd.org</t>
  </si>
  <si>
    <t>icehouse.net</t>
  </si>
  <si>
    <t>gangnamgyoja.com</t>
  </si>
  <si>
    <t>uwinit.com</t>
  </si>
  <si>
    <t>deporsite.net</t>
  </si>
  <si>
    <t>conrad.hu</t>
  </si>
  <si>
    <t>hardlimit.com</t>
  </si>
  <si>
    <t>bettingtalk.com</t>
  </si>
  <si>
    <t>willowcreek.com</t>
  </si>
  <si>
    <t>singer-featherweight.com</t>
  </si>
  <si>
    <t>illustratemagazine.com</t>
  </si>
  <si>
    <t>photosharp.com.tw</t>
  </si>
  <si>
    <t>dlwjdh.com</t>
  </si>
  <si>
    <t>wearthlondon.com</t>
  </si>
  <si>
    <t>adventistchurch.com</t>
  </si>
  <si>
    <t>chaminade.org</t>
  </si>
  <si>
    <t>doyuri.com</t>
  </si>
  <si>
    <t>joddit.com</t>
  </si>
  <si>
    <t>hydraruszsxpnew4af.xyz</t>
  </si>
  <si>
    <t>swissroi.com</t>
  </si>
  <si>
    <t>biglojackarrows.cf</t>
  </si>
  <si>
    <t>kaufmanit.com</t>
  </si>
  <si>
    <t>lamarinerecrute.fr</t>
  </si>
  <si>
    <t>webguru-india.com</t>
  </si>
  <si>
    <t>channelpilot.com</t>
  </si>
  <si>
    <t>hangweed.top</t>
  </si>
  <si>
    <t>goldengrainsdubai.com</t>
  </si>
  <si>
    <t>anus.com</t>
  </si>
  <si>
    <t>hentaip.com</t>
  </si>
  <si>
    <t>kvzriu.org</t>
  </si>
  <si>
    <t>flo.com</t>
  </si>
  <si>
    <t>smartcockpit.com</t>
  </si>
  <si>
    <t>canon.at</t>
  </si>
  <si>
    <t>tpchousing.com</t>
  </si>
  <si>
    <t>fashion-headline.com</t>
  </si>
  <si>
    <t>jubt.gq</t>
  </si>
  <si>
    <t>angelthump.com</t>
  </si>
  <si>
    <t>brightoncollectibles.com</t>
  </si>
  <si>
    <t>filminstitutet.se</t>
  </si>
  <si>
    <t>abbvieaereporting.com</t>
  </si>
  <si>
    <t>liquidcommodity.cf</t>
  </si>
  <si>
    <t>syscon-inc.com</t>
  </si>
  <si>
    <t>o.com</t>
  </si>
  <si>
    <t>kamphuisgroep.nl</t>
  </si>
  <si>
    <t>ruhypixel.net</t>
  </si>
  <si>
    <t>cutiecomics.com</t>
  </si>
  <si>
    <t>purpose.asia</t>
  </si>
  <si>
    <t>haha168.com</t>
  </si>
  <si>
    <t>ogunhaber.com</t>
  </si>
  <si>
    <t>slope60.com</t>
  </si>
  <si>
    <t>starnursery.com</t>
  </si>
  <si>
    <t>buyviagra.boutique</t>
  </si>
  <si>
    <t>54dr.org.cn</t>
  </si>
  <si>
    <t>winxfan.net</t>
  </si>
  <si>
    <t>childrensmuseumatlanta.org</t>
  </si>
  <si>
    <t>sportsseoulweb.jp</t>
  </si>
  <si>
    <t>agronews.com.pl</t>
  </si>
  <si>
    <t>odabilocal.com</t>
  </si>
  <si>
    <t>wallstreet.io</t>
  </si>
  <si>
    <t>vulcanbet-casino.link</t>
  </si>
  <si>
    <t>masterlogin.de</t>
  </si>
  <si>
    <t>cloudo3.com</t>
  </si>
  <si>
    <t>drukula.com</t>
  </si>
  <si>
    <t>sirha.com</t>
  </si>
  <si>
    <t>simple-backupbooster.com</t>
  </si>
  <si>
    <t>mm-cmty.de</t>
  </si>
  <si>
    <t>redeyerecords.co.uk</t>
  </si>
  <si>
    <t>thefeecalculator.com</t>
  </si>
  <si>
    <t>theporn8.xyz</t>
  </si>
  <si>
    <t>kids-world.dk</t>
  </si>
  <si>
    <t>bestcatgroup.com</t>
  </si>
  <si>
    <t>spectosplet.com</t>
  </si>
  <si>
    <t>timenews.in.ua</t>
  </si>
  <si>
    <t>chinapipe.net</t>
  </si>
  <si>
    <t>mensgroup.com</t>
  </si>
  <si>
    <t>christopherfink.cf</t>
  </si>
  <si>
    <t>healthpartners.org</t>
  </si>
  <si>
    <t>wash.com</t>
  </si>
  <si>
    <t>news-jobava.cc</t>
  </si>
  <si>
    <t>labinsk.ru</t>
  </si>
  <si>
    <t>mypowerdisk.com</t>
  </si>
  <si>
    <t>backtoearthorganics.cf</t>
  </si>
  <si>
    <t>leanstackhost.com</t>
  </si>
  <si>
    <t>mediaversa2.nl</t>
  </si>
  <si>
    <t>bloodlines2.com</t>
  </si>
  <si>
    <t>primepropertyturkey.com</t>
  </si>
  <si>
    <t>masgigas.com</t>
  </si>
  <si>
    <t>macromedia.de</t>
  </si>
  <si>
    <t>stiftmelk.at</t>
  </si>
  <si>
    <t>systemsettings.xyz</t>
  </si>
  <si>
    <t>secondlinethemes.com</t>
  </si>
  <si>
    <t>hfpa.org</t>
  </si>
  <si>
    <t>trig.com</t>
  </si>
  <si>
    <t>dreo-cloud.com</t>
  </si>
  <si>
    <t>oditech.com</t>
  </si>
  <si>
    <t>visionlms.com</t>
  </si>
  <si>
    <t>dveryoptom.com</t>
  </si>
  <si>
    <t>nikonsso.com</t>
  </si>
  <si>
    <t>virtualrailfan.com</t>
  </si>
  <si>
    <t>clashforwindows.top</t>
  </si>
  <si>
    <t>brinderson.com</t>
  </si>
  <si>
    <t>devicehq.com</t>
  </si>
  <si>
    <t>warnerbroscanada.com</t>
  </si>
  <si>
    <t>linkrit.com</t>
  </si>
  <si>
    <t>wowmagick1.xyz</t>
  </si>
  <si>
    <t>wjscore.com</t>
  </si>
  <si>
    <t>ihsdnsx14.com</t>
  </si>
  <si>
    <t>hearing-sensation.com</t>
  </si>
  <si>
    <t>sorelfootwear.ca</t>
  </si>
  <si>
    <t>hzbxm.com</t>
  </si>
  <si>
    <t>bcpl.int</t>
  </si>
  <si>
    <t>bamboocrickethosting.com</t>
  </si>
  <si>
    <t>sitejoy.co</t>
  </si>
  <si>
    <t>dotaceeu.cz</t>
  </si>
  <si>
    <t>ferratum.com</t>
  </si>
  <si>
    <t>risksense.com</t>
  </si>
  <si>
    <t>megadiscografiascompletas.xyz</t>
  </si>
  <si>
    <t>ennead.com</t>
  </si>
  <si>
    <t>casepro.pro</t>
  </si>
  <si>
    <t>bizhint.jp</t>
  </si>
  <si>
    <t>amblesideprimary.com</t>
  </si>
  <si>
    <t>zionlodge.com</t>
  </si>
  <si>
    <t>retirement.org</t>
  </si>
  <si>
    <t>comelecinternet.net</t>
  </si>
  <si>
    <t>kazino-doma.com</t>
  </si>
  <si>
    <t>itelligence.de</t>
  </si>
  <si>
    <t>kommunal.se</t>
  </si>
  <si>
    <t>potrade.io</t>
  </si>
  <si>
    <t>kalender.digital</t>
  </si>
  <si>
    <t>vietwriter.vn</t>
  </si>
  <si>
    <t>takagi.co.jp</t>
  </si>
  <si>
    <t>chinamedevice.cn</t>
  </si>
  <si>
    <t>xdf777cne.com</t>
  </si>
  <si>
    <t>xn--eckvas1f0ewfnc.com</t>
  </si>
  <si>
    <t>mc-cdn.io</t>
  </si>
  <si>
    <t>picanto.com</t>
  </si>
  <si>
    <t>gutscheine.de</t>
  </si>
  <si>
    <t>zdz.katowice.pl</t>
  </si>
  <si>
    <t>automony.in</t>
  </si>
  <si>
    <t>nesdev.com</t>
  </si>
  <si>
    <t>v-net.pl</t>
  </si>
  <si>
    <t>teensexvideo.tv</t>
  </si>
  <si>
    <t>vertono.com</t>
  </si>
  <si>
    <t>highschoolrenewal.org</t>
  </si>
  <si>
    <t>fibranet.se</t>
  </si>
  <si>
    <t>romsportugues.tk</t>
  </si>
  <si>
    <t>linkz.ai</t>
  </si>
  <si>
    <t>mathlandscape.com</t>
  </si>
  <si>
    <t>servlet.com</t>
  </si>
  <si>
    <t>diversityjournal.com</t>
  </si>
  <si>
    <t>lifeandmyfinances.com</t>
  </si>
  <si>
    <t>singaporesting.cf</t>
  </si>
  <si>
    <t>eric-yanao.ru</t>
  </si>
  <si>
    <t>cinf.net</t>
  </si>
  <si>
    <t>ansucai.com</t>
  </si>
  <si>
    <t>neeltjejans.nl</t>
  </si>
  <si>
    <t>obsidianapps.co</t>
  </si>
  <si>
    <t>personalabs.com</t>
  </si>
  <si>
    <t>sandino.ru</t>
  </si>
  <si>
    <t>foodandwoodworks.com</t>
  </si>
  <si>
    <t>chinesemetasoft.com</t>
  </si>
  <si>
    <t>iuk.edu</t>
  </si>
  <si>
    <t>emallhotel.com</t>
  </si>
  <si>
    <t>eurosolar.de</t>
  </si>
  <si>
    <t>2112.net</t>
  </si>
  <si>
    <t>acestreamsearch.com</t>
  </si>
  <si>
    <t>caceis.com</t>
  </si>
  <si>
    <t>maxopco1.com</t>
  </si>
  <si>
    <t>taxcut.com</t>
  </si>
  <si>
    <t>sledcomrf.ru</t>
  </si>
  <si>
    <t>iyfglobal.org</t>
  </si>
  <si>
    <t>makeenglishworkforyou.com</t>
  </si>
  <si>
    <t>ersatzteile-24.com</t>
  </si>
  <si>
    <t>data-url.com</t>
  </si>
  <si>
    <t>whm01-insidesign.com.br</t>
  </si>
  <si>
    <t>couponasion.com</t>
  </si>
  <si>
    <t>veebolt.com</t>
  </si>
  <si>
    <t>vd9.cn</t>
  </si>
  <si>
    <t>caluyadesign.com</t>
  </si>
  <si>
    <t>softlookup.com</t>
  </si>
  <si>
    <t>preludeservices.com</t>
  </si>
  <si>
    <t>handy-deutschland.de</t>
  </si>
  <si>
    <t>cosmologyathome.org</t>
  </si>
  <si>
    <t>washifyapi.com</t>
  </si>
  <si>
    <t>americanroyal.com</t>
  </si>
  <si>
    <t>dihostnet.com</t>
  </si>
  <si>
    <t>sleeplikethedead.com</t>
  </si>
  <si>
    <t>protrek-vietnam.vn</t>
  </si>
  <si>
    <t>slot-hot.com</t>
  </si>
  <si>
    <t>alcatel-mobile.com</t>
  </si>
  <si>
    <t>sanfranciscosentinel.com</t>
  </si>
  <si>
    <t>44progloves.com</t>
  </si>
  <si>
    <t>continentalhospitals.com</t>
  </si>
  <si>
    <t>opera.lv</t>
  </si>
  <si>
    <t>applycup.com</t>
  </si>
  <si>
    <t>askaboutgames.com</t>
  </si>
  <si>
    <t>christiantimes.com</t>
  </si>
  <si>
    <t>transitaire.info</t>
  </si>
  <si>
    <t>viagra44.com</t>
  </si>
  <si>
    <t>thebeat.co</t>
  </si>
  <si>
    <t>bergamont.com</t>
  </si>
  <si>
    <t>sirius-systems.ru</t>
  </si>
  <si>
    <t>catavino.net</t>
  </si>
  <si>
    <t>georgiastatesignal.com</t>
  </si>
  <si>
    <t>medicago.com</t>
  </si>
  <si>
    <t>sexmilf.net</t>
  </si>
  <si>
    <t>lajoven.es</t>
  </si>
  <si>
    <t>landlordology.com</t>
  </si>
  <si>
    <t>martinruetter.com</t>
  </si>
  <si>
    <t>findaproperty.com</t>
  </si>
  <si>
    <t>sleepjunkie.org</t>
  </si>
  <si>
    <t>timeofbd.com</t>
  </si>
  <si>
    <t>bil-jac.com</t>
  </si>
  <si>
    <t>um.bielawa.pl</t>
  </si>
  <si>
    <t>scooterbraun.com</t>
  </si>
  <si>
    <t>alison-rossrealty.org</t>
  </si>
  <si>
    <t>panafoto.com</t>
  </si>
  <si>
    <t>wrighthassall.co.uk</t>
  </si>
  <si>
    <t>plsn.com</t>
  </si>
  <si>
    <t>noonnoppi.com</t>
  </si>
  <si>
    <t>savotex.net</t>
  </si>
  <si>
    <t>donlloydcook.com</t>
  </si>
  <si>
    <t>hebatec.de</t>
  </si>
  <si>
    <t>weloans.com</t>
  </si>
  <si>
    <t>servers.eu</t>
  </si>
  <si>
    <t>chadwickfcu.com</t>
  </si>
  <si>
    <t>minexus.net</t>
  </si>
  <si>
    <t>azot-market.ru</t>
  </si>
  <si>
    <t>pook.co.zw</t>
  </si>
  <si>
    <t>chassons.com</t>
  </si>
  <si>
    <t>trustexgroup.com</t>
  </si>
  <si>
    <t>paldoshop.co.kr</t>
  </si>
  <si>
    <t>ui-dns.co.uk</t>
  </si>
  <si>
    <t>bumpkins.io</t>
  </si>
  <si>
    <t>terkini.id</t>
  </si>
  <si>
    <t>hogsfly.com</t>
  </si>
  <si>
    <t>vue.is</t>
  </si>
  <si>
    <t>mkt2866.com</t>
  </si>
  <si>
    <t>presencepro.com</t>
  </si>
  <si>
    <t>britannia.co.in</t>
  </si>
  <si>
    <t>sportliga.com</t>
  </si>
  <si>
    <t>refpadjztz.top</t>
  </si>
  <si>
    <t>ccscheme.org.uk</t>
  </si>
  <si>
    <t>roxcasino-site2009.click</t>
  </si>
  <si>
    <t>knopka24.ru</t>
  </si>
  <si>
    <t>abbvie.de</t>
  </si>
  <si>
    <t>californiafamily.org</t>
  </si>
  <si>
    <t>nodebeginner.org</t>
  </si>
  <si>
    <t>anywebp.com</t>
  </si>
  <si>
    <t>cairocart.com</t>
  </si>
  <si>
    <t>twig.gs</t>
  </si>
  <si>
    <t>isst-d.org</t>
  </si>
  <si>
    <t>wbcsc.org.in</t>
  </si>
  <si>
    <t>fractuslearning.com</t>
  </si>
  <si>
    <t>aishengji.com</t>
  </si>
  <si>
    <t>edhs.ne.jp</t>
  </si>
  <si>
    <t>umprum.cz</t>
  </si>
  <si>
    <t>ip-melange.ru</t>
  </si>
  <si>
    <t>jmc-software.ch</t>
  </si>
  <si>
    <t>kamelawar.com</t>
  </si>
  <si>
    <t>awra.org</t>
  </si>
  <si>
    <t>soc-proof.su</t>
  </si>
  <si>
    <t>upngopay.com</t>
  </si>
  <si>
    <t>polette.com</t>
  </si>
  <si>
    <t>payground.com</t>
  </si>
  <si>
    <t>nomoredeaths.org</t>
  </si>
  <si>
    <t>lizardwrangler.com</t>
  </si>
  <si>
    <t>sf.se</t>
  </si>
  <si>
    <t>aswataxstudy.co.uk</t>
  </si>
  <si>
    <t>hfcnetwork.hu</t>
  </si>
  <si>
    <t>copetel.com.ar</t>
  </si>
  <si>
    <t>hnserver.com.br</t>
  </si>
  <si>
    <t>regonline.co.uk</t>
  </si>
  <si>
    <t>downloadgemist.nl</t>
  </si>
  <si>
    <t>tenfield.com.uy</t>
  </si>
  <si>
    <t>deltagamma.org</t>
  </si>
  <si>
    <t>familypromise.org</t>
  </si>
  <si>
    <t>officeverse.com</t>
  </si>
  <si>
    <t>hlmn.io</t>
  </si>
  <si>
    <t>mtlandsource.com</t>
  </si>
  <si>
    <t>chrismcdougall.com</t>
  </si>
  <si>
    <t>technomondo.xyz</t>
  </si>
  <si>
    <t>na.ae</t>
  </si>
  <si>
    <t>refpagaryz.top</t>
  </si>
  <si>
    <t>888okisrael.com</t>
  </si>
  <si>
    <t>afro-botanics.com</t>
  </si>
  <si>
    <t>ceat.com</t>
  </si>
  <si>
    <t>pressa.kiev.ua</t>
  </si>
  <si>
    <t>gc-ama.org</t>
  </si>
  <si>
    <t>baja.gob.mx</t>
  </si>
  <si>
    <t>aerotec21sarl.com</t>
  </si>
  <si>
    <t>colonymb.org</t>
  </si>
  <si>
    <t>woningnet.nl</t>
  </si>
  <si>
    <t>alicevision.org</t>
  </si>
  <si>
    <t>diakoweb.com</t>
  </si>
  <si>
    <t>serverlocation.co</t>
  </si>
  <si>
    <t>cubasinynjcoalition.org</t>
  </si>
  <si>
    <t>enzymedica.com</t>
  </si>
  <si>
    <t>prednisone1st.store</t>
  </si>
  <si>
    <t>drugstoreviagra.quest</t>
  </si>
  <si>
    <t>creativecoach.cz</t>
  </si>
  <si>
    <t>coheteporno.net</t>
  </si>
  <si>
    <t>conexia.com.ar</t>
  </si>
  <si>
    <t>entegre360.com</t>
  </si>
  <si>
    <t>obesitycoverage.com</t>
  </si>
  <si>
    <t>niitp.ru</t>
  </si>
  <si>
    <t>davisny.edu</t>
  </si>
  <si>
    <t>heyquiz.com</t>
  </si>
  <si>
    <t>mtv.nl</t>
  </si>
  <si>
    <t>superstructure.ai</t>
  </si>
  <si>
    <t>crea.pro</t>
  </si>
  <si>
    <t>ifchic.com</t>
  </si>
  <si>
    <t>be-art.pl</t>
  </si>
  <si>
    <t>virtualmind.be</t>
  </si>
  <si>
    <t>vidsrev.com</t>
  </si>
  <si>
    <t>sydneyfc.com</t>
  </si>
  <si>
    <t>smecc.org</t>
  </si>
  <si>
    <t>anchem.ru</t>
  </si>
  <si>
    <t>sunnhordland.no</t>
  </si>
  <si>
    <t>sjzz.org.cn</t>
  </si>
  <si>
    <t>showfit.com</t>
  </si>
  <si>
    <t>daitetsu.jp</t>
  </si>
  <si>
    <t>refpabxwqy.top</t>
  </si>
  <si>
    <t>webgeoservices.com</t>
  </si>
  <si>
    <t>theheirloompantry.co</t>
  </si>
  <si>
    <t>yfull.com</t>
  </si>
  <si>
    <t>jeremiahsice.com</t>
  </si>
  <si>
    <t>traderactive.com</t>
  </si>
  <si>
    <t>spar-international.com</t>
  </si>
  <si>
    <t>mytashkent.uz</t>
  </si>
  <si>
    <t>allcarefamilymed.com</t>
  </si>
  <si>
    <t>emc-sa.pl</t>
  </si>
  <si>
    <t>alphagenesisinc.com</t>
  </si>
  <si>
    <t>1wttc.top</t>
  </si>
  <si>
    <t>mhs.ch</t>
  </si>
  <si>
    <t>jiliwin.com</t>
  </si>
  <si>
    <t>samsmobile.ru</t>
  </si>
  <si>
    <t>pushkinpress.com</t>
  </si>
  <si>
    <t>openeducationeuropa.eu</t>
  </si>
  <si>
    <t>ramseyvoice.com</t>
  </si>
  <si>
    <t>skol.su</t>
  </si>
  <si>
    <t>refpaplxbf.top</t>
  </si>
  <si>
    <t>steadynet.cz</t>
  </si>
  <si>
    <t>manufactum.com</t>
  </si>
  <si>
    <t>globalfirearmsexporters.com</t>
  </si>
  <si>
    <t>wbg.org.uk</t>
  </si>
  <si>
    <t>epichosts.co.uk</t>
  </si>
  <si>
    <t>firedstress.tk</t>
  </si>
  <si>
    <t>pinipie.com</t>
  </si>
  <si>
    <t>umma.team</t>
  </si>
  <si>
    <t>legitweeddispensary.com</t>
  </si>
  <si>
    <t>illinoishomepage.net</t>
  </si>
  <si>
    <t>kinoagentstvo.ru</t>
  </si>
  <si>
    <t>esperanto.cz</t>
  </si>
  <si>
    <t>ocastronomers.org</t>
  </si>
  <si>
    <t>staffelmedien.ch</t>
  </si>
  <si>
    <t>cheffybd.com</t>
  </si>
  <si>
    <t>maxess.ca</t>
  </si>
  <si>
    <t>sportstotohot.com</t>
  </si>
  <si>
    <t>businesscar.ru</t>
  </si>
  <si>
    <t>gliderlabs.io</t>
  </si>
  <si>
    <t>getmoneytraveling.com</t>
  </si>
  <si>
    <t>buymetformin.digital</t>
  </si>
  <si>
    <t>hmong.press</t>
  </si>
  <si>
    <t>up-x.click</t>
  </si>
  <si>
    <t>avancore.ru</t>
  </si>
  <si>
    <t>cliffdemandt.nl</t>
  </si>
  <si>
    <t>fitprotracker.com</t>
  </si>
  <si>
    <t>kozelskadm.ru</t>
  </si>
  <si>
    <t>biqugesc.org</t>
  </si>
  <si>
    <t>operates.cf</t>
  </si>
  <si>
    <t>okey-motel.com.ua</t>
  </si>
  <si>
    <t>catholicsaintmedals.com</t>
  </si>
  <si>
    <t>searchwithouthistorysearch.com</t>
  </si>
  <si>
    <t>beelinecloud.ru</t>
  </si>
  <si>
    <t>materialconnexion.com</t>
  </si>
  <si>
    <t>kanehara-shuppan.co.jp</t>
  </si>
  <si>
    <t>thisblogrules.com</t>
  </si>
  <si>
    <t>money-cazino.com</t>
  </si>
  <si>
    <t>euro-loop.com</t>
  </si>
  <si>
    <t>wpmoose.com</t>
  </si>
  <si>
    <t>mukt-police.com</t>
  </si>
  <si>
    <t>foradoar.org</t>
  </si>
  <si>
    <t>postfallsvideographer.com</t>
  </si>
  <si>
    <t>kuuskaista.com</t>
  </si>
  <si>
    <t>affarimiei.biz</t>
  </si>
  <si>
    <t>baobaoyingyu.cn</t>
  </si>
  <si>
    <t>jobs.ca</t>
  </si>
  <si>
    <t>rru.ac.th</t>
  </si>
  <si>
    <t>autoesa.cz</t>
  </si>
  <si>
    <t>autotechnics.ua</t>
  </si>
  <si>
    <t>amarsangbad.com</t>
  </si>
  <si>
    <t>teledigo.com</t>
  </si>
  <si>
    <t>arnimit.com</t>
  </si>
  <si>
    <t>92b501c719.com</t>
  </si>
  <si>
    <t>roohome.com</t>
  </si>
  <si>
    <t>marquiscompanies.com</t>
  </si>
  <si>
    <t>praesens.ru</t>
  </si>
  <si>
    <t>ontariomortgagesuperstore.com</t>
  </si>
  <si>
    <t>marcgebauer.com</t>
  </si>
  <si>
    <t>namazvakti.com</t>
  </si>
  <si>
    <t>monting.de</t>
  </si>
  <si>
    <t>ezdns.nl</t>
  </si>
  <si>
    <t>panq.com</t>
  </si>
  <si>
    <t>nordicnest.se</t>
  </si>
  <si>
    <t>preisroboter.de</t>
  </si>
  <si>
    <t>hayazg.info</t>
  </si>
  <si>
    <t>kino-filmse-online.ru</t>
  </si>
  <si>
    <t>kane.il.us</t>
  </si>
  <si>
    <t>brus.lv</t>
  </si>
  <si>
    <t>nmb.us</t>
  </si>
  <si>
    <t>azino-kazino.xyz</t>
  </si>
  <si>
    <t>fpu.sk</t>
  </si>
  <si>
    <t>myphamchonam.com</t>
  </si>
  <si>
    <t>leaderslighting.com</t>
  </si>
  <si>
    <t>marvineng.com</t>
  </si>
  <si>
    <t>topnewp.com</t>
  </si>
  <si>
    <t>fanserials.love</t>
  </si>
  <si>
    <t>bankmuamalat.co.id</t>
  </si>
  <si>
    <t>current-press-london.uk</t>
  </si>
  <si>
    <t>ticketapp.org</t>
  </si>
  <si>
    <t>searchhomeusa.com</t>
  </si>
  <si>
    <t>agemasen.com</t>
  </si>
  <si>
    <t>hkkwfunding.co.kr</t>
  </si>
  <si>
    <t>pagetraffic.in</t>
  </si>
  <si>
    <t>rv.gov.ua</t>
  </si>
  <si>
    <t>evcomps.com</t>
  </si>
  <si>
    <t>cheaprecipeblog.com</t>
  </si>
  <si>
    <t>sharonwilmoth.com</t>
  </si>
  <si>
    <t>mountain-webdesign.com</t>
  </si>
  <si>
    <t>smileyvault.com</t>
  </si>
  <si>
    <t>forklog.io</t>
  </si>
  <si>
    <t>markets60.live</t>
  </si>
  <si>
    <t>spectateprodusa.com</t>
  </si>
  <si>
    <t>jitensha-hoken.jp</t>
  </si>
  <si>
    <t>steelcn.cn</t>
  </si>
  <si>
    <t>porno365.desi</t>
  </si>
  <si>
    <t>fampay.in</t>
  </si>
  <si>
    <t>ttpcargo.com</t>
  </si>
  <si>
    <t>gomedici.com</t>
  </si>
  <si>
    <t>presencehealth.net</t>
  </si>
  <si>
    <t>parature.com</t>
  </si>
  <si>
    <t>merbet.com</t>
  </si>
  <si>
    <t>zugamedical.com</t>
  </si>
  <si>
    <t>exthem.es</t>
  </si>
  <si>
    <t>cambriadealer.com</t>
  </si>
  <si>
    <t>someonesentyouagreeting.com</t>
  </si>
  <si>
    <t>airportcarserviceminneapolis.com</t>
  </si>
  <si>
    <t>gruppoconcorde.it</t>
  </si>
  <si>
    <t>chrystal-holdings.com</t>
  </si>
  <si>
    <t>baltija.eu</t>
  </si>
  <si>
    <t>mersiniz.com</t>
  </si>
  <si>
    <t>cinechile.cl</t>
  </si>
  <si>
    <t>toplines3.tk</t>
  </si>
  <si>
    <t>sa-globalxns.com</t>
  </si>
  <si>
    <t>finnik.nl</t>
  </si>
  <si>
    <t>cdu.ru</t>
  </si>
  <si>
    <t>versione-karaoke.it</t>
  </si>
  <si>
    <t>todo-mail.com</t>
  </si>
  <si>
    <t>bpdc.fi.cr</t>
  </si>
  <si>
    <t>revistaneo.com</t>
  </si>
  <si>
    <t>traynier.com</t>
  </si>
  <si>
    <t>xprodev.com</t>
  </si>
  <si>
    <t>esncc.com</t>
  </si>
  <si>
    <t>nyaa.edu</t>
  </si>
  <si>
    <t>voordeelvanger.nl</t>
  </si>
  <si>
    <t>seobatch118.tk</t>
  </si>
  <si>
    <t>phantom2me.com</t>
  </si>
  <si>
    <t>geishi-vladimira.com</t>
  </si>
  <si>
    <t>charleskeith.co.uk</t>
  </si>
  <si>
    <t>bodymindandheart.com.au</t>
  </si>
  <si>
    <t>aidma-hd.jp</t>
  </si>
  <si>
    <t>simpsonmillar.co.uk</t>
  </si>
  <si>
    <t>uoa.ac.tz</t>
  </si>
  <si>
    <t>getlasting.com</t>
  </si>
  <si>
    <t>secure.ice</t>
  </si>
  <si>
    <t>gr-mail6.com</t>
  </si>
  <si>
    <t>gamegenie.com</t>
  </si>
  <si>
    <t>newzealandvpn.net</t>
  </si>
  <si>
    <t>russian-remont.ru</t>
  </si>
  <si>
    <t>funallgames.com</t>
  </si>
  <si>
    <t>socan.com</t>
  </si>
  <si>
    <t>sobakenpets.net</t>
  </si>
  <si>
    <t>catalog-svadba.ru</t>
  </si>
  <si>
    <t>dns82.org</t>
  </si>
  <si>
    <t>triads.co.uk</t>
  </si>
  <si>
    <t>greencity.de</t>
  </si>
  <si>
    <t>autoayf.com</t>
  </si>
  <si>
    <t>icemochi.com</t>
  </si>
  <si>
    <t>prfdatastation.com</t>
  </si>
  <si>
    <t>classicpopmag.com</t>
  </si>
  <si>
    <t>actuall.com</t>
  </si>
  <si>
    <t>intelligentcommunity.org</t>
  </si>
  <si>
    <t>homosteron.cc</t>
  </si>
  <si>
    <t>cannain.co</t>
  </si>
  <si>
    <t>greenflow.ru</t>
  </si>
  <si>
    <t>country105.com</t>
  </si>
  <si>
    <t>lenporno.com</t>
  </si>
  <si>
    <t>securityjourney.com</t>
  </si>
  <si>
    <t>webbillion.cn</t>
  </si>
  <si>
    <t>lighting.exchange</t>
  </si>
  <si>
    <t>eth0.gr</t>
  </si>
  <si>
    <t>mcm.fm</t>
  </si>
  <si>
    <t>znaturalfoods.com</t>
  </si>
  <si>
    <t>gnomon.edu</t>
  </si>
  <si>
    <t>stadium.ru</t>
  </si>
  <si>
    <t>porno365.in</t>
  </si>
  <si>
    <t>elsemanaldigital.com</t>
  </si>
  <si>
    <t>tianqiip.com</t>
  </si>
  <si>
    <t>dgreetings.com</t>
  </si>
  <si>
    <t>taxigator.ru</t>
  </si>
  <si>
    <t>museibologna.it</t>
  </si>
  <si>
    <t>weedrepublic.com</t>
  </si>
  <si>
    <t>texttospeechrobot.com</t>
  </si>
  <si>
    <t>web-consult.nl</t>
  </si>
  <si>
    <t>nakilat.com</t>
  </si>
  <si>
    <t>conversecompany.cf</t>
  </si>
  <si>
    <t>wmr-casino.com</t>
  </si>
  <si>
    <t>bomsite.com</t>
  </si>
  <si>
    <t>cd-rail.cn</t>
  </si>
  <si>
    <t>virginiamemory.com</t>
  </si>
  <si>
    <t>garyr.net</t>
  </si>
  <si>
    <t>chank.com</t>
  </si>
  <si>
    <t>sstube.pro</t>
  </si>
  <si>
    <t>allglobalnames.com</t>
  </si>
  <si>
    <t>casino-dom.com</t>
  </si>
  <si>
    <t>margemfrio.pt</t>
  </si>
  <si>
    <t>milihost.com</t>
  </si>
  <si>
    <t>ascentgl.com</t>
  </si>
  <si>
    <t>mindsethealth.com</t>
  </si>
  <si>
    <t>bestar-lighting.com</t>
  </si>
  <si>
    <t>slobodnaevropa.mk</t>
  </si>
  <si>
    <t>suicidehotlines.com</t>
  </si>
  <si>
    <t>smithtown.k12.ny.us</t>
  </si>
  <si>
    <t>tristangolf.kr</t>
  </si>
  <si>
    <t>kabbee.com</t>
  </si>
  <si>
    <t>miuidownload.com</t>
  </si>
  <si>
    <t>my-server4.co.za</t>
  </si>
  <si>
    <t>refpaiccpm.top</t>
  </si>
  <si>
    <t>bittech.uno</t>
  </si>
  <si>
    <t>wtvdvs.com</t>
  </si>
  <si>
    <t>kwaliteitsregisterparamedici.nl</t>
  </si>
  <si>
    <t>it-sudparis.eu</t>
  </si>
  <si>
    <t>gyudon4625.com</t>
  </si>
  <si>
    <t>site-helper.com</t>
  </si>
  <si>
    <t>phoenixcapital4u.com</t>
  </si>
  <si>
    <t>nudevietnam.com</t>
  </si>
  <si>
    <t>hairclippersclub.com</t>
  </si>
  <si>
    <t>bebakids.ru</t>
  </si>
  <si>
    <t>rsvpgallery.com</t>
  </si>
  <si>
    <t>animeci.net</t>
  </si>
  <si>
    <t>arpmusic.com</t>
  </si>
  <si>
    <t>bioplus.net</t>
  </si>
  <si>
    <t>refparvxhn.top</t>
  </si>
  <si>
    <t>ictjournal.ch</t>
  </si>
  <si>
    <t>aliyun-dns.net</t>
  </si>
  <si>
    <t>siraj-web.net</t>
  </si>
  <si>
    <t>dhl.co.jp</t>
  </si>
  <si>
    <t>dr-flex.de</t>
  </si>
  <si>
    <t>puntcasino-online.com</t>
  </si>
  <si>
    <t>portaldocomercio.org.br</t>
  </si>
  <si>
    <t>melitta.com</t>
  </si>
  <si>
    <t>campingrus.net</t>
  </si>
  <si>
    <t>tokara.jp</t>
  </si>
  <si>
    <t>gyan-ganga.com</t>
  </si>
  <si>
    <t>offtheball.com</t>
  </si>
  <si>
    <t>html5-games.io</t>
  </si>
  <si>
    <t>viarum.ru</t>
  </si>
  <si>
    <t>vnthuquan.net</t>
  </si>
  <si>
    <t>siaint.ru</t>
  </si>
  <si>
    <t>lingen.de</t>
  </si>
  <si>
    <t>financetwitter.com</t>
  </si>
  <si>
    <t>ukraine-inform.com</t>
  </si>
  <si>
    <t>gatewaytrial.com</t>
  </si>
  <si>
    <t>alpineclubofcanada.ca</t>
  </si>
  <si>
    <t>mffashion.com</t>
  </si>
  <si>
    <t>h2k.com.br</t>
  </si>
  <si>
    <t>keycoffee.co.jp</t>
  </si>
  <si>
    <t>infoshn.fr</t>
  </si>
  <si>
    <t>svelnet.com</t>
  </si>
  <si>
    <t>lneg.pt</t>
  </si>
  <si>
    <t>priceattack.com.au</t>
  </si>
  <si>
    <t>arena-diplomik24.com</t>
  </si>
  <si>
    <t>vtcins.com</t>
  </si>
  <si>
    <t>minimalissimo.com</t>
  </si>
  <si>
    <t>fsbofinder.com</t>
  </si>
  <si>
    <t>dialogika.de</t>
  </si>
  <si>
    <t>nikeblazerpaschers.fr</t>
  </si>
  <si>
    <t>ulker.com.tr</t>
  </si>
  <si>
    <t>brutalporngames.top</t>
  </si>
  <si>
    <t>bcbsfepdental.com</t>
  </si>
  <si>
    <t>locked3.com</t>
  </si>
  <si>
    <t>sexotic.com</t>
  </si>
  <si>
    <t>camarchive.me</t>
  </si>
  <si>
    <t>iot-platform.online</t>
  </si>
  <si>
    <t>venkatrp.com</t>
  </si>
  <si>
    <t>mp4ba.com</t>
  </si>
  <si>
    <t>elmoreleonard.com</t>
  </si>
  <si>
    <t>privacyguides.org</t>
  </si>
  <si>
    <t>energyvault.com</t>
  </si>
  <si>
    <t>lxwc.com.cn</t>
  </si>
  <si>
    <t>sulia.com</t>
  </si>
  <si>
    <t>spotify-top.com</t>
  </si>
  <si>
    <t>greenbeantrader.cf</t>
  </si>
  <si>
    <t>majidzhacker.com</t>
  </si>
  <si>
    <t>writology.com</t>
  </si>
  <si>
    <t>indovirtue.com</t>
  </si>
  <si>
    <t>zenogroup.com</t>
  </si>
  <si>
    <t>tenqent.com</t>
  </si>
  <si>
    <t>bcoenet.com</t>
  </si>
  <si>
    <t>nttd-es.co.jp</t>
  </si>
  <si>
    <t>refpaxuejd.top</t>
  </si>
  <si>
    <t>viatools.com</t>
  </si>
  <si>
    <t>leviton.inc</t>
  </si>
  <si>
    <t>fittedrunning.com</t>
  </si>
  <si>
    <t>szcfzb.cn</t>
  </si>
  <si>
    <t>bokepsin.tv</t>
  </si>
  <si>
    <t>teknofilo.com</t>
  </si>
  <si>
    <t>skyyer.com</t>
  </si>
  <si>
    <t>rvingplanet.com</t>
  </si>
  <si>
    <t>orylab.com</t>
  </si>
  <si>
    <t>planetshopper.org</t>
  </si>
  <si>
    <t>smallpixgalleries.com</t>
  </si>
  <si>
    <t>jkws2.nl</t>
  </si>
  <si>
    <t>yourmoneyyourbank.com</t>
  </si>
  <si>
    <t>almapa1.com</t>
  </si>
  <si>
    <t>b3.rs</t>
  </si>
  <si>
    <t>mclarenlife.com</t>
  </si>
  <si>
    <t>disneynews.us</t>
  </si>
  <si>
    <t>tilgroup.ru</t>
  </si>
  <si>
    <t>mediasoft.com.pl</t>
  </si>
  <si>
    <t>tridonic.com</t>
  </si>
  <si>
    <t>smartchoiceschools.com</t>
  </si>
  <si>
    <t>presvillagenorth.cf</t>
  </si>
  <si>
    <t>schneider-electric.fr</t>
  </si>
  <si>
    <t>seniorsizzle.com</t>
  </si>
  <si>
    <t>covenantcare.com</t>
  </si>
  <si>
    <t>fapxnxx.com</t>
  </si>
  <si>
    <t>plandemicseries.com</t>
  </si>
  <si>
    <t>kelsmilitary.com</t>
  </si>
  <si>
    <t>fin.ci</t>
  </si>
  <si>
    <t>ittakesavillage.cf</t>
  </si>
  <si>
    <t>topkapisarayi.gov.tr</t>
  </si>
  <si>
    <t>akkuyu.com</t>
  </si>
  <si>
    <t>oceanaffiliates.com</t>
  </si>
  <si>
    <t>rachelschultz.com</t>
  </si>
  <si>
    <t>protrud.com</t>
  </si>
  <si>
    <t>specialtyfabricsreview.com</t>
  </si>
  <si>
    <t>tipspace.gg</t>
  </si>
  <si>
    <t>storeinodns.com</t>
  </si>
  <si>
    <t>refpalebkc.top</t>
  </si>
  <si>
    <t>blackbullkamado.co.uk</t>
  </si>
  <si>
    <t>mtzbc.com</t>
  </si>
  <si>
    <t>casinosonline.com</t>
  </si>
  <si>
    <t>mpec.co.jp</t>
  </si>
  <si>
    <t>teenangels.click</t>
  </si>
  <si>
    <t>koreanskincare.nl</t>
  </si>
  <si>
    <t>epasatiempos.es</t>
  </si>
  <si>
    <t>bncnt.com</t>
  </si>
  <si>
    <t>cowboy2u.com</t>
  </si>
  <si>
    <t>lineto.com</t>
  </si>
  <si>
    <t>cosmeticchoice.com.au</t>
  </si>
  <si>
    <t>heatherrobertson.com</t>
  </si>
  <si>
    <t>2015sx.com</t>
  </si>
  <si>
    <t>beyondviolet.com</t>
  </si>
  <si>
    <t>canstockphoto.com.br</t>
  </si>
  <si>
    <t>networkmedia.ca</t>
  </si>
  <si>
    <t>visitswanseabay.com</t>
  </si>
  <si>
    <t>gamma-cnc.com</t>
  </si>
  <si>
    <t>euractiv.es</t>
  </si>
  <si>
    <t>beautylaunchpad.com</t>
  </si>
  <si>
    <t>tresmilenio.com</t>
  </si>
  <si>
    <t>wenjuan.in</t>
  </si>
  <si>
    <t>homemate-research-zoo.com</t>
  </si>
  <si>
    <t>airmb.com</t>
  </si>
  <si>
    <t>centaursoftware.ru</t>
  </si>
  <si>
    <t>swimlane.com</t>
  </si>
  <si>
    <t>namegentool.com</t>
  </si>
  <si>
    <t>strength-and-power-for-volleyball.com</t>
  </si>
  <si>
    <t>spiderlink.net</t>
  </si>
  <si>
    <t>scout.org.hk</t>
  </si>
  <si>
    <t>haloursynow.pl</t>
  </si>
  <si>
    <t>antiessays.com</t>
  </si>
  <si>
    <t>totalbike.hu</t>
  </si>
  <si>
    <t>ansedwaysi.club</t>
  </si>
  <si>
    <t>digitalschoolofmarketing.co.za</t>
  </si>
  <si>
    <t>omgomgomg5j4yrr4mjdv3h5c5xfv.com</t>
  </si>
  <si>
    <t>cocina-familiar.com</t>
  </si>
  <si>
    <t>wxhnwl.cn</t>
  </si>
  <si>
    <t>coolfont.org</t>
  </si>
  <si>
    <t>corero.com</t>
  </si>
  <si>
    <t>americangeneral.com</t>
  </si>
  <si>
    <t>webdenal.com</t>
  </si>
  <si>
    <t>labsk.net</t>
  </si>
  <si>
    <t>refpafbzch.top</t>
  </si>
  <si>
    <t>infkom.ru</t>
  </si>
  <si>
    <t>ur-consul.ru</t>
  </si>
  <si>
    <t>gldne.com</t>
  </si>
  <si>
    <t>rivercitiesnews.com</t>
  </si>
  <si>
    <t>jaish.gr.jp</t>
  </si>
  <si>
    <t>w2hlg1.com</t>
  </si>
  <si>
    <t>media-hosts.com</t>
  </si>
  <si>
    <t>spravka-moscow.net</t>
  </si>
  <si>
    <t>d-mastera.ru</t>
  </si>
  <si>
    <t>knaufnorthamerica.com</t>
  </si>
  <si>
    <t>daikin-china.com.cn</t>
  </si>
  <si>
    <t>proalpha.com</t>
  </si>
  <si>
    <t>phyathai2international.com</t>
  </si>
  <si>
    <t>theorycraft.gg</t>
  </si>
  <si>
    <t>jshare.com.cn</t>
  </si>
  <si>
    <t>zzia.edu.cn</t>
  </si>
  <si>
    <t>abilify2021.monster</t>
  </si>
  <si>
    <t>galiciapress.es</t>
  </si>
  <si>
    <t>nfsgi.com</t>
  </si>
  <si>
    <t>somosohlala.com</t>
  </si>
  <si>
    <t>parkingo.com</t>
  </si>
  <si>
    <t>alliancelaundry.com</t>
  </si>
  <si>
    <t>tripplanet.ru</t>
  </si>
  <si>
    <t>cfolks.pl</t>
  </si>
  <si>
    <t>anythinggermanshepherd.com</t>
  </si>
  <si>
    <t>ini.hu</t>
  </si>
  <si>
    <t>sols9.com</t>
  </si>
  <si>
    <t>cspandraes.pt</t>
  </si>
  <si>
    <t>mediashout.com</t>
  </si>
  <si>
    <t>loehmannsclinic.com</t>
  </si>
  <si>
    <t>kulikulifoods.com</t>
  </si>
  <si>
    <t>kotori.tech</t>
  </si>
  <si>
    <t>thecultureconcept.com</t>
  </si>
  <si>
    <t>elemanbank.com</t>
  </si>
  <si>
    <t>goldenglowyoga.ie</t>
  </si>
  <si>
    <t>cered.pl</t>
  </si>
  <si>
    <t>scalping.es</t>
  </si>
  <si>
    <t>2a5n.com</t>
  </si>
  <si>
    <t>chmr.ru</t>
  </si>
  <si>
    <t>stuttgartersingles.de</t>
  </si>
  <si>
    <t>wbca.org</t>
  </si>
  <si>
    <t>indojoker123.net</t>
  </si>
  <si>
    <t>douraku.co.jp</t>
  </si>
  <si>
    <t>777-vulkan-slots.pro</t>
  </si>
  <si>
    <t>praxis-jugendarbeit.de</t>
  </si>
  <si>
    <t>primenewslive.com</t>
  </si>
  <si>
    <t>hndnews.com</t>
  </si>
  <si>
    <t>go88c.net</t>
  </si>
  <si>
    <t>infinitecourses.com</t>
  </si>
  <si>
    <t>onep.go.th</t>
  </si>
  <si>
    <t>foxnetwork8.ml</t>
  </si>
  <si>
    <t>pixel.ir</t>
  </si>
  <si>
    <t>dudeperfect.com</t>
  </si>
  <si>
    <t>octoba.net</t>
  </si>
  <si>
    <t>eximtours.cz</t>
  </si>
  <si>
    <t>ivermectinqe.quest</t>
  </si>
  <si>
    <t>amiltineinct.homes</t>
  </si>
  <si>
    <t>beersmithrecipes.com</t>
  </si>
  <si>
    <t>accellera.org</t>
  </si>
  <si>
    <t>topsevenreviews.com</t>
  </si>
  <si>
    <t>azsgazprom.ru</t>
  </si>
  <si>
    <t>toplines58.tk</t>
  </si>
  <si>
    <t>makanty.net</t>
  </si>
  <si>
    <t>lametino.it</t>
  </si>
  <si>
    <t>viads.ru</t>
  </si>
  <si>
    <t>youthline.co.nz</t>
  </si>
  <si>
    <t>scas.org.uk</t>
  </si>
  <si>
    <t>proclub.com</t>
  </si>
  <si>
    <t>forge12.com</t>
  </si>
  <si>
    <t>web-seo.top</t>
  </si>
  <si>
    <t>kemonosearch.com</t>
  </si>
  <si>
    <t>comedycoup.com</t>
  </si>
  <si>
    <t>avrvi.cn</t>
  </si>
  <si>
    <t>bobmillsfurniture.com</t>
  </si>
  <si>
    <t>refpaiwnts.top</t>
  </si>
  <si>
    <t>yaztekbilisim.com</t>
  </si>
  <si>
    <t>methode.com</t>
  </si>
  <si>
    <t>habitas.org.uk</t>
  </si>
  <si>
    <t>k-y.com</t>
  </si>
  <si>
    <t>superdostavka.net</t>
  </si>
  <si>
    <t>supplyconceptsinc.com</t>
  </si>
  <si>
    <t>zoosite.org</t>
  </si>
  <si>
    <t>fulcrumwheels.com</t>
  </si>
  <si>
    <t>familienleben.ch</t>
  </si>
  <si>
    <t>lewkin.com</t>
  </si>
  <si>
    <t>ajurry.com</t>
  </si>
  <si>
    <t>colivre.net</t>
  </si>
  <si>
    <t>bestnewzealandcasinos.com</t>
  </si>
  <si>
    <t>kittenwar.com</t>
  </si>
  <si>
    <t>69i.club</t>
  </si>
  <si>
    <t>datodns.net</t>
  </si>
  <si>
    <t>komisanmanga.com</t>
  </si>
  <si>
    <t>hdrserver.com.br</t>
  </si>
  <si>
    <t>rgr.fun</t>
  </si>
  <si>
    <t>painaidii.com</t>
  </si>
  <si>
    <t>bookingcar.ru</t>
  </si>
  <si>
    <t>mateenbeat.com</t>
  </si>
  <si>
    <t>zawodtyper.pl</t>
  </si>
  <si>
    <t>888casino.space</t>
  </si>
  <si>
    <t>tzyyng.com</t>
  </si>
  <si>
    <t>matzoo.pl</t>
  </si>
  <si>
    <t>aceprensa.com</t>
  </si>
  <si>
    <t>niosex.com</t>
  </si>
  <si>
    <t>truthinlabeling.org</t>
  </si>
  <si>
    <t>transportexchangegroup.com</t>
  </si>
  <si>
    <t>pronet-systems.ro</t>
  </si>
  <si>
    <t>lab-aids.com</t>
  </si>
  <si>
    <t>denix-info.ru</t>
  </si>
  <si>
    <t>antebim.com</t>
  </si>
  <si>
    <t>themedicareresource.com</t>
  </si>
  <si>
    <t>m4uhd.com</t>
  </si>
  <si>
    <t>ygg.yt</t>
  </si>
  <si>
    <t>gamebet123.com</t>
  </si>
  <si>
    <t>gerchik-fx.com</t>
  </si>
  <si>
    <t>runwaff.com</t>
  </si>
  <si>
    <t>xn--m1abbbgjah.live</t>
  </si>
  <si>
    <t>buwangchuxinkj.com</t>
  </si>
  <si>
    <t>kontak.chat</t>
  </si>
  <si>
    <t>shoptocook.com</t>
  </si>
  <si>
    <t>cpi.edu</t>
  </si>
  <si>
    <t>mildreds.co.uk</t>
  </si>
  <si>
    <t>elite-pools.net</t>
  </si>
  <si>
    <t>etagerca.ru</t>
  </si>
  <si>
    <t>bdinfo.net</t>
  </si>
  <si>
    <t>revcomps.com</t>
  </si>
  <si>
    <t>zhupiter.com</t>
  </si>
  <si>
    <t>zencartwebhosting.com</t>
  </si>
  <si>
    <t>maximumcasinos.com</t>
  </si>
  <si>
    <t>gbg-greenid.com</t>
  </si>
  <si>
    <t>cidara.com</t>
  </si>
  <si>
    <t>tail.digital</t>
  </si>
  <si>
    <t>igidr.ac.in</t>
  </si>
  <si>
    <t>hwgamecloud.com</t>
  </si>
  <si>
    <t>thermae.nl</t>
  </si>
  <si>
    <t>pastehub.net</t>
  </si>
  <si>
    <t>decadron24.com</t>
  </si>
  <si>
    <t>sspcloud.net</t>
  </si>
  <si>
    <t>walkingenglishman.com</t>
  </si>
  <si>
    <t>ymcasv.org</t>
  </si>
  <si>
    <t>netgrup.com.tr</t>
  </si>
  <si>
    <t>cartoontube.com</t>
  </si>
  <si>
    <t>mediateurfevad.fr</t>
  </si>
  <si>
    <t>swst.com</t>
  </si>
  <si>
    <t>npsdover.com</t>
  </si>
  <si>
    <t>kubaninstrument.ru</t>
  </si>
  <si>
    <t>neuropt.org</t>
  </si>
  <si>
    <t>altai.ru</t>
  </si>
  <si>
    <t>mef.gov.mg</t>
  </si>
  <si>
    <t>theweitzman.org</t>
  </si>
  <si>
    <t>7amz.com</t>
  </si>
  <si>
    <t>myhostindia.com</t>
  </si>
  <si>
    <t>soundlevel.gr</t>
  </si>
  <si>
    <t>copyfx.com</t>
  </si>
  <si>
    <t>micro-tunneling.cf</t>
  </si>
  <si>
    <t>gpedia.com</t>
  </si>
  <si>
    <t>kinkoo.app</t>
  </si>
  <si>
    <t>michaelfingold.cf</t>
  </si>
  <si>
    <t>cine-vue.com</t>
  </si>
  <si>
    <t>alucard.stream</t>
  </si>
  <si>
    <t>cobiss.si</t>
  </si>
  <si>
    <t>activelivingresearch.org</t>
  </si>
  <si>
    <t>cherrytraffic.com</t>
  </si>
  <si>
    <t>tfilm.club</t>
  </si>
  <si>
    <t>aje.io</t>
  </si>
  <si>
    <t>remmrit.com</t>
  </si>
  <si>
    <t>dcoyacloud.com</t>
  </si>
  <si>
    <t>webunivers-sundhedsprofessionelle.dk</t>
  </si>
  <si>
    <t>aniassi.com</t>
  </si>
  <si>
    <t>giovannicosmetics.com</t>
  </si>
  <si>
    <t>unizik.edu.ng</t>
  </si>
  <si>
    <t>shipwell.com</t>
  </si>
  <si>
    <t>fliplet.com</t>
  </si>
  <si>
    <t>cashgo.ru</t>
  </si>
  <si>
    <t>si-ns.com</t>
  </si>
  <si>
    <t>globalmobileawards.com</t>
  </si>
  <si>
    <t>vii.com</t>
  </si>
  <si>
    <t>gai.ru</t>
  </si>
  <si>
    <t>medhope.com.cn</t>
  </si>
  <si>
    <t>bet36536555.com</t>
  </si>
  <si>
    <t>ukr.de</t>
  </si>
  <si>
    <t>acg45.com</t>
  </si>
  <si>
    <t>bettershop.club</t>
  </si>
  <si>
    <t>johannhari.com</t>
  </si>
  <si>
    <t>gobilling.org</t>
  </si>
  <si>
    <t>v80.team</t>
  </si>
  <si>
    <t>youratetube.com</t>
  </si>
  <si>
    <t>longride.jp</t>
  </si>
  <si>
    <t>dickshovel.com</t>
  </si>
  <si>
    <t>mega.be</t>
  </si>
  <si>
    <t>asecurity.dev</t>
  </si>
  <si>
    <t>bahmanbroker.ir</t>
  </si>
  <si>
    <t>funjible.com</t>
  </si>
  <si>
    <t>ikteodramas.gr</t>
  </si>
  <si>
    <t>synergy.group</t>
  </si>
  <si>
    <t>server.de</t>
  </si>
  <si>
    <t>paidcontent.co.uk</t>
  </si>
  <si>
    <t>hourstimelord.com</t>
  </si>
  <si>
    <t>involve.org.uk</t>
  </si>
  <si>
    <t>go4hosting.in</t>
  </si>
  <si>
    <t>ezdy.ru</t>
  </si>
  <si>
    <t>hostnil.com</t>
  </si>
  <si>
    <t>suncoastcasino.com</t>
  </si>
  <si>
    <t>epcan.de</t>
  </si>
  <si>
    <t>1440wrok.com</t>
  </si>
  <si>
    <t>sssr-russia.ru</t>
  </si>
  <si>
    <t>casinovulcan-onlayn.com</t>
  </si>
  <si>
    <t>rmr4international.com</t>
  </si>
  <si>
    <t>rooms101.com</t>
  </si>
  <si>
    <t>itlogic.pro</t>
  </si>
  <si>
    <t>css1.net</t>
  </si>
  <si>
    <t>imoveisdns.com.br</t>
  </si>
  <si>
    <t>refpavdzdd.top</t>
  </si>
  <si>
    <t>rockfishlax.com</t>
  </si>
  <si>
    <t>kutchtelelink.com</t>
  </si>
  <si>
    <t>gameplorer.de</t>
  </si>
  <si>
    <t>lovegasm.uk</t>
  </si>
  <si>
    <t>medee.mn</t>
  </si>
  <si>
    <t>czandor.hu</t>
  </si>
  <si>
    <t>karmatechnologies.com.hk</t>
  </si>
  <si>
    <t>petroleumservices.cf</t>
  </si>
  <si>
    <t>clubedaposta.com</t>
  </si>
  <si>
    <t>tinytranquility.com</t>
  </si>
  <si>
    <t>hotfm.audio</t>
  </si>
  <si>
    <t>365mashbir.co.il</t>
  </si>
  <si>
    <t>muzoff.net</t>
  </si>
  <si>
    <t>afisha-kinoteatrov.ru</t>
  </si>
  <si>
    <t>almiira.com</t>
  </si>
  <si>
    <t>alafaf.net</t>
  </si>
  <si>
    <t>virtual-data-room.org</t>
  </si>
  <si>
    <t>monitor.al</t>
  </si>
  <si>
    <t>wbregistration.gov.in</t>
  </si>
  <si>
    <t>americanexpress.de</t>
  </si>
  <si>
    <t>justpronounce.com</t>
  </si>
  <si>
    <t>taichuan.net</t>
  </si>
  <si>
    <t>inphos.nl</t>
  </si>
  <si>
    <t>emergencymedicinecases.com</t>
  </si>
  <si>
    <t>tuprepaabierta.com</t>
  </si>
  <si>
    <t>bonuscodes.com</t>
  </si>
  <si>
    <t>knigomania.com</t>
  </si>
  <si>
    <t>stans.net</t>
  </si>
  <si>
    <t>lookuppopup.co.uk</t>
  </si>
  <si>
    <t>servantboy.com</t>
  </si>
  <si>
    <t>preventdirectaccess.com</t>
  </si>
  <si>
    <t>nimiq.watch</t>
  </si>
  <si>
    <t>kalmarslott.se</t>
  </si>
  <si>
    <t>flixlog.com</t>
  </si>
  <si>
    <t>vulcangame-club.com</t>
  </si>
  <si>
    <t>kramer.ru</t>
  </si>
  <si>
    <t>dresteewilliams.com</t>
  </si>
  <si>
    <t>varta-guide.de</t>
  </si>
  <si>
    <t>recipesfromeurope.com</t>
  </si>
  <si>
    <t>mandalorec.com</t>
  </si>
  <si>
    <t>noiseandhealth.org</t>
  </si>
  <si>
    <t>smartfurnituresalem.com</t>
  </si>
  <si>
    <t>gartic.tv</t>
  </si>
  <si>
    <t>sportsrightnows.cf</t>
  </si>
  <si>
    <t>desainweb.com</t>
  </si>
  <si>
    <t>znc.in</t>
  </si>
  <si>
    <t>sigmapaghe.com</t>
  </si>
  <si>
    <t>dqs.co</t>
  </si>
  <si>
    <t>tvpredictions.com</t>
  </si>
  <si>
    <t>localdc.net.au</t>
  </si>
  <si>
    <t>zeustechno.net</t>
  </si>
  <si>
    <t>eligibilityassistance.org</t>
  </si>
  <si>
    <t>financeandlife.de</t>
  </si>
  <si>
    <t>bretonnegourmonde.com</t>
  </si>
  <si>
    <t>creampei.ru</t>
  </si>
  <si>
    <t>grantierra.com</t>
  </si>
  <si>
    <t>macrogenics.com</t>
  </si>
  <si>
    <t>emailtools.ru</t>
  </si>
  <si>
    <t>lordserial0.xyz</t>
  </si>
  <si>
    <t>trandinghomes.ml</t>
  </si>
  <si>
    <t>curbyourenthusiasm.cf</t>
  </si>
  <si>
    <t>hfabiao.com</t>
  </si>
  <si>
    <t>frischtisch.ch</t>
  </si>
  <si>
    <t>kohala.com</t>
  </si>
  <si>
    <t>online-4k.com</t>
  </si>
  <si>
    <t>skema-bs.fr</t>
  </si>
  <si>
    <t>eleaston.com</t>
  </si>
  <si>
    <t>effective-design.com</t>
  </si>
  <si>
    <t>malokom.com</t>
  </si>
  <si>
    <t>scala.eu</t>
  </si>
  <si>
    <t>citieasydeals.com</t>
  </si>
  <si>
    <t>lp9.ru</t>
  </si>
  <si>
    <t>amoxicillin.wtf</t>
  </si>
  <si>
    <t>gofreedate.com</t>
  </si>
  <si>
    <t>qqzaidanmap.jp</t>
  </si>
  <si>
    <t>movabletype.net</t>
  </si>
  <si>
    <t>securesearch.me</t>
  </si>
  <si>
    <t>brighton-pride.org</t>
  </si>
  <si>
    <t>tve-4u.org</t>
  </si>
  <si>
    <t>wmaker.com</t>
  </si>
  <si>
    <t>tacocity.com.tw</t>
  </si>
  <si>
    <t>roehl.com</t>
  </si>
  <si>
    <t>picozip.com</t>
  </si>
  <si>
    <t>wjsou.com</t>
  </si>
  <si>
    <t>gsd92gov.com</t>
  </si>
  <si>
    <t>kobikom.com.tr</t>
  </si>
  <si>
    <t>emmelab.net</t>
  </si>
  <si>
    <t>elorda.info</t>
  </si>
  <si>
    <t>torrentfrancais.com</t>
  </si>
  <si>
    <t>cilikongjian.com</t>
  </si>
  <si>
    <t>jysk.hr</t>
  </si>
  <si>
    <t>fronzek-gutheil.de</t>
  </si>
  <si>
    <t>rostox-n.ru</t>
  </si>
  <si>
    <t>aimglobal.org</t>
  </si>
  <si>
    <t>squarefoot.com.sg</t>
  </si>
  <si>
    <t>ymaryland.org</t>
  </si>
  <si>
    <t>arquireal.com</t>
  </si>
  <si>
    <t>wulkan-24.vip</t>
  </si>
  <si>
    <t>futuretechtoday.net</t>
  </si>
  <si>
    <t>lazionews24.com</t>
  </si>
  <si>
    <t>camwhores.sex</t>
  </si>
  <si>
    <t>hullnumber.com</t>
  </si>
  <si>
    <t>drdavidhamilton.com</t>
  </si>
  <si>
    <t>mybaccaratguide.com</t>
  </si>
  <si>
    <t>chachingqueen.com</t>
  </si>
  <si>
    <t>living-sun.com</t>
  </si>
  <si>
    <t>rojgarsamachar.in</t>
  </si>
  <si>
    <t>edeandravenscroft.com</t>
  </si>
  <si>
    <t>mince-medaily.com</t>
  </si>
  <si>
    <t>kiberis.ru</t>
  </si>
  <si>
    <t>padisciplinaryboard.org</t>
  </si>
  <si>
    <t>iauctb.ac.ir</t>
  </si>
  <si>
    <t>phi-itservice.de</t>
  </si>
  <si>
    <t>valitor.com</t>
  </si>
  <si>
    <t>pacden.com</t>
  </si>
  <si>
    <t>tlstatic.com</t>
  </si>
  <si>
    <t>3ina.com</t>
  </si>
  <si>
    <t>daonfood.kr</t>
  </si>
  <si>
    <t>obgonay.ru</t>
  </si>
  <si>
    <t>ayatkhan.com</t>
  </si>
  <si>
    <t>siemplify.co</t>
  </si>
  <si>
    <t>777vulcan-kazino.com</t>
  </si>
  <si>
    <t>localflirtbuddies.com</t>
  </si>
  <si>
    <t>tucasita.de</t>
  </si>
  <si>
    <t>agtcouae.co</t>
  </si>
  <si>
    <t>canal-beauty.com</t>
  </si>
  <si>
    <t>populist.press</t>
  </si>
  <si>
    <t>modul.tech</t>
  </si>
  <si>
    <t>sitebeat.com</t>
  </si>
  <si>
    <t>imagine-toronto.cf</t>
  </si>
  <si>
    <t>usainteanne.ca</t>
  </si>
  <si>
    <t>harc.am</t>
  </si>
  <si>
    <t>plush.city</t>
  </si>
  <si>
    <t>baristamagazine.com</t>
  </si>
  <si>
    <t>tw1.su</t>
  </si>
  <si>
    <t>stanislasdelorme.com</t>
  </si>
  <si>
    <t>kpahq.net</t>
  </si>
  <si>
    <t>evadim.ru</t>
  </si>
  <si>
    <t>cancerimagingarchive.net</t>
  </si>
  <si>
    <t>alkraft.ru</t>
  </si>
  <si>
    <t>booktracker.pro</t>
  </si>
  <si>
    <t>centr-dolgoletiya.ru</t>
  </si>
  <si>
    <t>b3llaphotographyblog.com</t>
  </si>
  <si>
    <t>disrespectpreceding.com</t>
  </si>
  <si>
    <t>avinex.com</t>
  </si>
  <si>
    <t>akronartmuseum.org</t>
  </si>
  <si>
    <t>eplayvid.com</t>
  </si>
  <si>
    <t>kossivakis.com</t>
  </si>
  <si>
    <t>easyanswers.org</t>
  </si>
  <si>
    <t>bna.tn</t>
  </si>
  <si>
    <t>guidancedevelopment.net</t>
  </si>
  <si>
    <t>moreani.ru</t>
  </si>
  <si>
    <t>lemis.com</t>
  </si>
  <si>
    <t>hanaecotech.co.kr</t>
  </si>
  <si>
    <t>hsseworld.com</t>
  </si>
  <si>
    <t>1928.com</t>
  </si>
  <si>
    <t>sleepinn.com</t>
  </si>
  <si>
    <t>fwdme.net</t>
  </si>
  <si>
    <t>ridelondon.co.uk</t>
  </si>
  <si>
    <t>doubutsu-uranai.com</t>
  </si>
  <si>
    <t>drcomfort.com</t>
  </si>
  <si>
    <t>black-tab-app.com</t>
  </si>
  <si>
    <t>blackpornfans.com</t>
  </si>
  <si>
    <t>povn.com</t>
  </si>
  <si>
    <t>cruisenation.com</t>
  </si>
  <si>
    <t>rootsofaction.com</t>
  </si>
  <si>
    <t>squealedsextoy.com</t>
  </si>
  <si>
    <t>fairfieldsuntimes.com</t>
  </si>
  <si>
    <t>madisontaxservices.com</t>
  </si>
  <si>
    <t>kyotorailwaymuseum.jp</t>
  </si>
  <si>
    <t>flyformiles.hk</t>
  </si>
  <si>
    <t>alternativa-pro.ru</t>
  </si>
  <si>
    <t>myfashionlife.com</t>
  </si>
  <si>
    <t>stadtbranche.de</t>
  </si>
  <si>
    <t>codewithmike.com</t>
  </si>
  <si>
    <t>plavixclopidogrel.quest</t>
  </si>
  <si>
    <t>5minuteenglish.com</t>
  </si>
  <si>
    <t>seobacklinks71.ml</t>
  </si>
  <si>
    <t>tabinc.com</t>
  </si>
  <si>
    <t>comwell.com</t>
  </si>
  <si>
    <t>the-vulgar-tube.site</t>
  </si>
  <si>
    <t>florenceinferno.com</t>
  </si>
  <si>
    <t>gapemovs.pro</t>
  </si>
  <si>
    <t>supertosty.ru</t>
  </si>
  <si>
    <t>dbsvitrade.com</t>
  </si>
  <si>
    <t>gamsschool.in</t>
  </si>
  <si>
    <t>creditosonlinetybt.es</t>
  </si>
  <si>
    <t>dotcime.com</t>
  </si>
  <si>
    <t>freeboard.com.ua</t>
  </si>
  <si>
    <t>papamail.net</t>
  </si>
  <si>
    <t>raspberry-projects.com</t>
  </si>
  <si>
    <t>rockndata.net</t>
  </si>
  <si>
    <t>vieranetworks.com</t>
  </si>
  <si>
    <t>conolidine.com</t>
  </si>
  <si>
    <t>legal-tools.org</t>
  </si>
  <si>
    <t>live27media.com</t>
  </si>
  <si>
    <t>worldslastchance.com</t>
  </si>
  <si>
    <t>laow000.com</t>
  </si>
  <si>
    <t>zolotonosha.net</t>
  </si>
  <si>
    <t>caregiverslibrary.org</t>
  </si>
  <si>
    <t>allcamps.nl</t>
  </si>
  <si>
    <t>tudn.mx</t>
  </si>
  <si>
    <t>tribune.gr</t>
  </si>
  <si>
    <t>bigcccam.link</t>
  </si>
  <si>
    <t>talkdecor.com</t>
  </si>
  <si>
    <t>aitas.kz</t>
  </si>
  <si>
    <t>expert72.com</t>
  </si>
  <si>
    <t>scciowa.edu</t>
  </si>
  <si>
    <t>videotutorial.ro</t>
  </si>
  <si>
    <t>po1.capital</t>
  </si>
  <si>
    <t>seline.com.br</t>
  </si>
  <si>
    <t>stanhywet.org</t>
  </si>
  <si>
    <t>mwhellas.com</t>
  </si>
  <si>
    <t>vinco-t.com</t>
  </si>
  <si>
    <t>alarmpistool.com</t>
  </si>
  <si>
    <t>zadania.info</t>
  </si>
  <si>
    <t>moviespornov.com</t>
  </si>
  <si>
    <t>wow-press.com</t>
  </si>
  <si>
    <t>ipixsolutions.net</t>
  </si>
  <si>
    <t>nrawomen.com</t>
  </si>
  <si>
    <t>burlington.org</t>
  </si>
  <si>
    <t>mobile2000.com</t>
  </si>
  <si>
    <t>hmausa.com</t>
  </si>
  <si>
    <t>casperjs.org</t>
  </si>
  <si>
    <t>atlantahumane.org</t>
  </si>
  <si>
    <t>expert-pc.org</t>
  </si>
  <si>
    <t>sellwebhost.com</t>
  </si>
  <si>
    <t>cfa.cn</t>
  </si>
  <si>
    <t>adis.ca</t>
  </si>
  <si>
    <t>winston.ru</t>
  </si>
  <si>
    <t>agtv.cc</t>
  </si>
  <si>
    <t>belz-elektromagie.de</t>
  </si>
  <si>
    <t>bluecieloecm.com</t>
  </si>
  <si>
    <t>goodlife.com.au</t>
  </si>
  <si>
    <t>babyganics.com</t>
  </si>
  <si>
    <t>museuciencies.cat</t>
  </si>
  <si>
    <t>colorwallpapers.com</t>
  </si>
  <si>
    <t>dcec.com.cn</t>
  </si>
  <si>
    <t>uanews.org.ua</t>
  </si>
  <si>
    <t>ban59.com</t>
  </si>
  <si>
    <t>konocloud.net</t>
  </si>
  <si>
    <t>p-a-group.com</t>
  </si>
  <si>
    <t>uis-usa.com</t>
  </si>
  <si>
    <t>actioncanadashr.org</t>
  </si>
  <si>
    <t>johntreed.com</t>
  </si>
  <si>
    <t>getholistichealth.com</t>
  </si>
  <si>
    <t>metsa-hanno.com</t>
  </si>
  <si>
    <t>presseagence.fr</t>
  </si>
  <si>
    <t>islandroutes.com</t>
  </si>
  <si>
    <t>activstyle.com</t>
  </si>
  <si>
    <t>callflex.com.br</t>
  </si>
  <si>
    <t>nxtianshangb.com</t>
  </si>
  <si>
    <t>medstatix.co</t>
  </si>
  <si>
    <t>videotarget.pl</t>
  </si>
  <si>
    <t>1wmwb.top</t>
  </si>
  <si>
    <t>wheat-free.com</t>
  </si>
  <si>
    <t>lib-pk.ru</t>
  </si>
  <si>
    <t>currumbinsanctuary.com.au</t>
  </si>
  <si>
    <t>ivocs.psi.br</t>
  </si>
  <si>
    <t>officieldelavoyance.org</t>
  </si>
  <si>
    <t>combase-usa.com</t>
  </si>
  <si>
    <t>2k-sport.com</t>
  </si>
  <si>
    <t>flomax.cyou</t>
  </si>
  <si>
    <t>invest-take.net</t>
  </si>
  <si>
    <t>onecorpcompany.com</t>
  </si>
  <si>
    <t>joomlawebcentral.com</t>
  </si>
  <si>
    <t>twenga.com</t>
  </si>
  <si>
    <t>jazzdisco.org</t>
  </si>
  <si>
    <t>avtomati-igrat-online.com</t>
  </si>
  <si>
    <t>firstimpression.agency</t>
  </si>
  <si>
    <t>boyertownasd.org</t>
  </si>
  <si>
    <t>eureka.net.pl</t>
  </si>
  <si>
    <t>evilresource.com</t>
  </si>
  <si>
    <t>npshop.net</t>
  </si>
  <si>
    <t>growcurriculum.org</t>
  </si>
  <si>
    <t>ubn.mn</t>
  </si>
  <si>
    <t>koreabaseball.com</t>
  </si>
  <si>
    <t>toyo-rubber.co.jp</t>
  </si>
  <si>
    <t>it24.com.ua</t>
  </si>
  <si>
    <t>app-repository.com</t>
  </si>
  <si>
    <t>fcsn.org</t>
  </si>
  <si>
    <t>keller4salon.com</t>
  </si>
  <si>
    <t>banana-print.co.uk</t>
  </si>
  <si>
    <t>floatleft.tv</t>
  </si>
  <si>
    <t>sdi.com</t>
  </si>
  <si>
    <t>zone4.ca</t>
  </si>
  <si>
    <t>callector.ru</t>
  </si>
  <si>
    <t>hostallmysites.com</t>
  </si>
  <si>
    <t>awbsupport.de</t>
  </si>
  <si>
    <t>chrisolson.biz</t>
  </si>
  <si>
    <t>brixleybags.com</t>
  </si>
  <si>
    <t>weqyoua.com</t>
  </si>
  <si>
    <t>mediamagic.co.jp</t>
  </si>
  <si>
    <t>turismobr.com</t>
  </si>
  <si>
    <t>afroculture.net</t>
  </si>
  <si>
    <t>moteam.co</t>
  </si>
  <si>
    <t>condenastdigital.de</t>
  </si>
  <si>
    <t>yamaha-motor.jp</t>
  </si>
  <si>
    <t>vidaxl.gr</t>
  </si>
  <si>
    <t>globalservices.bz</t>
  </si>
  <si>
    <t>bre-electrical.com</t>
  </si>
  <si>
    <t>brdata.net</t>
  </si>
  <si>
    <t>dgxx365.com</t>
  </si>
  <si>
    <t>wdowik.pl</t>
  </si>
  <si>
    <t>xeonbase.com</t>
  </si>
  <si>
    <t>pokedata.io</t>
  </si>
  <si>
    <t>kuoni.com</t>
  </si>
  <si>
    <t>srq-airport.com</t>
  </si>
  <si>
    <t>geekplus.com</t>
  </si>
  <si>
    <t>wlkp.pl</t>
  </si>
  <si>
    <t>amocofcu.org</t>
  </si>
  <si>
    <t>secure-dns1.net</t>
  </si>
  <si>
    <t>subless.com</t>
  </si>
  <si>
    <t>wonderoftech.com</t>
  </si>
  <si>
    <t>line04.co.kr</t>
  </si>
  <si>
    <t>paypal.se</t>
  </si>
  <si>
    <t>zadrochi.click</t>
  </si>
  <si>
    <t>greycroft.com</t>
  </si>
  <si>
    <t>forcbodiesonly.com</t>
  </si>
  <si>
    <t>sellerstats.ru</t>
  </si>
  <si>
    <t>kanhan.com</t>
  </si>
  <si>
    <t>hyipfinance.com</t>
  </si>
  <si>
    <t>adonest.com</t>
  </si>
  <si>
    <t>polymer80.com</t>
  </si>
  <si>
    <t>warehaus.cl</t>
  </si>
  <si>
    <t>filezilla.ru</t>
  </si>
  <si>
    <t>similarcontent.com</t>
  </si>
  <si>
    <t>ntscentral.com</t>
  </si>
  <si>
    <t>inter-neg.com</t>
  </si>
  <si>
    <t>casinoonlineslots777.com</t>
  </si>
  <si>
    <t>bluenewshub.media</t>
  </si>
  <si>
    <t>mil-spec-industries.com</t>
  </si>
  <si>
    <t>pro-katalog.ru</t>
  </si>
  <si>
    <t>golfbidder.com</t>
  </si>
  <si>
    <t>artbongar.com</t>
  </si>
  <si>
    <t>ztcprep.com</t>
  </si>
  <si>
    <t>elisit.ru</t>
  </si>
  <si>
    <t>regincentr.ru</t>
  </si>
  <si>
    <t>punga.club</t>
  </si>
  <si>
    <t>pocks.top</t>
  </si>
  <si>
    <t>all4golf.de</t>
  </si>
  <si>
    <t>qndr.io</t>
  </si>
  <si>
    <t>medtube.net</t>
  </si>
  <si>
    <t>serwiswypoczynkowy.pl</t>
  </si>
  <si>
    <t>autosyncstudio.com</t>
  </si>
  <si>
    <t>floof.org</t>
  </si>
  <si>
    <t>1xbet-info1.top</t>
  </si>
  <si>
    <t>korteeinrichtungen.de</t>
  </si>
  <si>
    <t>viagrawtabs.com</t>
  </si>
  <si>
    <t>microtechknives.com</t>
  </si>
  <si>
    <t>solidstore.de</t>
  </si>
  <si>
    <t>progresspond.com</t>
  </si>
  <si>
    <t>torrezmarketwww.com</t>
  </si>
  <si>
    <t>europeupclose.com</t>
  </si>
  <si>
    <t>normhost.net</t>
  </si>
  <si>
    <t>nexus-ag.de</t>
  </si>
  <si>
    <t>dudmobile.com</t>
  </si>
  <si>
    <t>toluca.gob.mx</t>
  </si>
  <si>
    <t>sissykorea.com</t>
  </si>
  <si>
    <t>blg.de</t>
  </si>
  <si>
    <t>findmovie.ru</t>
  </si>
  <si>
    <t>hostimloch.com</t>
  </si>
  <si>
    <t>lovetheatre.com</t>
  </si>
  <si>
    <t>srv015.de</t>
  </si>
  <si>
    <t>dentist-plus.com</t>
  </si>
  <si>
    <t>xnxxcomvideos.com</t>
  </si>
  <si>
    <t>linkedupradio.com</t>
  </si>
  <si>
    <t>roncalli.de</t>
  </si>
  <si>
    <t>ppdc.pl</t>
  </si>
  <si>
    <t>inkcoffeeandgolddust.com</t>
  </si>
  <si>
    <t>yts.je</t>
  </si>
  <si>
    <t>ikandy1.fun</t>
  </si>
  <si>
    <t>insiderfinance.io</t>
  </si>
  <si>
    <t>btdb.eu</t>
  </si>
  <si>
    <t>svrfix.com</t>
  </si>
  <si>
    <t>rrcpryj.org</t>
  </si>
  <si>
    <t>teachercareercoach.com</t>
  </si>
  <si>
    <t>breakthechain.org</t>
  </si>
  <si>
    <t>autostoreqa.com</t>
  </si>
  <si>
    <t>ecaytrade.com</t>
  </si>
  <si>
    <t>huels.com</t>
  </si>
  <si>
    <t>doctorsdialogues.cf</t>
  </si>
  <si>
    <t>tsishipping.com</t>
  </si>
  <si>
    <t>cwsthemes.com</t>
  </si>
  <si>
    <t>anthropod.club</t>
  </si>
  <si>
    <t>usagnews.com</t>
  </si>
  <si>
    <t>krasotki-23.com</t>
  </si>
  <si>
    <t>boainformacao.com.br</t>
  </si>
  <si>
    <t>refpadbcqt.top</t>
  </si>
  <si>
    <t>sovserv.ru</t>
  </si>
  <si>
    <t>kyuusai2nd.net</t>
  </si>
  <si>
    <t>createsend5.com</t>
  </si>
  <si>
    <t>lifesciencedb.jp</t>
  </si>
  <si>
    <t>ddfserver.com</t>
  </si>
  <si>
    <t>dearmaison.com</t>
  </si>
  <si>
    <t>samsonite.co.kr</t>
  </si>
  <si>
    <t>storytellerspotlight.com</t>
  </si>
  <si>
    <t>getjoys.net</t>
  </si>
  <si>
    <t>un-curso-de-milagros.org</t>
  </si>
  <si>
    <t>tipsclic.com</t>
  </si>
  <si>
    <t>crickapi.com</t>
  </si>
  <si>
    <t>bp-cdn.net</t>
  </si>
  <si>
    <t>hz-soft.com</t>
  </si>
  <si>
    <t>knigomaniaonline.com</t>
  </si>
  <si>
    <t>ccoo-servicios.es</t>
  </si>
  <si>
    <t>refpayemdn.top</t>
  </si>
  <si>
    <t>yoke918.com</t>
  </si>
  <si>
    <t>gotalk.com</t>
  </si>
  <si>
    <t>brugman.nl</t>
  </si>
  <si>
    <t>canyouactually.com</t>
  </si>
  <si>
    <t>ata.es</t>
  </si>
  <si>
    <t>rabotasakh.ru</t>
  </si>
  <si>
    <t>gowatchseries.movie</t>
  </si>
  <si>
    <t>hellopinky.co.kr</t>
  </si>
  <si>
    <t>woonexpress.nl</t>
  </si>
  <si>
    <t>kania.com.pl</t>
  </si>
  <si>
    <t>securitylearningacademy.com</t>
  </si>
  <si>
    <t>freekeene.com</t>
  </si>
  <si>
    <t>um.bydgoszcz.pl</t>
  </si>
  <si>
    <t>pacific-product.ru</t>
  </si>
  <si>
    <t>beocity.net</t>
  </si>
  <si>
    <t>mck.co</t>
  </si>
  <si>
    <t>sectv.com</t>
  </si>
  <si>
    <t>futboltv.asia</t>
  </si>
  <si>
    <t>attenstyle.com</t>
  </si>
  <si>
    <t>supertreat.net</t>
  </si>
  <si>
    <t>morgandetoi.fr</t>
  </si>
  <si>
    <t>elcrackdeportivo.com.ar</t>
  </si>
  <si>
    <t>aaigiaeuiuueueuerl.in</t>
  </si>
  <si>
    <t>vinslave.com</t>
  </si>
  <si>
    <t>rtcomm-yug.ru</t>
  </si>
  <si>
    <t>ymaa.li</t>
  </si>
  <si>
    <t>freedomfalcon.com</t>
  </si>
  <si>
    <t>mcmiddleearth.com</t>
  </si>
  <si>
    <t>frc.edu</t>
  </si>
  <si>
    <t>hendersoncountync.gov</t>
  </si>
  <si>
    <t>uanews.zp.ua</t>
  </si>
  <si>
    <t>calissascounseling.com</t>
  </si>
  <si>
    <t>posta-magazine.ru</t>
  </si>
  <si>
    <t>nsg.gr.jp</t>
  </si>
  <si>
    <t>gayinterracialdating.info</t>
  </si>
  <si>
    <t>trialx.com</t>
  </si>
  <si>
    <t>quaketech.net</t>
  </si>
  <si>
    <t>cricfree.pw</t>
  </si>
  <si>
    <t>motiontoken.tech</t>
  </si>
  <si>
    <t>solutionnavigator.com</t>
  </si>
  <si>
    <t>webhousetech.com</t>
  </si>
  <si>
    <t>enotakagame.info</t>
  </si>
  <si>
    <t>slmedien.de</t>
  </si>
  <si>
    <t>argo.pro</t>
  </si>
  <si>
    <t>100komma7.lu</t>
  </si>
  <si>
    <t>ctago.org</t>
  </si>
  <si>
    <t>websitesthatsell.com.au</t>
  </si>
  <si>
    <t>dcards.mobi</t>
  </si>
  <si>
    <t>cdns2.io</t>
  </si>
  <si>
    <t>abderm.org</t>
  </si>
  <si>
    <t>blockbar.com</t>
  </si>
  <si>
    <t>eps.or.at</t>
  </si>
  <si>
    <t>fitness1c.ru</t>
  </si>
  <si>
    <t>zetokatowice.pl</t>
  </si>
  <si>
    <t>triship.net</t>
  </si>
  <si>
    <t>rizolit.ru</t>
  </si>
  <si>
    <t>cloverdx.com</t>
  </si>
  <si>
    <t>agrana.com</t>
  </si>
  <si>
    <t>cowonamerica.com</t>
  </si>
  <si>
    <t>schubert-hh.de</t>
  </si>
  <si>
    <t>fact-finder.com</t>
  </si>
  <si>
    <t>costruth.com</t>
  </si>
  <si>
    <t>kenoshatheater.cf</t>
  </si>
  <si>
    <t>stasmayer.com</t>
  </si>
  <si>
    <t>marketfxm.com</t>
  </si>
  <si>
    <t>firescotland.gov.uk</t>
  </si>
  <si>
    <t>vkusnyesushi.ru</t>
  </si>
  <si>
    <t>ydoma.info</t>
  </si>
  <si>
    <t>freegeoip.io</t>
  </si>
  <si>
    <t>energy.eu</t>
  </si>
  <si>
    <t>sexytuber.com</t>
  </si>
  <si>
    <t>cptsdfoundation.org</t>
  </si>
  <si>
    <t>preschool2me.com</t>
  </si>
  <si>
    <t>moe.best</t>
  </si>
  <si>
    <t>podcasts-online.org</t>
  </si>
  <si>
    <t>oceanopolis.com</t>
  </si>
  <si>
    <t>xhjck.com</t>
  </si>
  <si>
    <t>clockworkinternet.com</t>
  </si>
  <si>
    <t>directed.com</t>
  </si>
  <si>
    <t>end2end.com</t>
  </si>
  <si>
    <t>laurelsprings.com</t>
  </si>
  <si>
    <t>latingalore.com</t>
  </si>
  <si>
    <t>ibooked.in</t>
  </si>
  <si>
    <t>postfallsfitness.com</t>
  </si>
  <si>
    <t>perpus-samarinda.id</t>
  </si>
  <si>
    <t>ahlalhdeeth.com</t>
  </si>
  <si>
    <t>uludaghosting.com</t>
  </si>
  <si>
    <t>metro.it</t>
  </si>
  <si>
    <t>wyshcsy.com</t>
  </si>
  <si>
    <t>lunks.top</t>
  </si>
  <si>
    <t>facit.edu.br</t>
  </si>
  <si>
    <t>demisto.com</t>
  </si>
  <si>
    <t>cubic-platforms.io</t>
  </si>
  <si>
    <t>glazerscamera.com</t>
  </si>
  <si>
    <t>flghtb2b.net</t>
  </si>
  <si>
    <t>didforsale.com</t>
  </si>
  <si>
    <t>stagepool.com</t>
  </si>
  <si>
    <t>empark.com</t>
  </si>
  <si>
    <t>turkiru.tv</t>
  </si>
  <si>
    <t>greenbinonline.com</t>
  </si>
  <si>
    <t>gerchikco-trade.com</t>
  </si>
  <si>
    <t>chassenature.org</t>
  </si>
  <si>
    <t>mindymaesmarket.com</t>
  </si>
  <si>
    <t>quanticapps.com</t>
  </si>
  <si>
    <t>sepp.org</t>
  </si>
  <si>
    <t>proffdiploma24.com</t>
  </si>
  <si>
    <t>norgesenergi.no</t>
  </si>
  <si>
    <t>camposanto.com</t>
  </si>
  <si>
    <t>trendevice.com</t>
  </si>
  <si>
    <t>rarechromo.org</t>
  </si>
  <si>
    <t>bangboer.net</t>
  </si>
  <si>
    <t>la-technologie.fr</t>
  </si>
  <si>
    <t>sakwora.com</t>
  </si>
  <si>
    <t>reinhartlaw.com</t>
  </si>
  <si>
    <t>beastgrip.com</t>
  </si>
  <si>
    <t>odgladsheimstudio.com</t>
  </si>
  <si>
    <t>expatnetwork.com</t>
  </si>
  <si>
    <t>sites-de-apostas.net</t>
  </si>
  <si>
    <t>refpaziogq.top</t>
  </si>
  <si>
    <t>moee.gov.eg</t>
  </si>
  <si>
    <t>sellerengine.com</t>
  </si>
  <si>
    <t>stratuswave.net</t>
  </si>
  <si>
    <t>expireddomains.co.nz</t>
  </si>
  <si>
    <t>777-sloty.com</t>
  </si>
  <si>
    <t>kursistem.com</t>
  </si>
  <si>
    <t>fdcbusinessservices.com</t>
  </si>
  <si>
    <t>mnhelp.org</t>
  </si>
  <si>
    <t>thepb.co.uk</t>
  </si>
  <si>
    <t>catgg.xyz</t>
  </si>
  <si>
    <t>americaspower.org</t>
  </si>
  <si>
    <t>cbussuper.com.au</t>
  </si>
  <si>
    <t>edudose.com</t>
  </si>
  <si>
    <t>asianfreesex.net</t>
  </si>
  <si>
    <t>tophookup.org</t>
  </si>
  <si>
    <t>777-casino-vulcan.com</t>
  </si>
  <si>
    <t>ronakhost.com</t>
  </si>
  <si>
    <t>thebrightspot.me</t>
  </si>
  <si>
    <t>waneenterprises.com</t>
  </si>
  <si>
    <t>abacomservicios.es</t>
  </si>
  <si>
    <t>bell-face.com</t>
  </si>
  <si>
    <t>trustworthy-casinos.com</t>
  </si>
  <si>
    <t>wcd.nic.in</t>
  </si>
  <si>
    <t>nunuyingyuan.tk</t>
  </si>
  <si>
    <t>vabali.de</t>
  </si>
  <si>
    <t>hoyu.co.jp</t>
  </si>
  <si>
    <t>gomovies.film</t>
  </si>
  <si>
    <t>roboticsbiz.com</t>
  </si>
  <si>
    <t>xerer.com</t>
  </si>
  <si>
    <t>ssiutm.com</t>
  </si>
  <si>
    <t>asus.de</t>
  </si>
  <si>
    <t>dizipal54.cloud</t>
  </si>
  <si>
    <t>fluffy-community.com</t>
  </si>
  <si>
    <t>birdweb.org</t>
  </si>
  <si>
    <t>banksc.com</t>
  </si>
  <si>
    <t>apeltv.com</t>
  </si>
  <si>
    <t>downeastboatforum.com</t>
  </si>
  <si>
    <t>clovergive.com</t>
  </si>
  <si>
    <t>therangervault.com</t>
  </si>
  <si>
    <t>myadd.pro</t>
  </si>
  <si>
    <t>appventurez.com</t>
  </si>
  <si>
    <t>fantec.co.kr</t>
  </si>
  <si>
    <t>world-habitat.org</t>
  </si>
  <si>
    <t>wmgp.io</t>
  </si>
  <si>
    <t>eamore.com.pl</t>
  </si>
  <si>
    <t>smartsampleresume.com</t>
  </si>
  <si>
    <t>skipadswizard.com</t>
  </si>
  <si>
    <t>xn--1855-es0qq17b8k3b3dd.com</t>
  </si>
  <si>
    <t>wellness-heaven.de</t>
  </si>
  <si>
    <t>palmmerchant.com</t>
  </si>
  <si>
    <t>miyakotv.co.jp</t>
  </si>
  <si>
    <t>motionblue.co.jp</t>
  </si>
  <si>
    <t>lrrd.org</t>
  </si>
  <si>
    <t>zseriesmegadrive.xyz</t>
  </si>
  <si>
    <t>bungalow5.com</t>
  </si>
  <si>
    <t>agbina-jiffy.ru</t>
  </si>
  <si>
    <t>acer.de</t>
  </si>
  <si>
    <t>comet-ml.com</t>
  </si>
  <si>
    <t>hostnow247.com</t>
  </si>
  <si>
    <t>porncompanions.com</t>
  </si>
  <si>
    <t>ea.org</t>
  </si>
  <si>
    <t>toplines81.gq</t>
  </si>
  <si>
    <t>helios.su</t>
  </si>
  <si>
    <t>teb.org.tr</t>
  </si>
  <si>
    <t>hbcs.org</t>
  </si>
  <si>
    <t>blumira.com</t>
  </si>
  <si>
    <t>eenroller.net</t>
  </si>
  <si>
    <t>fxeurocy.com</t>
  </si>
  <si>
    <t>24xxx.mobi</t>
  </si>
  <si>
    <t>xtremegunsandammo.com</t>
  </si>
  <si>
    <t>safemodewiki.com</t>
  </si>
  <si>
    <t>cnlang.org</t>
  </si>
  <si>
    <t>newcomic.info</t>
  </si>
  <si>
    <t>trdev.org</t>
  </si>
  <si>
    <t>willyweather.co.uk</t>
  </si>
  <si>
    <t>icreate-campaign.com</t>
  </si>
  <si>
    <t>pbzcard.hr</t>
  </si>
  <si>
    <t>liumishu.cn</t>
  </si>
  <si>
    <t>healthscure.com</t>
  </si>
  <si>
    <t>csscodelab.com</t>
  </si>
  <si>
    <t>hobowhema.com</t>
  </si>
  <si>
    <t>webstep.net</t>
  </si>
  <si>
    <t>sbercrm.com</t>
  </si>
  <si>
    <t>greenindustrypros.com</t>
  </si>
  <si>
    <t>excellence-hotels.cf</t>
  </si>
  <si>
    <t>lpgear.com</t>
  </si>
  <si>
    <t>pulsanya.id</t>
  </si>
  <si>
    <t>locsci.io</t>
  </si>
  <si>
    <t>startspot.nl</t>
  </si>
  <si>
    <t>stormbringer.at</t>
  </si>
  <si>
    <t>citiservi.com</t>
  </si>
  <si>
    <t>lingerie-milfs.com</t>
  </si>
  <si>
    <t>ehpliquors.com</t>
  </si>
  <si>
    <t>yourbenefitsresources.com</t>
  </si>
  <si>
    <t>gnetworkbd.com</t>
  </si>
  <si>
    <t>ehostingserver.net</t>
  </si>
  <si>
    <t>nexsomcloud.com</t>
  </si>
  <si>
    <t>in-pharmatechnologist.com</t>
  </si>
  <si>
    <t>dailylaco.com</t>
  </si>
  <si>
    <t>mathaiti.com</t>
  </si>
  <si>
    <t>nutt.co.id</t>
  </si>
  <si>
    <t>haensel-ams.com</t>
  </si>
  <si>
    <t>darknetonline3.top</t>
  </si>
  <si>
    <t>technargle.com</t>
  </si>
  <si>
    <t>satoricyber.com</t>
  </si>
  <si>
    <t>est-ensemble.fr</t>
  </si>
  <si>
    <t>wtrxqb.com</t>
  </si>
  <si>
    <t>helpfulgames.com</t>
  </si>
  <si>
    <t>luamaralstudio.com</t>
  </si>
  <si>
    <t>intasarim.com</t>
  </si>
  <si>
    <t>esselte.com</t>
  </si>
  <si>
    <t>escalaminiaturas.com.br</t>
  </si>
  <si>
    <t>porn-xvideos.com</t>
  </si>
  <si>
    <t>bryanisd.org</t>
  </si>
  <si>
    <t>botlist.ru</t>
  </si>
  <si>
    <t>geekly.co.jp</t>
  </si>
  <si>
    <t>cnntt.com</t>
  </si>
  <si>
    <t>goat-simulator.com</t>
  </si>
  <si>
    <t>birdarcha.uz</t>
  </si>
  <si>
    <t>paz.co.il</t>
  </si>
  <si>
    <t>lrp-forum.com</t>
  </si>
  <si>
    <t>gen-guru.is</t>
  </si>
  <si>
    <t>schrockinnovations.com</t>
  </si>
  <si>
    <t>msu-online.ru</t>
  </si>
  <si>
    <t>opereviews.com</t>
  </si>
  <si>
    <t>april-moto.com</t>
  </si>
  <si>
    <t>elmbridge.gov.uk</t>
  </si>
  <si>
    <t>myseko.com</t>
  </si>
  <si>
    <t>medtronic-diabetes.com</t>
  </si>
  <si>
    <t>zda.vn</t>
  </si>
  <si>
    <t>horvath-partners.com</t>
  </si>
  <si>
    <t>zeeemedia.com</t>
  </si>
  <si>
    <t>rudrawebsolution.com</t>
  </si>
  <si>
    <t>agent1.ru</t>
  </si>
  <si>
    <t>adg.org</t>
  </si>
  <si>
    <t>gutx.com</t>
  </si>
  <si>
    <t>nielseniq.cn</t>
  </si>
  <si>
    <t>walkerchurch.org</t>
  </si>
  <si>
    <t>naftek.ru</t>
  </si>
  <si>
    <t>mail-komplet.cz</t>
  </si>
  <si>
    <t>eskipaper.com</t>
  </si>
  <si>
    <t>vse-torrent.net</t>
  </si>
  <si>
    <t>jobtensor.com</t>
  </si>
  <si>
    <t>diphuelva.es</t>
  </si>
  <si>
    <t>cpe.gov.pl</t>
  </si>
  <si>
    <t>prestamoo.mx</t>
  </si>
  <si>
    <t>velocityhost.com.au</t>
  </si>
  <si>
    <t>schoolofpositivetransformation.com</t>
  </si>
  <si>
    <t>ticket.com.tw</t>
  </si>
  <si>
    <t>gomedia.us</t>
  </si>
  <si>
    <t>eastlondonlines.co.uk</t>
  </si>
  <si>
    <t>javthonglor.com</t>
  </si>
  <si>
    <t>patakis.gr</t>
  </si>
  <si>
    <t>stroyfora.ru</t>
  </si>
  <si>
    <t>myalbum.io</t>
  </si>
  <si>
    <t>datinganders.com</t>
  </si>
  <si>
    <t>ski-planet.com</t>
  </si>
  <si>
    <t>goganet.com</t>
  </si>
  <si>
    <t>ecpmf.eu</t>
  </si>
  <si>
    <t>domrebenok.ru</t>
  </si>
  <si>
    <t>dhareeba.gov.qa</t>
  </si>
  <si>
    <t>maui-rentals.com</t>
  </si>
  <si>
    <t>d-yutaka.co.jp</t>
  </si>
  <si>
    <t>thinktecture.com</t>
  </si>
  <si>
    <t>moital.gov.il</t>
  </si>
  <si>
    <t>chillertv.com</t>
  </si>
  <si>
    <t>cheekymonkeyhosting.co.nz</t>
  </si>
  <si>
    <t>quantum-mc.ir</t>
  </si>
  <si>
    <t>drawdoo.com</t>
  </si>
  <si>
    <t>wpmartfury.com</t>
  </si>
  <si>
    <t>fitdvds.com</t>
  </si>
  <si>
    <t>vonage.co.uk</t>
  </si>
  <si>
    <t>myvaccn.com</t>
  </si>
  <si>
    <t>ezoicanalytics.com</t>
  </si>
  <si>
    <t>ruggedmaniac.com</t>
  </si>
  <si>
    <t>manhattangastroenterology.com</t>
  </si>
  <si>
    <t>centralcoalfields.in</t>
  </si>
  <si>
    <t>triquint.com</t>
  </si>
  <si>
    <t>columbiacollege.ca</t>
  </si>
  <si>
    <t>emprendiendohistorias.com</t>
  </si>
  <si>
    <t>linuxaria.com</t>
  </si>
  <si>
    <t>flowmedia.be</t>
  </si>
  <si>
    <t>prifinance.com</t>
  </si>
  <si>
    <t>nursinghomedatabase.com</t>
  </si>
  <si>
    <t>techspray.com</t>
  </si>
  <si>
    <t>tr.net</t>
  </si>
  <si>
    <t>javxv.pro</t>
  </si>
  <si>
    <t>vkdia.com</t>
  </si>
  <si>
    <t>ventolin2022.com</t>
  </si>
  <si>
    <t>selafollan.com</t>
  </si>
  <si>
    <t>hoster902.com</t>
  </si>
  <si>
    <t>mapsales.com</t>
  </si>
  <si>
    <t>ostanovivagony.info</t>
  </si>
  <si>
    <t>rinktime.com</t>
  </si>
  <si>
    <t>betobe.in</t>
  </si>
  <si>
    <t>triproom.ru</t>
  </si>
  <si>
    <t>weld.gov</t>
  </si>
  <si>
    <t>gaoduanw.com</t>
  </si>
  <si>
    <t>5dariyanews.com</t>
  </si>
  <si>
    <t>d-pixx.de</t>
  </si>
  <si>
    <t>khadmatys.com</t>
  </si>
  <si>
    <t>calhouncountymi.gov</t>
  </si>
  <si>
    <t>thecelebritydeaths.com</t>
  </si>
  <si>
    <t>art-prints-on-demand.com</t>
  </si>
  <si>
    <t>puolenkuunpelit.com</t>
  </si>
  <si>
    <t>cweun.org</t>
  </si>
  <si>
    <t>pokerstarscasino.it</t>
  </si>
  <si>
    <t>marlinequity.com</t>
  </si>
  <si>
    <t>aravia-prof.ru</t>
  </si>
  <si>
    <t>maxtraderclube.com</t>
  </si>
  <si>
    <t>hostnetsaojose.com.br</t>
  </si>
  <si>
    <t>debian.com</t>
  </si>
  <si>
    <t>ym0086.com</t>
  </si>
  <si>
    <t>enteromedics.com</t>
  </si>
  <si>
    <t>essaywriterclub100.com</t>
  </si>
  <si>
    <t>joycazino.link</t>
  </si>
  <si>
    <t>exp-money.com</t>
  </si>
  <si>
    <t>terafx.com</t>
  </si>
  <si>
    <t>fieldofvision.org</t>
  </si>
  <si>
    <t>1wrep.top</t>
  </si>
  <si>
    <t>pasteapp.io</t>
  </si>
  <si>
    <t>igh098.site</t>
  </si>
  <si>
    <t>mineclub.com</t>
  </si>
  <si>
    <t>climatecentre.org</t>
  </si>
  <si>
    <t>giss.tv</t>
  </si>
  <si>
    <t>protipster.fr</t>
  </si>
  <si>
    <t>cancilleria.gob.ni</t>
  </si>
  <si>
    <t>theprofitdesk.com</t>
  </si>
  <si>
    <t>watchrecon.com</t>
  </si>
  <si>
    <t>crust.co.jp</t>
  </si>
  <si>
    <t>hunterwalk.com</t>
  </si>
  <si>
    <t>smarketer.shopping</t>
  </si>
  <si>
    <t>mamki.cc</t>
  </si>
  <si>
    <t>allforfilms.cz</t>
  </si>
  <si>
    <t>pxrc.com.cn</t>
  </si>
  <si>
    <t>1080pizle.net</t>
  </si>
  <si>
    <t>axn.co.jp</t>
  </si>
  <si>
    <t>pornway.com</t>
  </si>
  <si>
    <t>nst-li.com</t>
  </si>
  <si>
    <t>toplines86.cf</t>
  </si>
  <si>
    <t>impactassets.org</t>
  </si>
  <si>
    <t>linkingsky.com</t>
  </si>
  <si>
    <t>playoffsstream.com</t>
  </si>
  <si>
    <t>register-e-domain.com</t>
  </si>
  <si>
    <t>resa.es</t>
  </si>
  <si>
    <t>globaltradingnetwork.com</t>
  </si>
  <si>
    <t>norwaynutshell.com</t>
  </si>
  <si>
    <t>ddoddopet.com</t>
  </si>
  <si>
    <t>hollywoodshow.com</t>
  </si>
  <si>
    <t>puzzleadventuregame.com</t>
  </si>
  <si>
    <t>didlr.com</t>
  </si>
  <si>
    <t>webpage-maker.com</t>
  </si>
  <si>
    <t>questdb.io</t>
  </si>
  <si>
    <t>sharepornlink.com</t>
  </si>
  <si>
    <t>caniretireyet.com</t>
  </si>
  <si>
    <t>choice-cannabis-seeds.com</t>
  </si>
  <si>
    <t>daugavpils.lv</t>
  </si>
  <si>
    <t>drivingpress.com</t>
  </si>
  <si>
    <t>bettilt-tr.info</t>
  </si>
  <si>
    <t>xxlnet.nl</t>
  </si>
  <si>
    <t>wptasty.com</t>
  </si>
  <si>
    <t>zihanmirror.com</t>
  </si>
  <si>
    <t>ssadamotors.com</t>
  </si>
  <si>
    <t>dirittoegiustizia.it</t>
  </si>
  <si>
    <t>1ra.su</t>
  </si>
  <si>
    <t>ns1.gov.bh</t>
  </si>
  <si>
    <t>payschools.com</t>
  </si>
  <si>
    <t>neotracker.io</t>
  </si>
  <si>
    <t>taniamaras.com</t>
  </si>
  <si>
    <t>ebaystores.co.uk</t>
  </si>
  <si>
    <t>mscnt.com</t>
  </si>
  <si>
    <t>relaxportal.biz</t>
  </si>
  <si>
    <t>yesmovies.to</t>
  </si>
  <si>
    <t>worldmarktheclub.com</t>
  </si>
  <si>
    <t>hrwebservices.net</t>
  </si>
  <si>
    <t>brooklyndaily.com</t>
  </si>
  <si>
    <t>networkbaron.com</t>
  </si>
  <si>
    <t>dotcomhk.info</t>
  </si>
  <si>
    <t>bruinsinsider.com</t>
  </si>
  <si>
    <t>microweber.com</t>
  </si>
  <si>
    <t>ma3loma.news</t>
  </si>
  <si>
    <t>nvsotap.nl</t>
  </si>
  <si>
    <t>vintagepornguru.com</t>
  </si>
  <si>
    <t>uoflnews.com</t>
  </si>
  <si>
    <t>crewdible.com</t>
  </si>
  <si>
    <t>kodlogy.com</t>
  </si>
  <si>
    <t>hordes.io</t>
  </si>
  <si>
    <t>ambpro.co</t>
  </si>
  <si>
    <t>interlinked.com.au</t>
  </si>
  <si>
    <t>cougarfan.com</t>
  </si>
  <si>
    <t>ns2.gov.bh</t>
  </si>
  <si>
    <t>mypermissions.com</t>
  </si>
  <si>
    <t>swopits.com</t>
  </si>
  <si>
    <t>baklol.com</t>
  </si>
  <si>
    <t>mainjustice.com</t>
  </si>
  <si>
    <t>aaa.asn.au</t>
  </si>
  <si>
    <t>withablast.net</t>
  </si>
  <si>
    <t>bitking.me</t>
  </si>
  <si>
    <t>bauhaus.cz</t>
  </si>
  <si>
    <t>nnindex.gr</t>
  </si>
  <si>
    <t>furnacecompare.com</t>
  </si>
  <si>
    <t>blogstar.hu</t>
  </si>
  <si>
    <t>electronickits.com</t>
  </si>
  <si>
    <t>yorkshirefabricshop.com</t>
  </si>
  <si>
    <t>mybestvideo.net</t>
  </si>
  <si>
    <t>viaservercenter.com</t>
  </si>
  <si>
    <t>apcslonline.com</t>
  </si>
  <si>
    <t>iyc.com</t>
  </si>
  <si>
    <t>londonremembers.com</t>
  </si>
  <si>
    <t>igorpanitz.com</t>
  </si>
  <si>
    <t>kora-online-tv.com</t>
  </si>
  <si>
    <t>zvedeno.info</t>
  </si>
  <si>
    <t>thecarstoday.com</t>
  </si>
  <si>
    <t>chahalcomputer.com</t>
  </si>
  <si>
    <t>aluplast.ua</t>
  </si>
  <si>
    <t>fabulousarizona.com</t>
  </si>
  <si>
    <t>8d3e6ea132.com</t>
  </si>
  <si>
    <t>sivatherapeutics.com</t>
  </si>
  <si>
    <t>egiweb.net</t>
  </si>
  <si>
    <t>mefp.gov.gn</t>
  </si>
  <si>
    <t>moneyandpensionsservice.org.uk</t>
  </si>
  <si>
    <t>bestcookideas.com</t>
  </si>
  <si>
    <t>interior-market.ru</t>
  </si>
  <si>
    <t>lm.edu.sa</t>
  </si>
  <si>
    <t>symmarketing.com</t>
  </si>
  <si>
    <t>foxct.com</t>
  </si>
  <si>
    <t>top-kino-online.ru</t>
  </si>
  <si>
    <t>aservo.ru</t>
  </si>
  <si>
    <t>bitcoinsensus.com</t>
  </si>
  <si>
    <t>maxoncomputerinc.com</t>
  </si>
  <si>
    <t>kabelbrief.de</t>
  </si>
  <si>
    <t>designwithaazam.com</t>
  </si>
  <si>
    <t>arambartholl.com</t>
  </si>
  <si>
    <t>xvidros.com</t>
  </si>
  <si>
    <t>thehumanbean.com</t>
  </si>
  <si>
    <t>biancasunlit.com</t>
  </si>
  <si>
    <t>j5web.net</t>
  </si>
  <si>
    <t>cowgirlmeister.com</t>
  </si>
  <si>
    <t>customer-x-pectations.com</t>
  </si>
  <si>
    <t>questorpublico.com.br</t>
  </si>
  <si>
    <t>allopurinol2021.monster</t>
  </si>
  <si>
    <t>expres.ro</t>
  </si>
  <si>
    <t>abitzu.com</t>
  </si>
  <si>
    <t>fastweb.co.uk</t>
  </si>
  <si>
    <t>btupdate.com</t>
  </si>
  <si>
    <t>xborderecommerce.com</t>
  </si>
  <si>
    <t>globalhack.org</t>
  </si>
  <si>
    <t>cityofloveland.org</t>
  </si>
  <si>
    <t>kichicards.com</t>
  </si>
  <si>
    <t>belladollsculpting.shop</t>
  </si>
  <si>
    <t>gamerina.eu</t>
  </si>
  <si>
    <t>mayorsforpeace.org</t>
  </si>
  <si>
    <t>comsotaque.com</t>
  </si>
  <si>
    <t>liuxue360.com</t>
  </si>
  <si>
    <t>blistex.com</t>
  </si>
  <si>
    <t>inet-serv.com</t>
  </si>
  <si>
    <t>wseddwefev.cf</t>
  </si>
  <si>
    <t>jbhifionline.com.au</t>
  </si>
  <si>
    <t>webrap.com</t>
  </si>
  <si>
    <t>b-bets.com</t>
  </si>
  <si>
    <t>keppelim.com</t>
  </si>
  <si>
    <t>pickle.finance</t>
  </si>
  <si>
    <t>rolls-royce.jp</t>
  </si>
  <si>
    <t>eldorado777.ro</t>
  </si>
  <si>
    <t>down2earthmusic.cf</t>
  </si>
  <si>
    <t>weather-in-calendar.com</t>
  </si>
  <si>
    <t>martialtalk.com</t>
  </si>
  <si>
    <t>evermail.eu</t>
  </si>
  <si>
    <t>talaera.com</t>
  </si>
  <si>
    <t>domparketa.site</t>
  </si>
  <si>
    <t>nordbayerischer-kurier.de</t>
  </si>
  <si>
    <t>jqueryapi.info</t>
  </si>
  <si>
    <t>zzyule818.com</t>
  </si>
  <si>
    <t>tagetik.com</t>
  </si>
  <si>
    <t>sevi.net</t>
  </si>
  <si>
    <t>spicejungle.com</t>
  </si>
  <si>
    <t>drivesnapshot.de</t>
  </si>
  <si>
    <t>hudsoninsgroup.com</t>
  </si>
  <si>
    <t>maleaccess.com</t>
  </si>
  <si>
    <t>fondidigaranzia.it</t>
  </si>
  <si>
    <t>miyou.hk</t>
  </si>
  <si>
    <t>medbe.ru</t>
  </si>
  <si>
    <t>wildernessawareness.org</t>
  </si>
  <si>
    <t>boutiquehotelier.com</t>
  </si>
  <si>
    <t>adaysored.club</t>
  </si>
  <si>
    <t>jeuxetcompagnie.fr</t>
  </si>
  <si>
    <t>wlsistemas.com</t>
  </si>
  <si>
    <t>porntv.one</t>
  </si>
  <si>
    <t>marbleskidsmuseum.org</t>
  </si>
  <si>
    <t>chefsgallery.com.au</t>
  </si>
  <si>
    <t>kcrlocal.com</t>
  </si>
  <si>
    <t>tempton.de</t>
  </si>
  <si>
    <t>farbenmix.de</t>
  </si>
  <si>
    <t>scoobynet.com</t>
  </si>
  <si>
    <t>aek365.gr</t>
  </si>
  <si>
    <t>sheyinghouqi.com</t>
  </si>
  <si>
    <t>macrosfirst.com</t>
  </si>
  <si>
    <t>casinofreebonuses9.info</t>
  </si>
  <si>
    <t>hostblogpro.org</t>
  </si>
  <si>
    <t>pybe.it</t>
  </si>
  <si>
    <t>hdup1.com</t>
  </si>
  <si>
    <t>earthview360.org</t>
  </si>
  <si>
    <t>adjap.org</t>
  </si>
  <si>
    <t>sakhgu.ru</t>
  </si>
  <si>
    <t>movinnza.in</t>
  </si>
  <si>
    <t>sec-p.ru</t>
  </si>
  <si>
    <t>loudcloudhealth.com</t>
  </si>
  <si>
    <t>dataglobe.eu</t>
  </si>
  <si>
    <t>autopilotsellingsystem.com</t>
  </si>
  <si>
    <t>refpayhwjv.top</t>
  </si>
  <si>
    <t>refpa6781648.top</t>
  </si>
  <si>
    <t>thompsonschools.org</t>
  </si>
  <si>
    <t>sreesaicreations.com</t>
  </si>
  <si>
    <t>lcj9.com</t>
  </si>
  <si>
    <t>teenskitten.com</t>
  </si>
  <si>
    <t>suzuki-forums.com</t>
  </si>
  <si>
    <t>sentinelperu.com</t>
  </si>
  <si>
    <t>internethostpilot.cf</t>
  </si>
  <si>
    <t>safaripark.cz</t>
  </si>
  <si>
    <t>ifishillinois.org</t>
  </si>
  <si>
    <t>apea.com</t>
  </si>
  <si>
    <t>propertyinvestorabroad.com</t>
  </si>
  <si>
    <t>suhr.com</t>
  </si>
  <si>
    <t>villa.edu</t>
  </si>
  <si>
    <t>receptix.de</t>
  </si>
  <si>
    <t>anaga.ru</t>
  </si>
  <si>
    <t>cdndata.io</t>
  </si>
  <si>
    <t>reviewingthebrew.com</t>
  </si>
  <si>
    <t>themost10.com</t>
  </si>
  <si>
    <t>jjd.com</t>
  </si>
  <si>
    <t>lqfxw.com</t>
  </si>
  <si>
    <t>auto.edu</t>
  </si>
  <si>
    <t>triadedns.ca</t>
  </si>
  <si>
    <t>reklam-fabrikasi.com</t>
  </si>
  <si>
    <t>nebulance.io</t>
  </si>
  <si>
    <t>melbet.ng</t>
  </si>
  <si>
    <t>chinaunionpay.com</t>
  </si>
  <si>
    <t>fielddayfestivals.com</t>
  </si>
  <si>
    <t>20beto.com</t>
  </si>
  <si>
    <t>keephush.net</t>
  </si>
  <si>
    <t>areacodehelp.com</t>
  </si>
  <si>
    <t>northbynorthwestern.com</t>
  </si>
  <si>
    <t>nmb.gov</t>
  </si>
  <si>
    <t>slots.info</t>
  </si>
  <si>
    <t>on-my.tv</t>
  </si>
  <si>
    <t>healthandwellnesstools.com</t>
  </si>
  <si>
    <t>reneelab.net</t>
  </si>
  <si>
    <t>vulkan.org</t>
  </si>
  <si>
    <t>butterflyartproject.org</t>
  </si>
  <si>
    <t>sitecenters.com</t>
  </si>
  <si>
    <t>toplines87.ga</t>
  </si>
  <si>
    <t>scoreclassics.com</t>
  </si>
  <si>
    <t>doxycycline.cfd</t>
  </si>
  <si>
    <t>wk63.net</t>
  </si>
  <si>
    <t>americaphonebook.com</t>
  </si>
  <si>
    <t>nic.vivo</t>
  </si>
  <si>
    <t>mambo-foundation.org</t>
  </si>
  <si>
    <t>ifal.edu.br</t>
  </si>
  <si>
    <t>semiglossdesign.com</t>
  </si>
  <si>
    <t>777casinovulcan.com</t>
  </si>
  <si>
    <t>accu-chekconnect.com</t>
  </si>
  <si>
    <t>themedibook.com</t>
  </si>
  <si>
    <t>developerszone.in</t>
  </si>
  <si>
    <t>weddingsparrow.com</t>
  </si>
  <si>
    <t>xn----ymcbcmjj2af4nyafhce.com</t>
  </si>
  <si>
    <t>haoshici.com</t>
  </si>
  <si>
    <t>beautifullystrong.cf</t>
  </si>
  <si>
    <t>standwithstandingrock.net</t>
  </si>
  <si>
    <t>hs03.kep.tr</t>
  </si>
  <si>
    <t>mr-links.com</t>
  </si>
  <si>
    <t>mandeladay.com</t>
  </si>
  <si>
    <t>futo.edu.ng</t>
  </si>
  <si>
    <t>colorpaint.top</t>
  </si>
  <si>
    <t>kajot.cz</t>
  </si>
  <si>
    <t>nesbedcollege.com</t>
  </si>
  <si>
    <t>thefrugalchicken.com</t>
  </si>
  <si>
    <t>futureads.io</t>
  </si>
  <si>
    <t>seaschiffe.com</t>
  </si>
  <si>
    <t>lincx.la</t>
  </si>
  <si>
    <t>msteched.com</t>
  </si>
  <si>
    <t>q-gee.com</t>
  </si>
  <si>
    <t>grandhf.com</t>
  </si>
  <si>
    <t>letter.ly</t>
  </si>
  <si>
    <t>www.gov.ge</t>
  </si>
  <si>
    <t>pao1908.com</t>
  </si>
  <si>
    <t>chimei.com.tw</t>
  </si>
  <si>
    <t>vc-domains.de</t>
  </si>
  <si>
    <t>khmerads.co</t>
  </si>
  <si>
    <t>promotur.ro</t>
  </si>
  <si>
    <t>tusexshopccs.com</t>
  </si>
  <si>
    <t>answerbag.co.uk</t>
  </si>
  <si>
    <t>znabfa.ir</t>
  </si>
  <si>
    <t>cialisrtab.quest</t>
  </si>
  <si>
    <t>topgoroscope.online</t>
  </si>
  <si>
    <t>uploadify.com</t>
  </si>
  <si>
    <t>noclegi.pl</t>
  </si>
  <si>
    <t>imapweb.net</t>
  </si>
  <si>
    <t>minhaoperadora.com.br</t>
  </si>
  <si>
    <t>sunnuclear.com</t>
  </si>
  <si>
    <t>kg-music.club</t>
  </si>
  <si>
    <t>1wtlc.top</t>
  </si>
  <si>
    <t>dx-189.com</t>
  </si>
  <si>
    <t>adsspaper.com</t>
  </si>
  <si>
    <t>sobakovod.club</t>
  </si>
  <si>
    <t>nutzrad.de</t>
  </si>
  <si>
    <t>blackmeatwhitefeet.com</t>
  </si>
  <si>
    <t>cambstimes.co.uk</t>
  </si>
  <si>
    <t>partypoker117.com</t>
  </si>
  <si>
    <t>trendcentral.com</t>
  </si>
  <si>
    <t>kohchangdivesupply.com</t>
  </si>
  <si>
    <t>ranitidinex.com</t>
  </si>
  <si>
    <t>faro.es</t>
  </si>
  <si>
    <t>buyformeretail.com</t>
  </si>
  <si>
    <t>servicetitanmail.io</t>
  </si>
  <si>
    <t>notable.app</t>
  </si>
  <si>
    <t>smithsoniandigital.com</t>
  </si>
  <si>
    <t>naturalforce.com</t>
  </si>
  <si>
    <t>friendclub.com</t>
  </si>
  <si>
    <t>bembahost.net</t>
  </si>
  <si>
    <t>superprof.com.au</t>
  </si>
  <si>
    <t>volcvideo.com</t>
  </si>
  <si>
    <t>shunlihuacd.com</t>
  </si>
  <si>
    <t>neptuneflood.com</t>
  </si>
  <si>
    <t>notino.dk</t>
  </si>
  <si>
    <t>firdi.org.tw</t>
  </si>
  <si>
    <t>hendersonlandscapedesigns.com</t>
  </si>
  <si>
    <t>polacyaktywni.com</t>
  </si>
  <si>
    <t>udarnik74.ru</t>
  </si>
  <si>
    <t>bokepindofull.com</t>
  </si>
  <si>
    <t>tanishkinterior.com</t>
  </si>
  <si>
    <t>e-secure.net</t>
  </si>
  <si>
    <t>suwa.lg.jp</t>
  </si>
  <si>
    <t>templateflip.com</t>
  </si>
  <si>
    <t>scholastica.ng</t>
  </si>
  <si>
    <t>nda.nic.in</t>
  </si>
  <si>
    <t>jc-schools.net</t>
  </si>
  <si>
    <t>rhodeislandcomedy.com</t>
  </si>
  <si>
    <t>appit.se</t>
  </si>
  <si>
    <t>batdigest.com</t>
  </si>
  <si>
    <t>bojik.ru</t>
  </si>
  <si>
    <t>myprofitweb.com</t>
  </si>
  <si>
    <t>nskhost.ru</t>
  </si>
  <si>
    <t>altinpiyasa.com</t>
  </si>
  <si>
    <t>usabilityfirst.com</t>
  </si>
  <si>
    <t>ietm.org</t>
  </si>
  <si>
    <t>whatisleasehold.co.uk</t>
  </si>
  <si>
    <t>wingsix.com</t>
  </si>
  <si>
    <t>unitq.com</t>
  </si>
  <si>
    <t>enligne-fr.com</t>
  </si>
  <si>
    <t>kinkos.co.jp</t>
  </si>
  <si>
    <t>tagtotal.cl</t>
  </si>
  <si>
    <t>mrxn.net</t>
  </si>
  <si>
    <t>graincentral.com</t>
  </si>
  <si>
    <t>hideu.co</t>
  </si>
  <si>
    <t>novinite.ru</t>
  </si>
  <si>
    <t>djmag.de</t>
  </si>
  <si>
    <t>citiesmods.com</t>
  </si>
  <si>
    <t>overlightspeed.com</t>
  </si>
  <si>
    <t>hexahealth.com</t>
  </si>
  <si>
    <t>umtychy.pl</t>
  </si>
  <si>
    <t>refpaazzni.top</t>
  </si>
  <si>
    <t>evergreeninvestments.com</t>
  </si>
  <si>
    <t>sandcats.io</t>
  </si>
  <si>
    <t>studio-kleur.nl</t>
  </si>
  <si>
    <t>carlsonattorneys.com</t>
  </si>
  <si>
    <t>isheyouxiqbq.com</t>
  </si>
  <si>
    <t>banner-iframe.com</t>
  </si>
  <si>
    <t>jiaji.com</t>
  </si>
  <si>
    <t>afterdarkgraphics.com</t>
  </si>
  <si>
    <t>kermene.fr</t>
  </si>
  <si>
    <t>mdgunasena.com</t>
  </si>
  <si>
    <t>spierziekten.nl</t>
  </si>
  <si>
    <t>sheridan.com.au</t>
  </si>
  <si>
    <t>commonplaces.com</t>
  </si>
  <si>
    <t>netassist.kiev.ua</t>
  </si>
  <si>
    <t>eps-ncr-70.com</t>
  </si>
  <si>
    <t>u-keiai.ac.jp</t>
  </si>
  <si>
    <t>webmasterradio.fm</t>
  </si>
  <si>
    <t>theelephantfound.com</t>
  </si>
  <si>
    <t>wikispot.org</t>
  </si>
  <si>
    <t>sltmachinery.com</t>
  </si>
  <si>
    <t>esmarttax.com</t>
  </si>
  <si>
    <t>rodenproject.ru</t>
  </si>
  <si>
    <t>worldeurofinance.net</t>
  </si>
  <si>
    <t>edirectory.com</t>
  </si>
  <si>
    <t>servercl.com</t>
  </si>
  <si>
    <t>zhihupe.com</t>
  </si>
  <si>
    <t>unwired.at</t>
  </si>
  <si>
    <t>loopazon.com</t>
  </si>
  <si>
    <t>centremecanickpotter.com</t>
  </si>
  <si>
    <t>germanyvpn.net</t>
  </si>
  <si>
    <t>aowuacg.com</t>
  </si>
  <si>
    <t>casino-all.net</t>
  </si>
  <si>
    <t>0ni.ru</t>
  </si>
  <si>
    <t>chromalloy.com</t>
  </si>
  <si>
    <t>d21.fun</t>
  </si>
  <si>
    <t>twotorchtarot.com</t>
  </si>
  <si>
    <t>data-chip.ru</t>
  </si>
  <si>
    <t>dx.org</t>
  </si>
  <si>
    <t>mobilecasino888.com</t>
  </si>
  <si>
    <t>thenationalcolleges.org</t>
  </si>
  <si>
    <t>wo-pet.com</t>
  </si>
  <si>
    <t>eapo.org</t>
  </si>
  <si>
    <t>cialishgf.com</t>
  </si>
  <si>
    <t>carfax.net</t>
  </si>
  <si>
    <t>sparkfly.com</t>
  </si>
  <si>
    <t>brandpoint.com</t>
  </si>
  <si>
    <t>livoniapublicschools.org</t>
  </si>
  <si>
    <t>aulete.com.br</t>
  </si>
  <si>
    <t>thomasdambo.com</t>
  </si>
  <si>
    <t>pika.fr</t>
  </si>
  <si>
    <t>sinklaw.com</t>
  </si>
  <si>
    <t>gtyz.edu.cn</t>
  </si>
  <si>
    <t>e-midas.ro</t>
  </si>
  <si>
    <t>guatemalavpn.com</t>
  </si>
  <si>
    <t>invertory.ru</t>
  </si>
  <si>
    <t>agriviet.com</t>
  </si>
  <si>
    <t>linktel.com.br</t>
  </si>
  <si>
    <t>thedmn.com</t>
  </si>
  <si>
    <t>ivankatrump.com</t>
  </si>
  <si>
    <t>miinto.dk</t>
  </si>
  <si>
    <t>pina-bausch.de</t>
  </si>
  <si>
    <t>worldtradelaw.net</t>
  </si>
  <si>
    <t>kalap.sk</t>
  </si>
  <si>
    <t>dfuture.com.au</t>
  </si>
  <si>
    <t>amoxilmst.com</t>
  </si>
  <si>
    <t>etointeresno.net</t>
  </si>
  <si>
    <t>ovusense.com</t>
  </si>
  <si>
    <t>sffix.cn</t>
  </si>
  <si>
    <t>toshima.co.jp</t>
  </si>
  <si>
    <t>press-herald.com</t>
  </si>
  <si>
    <t>amicusattorney.com</t>
  </si>
  <si>
    <t>hypel.ink</t>
  </si>
  <si>
    <t>sashkaco.com</t>
  </si>
  <si>
    <t>fls-dci.com</t>
  </si>
  <si>
    <t>tasisatnovin.com</t>
  </si>
  <si>
    <t>reddogcasinobonuses.com</t>
  </si>
  <si>
    <t>hdvietnam.org</t>
  </si>
  <si>
    <t>bsrg.com</t>
  </si>
  <si>
    <t>frusan.cl</t>
  </si>
  <si>
    <t>24ecp.ru</t>
  </si>
  <si>
    <t>sspcdn-a.net</t>
  </si>
  <si>
    <t>vystroim.com</t>
  </si>
  <si>
    <t>mrgadget.com.au</t>
  </si>
  <si>
    <t>kunzzang.com</t>
  </si>
  <si>
    <t>gshra.ru</t>
  </si>
  <si>
    <t>stopitbk.online</t>
  </si>
  <si>
    <t>artisttrust.org</t>
  </si>
  <si>
    <t>dprom.online</t>
  </si>
  <si>
    <t>server15localweb.com</t>
  </si>
  <si>
    <t>openenglishcommunity.org</t>
  </si>
  <si>
    <t>toxipedia.org</t>
  </si>
  <si>
    <t>sindoh.com</t>
  </si>
  <si>
    <t>yidoutang.com</t>
  </si>
  <si>
    <t>cspsid-pechatniki.ru</t>
  </si>
  <si>
    <t>seogroup24.tk</t>
  </si>
  <si>
    <t>streamingbage.srv.br</t>
  </si>
  <si>
    <t>podetize.com</t>
  </si>
  <si>
    <t>b-catalog.ru</t>
  </si>
  <si>
    <t>grenobletrail.fr</t>
  </si>
  <si>
    <t>vulkangrand-casino.top</t>
  </si>
  <si>
    <t>theclassroomcreative.com</t>
  </si>
  <si>
    <t>voyeur-secrets.com</t>
  </si>
  <si>
    <t>whiskerssituationdisturb.com</t>
  </si>
  <si>
    <t>deathbycaptcha.com</t>
  </si>
  <si>
    <t>profornet.net</t>
  </si>
  <si>
    <t>speedporn.pw</t>
  </si>
  <si>
    <t>ccconline.org</t>
  </si>
  <si>
    <t>karelin-r.ru</t>
  </si>
  <si>
    <t>microsoftpdc.com</t>
  </si>
  <si>
    <t>nec-displays.com</t>
  </si>
  <si>
    <t>leap365.com</t>
  </si>
  <si>
    <t>espsys.ru</t>
  </si>
  <si>
    <t>davekopel.com</t>
  </si>
  <si>
    <t>rndframe.com</t>
  </si>
  <si>
    <t>promet-split.hr</t>
  </si>
  <si>
    <t>bankofsaintlucia.com</t>
  </si>
  <si>
    <t>exenn.net</t>
  </si>
  <si>
    <t>bobbyflay.com</t>
  </si>
  <si>
    <t>attainu.com</t>
  </si>
  <si>
    <t>szn-ural.ru</t>
  </si>
  <si>
    <t>vulkano-online-casino.com</t>
  </si>
  <si>
    <t>crichton-official.com</t>
  </si>
  <si>
    <t>e-informator24.pl</t>
  </si>
  <si>
    <t>pitagora.it</t>
  </si>
  <si>
    <t>shorts.tv</t>
  </si>
  <si>
    <t>oicp.vip</t>
  </si>
  <si>
    <t>digitalpaytech.com</t>
  </si>
  <si>
    <t>phy.hr</t>
  </si>
  <si>
    <t>eleventickets.com</t>
  </si>
  <si>
    <t>haradok.info</t>
  </si>
  <si>
    <t>ccn.gov.eg</t>
  </si>
  <si>
    <t>pucks.top</t>
  </si>
  <si>
    <t>musictelevision.fi</t>
  </si>
  <si>
    <t>entornet.com.br</t>
  </si>
  <si>
    <t>sysoev.ru</t>
  </si>
  <si>
    <t>europeanheritagedays.com</t>
  </si>
  <si>
    <t>tikfollowers.com</t>
  </si>
  <si>
    <t>state.id.us</t>
  </si>
  <si>
    <t>naturalbd.com</t>
  </si>
  <si>
    <t>readyrosie.com</t>
  </si>
  <si>
    <t>indianpornvideos.mobi</t>
  </si>
  <si>
    <t>automuseum.org</t>
  </si>
  <si>
    <t>hager-iot.com</t>
  </si>
  <si>
    <t>xn--80aajuptbk4i.xn--p1ai</t>
  </si>
  <si>
    <t>eaol.de</t>
  </si>
  <si>
    <t>supercatsolutions.com</t>
  </si>
  <si>
    <t>gymnastos.com</t>
  </si>
  <si>
    <t>yaegerdesign.net</t>
  </si>
  <si>
    <t>surveys2cash.com</t>
  </si>
  <si>
    <t>plusive.com</t>
  </si>
  <si>
    <t>hedgeapple.com</t>
  </si>
  <si>
    <t>talkehr.com</t>
  </si>
  <si>
    <t>katorsex.com</t>
  </si>
  <si>
    <t>78wise.com</t>
  </si>
  <si>
    <t>videomodel.com</t>
  </si>
  <si>
    <t>nairatoday.com</t>
  </si>
  <si>
    <t>powerpacplus.org</t>
  </si>
  <si>
    <t>prehistoric-fauna.com</t>
  </si>
  <si>
    <t>neversummer.com</t>
  </si>
  <si>
    <t>visittampere.fi</t>
  </si>
  <si>
    <t>asodesk.com</t>
  </si>
  <si>
    <t>bester-eats.com</t>
  </si>
  <si>
    <t>deadrabbitnyc.com</t>
  </si>
  <si>
    <t>4dots-software.com</t>
  </si>
  <si>
    <t>solnet.net.id</t>
  </si>
  <si>
    <t>gnldr.online</t>
  </si>
  <si>
    <t>habitat-humanisme.org</t>
  </si>
  <si>
    <t>litvideoserver.de</t>
  </si>
  <si>
    <t>drda73pics.com</t>
  </si>
  <si>
    <t>science360.gov</t>
  </si>
  <si>
    <t>ziingo.com</t>
  </si>
  <si>
    <t>wlinfra.org</t>
  </si>
  <si>
    <t>raremos.com</t>
  </si>
  <si>
    <t>amerock.com</t>
  </si>
  <si>
    <t>intuitivemachines.com</t>
  </si>
  <si>
    <t>xxxpornimages.me</t>
  </si>
  <si>
    <t>leadteck.co.kr</t>
  </si>
  <si>
    <t>fabrika-horeca.ru</t>
  </si>
  <si>
    <t>planetofthevapes.co.uk</t>
  </si>
  <si>
    <t>vmoba.com</t>
  </si>
  <si>
    <t>texwoodmenswear.cf</t>
  </si>
  <si>
    <t>cumforcover.com</t>
  </si>
  <si>
    <t>xxcool.pw</t>
  </si>
  <si>
    <t>blue-hosting.net</t>
  </si>
  <si>
    <t>admnvrsk.ru</t>
  </si>
  <si>
    <t>isubscribe.com.au</t>
  </si>
  <si>
    <t>canadagoosesoutlet.ca</t>
  </si>
  <si>
    <t>smssnsk.ru</t>
  </si>
  <si>
    <t>netherlandsvpn.net</t>
  </si>
  <si>
    <t>uo.ru</t>
  </si>
  <si>
    <t>netenberg.com</t>
  </si>
  <si>
    <t>dinegreen.com</t>
  </si>
  <si>
    <t>gatheringbeauty.com</t>
  </si>
  <si>
    <t>globaliptel.com</t>
  </si>
  <si>
    <t>urbanislander.co.jp</t>
  </si>
  <si>
    <t>delfdalf.fr</t>
  </si>
  <si>
    <t>pheasantnt.com</t>
  </si>
  <si>
    <t>brickhousenutrition.com</t>
  </si>
  <si>
    <t>worldgravity.com</t>
  </si>
  <si>
    <t>newnetherlandinstitute.org</t>
  </si>
  <si>
    <t>filmscoop.it</t>
  </si>
  <si>
    <t>btshx.com</t>
  </si>
  <si>
    <t>vantagesea.biz</t>
  </si>
  <si>
    <t>escribers.net</t>
  </si>
  <si>
    <t>kalitva-land.ru</t>
  </si>
  <si>
    <t>supersweets.de</t>
  </si>
  <si>
    <t>dp227.cc</t>
  </si>
  <si>
    <t>elsezbilisim.com</t>
  </si>
  <si>
    <t>pillerkostnad.info</t>
  </si>
  <si>
    <t>brilliant.com</t>
  </si>
  <si>
    <t>chess-universe.net</t>
  </si>
  <si>
    <t>supergreat.com</t>
  </si>
  <si>
    <t>ahelii.com</t>
  </si>
  <si>
    <t>surfdome.us</t>
  </si>
  <si>
    <t>twc-voicemail.com</t>
  </si>
  <si>
    <t>ranky-ranking.net</t>
  </si>
  <si>
    <t>mascotdd.com</t>
  </si>
  <si>
    <t>onehostcloud.hosting</t>
  </si>
  <si>
    <t>haluan.co</t>
  </si>
  <si>
    <t>switfish.com</t>
  </si>
  <si>
    <t>kogeiintec.co.jp</t>
  </si>
  <si>
    <t>spectrababyusa.com</t>
  </si>
  <si>
    <t>alzheimer-forschung.de</t>
  </si>
  <si>
    <t>mitrefinch.com</t>
  </si>
  <si>
    <t>kadcyla.com</t>
  </si>
  <si>
    <t>bellassociatesinc.cf</t>
  </si>
  <si>
    <t>subsaga.com</t>
  </si>
  <si>
    <t>destinationgettysburg.com</t>
  </si>
  <si>
    <t>longmeadowranch.com</t>
  </si>
  <si>
    <t>combizvektor.com</t>
  </si>
  <si>
    <t>hizb-turkiye.com</t>
  </si>
  <si>
    <t>asm-smt.com</t>
  </si>
  <si>
    <t>dns.ng</t>
  </si>
  <si>
    <t>crossmail.net.pl</t>
  </si>
  <si>
    <t>beest-host.com</t>
  </si>
  <si>
    <t>chrstms.ru</t>
  </si>
  <si>
    <t>crownsydney.com.au</t>
  </si>
  <si>
    <t>buy-ondemand.com</t>
  </si>
  <si>
    <t>salesforcetutorial.com</t>
  </si>
  <si>
    <t>pic578.fi</t>
  </si>
  <si>
    <t>scmedicaid.com</t>
  </si>
  <si>
    <t>cmstogether.com</t>
  </si>
  <si>
    <t>fluxtelecom.com</t>
  </si>
  <si>
    <t>businesshubnews.com</t>
  </si>
  <si>
    <t>arenadata.io</t>
  </si>
  <si>
    <t>sudobusiness.com</t>
  </si>
  <si>
    <t>bloglisting.net</t>
  </si>
  <si>
    <t>leon.co</t>
  </si>
  <si>
    <t>gday-stack.com</t>
  </si>
  <si>
    <t>belugabahis1.cc</t>
  </si>
  <si>
    <t>completevisionformula.com</t>
  </si>
  <si>
    <t>santaslist.com</t>
  </si>
  <si>
    <t>gulfbank.com.kw</t>
  </si>
  <si>
    <t>monks.top</t>
  </si>
  <si>
    <t>suidakra.info</t>
  </si>
  <si>
    <t>pb.cz</t>
  </si>
  <si>
    <t>bankmitraniaga.co.id</t>
  </si>
  <si>
    <t>animalpornxxxsexvideos.club</t>
  </si>
  <si>
    <t>transparencia.gov.br</t>
  </si>
  <si>
    <t>nextechforums.com</t>
  </si>
  <si>
    <t>bgess.ru</t>
  </si>
  <si>
    <t>mygodwalk.org</t>
  </si>
  <si>
    <t>glims.ru</t>
  </si>
  <si>
    <t>5starstudents.com</t>
  </si>
  <si>
    <t>sopudep.org</t>
  </si>
  <si>
    <t>dzfpaintinginc.com</t>
  </si>
  <si>
    <t>hankookasa.com</t>
  </si>
  <si>
    <t>zirki.info</t>
  </si>
  <si>
    <t>gplhome.com</t>
  </si>
  <si>
    <t>medianetis.it</t>
  </si>
  <si>
    <t>closedalpha.com</t>
  </si>
  <si>
    <t>madamefu.com.hk</t>
  </si>
  <si>
    <t>politikaimpex.hu</t>
  </si>
  <si>
    <t>adital.com.br</t>
  </si>
  <si>
    <t>electrical-reviews.cf</t>
  </si>
  <si>
    <t>ani.me</t>
  </si>
  <si>
    <t>elenafurs.ru</t>
  </si>
  <si>
    <t>chinatio2.net</t>
  </si>
  <si>
    <t>ripnet.ru</t>
  </si>
  <si>
    <t>accintrend.com</t>
  </si>
  <si>
    <t>amlodipine2021.monster</t>
  </si>
  <si>
    <t>vrlps.co</t>
  </si>
  <si>
    <t>cevap-bul.com</t>
  </si>
  <si>
    <t>mostaghelonline.com</t>
  </si>
  <si>
    <t>techprovider.net</t>
  </si>
  <si>
    <t>ityug247.com</t>
  </si>
  <si>
    <t>awtime.com</t>
  </si>
  <si>
    <t>outdoordealshop.com</t>
  </si>
  <si>
    <t>hallmarkornaments.com</t>
  </si>
  <si>
    <t>cgd.com.br</t>
  </si>
  <si>
    <t>octsources.com</t>
  </si>
  <si>
    <t>rythmefm.com</t>
  </si>
  <si>
    <t>massar.com</t>
  </si>
  <si>
    <t>ascensionparish.net</t>
  </si>
  <si>
    <t>hipra.com</t>
  </si>
  <si>
    <t>501ctech.org</t>
  </si>
  <si>
    <t>awempt.com</t>
  </si>
  <si>
    <t>paediko.de</t>
  </si>
  <si>
    <t>humanwritings.com</t>
  </si>
  <si>
    <t>tourwith.live</t>
  </si>
  <si>
    <t>c9ikptk.com</t>
  </si>
  <si>
    <t>factspt.org</t>
  </si>
  <si>
    <t>newmindmedia.com</t>
  </si>
  <si>
    <t>iuk.ac.jp</t>
  </si>
  <si>
    <t>giro-web.de</t>
  </si>
  <si>
    <t>ilchiododisermoneta.it</t>
  </si>
  <si>
    <t>emediahosting.co.uk</t>
  </si>
  <si>
    <t>etitlelien.net</t>
  </si>
  <si>
    <t>bestsales.today</t>
  </si>
  <si>
    <t>pearlvine.com</t>
  </si>
  <si>
    <t>fastdnsvn.com</t>
  </si>
  <si>
    <t>shortpar4.com</t>
  </si>
  <si>
    <t>kamite.com.mx</t>
  </si>
  <si>
    <t>efftlab.ru</t>
  </si>
  <si>
    <t>shoumeirencn.com</t>
  </si>
  <si>
    <t>clickand.co</t>
  </si>
  <si>
    <t>bullfighters.uk</t>
  </si>
  <si>
    <t>e-park.ne.jp</t>
  </si>
  <si>
    <t>purrr.nl</t>
  </si>
  <si>
    <t>sodramaticonline.com</t>
  </si>
  <si>
    <t>xpressns.com</t>
  </si>
  <si>
    <t>doct.to</t>
  </si>
  <si>
    <t>hiawathaworldonline.com</t>
  </si>
  <si>
    <t>noblenetsolutions.com</t>
  </si>
  <si>
    <t>hpibet.com</t>
  </si>
  <si>
    <t>kasacontrols.com</t>
  </si>
  <si>
    <t>mynimo.com</t>
  </si>
  <si>
    <t>rapidglobal.com</t>
  </si>
  <si>
    <t>ellensstardustdiner.com</t>
  </si>
  <si>
    <t>bombthrower.com</t>
  </si>
  <si>
    <t>nfusionsolutions.biz</t>
  </si>
  <si>
    <t>shes.net</t>
  </si>
  <si>
    <t>jennekphotographic.nl</t>
  </si>
  <si>
    <t>easy.cz</t>
  </si>
  <si>
    <t>tracknew.net</t>
  </si>
  <si>
    <t>kaguya.love</t>
  </si>
  <si>
    <t>cqhfgw.com</t>
  </si>
  <si>
    <t>generalhospitalblog.com</t>
  </si>
  <si>
    <t>bnportugal.pt</t>
  </si>
  <si>
    <t>foundationforwomenscancer.org</t>
  </si>
  <si>
    <t>tubilmer.com</t>
  </si>
  <si>
    <t>bingenheimersaatgut.de</t>
  </si>
  <si>
    <t>venmar.com</t>
  </si>
  <si>
    <t>youthnet.org</t>
  </si>
  <si>
    <t>pepsicenter.com</t>
  </si>
  <si>
    <t>nagalandlotteries.com</t>
  </si>
  <si>
    <t>smartfilter.com</t>
  </si>
  <si>
    <t>jnjxckn.cn</t>
  </si>
  <si>
    <t>platinum-site.ru</t>
  </si>
  <si>
    <t>hbrturkiye.com</t>
  </si>
  <si>
    <t>hickorychair.com</t>
  </si>
  <si>
    <t>gcds.com</t>
  </si>
  <si>
    <t>allwebco-templates.com</t>
  </si>
  <si>
    <t>wpc100w.co.jp</t>
  </si>
  <si>
    <t>lsfarming-mods.com</t>
  </si>
  <si>
    <t>aerticket-it.de</t>
  </si>
  <si>
    <t>herdernet.de</t>
  </si>
  <si>
    <t>teka.ru</t>
  </si>
  <si>
    <t>teacherflix.com</t>
  </si>
  <si>
    <t>dohistory.org</t>
  </si>
  <si>
    <t>arabamericanmuseum.org</t>
  </si>
  <si>
    <t>dolfinvest.com</t>
  </si>
  <si>
    <t>growthforce.com</t>
  </si>
  <si>
    <t>uauim.ro</t>
  </si>
  <si>
    <t>vulkandeluxe-club.com</t>
  </si>
  <si>
    <t>elearners.academy</t>
  </si>
  <si>
    <t>mhzsunucusu.com</t>
  </si>
  <si>
    <t>hubwoo.com</t>
  </si>
  <si>
    <t>lemans.fr</t>
  </si>
  <si>
    <t>cardiffcouncilwebteam.co.uk</t>
  </si>
  <si>
    <t>kronaservis.ru</t>
  </si>
  <si>
    <t>1302joycasino.com</t>
  </si>
  <si>
    <t>expressionscatalog.com</t>
  </si>
  <si>
    <t>xvasas.co</t>
  </si>
  <si>
    <t>abcboxing.com</t>
  </si>
  <si>
    <t>goonews.jp</t>
  </si>
  <si>
    <t>ssu.edu</t>
  </si>
  <si>
    <t>boombastis.com</t>
  </si>
  <si>
    <t>findus-internet-opac.de</t>
  </si>
  <si>
    <t>visithamiltoncounty.com</t>
  </si>
  <si>
    <t>hashtag.school</t>
  </si>
  <si>
    <t>tradehub360.com</t>
  </si>
  <si>
    <t>pin-up.tech</t>
  </si>
  <si>
    <t>algebra.hr</t>
  </si>
  <si>
    <t>net-wings.eu</t>
  </si>
  <si>
    <t>allegisglobalsolutions.com</t>
  </si>
  <si>
    <t>scasrl.net</t>
  </si>
  <si>
    <t>andlache.com</t>
  </si>
  <si>
    <t>silvertele.com</t>
  </si>
  <si>
    <t>xueemba.com</t>
  </si>
  <si>
    <t>marieclaire.nl</t>
  </si>
  <si>
    <t>cecb2b.com</t>
  </si>
  <si>
    <t>emediadashboard.com</t>
  </si>
  <si>
    <t>flagcolorcodes.com</t>
  </si>
  <si>
    <t>pm-834.info</t>
  </si>
  <si>
    <t>hamrobazar.org</t>
  </si>
  <si>
    <t>arcsoft.com.cn</t>
  </si>
  <si>
    <t>kavyamotors.com</t>
  </si>
  <si>
    <t>shanghaitang.com</t>
  </si>
  <si>
    <t>igrovyeavtomatyonlayn.com</t>
  </si>
  <si>
    <t>jewishspeakers.cf</t>
  </si>
  <si>
    <t>99skins.com.cn</t>
  </si>
  <si>
    <t>supremeclothing.us</t>
  </si>
  <si>
    <t>bhavinee.com</t>
  </si>
  <si>
    <t>football2goal.com</t>
  </si>
  <si>
    <t>dasgesundheit.de</t>
  </si>
  <si>
    <t>capitalmind.in</t>
  </si>
  <si>
    <t>twist.moe</t>
  </si>
  <si>
    <t>convey.com</t>
  </si>
  <si>
    <t>sibintek.net</t>
  </si>
  <si>
    <t>pachyderm.com</t>
  </si>
  <si>
    <t>solewe.com</t>
  </si>
  <si>
    <t>microage-tb.com</t>
  </si>
  <si>
    <t>nieuwwij.nl</t>
  </si>
  <si>
    <t>contenta.info</t>
  </si>
  <si>
    <t>farmfood360.ca</t>
  </si>
  <si>
    <t>tygodnikprzeglad.pl</t>
  </si>
  <si>
    <t>chicagoelections.gov</t>
  </si>
  <si>
    <t>disposablee-cigs.com</t>
  </si>
  <si>
    <t>rechtsbijstand.nl</t>
  </si>
  <si>
    <t>bluepanther24.com</t>
  </si>
  <si>
    <t>nhcf.org</t>
  </si>
  <si>
    <t>bulkbuddy.co</t>
  </si>
  <si>
    <t>seobacklinks66.ml</t>
  </si>
  <si>
    <t>camarowiki.com</t>
  </si>
  <si>
    <t>life-enhancement.com</t>
  </si>
  <si>
    <t>ngk-sparkplugs.jp</t>
  </si>
  <si>
    <t>phlos.net</t>
  </si>
  <si>
    <t>temis.nl</t>
  </si>
  <si>
    <t>cbre.com.au</t>
  </si>
  <si>
    <t>krecici.cz</t>
  </si>
  <si>
    <t>adult-01.com</t>
  </si>
  <si>
    <t>dsal.gov.mo</t>
  </si>
  <si>
    <t>dincampinginfo.dk</t>
  </si>
  <si>
    <t>bitstarz19.com</t>
  </si>
  <si>
    <t>7709288.com</t>
  </si>
  <si>
    <t>watchfilmy.vip</t>
  </si>
  <si>
    <t>inacookies.com</t>
  </si>
  <si>
    <t>lp6cloud.net</t>
  </si>
  <si>
    <t>na-bibb.de</t>
  </si>
  <si>
    <t>hotmomspussy.com</t>
  </si>
  <si>
    <t>spirulinalanding.ir</t>
  </si>
  <si>
    <t>ezshield.net</t>
  </si>
  <si>
    <t>gkdyyds.top</t>
  </si>
  <si>
    <t>prosperitymortgage.com</t>
  </si>
  <si>
    <t>vsetemy.ru</t>
  </si>
  <si>
    <t>syrme.top</t>
  </si>
  <si>
    <t>retorque.re</t>
  </si>
  <si>
    <t>coupledomination.com</t>
  </si>
  <si>
    <t>wzlib.cn</t>
  </si>
  <si>
    <t>cialisshop.quest</t>
  </si>
  <si>
    <t>fqcdn.nl</t>
  </si>
  <si>
    <t>medef.fr</t>
  </si>
  <si>
    <t>banket.ru</t>
  </si>
  <si>
    <t>indonesiainnovationday.id</t>
  </si>
  <si>
    <t>shadi.com</t>
  </si>
  <si>
    <t>teatulia.com</t>
  </si>
  <si>
    <t>man.cx</t>
  </si>
  <si>
    <t>biologiepagina.nl</t>
  </si>
  <si>
    <t>themuslim500.com</t>
  </si>
  <si>
    <t>cultivatewhatmatters.com</t>
  </si>
  <si>
    <t>thinkmarketingmagazine.com</t>
  </si>
  <si>
    <t>delphidrive.com</t>
  </si>
  <si>
    <t>gvhc.org</t>
  </si>
  <si>
    <t>huijobs.cn</t>
  </si>
  <si>
    <t>tengointernet.com</t>
  </si>
  <si>
    <t>metro.hu</t>
  </si>
  <si>
    <t>luxaward.eu</t>
  </si>
  <si>
    <t>vonlinedns.com</t>
  </si>
  <si>
    <t>rastishki.biz</t>
  </si>
  <si>
    <t>smartflash.de</t>
  </si>
  <si>
    <t>bohinj.si</t>
  </si>
  <si>
    <t>icasino.club</t>
  </si>
  <si>
    <t>glyzt56.com</t>
  </si>
  <si>
    <t>colorlibhub.com</t>
  </si>
  <si>
    <t>flash3m.id</t>
  </si>
  <si>
    <t>dnscotashosting.com</t>
  </si>
  <si>
    <t>portalknights.com</t>
  </si>
  <si>
    <t>marbk.com</t>
  </si>
  <si>
    <t>taksi.gr</t>
  </si>
  <si>
    <t>waix.ru</t>
  </si>
  <si>
    <t>ankara-web.top</t>
  </si>
  <si>
    <t>dayofdifference.org.au</t>
  </si>
  <si>
    <t>knnindia.co.in</t>
  </si>
  <si>
    <t>caithness.org</t>
  </si>
  <si>
    <t>99988866.xyz</t>
  </si>
  <si>
    <t>reasonsforhopejesus.com</t>
  </si>
  <si>
    <t>dallasneurological.com</t>
  </si>
  <si>
    <t>evergreenstory.co.kr</t>
  </si>
  <si>
    <t>fantasygirlrevenue.com</t>
  </si>
  <si>
    <t>vsebe24.ru</t>
  </si>
  <si>
    <t>staatsschauspiel-dresden.de</t>
  </si>
  <si>
    <t>pkwalaw.com</t>
  </si>
  <si>
    <t>netjetsonline.com</t>
  </si>
  <si>
    <t>indianassfuck.com</t>
  </si>
  <si>
    <t>shopsecretbeauty.com</t>
  </si>
  <si>
    <t>cureepilepsy.org</t>
  </si>
  <si>
    <t>bookatable.co.uk</t>
  </si>
  <si>
    <t>m33access.com</t>
  </si>
  <si>
    <t>rooster.nl</t>
  </si>
  <si>
    <t>dooki.com.br</t>
  </si>
  <si>
    <t>powaryonok.ru</t>
  </si>
  <si>
    <t>mi-portal-infonavit.com</t>
  </si>
  <si>
    <t>ginza-renoir.co.jp</t>
  </si>
  <si>
    <t>markeatsthis.com</t>
  </si>
  <si>
    <t>buzznewstunisia.tn</t>
  </si>
  <si>
    <t>keurigonline38.nl</t>
  </si>
  <si>
    <t>arabvideoxyz.info</t>
  </si>
  <si>
    <t>viagraetab.monster</t>
  </si>
  <si>
    <t>taikwun.hk</t>
  </si>
  <si>
    <t>ochkiopt.ru</t>
  </si>
  <si>
    <t>r98.ir</t>
  </si>
  <si>
    <t>iwmi.org</t>
  </si>
  <si>
    <t>nigeriayouthparty.org</t>
  </si>
  <si>
    <t>sarahsplayhouse.com</t>
  </si>
  <si>
    <t>protan.net.tr</t>
  </si>
  <si>
    <t>phonestoreusa.cf</t>
  </si>
  <si>
    <t>fmtrust.bank</t>
  </si>
  <si>
    <t>itaid.ru</t>
  </si>
  <si>
    <t>nbmain.com</t>
  </si>
  <si>
    <t>rayban--occhiali.it</t>
  </si>
  <si>
    <t>graphitehq.com</t>
  </si>
  <si>
    <t>siu.ac.jp</t>
  </si>
  <si>
    <t>eunatural.com</t>
  </si>
  <si>
    <t>minhtuanmobile.com</t>
  </si>
  <si>
    <t>ifs.org</t>
  </si>
  <si>
    <t>chicercacasa.it</t>
  </si>
  <si>
    <t>netcommons.org</t>
  </si>
  <si>
    <t>17ok.com</t>
  </si>
  <si>
    <t>pezons.com</t>
  </si>
  <si>
    <t>lxstat.com</t>
  </si>
  <si>
    <t>modelrailroadacademy.com</t>
  </si>
  <si>
    <t>naukatehnika.com</t>
  </si>
  <si>
    <t>findhere247.com</t>
  </si>
  <si>
    <t>zgdych.com</t>
  </si>
  <si>
    <t>ortec-hosting.com</t>
  </si>
  <si>
    <t>netztaucher.com</t>
  </si>
  <si>
    <t>digitaltipsandtricks.tk</t>
  </si>
  <si>
    <t>webcloud.cz</t>
  </si>
  <si>
    <t>peropero.bid</t>
  </si>
  <si>
    <t>lancome.ca</t>
  </si>
  <si>
    <t>driveshare.com</t>
  </si>
  <si>
    <t>codmonster.com</t>
  </si>
  <si>
    <t>habooz.com</t>
  </si>
  <si>
    <t>mfrjz.com</t>
  </si>
  <si>
    <t>idealhosting.com</t>
  </si>
  <si>
    <t>galleriespanty.com</t>
  </si>
  <si>
    <t>onlinevkino.net</t>
  </si>
  <si>
    <t>goumary.com</t>
  </si>
  <si>
    <t>xn----7sbbfsshef0aedydgg4lyb.xn--p1ai</t>
  </si>
  <si>
    <t>andfuwu.com</t>
  </si>
  <si>
    <t>selz-krsk.ru</t>
  </si>
  <si>
    <t>netofclicks.nl</t>
  </si>
  <si>
    <t>refpawvlug.top</t>
  </si>
  <si>
    <t>lument.com</t>
  </si>
  <si>
    <t>footballmania24.it</t>
  </si>
  <si>
    <t>daggerbikes.com</t>
  </si>
  <si>
    <t>upstep.com</t>
  </si>
  <si>
    <t>wombyte.net</t>
  </si>
  <si>
    <t>adminn.cn</t>
  </si>
  <si>
    <t>hippostcard.com</t>
  </si>
  <si>
    <t>backinjob.de</t>
  </si>
  <si>
    <t>lagrom.com</t>
  </si>
  <si>
    <t>expcloud.co</t>
  </si>
  <si>
    <t>sohosted9.com</t>
  </si>
  <si>
    <t>nwstatic.co.uk</t>
  </si>
  <si>
    <t>ursa.com</t>
  </si>
  <si>
    <t>primisbank.com</t>
  </si>
  <si>
    <t>paulocoelhobooks.cf</t>
  </si>
  <si>
    <t>trafficshield.org</t>
  </si>
  <si>
    <t>staticcatgames.com</t>
  </si>
  <si>
    <t>assetpulse.com</t>
  </si>
  <si>
    <t>getpczone.com</t>
  </si>
  <si>
    <t>everardoherrera.com</t>
  </si>
  <si>
    <t>runetdomain.net</t>
  </si>
  <si>
    <t>myproana.com</t>
  </si>
  <si>
    <t>hqszwa.com</t>
  </si>
  <si>
    <t>lettermail.net.pl</t>
  </si>
  <si>
    <t>movie-sub.co</t>
  </si>
  <si>
    <t>navalmanack.com</t>
  </si>
  <si>
    <t>duoduotushe.net</t>
  </si>
  <si>
    <t>italyvpn.net</t>
  </si>
  <si>
    <t>starsmc.ru</t>
  </si>
  <si>
    <t>simonandgarfunkel.com</t>
  </si>
  <si>
    <t>droosonline.com</t>
  </si>
  <si>
    <t>heinekenexpresshop.com</t>
  </si>
  <si>
    <t>museumplantinmoretus.be</t>
  </si>
  <si>
    <t>orc-air.co.jp</t>
  </si>
  <si>
    <t>1wrxg.top</t>
  </si>
  <si>
    <t>restaurantcateringsystems.com</t>
  </si>
  <si>
    <t>bant.io</t>
  </si>
  <si>
    <t>1mp2mkjbr.de</t>
  </si>
  <si>
    <t>nfinite.domains</t>
  </si>
  <si>
    <t>krmiva.com</t>
  </si>
  <si>
    <t>melticom.net</t>
  </si>
  <si>
    <t>mariawilliamsdesign.com</t>
  </si>
  <si>
    <t>famenest.com</t>
  </si>
  <si>
    <t>gavfree.com</t>
  </si>
  <si>
    <t>districttaco.com</t>
  </si>
  <si>
    <t>capital.com.tr</t>
  </si>
  <si>
    <t>kuyhaa.cc</t>
  </si>
  <si>
    <t>banuri.edu.pk</t>
  </si>
  <si>
    <t>literaturasm.com</t>
  </si>
  <si>
    <t>wirefan.com</t>
  </si>
  <si>
    <t>xvs.jp</t>
  </si>
  <si>
    <t>shkolkovo.net</t>
  </si>
  <si>
    <t>wdwradio.com</t>
  </si>
  <si>
    <t>caustic.com</t>
  </si>
  <si>
    <t>deveint.live</t>
  </si>
  <si>
    <t>connectionseducation.com</t>
  </si>
  <si>
    <t>auctionchamber.co.za</t>
  </si>
  <si>
    <t>tlt.com</t>
  </si>
  <si>
    <t>medknigaservis.ru</t>
  </si>
  <si>
    <t>minimaks.kz</t>
  </si>
  <si>
    <t>speedgaming.org</t>
  </si>
  <si>
    <t>sexdateclub.com</t>
  </si>
  <si>
    <t>inversoro.es</t>
  </si>
  <si>
    <t>fjsfy.com</t>
  </si>
  <si>
    <t>paisleygates.com</t>
  </si>
  <si>
    <t>freeware995.com</t>
  </si>
  <si>
    <t>azbykamebeli.ru</t>
  </si>
  <si>
    <t>rcshost.com</t>
  </si>
  <si>
    <t>arpa.ru</t>
  </si>
  <si>
    <t>muzlike.net</t>
  </si>
  <si>
    <t>drtuberlive.com</t>
  </si>
  <si>
    <t>primalemotion.com</t>
  </si>
  <si>
    <t>biodiversitycompact.org</t>
  </si>
  <si>
    <t>ajplugins.com</t>
  </si>
  <si>
    <t>greenforall.org</t>
  </si>
  <si>
    <t>floridalottery.us</t>
  </si>
  <si>
    <t>machunjie.com</t>
  </si>
  <si>
    <t>mac-center.com</t>
  </si>
  <si>
    <t>lauraadamache.ro</t>
  </si>
  <si>
    <t>shukun.net</t>
  </si>
  <si>
    <t>andea.com</t>
  </si>
  <si>
    <t>aldi.pl</t>
  </si>
  <si>
    <t>linux-vserver.org</t>
  </si>
  <si>
    <t>hrdkorea.or.kr</t>
  </si>
  <si>
    <t>datomic.com</t>
  </si>
  <si>
    <t>doneru.jp</t>
  </si>
  <si>
    <t>bzzz.net</t>
  </si>
  <si>
    <t>storista.io</t>
  </si>
  <si>
    <t>gaminator.plus</t>
  </si>
  <si>
    <t>magicstay.com</t>
  </si>
  <si>
    <t>aiminpsg.com</t>
  </si>
  <si>
    <t>maido.pe</t>
  </si>
  <si>
    <t>feedbinusercontent.com</t>
  </si>
  <si>
    <t>oppajob.com</t>
  </si>
  <si>
    <t>bagageonline.nl</t>
  </si>
  <si>
    <t>cconceptd3.net</t>
  </si>
  <si>
    <t>amazingcasinolivecardgamez.com</t>
  </si>
  <si>
    <t>saudecuf.pt</t>
  </si>
  <si>
    <t>fiberglassrv.com</t>
  </si>
  <si>
    <t>shock-school.ru</t>
  </si>
  <si>
    <t>9amlabs.com</t>
  </si>
  <si>
    <t>masterserver.su</t>
  </si>
  <si>
    <t>savingsplusnow.com</t>
  </si>
  <si>
    <t>wave.net</t>
  </si>
  <si>
    <t>amoremall.com</t>
  </si>
  <si>
    <t>youngchinawatchers.com</t>
  </si>
  <si>
    <t>hackware.ru</t>
  </si>
  <si>
    <t>kidsindanger.org</t>
  </si>
  <si>
    <t>crosstrax.co</t>
  </si>
  <si>
    <t>henryscheininc.cf</t>
  </si>
  <si>
    <t>gaymes.net</t>
  </si>
  <si>
    <t>thenigerialawyer.com</t>
  </si>
  <si>
    <t>theperfectpalette.com</t>
  </si>
  <si>
    <t>beepoint.cn</t>
  </si>
  <si>
    <t>vipbaits.nl</t>
  </si>
  <si>
    <t>faxburner.com</t>
  </si>
  <si>
    <t>nissan.com.br</t>
  </si>
  <si>
    <t>urbantecno.com</t>
  </si>
  <si>
    <t>essaywritingservicephd.com</t>
  </si>
  <si>
    <t>savingshighwayglobal.com</t>
  </si>
  <si>
    <t>smow.de</t>
  </si>
  <si>
    <t>lextelecom.com.br</t>
  </si>
  <si>
    <t>bergtoys.com</t>
  </si>
  <si>
    <t>megadeliveryn.com</t>
  </si>
  <si>
    <t>thw-handball.de</t>
  </si>
  <si>
    <t>softfobia.com</t>
  </si>
  <si>
    <t>listanza.com</t>
  </si>
  <si>
    <t>nkl.ru</t>
  </si>
  <si>
    <t>trifo.com</t>
  </si>
  <si>
    <t>hqseeds.link</t>
  </si>
  <si>
    <t>wyfx2014.com</t>
  </si>
  <si>
    <t>eat-drink-love.com</t>
  </si>
  <si>
    <t>kingsfoodmarkets.com</t>
  </si>
  <si>
    <t>creamvids.es</t>
  </si>
  <si>
    <t>pivoxineptiq.com</t>
  </si>
  <si>
    <t>failsa.net</t>
  </si>
  <si>
    <t>tonewinner.com</t>
  </si>
  <si>
    <t>backgroundalert.com</t>
  </si>
  <si>
    <t>globality.com</t>
  </si>
  <si>
    <t>juno.com.br</t>
  </si>
  <si>
    <t>aakon9806.com.br</t>
  </si>
  <si>
    <t>free-ss.site</t>
  </si>
  <si>
    <t>bajacalifornia.gob.mx</t>
  </si>
  <si>
    <t>5factum.com</t>
  </si>
  <si>
    <t>cartmanager.net</t>
  </si>
  <si>
    <t>konyanincigkoftecisi.com</t>
  </si>
  <si>
    <t>artflasher.com</t>
  </si>
  <si>
    <t>2.vu</t>
  </si>
  <si>
    <t>canadagooseoutlet.net.co</t>
  </si>
  <si>
    <t>wqiis.com</t>
  </si>
  <si>
    <t>weda.lk</t>
  </si>
  <si>
    <t>trubicars.ca</t>
  </si>
  <si>
    <t>komandor.pl</t>
  </si>
  <si>
    <t>vmb-service.ru</t>
  </si>
  <si>
    <t>beyondcharts.com</t>
  </si>
  <si>
    <t>trabzongezisi.com</t>
  </si>
  <si>
    <t>1adblock.com</t>
  </si>
  <si>
    <t>comzos-asp.jp</t>
  </si>
  <si>
    <t>snowhillmd.org</t>
  </si>
  <si>
    <t>uzmantv.com</t>
  </si>
  <si>
    <t>baker-swan.com</t>
  </si>
  <si>
    <t>bpmlatino.com</t>
  </si>
  <si>
    <t>smefaculty.com</t>
  </si>
  <si>
    <t>1stchoicesavings.ca</t>
  </si>
  <si>
    <t>istanbulclues.com</t>
  </si>
  <si>
    <t>herningsholm.dk</t>
  </si>
  <si>
    <t>minens.de</t>
  </si>
  <si>
    <t>heavencostumes.com.au</t>
  </si>
  <si>
    <t>anitagoodesign.com</t>
  </si>
  <si>
    <t>1music-online.me</t>
  </si>
  <si>
    <t>linfangwang.com</t>
  </si>
  <si>
    <t>cafepsd.com</t>
  </si>
  <si>
    <t>kinosalo.me</t>
  </si>
  <si>
    <t>sdwancloud.com</t>
  </si>
  <si>
    <t>swinnertoncycles.co.uk</t>
  </si>
  <si>
    <t>erdplus.com</t>
  </si>
  <si>
    <t>tabbi.app</t>
  </si>
  <si>
    <t>sshxl.nl</t>
  </si>
  <si>
    <t>nihonkohden.com</t>
  </si>
  <si>
    <t>itworksmexico.com</t>
  </si>
  <si>
    <t>mtgcardsmith.com</t>
  </si>
  <si>
    <t>cropshopboutique.com</t>
  </si>
  <si>
    <t>gamblehouse.org</t>
  </si>
  <si>
    <t>kostroma.today</t>
  </si>
  <si>
    <t>carpetcleandoctor.com.au</t>
  </si>
  <si>
    <t>verges.ch</t>
  </si>
  <si>
    <t>vendex.ru</t>
  </si>
  <si>
    <t>rxsavingsassistant.com</t>
  </si>
  <si>
    <t>appmatcher.com</t>
  </si>
  <si>
    <t>giaf.ie</t>
  </si>
  <si>
    <t>isadex.com</t>
  </si>
  <si>
    <t>cimientos.org</t>
  </si>
  <si>
    <t>uchebnik-skachatj-besplatno.com</t>
  </si>
  <si>
    <t>grizzly.fi</t>
  </si>
  <si>
    <t>incom-auto-expert.ru</t>
  </si>
  <si>
    <t>luminate-ci.com</t>
  </si>
  <si>
    <t>italianamericanlife.com</t>
  </si>
  <si>
    <t>flixtor.gy</t>
  </si>
  <si>
    <t>ofisescortbul.xyz</t>
  </si>
  <si>
    <t>realtime.sk</t>
  </si>
  <si>
    <t>discountsurgical.com</t>
  </si>
  <si>
    <t>mysweetindulgence.com</t>
  </si>
  <si>
    <t>familydiabeticsupply.cf</t>
  </si>
  <si>
    <t>fpabramo.org.br</t>
  </si>
  <si>
    <t>wowgilden.net</t>
  </si>
  <si>
    <t>helsinginsanomat.fi</t>
  </si>
  <si>
    <t>arinso.com</t>
  </si>
  <si>
    <t>sunsky-admin.com</t>
  </si>
  <si>
    <t>withconfetti.com</t>
  </si>
  <si>
    <t>ec-optimizer.com</t>
  </si>
  <si>
    <t>ozwash.com</t>
  </si>
  <si>
    <t>sheshouldrun.org</t>
  </si>
  <si>
    <t>bhmst.com</t>
  </si>
  <si>
    <t>1stdomains.co.nz</t>
  </si>
  <si>
    <t>tinnuocnhat.com</t>
  </si>
  <si>
    <t>merlins.org</t>
  </si>
  <si>
    <t>ada.app</t>
  </si>
  <si>
    <t>cairolive24.com</t>
  </si>
  <si>
    <t>orleanshistoricalsociety.org</t>
  </si>
  <si>
    <t>071010.xyz</t>
  </si>
  <si>
    <t>neteter.pl</t>
  </si>
  <si>
    <t>encryptionconsulting.com</t>
  </si>
  <si>
    <t>hndqfs.com</t>
  </si>
  <si>
    <t>knightnews.com</t>
  </si>
  <si>
    <t>lovelymms.com</t>
  </si>
  <si>
    <t>tendis.cn</t>
  </si>
  <si>
    <t>essayleaks.com</t>
  </si>
  <si>
    <t>supercook.ru</t>
  </si>
  <si>
    <t>doctorsdata.com</t>
  </si>
  <si>
    <t>thevoiceslu.com</t>
  </si>
  <si>
    <t>dzbanymc.pl</t>
  </si>
  <si>
    <t>zdrave.to</t>
  </si>
  <si>
    <t>cenlanow.com</t>
  </si>
  <si>
    <t>lovefit.com</t>
  </si>
  <si>
    <t>matooma.com</t>
  </si>
  <si>
    <t>snalltaget.se</t>
  </si>
  <si>
    <t>textumschreiben.com</t>
  </si>
  <si>
    <t>lisinoprilpl.com</t>
  </si>
  <si>
    <t>buildercms.com</t>
  </si>
  <si>
    <t>kiyatec.com</t>
  </si>
  <si>
    <t>alalastyle.com</t>
  </si>
  <si>
    <t>medumio.de</t>
  </si>
  <si>
    <t>itreseller.ch</t>
  </si>
  <si>
    <t>davebarry.com</t>
  </si>
  <si>
    <t>rcnetinternet.com.br</t>
  </si>
  <si>
    <t>60.in-addr.arpa</t>
  </si>
  <si>
    <t>avjiali.com</t>
  </si>
  <si>
    <t>bmigaming.com</t>
  </si>
  <si>
    <t>medusamarketing.gr</t>
  </si>
  <si>
    <t>atd-quartmonde.fr</t>
  </si>
  <si>
    <t>data393.com</t>
  </si>
  <si>
    <t>i-nigma.com</t>
  </si>
  <si>
    <t>icloud.ee</t>
  </si>
  <si>
    <t>licenciamanejo.com</t>
  </si>
  <si>
    <t>ciexelsalvador.com</t>
  </si>
  <si>
    <t>lecaiyun.com</t>
  </si>
  <si>
    <t>ipassportqms.com</t>
  </si>
  <si>
    <t>hiltonhhonors.com</t>
  </si>
  <si>
    <t>sequoiacpe.com</t>
  </si>
  <si>
    <t>inventnet.net</t>
  </si>
  <si>
    <t>emiratesnbd.com.sa</t>
  </si>
  <si>
    <t>mocataipei.org.tw</t>
  </si>
  <si>
    <t>barmenia24.de</t>
  </si>
  <si>
    <t>hanaoka-corp.co.jp</t>
  </si>
  <si>
    <t>myqsciences.com</t>
  </si>
  <si>
    <t>iris.ma</t>
  </si>
  <si>
    <t>sinosplice.com</t>
  </si>
  <si>
    <t>zoebot.ai</t>
  </si>
  <si>
    <t>v-pc.ru</t>
  </si>
  <si>
    <t>scipaper.net</t>
  </si>
  <si>
    <t>first-english.org</t>
  </si>
  <si>
    <t>arvidsjaur.se</t>
  </si>
  <si>
    <t>zicoil.ru</t>
  </si>
  <si>
    <t>branchingminds.com</t>
  </si>
  <si>
    <t>pvta.com</t>
  </si>
  <si>
    <t>seedbasket.in</t>
  </si>
  <si>
    <t>danger-high-voltage-slot.com</t>
  </si>
  <si>
    <t>gamesvillage.it</t>
  </si>
  <si>
    <t>snyderhost.com</t>
  </si>
  <si>
    <t>sdnatech.com</t>
  </si>
  <si>
    <t>wsa-global.org</t>
  </si>
  <si>
    <t>crackairport.tk</t>
  </si>
  <si>
    <t>bandonthewall.org</t>
  </si>
  <si>
    <t>faegrebd.com</t>
  </si>
  <si>
    <t>ggs.ovh</t>
  </si>
  <si>
    <t>iliasystem.co</t>
  </si>
  <si>
    <t>texaserve.com</t>
  </si>
  <si>
    <t>gin-rummy-online.com</t>
  </si>
  <si>
    <t>nytdealbookconference.com</t>
  </si>
  <si>
    <t>mainkeys.net</t>
  </si>
  <si>
    <t>2manuals.com</t>
  </si>
  <si>
    <t>medintu.in</t>
  </si>
  <si>
    <t>luismacias.es</t>
  </si>
  <si>
    <t>xpopress.com</t>
  </si>
  <si>
    <t>bellevuearts.org</t>
  </si>
  <si>
    <t>honeyville.com</t>
  </si>
  <si>
    <t>exceleratorbi.com.au</t>
  </si>
  <si>
    <t>mindsharepartners.org</t>
  </si>
  <si>
    <t>frikipedia.es</t>
  </si>
  <si>
    <t>genesiscasino.com</t>
  </si>
  <si>
    <t>kdu.ac.jp</t>
  </si>
  <si>
    <t>bookofp.com</t>
  </si>
  <si>
    <t>psgroup.co.in</t>
  </si>
  <si>
    <t>ti5.net.br</t>
  </si>
  <si>
    <t>wako-chemical.co.jp</t>
  </si>
  <si>
    <t>navinippon.com</t>
  </si>
  <si>
    <t>philipcoppens.com</t>
  </si>
  <si>
    <t>thekills.tv</t>
  </si>
  <si>
    <t>dbsmanga.net</t>
  </si>
  <si>
    <t>indiancinemagallery.net</t>
  </si>
  <si>
    <t>gemstonic.com</t>
  </si>
  <si>
    <t>lynxnet.com</t>
  </si>
  <si>
    <t>americanreloading.com</t>
  </si>
  <si>
    <t>gameplayinside.com</t>
  </si>
  <si>
    <t>palmetta.ru</t>
  </si>
  <si>
    <t>penlink.com</t>
  </si>
  <si>
    <t>imo.es</t>
  </si>
  <si>
    <t>methowvalleynews.com</t>
  </si>
  <si>
    <t>pcwebshop.hu</t>
  </si>
  <si>
    <t>planningpokeronline.com</t>
  </si>
  <si>
    <t>h2hteams.com</t>
  </si>
  <si>
    <t>molecule.su</t>
  </si>
  <si>
    <t>pkm.gov.gr</t>
  </si>
  <si>
    <t>creation-team.net</t>
  </si>
  <si>
    <t>nemonet.com</t>
  </si>
  <si>
    <t>affenzahn.com</t>
  </si>
  <si>
    <t>visitconnecticut.com</t>
  </si>
  <si>
    <t>co.events</t>
  </si>
  <si>
    <t>trpost.net</t>
  </si>
  <si>
    <t>notebookcheck.pl</t>
  </si>
  <si>
    <t>dailystory.com</t>
  </si>
  <si>
    <t>t010.net</t>
  </si>
  <si>
    <t>ispace.ge</t>
  </si>
  <si>
    <t>trabajopolis.bo</t>
  </si>
  <si>
    <t>luckyuan.com</t>
  </si>
  <si>
    <t>ranthamborenationalpark.com</t>
  </si>
  <si>
    <t>point2homes.biz</t>
  </si>
  <si>
    <t>trylight.site</t>
  </si>
  <si>
    <t>1wirl.top</t>
  </si>
  <si>
    <t>kwnow.ca</t>
  </si>
  <si>
    <t>simthanglong.vn</t>
  </si>
  <si>
    <t>edinburghleisure.co.uk</t>
  </si>
  <si>
    <t>verfwinkel.nl</t>
  </si>
  <si>
    <t>hoosiertimes.com</t>
  </si>
  <si>
    <t>easytolet.in</t>
  </si>
  <si>
    <t>integratedit.com</t>
  </si>
  <si>
    <t>onestoryatatimes.cf</t>
  </si>
  <si>
    <t>klinkerapps.com</t>
  </si>
  <si>
    <t>swordsknivesanddaggers.com</t>
  </si>
  <si>
    <t>xnxamateur.com</t>
  </si>
  <si>
    <t>stiizyofficial.com</t>
  </si>
  <si>
    <t>forexmyths.com</t>
  </si>
  <si>
    <t>lefayresorts.com</t>
  </si>
  <si>
    <t>abctag.top</t>
  </si>
  <si>
    <t>hottesthaircuts.com</t>
  </si>
  <si>
    <t>paragontesting.ca</t>
  </si>
  <si>
    <t>bloger.cz</t>
  </si>
  <si>
    <t>campusbookrentals.com</t>
  </si>
  <si>
    <t>xn--s39a643a5xcm9f7xa38jy72a.kr</t>
  </si>
  <si>
    <t>mothership-cdn.co.nz</t>
  </si>
  <si>
    <t>crusaderkings.com</t>
  </si>
  <si>
    <t>maggiedaleypark.com</t>
  </si>
  <si>
    <t>scimpukart.life</t>
  </si>
  <si>
    <t>rocklineind.com</t>
  </si>
  <si>
    <t>comolib.com</t>
  </si>
  <si>
    <t>allmusicitalia.it</t>
  </si>
  <si>
    <t>lowgif.com</t>
  </si>
  <si>
    <t>buzzaboutbees.net</t>
  </si>
  <si>
    <t>raud.wf</t>
  </si>
  <si>
    <t>seawayads.com</t>
  </si>
  <si>
    <t>sravni.com</t>
  </si>
  <si>
    <t>torrentflood.com</t>
  </si>
  <si>
    <t>pearsonclinical.co.uk</t>
  </si>
  <si>
    <t>teen-sex.top</t>
  </si>
  <si>
    <t>sfia.org</t>
  </si>
  <si>
    <t>walter.com</t>
  </si>
  <si>
    <t>eiffeltowerrestaurant.com</t>
  </si>
  <si>
    <t>southamptonjournal.co.uk</t>
  </si>
  <si>
    <t>desofoundation.com</t>
  </si>
  <si>
    <t>top.la</t>
  </si>
  <si>
    <t>biographiahub.com</t>
  </si>
  <si>
    <t>alldojki.ru</t>
  </si>
  <si>
    <t>dealupdaily.com</t>
  </si>
  <si>
    <t>michiganavemag.com</t>
  </si>
  <si>
    <t>scl.org</t>
  </si>
  <si>
    <t>mus-col.com</t>
  </si>
  <si>
    <t>casino-bezdep.club</t>
  </si>
  <si>
    <t>ns-0.net</t>
  </si>
  <si>
    <t>mouser.pl</t>
  </si>
  <si>
    <t>waa.ca</t>
  </si>
  <si>
    <t>udaan.io</t>
  </si>
  <si>
    <t>don-news.net</t>
  </si>
  <si>
    <t>agentpronto.com</t>
  </si>
  <si>
    <t>phtg.ch</t>
  </si>
  <si>
    <t>vilros.com</t>
  </si>
  <si>
    <t>d2r.world</t>
  </si>
  <si>
    <t>detran.pi.gov.br</t>
  </si>
  <si>
    <t>tyco-fire.com</t>
  </si>
  <si>
    <t>ipistis.com</t>
  </si>
  <si>
    <t>hck-holding.com</t>
  </si>
  <si>
    <t>expert-kachestva.ru</t>
  </si>
  <si>
    <t>rcexplorer.se</t>
  </si>
  <si>
    <t>sophos.net</t>
  </si>
  <si>
    <t>loderi.com</t>
  </si>
  <si>
    <t>losepipegoes.live</t>
  </si>
  <si>
    <t>westelm.com.au</t>
  </si>
  <si>
    <t>artandthekitchen.com</t>
  </si>
  <si>
    <t>markenkoffer.de</t>
  </si>
  <si>
    <t>robo-med.com</t>
  </si>
  <si>
    <t>pivotallabs.com</t>
  </si>
  <si>
    <t>planviewer.nl</t>
  </si>
  <si>
    <t>timemuzz.com</t>
  </si>
  <si>
    <t>itvstatic.com</t>
  </si>
  <si>
    <t>securityoptions.com</t>
  </si>
  <si>
    <t>markbass.it</t>
  </si>
  <si>
    <t>hmpdns50.com</t>
  </si>
  <si>
    <t>appsblaze.com</t>
  </si>
  <si>
    <t>ridebeam.com</t>
  </si>
  <si>
    <t>zoneti.ca</t>
  </si>
  <si>
    <t>predajzvaraciek.sk</t>
  </si>
  <si>
    <t>ignacioonline.com.ar</t>
  </si>
  <si>
    <t>cxrlinguistics.com</t>
  </si>
  <si>
    <t>netfiles.pw</t>
  </si>
  <si>
    <t>tarkov.site</t>
  </si>
  <si>
    <t>cloudcone.com.cn</t>
  </si>
  <si>
    <t>rawgardencartsofficial.com</t>
  </si>
  <si>
    <t>logoza.com</t>
  </si>
  <si>
    <t>shapovaloff.ru</t>
  </si>
  <si>
    <t>kazan-day.ru</t>
  </si>
  <si>
    <t>sharewarecentral.com</t>
  </si>
  <si>
    <t>thabet.gg</t>
  </si>
  <si>
    <t>queenonlinestore.com</t>
  </si>
  <si>
    <t>shakila-network.com</t>
  </si>
  <si>
    <t>sysadmin24.online</t>
  </si>
  <si>
    <t>nelsonescobar.site</t>
  </si>
  <si>
    <t>hongeast.com</t>
  </si>
  <si>
    <t>gearupwindows.com</t>
  </si>
  <si>
    <t>shahed4u-co.cf</t>
  </si>
  <si>
    <t>klm-mra.be</t>
  </si>
  <si>
    <t>cm82.com</t>
  </si>
  <si>
    <t>giftful.com</t>
  </si>
  <si>
    <t>quickplay.ca</t>
  </si>
  <si>
    <t>sinetic.ru</t>
  </si>
  <si>
    <t>mrsjonescreationstation.com</t>
  </si>
  <si>
    <t>rnt.ru</t>
  </si>
  <si>
    <t>comshokuji-takuhai-life.jp</t>
  </si>
  <si>
    <t>deteql.net</t>
  </si>
  <si>
    <t>newvibrantme.com</t>
  </si>
  <si>
    <t>synointcdn.com</t>
  </si>
  <si>
    <t>paxil.cyou</t>
  </si>
  <si>
    <t>contractelectronica.ru</t>
  </si>
  <si>
    <t>sportreisen-duo.de</t>
  </si>
  <si>
    <t>toplines28.tk</t>
  </si>
  <si>
    <t>manware.nl</t>
  </si>
  <si>
    <t>hostbox.one</t>
  </si>
  <si>
    <t>hpmix.com</t>
  </si>
  <si>
    <t>christopherbolt.com</t>
  </si>
  <si>
    <t>top10-rating-casino2022.win</t>
  </si>
  <si>
    <t>selector4.gq</t>
  </si>
  <si>
    <t>iranvpn.co</t>
  </si>
  <si>
    <t>flexispot.jp</t>
  </si>
  <si>
    <t>siete21.com</t>
  </si>
  <si>
    <t>karaosha.ru</t>
  </si>
  <si>
    <t>extendedns3.ro</t>
  </si>
  <si>
    <t>code.edu.az</t>
  </si>
  <si>
    <t>alyans-auto.ru</t>
  </si>
  <si>
    <t>wprecipes.com</t>
  </si>
  <si>
    <t>almay.com</t>
  </si>
  <si>
    <t>cloudstand.com.au</t>
  </si>
  <si>
    <t>accessone.com</t>
  </si>
  <si>
    <t>issas.ac.cn</t>
  </si>
  <si>
    <t>tourbr.com</t>
  </si>
  <si>
    <t>eatgood4life.com</t>
  </si>
  <si>
    <t>server30localweb.com</t>
  </si>
  <si>
    <t>sitetrends.com</t>
  </si>
  <si>
    <t>spbgirls.com</t>
  </si>
  <si>
    <t>realdiplomes.com</t>
  </si>
  <si>
    <t>telecomsukkah.com</t>
  </si>
  <si>
    <t>sagidis.com</t>
  </si>
  <si>
    <t>gameandroid.ru</t>
  </si>
  <si>
    <t>clackamascountybank.com</t>
  </si>
  <si>
    <t>caferohat.ru</t>
  </si>
  <si>
    <t>harpooned.co.uk</t>
  </si>
  <si>
    <t>imagi-nation.com</t>
  </si>
  <si>
    <t>total-fishing-tackle.com</t>
  </si>
  <si>
    <t>kscbnews.net</t>
  </si>
  <si>
    <t>fontpark.com</t>
  </si>
  <si>
    <t>continentalschool.edu.do</t>
  </si>
  <si>
    <t>liverpooladdicts.com</t>
  </si>
  <si>
    <t>tftpd.net</t>
  </si>
  <si>
    <t>grantm.com</t>
  </si>
  <si>
    <t>anti-cancer.com.cn</t>
  </si>
  <si>
    <t>furpur.ru</t>
  </si>
  <si>
    <t>printiwish.com</t>
  </si>
  <si>
    <t>onlinedrugstore.cyou</t>
  </si>
  <si>
    <t>johnmasters.com</t>
  </si>
  <si>
    <t>madeinbritain.org</t>
  </si>
  <si>
    <t>flashgames.ru</t>
  </si>
  <si>
    <t>streamarts.ru</t>
  </si>
  <si>
    <t>vrpornx.net</t>
  </si>
  <si>
    <t>iamplify.com</t>
  </si>
  <si>
    <t>vnbites.com</t>
  </si>
  <si>
    <t>valuepotion.io</t>
  </si>
  <si>
    <t>premiervirtual.com</t>
  </si>
  <si>
    <t>therealbank.com</t>
  </si>
  <si>
    <t>refah.ir</t>
  </si>
  <si>
    <t>nsalg.org.uk</t>
  </si>
  <si>
    <t>mooneymoves.com.au</t>
  </si>
  <si>
    <t>salomon.at</t>
  </si>
  <si>
    <t>tg-uchi.jp</t>
  </si>
  <si>
    <t>helapc.cz</t>
  </si>
  <si>
    <t>automationexim.com</t>
  </si>
  <si>
    <t>rusdeutsch.ru</t>
  </si>
  <si>
    <t>poppin-candy.com</t>
  </si>
  <si>
    <t>rxpharmacycoupons.com</t>
  </si>
  <si>
    <t>tedankara.k12.tr</t>
  </si>
  <si>
    <t>alahlicapital.com</t>
  </si>
  <si>
    <t>mainetti.com</t>
  </si>
  <si>
    <t>sanvitobenecomune.it</t>
  </si>
  <si>
    <t>startplus.de</t>
  </si>
  <si>
    <t>tuch-gold.cfd</t>
  </si>
  <si>
    <t>nftnewstoday.com</t>
  </si>
  <si>
    <t>winning-step.com</t>
  </si>
  <si>
    <t>1000hostingserver.com</t>
  </si>
  <si>
    <t>internationalepolitik.de</t>
  </si>
  <si>
    <t>rotagmbetcall.site</t>
  </si>
  <si>
    <t>mentallandscape.com</t>
  </si>
  <si>
    <t>chx.com</t>
  </si>
  <si>
    <t>hindiyojana.in</t>
  </si>
  <si>
    <t>dealsucker.com</t>
  </si>
  <si>
    <t>nacme.org</t>
  </si>
  <si>
    <t>optimumemail1.com</t>
  </si>
  <si>
    <t>singnowapp.com</t>
  </si>
  <si>
    <t>osfva.com</t>
  </si>
  <si>
    <t>ribra.jp</t>
  </si>
  <si>
    <t>lookmovie.ws</t>
  </si>
  <si>
    <t>canadiandrugstorerx.com</t>
  </si>
  <si>
    <t>foko.io</t>
  </si>
  <si>
    <t>driversoftware.org</t>
  </si>
  <si>
    <t>modususa.ga</t>
  </si>
  <si>
    <t>lahudseguros.com.mx</t>
  </si>
  <si>
    <t>qiefeimao.com</t>
  </si>
  <si>
    <t>top-antropos.com</t>
  </si>
  <si>
    <t>precisionplanting.com</t>
  </si>
  <si>
    <t>multiqos.com</t>
  </si>
  <si>
    <t>beyondthetent.com</t>
  </si>
  <si>
    <t>windscribe.net</t>
  </si>
  <si>
    <t>ntpccareers.net</t>
  </si>
  <si>
    <t>ademocut.com</t>
  </si>
  <si>
    <t>ddns.seg.br</t>
  </si>
  <si>
    <t>puncs.hu</t>
  </si>
  <si>
    <t>afdah.space</t>
  </si>
  <si>
    <t>ntk-grupa.hr</t>
  </si>
  <si>
    <t>infodis.net</t>
  </si>
  <si>
    <t>westsidetoastmasters.com</t>
  </si>
  <si>
    <t>domsdelat.ru</t>
  </si>
  <si>
    <t>cornwallalliance.org</t>
  </si>
  <si>
    <t>casino-vulkan.com</t>
  </si>
  <si>
    <t>ipingguoyuan.com</t>
  </si>
  <si>
    <t>helpcounter1.com</t>
  </si>
  <si>
    <t>pkr02.com</t>
  </si>
  <si>
    <t>modernmedia.com.cn</t>
  </si>
  <si>
    <t>rayban--sunglasses.org</t>
  </si>
  <si>
    <t>cipheadquarters.com</t>
  </si>
  <si>
    <t>nats.de</t>
  </si>
  <si>
    <t>driveat.com</t>
  </si>
  <si>
    <t>gardnerinc.com</t>
  </si>
  <si>
    <t>albadanet.online</t>
  </si>
  <si>
    <t>911997.xyz</t>
  </si>
  <si>
    <t>smithpro.net</t>
  </si>
  <si>
    <t>digitalundivided.com</t>
  </si>
  <si>
    <t>hero-software.de</t>
  </si>
  <si>
    <t>ossan-gamer.net</t>
  </si>
  <si>
    <t>livestartpage.com</t>
  </si>
  <si>
    <t>mythologyexplained.com</t>
  </si>
  <si>
    <t>kanko.co.jp</t>
  </si>
  <si>
    <t>unimedrio.com.br</t>
  </si>
  <si>
    <t>tenlinks.com</t>
  </si>
  <si>
    <t>beimeidao.top</t>
  </si>
  <si>
    <t>rma.edu</t>
  </si>
  <si>
    <t>shellsolutions.net</t>
  </si>
  <si>
    <t>1xbetbk.one</t>
  </si>
  <si>
    <t>mihoyogift.com</t>
  </si>
  <si>
    <t>wunderland.com</t>
  </si>
  <si>
    <t>invirtum.ru</t>
  </si>
  <si>
    <t>muzlogs.ru</t>
  </si>
  <si>
    <t>klaviyoforneto.com</t>
  </si>
  <si>
    <t>data-statistic.com</t>
  </si>
  <si>
    <t>fleursdumal.org</t>
  </si>
  <si>
    <t>firstmarkcap.com</t>
  </si>
  <si>
    <t>sosedfermer.ru</t>
  </si>
  <si>
    <t>ezrez.net</t>
  </si>
  <si>
    <t>mkt91.net</t>
  </si>
  <si>
    <t>knapp.at</t>
  </si>
  <si>
    <t>betheluniversity.edu</t>
  </si>
  <si>
    <t>89d1a36653.com</t>
  </si>
  <si>
    <t>pizzaport.com</t>
  </si>
  <si>
    <t>visionary-business-52.com</t>
  </si>
  <si>
    <t>twics.com</t>
  </si>
  <si>
    <t>buypropecia.boutique</t>
  </si>
  <si>
    <t>grayling.com</t>
  </si>
  <si>
    <t>ilmor.co.uk</t>
  </si>
  <si>
    <t>dtvpan.com</t>
  </si>
  <si>
    <t>zithromax1st.store</t>
  </si>
  <si>
    <t>alididata.info</t>
  </si>
  <si>
    <t>psm.ru</t>
  </si>
  <si>
    <t>favagok.com</t>
  </si>
  <si>
    <t>sexdo.com</t>
  </si>
  <si>
    <t>more-para.com</t>
  </si>
  <si>
    <t>nnmodels.bz</t>
  </si>
  <si>
    <t>uggs--canada.ca</t>
  </si>
  <si>
    <t>tradepro.net</t>
  </si>
  <si>
    <t>compellingmedia.net</t>
  </si>
  <si>
    <t>aiab.it</t>
  </si>
  <si>
    <t>xmlasecure.com</t>
  </si>
  <si>
    <t>ciccp.es</t>
  </si>
  <si>
    <t>ilkokuldokumanlari.com</t>
  </si>
  <si>
    <t>hybrid.cz</t>
  </si>
  <si>
    <t>nabip.org</t>
  </si>
  <si>
    <t>rrt-automarket.ru</t>
  </si>
  <si>
    <t>findlik.pro</t>
  </si>
  <si>
    <t>lared.cl</t>
  </si>
  <si>
    <t>theurbanbaker.com</t>
  </si>
  <si>
    <t>ricom.org</t>
  </si>
  <si>
    <t>serelyapi.com</t>
  </si>
  <si>
    <t>chorizas.com</t>
  </si>
  <si>
    <t>solovey.su</t>
  </si>
  <si>
    <t>eridirect.com</t>
  </si>
  <si>
    <t>c24-sandbox.de</t>
  </si>
  <si>
    <t>cryptoabout.online</t>
  </si>
  <si>
    <t>hypernet.sy</t>
  </si>
  <si>
    <t>janji.com</t>
  </si>
  <si>
    <t>laurakalbag.com</t>
  </si>
  <si>
    <t>visitzealandia.com</t>
  </si>
  <si>
    <t>1wasb.top</t>
  </si>
  <si>
    <t>cburch.com</t>
  </si>
  <si>
    <t>adultie.com</t>
  </si>
  <si>
    <t>sildenafilxu.com</t>
  </si>
  <si>
    <t>activeadventures.com</t>
  </si>
  <si>
    <t>hyeres-tourisme.com</t>
  </si>
  <si>
    <t>worldcoin.org</t>
  </si>
  <si>
    <t>5805835.ru</t>
  </si>
  <si>
    <t>mobilebook.jp</t>
  </si>
  <si>
    <t>wika.co.id</t>
  </si>
  <si>
    <t>love.com</t>
  </si>
  <si>
    <t>sokalskaya.ru</t>
  </si>
  <si>
    <t>releasecontact.com</t>
  </si>
  <si>
    <t>hesgoal.tv</t>
  </si>
  <si>
    <t>eurohosting.com.pl</t>
  </si>
  <si>
    <t>inetserve.net</t>
  </si>
  <si>
    <t>uibcdn.com</t>
  </si>
  <si>
    <t>dbsvickers.com</t>
  </si>
  <si>
    <t>osloskole.no</t>
  </si>
  <si>
    <t>isppower.de</t>
  </si>
  <si>
    <t>crackstatus.net</t>
  </si>
  <si>
    <t>q20jqurls0y7gk8.info</t>
  </si>
  <si>
    <t>soundandmusic.org</t>
  </si>
  <si>
    <t>stovax.com</t>
  </si>
  <si>
    <t>vnsw.gov.vn</t>
  </si>
  <si>
    <t>flowerdelivery-reviews.com</t>
  </si>
  <si>
    <t>rus-anaboliki4.net</t>
  </si>
  <si>
    <t>multisport.cz</t>
  </si>
  <si>
    <t>nationalpostdoc.org</t>
  </si>
  <si>
    <t>nsoft.ba</t>
  </si>
  <si>
    <t>tintedspecialist.com.my</t>
  </si>
  <si>
    <t>ost.com</t>
  </si>
  <si>
    <t>handrafted.com</t>
  </si>
  <si>
    <t>geekprepper.com</t>
  </si>
  <si>
    <t>biubiu0a.top</t>
  </si>
  <si>
    <t>patriot-place.com</t>
  </si>
  <si>
    <t>atnd.de</t>
  </si>
  <si>
    <t>theaterdo.de</t>
  </si>
  <si>
    <t>yourcharlotteschools.net</t>
  </si>
  <si>
    <t>cryo-cell.com</t>
  </si>
  <si>
    <t>seine-saint-denis.gouv.fr</t>
  </si>
  <si>
    <t>soupback.com</t>
  </si>
  <si>
    <t>ciadeestagios.com.br</t>
  </si>
  <si>
    <t>healthcareyourfuture.com</t>
  </si>
  <si>
    <t>blackporn24.com</t>
  </si>
  <si>
    <t>mahni-music.com</t>
  </si>
  <si>
    <t>2oks.com</t>
  </si>
  <si>
    <t>homecinemacenter.com</t>
  </si>
  <si>
    <t>cncc.edu</t>
  </si>
  <si>
    <t>pepsicobeveragefacts.com</t>
  </si>
  <si>
    <t>airjamaica.com</t>
  </si>
  <si>
    <t>asyalog.com</t>
  </si>
  <si>
    <t>antabuse.company</t>
  </si>
  <si>
    <t>promat.pl</t>
  </si>
  <si>
    <t>giftcardwiki.com</t>
  </si>
  <si>
    <t>vtbf.ru</t>
  </si>
  <si>
    <t>energon.ru</t>
  </si>
  <si>
    <t>camwhores.webcam</t>
  </si>
  <si>
    <t>metaltek.com</t>
  </si>
  <si>
    <t>kinderzeitmaschine.de</t>
  </si>
  <si>
    <t>viagraotab.quest</t>
  </si>
  <si>
    <t>vanguardfurniture.com</t>
  </si>
  <si>
    <t>ivermectxp.com</t>
  </si>
  <si>
    <t>flv-player.net</t>
  </si>
  <si>
    <t>dembiki.com</t>
  </si>
  <si>
    <t>smartedi.it</t>
  </si>
  <si>
    <t>trilliummontessori.org</t>
  </si>
  <si>
    <t>iza.nl</t>
  </si>
  <si>
    <t>testportal.pl</t>
  </si>
  <si>
    <t>southwarkplayhouse.co.uk</t>
  </si>
  <si>
    <t>alldnp.com</t>
  </si>
  <si>
    <t>rimi.ee</t>
  </si>
  <si>
    <t>ingressocerto.com</t>
  </si>
  <si>
    <t>iqcafe.ru</t>
  </si>
  <si>
    <t>thepatriotchronicles.com</t>
  </si>
  <si>
    <t>houseredwing.com</t>
  </si>
  <si>
    <t>studyncafe.com</t>
  </si>
  <si>
    <t>royalsealife.com</t>
  </si>
  <si>
    <t>verilux.com</t>
  </si>
  <si>
    <t>zxro.com</t>
  </si>
  <si>
    <t>vinciconstruction.co.uk</t>
  </si>
  <si>
    <t>saltyzombies.com</t>
  </si>
  <si>
    <t>delego-cloud.com</t>
  </si>
  <si>
    <t>digiket.net</t>
  </si>
  <si>
    <t>northinfocus.org</t>
  </si>
  <si>
    <t>daaz.org</t>
  </si>
  <si>
    <t>thefaq.gr</t>
  </si>
  <si>
    <t>paricazinos.com</t>
  </si>
  <si>
    <t>stepstraining.co</t>
  </si>
  <si>
    <t>pc21.fr</t>
  </si>
  <si>
    <t>novcit.ru</t>
  </si>
  <si>
    <t>mitsuihosp.or.jp</t>
  </si>
  <si>
    <t>smartlexprivacy.it</t>
  </si>
  <si>
    <t>wakethefockup.com</t>
  </si>
  <si>
    <t>ecigplanete.com</t>
  </si>
  <si>
    <t>redemptionbullies.com</t>
  </si>
  <si>
    <t>rothschildarchive.org</t>
  </si>
  <si>
    <t>hirtelecom.com</t>
  </si>
  <si>
    <t>ecigtalk.ru</t>
  </si>
  <si>
    <t>parsvt.com</t>
  </si>
  <si>
    <t>betinasia.com</t>
  </si>
  <si>
    <t>editionsdelamartiniere.fr</t>
  </si>
  <si>
    <t>evolutionnutrition.com</t>
  </si>
  <si>
    <t>xhpiano.com</t>
  </si>
  <si>
    <t>stromauskunft.de</t>
  </si>
  <si>
    <t>merway.cn</t>
  </si>
  <si>
    <t>purinaproclub.com</t>
  </si>
  <si>
    <t>tiket2.com</t>
  </si>
  <si>
    <t>crrysc.com</t>
  </si>
  <si>
    <t>hostpg.com.br</t>
  </si>
  <si>
    <t>testotype.com</t>
  </si>
  <si>
    <t>starhom.ir</t>
  </si>
  <si>
    <t>huggermugger.com</t>
  </si>
  <si>
    <t>pierce-ecom.com</t>
  </si>
  <si>
    <t>greecevpn.net</t>
  </si>
  <si>
    <t>roimedia.nl</t>
  </si>
  <si>
    <t>supercatcasino39.com</t>
  </si>
  <si>
    <t>b-labafrica.net</t>
  </si>
  <si>
    <t>alrijne.nl</t>
  </si>
  <si>
    <t>dailytelegraph.co.uk</t>
  </si>
  <si>
    <t>buyvip.com</t>
  </si>
  <si>
    <t>onlineeducation.net</t>
  </si>
  <si>
    <t>smsconnect.pl</t>
  </si>
  <si>
    <t>livesexporn.org</t>
  </si>
  <si>
    <t>killingfloor2.com</t>
  </si>
  <si>
    <t>gmodmp.jp</t>
  </si>
  <si>
    <t>gagaringroupp.ru</t>
  </si>
  <si>
    <t>microsoft.jp</t>
  </si>
  <si>
    <t>mariestopes.org</t>
  </si>
  <si>
    <t>dobberprospects.com</t>
  </si>
  <si>
    <t>sbowork.org.in</t>
  </si>
  <si>
    <t>theshoujogarden.com</t>
  </si>
  <si>
    <t>explorelawyers.com</t>
  </si>
  <si>
    <t>ssclg.com</t>
  </si>
  <si>
    <t>techni-contact.com</t>
  </si>
  <si>
    <t>h.net.ar</t>
  </si>
  <si>
    <t>snowballfundraising.com</t>
  </si>
  <si>
    <t>microsofthup.com</t>
  </si>
  <si>
    <t>rdbud.pl</t>
  </si>
  <si>
    <t>candlemaking.com</t>
  </si>
  <si>
    <t>datev.it</t>
  </si>
  <si>
    <t>chiyubank.com</t>
  </si>
  <si>
    <t>naae.org</t>
  </si>
  <si>
    <t>mont-blancpens.com.co</t>
  </si>
  <si>
    <t>contentdevelopmentpros.com</t>
  </si>
  <si>
    <t>comicsblog.fr</t>
  </si>
  <si>
    <t>kojo-designs.com</t>
  </si>
  <si>
    <t>fuckaneighbor.com</t>
  </si>
  <si>
    <t>buylexapro.digital</t>
  </si>
  <si>
    <t>gojagsports.com</t>
  </si>
  <si>
    <t>advics.co.jp</t>
  </si>
  <si>
    <t>opticalupdater.com</t>
  </si>
  <si>
    <t>selfiepop.com</t>
  </si>
  <si>
    <t>aferry.co.uk</t>
  </si>
  <si>
    <t>job-work-job.com</t>
  </si>
  <si>
    <t>coincode.kr</t>
  </si>
  <si>
    <t>revogamers.net</t>
  </si>
  <si>
    <t>thaibyhost.com</t>
  </si>
  <si>
    <t>frla.org</t>
  </si>
  <si>
    <t>lempstack.com</t>
  </si>
  <si>
    <t>c032jp4758.info</t>
  </si>
  <si>
    <t>rhythmjapan.com</t>
  </si>
  <si>
    <t>benefitycafe.cz</t>
  </si>
  <si>
    <t>watchporn.me</t>
  </si>
  <si>
    <t>3dplitka.ru</t>
  </si>
  <si>
    <t>rvcoutdoors.com</t>
  </si>
  <si>
    <t>sachhoc.com</t>
  </si>
  <si>
    <t>techycompany.com</t>
  </si>
  <si>
    <t>scientology.net</t>
  </si>
  <si>
    <t>blue.cc</t>
  </si>
  <si>
    <t>diz.com</t>
  </si>
  <si>
    <t>re-mind.tk</t>
  </si>
  <si>
    <t>extrica.com</t>
  </si>
  <si>
    <t>travelusinsurance.com</t>
  </si>
  <si>
    <t>maxiplus.cc</t>
  </si>
  <si>
    <t>coofinder.com</t>
  </si>
  <si>
    <t>portabletubes.co.uk</t>
  </si>
  <si>
    <t>app111.com</t>
  </si>
  <si>
    <t>electricpicks.com</t>
  </si>
  <si>
    <t>casino-na-dengy.com</t>
  </si>
  <si>
    <t>awspaas.com</t>
  </si>
  <si>
    <t>longbeachny.gov</t>
  </si>
  <si>
    <t>windes.com</t>
  </si>
  <si>
    <t>mcpactions.com</t>
  </si>
  <si>
    <t>joomlawebhost.co</t>
  </si>
  <si>
    <t>nabankco.com</t>
  </si>
  <si>
    <t>ohioturnpike.org</t>
  </si>
  <si>
    <t>hafelethailand.com</t>
  </si>
  <si>
    <t>buildfaith.org</t>
  </si>
  <si>
    <t>hyp.pt</t>
  </si>
  <si>
    <t>mon73.com</t>
  </si>
  <si>
    <t>truereligionjeans.org.uk</t>
  </si>
  <si>
    <t>pucpr.edu</t>
  </si>
  <si>
    <t>pttcomics.com</t>
  </si>
  <si>
    <t>m-school1.ru</t>
  </si>
  <si>
    <t>iaudit.com</t>
  </si>
  <si>
    <t>lahno-web6.de</t>
  </si>
  <si>
    <t>live-cashes.site</t>
  </si>
  <si>
    <t>nextnetwork.net.br</t>
  </si>
  <si>
    <t>paperpal.com</t>
  </si>
  <si>
    <t>215pays.com</t>
  </si>
  <si>
    <t>northsoundtech.com</t>
  </si>
  <si>
    <t>podshipnik.ru</t>
  </si>
  <si>
    <t>cash-play-avtomatii.com</t>
  </si>
  <si>
    <t>startex3download.com</t>
  </si>
  <si>
    <t>uti.ro</t>
  </si>
  <si>
    <t>vnoutbuke.ru</t>
  </si>
  <si>
    <t>pensionioggi.it</t>
  </si>
  <si>
    <t>yalstudio.ru</t>
  </si>
  <si>
    <t>tarteletteblog.com</t>
  </si>
  <si>
    <t>happycoin.club</t>
  </si>
  <si>
    <t>pisf.pl</t>
  </si>
  <si>
    <t>questioncove.com</t>
  </si>
  <si>
    <t>heybio.link</t>
  </si>
  <si>
    <t>rds.ie</t>
  </si>
  <si>
    <t>vulkan-kasino.net</t>
  </si>
  <si>
    <t>homemate-research-health-center.com</t>
  </si>
  <si>
    <t>house-of-blackburn.com</t>
  </si>
  <si>
    <t>wwtyrd.com</t>
  </si>
  <si>
    <t>npocloud.nl</t>
  </si>
  <si>
    <t>nexushostingservices.com</t>
  </si>
  <si>
    <t>behavehealth.com</t>
  </si>
  <si>
    <t>contactvoicesupport.com</t>
  </si>
  <si>
    <t>dblxxposure.com</t>
  </si>
  <si>
    <t>hardcorehd.xxx</t>
  </si>
  <si>
    <t>inspectionnews.net</t>
  </si>
  <si>
    <t>asian8888.com</t>
  </si>
  <si>
    <t>twport.com.tw</t>
  </si>
  <si>
    <t>nutpods.com</t>
  </si>
  <si>
    <t>silvercrossbaby.com</t>
  </si>
  <si>
    <t>goals.zone</t>
  </si>
  <si>
    <t>signature1.kr</t>
  </si>
  <si>
    <t>mp3profy.com</t>
  </si>
  <si>
    <t>sltwtr.com</t>
  </si>
  <si>
    <t>metahealthsupplements.com</t>
  </si>
  <si>
    <t>eqsport.biz</t>
  </si>
  <si>
    <t>webbworlds.com</t>
  </si>
  <si>
    <t>warmupmediaplay.win</t>
  </si>
  <si>
    <t>mintent.id</t>
  </si>
  <si>
    <t>stopopads.com</t>
  </si>
  <si>
    <t>apmonitor.com</t>
  </si>
  <si>
    <t>wettarena.online</t>
  </si>
  <si>
    <t>18twinkporn.com</t>
  </si>
  <si>
    <t>bigbilet.ru</t>
  </si>
  <si>
    <t>fancyapi.com</t>
  </si>
  <si>
    <t>dmlights.com</t>
  </si>
  <si>
    <t>ethioamericandoctors.com</t>
  </si>
  <si>
    <t>hostingchallenger.com</t>
  </si>
  <si>
    <t>baumanrarebooks.com</t>
  </si>
  <si>
    <t>gtechpro.com</t>
  </si>
  <si>
    <t>scorpioncapital.com</t>
  </si>
  <si>
    <t>robots.com</t>
  </si>
  <si>
    <t>opedge.com</t>
  </si>
  <si>
    <t>newsblaze.co.ke</t>
  </si>
  <si>
    <t>hdrezkadgaakq.net</t>
  </si>
  <si>
    <t>littlethumbs.com</t>
  </si>
  <si>
    <t>maxcldapp.net</t>
  </si>
  <si>
    <t>raamdev.com</t>
  </si>
  <si>
    <t>aspeednet.com.br</t>
  </si>
  <si>
    <t>ttadalafilcialiss.quest</t>
  </si>
  <si>
    <t>energoprom.ru</t>
  </si>
  <si>
    <t>maxbo.no</t>
  </si>
  <si>
    <t>hamlog.online</t>
  </si>
  <si>
    <t>boxfabric.com</t>
  </si>
  <si>
    <t>livingcomputers.org</t>
  </si>
  <si>
    <t>immensechandeliers.com</t>
  </si>
  <si>
    <t>totalpackagehockey.com</t>
  </si>
  <si>
    <t>oo34.net</t>
  </si>
  <si>
    <t>coghive.com</t>
  </si>
  <si>
    <t>topol.io</t>
  </si>
  <si>
    <t>erasmushogeschool.be</t>
  </si>
  <si>
    <t>cir.cx</t>
  </si>
  <si>
    <t>apartmentmodern.cf</t>
  </si>
  <si>
    <t>xn--2q1bz9w1ioytb.net</t>
  </si>
  <si>
    <t>shj2dtrk.com</t>
  </si>
  <si>
    <t>zhongchengbus.cn</t>
  </si>
  <si>
    <t>orologireplica.to</t>
  </si>
  <si>
    <t>porntui.com</t>
  </si>
  <si>
    <t>aurallandscape.net</t>
  </si>
  <si>
    <t>paydayloansnewjersey.net</t>
  </si>
  <si>
    <t>zhckw.com</t>
  </si>
  <si>
    <t>pb-dynmktg.com</t>
  </si>
  <si>
    <t>h1111.ru</t>
  </si>
  <si>
    <t>vietnambusinessinsider.vn</t>
  </si>
  <si>
    <t>hostwithnohassle.com</t>
  </si>
  <si>
    <t>bybent.com</t>
  </si>
  <si>
    <t>ellisonmedia.com</t>
  </si>
  <si>
    <t>sendmecashtoday.ca</t>
  </si>
  <si>
    <t>marketwagon.com</t>
  </si>
  <si>
    <t>mojohaus.org</t>
  </si>
  <si>
    <t>quickscanreviews.cf</t>
  </si>
  <si>
    <t>purplemartin.org</t>
  </si>
  <si>
    <t>byym21.com</t>
  </si>
  <si>
    <t>whowins.me</t>
  </si>
  <si>
    <t>pornoflix.com</t>
  </si>
  <si>
    <t>bikehazard.cz</t>
  </si>
  <si>
    <t>snowpeak.co.kr</t>
  </si>
  <si>
    <t>ionoah.com</t>
  </si>
  <si>
    <t>macprime.ch</t>
  </si>
  <si>
    <t>bpool.id</t>
  </si>
  <si>
    <t>cocoloco.co.kr</t>
  </si>
  <si>
    <t>wizardpins.com</t>
  </si>
  <si>
    <t>bigpondnews.com</t>
  </si>
  <si>
    <t>1wocz.top</t>
  </si>
  <si>
    <t>cafe-india.com</t>
  </si>
  <si>
    <t>skyforge.ru</t>
  </si>
  <si>
    <t>avtomaty-superslots.com</t>
  </si>
  <si>
    <t>greenwichct.org</t>
  </si>
  <si>
    <t>curbingcarbs.com</t>
  </si>
  <si>
    <t>koroskiservis.com</t>
  </si>
  <si>
    <t>myteadrop.com</t>
  </si>
  <si>
    <t>ogbconstruction.com</t>
  </si>
  <si>
    <t>clumsycrafter.com</t>
  </si>
  <si>
    <t>michaelnthiessen.com</t>
  </si>
  <si>
    <t>freshost.net</t>
  </si>
  <si>
    <t>xiaomidriversdownload.com</t>
  </si>
  <si>
    <t>greenflashbrew.com</t>
  </si>
  <si>
    <t>wordpress.la</t>
  </si>
  <si>
    <t>recipes8.com</t>
  </si>
  <si>
    <t>idegp.com</t>
  </si>
  <si>
    <t>22places.de</t>
  </si>
  <si>
    <t>dieppedome.com</t>
  </si>
  <si>
    <t>mosaic.tech</t>
  </si>
  <si>
    <t>aisf.or.jp</t>
  </si>
  <si>
    <t>cmp.com.tw</t>
  </si>
  <si>
    <t>omnidomain.net</t>
  </si>
  <si>
    <t>noe.de</t>
  </si>
  <si>
    <t>ui-r.com</t>
  </si>
  <si>
    <t>emaculation.com</t>
  </si>
  <si>
    <t>zadavai-vopsj.ru</t>
  </si>
  <si>
    <t>carrefourjordan.com</t>
  </si>
  <si>
    <t>murciaplaza.com</t>
  </si>
  <si>
    <t>windowstechno.com</t>
  </si>
  <si>
    <t>marketquest.biz</t>
  </si>
  <si>
    <t>savewomenshealth.cf</t>
  </si>
  <si>
    <t>quetiapinex.com</t>
  </si>
  <si>
    <t>demac.com</t>
  </si>
  <si>
    <t>muzmuztv.com</t>
  </si>
  <si>
    <t>assopoker.com</t>
  </si>
  <si>
    <t>happyscale.com</t>
  </si>
  <si>
    <t>boomino.ir</t>
  </si>
  <si>
    <t>sanraku.or.jp</t>
  </si>
  <si>
    <t>popkiller.pl</t>
  </si>
  <si>
    <t>mcpsoftworks.com</t>
  </si>
  <si>
    <t>getcaliforniajobs.cf</t>
  </si>
  <si>
    <t>researchinformation.info</t>
  </si>
  <si>
    <t>cnbang.net</t>
  </si>
  <si>
    <t>rashifaltoday.in</t>
  </si>
  <si>
    <t>fccdigital.com</t>
  </si>
  <si>
    <t>idworld.net</t>
  </si>
  <si>
    <t>willbe.pro</t>
  </si>
  <si>
    <t>freekonline.site</t>
  </si>
  <si>
    <t>brovines.xyz</t>
  </si>
  <si>
    <t>mywatershop.ru</t>
  </si>
  <si>
    <t>groupewestco.com</t>
  </si>
  <si>
    <t>sportanalytic.com</t>
  </si>
  <si>
    <t>feltshoe.com</t>
  </si>
  <si>
    <t>saigonnhonews.com</t>
  </si>
  <si>
    <t>dfarecords.com</t>
  </si>
  <si>
    <t>namespro-lh47.ca</t>
  </si>
  <si>
    <t>broadweave.net</t>
  </si>
  <si>
    <t>insm.de</t>
  </si>
  <si>
    <t>mediarepost.ru</t>
  </si>
  <si>
    <t>redclub.cz</t>
  </si>
  <si>
    <t>wclinformatica.com.br</t>
  </si>
  <si>
    <t>ssadscdn.cn</t>
  </si>
  <si>
    <t>1rotator.com</t>
  </si>
  <si>
    <t>elagoradiario.com</t>
  </si>
  <si>
    <t>telelatinohd.com</t>
  </si>
  <si>
    <t>enablingdevices.com</t>
  </si>
  <si>
    <t>lmax-dns.com</t>
  </si>
  <si>
    <t>bilasport.net</t>
  </si>
  <si>
    <t>ligermobility.com</t>
  </si>
  <si>
    <t>dax.guide</t>
  </si>
  <si>
    <t>analystforum.com</t>
  </si>
  <si>
    <t>ian-dapanda.com</t>
  </si>
  <si>
    <t>bdu.de</t>
  </si>
  <si>
    <t>rsuitejs.com</t>
  </si>
  <si>
    <t>popartuk.com</t>
  </si>
  <si>
    <t>andrewshigh.com</t>
  </si>
  <si>
    <t>mmbo.in</t>
  </si>
  <si>
    <t>skoda.fr</t>
  </si>
  <si>
    <t>sisal.ir</t>
  </si>
  <si>
    <t>sim.org</t>
  </si>
  <si>
    <t>samsungsdirecruit.com</t>
  </si>
  <si>
    <t>andorra.ad</t>
  </si>
  <si>
    <t>rog.gg</t>
  </si>
  <si>
    <t>codeyarns.com</t>
  </si>
  <si>
    <t>stylefav.com</t>
  </si>
  <si>
    <t>mwpvl.com</t>
  </si>
  <si>
    <t>coinsite.com</t>
  </si>
  <si>
    <t>americanfilmmarket.com</t>
  </si>
  <si>
    <t>microscopeworld.com</t>
  </si>
  <si>
    <t>cocomment.com</t>
  </si>
  <si>
    <t>negun.mn</t>
  </si>
  <si>
    <t>stridr.net</t>
  </si>
  <si>
    <t>live-menu.ir</t>
  </si>
  <si>
    <t>ksk-reutlingen.de</t>
  </si>
  <si>
    <t>drcog.org</t>
  </si>
  <si>
    <t>laforet.org</t>
  </si>
  <si>
    <t>hamlesiparis.com</t>
  </si>
  <si>
    <t>brightsourceenergy.com</t>
  </si>
  <si>
    <t>qgf7v2j8lg.rest</t>
  </si>
  <si>
    <t>fdnweb.org</t>
  </si>
  <si>
    <t>fitnancials.com</t>
  </si>
  <si>
    <t>paychekplus.com</t>
  </si>
  <si>
    <t>stage-entertainment.com</t>
  </si>
  <si>
    <t>nplusbikes.com</t>
  </si>
  <si>
    <t>pressrelations.com</t>
  </si>
  <si>
    <t>purmerend.nl</t>
  </si>
  <si>
    <t>altyazitube.com</t>
  </si>
  <si>
    <t>eskillindia.org</t>
  </si>
  <si>
    <t>designerblogs.com</t>
  </si>
  <si>
    <t>oke.support</t>
  </si>
  <si>
    <t>feathersjs.com</t>
  </si>
  <si>
    <t>engine-specs.net</t>
  </si>
  <si>
    <t>kitchenone.dk</t>
  </si>
  <si>
    <t>suborecho.com</t>
  </si>
  <si>
    <t>joist.com</t>
  </si>
  <si>
    <t>thejoyfm.com</t>
  </si>
  <si>
    <t>redcrab-software.com</t>
  </si>
  <si>
    <t>longbournfarm.com</t>
  </si>
  <si>
    <t>whistleandivy.com</t>
  </si>
  <si>
    <t>pineappleconnect.net</t>
  </si>
  <si>
    <t>siteua.net</t>
  </si>
  <si>
    <t>teslasuit.io</t>
  </si>
  <si>
    <t>diepkhuc.com</t>
  </si>
  <si>
    <t>volunteeringmatters.org.uk</t>
  </si>
  <si>
    <t>indosiar.com</t>
  </si>
  <si>
    <t>go-entrepreneurs.com</t>
  </si>
  <si>
    <t>f8media.com.au</t>
  </si>
  <si>
    <t>naturespot.org.uk</t>
  </si>
  <si>
    <t>bitcron.com</t>
  </si>
  <si>
    <t>adverstic.com</t>
  </si>
  <si>
    <t>abadanums.ac.ir</t>
  </si>
  <si>
    <t>totaleintegrated.com</t>
  </si>
  <si>
    <t>spcom.co.jp</t>
  </si>
  <si>
    <t>tubecumfuck.com</t>
  </si>
  <si>
    <t>betmaster.marketing</t>
  </si>
  <si>
    <t>splashbase.co</t>
  </si>
  <si>
    <t>echoneon.com</t>
  </si>
  <si>
    <t>my-file.cn</t>
  </si>
  <si>
    <t>163gz.com</t>
  </si>
  <si>
    <t>newsgowell.com</t>
  </si>
  <si>
    <t>bangxxxbang.com</t>
  </si>
  <si>
    <t>grohe.ru</t>
  </si>
  <si>
    <t>u6u88.com</t>
  </si>
  <si>
    <t>xhamster.social</t>
  </si>
  <si>
    <t>sony.be</t>
  </si>
  <si>
    <t>fxcuisine.com</t>
  </si>
  <si>
    <t>stlawco.org</t>
  </si>
  <si>
    <t>shrijidevbhoomivrindavan.com</t>
  </si>
  <si>
    <t>ygametime.com</t>
  </si>
  <si>
    <t>servidorsw.com.br</t>
  </si>
  <si>
    <t>flyerca.com</t>
  </si>
  <si>
    <t>rovingnaija.com</t>
  </si>
  <si>
    <t>awase.app</t>
  </si>
  <si>
    <t>incheon.ac.kr</t>
  </si>
  <si>
    <t>slackb-gov-dev.com</t>
  </si>
  <si>
    <t>loylyhelsinki.fi</t>
  </si>
  <si>
    <t>injuryjournal.com</t>
  </si>
  <si>
    <t>raisinglobal.com</t>
  </si>
  <si>
    <t>euro.kharkiv.ua</t>
  </si>
  <si>
    <t>ravinianeighbors.org</t>
  </si>
  <si>
    <t>xxxnx.icu</t>
  </si>
  <si>
    <t>shopigo.com</t>
  </si>
  <si>
    <t>costrategix.com</t>
  </si>
  <si>
    <t>wonderland.money</t>
  </si>
  <si>
    <t>hufschlag-foto.de</t>
  </si>
  <si>
    <t>axiommarket.ru</t>
  </si>
  <si>
    <t>hunfengshang.com</t>
  </si>
  <si>
    <t>etherealmind.com</t>
  </si>
  <si>
    <t>bitcompare.net</t>
  </si>
  <si>
    <t>rsd-gmbh.ch</t>
  </si>
  <si>
    <t>udx.jp</t>
  </si>
  <si>
    <t>focused-technologies.com</t>
  </si>
  <si>
    <t>hentaic.net</t>
  </si>
  <si>
    <t>power2patient.net</t>
  </si>
  <si>
    <t>connectradio.fm</t>
  </si>
  <si>
    <t>trivago.ie</t>
  </si>
  <si>
    <t>c24b.de</t>
  </si>
  <si>
    <t>toysrus.com.hk</t>
  </si>
  <si>
    <t>gourmetspice.com</t>
  </si>
  <si>
    <t>onesourcelogin.com</t>
  </si>
  <si>
    <t>lordi.fi</t>
  </si>
  <si>
    <t>aquapac.net</t>
  </si>
  <si>
    <t>eduhelp.pk</t>
  </si>
  <si>
    <t>michelbergerhotel.com</t>
  </si>
  <si>
    <t>fbits.net</t>
  </si>
  <si>
    <t>312green.com</t>
  </si>
  <si>
    <t>crda.org</t>
  </si>
  <si>
    <t>microdroider.com</t>
  </si>
  <si>
    <t>tvg.ne.jp</t>
  </si>
  <si>
    <t>indzara.com</t>
  </si>
  <si>
    <t>sklepopon.com</t>
  </si>
  <si>
    <t>fnbhuntsvilletx.net</t>
  </si>
  <si>
    <t>gew-nrw.de</t>
  </si>
  <si>
    <t>gransforsbruk.com</t>
  </si>
  <si>
    <t>madboa.com</t>
  </si>
  <si>
    <t>meloncams.com</t>
  </si>
  <si>
    <t>chinatruck.org</t>
  </si>
  <si>
    <t>cloudwifi.es</t>
  </si>
  <si>
    <t>mgyqw.com</t>
  </si>
  <si>
    <t>galvent.su</t>
  </si>
  <si>
    <t>herbaluxy.com</t>
  </si>
  <si>
    <t>worldnet.fr</t>
  </si>
  <si>
    <t>mhealth.org</t>
  </si>
  <si>
    <t>kamin-zeit.de</t>
  </si>
  <si>
    <t>paintedponystudio.cf</t>
  </si>
  <si>
    <t>poconnor.com</t>
  </si>
  <si>
    <t>teaching.com.au</t>
  </si>
  <si>
    <t>casinoonline666.us</t>
  </si>
  <si>
    <t>energy-charts.de</t>
  </si>
  <si>
    <t>texasnational.com</t>
  </si>
  <si>
    <t>happyclicks.net</t>
  </si>
  <si>
    <t>ayalaland.com.ph</t>
  </si>
  <si>
    <t>opsanalitica.net</t>
  </si>
  <si>
    <t>aromapovitrya.com</t>
  </si>
  <si>
    <t>glensfallshosp.org</t>
  </si>
  <si>
    <t>f1-online.net</t>
  </si>
  <si>
    <t>cityofspartanburg.org</t>
  </si>
  <si>
    <t>massandra.su</t>
  </si>
  <si>
    <t>auroson.net</t>
  </si>
  <si>
    <t>starthur.nl</t>
  </si>
  <si>
    <t>oconner.biz</t>
  </si>
  <si>
    <t>shopdisney.fr</t>
  </si>
  <si>
    <t>egbucks.com</t>
  </si>
  <si>
    <t>aaroc.edu.tw</t>
  </si>
  <si>
    <t>ggc.team</t>
  </si>
  <si>
    <t>topbuild.info</t>
  </si>
  <si>
    <t>inkfarm.com</t>
  </si>
  <si>
    <t>lesabattoirs.org</t>
  </si>
  <si>
    <t>maturesextaboo.com</t>
  </si>
  <si>
    <t>applemust.com</t>
  </si>
  <si>
    <t>beachriot.com</t>
  </si>
  <si>
    <t>abletricks.com</t>
  </si>
  <si>
    <t>cmany.org</t>
  </si>
  <si>
    <t>niuzi1.com</t>
  </si>
  <si>
    <t>emprenderjuntos.gob.ve</t>
  </si>
  <si>
    <t>chatzona.org</t>
  </si>
  <si>
    <t>perfcode.com</t>
  </si>
  <si>
    <t>podserve.fm</t>
  </si>
  <si>
    <t>brownejacobson.com</t>
  </si>
  <si>
    <t>docegemba.com</t>
  </si>
  <si>
    <t>ajcity.net</t>
  </si>
  <si>
    <t>gpiaca.com</t>
  </si>
  <si>
    <t>pdamerica.org</t>
  </si>
  <si>
    <t>bagsoflove.com</t>
  </si>
  <si>
    <t>guangsyl.cn</t>
  </si>
  <si>
    <t>ping-admin.com</t>
  </si>
  <si>
    <t>iis.ac.uk</t>
  </si>
  <si>
    <t>laprensa-sandiego.org</t>
  </si>
  <si>
    <t>dxscape.com</t>
  </si>
  <si>
    <t>macoline.com</t>
  </si>
  <si>
    <t>varldskulturmuseerna.se</t>
  </si>
  <si>
    <t>bizder.com</t>
  </si>
  <si>
    <t>huan-ping.com</t>
  </si>
  <si>
    <t>aserdefa.ru</t>
  </si>
  <si>
    <t>mosvrata.ru</t>
  </si>
  <si>
    <t>nontonanimeid.click</t>
  </si>
  <si>
    <t>trickest.io</t>
  </si>
  <si>
    <t>sfport.com</t>
  </si>
  <si>
    <t>madeinrussia.ru</t>
  </si>
  <si>
    <t>cdkglobal-id.net</t>
  </si>
  <si>
    <t>onaego.me</t>
  </si>
  <si>
    <t>static-abcam.com</t>
  </si>
  <si>
    <t>erzurumataturklisesi.com</t>
  </si>
  <si>
    <t>tlsnigeria.com</t>
  </si>
  <si>
    <t>grbit.com</t>
  </si>
  <si>
    <t>pcshq.com</t>
  </si>
  <si>
    <t>bestdentistinhouston.com</t>
  </si>
  <si>
    <t>stroudwebsitedesign.com</t>
  </si>
  <si>
    <t>hlucin.net</t>
  </si>
  <si>
    <t>quotex-broker.com</t>
  </si>
  <si>
    <t>muun.com</t>
  </si>
  <si>
    <t>customs.govt.nz</t>
  </si>
  <si>
    <t>gospeed.online</t>
  </si>
  <si>
    <t>jsstatic.com</t>
  </si>
  <si>
    <t>syscdn.de</t>
  </si>
  <si>
    <t>learningfarm.com</t>
  </si>
  <si>
    <t>getnarrative.com</t>
  </si>
  <si>
    <t>sociedadeforteana.com.br</t>
  </si>
  <si>
    <t>uniacc.cl</t>
  </si>
  <si>
    <t>coinwan.com</t>
  </si>
  <si>
    <t>online-casino-vulcan.com</t>
  </si>
  <si>
    <t>idfy.io</t>
  </si>
  <si>
    <t>lovinpakistan.com</t>
  </si>
  <si>
    <t>bmlearning.org</t>
  </si>
  <si>
    <t>poradnia.eu</t>
  </si>
  <si>
    <t>meba-steel.de</t>
  </si>
  <si>
    <t>gardenforindoor.com</t>
  </si>
  <si>
    <t>visioglobe.com</t>
  </si>
  <si>
    <t>serverffc.com</t>
  </si>
  <si>
    <t>phastekperformance.com</t>
  </si>
  <si>
    <t>wetdreambabes.com</t>
  </si>
  <si>
    <t>fashionmag.com</t>
  </si>
  <si>
    <t>scannersdrivers.com</t>
  </si>
  <si>
    <t>mcmti.com.mx</t>
  </si>
  <si>
    <t>sudeleycastle.co.uk</t>
  </si>
  <si>
    <t>saviorcomicstories.com</t>
  </si>
  <si>
    <t>realgoodfoods.com</t>
  </si>
  <si>
    <t>moneyworld.jp</t>
  </si>
  <si>
    <t>nscoodex.es</t>
  </si>
  <si>
    <t>glinfor.com.br</t>
  </si>
  <si>
    <t>benefitsapplication.com</t>
  </si>
  <si>
    <t>lessbuttons.com</t>
  </si>
  <si>
    <t>paradigma.com.co</t>
  </si>
  <si>
    <t>hypstar.com</t>
  </si>
  <si>
    <t>inoru.com</t>
  </si>
  <si>
    <t>phil.us</t>
  </si>
  <si>
    <t>zixia.xyz</t>
  </si>
  <si>
    <t>redirect-me.xyz</t>
  </si>
  <si>
    <t>mimio-edu.ru</t>
  </si>
  <si>
    <t>kukmara.com</t>
  </si>
  <si>
    <t>jelang.ru</t>
  </si>
  <si>
    <t>flexispot.es</t>
  </si>
  <si>
    <t>puffpastry.com</t>
  </si>
  <si>
    <t>vibescort.com</t>
  </si>
  <si>
    <t>spacelingz.com</t>
  </si>
  <si>
    <t>isima.fr</t>
  </si>
  <si>
    <t>ststephens.edu</t>
  </si>
  <si>
    <t>sindyk.com</t>
  </si>
  <si>
    <t>wingclips.com</t>
  </si>
  <si>
    <t>ipidea.net</t>
  </si>
  <si>
    <t>affiniscape.com</t>
  </si>
  <si>
    <t>deepconnect.com.br</t>
  </si>
  <si>
    <t>lengmenbook.com</t>
  </si>
  <si>
    <t>earthquakerdevices.com</t>
  </si>
  <si>
    <t>newsethnic.com</t>
  </si>
  <si>
    <t>yourlens.com</t>
  </si>
  <si>
    <t>novotech-cro.com</t>
  </si>
  <si>
    <t>nadasurf.com</t>
  </si>
  <si>
    <t>realstack.com</t>
  </si>
  <si>
    <t>caralarma.com</t>
  </si>
  <si>
    <t>techyonic.co</t>
  </si>
  <si>
    <t>trompis-tondschungel.de</t>
  </si>
  <si>
    <t>sposcore.com</t>
  </si>
  <si>
    <t>bio.net</t>
  </si>
  <si>
    <t>insoft.com.hr</t>
  </si>
  <si>
    <t>filmarchiv.at</t>
  </si>
  <si>
    <t>leoandrose.com</t>
  </si>
  <si>
    <t>joka.de</t>
  </si>
  <si>
    <t>777sloti-online.com</t>
  </si>
  <si>
    <t>villalberto.it</t>
  </si>
  <si>
    <t>postpartum-care.site</t>
  </si>
  <si>
    <t>adam96.com</t>
  </si>
  <si>
    <t>bitkong.biz</t>
  </si>
  <si>
    <t>nclg.com.cn</t>
  </si>
  <si>
    <t>bostonabcd.org</t>
  </si>
  <si>
    <t>staaldraadonline.nl</t>
  </si>
  <si>
    <t>yartransservis.ru</t>
  </si>
  <si>
    <t>newart.ru</t>
  </si>
  <si>
    <t>u-clermont1.fr</t>
  </si>
  <si>
    <t>ncmedsoc.org</t>
  </si>
  <si>
    <t>maltavpn.net</t>
  </si>
  <si>
    <t>anuko.com</t>
  </si>
  <si>
    <t>webhr.co</t>
  </si>
  <si>
    <t>coralgames.xyz</t>
  </si>
  <si>
    <t>inzell.de</t>
  </si>
  <si>
    <t>bidfta.io</t>
  </si>
  <si>
    <t>chilliremovals.com.au</t>
  </si>
  <si>
    <t>ipocentral.in</t>
  </si>
  <si>
    <t>wisardigital.com</t>
  </si>
  <si>
    <t>scopevisio.com</t>
  </si>
  <si>
    <t>icasque.com</t>
  </si>
  <si>
    <t>digsur.com</t>
  </si>
  <si>
    <t>baloise.de</t>
  </si>
  <si>
    <t>nosm.ca</t>
  </si>
  <si>
    <t>sobczyk.eu</t>
  </si>
  <si>
    <t>membersmarkclean.cf</t>
  </si>
  <si>
    <t>contabilidad.xyz</t>
  </si>
  <si>
    <t>letsride.co.uk</t>
  </si>
  <si>
    <t>emptyspace.nl</t>
  </si>
  <si>
    <t>thinknet.com.au</t>
  </si>
  <si>
    <t>szjjzs.com</t>
  </si>
  <si>
    <t>megavodka.ru</t>
  </si>
  <si>
    <t>zbp.ru</t>
  </si>
  <si>
    <t>ettnoll.com</t>
  </si>
  <si>
    <t>leonbetscms.site</t>
  </si>
  <si>
    <t>psychecenter.ru</t>
  </si>
  <si>
    <t>prodcotech.com</t>
  </si>
  <si>
    <t>czia.com</t>
  </si>
  <si>
    <t>stubhub.mx</t>
  </si>
  <si>
    <t>xocal.com</t>
  </si>
  <si>
    <t>econtwitter.net</t>
  </si>
  <si>
    <t>shayaristaan.com</t>
  </si>
  <si>
    <t>webp-converter.com</t>
  </si>
  <si>
    <t>volakaswhite.com</t>
  </si>
  <si>
    <t>h2oplus.com</t>
  </si>
  <si>
    <t>digitalspace.net</t>
  </si>
  <si>
    <t>becasmexico.org</t>
  </si>
  <si>
    <t>farmaciacomunale-trepuzzi.com</t>
  </si>
  <si>
    <t>sshux.info</t>
  </si>
  <si>
    <t>e-kafstires.gr</t>
  </si>
  <si>
    <t>pprom.net</t>
  </si>
  <si>
    <t>money-city.pro</t>
  </si>
  <si>
    <t>mp3.com.au</t>
  </si>
  <si>
    <t>wonmaniaplus.com</t>
  </si>
  <si>
    <t>autonetic.net</t>
  </si>
  <si>
    <t>paladinscounter.com</t>
  </si>
  <si>
    <t>support.nic.in</t>
  </si>
  <si>
    <t>googie.coupons</t>
  </si>
  <si>
    <t>simpleocr.com</t>
  </si>
  <si>
    <t>29761b.com</t>
  </si>
  <si>
    <t>dhtz888.top</t>
  </si>
  <si>
    <t>n-lead.co.kr</t>
  </si>
  <si>
    <t>centr.life</t>
  </si>
  <si>
    <t>infrasciensano.be</t>
  </si>
  <si>
    <t>qingdaomedia.com</t>
  </si>
  <si>
    <t>nccs.net</t>
  </si>
  <si>
    <t>usetreno.cz</t>
  </si>
  <si>
    <t>kalimstores.com</t>
  </si>
  <si>
    <t>payment-express.net</t>
  </si>
  <si>
    <t>equans.com</t>
  </si>
  <si>
    <t>rent-a-car-from-airport.com</t>
  </si>
  <si>
    <t>appsharp.com</t>
  </si>
  <si>
    <t>nicolaudiegroup.com</t>
  </si>
  <si>
    <t>idchosting.com</t>
  </si>
  <si>
    <t>iob.com.br</t>
  </si>
  <si>
    <t>reynspooner.com</t>
  </si>
  <si>
    <t>esjson.com</t>
  </si>
  <si>
    <t>comma-gorup.si</t>
  </si>
  <si>
    <t>599393.ru</t>
  </si>
  <si>
    <t>23azino777.win</t>
  </si>
  <si>
    <t>najlacnejsie-knihy.sk</t>
  </si>
  <si>
    <t>danflyingsolo.com</t>
  </si>
  <si>
    <t>vulkan-kazino.net</t>
  </si>
  <si>
    <t>nbhwc.org</t>
  </si>
  <si>
    <t>mytrailhead.com</t>
  </si>
  <si>
    <t>alnadafoods-eg.com</t>
  </si>
  <si>
    <t>punjabmedicalcouncil.com</t>
  </si>
  <si>
    <t>profileplaylist.net</t>
  </si>
  <si>
    <t>aerokurier.de</t>
  </si>
  <si>
    <t>mewsf.com</t>
  </si>
  <si>
    <t>duffysmvp.com</t>
  </si>
  <si>
    <t>vlsmaps.com</t>
  </si>
  <si>
    <t>kitchenwaresreview.com</t>
  </si>
  <si>
    <t>webstyles-portuguese.info</t>
  </si>
  <si>
    <t>beeafantographer.com</t>
  </si>
  <si>
    <t>ao101.pro</t>
  </si>
  <si>
    <t>beton.org</t>
  </si>
  <si>
    <t>vnet.cloud</t>
  </si>
  <si>
    <t>chanzhi.org</t>
  </si>
  <si>
    <t>champcasino.link</t>
  </si>
  <si>
    <t>icosa.pro</t>
  </si>
  <si>
    <t>robertwalters.co.jp</t>
  </si>
  <si>
    <t>abcwinecompany.com</t>
  </si>
  <si>
    <t>vidmate.mobi</t>
  </si>
  <si>
    <t>ljubljanskigrad.si</t>
  </si>
  <si>
    <t>cinfu.com</t>
  </si>
  <si>
    <t>quadernoapp.com</t>
  </si>
  <si>
    <t>lurks.top</t>
  </si>
  <si>
    <t>campoints.net</t>
  </si>
  <si>
    <t>trudigital.com</t>
  </si>
  <si>
    <t>ckr-ugra.ru</t>
  </si>
  <si>
    <t>thekeymama.foundation</t>
  </si>
  <si>
    <t>careselect.org</t>
  </si>
  <si>
    <t>witbe.app</t>
  </si>
  <si>
    <t>wvi.app</t>
  </si>
  <si>
    <t>timeloit.com</t>
  </si>
  <si>
    <t>decoratorsnotebook.co.uk</t>
  </si>
  <si>
    <t>extremedogfence.com</t>
  </si>
  <si>
    <t>libyavpn.com</t>
  </si>
  <si>
    <t>oyodomo.com</t>
  </si>
  <si>
    <t>aldiseno.net</t>
  </si>
  <si>
    <t>denstil.de</t>
  </si>
  <si>
    <t>atlascd.ru</t>
  </si>
  <si>
    <t>rent2u.my</t>
  </si>
  <si>
    <t>obaweb.org</t>
  </si>
  <si>
    <t>dasbildungs.de</t>
  </si>
  <si>
    <t>footprintcenter.com</t>
  </si>
  <si>
    <t>cloudoye.net</t>
  </si>
  <si>
    <t>freediplomsy.com</t>
  </si>
  <si>
    <t>csd-berlin.de</t>
  </si>
  <si>
    <t>ama.at</t>
  </si>
  <si>
    <t>dalton-english.com</t>
  </si>
  <si>
    <t>stillen.com</t>
  </si>
  <si>
    <t>drona.in</t>
  </si>
  <si>
    <t>vintagepornvideos.net</t>
  </si>
  <si>
    <t>bixia.org</t>
  </si>
  <si>
    <t>electrificationcoalition.org</t>
  </si>
  <si>
    <t>elnacional-actualidad.com</t>
  </si>
  <si>
    <t>mypiscine.com</t>
  </si>
  <si>
    <t>native-commerce.com</t>
  </si>
  <si>
    <t>goblin-film.ru</t>
  </si>
  <si>
    <t>onecall.net</t>
  </si>
  <si>
    <t>marijnhaverbeke.nl</t>
  </si>
  <si>
    <t>visitcentroamerica.com</t>
  </si>
  <si>
    <t>wonderfulday28.live</t>
  </si>
  <si>
    <t>driving-the-world.us</t>
  </si>
  <si>
    <t>millercanfield.com</t>
  </si>
  <si>
    <t>vulkanrussias-online.com</t>
  </si>
  <si>
    <t>zistop.com</t>
  </si>
  <si>
    <t>backlinksanalytics.net</t>
  </si>
  <si>
    <t>bshop-inc.com</t>
  </si>
  <si>
    <t>heyyyyinambzn.monster</t>
  </si>
  <si>
    <t>rusmeteo.net</t>
  </si>
  <si>
    <t>fudousan.info</t>
  </si>
  <si>
    <t>102168588b.com</t>
  </si>
  <si>
    <t>legitgrails.com</t>
  </si>
  <si>
    <t>doujineromanga-collection.com</t>
  </si>
  <si>
    <t>droplette.io</t>
  </si>
  <si>
    <t>sale-tale.com</t>
  </si>
  <si>
    <t>start365.nl</t>
  </si>
  <si>
    <t>gtmotive.com</t>
  </si>
  <si>
    <t>lakeorionschools.org</t>
  </si>
  <si>
    <t>listinqdata.com</t>
  </si>
  <si>
    <t>pgtel.net</t>
  </si>
  <si>
    <t>bscu.org</t>
  </si>
  <si>
    <t>ptconta.com</t>
  </si>
  <si>
    <t>backland.net</t>
  </si>
  <si>
    <t>moldovavpn.net</t>
  </si>
  <si>
    <t>ausd.us</t>
  </si>
  <si>
    <t>bigcommerce.com.au</t>
  </si>
  <si>
    <t>ugratel.ru</t>
  </si>
  <si>
    <t>csx1.net</t>
  </si>
  <si>
    <t>siliconinfo.com</t>
  </si>
  <si>
    <t>lodki-pvh.com</t>
  </si>
  <si>
    <t>vegalleries.com</t>
  </si>
  <si>
    <t>freesoftonic.cc</t>
  </si>
  <si>
    <t>rabatol.pl</t>
  </si>
  <si>
    <t>hbv.de</t>
  </si>
  <si>
    <t>lottadigital.com</t>
  </si>
  <si>
    <t>aradbranding.net</t>
  </si>
  <si>
    <t>happinessresearchinstitute.com</t>
  </si>
  <si>
    <t>ramelectronics.net</t>
  </si>
  <si>
    <t>aimsasp.net</t>
  </si>
  <si>
    <t>plusport.com</t>
  </si>
  <si>
    <t>clubwings.ru</t>
  </si>
  <si>
    <t>dfom.jp</t>
  </si>
  <si>
    <t>middletownct.gov</t>
  </si>
  <si>
    <t>tennistours.com</t>
  </si>
  <si>
    <t>8f2587daa3.com</t>
  </si>
  <si>
    <t>bucksmil.com</t>
  </si>
  <si>
    <t>rcclub.biz</t>
  </si>
  <si>
    <t>leadcraft.ru</t>
  </si>
  <si>
    <t>togopresse.tg</t>
  </si>
  <si>
    <t>f2pool.io</t>
  </si>
  <si>
    <t>actu-mag.fr</t>
  </si>
  <si>
    <t>spannerfilms.net</t>
  </si>
  <si>
    <t>toplines28.gq</t>
  </si>
  <si>
    <t>slot-wiki.xyz</t>
  </si>
  <si>
    <t>hover-club.ru</t>
  </si>
  <si>
    <t>axigent.net</t>
  </si>
  <si>
    <t>voordeeldrogisterij.nl</t>
  </si>
  <si>
    <t>tojini.com</t>
  </si>
  <si>
    <t>infosis.com.ar</t>
  </si>
  <si>
    <t>smuk.io</t>
  </si>
  <si>
    <t>retrojordans.name</t>
  </si>
  <si>
    <t>tdbynf.com</t>
  </si>
  <si>
    <t>mybkr.com</t>
  </si>
  <si>
    <t>fazpadi.com</t>
  </si>
  <si>
    <t>jeunessejecoute.ca</t>
  </si>
  <si>
    <t>skyrainbowco.com</t>
  </si>
  <si>
    <t>monsido-consent.com</t>
  </si>
  <si>
    <t>wowroms-photos.com</t>
  </si>
  <si>
    <t>fresh-reinigung.ch</t>
  </si>
  <si>
    <t>interealty.net</t>
  </si>
  <si>
    <t>comparaboo.com</t>
  </si>
  <si>
    <t>jltech.cn</t>
  </si>
  <si>
    <t>lunifera.ru</t>
  </si>
  <si>
    <t>nehssie.com</t>
  </si>
  <si>
    <t>pleasurehounds.cf</t>
  </si>
  <si>
    <t>luxesalon.ie</t>
  </si>
  <si>
    <t>uproxy.top</t>
  </si>
  <si>
    <t>hsni.net</t>
  </si>
  <si>
    <t>twtter.com</t>
  </si>
  <si>
    <t>box066.com</t>
  </si>
  <si>
    <t>chip7.pt</t>
  </si>
  <si>
    <t>nfld.com</t>
  </si>
  <si>
    <t>52pg.net</t>
  </si>
  <si>
    <t>defectiveyeti.com</t>
  </si>
  <si>
    <t>valinor.com.br</t>
  </si>
  <si>
    <t>socialsubmissionengine.com</t>
  </si>
  <si>
    <t>simplenameserver.com</t>
  </si>
  <si>
    <t>uniteto.live</t>
  </si>
  <si>
    <t>melajubersamagojek.com</t>
  </si>
  <si>
    <t>stylerave.com</t>
  </si>
  <si>
    <t>freesexcams69.com</t>
  </si>
  <si>
    <t>allassamjobnews.com</t>
  </si>
  <si>
    <t>lafuma.com</t>
  </si>
  <si>
    <t>bhmpics.com</t>
  </si>
  <si>
    <t>australiangreen.host</t>
  </si>
  <si>
    <t>esoterica.pt</t>
  </si>
  <si>
    <t>f95zoneuk.xyz</t>
  </si>
  <si>
    <t>bodiedbyade.com</t>
  </si>
  <si>
    <t>palter.org</t>
  </si>
  <si>
    <t>cso.com</t>
  </si>
  <si>
    <t>citrusad.co</t>
  </si>
  <si>
    <t>southbeachresidentialblog.com</t>
  </si>
  <si>
    <t>provedorpronet.com.br</t>
  </si>
  <si>
    <t>annie.ne.jp</t>
  </si>
  <si>
    <t>entertainism.com</t>
  </si>
  <si>
    <t>pokerdom-pro.com</t>
  </si>
  <si>
    <t>acmqueue.com</t>
  </si>
  <si>
    <t>pelislatino.org</t>
  </si>
  <si>
    <t>neufund.org</t>
  </si>
  <si>
    <t>arnetms.com.br</t>
  </si>
  <si>
    <t>submissivecuckolds.com</t>
  </si>
  <si>
    <t>bakerbookhouse.com</t>
  </si>
  <si>
    <t>porn18.cc</t>
  </si>
  <si>
    <t>kazino-vulcan1.com</t>
  </si>
  <si>
    <t>ysgc.xyz</t>
  </si>
  <si>
    <t>rectanglead.com</t>
  </si>
  <si>
    <t>kebab.jp</t>
  </si>
  <si>
    <t>worldfone.vn</t>
  </si>
  <si>
    <t>hopi.com.tr</t>
  </si>
  <si>
    <t>sperrytopsider.com</t>
  </si>
  <si>
    <t>mtbs3d.com</t>
  </si>
  <si>
    <t>virtusllc.net</t>
  </si>
  <si>
    <t>ncquickpass.com</t>
  </si>
  <si>
    <t>essaysitesreviews.com</t>
  </si>
  <si>
    <t>adorapos.net</t>
  </si>
  <si>
    <t>stoneworld.com</t>
  </si>
  <si>
    <t>mcdonalds.com.tr</t>
  </si>
  <si>
    <t>suksesbogil.com</t>
  </si>
  <si>
    <t>narkologiya24.clinic</t>
  </si>
  <si>
    <t>securepoint.cloud</t>
  </si>
  <si>
    <t>scripturecatholic.com</t>
  </si>
  <si>
    <t>pzz.io</t>
  </si>
  <si>
    <t>atvsafety.org</t>
  </si>
  <si>
    <t>dosieci.pl</t>
  </si>
  <si>
    <t>metals.co</t>
  </si>
  <si>
    <t>yobt.com</t>
  </si>
  <si>
    <t>patricianashdesigns.com</t>
  </si>
  <si>
    <t>aristocortgx.com</t>
  </si>
  <si>
    <t>chaconne.ru</t>
  </si>
  <si>
    <t>shortly.shop</t>
  </si>
  <si>
    <t>avis-media.com</t>
  </si>
  <si>
    <t>urapcenter.org</t>
  </si>
  <si>
    <t>shakurjay.com</t>
  </si>
  <si>
    <t>filmdeculte.com</t>
  </si>
  <si>
    <t>nofaphub.com</t>
  </si>
  <si>
    <t>cityofbowie.org</t>
  </si>
  <si>
    <t>bigjournalism.com</t>
  </si>
  <si>
    <t>rotorbike.com</t>
  </si>
  <si>
    <t>domster.net</t>
  </si>
  <si>
    <t>newtonhq.com</t>
  </si>
  <si>
    <t>esbrietcopay.com</t>
  </si>
  <si>
    <t>muzeumprahy.cz</t>
  </si>
  <si>
    <t>iberfoods.com</t>
  </si>
  <si>
    <t>alivelifecoaching.com</t>
  </si>
  <si>
    <t>neocm.com</t>
  </si>
  <si>
    <t>sunnysidepost.com</t>
  </si>
  <si>
    <t>seobacklinks103.ga</t>
  </si>
  <si>
    <t>jsoftdn.net</t>
  </si>
  <si>
    <t>kippnetz.de</t>
  </si>
  <si>
    <t>cneb.gov.cn</t>
  </si>
  <si>
    <t>tfh-berlin.de</t>
  </si>
  <si>
    <t>press24.mk</t>
  </si>
  <si>
    <t>sztanyu.com</t>
  </si>
  <si>
    <t>scddesjardins.com</t>
  </si>
  <si>
    <t>nicomed.it</t>
  </si>
  <si>
    <t>fancyproductdesigner.com</t>
  </si>
  <si>
    <t>inkedsolace.co.in</t>
  </si>
  <si>
    <t>sarah30.com</t>
  </si>
  <si>
    <t>sport-js.ru</t>
  </si>
  <si>
    <t>tequilaworks.com</t>
  </si>
  <si>
    <t>codeally.io</t>
  </si>
  <si>
    <t>peiweiasiandinner.cf</t>
  </si>
  <si>
    <t>thelinguist.com</t>
  </si>
  <si>
    <t>brokendnssec.net</t>
  </si>
  <si>
    <t>twinriver.com</t>
  </si>
  <si>
    <t>bestbuyeyeglasses.com</t>
  </si>
  <si>
    <t>bestcontentfund.top</t>
  </si>
  <si>
    <t>stratejimasasi.com</t>
  </si>
  <si>
    <t>helmethouse.com</t>
  </si>
  <si>
    <t>hochwasser-rlp.de</t>
  </si>
  <si>
    <t>evaluamos.cl</t>
  </si>
  <si>
    <t>slimolifilho.com</t>
  </si>
  <si>
    <t>interpira.net.br</t>
  </si>
  <si>
    <t>camel.com</t>
  </si>
  <si>
    <t>luminategroup.com</t>
  </si>
  <si>
    <t>profoundbond.net</t>
  </si>
  <si>
    <t>wausauwindow.ws</t>
  </si>
  <si>
    <t>tutorialbrain.com</t>
  </si>
  <si>
    <t>vietcore.com.vn</t>
  </si>
  <si>
    <t>wd40company.com</t>
  </si>
  <si>
    <t>mosi.ru</t>
  </si>
  <si>
    <t>choosemybicycle.com</t>
  </si>
  <si>
    <t>pldt.com</t>
  </si>
  <si>
    <t>lucyandlentils.co.uk</t>
  </si>
  <si>
    <t>dutchwaregear.com</t>
  </si>
  <si>
    <t>musiku.id</t>
  </si>
  <si>
    <t>lamptwist.com</t>
  </si>
  <si>
    <t>lunesouri.fr</t>
  </si>
  <si>
    <t>viyna.net</t>
  </si>
  <si>
    <t>royell.org</t>
  </si>
  <si>
    <t>canadianbudgetbinder.com</t>
  </si>
  <si>
    <t>baq.kz</t>
  </si>
  <si>
    <t>shinglas.ru</t>
  </si>
  <si>
    <t>azteca.net</t>
  </si>
  <si>
    <t>accurategraphics.net</t>
  </si>
  <si>
    <t>7per24.tv</t>
  </si>
  <si>
    <t>choosehelp.com</t>
  </si>
  <si>
    <t>heraklion.gr</t>
  </si>
  <si>
    <t>fx845.cn</t>
  </si>
  <si>
    <t>fairforlife.org</t>
  </si>
  <si>
    <t>metalsmine.com</t>
  </si>
  <si>
    <t>create-wish.com</t>
  </si>
  <si>
    <t>clearip.net</t>
  </si>
  <si>
    <t>einst.ee</t>
  </si>
  <si>
    <t>ltx.com</t>
  </si>
  <si>
    <t>daha-net.com</t>
  </si>
  <si>
    <t>bertil.com</t>
  </si>
  <si>
    <t>1wdtq.top</t>
  </si>
  <si>
    <t>smarttradingwiki.com</t>
  </si>
  <si>
    <t>coesia.com</t>
  </si>
  <si>
    <t>hselaw.com</t>
  </si>
  <si>
    <t>zoaenergy.com</t>
  </si>
  <si>
    <t>completemedicine.cf</t>
  </si>
  <si>
    <t>cairnsparency.com</t>
  </si>
  <si>
    <t>rnioi.ru</t>
  </si>
  <si>
    <t>jeeprenegadeforum.com</t>
  </si>
  <si>
    <t>webshort.org</t>
  </si>
  <si>
    <t>stbhost.us</t>
  </si>
  <si>
    <t>byregion.net</t>
  </si>
  <si>
    <t>nic.xn--jlq480n2rg</t>
  </si>
  <si>
    <t>sbs.nhs.uk</t>
  </si>
  <si>
    <t>xlmz.net</t>
  </si>
  <si>
    <t>pwinteractive.net</t>
  </si>
  <si>
    <t>midwaycoc.org</t>
  </si>
  <si>
    <t>mreinfo.com</t>
  </si>
  <si>
    <t>sincansaglik.com</t>
  </si>
  <si>
    <t>campustoast.com</t>
  </si>
  <si>
    <t>hotelsayulita.cf</t>
  </si>
  <si>
    <t>mymac-support.com</t>
  </si>
  <si>
    <t>ebang-miners.com</t>
  </si>
  <si>
    <t>eazeax.com</t>
  </si>
  <si>
    <t>quoteslifetime.com</t>
  </si>
  <si>
    <t>serialonlinehd.ru</t>
  </si>
  <si>
    <t>iotdesignpro.com</t>
  </si>
  <si>
    <t>mymusichome.site</t>
  </si>
  <si>
    <t>audiostance.com</t>
  </si>
  <si>
    <t>joshmorony.com</t>
  </si>
  <si>
    <t>server-unit.de</t>
  </si>
  <si>
    <t>hilferuf.de</t>
  </si>
  <si>
    <t>elevateorganichair.com</t>
  </si>
  <si>
    <t>commerce.net</t>
  </si>
  <si>
    <t>keenondots.com</t>
  </si>
  <si>
    <t>nvo.com</t>
  </si>
  <si>
    <t>kuma-soft.com</t>
  </si>
  <si>
    <t>2inc.org</t>
  </si>
  <si>
    <t>avtodor.ru</t>
  </si>
  <si>
    <t>movistartv.cl</t>
  </si>
  <si>
    <t>playback.ru</t>
  </si>
  <si>
    <t>boardpackager.com</t>
  </si>
  <si>
    <t>kvhnn.com</t>
  </si>
  <si>
    <t>rockvillesedationdentistryplus.com</t>
  </si>
  <si>
    <t>smtpeter.com</t>
  </si>
  <si>
    <t>toplines87.tk</t>
  </si>
  <si>
    <t>smartneighborhood.net</t>
  </si>
  <si>
    <t>touchplanet.com</t>
  </si>
  <si>
    <t>aopa.ru</t>
  </si>
  <si>
    <t>godutchmen.com</t>
  </si>
  <si>
    <t>jpea.gr.jp</t>
  </si>
  <si>
    <t>ihost.net</t>
  </si>
  <si>
    <t>asia2africa.com</t>
  </si>
  <si>
    <t>baseops.net</t>
  </si>
  <si>
    <t>adn.com.mx</t>
  </si>
  <si>
    <t>hwt.fi</t>
  </si>
  <si>
    <t>naturalability.org</t>
  </si>
  <si>
    <t>datc-app.xyz</t>
  </si>
  <si>
    <t>domeinmakelaar.org</t>
  </si>
  <si>
    <t>timsahajans.com.tr</t>
  </si>
  <si>
    <t>deviceupdater.co</t>
  </si>
  <si>
    <t>tainaya.ru</t>
  </si>
  <si>
    <t>wdho.ru</t>
  </si>
  <si>
    <t>educationandbehavior.com</t>
  </si>
  <si>
    <t>natrolhabitat.com</t>
  </si>
  <si>
    <t>kuhf.org</t>
  </si>
  <si>
    <t>vapeitalia.it</t>
  </si>
  <si>
    <t>eureka-examens.nl</t>
  </si>
  <si>
    <t>hosting.cz</t>
  </si>
  <si>
    <t>australiacasinoonline.com</t>
  </si>
  <si>
    <t>convertpro.net</t>
  </si>
  <si>
    <t>oatmealdome.me</t>
  </si>
  <si>
    <t>yesmovies.show</t>
  </si>
  <si>
    <t>codercba.com</t>
  </si>
  <si>
    <t>compuzilla.ru</t>
  </si>
  <si>
    <t>buylevitra.boutique</t>
  </si>
  <si>
    <t>vtrahe.red</t>
  </si>
  <si>
    <t>jetlinx.com</t>
  </si>
  <si>
    <t>dakotaradonmitigation.com</t>
  </si>
  <si>
    <t>dellatorretile.com</t>
  </si>
  <si>
    <t>americansale.com</t>
  </si>
  <si>
    <t>1wixx.top</t>
  </si>
  <si>
    <t>seogroup39.ga</t>
  </si>
  <si>
    <t>necofficial.com</t>
  </si>
  <si>
    <t>renfilm.ru</t>
  </si>
  <si>
    <t>djendo.com</t>
  </si>
  <si>
    <t>casavicens.org</t>
  </si>
  <si>
    <t>alfa-bank.ru</t>
  </si>
  <si>
    <t>d-co.com</t>
  </si>
  <si>
    <t>gocphim.net</t>
  </si>
  <si>
    <t>ridgemountainloans.com</t>
  </si>
  <si>
    <t>sliv-twitch.ru</t>
  </si>
  <si>
    <t>repetico.de</t>
  </si>
  <si>
    <t>ilpa.org</t>
  </si>
  <si>
    <t>videobeat.net</t>
  </si>
  <si>
    <t>jobdahanday.com</t>
  </si>
  <si>
    <t>mediagalaxy.co.jp</t>
  </si>
  <si>
    <t>israelvpn.net</t>
  </si>
  <si>
    <t>pkfstudios.com</t>
  </si>
  <si>
    <t>schalke04.cz</t>
  </si>
  <si>
    <t>vistomail.com</t>
  </si>
  <si>
    <t>marketinsightcanada.com</t>
  </si>
  <si>
    <t>dllhost.website</t>
  </si>
  <si>
    <t>startpleintje.nl</t>
  </si>
  <si>
    <t>usedautomoto.co.uk</t>
  </si>
  <si>
    <t>fildena.cyou</t>
  </si>
  <si>
    <t>iconoffices.co.uk</t>
  </si>
  <si>
    <t>sigl.com.cn</t>
  </si>
  <si>
    <t>sarahweber.com</t>
  </si>
  <si>
    <t>spritestitch.com</t>
  </si>
  <si>
    <t>hitechcreations.com</t>
  </si>
  <si>
    <t>gesek.net</t>
  </si>
  <si>
    <t>heavymusic.ru</t>
  </si>
  <si>
    <t>caesarsonline.com</t>
  </si>
  <si>
    <t>emss.cn</t>
  </si>
  <si>
    <t>apostas-pt.icu</t>
  </si>
  <si>
    <t>epworth.org.au</t>
  </si>
  <si>
    <t>oqium.com</t>
  </si>
  <si>
    <t>alta-rus.ru</t>
  </si>
  <si>
    <t>intertech.de</t>
  </si>
  <si>
    <t>langhofer.at</t>
  </si>
  <si>
    <t>thecurrentindia.com</t>
  </si>
  <si>
    <t>witconsulting.de</t>
  </si>
  <si>
    <t>levitraeos.com</t>
  </si>
  <si>
    <t>inyourbudget.com</t>
  </si>
  <si>
    <t>trazodonex.com</t>
  </si>
  <si>
    <t>ensenasoft.com</t>
  </si>
  <si>
    <t>generalbeer.com</t>
  </si>
  <si>
    <t>healthmyself.net</t>
  </si>
  <si>
    <t>hengaw.net</t>
  </si>
  <si>
    <t>freecom.ru</t>
  </si>
  <si>
    <t>karelschool.ru</t>
  </si>
  <si>
    <t>eguardian.co.in</t>
  </si>
  <si>
    <t>visitlochleven.org</t>
  </si>
  <si>
    <t>startsites.nl</t>
  </si>
  <si>
    <t>themaclife.com</t>
  </si>
  <si>
    <t>extreme-thumbz.com</t>
  </si>
  <si>
    <t>rus-troika.ru</t>
  </si>
  <si>
    <t>leah4sci.com</t>
  </si>
  <si>
    <t>gonb.org</t>
  </si>
  <si>
    <t>naszamuza.pl</t>
  </si>
  <si>
    <t>azragbey.com</t>
  </si>
  <si>
    <t>sdr-radio.com</t>
  </si>
  <si>
    <t>maisonmargiela-fragrances.us</t>
  </si>
  <si>
    <t>4fb.cn</t>
  </si>
  <si>
    <t>medyasis.net</t>
  </si>
  <si>
    <t>brownwoodnews.com</t>
  </si>
  <si>
    <t>teluguprabha.net</t>
  </si>
  <si>
    <t>0uzw.com</t>
  </si>
  <si>
    <t>bendstudio.com</t>
  </si>
  <si>
    <t>leeson.com</t>
  </si>
  <si>
    <t>eyes.co.kr</t>
  </si>
  <si>
    <t>cocofax.com</t>
  </si>
  <si>
    <t>casinobonukset.com</t>
  </si>
  <si>
    <t>finnewsnetwork.com.au</t>
  </si>
  <si>
    <t>fonddomiisusa.ru</t>
  </si>
  <si>
    <t>smte.ch</t>
  </si>
  <si>
    <t>chinapet.net</t>
  </si>
  <si>
    <t>travelisimo.com</t>
  </si>
  <si>
    <t>o9solutions.com.cn</t>
  </si>
  <si>
    <t>icsil.in</t>
  </si>
  <si>
    <t>underground-videos.net</t>
  </si>
  <si>
    <t>1000plan.org</t>
  </si>
  <si>
    <t>zzcen.com</t>
  </si>
  <si>
    <t>escaladesports.com</t>
  </si>
  <si>
    <t>bahariserver.com</t>
  </si>
  <si>
    <t>letviavpn.com</t>
  </si>
  <si>
    <t>webviewerpro-cis1.com</t>
  </si>
  <si>
    <t>dekaresearch.com</t>
  </si>
  <si>
    <t>foreign-trade.com</t>
  </si>
  <si>
    <t>thesplendidlifestyle.com</t>
  </si>
  <si>
    <t>tru.ac.th</t>
  </si>
  <si>
    <t>vector6.com</t>
  </si>
  <si>
    <t>teppanyuki.id</t>
  </si>
  <si>
    <t>jlrsso.com</t>
  </si>
  <si>
    <t>dospuntoseventos.cl</t>
  </si>
  <si>
    <t>factory-ali.biz</t>
  </si>
  <si>
    <t>famouspeople.wiki</t>
  </si>
  <si>
    <t>gnyha.org</t>
  </si>
  <si>
    <t>inderalpropranolol.quest</t>
  </si>
  <si>
    <t>tvcf.co.kr</t>
  </si>
  <si>
    <t>plumberswalthamstow.com</t>
  </si>
  <si>
    <t>superiorshare.com</t>
  </si>
  <si>
    <t>visittybee.com</t>
  </si>
  <si>
    <t>techad.co.id</t>
  </si>
  <si>
    <t>carcraft.com</t>
  </si>
  <si>
    <t>beddinginn.com</t>
  </si>
  <si>
    <t>lovado.net</t>
  </si>
  <si>
    <t>goodwincinema.ru</t>
  </si>
  <si>
    <t>wins-casino.com</t>
  </si>
  <si>
    <t>lunchreview.org</t>
  </si>
  <si>
    <t>zyoncore.com.br</t>
  </si>
  <si>
    <t>pills4ever.com</t>
  </si>
  <si>
    <t>eukallos.edu.ba</t>
  </si>
  <si>
    <t>elculture.gr</t>
  </si>
  <si>
    <t>sellerthemes.com</t>
  </si>
  <si>
    <t>ferkosfinejewelry.com</t>
  </si>
  <si>
    <t>chartjoy.co</t>
  </si>
  <si>
    <t>xn--2e0b209bnqk.com</t>
  </si>
  <si>
    <t>roomz.asia</t>
  </si>
  <si>
    <t>burgerlounge.com</t>
  </si>
  <si>
    <t>damovo.com</t>
  </si>
  <si>
    <t>toadstoolcottagecrafts.co.uk</t>
  </si>
  <si>
    <t>better1.com</t>
  </si>
  <si>
    <t>imparteti-painea.ro</t>
  </si>
  <si>
    <t>stupor.top</t>
  </si>
  <si>
    <t>pnxbet.io</t>
  </si>
  <si>
    <t>degreesphd.net</t>
  </si>
  <si>
    <t>listslut.com</t>
  </si>
  <si>
    <t>towereed.net</t>
  </si>
  <si>
    <t>allcio.ru</t>
  </si>
  <si>
    <t>webdienst.at</t>
  </si>
  <si>
    <t>quick.fr</t>
  </si>
  <si>
    <t>giuspen.com</t>
  </si>
  <si>
    <t>yesworld.io</t>
  </si>
  <si>
    <t>wlf.org</t>
  </si>
  <si>
    <t>goldfishka135.com</t>
  </si>
  <si>
    <t>jucuq.top</t>
  </si>
  <si>
    <t>mrdiy.com.my</t>
  </si>
  <si>
    <t>degournay.com</t>
  </si>
  <si>
    <t>popearth.org</t>
  </si>
  <si>
    <t>werenthomesaz.com</t>
  </si>
  <si>
    <t>krakenrum.com</t>
  </si>
  <si>
    <t>farazrabbani.xyz</t>
  </si>
  <si>
    <t>brommobielaanbod.nl</t>
  </si>
  <si>
    <t>indiges.at</t>
  </si>
  <si>
    <t>spsshopfitting.co.uk</t>
  </si>
  <si>
    <t>oddstake.com</t>
  </si>
  <si>
    <t>softmobil.com</t>
  </si>
  <si>
    <t>chromethemer.com</t>
  </si>
  <si>
    <t>plopsalanddepanne.be</t>
  </si>
  <si>
    <t>wbankn.com</t>
  </si>
  <si>
    <t>winbylosing.org</t>
  </si>
  <si>
    <t>cityspidey.com</t>
  </si>
  <si>
    <t>evernest.co</t>
  </si>
  <si>
    <t>edvimnorden.de</t>
  </si>
  <si>
    <t>kingseasycredit.cf</t>
  </si>
  <si>
    <t>gelement.net</t>
  </si>
  <si>
    <t>drukbedrijf.nl</t>
  </si>
  <si>
    <t>qsrch.com</t>
  </si>
  <si>
    <t>retrocube.com</t>
  </si>
  <si>
    <t>marinadelray.co</t>
  </si>
  <si>
    <t>xn--immobilienmakler-mnchen-starnberg-8pd.de</t>
  </si>
  <si>
    <t>principiaskin.com</t>
  </si>
  <si>
    <t>fnp.org.br</t>
  </si>
  <si>
    <t>elonx.cz</t>
  </si>
  <si>
    <t>binhthuan.gov.vn</t>
  </si>
  <si>
    <t>highdesertair.com</t>
  </si>
  <si>
    <t>if1.us</t>
  </si>
  <si>
    <t>kam3d.com</t>
  </si>
  <si>
    <t>osci.io</t>
  </si>
  <si>
    <t>kmak.xyz</t>
  </si>
  <si>
    <t>ambbet365.club</t>
  </si>
  <si>
    <t>qqhaoma.com</t>
  </si>
  <si>
    <t>shaheed4u.design</t>
  </si>
  <si>
    <t>ksgaming.com</t>
  </si>
  <si>
    <t>borayazilim.net</t>
  </si>
  <si>
    <t>homelottery.com.au</t>
  </si>
  <si>
    <t>filehippom.com</t>
  </si>
  <si>
    <t>openhosting.com</t>
  </si>
  <si>
    <t>knowledge-sourcing.com</t>
  </si>
  <si>
    <t>melvingeorge.me</t>
  </si>
  <si>
    <t>ra-kotz.de</t>
  </si>
  <si>
    <t>walkathome.com</t>
  </si>
  <si>
    <t>bbs-bbin.com</t>
  </si>
  <si>
    <t>ocmails.com</t>
  </si>
  <si>
    <t>gossiprocks.com</t>
  </si>
  <si>
    <t>diary-culture.ru</t>
  </si>
  <si>
    <t>dma-institute.com</t>
  </si>
  <si>
    <t>syzygy.co.uk</t>
  </si>
  <si>
    <t>i3ds.fun</t>
  </si>
  <si>
    <t>globus-ltd.ru</t>
  </si>
  <si>
    <t>deepart.io</t>
  </si>
  <si>
    <t>gewinnarena.de</t>
  </si>
  <si>
    <t>convergeddevices.net</t>
  </si>
  <si>
    <t>adlershof.de</t>
  </si>
  <si>
    <t>understand.io</t>
  </si>
  <si>
    <t>procvetok.com</t>
  </si>
  <si>
    <t>heuts.de</t>
  </si>
  <si>
    <t>80stvseries.com</t>
  </si>
  <si>
    <t>realadjusters.com</t>
  </si>
  <si>
    <t>dream-mall.com.tw</t>
  </si>
  <si>
    <t>fwpickleball.com</t>
  </si>
  <si>
    <t>bronchosports.com</t>
  </si>
  <si>
    <t>pomalujdom.pl</t>
  </si>
  <si>
    <t>iocrefrecruit.in</t>
  </si>
  <si>
    <t>esports-indonesia.com</t>
  </si>
  <si>
    <t>chinajournal.news</t>
  </si>
  <si>
    <t>zlioon.com</t>
  </si>
  <si>
    <t>racialequityalliance.org</t>
  </si>
  <si>
    <t>mymeest.com</t>
  </si>
  <si>
    <t>coreicc.net</t>
  </si>
  <si>
    <t>libr.dp.ua</t>
  </si>
  <si>
    <t>filemirrors.com</t>
  </si>
  <si>
    <t>effectiveinvestings.cf</t>
  </si>
  <si>
    <t>sharesdk.cn</t>
  </si>
  <si>
    <t>corenetdynamics.com</t>
  </si>
  <si>
    <t>unicaverdadepossivel.com.br</t>
  </si>
  <si>
    <t>latestbusinessnewsonline.tk</t>
  </si>
  <si>
    <t>summarygenerator.com</t>
  </si>
  <si>
    <t>wjr-isetan.co.jp</t>
  </si>
  <si>
    <t>rusliberal.ru</t>
  </si>
  <si>
    <t>newgirlz.co.in</t>
  </si>
  <si>
    <t>cannabiscartsplaza.com</t>
  </si>
  <si>
    <t>cincinnatiparks.com</t>
  </si>
  <si>
    <t>finmarketslive.cl</t>
  </si>
  <si>
    <t>branding-udma.com</t>
  </si>
  <si>
    <t>dawsonprecision.com</t>
  </si>
  <si>
    <t>elisiapp.com</t>
  </si>
  <si>
    <t>wikitextbooks.info</t>
  </si>
  <si>
    <t>fossedata.co.uk</t>
  </si>
  <si>
    <t>tappers.co</t>
  </si>
  <si>
    <t>reproduction-online.org</t>
  </si>
  <si>
    <t>severe-weather.app</t>
  </si>
  <si>
    <t>etherpush.com</t>
  </si>
  <si>
    <t>perfectbridalservices.com</t>
  </si>
  <si>
    <t>creativehost.net.au</t>
  </si>
  <si>
    <t>donbass-operation.info</t>
  </si>
  <si>
    <t>alexandercollege.ca</t>
  </si>
  <si>
    <t>jeelex.ru</t>
  </si>
  <si>
    <t>slowtide.co</t>
  </si>
  <si>
    <t>funded.com</t>
  </si>
  <si>
    <t>eslgamesworld.com</t>
  </si>
  <si>
    <t>ueb.edu.ec</t>
  </si>
  <si>
    <t>igfm.de</t>
  </si>
  <si>
    <t>cmd-ltd.com</t>
  </si>
  <si>
    <t>goldfishka4.ml</t>
  </si>
  <si>
    <t>kurmaz.ru</t>
  </si>
  <si>
    <t>onenightstandsite.net</t>
  </si>
  <si>
    <t>yola.ru</t>
  </si>
  <si>
    <t>eservicesgroup.com.cn</t>
  </si>
  <si>
    <t>reddcoin.com</t>
  </si>
  <si>
    <t>digitalpanel.id</t>
  </si>
  <si>
    <t>thinkremote.com</t>
  </si>
  <si>
    <t>sanliurfasarkodalari.com</t>
  </si>
  <si>
    <t>giniko.com</t>
  </si>
  <si>
    <t>arlight.group</t>
  </si>
  <si>
    <t>blendbyte.de</t>
  </si>
  <si>
    <t>stopwarukraine.com</t>
  </si>
  <si>
    <t>bluenet.com.br</t>
  </si>
  <si>
    <t>theresearchguardian.com</t>
  </si>
  <si>
    <t>simpat.co</t>
  </si>
  <si>
    <t>schoolkid.info</t>
  </si>
  <si>
    <t>shen-nong.com</t>
  </si>
  <si>
    <t>blockspring.com</t>
  </si>
  <si>
    <t>q8pay.top</t>
  </si>
  <si>
    <t>ikrush.com</t>
  </si>
  <si>
    <t>uktopwriters.com</t>
  </si>
  <si>
    <t>fortniteconnect.com</t>
  </si>
  <si>
    <t>fxconvert.net</t>
  </si>
  <si>
    <t>myfacehunter.com</t>
  </si>
  <si>
    <t>friendlysongs.mobi</t>
  </si>
  <si>
    <t>jofik.net</t>
  </si>
  <si>
    <t>kandashokai.co.jp</t>
  </si>
  <si>
    <t>panjk.com</t>
  </si>
  <si>
    <t>x-pictures.net</t>
  </si>
  <si>
    <t>kazdiplomas24.com</t>
  </si>
  <si>
    <t>comkr.com</t>
  </si>
  <si>
    <t>livefortheoutdoors.com</t>
  </si>
  <si>
    <t>dersch-engineering.com</t>
  </si>
  <si>
    <t>quesera-mexicana.cf</t>
  </si>
  <si>
    <t>chilena.cl</t>
  </si>
  <si>
    <t>fuckpussy.club</t>
  </si>
  <si>
    <t>citexs.com</t>
  </si>
  <si>
    <t>dragon2000.co.uk</t>
  </si>
  <si>
    <t>klimabuendnis.at</t>
  </si>
  <si>
    <t>booksi.com</t>
  </si>
  <si>
    <t>bandenconcurrent.nl</t>
  </si>
  <si>
    <t>hellermanntyton.com</t>
  </si>
  <si>
    <t>cavator.de</t>
  </si>
  <si>
    <t>destroydaifan.com</t>
  </si>
  <si>
    <t>thetalentboard.org</t>
  </si>
  <si>
    <t>fiat-auto.co.jp</t>
  </si>
  <si>
    <t>camelothomes.com</t>
  </si>
  <si>
    <t>filmovamista.cz</t>
  </si>
  <si>
    <t>buildyouraquarium.com</t>
  </si>
  <si>
    <t>jodo.or.jp</t>
  </si>
  <si>
    <t>nationalsoft-cloud.com</t>
  </si>
  <si>
    <t>ticketsimply.net</t>
  </si>
  <si>
    <t>etcbattery.com</t>
  </si>
  <si>
    <t>date-and-fuck.com</t>
  </si>
  <si>
    <t>lakelandtoyota.com</t>
  </si>
  <si>
    <t>m79.lv</t>
  </si>
  <si>
    <t>reebok.ca</t>
  </si>
  <si>
    <t>sexcartoonpics.com</t>
  </si>
  <si>
    <t>noos.net</t>
  </si>
  <si>
    <t>collectly.co</t>
  </si>
  <si>
    <t>stade.fr</t>
  </si>
  <si>
    <t>polygonguides.com</t>
  </si>
  <si>
    <t>watchsouthpark.tv</t>
  </si>
  <si>
    <t>parissportifs.com</t>
  </si>
  <si>
    <t>egold-money.com</t>
  </si>
  <si>
    <t>online-apteka.com.ua</t>
  </si>
  <si>
    <t>justindian.porn</t>
  </si>
  <si>
    <t>octetfruitsllc.com</t>
  </si>
  <si>
    <t>sweetfrog.com</t>
  </si>
  <si>
    <t>mundosecreter.com</t>
  </si>
  <si>
    <t>preiswert-uebernachten.de</t>
  </si>
  <si>
    <t>intercoast.edu</t>
  </si>
  <si>
    <t>return-it.ca</t>
  </si>
  <si>
    <t>racknetweb.com</t>
  </si>
  <si>
    <t>weblankan.com</t>
  </si>
  <si>
    <t>ehandelscertifiering.se</t>
  </si>
  <si>
    <t>best-holding.com</t>
  </si>
  <si>
    <t>mazda.nl</t>
  </si>
  <si>
    <t>projectguitar.com</t>
  </si>
  <si>
    <t>naturesweet.com</t>
  </si>
  <si>
    <t>5-letterwords.net</t>
  </si>
  <si>
    <t>m-x.ca</t>
  </si>
  <si>
    <t>splex.com</t>
  </si>
  <si>
    <t>yourbudgit.com</t>
  </si>
  <si>
    <t>i9bet36.com</t>
  </si>
  <si>
    <t>bluray.com</t>
  </si>
  <si>
    <t>fischers-lagerhaus.de</t>
  </si>
  <si>
    <t>retirementplanners.com</t>
  </si>
  <si>
    <t>tuscanylv.com</t>
  </si>
  <si>
    <t>latesttechnewslive.ga</t>
  </si>
  <si>
    <t>hormozgan.ac.ir</t>
  </si>
  <si>
    <t>cklajscla.tk</t>
  </si>
  <si>
    <t>growth-hackers.net</t>
  </si>
  <si>
    <t>moigektar.ru</t>
  </si>
  <si>
    <t>kpc.or.kr</t>
  </si>
  <si>
    <t>unitedamerican.com</t>
  </si>
  <si>
    <t>premierlandstrategies.com</t>
  </si>
  <si>
    <t>delta.ca</t>
  </si>
  <si>
    <t>biblebaptistny.org</t>
  </si>
  <si>
    <t>alquilercastilloshinchables.info</t>
  </si>
  <si>
    <t>yembo.ai</t>
  </si>
  <si>
    <t>breestuf.net</t>
  </si>
  <si>
    <t>dataprose.com</t>
  </si>
  <si>
    <t>arteljuwell.com</t>
  </si>
  <si>
    <t>miwd.com</t>
  </si>
  <si>
    <t>well-beingindex.com</t>
  </si>
  <si>
    <t>salusconnect.io</t>
  </si>
  <si>
    <t>azhomes.com</t>
  </si>
  <si>
    <t>weretherussos.com</t>
  </si>
  <si>
    <t>hometrust.ca</t>
  </si>
  <si>
    <t>hosted-dns.net</t>
  </si>
  <si>
    <t>lukas-lindler.de</t>
  </si>
  <si>
    <t>hydrogenexecutor.com</t>
  </si>
  <si>
    <t>embed.digital</t>
  </si>
  <si>
    <t>admiral-x.top</t>
  </si>
  <si>
    <t>mihaaru.com</t>
  </si>
  <si>
    <t>zhacg.com</t>
  </si>
  <si>
    <t>redtienda.net</t>
  </si>
  <si>
    <t>zieleman.nl</t>
  </si>
  <si>
    <t>kinogid.com</t>
  </si>
  <si>
    <t>nationalrockreview.com</t>
  </si>
  <si>
    <t>cambridgequantum.com</t>
  </si>
  <si>
    <t>aifabu.com</t>
  </si>
  <si>
    <t>lsufootball.net</t>
  </si>
  <si>
    <t>zeker.com</t>
  </si>
  <si>
    <t>quantsys.com</t>
  </si>
  <si>
    <t>hdsolucoes.com.br</t>
  </si>
  <si>
    <t>kchr.info</t>
  </si>
  <si>
    <t>collisiondetection.net</t>
  </si>
  <si>
    <t>lovelybingo.com</t>
  </si>
  <si>
    <t>apecmsmemarketplace.com</t>
  </si>
  <si>
    <t>bycharlotte.com.au</t>
  </si>
  <si>
    <t>talkcc.org</t>
  </si>
  <si>
    <t>serveranonym.com</t>
  </si>
  <si>
    <t>bussimulator.id</t>
  </si>
  <si>
    <t>spot.cl</t>
  </si>
  <si>
    <t>eetk.ru</t>
  </si>
  <si>
    <t>81kyd.com</t>
  </si>
  <si>
    <t>topbargains.com.au</t>
  </si>
  <si>
    <t>douglascountynv.gov</t>
  </si>
  <si>
    <t>ustrcr.cz</t>
  </si>
  <si>
    <t>colovore.com</t>
  </si>
  <si>
    <t>spieleoase.net</t>
  </si>
  <si>
    <t>oookini.com</t>
  </si>
  <si>
    <t>dailyui.co</t>
  </si>
  <si>
    <t>onlineshadab.com</t>
  </si>
  <si>
    <t>divinumofficium.com</t>
  </si>
  <si>
    <t>electrodaze.com</t>
  </si>
  <si>
    <t>ungsc.org</t>
  </si>
  <si>
    <t>bookmethere.com</t>
  </si>
  <si>
    <t>sustainableinclusivebusiness.org</t>
  </si>
  <si>
    <t>gmsu.ua</t>
  </si>
  <si>
    <t>scholarship.pw</t>
  </si>
  <si>
    <t>joespub.com</t>
  </si>
  <si>
    <t>cabletv.dp.ua</t>
  </si>
  <si>
    <t>levininjuryfirm.com</t>
  </si>
  <si>
    <t>legisrn.gov.ar</t>
  </si>
  <si>
    <t>mwkj.net</t>
  </si>
  <si>
    <t>pure-bbw.com</t>
  </si>
  <si>
    <t>toyosk.co.jp</t>
  </si>
  <si>
    <t>broadbandworldnews.com</t>
  </si>
  <si>
    <t>liveuniversity.it</t>
  </si>
  <si>
    <t>cyberpeaceinstitute.org</t>
  </si>
  <si>
    <t>insulectro.com</t>
  </si>
  <si>
    <t>cerfplus.org</t>
  </si>
  <si>
    <t>marketingstrategije.hr</t>
  </si>
  <si>
    <t>cesiumsemboite.com</t>
  </si>
  <si>
    <t>wecandoo.fr</t>
  </si>
  <si>
    <t>szviena.com</t>
  </si>
  <si>
    <t>sixt.it</t>
  </si>
  <si>
    <t>hdrezkajjdsq5.net</t>
  </si>
  <si>
    <t>prs-va.ru</t>
  </si>
  <si>
    <t>techessay.org</t>
  </si>
  <si>
    <t>semenarnia-seeds.shop</t>
  </si>
  <si>
    <t>spill.hk</t>
  </si>
  <si>
    <t>dvnet.ru</t>
  </si>
  <si>
    <t>shenghuafire.com</t>
  </si>
  <si>
    <t>inlibroveritas.net</t>
  </si>
  <si>
    <t>kevindurantshoes.net</t>
  </si>
  <si>
    <t>thunup.com</t>
  </si>
  <si>
    <t>saint-emilion-tourisme.com</t>
  </si>
  <si>
    <t>remaccess.ru</t>
  </si>
  <si>
    <t>lastepoch.com</t>
  </si>
  <si>
    <t>frmikesmessageseries.com</t>
  </si>
  <si>
    <t>pendalearning.com</t>
  </si>
  <si>
    <t>lacledeelectrics.cf</t>
  </si>
  <si>
    <t>kitkatclub.org</t>
  </si>
  <si>
    <t>directcash.net</t>
  </si>
  <si>
    <t>blms.ru</t>
  </si>
  <si>
    <t>industrial-seals.com</t>
  </si>
  <si>
    <t>satvikdaan.com</t>
  </si>
  <si>
    <t>skybridge.net</t>
  </si>
  <si>
    <t>iprpraha.cz</t>
  </si>
  <si>
    <t>garanziagiovani.gov.it</t>
  </si>
  <si>
    <t>searchfunder.com</t>
  </si>
  <si>
    <t>casino-eldorado.net</t>
  </si>
  <si>
    <t>pistoladenim.com</t>
  </si>
  <si>
    <t>picknowl.com.au</t>
  </si>
  <si>
    <t>ifdmstatic.com</t>
  </si>
  <si>
    <t>obiectivdesuceava.ro</t>
  </si>
  <si>
    <t>lumiradx.io</t>
  </si>
  <si>
    <t>ccnllp.com</t>
  </si>
  <si>
    <t>ceimpacts.com</t>
  </si>
  <si>
    <t>interactive-fund.com</t>
  </si>
  <si>
    <t>mmj.pl</t>
  </si>
  <si>
    <t>protectimus.com</t>
  </si>
  <si>
    <t>cloudsavvyit.com</t>
  </si>
  <si>
    <t>xxxlutz.cz</t>
  </si>
  <si>
    <t>sushimotofernley.com</t>
  </si>
  <si>
    <t>acer.ru</t>
  </si>
  <si>
    <t>1woev.top</t>
  </si>
  <si>
    <t>fdokumen.com</t>
  </si>
  <si>
    <t>carolinashungarianchurch.org</t>
  </si>
  <si>
    <t>foodfuntravel.com</t>
  </si>
  <si>
    <t>interactioninstitute.org</t>
  </si>
  <si>
    <t>hossdesignusa.com</t>
  </si>
  <si>
    <t>fondation-stamm.org</t>
  </si>
  <si>
    <t>skynetnoc.com</t>
  </si>
  <si>
    <t>testerheld.de</t>
  </si>
  <si>
    <t>autodesk.pl</t>
  </si>
  <si>
    <t>corewebdna.com</t>
  </si>
  <si>
    <t>api3838.co.jp</t>
  </si>
  <si>
    <t>eisbaeren.de</t>
  </si>
  <si>
    <t>cwg-plc.com</t>
  </si>
  <si>
    <t>kediacapital.com</t>
  </si>
  <si>
    <t>cialiswithoutadoctorprescription.com</t>
  </si>
  <si>
    <t>shuttle-paris-airports.com</t>
  </si>
  <si>
    <t>gksib.ru</t>
  </si>
  <si>
    <t>soafp.com</t>
  </si>
  <si>
    <t>dragalialost.com</t>
  </si>
  <si>
    <t>sodastream.de</t>
  </si>
  <si>
    <t>cum.pl</t>
  </si>
  <si>
    <t>agehim.email</t>
  </si>
  <si>
    <t>workingoffice.de</t>
  </si>
  <si>
    <t>eurothermen.at</t>
  </si>
  <si>
    <t>shastalake.com</t>
  </si>
  <si>
    <t>1vpn.ovh</t>
  </si>
  <si>
    <t>duomi.com</t>
  </si>
  <si>
    <t>onisp.net</t>
  </si>
  <si>
    <t>kutopeka.com</t>
  </si>
  <si>
    <t>xvtelink.com</t>
  </si>
  <si>
    <t>thelunchmob.co</t>
  </si>
  <si>
    <t>rxmx.ru</t>
  </si>
  <si>
    <t>itr.am</t>
  </si>
  <si>
    <t>turnkeynames.net</t>
  </si>
  <si>
    <t>caviar-phone.ru</t>
  </si>
  <si>
    <t>mutterdererloesung.de</t>
  </si>
  <si>
    <t>cr-obr.ru</t>
  </si>
  <si>
    <t>telefonnyjdovidnyk.com.ua</t>
  </si>
  <si>
    <t>bitd.com</t>
  </si>
  <si>
    <t>softaro.net</t>
  </si>
  <si>
    <t>barcelonabusturistic.cat</t>
  </si>
  <si>
    <t>eyboletin.com.mx</t>
  </si>
  <si>
    <t>ptichile.cl</t>
  </si>
  <si>
    <t>starway2009.com</t>
  </si>
  <si>
    <t>vsys.site</t>
  </si>
  <si>
    <t>lasalle.mx</t>
  </si>
  <si>
    <t>shelovesblack.com</t>
  </si>
  <si>
    <t>orchisasia.org</t>
  </si>
  <si>
    <t>coolotvet.ru</t>
  </si>
  <si>
    <t>dmcl.biz</t>
  </si>
  <si>
    <t>cge.net</t>
  </si>
  <si>
    <t>0xc004c008.com</t>
  </si>
  <si>
    <t>equestrianbootsandbridles.com</t>
  </si>
  <si>
    <t>premierbuilders.pk</t>
  </si>
  <si>
    <t>nano4life.co.th</t>
  </si>
  <si>
    <t>doudoukaikai.com</t>
  </si>
  <si>
    <t>assia-inc.com</t>
  </si>
  <si>
    <t>matchapremiumjapanese.com</t>
  </si>
  <si>
    <t>moda.com.pe</t>
  </si>
  <si>
    <t>ncmc.edu.cn</t>
  </si>
  <si>
    <t>heartrhythmalliance.org</t>
  </si>
  <si>
    <t>hondo.com.br</t>
  </si>
  <si>
    <t>heizspiegel.de</t>
  </si>
  <si>
    <t>circuitsathome.com</t>
  </si>
  <si>
    <t>lilun.cn</t>
  </si>
  <si>
    <t>9cloud.us</t>
  </si>
  <si>
    <t>motherwouldknow.com</t>
  </si>
  <si>
    <t>lsz7722.com</t>
  </si>
  <si>
    <t>x-time.fun</t>
  </si>
  <si>
    <t>jinywl.com</t>
  </si>
  <si>
    <t>research-journal.org</t>
  </si>
  <si>
    <t>motivationgrid.com</t>
  </si>
  <si>
    <t>goedgemerkt.nl</t>
  </si>
  <si>
    <t>allegionoew.com</t>
  </si>
  <si>
    <t>rssgco.com</t>
  </si>
  <si>
    <t>mustangsurvival.com</t>
  </si>
  <si>
    <t>yeye.ink</t>
  </si>
  <si>
    <t>fatiha.com</t>
  </si>
  <si>
    <t>oikt.net</t>
  </si>
  <si>
    <t>dlinktw.com.tw</t>
  </si>
  <si>
    <t>taobaocdn4.cc</t>
  </si>
  <si>
    <t>syngamtech.com</t>
  </si>
  <si>
    <t>gr-resource.com</t>
  </si>
  <si>
    <t>simonsonlinegyms.com</t>
  </si>
  <si>
    <t>beegifs.com</t>
  </si>
  <si>
    <t>personalised.gov.hk</t>
  </si>
  <si>
    <t>webgift.eu</t>
  </si>
  <si>
    <t>all3porn.com</t>
  </si>
  <si>
    <t>spanishweddings.cf</t>
  </si>
  <si>
    <t>pro-navor.com</t>
  </si>
  <si>
    <t>goldenbank-na.com</t>
  </si>
  <si>
    <t>mottodistribution.com</t>
  </si>
  <si>
    <t>bodyhealth.com</t>
  </si>
  <si>
    <t>kb-agava.ru</t>
  </si>
  <si>
    <t>orchidspecies.com</t>
  </si>
  <si>
    <t>wkgo.xyz</t>
  </si>
  <si>
    <t>bahriatown.com</t>
  </si>
  <si>
    <t>discovermuskoka.ca</t>
  </si>
  <si>
    <t>artemzin.com</t>
  </si>
  <si>
    <t>physics-astronomy.com</t>
  </si>
  <si>
    <t>sorularlarisale.com</t>
  </si>
  <si>
    <t>360insights.com</t>
  </si>
  <si>
    <t>academyforlife.va</t>
  </si>
  <si>
    <t>xav3.sbs</t>
  </si>
  <si>
    <t>digitalhrtech.com</t>
  </si>
  <si>
    <t>mmogamesbase.com</t>
  </si>
  <si>
    <t>metal-observer.com</t>
  </si>
  <si>
    <t>big-boards.com</t>
  </si>
  <si>
    <t>globaltradealert.org</t>
  </si>
  <si>
    <t>hungaryvpn.net</t>
  </si>
  <si>
    <t>vdronline.net</t>
  </si>
  <si>
    <t>pegheadnation.com</t>
  </si>
  <si>
    <t>sedonaarizona.net</t>
  </si>
  <si>
    <t>b3bos.net</t>
  </si>
  <si>
    <t>pinkoclub.com</t>
  </si>
  <si>
    <t>pornohaba.mobi</t>
  </si>
  <si>
    <t>vitality.gg</t>
  </si>
  <si>
    <t>3dcomputersystems.com</t>
  </si>
  <si>
    <t>taoshuzhai.com.cn</t>
  </si>
  <si>
    <t>infinet.com</t>
  </si>
  <si>
    <t>t-fashion.jp</t>
  </si>
  <si>
    <t>xebialabs.com</t>
  </si>
  <si>
    <t>stone.com</t>
  </si>
  <si>
    <t>start2.nl</t>
  </si>
  <si>
    <t>wilmingtondesign.net</t>
  </si>
  <si>
    <t>gdfplay.com</t>
  </si>
  <si>
    <t>tizanidine2020.monster</t>
  </si>
  <si>
    <t>elitexxxvideos.com</t>
  </si>
  <si>
    <t>newdayrp.com</t>
  </si>
  <si>
    <t>arthritistoday.org</t>
  </si>
  <si>
    <t>endthebacklog.org</t>
  </si>
  <si>
    <t>buscacurso.info</t>
  </si>
  <si>
    <t>ethikl.com.au</t>
  </si>
  <si>
    <t>mikiforex.com</t>
  </si>
  <si>
    <t>downdetector.es</t>
  </si>
  <si>
    <t>npo-echelon.ru</t>
  </si>
  <si>
    <t>lahirudhewa.com</t>
  </si>
  <si>
    <t>yellowmaps.eu</t>
  </si>
  <si>
    <t>777vulkan-kasino.com</t>
  </si>
  <si>
    <t>terragolf.co.kr</t>
  </si>
  <si>
    <t>ufjcm.co.jp</t>
  </si>
  <si>
    <t>auraelectricsupply.com</t>
  </si>
  <si>
    <t>domowe-wypieki.pl</t>
  </si>
  <si>
    <t>aokreg.com</t>
  </si>
  <si>
    <t>msnyuhealth.org</t>
  </si>
  <si>
    <t>mysteryschoolcode.com</t>
  </si>
  <si>
    <t>grizzlyreports.com</t>
  </si>
  <si>
    <t>statenvertaling.net</t>
  </si>
  <si>
    <t>foodbymars.com</t>
  </si>
  <si>
    <t>labo-m.net</t>
  </si>
  <si>
    <t>proven.com</t>
  </si>
  <si>
    <t>beckermappilot.com</t>
  </si>
  <si>
    <t>cybernautic.com</t>
  </si>
  <si>
    <t>magellanhealthcare.com</t>
  </si>
  <si>
    <t>dataap.org</t>
  </si>
  <si>
    <t>statsbygg.no</t>
  </si>
  <si>
    <t>yukai-yoyaku.jp</t>
  </si>
  <si>
    <t>bu1x.com</t>
  </si>
  <si>
    <t>twsn.net</t>
  </si>
  <si>
    <t>arkoselabs.tools</t>
  </si>
  <si>
    <t>rusgazburenie.ru</t>
  </si>
  <si>
    <t>greaterthan.org</t>
  </si>
  <si>
    <t>koi-social.com</t>
  </si>
  <si>
    <t>alloastuces.net</t>
  </si>
  <si>
    <t>needloan.com</t>
  </si>
  <si>
    <t>eatprato.it</t>
  </si>
  <si>
    <t>serverismaya.com</t>
  </si>
  <si>
    <t>paradtrade.com</t>
  </si>
  <si>
    <t>thishosting.rocks</t>
  </si>
  <si>
    <t>lianhanghao.com</t>
  </si>
  <si>
    <t>freespinslots.top</t>
  </si>
  <si>
    <t>shift4.net</t>
  </si>
  <si>
    <t>tzuqiu.cc</t>
  </si>
  <si>
    <t>evn.bg</t>
  </si>
  <si>
    <t>naturopathy-uk.com</t>
  </si>
  <si>
    <t>phleboscience.ru</t>
  </si>
  <si>
    <t>emc2dns.com</t>
  </si>
  <si>
    <t>dpsonline.it</t>
  </si>
  <si>
    <t>web-samouchka.com</t>
  </si>
  <si>
    <t>pornomania.fun</t>
  </si>
  <si>
    <t>gmwai.com</t>
  </si>
  <si>
    <t>metalbondnyc.com</t>
  </si>
  <si>
    <t>slightlymagic.net</t>
  </si>
  <si>
    <t>hairlossgeeks.com</t>
  </si>
  <si>
    <t>vestmark.net</t>
  </si>
  <si>
    <t>switchvox.com</t>
  </si>
  <si>
    <t>peco-online.ro</t>
  </si>
  <si>
    <t>gmkresearch.com</t>
  </si>
  <si>
    <t>myoldmen.com</t>
  </si>
  <si>
    <t>alborzinsurance.ir</t>
  </si>
  <si>
    <t>xenatechnepal.net</t>
  </si>
  <si>
    <t>arrigonismart.net</t>
  </si>
  <si>
    <t>smotretonline2015.ru</t>
  </si>
  <si>
    <t>anjumanclick.com</t>
  </si>
  <si>
    <t>sltnet.lk</t>
  </si>
  <si>
    <t>funmedia.co.ke</t>
  </si>
  <si>
    <t>qwanturankpro.com</t>
  </si>
  <si>
    <t>acceleratingfuture.com</t>
  </si>
  <si>
    <t>1wwan.top</t>
  </si>
  <si>
    <t>lvmhampc.com</t>
  </si>
  <si>
    <t>iwight.com</t>
  </si>
  <si>
    <t>aakitchens.in</t>
  </si>
  <si>
    <t>archlinux.de</t>
  </si>
  <si>
    <t>webmastersdigital.com</t>
  </si>
  <si>
    <t>sdcappsa.com</t>
  </si>
  <si>
    <t>handelswijzer.nl</t>
  </si>
  <si>
    <t>mystarbucksvisit-co.com</t>
  </si>
  <si>
    <t>kasemkijapts.com</t>
  </si>
  <si>
    <t>simplyhindu.com</t>
  </si>
  <si>
    <t>buyxanaxwithoutaprescription.com</t>
  </si>
  <si>
    <t>eonichost.co.uk</t>
  </si>
  <si>
    <t>ballensiefen.net</t>
  </si>
  <si>
    <t>graf.info</t>
  </si>
  <si>
    <t>bookshark.com</t>
  </si>
  <si>
    <t>andy.works</t>
  </si>
  <si>
    <t>groupslinker.com</t>
  </si>
  <si>
    <t>zigly.com</t>
  </si>
  <si>
    <t>parsdade.com</t>
  </si>
  <si>
    <t>hdrezka93x16r.net</t>
  </si>
  <si>
    <t>meetingrimini.org</t>
  </si>
  <si>
    <t>wyg.com</t>
  </si>
  <si>
    <t>zoranealehurston.com</t>
  </si>
  <si>
    <t>scifimoviepage.com</t>
  </si>
  <si>
    <t>zzcnpro.com</t>
  </si>
  <si>
    <t>qiminzi.com</t>
  </si>
  <si>
    <t>cepell.it</t>
  </si>
  <si>
    <t>fallguys3.com</t>
  </si>
  <si>
    <t>wincountry.com</t>
  </si>
  <si>
    <t>123dok.net</t>
  </si>
  <si>
    <t>infonegocios.info</t>
  </si>
  <si>
    <t>mmxxj211.top</t>
  </si>
  <si>
    <t>ironkey.com</t>
  </si>
  <si>
    <t>chempioncazino.link</t>
  </si>
  <si>
    <t>dmjx.dk</t>
  </si>
  <si>
    <t>stonehenge.co.uk</t>
  </si>
  <si>
    <t>i-online-casinos.com</t>
  </si>
  <si>
    <t>welcomeguide-map.com</t>
  </si>
  <si>
    <t>botrecord.live</t>
  </si>
  <si>
    <t>promptng.com</t>
  </si>
  <si>
    <t>patech.vn</t>
  </si>
  <si>
    <t>fanipogody.pl</t>
  </si>
  <si>
    <t>anticalatteria.com</t>
  </si>
  <si>
    <t>her.porn</t>
  </si>
  <si>
    <t>uggbootsclearance.net.co</t>
  </si>
  <si>
    <t>168jl.com</t>
  </si>
  <si>
    <t>163987.com</t>
  </si>
  <si>
    <t>psglearning.com</t>
  </si>
  <si>
    <t>ayustar.net</t>
  </si>
  <si>
    <t>bridgecatalog.com</t>
  </si>
  <si>
    <t>sios.jp</t>
  </si>
  <si>
    <t>hyattekaterinburg.ru</t>
  </si>
  <si>
    <t>777vulcancazzino.com</t>
  </si>
  <si>
    <t>techcanvass.com</t>
  </si>
  <si>
    <t>amerifirst.com</t>
  </si>
  <si>
    <t>salesflo.com</t>
  </si>
  <si>
    <t>pangeasoft.net</t>
  </si>
  <si>
    <t>abclawcenters.com</t>
  </si>
  <si>
    <t>geodataonline.no</t>
  </si>
  <si>
    <t>ich-5.com</t>
  </si>
  <si>
    <t>koreanporn.me</t>
  </si>
  <si>
    <t>idea.net.id</t>
  </si>
  <si>
    <t>readgur.com</t>
  </si>
  <si>
    <t>ptcc.in</t>
  </si>
  <si>
    <t>seobatch119.ga</t>
  </si>
  <si>
    <t>hospital.or.jp</t>
  </si>
  <si>
    <t>fortunapromo2.net</t>
  </si>
  <si>
    <t>dennyburk.com</t>
  </si>
  <si>
    <t>zadluzenia.com</t>
  </si>
  <si>
    <t>culturaldistrict.org</t>
  </si>
  <si>
    <t>emk.com</t>
  </si>
  <si>
    <t>eliron.ru</t>
  </si>
  <si>
    <t>lookah.com</t>
  </si>
  <si>
    <t>tt-media.tv</t>
  </si>
  <si>
    <t>watchreplay.net</t>
  </si>
  <si>
    <t>3ng.io</t>
  </si>
  <si>
    <t>cashburstr.com</t>
  </si>
  <si>
    <t>widilo.it</t>
  </si>
  <si>
    <t>vantage-markets.com</t>
  </si>
  <si>
    <t>superior88.com</t>
  </si>
  <si>
    <t>mygisonline.com</t>
  </si>
  <si>
    <t>thomrainer.com</t>
  </si>
  <si>
    <t>auroraprize.com</t>
  </si>
  <si>
    <t>7daystodie-servers.com</t>
  </si>
  <si>
    <t>ramdns.net</t>
  </si>
  <si>
    <t>aktza.com</t>
  </si>
  <si>
    <t>choosingwiselycanada.org</t>
  </si>
  <si>
    <t>wulaoshi.com</t>
  </si>
  <si>
    <t>datastore365.net</t>
  </si>
  <si>
    <t>parkergulch.com</t>
  </si>
  <si>
    <t>websearchdl.com</t>
  </si>
  <si>
    <t>linkrall-trk.com</t>
  </si>
  <si>
    <t>abcsofliteracy.com</t>
  </si>
  <si>
    <t>jessfraz.com</t>
  </si>
  <si>
    <t>vroxe.com</t>
  </si>
  <si>
    <t>globalpointofsale.com</t>
  </si>
  <si>
    <t>turisheva.ru</t>
  </si>
  <si>
    <t>centralinnovation.com</t>
  </si>
  <si>
    <t>howardgreenberg.com</t>
  </si>
  <si>
    <t>incidns.com</t>
  </si>
  <si>
    <t>veloturbo.com.br</t>
  </si>
  <si>
    <t>maritimejournal.com</t>
  </si>
  <si>
    <t>dypabir9.cc</t>
  </si>
  <si>
    <t>rosefieldwatches.com</t>
  </si>
  <si>
    <t>feelthebern.org</t>
  </si>
  <si>
    <t>likehyderabad.com</t>
  </si>
  <si>
    <t>kayakpaddling.net</t>
  </si>
  <si>
    <t>puscifer.com</t>
  </si>
  <si>
    <t>cloudknox.io</t>
  </si>
  <si>
    <t>stockchase.com</t>
  </si>
  <si>
    <t>figurepresso.com</t>
  </si>
  <si>
    <t>hostingviar.cl</t>
  </si>
  <si>
    <t>international-yachtpaint.com</t>
  </si>
  <si>
    <t>flixtor.ch</t>
  </si>
  <si>
    <t>sail-croatia.com</t>
  </si>
  <si>
    <t>aplmweqtnba.com</t>
  </si>
  <si>
    <t>aif.md</t>
  </si>
  <si>
    <t>yourteens.info</t>
  </si>
  <si>
    <t>leco.com</t>
  </si>
  <si>
    <t>xn--si2bo1pntfjlmdzc.com</t>
  </si>
  <si>
    <t>rackspeed.de</t>
  </si>
  <si>
    <t>iceland.org</t>
  </si>
  <si>
    <t>bestradio.com.tw</t>
  </si>
  <si>
    <t>cartoongoodies.com</t>
  </si>
  <si>
    <t>finius-group.net</t>
  </si>
  <si>
    <t>goonbus.ru</t>
  </si>
  <si>
    <t>peoplestring.com</t>
  </si>
  <si>
    <t>admiral-x-kza33.icu</t>
  </si>
  <si>
    <t>niladv.org</t>
  </si>
  <si>
    <t>dtibcn.cat</t>
  </si>
  <si>
    <t>rsgsystems.com</t>
  </si>
  <si>
    <t>vashdom24.ru</t>
  </si>
  <si>
    <t>upsellplus.com</t>
  </si>
  <si>
    <t>studiosamo.it</t>
  </si>
  <si>
    <t>ethiopia-insight.com</t>
  </si>
  <si>
    <t>sportrezult.com</t>
  </si>
  <si>
    <t>sathyasaith.org</t>
  </si>
  <si>
    <t>venquestweb.net</t>
  </si>
  <si>
    <t>imagecompressor.io</t>
  </si>
  <si>
    <t>webuy.ai</t>
  </si>
  <si>
    <t>starazi.com</t>
  </si>
  <si>
    <t>zejulaco-pay.com</t>
  </si>
  <si>
    <t>capalon.com</t>
  </si>
  <si>
    <t>newfortressenergy.com</t>
  </si>
  <si>
    <t>sei-apps.com</t>
  </si>
  <si>
    <t>shvakh.ru</t>
  </si>
  <si>
    <t>fishing-king.de</t>
  </si>
  <si>
    <t>rrproteins.com</t>
  </si>
  <si>
    <t>fastfoxbit.com</t>
  </si>
  <si>
    <t>orion.fi</t>
  </si>
  <si>
    <t>pornovidosik.com</t>
  </si>
  <si>
    <t>regafaq.ru</t>
  </si>
  <si>
    <t>wmruletka.com</t>
  </si>
  <si>
    <t>vfxgears.com</t>
  </si>
  <si>
    <t>gopay.co.id</t>
  </si>
  <si>
    <t>orionkikai.co.jp</t>
  </si>
  <si>
    <t>ip2location.io</t>
  </si>
  <si>
    <t>liuzuyu.com</t>
  </si>
  <si>
    <t>zerys.com</t>
  </si>
  <si>
    <t>drjengunter.com</t>
  </si>
  <si>
    <t>marathonsportsbook.com</t>
  </si>
  <si>
    <t>parentree.in</t>
  </si>
  <si>
    <t>rightsnet.org.uk</t>
  </si>
  <si>
    <t>bmshaiamar.com</t>
  </si>
  <si>
    <t>altaibroker.ru</t>
  </si>
  <si>
    <t>pronunciator.com</t>
  </si>
  <si>
    <t>netcetera.ch</t>
  </si>
  <si>
    <t>custompackagingpro.com</t>
  </si>
  <si>
    <t>vkuster.ru</t>
  </si>
  <si>
    <t>gecl.xyz</t>
  </si>
  <si>
    <t>tomwoodproject.com</t>
  </si>
  <si>
    <t>computeraudiophile.com</t>
  </si>
  <si>
    <t>sorensonvrs.com</t>
  </si>
  <si>
    <t>allsteroid1.com</t>
  </si>
  <si>
    <t>nahomatsuno.com</t>
  </si>
  <si>
    <t>egugrlgb.com</t>
  </si>
  <si>
    <t>equis.com</t>
  </si>
  <si>
    <t>faktisk.no</t>
  </si>
  <si>
    <t>sopro.com</t>
  </si>
  <si>
    <t>videomate.cc</t>
  </si>
  <si>
    <t>devicehunt.com</t>
  </si>
  <si>
    <t>barbadosbingo.com</t>
  </si>
  <si>
    <t>storyfox.ru</t>
  </si>
  <si>
    <t>lbs-to-kg.com</t>
  </si>
  <si>
    <t>americanriviera.bank</t>
  </si>
  <si>
    <t>fbdocs.com</t>
  </si>
  <si>
    <t>hackensackumc.org</t>
  </si>
  <si>
    <t>certuscyber.com</t>
  </si>
  <si>
    <t>lorax.site</t>
  </si>
  <si>
    <t>shopsquareone.com</t>
  </si>
  <si>
    <t>euromedrights.org</t>
  </si>
  <si>
    <t>pmarchive.com</t>
  </si>
  <si>
    <t>coastal1.org</t>
  </si>
  <si>
    <t>master12.com.br</t>
  </si>
  <si>
    <t>s-mdstrm.com</t>
  </si>
  <si>
    <t>boschrexroth.com.cn</t>
  </si>
  <si>
    <t>wfhm.com</t>
  </si>
  <si>
    <t>snipsnap.it</t>
  </si>
  <si>
    <t>ns-1.net</t>
  </si>
  <si>
    <t>fsga.ru</t>
  </si>
  <si>
    <t>hangtian66.cn</t>
  </si>
  <si>
    <t>pollytheatre.org</t>
  </si>
  <si>
    <t>weikefen.cn</t>
  </si>
  <si>
    <t>imaginarium.com.br</t>
  </si>
  <si>
    <t>spgroup.cc</t>
  </si>
  <si>
    <t>seahawksdraftblog.com</t>
  </si>
  <si>
    <t>cas-com.net</t>
  </si>
  <si>
    <t>thelodownny.com</t>
  </si>
  <si>
    <t>hay.cool</t>
  </si>
  <si>
    <t>vssgroup.ru</t>
  </si>
  <si>
    <t>reisroutes.nl</t>
  </si>
  <si>
    <t>toplines69.ml</t>
  </si>
  <si>
    <t>free-diplomiks24.com</t>
  </si>
  <si>
    <t>turtlequote.com</t>
  </si>
  <si>
    <t>trijimitraperkasa.com</t>
  </si>
  <si>
    <t>tutuhelperdownload.com</t>
  </si>
  <si>
    <t>vcx.com</t>
  </si>
  <si>
    <t>edilkamin.com</t>
  </si>
  <si>
    <t>itakshop.com</t>
  </si>
  <si>
    <t>semper-midwestoni.com</t>
  </si>
  <si>
    <t>fedresurs.online</t>
  </si>
  <si>
    <t>wilburellis.com</t>
  </si>
  <si>
    <t>klondikebar.com</t>
  </si>
  <si>
    <t>aicdns.com</t>
  </si>
  <si>
    <t>wku.edu.cn</t>
  </si>
  <si>
    <t>1oo0o.com</t>
  </si>
  <si>
    <t>bestbassgear.com</t>
  </si>
  <si>
    <t>creativetourist.com</t>
  </si>
  <si>
    <t>xtoolbflash.com</t>
  </si>
  <si>
    <t>whirlpool.co.uk</t>
  </si>
  <si>
    <t>allplayer.tk</t>
  </si>
  <si>
    <t>theswitch.com</t>
  </si>
  <si>
    <t>chippewavalleyschools.org</t>
  </si>
  <si>
    <t>seindal.dk</t>
  </si>
  <si>
    <t>eimagine.ro</t>
  </si>
  <si>
    <t>salut-spb.ru</t>
  </si>
  <si>
    <t>trannyhookupsite.com</t>
  </si>
  <si>
    <t>se7enbites.com</t>
  </si>
  <si>
    <t>dlv.de</t>
  </si>
  <si>
    <t>celebsnews.org</t>
  </si>
  <si>
    <t>lexand.ru</t>
  </si>
  <si>
    <t>wmdportal.com</t>
  </si>
  <si>
    <t>studiovillagemedical.com</t>
  </si>
  <si>
    <t>pomisna.info</t>
  </si>
  <si>
    <t>arpitajain.org</t>
  </si>
  <si>
    <t>lisperator.net</t>
  </si>
  <si>
    <t>casino.nl</t>
  </si>
  <si>
    <t>ijrte.org</t>
  </si>
  <si>
    <t>homecompany.de</t>
  </si>
  <si>
    <t>siemreaptraveltours.com</t>
  </si>
  <si>
    <t>covid19tracker.ca</t>
  </si>
  <si>
    <t>thriventfunds.com</t>
  </si>
  <si>
    <t>kemppasystems.com</t>
  </si>
  <si>
    <t>pinup-casino-games-official.top</t>
  </si>
  <si>
    <t>gensh.in</t>
  </si>
  <si>
    <t>kiriminaja.com</t>
  </si>
  <si>
    <t>simcart.com</t>
  </si>
  <si>
    <t>sylc.co.kr</t>
  </si>
  <si>
    <t>huarenyese.com</t>
  </si>
  <si>
    <t>galaxyhost.org</t>
  </si>
  <si>
    <t>traiddns.net</t>
  </si>
  <si>
    <t>samizoo.ru</t>
  </si>
  <si>
    <t>ethanstowellrestaurants.com</t>
  </si>
  <si>
    <t>lodzkiespotkaniateatralne.pl</t>
  </si>
  <si>
    <t>megadarknetmarketonion.top</t>
  </si>
  <si>
    <t>normanjbrodeur.com</t>
  </si>
  <si>
    <t>1welt.top</t>
  </si>
  <si>
    <t>dominios.ao</t>
  </si>
  <si>
    <t>vetsourceweb.com</t>
  </si>
  <si>
    <t>mediaply.net</t>
  </si>
  <si>
    <t>crdclub.su</t>
  </si>
  <si>
    <t>immoware24.de</t>
  </si>
  <si>
    <t>riobet.pro</t>
  </si>
  <si>
    <t>biblespeak.org</t>
  </si>
  <si>
    <t>track-web.link</t>
  </si>
  <si>
    <t>hhninja.xyz</t>
  </si>
  <si>
    <t>amazon.gg</t>
  </si>
  <si>
    <t>derzhava.ru</t>
  </si>
  <si>
    <t>brooklynbased.com</t>
  </si>
  <si>
    <t>roscoeschickenandwaffles.com</t>
  </si>
  <si>
    <t>x-torrent.pro</t>
  </si>
  <si>
    <t>katewestconcord2020.com</t>
  </si>
  <si>
    <t>platformpurple.com</t>
  </si>
  <si>
    <t>porvoo.fi</t>
  </si>
  <si>
    <t>thescottresort.com</t>
  </si>
  <si>
    <t>ilcdover.com</t>
  </si>
  <si>
    <t>flashmemorysummit.com</t>
  </si>
  <si>
    <t>freedom.nl</t>
  </si>
  <si>
    <t>awrcorp.com</t>
  </si>
  <si>
    <t>poptv.com</t>
  </si>
  <si>
    <t>sfdc.com.cn</t>
  </si>
  <si>
    <t>dobrogoutra.ru</t>
  </si>
  <si>
    <t>oblio.eu</t>
  </si>
  <si>
    <t>imufiber.net</t>
  </si>
  <si>
    <t>analisadaily.com</t>
  </si>
  <si>
    <t>treeum.net</t>
  </si>
  <si>
    <t>housetipster.com</t>
  </si>
  <si>
    <t>cirqua.co</t>
  </si>
  <si>
    <t>haiti.org</t>
  </si>
  <si>
    <t>avogel.ca</t>
  </si>
  <si>
    <t>indotraderfx.com</t>
  </si>
  <si>
    <t>stamforduniversity.edu.bd</t>
  </si>
  <si>
    <t>cambridgeassetmanagement.com</t>
  </si>
  <si>
    <t>yingjing.gov.cn</t>
  </si>
  <si>
    <t>smart-profit.ml</t>
  </si>
  <si>
    <t>cafeandmind.com</t>
  </si>
  <si>
    <t>latestbusinessnewsonline.gq</t>
  </si>
  <si>
    <t>centraldomainnames.com</t>
  </si>
  <si>
    <t>24azino-777.top</t>
  </si>
  <si>
    <t>itindependent.info</t>
  </si>
  <si>
    <t>westlinnoregon.gov</t>
  </si>
  <si>
    <t>netsoltech.com</t>
  </si>
  <si>
    <t>mindfulnessinschools.org</t>
  </si>
  <si>
    <t>worldcubers.com</t>
  </si>
  <si>
    <t>hempsteadny.gov</t>
  </si>
  <si>
    <t>dvripc.net</t>
  </si>
  <si>
    <t>statusimagens.com</t>
  </si>
  <si>
    <t>lufengshi.gov.cn</t>
  </si>
  <si>
    <t>mytcbt.com</t>
  </si>
  <si>
    <t>adbutler-fermion.com</t>
  </si>
  <si>
    <t>profxmarkets.com</t>
  </si>
  <si>
    <t>besoch.com</t>
  </si>
  <si>
    <t>totosite.blog</t>
  </si>
  <si>
    <t>sweetlifebake.com</t>
  </si>
  <si>
    <t>2021portugal.eu</t>
  </si>
  <si>
    <t>vnforapps.com</t>
  </si>
  <si>
    <t>geeksight.services</t>
  </si>
  <si>
    <t>latex4technics.com</t>
  </si>
  <si>
    <t>emersion.com.au</t>
  </si>
  <si>
    <t>comkintoreclub.jp</t>
  </si>
  <si>
    <t>asio.gov.au</t>
  </si>
  <si>
    <t>news-meyome.cc</t>
  </si>
  <si>
    <t>mayvillestate.edu</t>
  </si>
  <si>
    <t>murga-linux.com</t>
  </si>
  <si>
    <t>ourvolaris.com</t>
  </si>
  <si>
    <t>vodc.ru</t>
  </si>
  <si>
    <t>it-like.ru</t>
  </si>
  <si>
    <t>gigamaisfibra.com.br</t>
  </si>
  <si>
    <t>cdgtaxi.com.sg</t>
  </si>
  <si>
    <t>ygkweb.ca</t>
  </si>
  <si>
    <t>citictel.com</t>
  </si>
  <si>
    <t>southerncurlsandpearls.com</t>
  </si>
  <si>
    <t>tweakwisenavigator.net</t>
  </si>
  <si>
    <t>printrbot.com</t>
  </si>
  <si>
    <t>massteacher.org</t>
  </si>
  <si>
    <t>pinups.top</t>
  </si>
  <si>
    <t>cubux.net</t>
  </si>
  <si>
    <t>blastness.info</t>
  </si>
  <si>
    <t>teranaire-fledister.com</t>
  </si>
  <si>
    <t>mental-skills.ru</t>
  </si>
  <si>
    <t>adoperatorcore.com</t>
  </si>
  <si>
    <t>mobylines.com</t>
  </si>
  <si>
    <t>hostingmaster.net</t>
  </si>
  <si>
    <t>gfl.jp</t>
  </si>
  <si>
    <t>tunmix.com</t>
  </si>
  <si>
    <t>makeitright.org</t>
  </si>
  <si>
    <t>ciscobrewers.com</t>
  </si>
  <si>
    <t>biosciencetechnology.com</t>
  </si>
  <si>
    <t>autokopen.nl</t>
  </si>
  <si>
    <t>by.com.vn</t>
  </si>
  <si>
    <t>vulkan.com</t>
  </si>
  <si>
    <t>onapi.gov.do</t>
  </si>
  <si>
    <t>aneeo.com</t>
  </si>
  <si>
    <t>angelusdirect.com</t>
  </si>
  <si>
    <t>lofi.co</t>
  </si>
  <si>
    <t>g2oo.com</t>
  </si>
  <si>
    <t>2000.ua</t>
  </si>
  <si>
    <t>portofsubs.com</t>
  </si>
  <si>
    <t>davinvest.com</t>
  </si>
  <si>
    <t>lubimtseva.info</t>
  </si>
  <si>
    <t>mytributes.com.au</t>
  </si>
  <si>
    <t>mars-cloudhosting.com</t>
  </si>
  <si>
    <t>hubhawaii.com</t>
  </si>
  <si>
    <t>sobot.tech</t>
  </si>
  <si>
    <t>agoabusinesswinds.com</t>
  </si>
  <si>
    <t>zecurioso.com</t>
  </si>
  <si>
    <t>roby.market</t>
  </si>
  <si>
    <t>popolarebari.it</t>
  </si>
  <si>
    <t>safestart.com</t>
  </si>
  <si>
    <t>willowtec.com</t>
  </si>
  <si>
    <t>dxlou.cn</t>
  </si>
  <si>
    <t>glcorp24.online</t>
  </si>
  <si>
    <t>datahubtrack.com</t>
  </si>
  <si>
    <t>godavaricarrentals.com</t>
  </si>
  <si>
    <t>letsdisco.com</t>
  </si>
  <si>
    <t>correopremium.com</t>
  </si>
  <si>
    <t>clouddatatrain.biz</t>
  </si>
  <si>
    <t>filmclub.tw</t>
  </si>
  <si>
    <t>tboek.nl</t>
  </si>
  <si>
    <t>mu-sofia.bg</t>
  </si>
  <si>
    <t>v-dr.net</t>
  </si>
  <si>
    <t>bthosting.nl</t>
  </si>
  <si>
    <t>familylaw.news</t>
  </si>
  <si>
    <t>esun3d.com</t>
  </si>
  <si>
    <t>invenergyllc.com</t>
  </si>
  <si>
    <t>freehit.eu</t>
  </si>
  <si>
    <t>learnincolor.com</t>
  </si>
  <si>
    <t>allschoolscolleges.com</t>
  </si>
  <si>
    <t>richhioon.eu</t>
  </si>
  <si>
    <t>coiny.us</t>
  </si>
  <si>
    <t>ipro.tv</t>
  </si>
  <si>
    <t>pacificgoods.net</t>
  </si>
  <si>
    <t>sealmetrics.com</t>
  </si>
  <si>
    <t>mastersprogramsguide.com</t>
  </si>
  <si>
    <t>cheapxpokergamez.com</t>
  </si>
  <si>
    <t>svapodream.it</t>
  </si>
  <si>
    <t>heartnet.net</t>
  </si>
  <si>
    <t>bedtimeshortstories.com</t>
  </si>
  <si>
    <t>mgretailer.com</t>
  </si>
  <si>
    <t>mikumano.net</t>
  </si>
  <si>
    <t>vbrpl.io</t>
  </si>
  <si>
    <t>atea.fi</t>
  </si>
  <si>
    <t>lyjxwl.com</t>
  </si>
  <si>
    <t>bc53b.com</t>
  </si>
  <si>
    <t>prokaivos.fi</t>
  </si>
  <si>
    <t>torbookomg.com</t>
  </si>
  <si>
    <t>taysonbinhdinhbaccali.com</t>
  </si>
  <si>
    <t>bitkoins.nl</t>
  </si>
  <si>
    <t>producenetwork.us</t>
  </si>
  <si>
    <t>xtvid.com</t>
  </si>
  <si>
    <t>ashwagandha24x7.shop</t>
  </si>
  <si>
    <t>sony-club.ru</t>
  </si>
  <si>
    <t>ijssoft.nl</t>
  </si>
  <si>
    <t>hoaresbank.co.uk</t>
  </si>
  <si>
    <t>super.kg</t>
  </si>
  <si>
    <t>brilliantclassics.com</t>
  </si>
  <si>
    <t>ftkmmc.com</t>
  </si>
  <si>
    <t>bravewriter.com</t>
  </si>
  <si>
    <t>azets.co.uk</t>
  </si>
  <si>
    <t>beersofeurope.co.uk</t>
  </si>
  <si>
    <t>whoislookupdb.com</t>
  </si>
  <si>
    <t>financiarul.ro</t>
  </si>
  <si>
    <t>downtownpittsburgh.com</t>
  </si>
  <si>
    <t>reviewpush.com</t>
  </si>
  <si>
    <t>valuta.kg</t>
  </si>
  <si>
    <t>riat-group.ru</t>
  </si>
  <si>
    <t>projectcontour.io</t>
  </si>
  <si>
    <t>projectechonevada.com</t>
  </si>
  <si>
    <t>themontclarion.org</t>
  </si>
  <si>
    <t>callyourgirlfriend.com</t>
  </si>
  <si>
    <t>sds.com.au</t>
  </si>
  <si>
    <t>istas.net</t>
  </si>
  <si>
    <t>uniformation.fr</t>
  </si>
  <si>
    <t>kupit-spravku-ekaterinburg.net</t>
  </si>
  <si>
    <t>xy-en.net</t>
  </si>
  <si>
    <t>hoovufresh.com</t>
  </si>
  <si>
    <t>mmbaas.nl</t>
  </si>
  <si>
    <t>sermons.love</t>
  </si>
  <si>
    <t>thomastechsolutions.com</t>
  </si>
  <si>
    <t>proffit-online.ru</t>
  </si>
  <si>
    <t>agroholod.ru</t>
  </si>
  <si>
    <t>accessibility.nl</t>
  </si>
  <si>
    <t>upit.ro</t>
  </si>
  <si>
    <t>women-leaders.ru</t>
  </si>
  <si>
    <t>oomsoapt.net</t>
  </si>
  <si>
    <t>focustodo.cn</t>
  </si>
  <si>
    <t>expled.cl</t>
  </si>
  <si>
    <t>playslots4realmoney.com</t>
  </si>
  <si>
    <t>sasayuri-net.jp</t>
  </si>
  <si>
    <t>seogroup24.ml</t>
  </si>
  <si>
    <t>civico.com</t>
  </si>
  <si>
    <t>techejournal.com</t>
  </si>
  <si>
    <t>mcedit.net</t>
  </si>
  <si>
    <t>crystalsoft.co</t>
  </si>
  <si>
    <t>sosoyunpan.com</t>
  </si>
  <si>
    <t>ttsagcuq.com</t>
  </si>
  <si>
    <t>advanced-pub.com</t>
  </si>
  <si>
    <t>wahlco.com</t>
  </si>
  <si>
    <t>event-td.com</t>
  </si>
  <si>
    <t>ddnnet.com</t>
  </si>
  <si>
    <t>radiantblockchain.org</t>
  </si>
  <si>
    <t>sumavanet.cz</t>
  </si>
  <si>
    <t>violympic.vn</t>
  </si>
  <si>
    <t>opening-times.co.uk</t>
  </si>
  <si>
    <t>warthunder.info</t>
  </si>
  <si>
    <t>freddyproject.com</t>
  </si>
  <si>
    <t>xxx-stop.com</t>
  </si>
  <si>
    <t>jqrapp.in</t>
  </si>
  <si>
    <t>thecoderschool.com</t>
  </si>
  <si>
    <t>swiftcliq.com</t>
  </si>
  <si>
    <t>thomas-sabo-uk.org.uk</t>
  </si>
  <si>
    <t>prismadata.fr</t>
  </si>
  <si>
    <t>panoramalangkawi.com</t>
  </si>
  <si>
    <t>nsrv3.net</t>
  </si>
  <si>
    <t>rotweilermaps.com</t>
  </si>
  <si>
    <t>transfloexpress.com</t>
  </si>
  <si>
    <t>ornament-shop.com</t>
  </si>
  <si>
    <t>sensomachine.com</t>
  </si>
  <si>
    <t>sourcenaturals.com</t>
  </si>
  <si>
    <t>googleadsapi.com</t>
  </si>
  <si>
    <t>servelec-synergy.com</t>
  </si>
  <si>
    <t>1wiuj.top</t>
  </si>
  <si>
    <t>feel3.de</t>
  </si>
  <si>
    <t>scv.org</t>
  </si>
  <si>
    <t>sinara.net</t>
  </si>
  <si>
    <t>tisoomi-services.com</t>
  </si>
  <si>
    <t>kuwaitvarthakal.com</t>
  </si>
  <si>
    <t>sportscenter.com</t>
  </si>
  <si>
    <t>loot90.bet</t>
  </si>
  <si>
    <t>egoo-bahn.de</t>
  </si>
  <si>
    <t>distancepathshala.com</t>
  </si>
  <si>
    <t>isagenixprod.com</t>
  </si>
  <si>
    <t>evolva.com</t>
  </si>
  <si>
    <t>nv-online.info</t>
  </si>
  <si>
    <t>etchworld.com</t>
  </si>
  <si>
    <t>the-gazette.co.uk</t>
  </si>
  <si>
    <t>nemr.net</t>
  </si>
  <si>
    <t>prosecurityonline.cf</t>
  </si>
  <si>
    <t>dtnenergy.com</t>
  </si>
  <si>
    <t>holcimbp.net</t>
  </si>
  <si>
    <t>creditas.cz</t>
  </si>
  <si>
    <t>pping.kr</t>
  </si>
  <si>
    <t>ifkgoteborg.se</t>
  </si>
  <si>
    <t>shanti-phula.net</t>
  </si>
  <si>
    <t>jmahp.jp</t>
  </si>
  <si>
    <t>anaboliki10.net</t>
  </si>
  <si>
    <t>azartclub-777.com</t>
  </si>
  <si>
    <t>stainthefilm.com</t>
  </si>
  <si>
    <t>viagramtabs.monster</t>
  </si>
  <si>
    <t>narod.uz</t>
  </si>
  <si>
    <t>hostingperureseller.com</t>
  </si>
  <si>
    <t>psuvanguard.com</t>
  </si>
  <si>
    <t>emmashop.sk</t>
  </si>
  <si>
    <t>prescouter.com</t>
  </si>
  <si>
    <t>kalugaenergo.ru</t>
  </si>
  <si>
    <t>favore.pl</t>
  </si>
  <si>
    <t>tabletka24.com</t>
  </si>
  <si>
    <t>omniscale.net</t>
  </si>
  <si>
    <t>search.gov.hk</t>
  </si>
  <si>
    <t>windowslivehelp.com</t>
  </si>
  <si>
    <t>kyungheehp.co.kr</t>
  </si>
  <si>
    <t>tranmererovers.co.uk</t>
  </si>
  <si>
    <t>polarkorea.co.kr</t>
  </si>
  <si>
    <t>humanlevel.com</t>
  </si>
  <si>
    <t>starcomics.com</t>
  </si>
  <si>
    <t>bauernhofurlaub.de</t>
  </si>
  <si>
    <t>elementascience.org</t>
  </si>
  <si>
    <t>zoom.co.uk</t>
  </si>
  <si>
    <t>brashmeans.org</t>
  </si>
  <si>
    <t>jccc.net</t>
  </si>
  <si>
    <t>kazinolatvija.lv</t>
  </si>
  <si>
    <t>seobatch118.cf</t>
  </si>
  <si>
    <t>hexoption.com</t>
  </si>
  <si>
    <t>cashoverflow.in</t>
  </si>
  <si>
    <t>kumanoguitars.jp</t>
  </si>
  <si>
    <t>coachsofiafitness.com</t>
  </si>
  <si>
    <t>saleslion.io</t>
  </si>
  <si>
    <t>pasport-legko.online</t>
  </si>
  <si>
    <t>mhcable.com</t>
  </si>
  <si>
    <t>islandone.com</t>
  </si>
  <si>
    <t>segundacompra.com.br</t>
  </si>
  <si>
    <t>nttnavi.co.jp</t>
  </si>
  <si>
    <t>euronaut.com</t>
  </si>
  <si>
    <t>xnxx-porno.com</t>
  </si>
  <si>
    <t>rosseti-yantar.ru</t>
  </si>
  <si>
    <t>wikicorp.org</t>
  </si>
  <si>
    <t>mymanagementguide.com</t>
  </si>
  <si>
    <t>seogroup101.gq</t>
  </si>
  <si>
    <t>college-jferry.eu</t>
  </si>
  <si>
    <t>mot-o.com</t>
  </si>
  <si>
    <t>glose.tech</t>
  </si>
  <si>
    <t>spbgavm.ru</t>
  </si>
  <si>
    <t>hkcampus.net</t>
  </si>
  <si>
    <t>downloadlagu321.live</t>
  </si>
  <si>
    <t>marklangscapes.com</t>
  </si>
  <si>
    <t>learndz.com</t>
  </si>
  <si>
    <t>granpacificanews.com</t>
  </si>
  <si>
    <t>djixas.com</t>
  </si>
  <si>
    <t>intelmo.net</t>
  </si>
  <si>
    <t>hostinguruguayo.net</t>
  </si>
  <si>
    <t>hausfeld.com</t>
  </si>
  <si>
    <t>randombrawl.com</t>
  </si>
  <si>
    <t>sugardaters.com</t>
  </si>
  <si>
    <t>btraccl.net</t>
  </si>
  <si>
    <t>privlec-obras.ru</t>
  </si>
  <si>
    <t>a1agregator.ru</t>
  </si>
  <si>
    <t>kamadelivery.com</t>
  </si>
  <si>
    <t>desipapa.vip</t>
  </si>
  <si>
    <t>winmag.com</t>
  </si>
  <si>
    <t>sportshubnet.com</t>
  </si>
  <si>
    <t>viagrapfhze.com</t>
  </si>
  <si>
    <t>uiia.org</t>
  </si>
  <si>
    <t>domaincnc.com</t>
  </si>
  <si>
    <t>eestimeedia.ee</t>
  </si>
  <si>
    <t>advlistings.com</t>
  </si>
  <si>
    <t>frenchbull.co.kr</t>
  </si>
  <si>
    <t>wosn.net</t>
  </si>
  <si>
    <t>bccdns.com</t>
  </si>
  <si>
    <t>literatuurmuseum.nl</t>
  </si>
  <si>
    <t>workshopsoftware.com</t>
  </si>
  <si>
    <t>weixinshui.com</t>
  </si>
  <si>
    <t>account-dorcel.com</t>
  </si>
  <si>
    <t>wpdesigner.com</t>
  </si>
  <si>
    <t>timlru.ru</t>
  </si>
  <si>
    <t>saladmaster.com</t>
  </si>
  <si>
    <t>clincapture.com</t>
  </si>
  <si>
    <t>bi.ru</t>
  </si>
  <si>
    <t>openlinks.ru</t>
  </si>
  <si>
    <t>seminolehardrock.com</t>
  </si>
  <si>
    <t>dreamforone.co.kr</t>
  </si>
  <si>
    <t>cts.edu</t>
  </si>
  <si>
    <t>porno365.sale</t>
  </si>
  <si>
    <t>el-massa.com</t>
  </si>
  <si>
    <t>cpaws.org</t>
  </si>
  <si>
    <t>omnivoracious.com</t>
  </si>
  <si>
    <t>rgf.com</t>
  </si>
  <si>
    <t>freising.de</t>
  </si>
  <si>
    <t>ecodominio.net</t>
  </si>
  <si>
    <t>lis2.ga</t>
  </si>
  <si>
    <t>cleanthinking.de</t>
  </si>
  <si>
    <t>mitranet.cz</t>
  </si>
  <si>
    <t>dobermandanletter.com</t>
  </si>
  <si>
    <t>addressnumber.shop</t>
  </si>
  <si>
    <t>uphotel.agency</t>
  </si>
  <si>
    <t>lightscribe.com</t>
  </si>
  <si>
    <t>rivieranayarit.com</t>
  </si>
  <si>
    <t>isrc-now.com</t>
  </si>
  <si>
    <t>firstamendment.tv</t>
  </si>
  <si>
    <t>imaginethechild.cf</t>
  </si>
  <si>
    <t>filmix.beer</t>
  </si>
  <si>
    <t>newcapitalcompound.com</t>
  </si>
  <si>
    <t>csscustomer.com</t>
  </si>
  <si>
    <t>lockersatelic.cam</t>
  </si>
  <si>
    <t>ggpds.com</t>
  </si>
  <si>
    <t>inso.ca</t>
  </si>
  <si>
    <t>boomslangagency.com</t>
  </si>
  <si>
    <t>byxatab.org</t>
  </si>
  <si>
    <t>peakair.in</t>
  </si>
  <si>
    <t>nic.google</t>
  </si>
  <si>
    <t>iaisweb.org</t>
  </si>
  <si>
    <t>mix957gr.com</t>
  </si>
  <si>
    <t>flirtxx.com</t>
  </si>
  <si>
    <t>veritez.com</t>
  </si>
  <si>
    <t>stroyteplo.su</t>
  </si>
  <si>
    <t>radioearn.com</t>
  </si>
  <si>
    <t>yamaha-tracer.ru</t>
  </si>
  <si>
    <t>thediscerningcat.com</t>
  </si>
  <si>
    <t>duobanglp.com</t>
  </si>
  <si>
    <t>bontrager.com</t>
  </si>
  <si>
    <t>dis-ag.com</t>
  </si>
  <si>
    <t>nina.gov.pl</t>
  </si>
  <si>
    <t>legacyfx.by</t>
  </si>
  <si>
    <t>fondsmena.ru</t>
  </si>
  <si>
    <t>cleo.ca</t>
  </si>
  <si>
    <t>andily.cn</t>
  </si>
  <si>
    <t>leonbets.click</t>
  </si>
  <si>
    <t>unclaimed-us-assets.com</t>
  </si>
  <si>
    <t>sntecor.ru</t>
  </si>
  <si>
    <t>clipready.com</t>
  </si>
  <si>
    <t>ccffaa.mil.ec</t>
  </si>
  <si>
    <t>lucasfox.com</t>
  </si>
  <si>
    <t>netzbetrieb-dns.de</t>
  </si>
  <si>
    <t>sibohu.com</t>
  </si>
  <si>
    <t>active-i-t.com</t>
  </si>
  <si>
    <t>voi.ru</t>
  </si>
  <si>
    <t>fondbozori.uz</t>
  </si>
  <si>
    <t>hgb.se</t>
  </si>
  <si>
    <t>edostimg.ru</t>
  </si>
  <si>
    <t>loot12.bet</t>
  </si>
  <si>
    <t>selecta-vision.com</t>
  </si>
  <si>
    <t>indiaph24.com</t>
  </si>
  <si>
    <t>content.de</t>
  </si>
  <si>
    <t>kyrgyzstanvpn.com</t>
  </si>
  <si>
    <t>warehousenews.co.uk</t>
  </si>
  <si>
    <t>ntspyc.com</t>
  </si>
  <si>
    <t>promachbuilt.com</t>
  </si>
  <si>
    <t>infomania.co.jp</t>
  </si>
  <si>
    <t>tecnicalia.net</t>
  </si>
  <si>
    <t>iperiusc1.com</t>
  </si>
  <si>
    <t>sindromedown.net</t>
  </si>
  <si>
    <t>porntubekingdom.com</t>
  </si>
  <si>
    <t>getspiffy.com</t>
  </si>
  <si>
    <t>mukametal.com</t>
  </si>
  <si>
    <t>k2kapital.com</t>
  </si>
  <si>
    <t>handelhendrix.org</t>
  </si>
  <si>
    <t>adac.ae</t>
  </si>
  <si>
    <t>monulent.ru</t>
  </si>
  <si>
    <t>viagogo.nl</t>
  </si>
  <si>
    <t>htwm.de</t>
  </si>
  <si>
    <t>airtel.co.tz</t>
  </si>
  <si>
    <t>virtualeventplace.com</t>
  </si>
  <si>
    <t>publiks.net</t>
  </si>
  <si>
    <t>harz-flirt.com</t>
  </si>
  <si>
    <t>radioskive.dk</t>
  </si>
  <si>
    <t>lomer-it.ru</t>
  </si>
  <si>
    <t>miman.io</t>
  </si>
  <si>
    <t>spilno.tv</t>
  </si>
  <si>
    <t>threadmediaplay.win</t>
  </si>
  <si>
    <t>friends-forum.com</t>
  </si>
  <si>
    <t>artinwifi.com</t>
  </si>
  <si>
    <t>imgaws.com</t>
  </si>
  <si>
    <t>schoolcareworks.com</t>
  </si>
  <si>
    <t>ffu86.ru</t>
  </si>
  <si>
    <t>eoslab.net</t>
  </si>
  <si>
    <t>ocosa.net</t>
  </si>
  <si>
    <t>xpertstec.com</t>
  </si>
  <si>
    <t>fstatic.com</t>
  </si>
  <si>
    <t>yfsassets.com</t>
  </si>
  <si>
    <t>xstarsworld.com</t>
  </si>
  <si>
    <t>fourthmedia.com</t>
  </si>
  <si>
    <t>luminary.com</t>
  </si>
  <si>
    <t>himtorg.ru</t>
  </si>
  <si>
    <t>rjlsoftware.com</t>
  </si>
  <si>
    <t>graceandlightness.com</t>
  </si>
  <si>
    <t>yukai-life.jp</t>
  </si>
  <si>
    <t>hipshotproducts.com</t>
  </si>
  <si>
    <t>icecube.com</t>
  </si>
  <si>
    <t>inlocomedia.com</t>
  </si>
  <si>
    <t>porno365.photo</t>
  </si>
  <si>
    <t>jokervip.info</t>
  </si>
  <si>
    <t>sinlarbroadband.com</t>
  </si>
  <si>
    <t>g-shock.jp</t>
  </si>
  <si>
    <t>norbekov.online</t>
  </si>
  <si>
    <t>expattech.com</t>
  </si>
  <si>
    <t>porolink.one</t>
  </si>
  <si>
    <t>immediato.net</t>
  </si>
  <si>
    <t>bumblebeesystems.com</t>
  </si>
  <si>
    <t>best-pornos.com</t>
  </si>
  <si>
    <t>gcmais.com.br</t>
  </si>
  <si>
    <t>mp3juices.ltd</t>
  </si>
  <si>
    <t>noobnotes.net</t>
  </si>
  <si>
    <t>profitgateweb.net</t>
  </si>
  <si>
    <t>get-tune.net</t>
  </si>
  <si>
    <t>houseandwhips.com</t>
  </si>
  <si>
    <t>rezka.love</t>
  </si>
  <si>
    <t>valrisegaming.com</t>
  </si>
  <si>
    <t>iranarze.ir</t>
  </si>
  <si>
    <t>heavyhits.com</t>
  </si>
  <si>
    <t>clotfelter.net</t>
  </si>
  <si>
    <t>tetradexx.ru</t>
  </si>
  <si>
    <t>heizsparer.de</t>
  </si>
  <si>
    <t>startrac.com</t>
  </si>
  <si>
    <t>bishoymourice.com</t>
  </si>
  <si>
    <t>apkshare.co</t>
  </si>
  <si>
    <t>downtrend.com</t>
  </si>
  <si>
    <t>worldofwarships.cn</t>
  </si>
  <si>
    <t>nakedgirls.fun</t>
  </si>
  <si>
    <t>xn-----8kchn2adpqcqmbfu.xn--p1ai</t>
  </si>
  <si>
    <t>daigiavakieunu.net</t>
  </si>
  <si>
    <t>jorts.horse</t>
  </si>
  <si>
    <t>age-platform.eu</t>
  </si>
  <si>
    <t>opinion-ru.com</t>
  </si>
  <si>
    <t>povmagazine.com</t>
  </si>
  <si>
    <t>rcg-ia.com</t>
  </si>
  <si>
    <t>gomoodboard.com</t>
  </si>
  <si>
    <t>aostasera.it</t>
  </si>
  <si>
    <t>nrhtx.com</t>
  </si>
  <si>
    <t>cbdproducts5.com</t>
  </si>
  <si>
    <t>saludisima.com</t>
  </si>
  <si>
    <t>smarthomeperfected.com</t>
  </si>
  <si>
    <t>gamousa.com</t>
  </si>
  <si>
    <t>attakids.com</t>
  </si>
  <si>
    <t>saluscorporate.pl</t>
  </si>
  <si>
    <t>greatsite.com</t>
  </si>
  <si>
    <t>forsaledomain.ir</t>
  </si>
  <si>
    <t>mountauburn.org</t>
  </si>
  <si>
    <t>gozem.co</t>
  </si>
  <si>
    <t>5588.tv</t>
  </si>
  <si>
    <t>srvx.ch</t>
  </si>
  <si>
    <t>valdorgeathletic.fr</t>
  </si>
  <si>
    <t>sanpatriciorosario.org</t>
  </si>
  <si>
    <t>zp-pravda.info</t>
  </si>
  <si>
    <t>bjyq.gov.cn</t>
  </si>
  <si>
    <t>rockandbrews.com</t>
  </si>
  <si>
    <t>lasvegashondadealers.com</t>
  </si>
  <si>
    <t>ucoz.pl</t>
  </si>
  <si>
    <t>hihisex.vip</t>
  </si>
  <si>
    <t>budgetwebserver.biz</t>
  </si>
  <si>
    <t>googlec5.com</t>
  </si>
  <si>
    <t>wecreatestuff.com</t>
  </si>
  <si>
    <t>fertilitynetworkuk.org</t>
  </si>
  <si>
    <t>bluevertigo.com.ar</t>
  </si>
  <si>
    <t>fashionconsultancy.cf</t>
  </si>
  <si>
    <t>onlin-tv.com</t>
  </si>
  <si>
    <t>sanyodenki.co.jp</t>
  </si>
  <si>
    <t>apuedge.com</t>
  </si>
  <si>
    <t>fmsppl.com</t>
  </si>
  <si>
    <t>incentiveaustrailia.com</t>
  </si>
  <si>
    <t>lurenet.com</t>
  </si>
  <si>
    <t>jk-net.ru</t>
  </si>
  <si>
    <t>perengo.com</t>
  </si>
  <si>
    <t>qiangdun.com</t>
  </si>
  <si>
    <t>kangnam-shirtroom.net</t>
  </si>
  <si>
    <t>nourishdoc.com</t>
  </si>
  <si>
    <t>myshedplans.com</t>
  </si>
  <si>
    <t>he.com.pk</t>
  </si>
  <si>
    <t>afsa.gov.az</t>
  </si>
  <si>
    <t>seacoastnh.com</t>
  </si>
  <si>
    <t>supermoto.online</t>
  </si>
  <si>
    <t>kprob2k.xyz</t>
  </si>
  <si>
    <t>cat3movie.club</t>
  </si>
  <si>
    <t>edit-hosting.com</t>
  </si>
  <si>
    <t>easymobilehomeflip.com</t>
  </si>
  <si>
    <t>edisonnj.org</t>
  </si>
  <si>
    <t>renewfinancial.com</t>
  </si>
  <si>
    <t>ccsse.org</t>
  </si>
  <si>
    <t>kayttooh.je</t>
  </si>
  <si>
    <t>indivl.com</t>
  </si>
  <si>
    <t>cipherlab.com.tw</t>
  </si>
  <si>
    <t>softjade.com.cn</t>
  </si>
  <si>
    <t>xyyuwen.cn</t>
  </si>
  <si>
    <t>fontinhasassessoria.com.br</t>
  </si>
  <si>
    <t>epicreact.dev</t>
  </si>
  <si>
    <t>applic.or.jp</t>
  </si>
  <si>
    <t>gomongo.com</t>
  </si>
  <si>
    <t>jabra.es</t>
  </si>
  <si>
    <t>amtrustna.com</t>
  </si>
  <si>
    <t>institut-de-france.fr</t>
  </si>
  <si>
    <t>7anime.top</t>
  </si>
  <si>
    <t>snookerist.ru</t>
  </si>
  <si>
    <t>gorsa.net</t>
  </si>
  <si>
    <t>googlesyndication.wiki</t>
  </si>
  <si>
    <t>greenway-energy.com</t>
  </si>
  <si>
    <t>bptrends.com</t>
  </si>
  <si>
    <t>countryattire.us</t>
  </si>
  <si>
    <t>adbr.io</t>
  </si>
  <si>
    <t>ifilmtv.ir</t>
  </si>
  <si>
    <t>lebensmittelhandel-bvl.de</t>
  </si>
  <si>
    <t>uzabase.com</t>
  </si>
  <si>
    <t>mardin.club</t>
  </si>
  <si>
    <t>museumhetvalkhof.nl</t>
  </si>
  <si>
    <t>aprosite.com</t>
  </si>
  <si>
    <t>donmintrans.ru</t>
  </si>
  <si>
    <t>flyingjizz.com</t>
  </si>
  <si>
    <t>cssninja.io</t>
  </si>
  <si>
    <t>mfa.gov.kz</t>
  </si>
  <si>
    <t>craft-hub.com</t>
  </si>
  <si>
    <t>gamesieunhan.net</t>
  </si>
  <si>
    <t>kronospan.com</t>
  </si>
  <si>
    <t>20betlp.com</t>
  </si>
  <si>
    <t>saborgourmet.com</t>
  </si>
  <si>
    <t>dannijo.com</t>
  </si>
  <si>
    <t>lanxh.com</t>
  </si>
  <si>
    <t>pressetext.at</t>
  </si>
  <si>
    <t>pornhup.io</t>
  </si>
  <si>
    <t>shyj6.com</t>
  </si>
  <si>
    <t>hydrite.com</t>
  </si>
  <si>
    <t>pcp.pt</t>
  </si>
  <si>
    <t>copycat.dev</t>
  </si>
  <si>
    <t>cloudworks.ro</t>
  </si>
  <si>
    <t>stackchat.com</t>
  </si>
  <si>
    <t>ecoreporter.de</t>
  </si>
  <si>
    <t>federalprism.com</t>
  </si>
  <si>
    <t>padupcreations.com</t>
  </si>
  <si>
    <t>secondsol.com</t>
  </si>
  <si>
    <t>clearwire.com</t>
  </si>
  <si>
    <t>wishfulthemes.com</t>
  </si>
  <si>
    <t>pacsci.org</t>
  </si>
  <si>
    <t>profservice.su</t>
  </si>
  <si>
    <t>stromspa.com</t>
  </si>
  <si>
    <t>spektrgroup.com</t>
  </si>
  <si>
    <t>msbl.co.kr</t>
  </si>
  <si>
    <t>citinet.mn</t>
  </si>
  <si>
    <t>ririeshop.com</t>
  </si>
  <si>
    <t>starwoodresales.cf</t>
  </si>
  <si>
    <t>seatradecruiseglobal.com</t>
  </si>
  <si>
    <t>wparty.net</t>
  </si>
  <si>
    <t>threema.id</t>
  </si>
  <si>
    <t>goldhingeboutique.com</t>
  </si>
  <si>
    <t>20ansbion3.fr</t>
  </si>
  <si>
    <t>adepotcustom.com</t>
  </si>
  <si>
    <t>thehustletownchronicle.com</t>
  </si>
  <si>
    <t>apenft.org</t>
  </si>
  <si>
    <t>husqvarnagroup.dev</t>
  </si>
  <si>
    <t>baseblu.com</t>
  </si>
  <si>
    <t>portersquarebooks.com</t>
  </si>
  <si>
    <t>surf-report.com</t>
  </si>
  <si>
    <t>vinc.fr</t>
  </si>
  <si>
    <t>foulath.com.bh</t>
  </si>
  <si>
    <t>matferline.com</t>
  </si>
  <si>
    <t>cbdcause.com</t>
  </si>
  <si>
    <t>hwzoadns.org</t>
  </si>
  <si>
    <t>xxxme.com</t>
  </si>
  <si>
    <t>americanretailsupply.com</t>
  </si>
  <si>
    <t>dsm.museum</t>
  </si>
  <si>
    <t>rgantd.ru</t>
  </si>
  <si>
    <t>emlsend.com</t>
  </si>
  <si>
    <t>opten.ch</t>
  </si>
  <si>
    <t>difer.net</t>
  </si>
  <si>
    <t>xxxsextube.net</t>
  </si>
  <si>
    <t>iprojectmaster.com</t>
  </si>
  <si>
    <t>europa3.com</t>
  </si>
  <si>
    <t>antenna-portal-site.com</t>
  </si>
  <si>
    <t>hairmax.com</t>
  </si>
  <si>
    <t>skruvat.no</t>
  </si>
  <si>
    <t>latestbusinessnewsonline.ml</t>
  </si>
  <si>
    <t>theroasterie.com</t>
  </si>
  <si>
    <t>dxatlas.com</t>
  </si>
  <si>
    <t>stalker-mc.xyz</t>
  </si>
  <si>
    <t>ivermectinue.quest</t>
  </si>
  <si>
    <t>alco-dec.ru</t>
  </si>
  <si>
    <t>gvirtz.com</t>
  </si>
  <si>
    <t>igniel.com</t>
  </si>
  <si>
    <t>apidelhealthcares.ml</t>
  </si>
  <si>
    <t>roofcalc.org</t>
  </si>
  <si>
    <t>fptool.jp</t>
  </si>
  <si>
    <t>rftitanforge.com</t>
  </si>
  <si>
    <t>swtor-spy.com</t>
  </si>
  <si>
    <t>sialparis.fr</t>
  </si>
  <si>
    <t>zueriost.ch</t>
  </si>
  <si>
    <t>telecineplay.com.br</t>
  </si>
  <si>
    <t>ccmd.website</t>
  </si>
  <si>
    <t>ph360.me</t>
  </si>
  <si>
    <t>mp4jpg.icu</t>
  </si>
  <si>
    <t>ghosted.com</t>
  </si>
  <si>
    <t>greatappsfactory.com</t>
  </si>
  <si>
    <t>audiovisual451.com</t>
  </si>
  <si>
    <t>gopusher1.com</t>
  </si>
  <si>
    <t>icegroup.it</t>
  </si>
  <si>
    <t>atux.com.ar</t>
  </si>
  <si>
    <t>upcoming.nl</t>
  </si>
  <si>
    <t>arcosdorados.net</t>
  </si>
  <si>
    <t>alphabetadaycare.com</t>
  </si>
  <si>
    <t>naturesbasket.co.in</t>
  </si>
  <si>
    <t>tkmotel.ru</t>
  </si>
  <si>
    <t>youtobe.com</t>
  </si>
  <si>
    <t>promagro.ru</t>
  </si>
  <si>
    <t>aspengrovestudios.com</t>
  </si>
  <si>
    <t>juniperbooks.com</t>
  </si>
  <si>
    <t>hayvietsub.com</t>
  </si>
  <si>
    <t>wotstars.com</t>
  </si>
  <si>
    <t>rock929rocks.com</t>
  </si>
  <si>
    <t>viabestbuy.co</t>
  </si>
  <si>
    <t>midsummer.site</t>
  </si>
  <si>
    <t>imgads.com</t>
  </si>
  <si>
    <t>mydesiredhome.com</t>
  </si>
  <si>
    <t>certifiedtraininginstitute.com</t>
  </si>
  <si>
    <t>wheninlv.com</t>
  </si>
  <si>
    <t>onestream.com</t>
  </si>
  <si>
    <t>foxnetwork6.ml</t>
  </si>
  <si>
    <t>centerbeam.com</t>
  </si>
  <si>
    <t>vfghd.com</t>
  </si>
  <si>
    <t>idealoptionfx.com</t>
  </si>
  <si>
    <t>hostibz.com</t>
  </si>
  <si>
    <t>kiwa.nl</t>
  </si>
  <si>
    <t>nrkn.co.jp</t>
  </si>
  <si>
    <t>pre-loved.com</t>
  </si>
  <si>
    <t>applerepairservicecenter.in</t>
  </si>
  <si>
    <t>truenorth.net</t>
  </si>
  <si>
    <t>douglascounty-ne.gov</t>
  </si>
  <si>
    <t>euromaster.de</t>
  </si>
  <si>
    <t>wilsonbank.com</t>
  </si>
  <si>
    <t>rdiplomana.com</t>
  </si>
  <si>
    <t>itsco.de</t>
  </si>
  <si>
    <t>petsnurturing.com</t>
  </si>
  <si>
    <t>godfreys.com.au</t>
  </si>
  <si>
    <t>theindustrysecret.com</t>
  </si>
  <si>
    <t>kapitalska-druzba.si</t>
  </si>
  <si>
    <t>amazonpreview.com</t>
  </si>
  <si>
    <t>codexpcgames.com</t>
  </si>
  <si>
    <t>swishschool.com</t>
  </si>
  <si>
    <t>lackybonus.com</t>
  </si>
  <si>
    <t>bargainbeliever.com</t>
  </si>
  <si>
    <t>jellyhost.pt</t>
  </si>
  <si>
    <t>plagiarismcheck.org</t>
  </si>
  <si>
    <t>unwindinganxiety.com</t>
  </si>
  <si>
    <t>barnardos.ie</t>
  </si>
  <si>
    <t>fannexx.com</t>
  </si>
  <si>
    <t>ekaxxx.net</t>
  </si>
  <si>
    <t>gigya-api.cn</t>
  </si>
  <si>
    <t>463172.xyz</t>
  </si>
  <si>
    <t>webartigos.com</t>
  </si>
  <si>
    <t>abroadpathway.com</t>
  </si>
  <si>
    <t>henchcn.com</t>
  </si>
  <si>
    <t>eatbychloe.com</t>
  </si>
  <si>
    <t>disfilms.net</t>
  </si>
  <si>
    <t>alfanews.md</t>
  </si>
  <si>
    <t>xolairhcp.com</t>
  </si>
  <si>
    <t>airsofttrader.co.nz</t>
  </si>
  <si>
    <t>montmena.top</t>
  </si>
  <si>
    <t>fiservforum.com</t>
  </si>
  <si>
    <t>bbrfactory.com</t>
  </si>
  <si>
    <t>iteris-mdt511.net</t>
  </si>
  <si>
    <t>russiancarolina.com</t>
  </si>
  <si>
    <t>hamptonswebdesign.net</t>
  </si>
  <si>
    <t>heatilator.com</t>
  </si>
  <si>
    <t>rzero.com</t>
  </si>
  <si>
    <t>kazhydromet.kz</t>
  </si>
  <si>
    <t>vulcan-casino-game.top</t>
  </si>
  <si>
    <t>gikit.ru</t>
  </si>
  <si>
    <t>solmax.com</t>
  </si>
  <si>
    <t>ausinvestors.com</t>
  </si>
  <si>
    <t>besthomepageever.com</t>
  </si>
  <si>
    <t>erectafil.golf</t>
  </si>
  <si>
    <t>kongrep.fun</t>
  </si>
  <si>
    <t>onlinebusinessinoneday.com</t>
  </si>
  <si>
    <t>vsmuta.com</t>
  </si>
  <si>
    <t>homeupgradeadvisor.com</t>
  </si>
  <si>
    <t>x-film.co</t>
  </si>
  <si>
    <t>macadscleaner.com</t>
  </si>
  <si>
    <t>altailife.ru</t>
  </si>
  <si>
    <t>pinoylambinganflixs.su</t>
  </si>
  <si>
    <t>trowers.com</t>
  </si>
  <si>
    <t>iasonline.org</t>
  </si>
  <si>
    <t>tesc.edu</t>
  </si>
  <si>
    <t>sparkasse-heilbronn.de</t>
  </si>
  <si>
    <t>uvcw.be</t>
  </si>
  <si>
    <t>yourartpath.com</t>
  </si>
  <si>
    <t>doxycycline1st.store</t>
  </si>
  <si>
    <t>jazz.com</t>
  </si>
  <si>
    <t>ragtrader.com.au</t>
  </si>
  <si>
    <t>npbinvest.com</t>
  </si>
  <si>
    <t>laborpress.org</t>
  </si>
  <si>
    <t>saintroomsaalon.com</t>
  </si>
  <si>
    <t>kinoshare.online</t>
  </si>
  <si>
    <t>familyfirst.net</t>
  </si>
  <si>
    <t>stevemillerband.com</t>
  </si>
  <si>
    <t>yeslink.in</t>
  </si>
  <si>
    <t>priorilegal.com</t>
  </si>
  <si>
    <t>redcube.ru</t>
  </si>
  <si>
    <t>prestige-policy.ru</t>
  </si>
  <si>
    <t>self.wtf</t>
  </si>
  <si>
    <t>mototriti.gr</t>
  </si>
  <si>
    <t>teacher.porn</t>
  </si>
  <si>
    <t>findmyflings.com</t>
  </si>
  <si>
    <t>jp.support</t>
  </si>
  <si>
    <t>zto56.com</t>
  </si>
  <si>
    <t>brf.com</t>
  </si>
  <si>
    <t>techpiway.com</t>
  </si>
  <si>
    <t>digitaleyeuk.com</t>
  </si>
  <si>
    <t>bianshengruanjian.com</t>
  </si>
  <si>
    <t>reliefbenefits.com</t>
  </si>
  <si>
    <t>oldsacramento.com</t>
  </si>
  <si>
    <t>vashiva.com</t>
  </si>
  <si>
    <t>mmicenter.ru</t>
  </si>
  <si>
    <t>machcloud.com</t>
  </si>
  <si>
    <t>hauteroute.org</t>
  </si>
  <si>
    <t>alba-hosting.com</t>
  </si>
  <si>
    <t>tracedetrail.fr</t>
  </si>
  <si>
    <t>namatrasniki.ru</t>
  </si>
  <si>
    <t>serveli.pro</t>
  </si>
  <si>
    <t>hbhaibo.com</t>
  </si>
  <si>
    <t>lawtimesjournal.in</t>
  </si>
  <si>
    <t>qjsxlkj.com</t>
  </si>
  <si>
    <t>quitnet.com</t>
  </si>
  <si>
    <t>tdtchannels.com</t>
  </si>
  <si>
    <t>bhliquors.com</t>
  </si>
  <si>
    <t>hoselink.com.au</t>
  </si>
  <si>
    <t>artacross.io</t>
  </si>
  <si>
    <t>yalla-shoot-matches.com</t>
  </si>
  <si>
    <t>gcsj.com</t>
  </si>
  <si>
    <t>mybiznez.app</t>
  </si>
  <si>
    <t>autorama.com</t>
  </si>
  <si>
    <t>hnhflqgc.com</t>
  </si>
  <si>
    <t>argusdevelopments.ml</t>
  </si>
  <si>
    <t>gnlu.ac.in</t>
  </si>
  <si>
    <t>klyuniv.ac.in</t>
  </si>
  <si>
    <t>crazy-stir.com</t>
  </si>
  <si>
    <t>jesse.ws</t>
  </si>
  <si>
    <t>pc3w.com</t>
  </si>
  <si>
    <t>rusrand.ru</t>
  </si>
  <si>
    <t>ibexinsure.com</t>
  </si>
  <si>
    <t>markets60.group</t>
  </si>
  <si>
    <t>atozhairstyles.com</t>
  </si>
  <si>
    <t>ccdn.ai</t>
  </si>
  <si>
    <t>boozyshop.nl</t>
  </si>
  <si>
    <t>serlingosocial.es</t>
  </si>
  <si>
    <t>yagp.org</t>
  </si>
  <si>
    <t>dublin-consultings.cf</t>
  </si>
  <si>
    <t>communityresourcefinder.org</t>
  </si>
  <si>
    <t>securosis.com</t>
  </si>
  <si>
    <t>basel.ru</t>
  </si>
  <si>
    <t>artisanparfumeur.com</t>
  </si>
  <si>
    <t>lorem-ipsum.info</t>
  </si>
  <si>
    <t>shipin166.com</t>
  </si>
  <si>
    <t>computertechnicians.com.au</t>
  </si>
  <si>
    <t>goatlings.com</t>
  </si>
  <si>
    <t>tecdiary.net</t>
  </si>
  <si>
    <t>bullnftproject.com</t>
  </si>
  <si>
    <t>allincu.com</t>
  </si>
  <si>
    <t>loot11.bet</t>
  </si>
  <si>
    <t>x6o.com</t>
  </si>
  <si>
    <t>theyogabarn.com</t>
  </si>
  <si>
    <t>uyumcloud.com</t>
  </si>
  <si>
    <t>culverco.com</t>
  </si>
  <si>
    <t>riverrockwoodworking.com</t>
  </si>
  <si>
    <t>aisegui.info</t>
  </si>
  <si>
    <t>erotikchat4free.org</t>
  </si>
  <si>
    <t>massivecraft.com</t>
  </si>
  <si>
    <t>golawenforcement.com</t>
  </si>
  <si>
    <t>hdseriya.monster</t>
  </si>
  <si>
    <t>goodluckactivity.tw</t>
  </si>
  <si>
    <t>govjob.lk</t>
  </si>
  <si>
    <t>iscfapi2de1.com</t>
  </si>
  <si>
    <t>komunikado.mx</t>
  </si>
  <si>
    <t>newgeorgiaproject.org</t>
  </si>
  <si>
    <t>portalbr7.com</t>
  </si>
  <si>
    <t>dyslexiaaction.org.uk</t>
  </si>
  <si>
    <t>tanyadigital.com</t>
  </si>
  <si>
    <t>asset-trade.de</t>
  </si>
  <si>
    <t>drk-herten.de</t>
  </si>
  <si>
    <t>happywheels24.com</t>
  </si>
  <si>
    <t>ddisys.com</t>
  </si>
  <si>
    <t>queenofthethrones.com</t>
  </si>
  <si>
    <t>tussam.es</t>
  </si>
  <si>
    <t>uvn.cz</t>
  </si>
  <si>
    <t>sparkdigital.co.nz</t>
  </si>
  <si>
    <t>cisurfboards.com</t>
  </si>
  <si>
    <t>marieclaire.ua</t>
  </si>
  <si>
    <t>cracksoftwareguru.com</t>
  </si>
  <si>
    <t>mojelokum.pl</t>
  </si>
  <si>
    <t>indevtech.com</t>
  </si>
  <si>
    <t>winlist.com</t>
  </si>
  <si>
    <t>gianadda.ch</t>
  </si>
  <si>
    <t>szrc.cn</t>
  </si>
  <si>
    <t>aceministries.com</t>
  </si>
  <si>
    <t>vulvapornpics.com</t>
  </si>
  <si>
    <t>cricketzine.com</t>
  </si>
  <si>
    <t>boned.ru</t>
  </si>
  <si>
    <t>kitsapcu.org</t>
  </si>
  <si>
    <t>hisf.no</t>
  </si>
  <si>
    <t>pokerdom-site.ru</t>
  </si>
  <si>
    <t>itnation.co.uk</t>
  </si>
  <si>
    <t>aurigma.com</t>
  </si>
  <si>
    <t>emailarchitect.net</t>
  </si>
  <si>
    <t>msgxp.biz</t>
  </si>
  <si>
    <t>cadeaubon.nl</t>
  </si>
  <si>
    <t>hebdgjh.com.cn</t>
  </si>
  <si>
    <t>theproxies.info</t>
  </si>
  <si>
    <t>ptsdlawyers.com</t>
  </si>
  <si>
    <t>tressnube.com</t>
  </si>
  <si>
    <t>bsmart.fr</t>
  </si>
  <si>
    <t>lamu.city</t>
  </si>
  <si>
    <t>grandegyptianmuseum.org</t>
  </si>
  <si>
    <t>vwusasite.com</t>
  </si>
  <si>
    <t>dairynz.co.nz</t>
  </si>
  <si>
    <t>casualpickup.com</t>
  </si>
  <si>
    <t>pornviv.com</t>
  </si>
  <si>
    <t>miex.eu</t>
  </si>
  <si>
    <t>unisyme.com</t>
  </si>
  <si>
    <t>deadlyblogger.com</t>
  </si>
  <si>
    <t>progeriaresearch.org</t>
  </si>
  <si>
    <t>sugarbook.me</t>
  </si>
  <si>
    <t>cookswellwithothers.com</t>
  </si>
  <si>
    <t>paperpanda.app</t>
  </si>
  <si>
    <t>businessmagnet.co.uk</t>
  </si>
  <si>
    <t>ipanel.co.il</t>
  </si>
  <si>
    <t>enercare.ca</t>
  </si>
  <si>
    <t>drtuber.mobi</t>
  </si>
  <si>
    <t>s-max.jp</t>
  </si>
  <si>
    <t>naturaselection.com</t>
  </si>
  <si>
    <t>globalgold.co.uk</t>
  </si>
  <si>
    <t>energynet.com</t>
  </si>
  <si>
    <t>chanel-electronic.com.cn</t>
  </si>
  <si>
    <t>macaquegames.com</t>
  </si>
  <si>
    <t>klubvulcanonline.club</t>
  </si>
  <si>
    <t>entpe.fr</t>
  </si>
  <si>
    <t>legacyfx.com</t>
  </si>
  <si>
    <t>hitech-services.xyz</t>
  </si>
  <si>
    <t>interpride.org</t>
  </si>
  <si>
    <t>openaq.org</t>
  </si>
  <si>
    <t>bettingway365.com</t>
  </si>
  <si>
    <t>cristal-palace3.com</t>
  </si>
  <si>
    <t>gosmartmobile.com</t>
  </si>
  <si>
    <t>arcadi.fr</t>
  </si>
  <si>
    <t>rivetrearrange.com</t>
  </si>
  <si>
    <t>alphaactual.com</t>
  </si>
  <si>
    <t>nungdeedee.com</t>
  </si>
  <si>
    <t>ice-markets.com</t>
  </si>
  <si>
    <t>semperitgroup.com</t>
  </si>
  <si>
    <t>ibrandstudio.com</t>
  </si>
  <si>
    <t>mandrscreenprinting.com</t>
  </si>
  <si>
    <t>dawico.de</t>
  </si>
  <si>
    <t>zfkunyu.com</t>
  </si>
  <si>
    <t>pregnanteve.com</t>
  </si>
  <si>
    <t>negavid.com</t>
  </si>
  <si>
    <t>amoxil1st.store</t>
  </si>
  <si>
    <t>cialisdtab.monster</t>
  </si>
  <si>
    <t>pinupbet-ua.com</t>
  </si>
  <si>
    <t>world-crypt.net</t>
  </si>
  <si>
    <t>shopmyshelf.us</t>
  </si>
  <si>
    <t>linkspop.info</t>
  </si>
  <si>
    <t>mrkitchenfaucets.com</t>
  </si>
  <si>
    <t>bluebirdjs.com</t>
  </si>
  <si>
    <t>realwealthnetwork.com</t>
  </si>
  <si>
    <t>creditxpert.com</t>
  </si>
  <si>
    <t>vashotel.ru</t>
  </si>
  <si>
    <t>qazsporttv.kz</t>
  </si>
  <si>
    <t>evergreenbeauty.edu</t>
  </si>
  <si>
    <t>adsistant.io</t>
  </si>
  <si>
    <t>odiario.com</t>
  </si>
  <si>
    <t>autowereld.com</t>
  </si>
  <si>
    <t>gallifordtry.co.uk</t>
  </si>
  <si>
    <t>st-clair.il.us</t>
  </si>
  <si>
    <t>exactvisitor.com</t>
  </si>
  <si>
    <t>365-stream.com</t>
  </si>
  <si>
    <t>uneatlantico.es</t>
  </si>
  <si>
    <t>wpultimo.com</t>
  </si>
  <si>
    <t>viagramedicine.quest</t>
  </si>
  <si>
    <t>mommakesdinner.com</t>
  </si>
  <si>
    <t>hudbayminerals.com</t>
  </si>
  <si>
    <t>yeezysshoess.com</t>
  </si>
  <si>
    <t>trigo-group.com</t>
  </si>
  <si>
    <t>yaracgazou.com</t>
  </si>
  <si>
    <t>netlogic.net</t>
  </si>
  <si>
    <t>timetrackapp.com</t>
  </si>
  <si>
    <t>360xh.com</t>
  </si>
  <si>
    <t>drvault.net</t>
  </si>
  <si>
    <t>07073game.com</t>
  </si>
  <si>
    <t>tso.co.uk</t>
  </si>
  <si>
    <t>dexur.com</t>
  </si>
  <si>
    <t>forotesis.com</t>
  </si>
  <si>
    <t>namegenerators.org</t>
  </si>
  <si>
    <t>checkpoint.cloud</t>
  </si>
  <si>
    <t>zojoji.or.jp</t>
  </si>
  <si>
    <t>scienceforukraine.eu</t>
  </si>
  <si>
    <t>werefarfromnormal.com</t>
  </si>
  <si>
    <t>abglamour.org</t>
  </si>
  <si>
    <t>wnvid.com</t>
  </si>
  <si>
    <t>japanistry.com</t>
  </si>
  <si>
    <t>jurarat.de</t>
  </si>
  <si>
    <t>bm-sms.co.jp</t>
  </si>
  <si>
    <t>starwars-game.space</t>
  </si>
  <si>
    <t>wamgroup.com</t>
  </si>
  <si>
    <t>karaloans.com</t>
  </si>
  <si>
    <t>photolondon.org</t>
  </si>
  <si>
    <t>medicalnegligencedirect.com</t>
  </si>
  <si>
    <t>nilethemes.com</t>
  </si>
  <si>
    <t>cfpa.cn</t>
  </si>
  <si>
    <t>lucidapp.eu</t>
  </si>
  <si>
    <t>shopinseattle.com</t>
  </si>
  <si>
    <t>toptravelvoyages.com</t>
  </si>
  <si>
    <t>al-shia.org</t>
  </si>
  <si>
    <t>venus-itc.com</t>
  </si>
  <si>
    <t>trafficscotland.org</t>
  </si>
  <si>
    <t>ukhillwalking.com</t>
  </si>
  <si>
    <t>lianliantao.cn</t>
  </si>
  <si>
    <t>pin-up-official-casino-site.top</t>
  </si>
  <si>
    <t>tec-dns.com</t>
  </si>
  <si>
    <t>transactional-mail-a.com</t>
  </si>
  <si>
    <t>sehang-eng.co.kr</t>
  </si>
  <si>
    <t>woodfloors.org</t>
  </si>
  <si>
    <t>roompact.com</t>
  </si>
  <si>
    <t>ottobockus.com</t>
  </si>
  <si>
    <t>cmcspread.com</t>
  </si>
  <si>
    <t>stoelting.de</t>
  </si>
  <si>
    <t>wriwebs.net</t>
  </si>
  <si>
    <t>c6consig.com.br</t>
  </si>
  <si>
    <t>meridianmanpower.com.np</t>
  </si>
  <si>
    <t>outclassjackets.com</t>
  </si>
  <si>
    <t>buyamlodipinep.com</t>
  </si>
  <si>
    <t>best10choices.com</t>
  </si>
  <si>
    <t>tel365.ru</t>
  </si>
  <si>
    <t>cem.org</t>
  </si>
  <si>
    <t>farmonlineweather.com.au</t>
  </si>
  <si>
    <t>emssoftware.com</t>
  </si>
  <si>
    <t>blitzllama.com</t>
  </si>
  <si>
    <t>hgsusa.net</t>
  </si>
  <si>
    <t>iquall.net</t>
  </si>
  <si>
    <t>neomaks.biz</t>
  </si>
  <si>
    <t>injamagurey.com</t>
  </si>
  <si>
    <t>verbformen.ru</t>
  </si>
  <si>
    <t>iwar.org.uk</t>
  </si>
  <si>
    <t>love-sl.ru</t>
  </si>
  <si>
    <t>thailovelinks.com</t>
  </si>
  <si>
    <t>vergelijk.be</t>
  </si>
  <si>
    <t>moban555.com</t>
  </si>
  <si>
    <t>dood.pics</t>
  </si>
  <si>
    <t>differio.com</t>
  </si>
  <si>
    <t>pacificaseniorliving.com</t>
  </si>
  <si>
    <t>bakabuzz.com</t>
  </si>
  <si>
    <t>alcoholscreening.org</t>
  </si>
  <si>
    <t>jobsintown.de</t>
  </si>
  <si>
    <t>casino-b1.ru</t>
  </si>
  <si>
    <t>nowplayingpodcast.com</t>
  </si>
  <si>
    <t>loot78.bet</t>
  </si>
  <si>
    <t>misiai.com</t>
  </si>
  <si>
    <t>allyskitchen.com</t>
  </si>
  <si>
    <t>charitycomms.org.uk</t>
  </si>
  <si>
    <t>365dm.de</t>
  </si>
  <si>
    <t>statistica.md</t>
  </si>
  <si>
    <t>babe4k.com</t>
  </si>
  <si>
    <t>cctld.ua</t>
  </si>
  <si>
    <t>cn99.com</t>
  </si>
  <si>
    <t>ourrootsandrye.com</t>
  </si>
  <si>
    <t>ouderslokaal.nl</t>
  </si>
  <si>
    <t>lamzqt.com</t>
  </si>
  <si>
    <t>freehookup.reviews</t>
  </si>
  <si>
    <t>boplatssyd.se</t>
  </si>
  <si>
    <t>mainewindjammer.com</t>
  </si>
  <si>
    <t>xnxx123.net</t>
  </si>
  <si>
    <t>queen-of-theme-party-games.com</t>
  </si>
  <si>
    <t>scadchallenge.cf</t>
  </si>
  <si>
    <t>purchasefioricet.net</t>
  </si>
  <si>
    <t>xiaoerjiren.com</t>
  </si>
  <si>
    <t>yogbodhiglobal.com</t>
  </si>
  <si>
    <t>lbscentre.in</t>
  </si>
  <si>
    <t>buy-online-lottery-tickets.com</t>
  </si>
  <si>
    <t>canyoudigitbmx.com</t>
  </si>
  <si>
    <t>lonesync.com</t>
  </si>
  <si>
    <t>zabantak.com</t>
  </si>
  <si>
    <t>piatadesiteuri.ro</t>
  </si>
  <si>
    <t>jamonbread.tech</t>
  </si>
  <si>
    <t>shapewedding.com</t>
  </si>
  <si>
    <t>prodvoy.com</t>
  </si>
  <si>
    <t>sailo.com</t>
  </si>
  <si>
    <t>uniqpath.com</t>
  </si>
  <si>
    <t>drinkdepot.net</t>
  </si>
  <si>
    <t>fbc.jp</t>
  </si>
  <si>
    <t>fabet77.net</t>
  </si>
  <si>
    <t>canadianss.com</t>
  </si>
  <si>
    <t>pkzsk.info</t>
  </si>
  <si>
    <t>masress.com</t>
  </si>
  <si>
    <t>mclarenhealthplan.org</t>
  </si>
  <si>
    <t>porncum.fun</t>
  </si>
  <si>
    <t>servicesdown.com</t>
  </si>
  <si>
    <t>msgrinding.co.kr</t>
  </si>
  <si>
    <t>jchost04.pl</t>
  </si>
  <si>
    <t>loghaus.com.br</t>
  </si>
  <si>
    <t>procedureflow.com</t>
  </si>
  <si>
    <t>peakint.net</t>
  </si>
  <si>
    <t>thehikinglife.com</t>
  </si>
  <si>
    <t>akva.sk</t>
  </si>
  <si>
    <t>tattoofire.ru</t>
  </si>
  <si>
    <t>thatsgreatnews.com</t>
  </si>
  <si>
    <t>hostobzor.ru</t>
  </si>
  <si>
    <t>wp-seven.ru</t>
  </si>
  <si>
    <t>styde.net</t>
  </si>
  <si>
    <t>georgestrait.com</t>
  </si>
  <si>
    <t>bookstart.org</t>
  </si>
  <si>
    <t>ultrajeux.com</t>
  </si>
  <si>
    <t>casin0.club</t>
  </si>
  <si>
    <t>newportcredentialing.com</t>
  </si>
  <si>
    <t>re-nj.com</t>
  </si>
  <si>
    <t>marconomy.de</t>
  </si>
  <si>
    <t>torrezmarketlinkwww.com</t>
  </si>
  <si>
    <t>holdan.co.uk</t>
  </si>
  <si>
    <t>holmcenter.com</t>
  </si>
  <si>
    <t>cannaclub.site</t>
  </si>
  <si>
    <t>legendacademybd.com</t>
  </si>
  <si>
    <t>mommyonpurpose.com</t>
  </si>
  <si>
    <t>portcoquitlam.ca</t>
  </si>
  <si>
    <t>catchsmile.com</t>
  </si>
  <si>
    <t>fbltrk.com</t>
  </si>
  <si>
    <t>lucabetasia.co</t>
  </si>
  <si>
    <t>biosector01.com</t>
  </si>
  <si>
    <t>edhardy-outlet.name</t>
  </si>
  <si>
    <t>beaufortwest.de</t>
  </si>
  <si>
    <t>watfordinjuryclinic.co.uk</t>
  </si>
  <si>
    <t>missionhillschina.com</t>
  </si>
  <si>
    <t>skeptics.com.au</t>
  </si>
  <si>
    <t>fkcaijing.com</t>
  </si>
  <si>
    <t>roroblog.com</t>
  </si>
  <si>
    <t>indiecup.net</t>
  </si>
  <si>
    <t>davidoff.com</t>
  </si>
  <si>
    <t>filathlos.gr</t>
  </si>
  <si>
    <t>ymkinvest.org</t>
  </si>
  <si>
    <t>newnext.me</t>
  </si>
  <si>
    <t>ecologic-france.com</t>
  </si>
  <si>
    <t>zizzi.dk</t>
  </si>
  <si>
    <t>dublinwebhosting.com</t>
  </si>
  <si>
    <t>whjr.online</t>
  </si>
  <si>
    <t>lolgaren.com</t>
  </si>
  <si>
    <t>aboutgerd.org</t>
  </si>
  <si>
    <t>techcrunch.cn</t>
  </si>
  <si>
    <t>mamaipapa.org</t>
  </si>
  <si>
    <t>mega-game.io</t>
  </si>
  <si>
    <t>hwerypv.xyz</t>
  </si>
  <si>
    <t>nation.sc</t>
  </si>
  <si>
    <t>bigtitsinfluencers.com</t>
  </si>
  <si>
    <t>mpon.info</t>
  </si>
  <si>
    <t>ppsmkmjh.com</t>
  </si>
  <si>
    <t>scalevp.com</t>
  </si>
  <si>
    <t>master-addons.com</t>
  </si>
  <si>
    <t>toplines120.ml</t>
  </si>
  <si>
    <t>unclestock.com</t>
  </si>
  <si>
    <t>amda.mx</t>
  </si>
  <si>
    <t>photographypro.com</t>
  </si>
  <si>
    <t>whitefeatherfilms.cf</t>
  </si>
  <si>
    <t>casecoach.com</t>
  </si>
  <si>
    <t>km.dk</t>
  </si>
  <si>
    <t>schoolproducts.com</t>
  </si>
  <si>
    <t>odacite.com</t>
  </si>
  <si>
    <t>crossfitfiend.com</t>
  </si>
  <si>
    <t>mo.pl</t>
  </si>
  <si>
    <t>shopthepig.com</t>
  </si>
  <si>
    <t>clickandbuy.com</t>
  </si>
  <si>
    <t>malles-bertault.com</t>
  </si>
  <si>
    <t>churchit.kr</t>
  </si>
  <si>
    <t>uejntsxdffp.com</t>
  </si>
  <si>
    <t>cnrt.gob.ar</t>
  </si>
  <si>
    <t>wolfnet.cz</t>
  </si>
  <si>
    <t>digital-pinball.com</t>
  </si>
  <si>
    <t>mdfoodbank.org</t>
  </si>
  <si>
    <t>rayandataservice.ir</t>
  </si>
  <si>
    <t>cbcnvbkjfhgfj324hjhjetrjhkt454.pw</t>
  </si>
  <si>
    <t>web-malina.com</t>
  </si>
  <si>
    <t>squareonepriorities.com</t>
  </si>
  <si>
    <t>picsninja.club</t>
  </si>
  <si>
    <t>zstart.nl</t>
  </si>
  <si>
    <t>seainclusion.co.uk</t>
  </si>
  <si>
    <t>seometriks.com</t>
  </si>
  <si>
    <t>spadmin.ru</t>
  </si>
  <si>
    <t>1xslots-casino-online.com</t>
  </si>
  <si>
    <t>marcoawardsgroup.com</t>
  </si>
  <si>
    <t>genericvgr100.online</t>
  </si>
  <si>
    <t>golpi.com</t>
  </si>
  <si>
    <t>krasivaya24.ru</t>
  </si>
  <si>
    <t>atrinelec.com</t>
  </si>
  <si>
    <t>thesunflower.com</t>
  </si>
  <si>
    <t>trade-drive.ru</t>
  </si>
  <si>
    <t>cozo.be</t>
  </si>
  <si>
    <t>hyonix.com</t>
  </si>
  <si>
    <t>kino-m.com</t>
  </si>
  <si>
    <t>sigep.org</t>
  </si>
  <si>
    <t>sinmordaza.com</t>
  </si>
  <si>
    <t>shukuai.net</t>
  </si>
  <si>
    <t>spicom.com</t>
  </si>
  <si>
    <t>ww2talk.com</t>
  </si>
  <si>
    <t>ultimatereviewpacket.com</t>
  </si>
  <si>
    <t>worldlanguage.com</t>
  </si>
  <si>
    <t>yls176.com</t>
  </si>
  <si>
    <t>sumoftheirstories.com</t>
  </si>
  <si>
    <t>buzznc.com</t>
  </si>
  <si>
    <t>ucdns.de</t>
  </si>
  <si>
    <t>gdanskproperty.com</t>
  </si>
  <si>
    <t>bith.no</t>
  </si>
  <si>
    <t>mccalif.com</t>
  </si>
  <si>
    <t>bsrv.com.ua</t>
  </si>
  <si>
    <t>rvnet.net.br</t>
  </si>
  <si>
    <t>fietsberaad.nl</t>
  </si>
  <si>
    <t>avibes.de</t>
  </si>
  <si>
    <t>rureporter.com</t>
  </si>
  <si>
    <t>ohiocat.com</t>
  </si>
  <si>
    <t>uniquegrowndiamond.com</t>
  </si>
  <si>
    <t>hmong.in.th</t>
  </si>
  <si>
    <t>yohpic.com</t>
  </si>
  <si>
    <t>philaymca.org</t>
  </si>
  <si>
    <t>kontakte-finden.eu</t>
  </si>
  <si>
    <t>howdoisetup.com</t>
  </si>
  <si>
    <t>udpu.edu.ua</t>
  </si>
  <si>
    <t>sweetbabyrays.com</t>
  </si>
  <si>
    <t>icugroup.co.uk</t>
  </si>
  <si>
    <t>unpeeledjournal.com</t>
  </si>
  <si>
    <t>zebralovehost.com</t>
  </si>
  <si>
    <t>hr.com.cn</t>
  </si>
  <si>
    <t>freeswitch.com</t>
  </si>
  <si>
    <t>xosothantai.com</t>
  </si>
  <si>
    <t>thtmod7.com</t>
  </si>
  <si>
    <t>miniurl.id</t>
  </si>
  <si>
    <t>siberdns2.com</t>
  </si>
  <si>
    <t>rtplhosting.com</t>
  </si>
  <si>
    <t>ww-broker.com</t>
  </si>
  <si>
    <t>best-aviation-jobs.com</t>
  </si>
  <si>
    <t>casinos-x2022-2.top</t>
  </si>
  <si>
    <t>wandelzoekpagina.nl</t>
  </si>
  <si>
    <t>navchaitanyatimes.com</t>
  </si>
  <si>
    <t>letmeread.net</t>
  </si>
  <si>
    <t>lifegrowsgreen.com</t>
  </si>
  <si>
    <t>lm-sensors.org</t>
  </si>
  <si>
    <t>sayulitalife.com</t>
  </si>
  <si>
    <t>stasyqvr.com</t>
  </si>
  <si>
    <t>dt-one.com</t>
  </si>
  <si>
    <t>cmqcc.org</t>
  </si>
  <si>
    <t>hhos.net</t>
  </si>
  <si>
    <t>gospropiska.ru</t>
  </si>
  <si>
    <t>scikit-learn.org.cn</t>
  </si>
  <si>
    <t>tehous.com</t>
  </si>
  <si>
    <t>retroreport.org</t>
  </si>
  <si>
    <t>palmerbet.com</t>
  </si>
  <si>
    <t>hjfaa.com</t>
  </si>
  <si>
    <t>viagrraver.com</t>
  </si>
  <si>
    <t>handmadeandbritish.co.uk</t>
  </si>
  <si>
    <t>zliving.com</t>
  </si>
  <si>
    <t>ron-telesky.de</t>
  </si>
  <si>
    <t>fiberpipe.com</t>
  </si>
  <si>
    <t>myemotions.cloud</t>
  </si>
  <si>
    <t>jumonji-u.ac.jp</t>
  </si>
  <si>
    <t>ttt.nl</t>
  </si>
  <si>
    <t>schlueter.de</t>
  </si>
  <si>
    <t>casinomax.com</t>
  </si>
  <si>
    <t>numberworld.org</t>
  </si>
  <si>
    <t>tierradelfuego.org.ar</t>
  </si>
  <si>
    <t>crossvale-ocp.com</t>
  </si>
  <si>
    <t>cocoacasts.com</t>
  </si>
  <si>
    <t>pdiperjuangan-gorontalo.id</t>
  </si>
  <si>
    <t>studyonlinebd.com</t>
  </si>
  <si>
    <t>lightspeedresearch.com</t>
  </si>
  <si>
    <t>backroadramblers.com</t>
  </si>
  <si>
    <t>dynamix.games</t>
  </si>
  <si>
    <t>figma.jp</t>
  </si>
  <si>
    <t>careersinpoland.com</t>
  </si>
  <si>
    <t>bjsyyk.com</t>
  </si>
  <si>
    <t>webscenter.com</t>
  </si>
  <si>
    <t>lawnow.org</t>
  </si>
  <si>
    <t>sterlingmfgco.com</t>
  </si>
  <si>
    <t>fzuky.com</t>
  </si>
  <si>
    <t>vclone-servers.com</t>
  </si>
  <si>
    <t>trackabeast.com</t>
  </si>
  <si>
    <t>truckntrailer.com</t>
  </si>
  <si>
    <t>vulkan24-officials.com</t>
  </si>
  <si>
    <t>robertwilson.com</t>
  </si>
  <si>
    <t>nxist.com</t>
  </si>
  <si>
    <t>pacescheduler.com</t>
  </si>
  <si>
    <t>japanmadness.com</t>
  </si>
  <si>
    <t>metanetsoftware.com</t>
  </si>
  <si>
    <t>converse.ca</t>
  </si>
  <si>
    <t>kosmosq.com</t>
  </si>
  <si>
    <t>gearwrench.com</t>
  </si>
  <si>
    <t>texasguntalk.com</t>
  </si>
  <si>
    <t>server-center.net</t>
  </si>
  <si>
    <t>loot73.bet</t>
  </si>
  <si>
    <t>ibanet.net.br</t>
  </si>
  <si>
    <t>bartramsgarden.org</t>
  </si>
  <si>
    <t>uicflames.com</t>
  </si>
  <si>
    <t>burningbird.net</t>
  </si>
  <si>
    <t>zaijia.com</t>
  </si>
  <si>
    <t>vegashockeynow.com</t>
  </si>
  <si>
    <t>obd11.com</t>
  </si>
  <si>
    <t>dgim.de</t>
  </si>
  <si>
    <t>tbibank.bg</t>
  </si>
  <si>
    <t>loot77.bet</t>
  </si>
  <si>
    <t>waffle.game</t>
  </si>
  <si>
    <t>nchistoricsites.org</t>
  </si>
  <si>
    <t>axeum.ru</t>
  </si>
  <si>
    <t>economiain10secondi.com</t>
  </si>
  <si>
    <t>tmctrans.com</t>
  </si>
  <si>
    <t>transcard.com</t>
  </si>
  <si>
    <t>hqbeauty.co.in</t>
  </si>
  <si>
    <t>invisionmag.com</t>
  </si>
  <si>
    <t>statinside.com</t>
  </si>
  <si>
    <t>amazone.net</t>
  </si>
  <si>
    <t>designhouse.com.au</t>
  </si>
  <si>
    <t>reliancesignatureservices.ca</t>
  </si>
  <si>
    <t>infoweb.ee</t>
  </si>
  <si>
    <t>ccinet.com</t>
  </si>
  <si>
    <t>withvector.com</t>
  </si>
  <si>
    <t>roberthalf.be</t>
  </si>
  <si>
    <t>solaris-shop.com</t>
  </si>
  <si>
    <t>rameznaam.com</t>
  </si>
  <si>
    <t>jtwebsites.net</t>
  </si>
  <si>
    <t>dynatouch.com</t>
  </si>
  <si>
    <t>npf-opk.ru</t>
  </si>
  <si>
    <t>emeraldpalate.com</t>
  </si>
  <si>
    <t>swiftsalary.com</t>
  </si>
  <si>
    <t>sexyadult.org</t>
  </si>
  <si>
    <t>hugecloud.tech</t>
  </si>
  <si>
    <t>rsntcgoowyxsu.com</t>
  </si>
  <si>
    <t>sitnsleep.com</t>
  </si>
  <si>
    <t>drugrehab.org</t>
  </si>
  <si>
    <t>howardmiller.com</t>
  </si>
  <si>
    <t>mohawkdirectory.info</t>
  </si>
  <si>
    <t>atomoxetine.cyou</t>
  </si>
  <si>
    <t>oskol.city</t>
  </si>
  <si>
    <t>horseshoebend.com</t>
  </si>
  <si>
    <t>mynet.cn</t>
  </si>
  <si>
    <t>cedgw.com</t>
  </si>
  <si>
    <t>ogwhatsbrasil.com</t>
  </si>
  <si>
    <t>aduclick.club</t>
  </si>
  <si>
    <t>svensktkosttillskott.se</t>
  </si>
  <si>
    <t>yypf.com</t>
  </si>
  <si>
    <t>don-com.ru</t>
  </si>
  <si>
    <t>camhr.com</t>
  </si>
  <si>
    <t>livingthenourishedlife.com</t>
  </si>
  <si>
    <t>novgorod-tv.ru</t>
  </si>
  <si>
    <t>nextlimit.com</t>
  </si>
  <si>
    <t>alobg.co.uk</t>
  </si>
  <si>
    <t>shabgoonp.com</t>
  </si>
  <si>
    <t>roofnest.com</t>
  </si>
  <si>
    <t>mismenet.net</t>
  </si>
  <si>
    <t>ogeturkteknoloji.com</t>
  </si>
  <si>
    <t>alfamina.com</t>
  </si>
  <si>
    <t>wsfsfc.net</t>
  </si>
  <si>
    <t>utanmazturkler.org</t>
  </si>
  <si>
    <t>araki.net</t>
  </si>
  <si>
    <t>po-holdings.co.jp</t>
  </si>
  <si>
    <t>usefultulips.org</t>
  </si>
  <si>
    <t>dx.tec.br</t>
  </si>
  <si>
    <t>tvq.co.jp</t>
  </si>
  <si>
    <t>cqxtlkj.com</t>
  </si>
  <si>
    <t>fredperry.jp</t>
  </si>
  <si>
    <t>thewinnertoday.com</t>
  </si>
  <si>
    <t>atlantisparadise.com</t>
  </si>
  <si>
    <t>itaucinemas.com.br</t>
  </si>
  <si>
    <t>ekstrabladet-img.com</t>
  </si>
  <si>
    <t>ibrandmask.com</t>
  </si>
  <si>
    <t>foxblocks.com</t>
  </si>
  <si>
    <t>provisors.com</t>
  </si>
  <si>
    <t>health-share.online</t>
  </si>
  <si>
    <t>newtonkid.id</t>
  </si>
  <si>
    <t>casinogamblingweb.com</t>
  </si>
  <si>
    <t>orem.org</t>
  </si>
  <si>
    <t>providencepondlabradoodles.com</t>
  </si>
  <si>
    <t>25zw.com</t>
  </si>
  <si>
    <t>krymania.ru</t>
  </si>
  <si>
    <t>csmtt.com</t>
  </si>
  <si>
    <t>kiikey.co.kr</t>
  </si>
  <si>
    <t>ctrl-alt-del.si</t>
  </si>
  <si>
    <t>tink.nl</t>
  </si>
  <si>
    <t>filu.ro</t>
  </si>
  <si>
    <t>starbiography.ru</t>
  </si>
  <si>
    <t>polinews.co.kr</t>
  </si>
  <si>
    <t>nutraceuticalbusinessreview.com</t>
  </si>
  <si>
    <t>jogaeparty81.com</t>
  </si>
  <si>
    <t>reputek.com</t>
  </si>
  <si>
    <t>globaliza.com</t>
  </si>
  <si>
    <t>chargerlab.com</t>
  </si>
  <si>
    <t>erobomb.net</t>
  </si>
  <si>
    <t>mobilesticket.de</t>
  </si>
  <si>
    <t>xn----7sbahcaua4bk0afb7c9e.xn--p1ai</t>
  </si>
  <si>
    <t>gprooductions.in</t>
  </si>
  <si>
    <t>globalcreed.org</t>
  </si>
  <si>
    <t>kscoxmail.com</t>
  </si>
  <si>
    <t>raiseyourskillz.com</t>
  </si>
  <si>
    <t>pin-up-casinos-off.top</t>
  </si>
  <si>
    <t>chaoyinfastcdnbestcdn.vip</t>
  </si>
  <si>
    <t>slcs.ac.uk</t>
  </si>
  <si>
    <t>coloniaexpress.com</t>
  </si>
  <si>
    <t>yourvoyeurvideos.com</t>
  </si>
  <si>
    <t>rbo.pl</t>
  </si>
  <si>
    <t>fhcibumn.com</t>
  </si>
  <si>
    <t>stormessay.org</t>
  </si>
  <si>
    <t>monacovpn.com</t>
  </si>
  <si>
    <t>vostok-sos.org</t>
  </si>
  <si>
    <t>ewb.ca</t>
  </si>
  <si>
    <t>alices.kitchen</t>
  </si>
  <si>
    <t>gravesham.gov.uk</t>
  </si>
  <si>
    <t>xmytjs.com</t>
  </si>
  <si>
    <t>brutallegend.com</t>
  </si>
  <si>
    <t>rusarmyexpo.ru</t>
  </si>
  <si>
    <t>digilantsolutions.com</t>
  </si>
  <si>
    <t>ideahost.com</t>
  </si>
  <si>
    <t>intosh.com</t>
  </si>
  <si>
    <t>asyl.net</t>
  </si>
  <si>
    <t>dost.pk</t>
  </si>
  <si>
    <t>universoneo.com.br</t>
  </si>
  <si>
    <t>heal.me</t>
  </si>
  <si>
    <t>vpsmichcom.com</t>
  </si>
  <si>
    <t>hdmtv168.com</t>
  </si>
  <si>
    <t>ghxeurope.com</t>
  </si>
  <si>
    <t>cosyclub.co.uk</t>
  </si>
  <si>
    <t>ghi.com</t>
  </si>
  <si>
    <t>hsnob.co</t>
  </si>
  <si>
    <t>uniwersalnemiasto.pl</t>
  </si>
  <si>
    <t>sparkenergy.com</t>
  </si>
  <si>
    <t>diploman-russia.com</t>
  </si>
  <si>
    <t>luckyretail.com</t>
  </si>
  <si>
    <t>neolabs.net</t>
  </si>
  <si>
    <t>nudeandhairy.com</t>
  </si>
  <si>
    <t>learningandwork.org.uk</t>
  </si>
  <si>
    <t>specnaz.ru</t>
  </si>
  <si>
    <t>corporatejetinvestor.com</t>
  </si>
  <si>
    <t>kagarin.net</t>
  </si>
  <si>
    <t>find.com.tr</t>
  </si>
  <si>
    <t>bp-guide.jp</t>
  </si>
  <si>
    <t>atzuma.co.il</t>
  </si>
  <si>
    <t>electric-biking.com</t>
  </si>
  <si>
    <t>einet.kr</t>
  </si>
  <si>
    <t>ytsubme.com</t>
  </si>
  <si>
    <t>gofasttrader.com</t>
  </si>
  <si>
    <t>weko.com</t>
  </si>
  <si>
    <t>earthmeta1.com</t>
  </si>
  <si>
    <t>itpedia.nl</t>
  </si>
  <si>
    <t>criminalip.io</t>
  </si>
  <si>
    <t>howcube.com</t>
  </si>
  <si>
    <t>salzburg.gv.at</t>
  </si>
  <si>
    <t>ga-se.net</t>
  </si>
  <si>
    <t>revyy.com</t>
  </si>
  <si>
    <t>cree-led.com</t>
  </si>
  <si>
    <t>nashville.net</t>
  </si>
  <si>
    <t>garrahan.edu.ar</t>
  </si>
  <si>
    <t>accoladewines.com</t>
  </si>
  <si>
    <t>ploum.net</t>
  </si>
  <si>
    <t>androidinfotech.com</t>
  </si>
  <si>
    <t>llamarpc.com</t>
  </si>
  <si>
    <t>cirrusnetworks.com.au</t>
  </si>
  <si>
    <t>abakusbp.net</t>
  </si>
  <si>
    <t>frsport.com</t>
  </si>
  <si>
    <t>kivaloarany.hu</t>
  </si>
  <si>
    <t>luxology.com</t>
  </si>
  <si>
    <t>liteonit.com</t>
  </si>
  <si>
    <t>lotamkt.com</t>
  </si>
  <si>
    <t>avpong.me</t>
  </si>
  <si>
    <t>vitalware.com</t>
  </si>
  <si>
    <t>fashiondistrict.org</t>
  </si>
  <si>
    <t>hreasily.com</t>
  </si>
  <si>
    <t>p-o-r-n.pro</t>
  </si>
  <si>
    <t>mmmmmmanyu.com</t>
  </si>
  <si>
    <t>fagerhult.com</t>
  </si>
  <si>
    <t>fpsdistribution.co.uk</t>
  </si>
  <si>
    <t>isabasu.com</t>
  </si>
  <si>
    <t>royallinkup.com</t>
  </si>
  <si>
    <t>mail2easy.com</t>
  </si>
  <si>
    <t>serenityhouse.com</t>
  </si>
  <si>
    <t>juiceplusonline.net</t>
  </si>
  <si>
    <t>exaprobe.com</t>
  </si>
  <si>
    <t>lut.bet</t>
  </si>
  <si>
    <t>highway9networks.com</t>
  </si>
  <si>
    <t>firstcomcu.org</t>
  </si>
  <si>
    <t>bettercoins.dk</t>
  </si>
  <si>
    <t>21dianyuan.com</t>
  </si>
  <si>
    <t>haranandbooks.com</t>
  </si>
  <si>
    <t>bbsi.com</t>
  </si>
  <si>
    <t>dustinkirkland.com</t>
  </si>
  <si>
    <t>video01.org</t>
  </si>
  <si>
    <t>autoaction.com.au</t>
  </si>
  <si>
    <t>kometagames.cloud</t>
  </si>
  <si>
    <t>mammarke.net</t>
  </si>
  <si>
    <t>ymadserv.com</t>
  </si>
  <si>
    <t>ilemaths.net</t>
  </si>
  <si>
    <t>lianegroup.com</t>
  </si>
  <si>
    <t>838dz.com</t>
  </si>
  <si>
    <t>allianz-arena.de</t>
  </si>
  <si>
    <t>netelip.com</t>
  </si>
  <si>
    <t>cnclabs.com</t>
  </si>
  <si>
    <t>grauonline.de</t>
  </si>
  <si>
    <t>profi-uc.ru</t>
  </si>
  <si>
    <t>millermotorcars.com</t>
  </si>
  <si>
    <t>eon.net</t>
  </si>
  <si>
    <t>augeocms.com</t>
  </si>
  <si>
    <t>dei.ac.in</t>
  </si>
  <si>
    <t>javjavxxx.com</t>
  </si>
  <si>
    <t>lovable-labs.com</t>
  </si>
  <si>
    <t>bidarz.ir</t>
  </si>
  <si>
    <t>haber.com</t>
  </si>
  <si>
    <t>vgif.ru</t>
  </si>
  <si>
    <t>thatsitfruit.com</t>
  </si>
  <si>
    <t>sageone.com.au</t>
  </si>
  <si>
    <t>cafe-extrablatt.de</t>
  </si>
  <si>
    <t>zinggadget.com</t>
  </si>
  <si>
    <t>csgipe.com</t>
  </si>
  <si>
    <t>0dianyun1.xyz</t>
  </si>
  <si>
    <t>coupons-promo-code.com</t>
  </si>
  <si>
    <t>naikpangkat.com</t>
  </si>
  <si>
    <t>freelokspuk.cf</t>
  </si>
  <si>
    <t>eastsidemarios.com</t>
  </si>
  <si>
    <t>1azino777.online</t>
  </si>
  <si>
    <t>svmintranet.com</t>
  </si>
  <si>
    <t>ilab.zone</t>
  </si>
  <si>
    <t>zootube4.com</t>
  </si>
  <si>
    <t>spend-elon-fortune.com</t>
  </si>
  <si>
    <t>pingtan.gov.cn</t>
  </si>
  <si>
    <t>jbbank.co.kr</t>
  </si>
  <si>
    <t>fnp.sg</t>
  </si>
  <si>
    <t>newsforkids.net</t>
  </si>
  <si>
    <t>xxzlw.cn</t>
  </si>
  <si>
    <t>tuition.io</t>
  </si>
  <si>
    <t>brayverse.com</t>
  </si>
  <si>
    <t>mbu.edu</t>
  </si>
  <si>
    <t>bricksandminifigs.com</t>
  </si>
  <si>
    <t>bardmusicplayer.com</t>
  </si>
  <si>
    <t>zjnyxb.cn</t>
  </si>
  <si>
    <t>mymoria.de</t>
  </si>
  <si>
    <t>lawyersbay.com</t>
  </si>
  <si>
    <t>minutesrecharge.cf</t>
  </si>
  <si>
    <t>seda16.bet</t>
  </si>
  <si>
    <t>kmkb4.ru</t>
  </si>
  <si>
    <t>1hd1080tv.info</t>
  </si>
  <si>
    <t>antikoerperchen.de</t>
  </si>
  <si>
    <t>zmaps.ru</t>
  </si>
  <si>
    <t>riseinteractive.com</t>
  </si>
  <si>
    <t>priceedge.eu</t>
  </si>
  <si>
    <t>dishpromotions.com</t>
  </si>
  <si>
    <t>pgltc.dev</t>
  </si>
  <si>
    <t>daemondefense.com</t>
  </si>
  <si>
    <t>wgames-assets.com</t>
  </si>
  <si>
    <t>superprofits.online</t>
  </si>
  <si>
    <t>tvsbook.com</t>
  </si>
  <si>
    <t>heritagecouncil.ie</t>
  </si>
  <si>
    <t>homesbyholmes.com</t>
  </si>
  <si>
    <t>hostspot.com.hr</t>
  </si>
  <si>
    <t>uzzu.tv</t>
  </si>
  <si>
    <t>spookynooksports.com</t>
  </si>
  <si>
    <t>uplandhillshealth.org</t>
  </si>
  <si>
    <t>brazoria-inet.com</t>
  </si>
  <si>
    <t>pharmaclick.uz</t>
  </si>
  <si>
    <t>enikom.ru</t>
  </si>
  <si>
    <t>cnv.gov.ar</t>
  </si>
  <si>
    <t>voxxintl.com</t>
  </si>
  <si>
    <t>cintasubuh.com</t>
  </si>
  <si>
    <t>iricogroup.ir</t>
  </si>
  <si>
    <t>rusfermer.net</t>
  </si>
  <si>
    <t>electrifying.com</t>
  </si>
  <si>
    <t>bigal.com</t>
  </si>
  <si>
    <t>ac-corse.fr</t>
  </si>
  <si>
    <t>empresasenred.net</t>
  </si>
  <si>
    <t>luckystockholder.com</t>
  </si>
  <si>
    <t>techicz.com</t>
  </si>
  <si>
    <t>milkbone.com</t>
  </si>
  <si>
    <t>landcruiserteam.com</t>
  </si>
  <si>
    <t>jkpsc.nic.in</t>
  </si>
  <si>
    <t>hostripples.in</t>
  </si>
  <si>
    <t>macbilgiteknolojileri.com</t>
  </si>
  <si>
    <t>southcoastherald.co.za</t>
  </si>
  <si>
    <t>synectia.com</t>
  </si>
  <si>
    <t>healthlottery.co.uk</t>
  </si>
  <si>
    <t>mdcqrxw.com</t>
  </si>
  <si>
    <t>wintopay.com</t>
  </si>
  <si>
    <t>specifiedby.com</t>
  </si>
  <si>
    <t>bootyoftheday.co</t>
  </si>
  <si>
    <t>appliedcomposites.com</t>
  </si>
  <si>
    <t>infocentr.ru</t>
  </si>
  <si>
    <t>rcepsec.org</t>
  </si>
  <si>
    <t>adjustrite.com</t>
  </si>
  <si>
    <t>russiadiscovery.ru</t>
  </si>
  <si>
    <t>hire.so</t>
  </si>
  <si>
    <t>urbandermatologys.cf</t>
  </si>
  <si>
    <t>pin-up-casinos-off1.top</t>
  </si>
  <si>
    <t>itb-berlin.com</t>
  </si>
  <si>
    <t>ethanolproducts.com</t>
  </si>
  <si>
    <t>easy365manager.com</t>
  </si>
  <si>
    <t>hnet.net.br</t>
  </si>
  <si>
    <t>cafedelabourse.com</t>
  </si>
  <si>
    <t>irinn.ir</t>
  </si>
  <si>
    <t>touchsprite.com</t>
  </si>
  <si>
    <t>bible-center.ru</t>
  </si>
  <si>
    <t>airframes.org</t>
  </si>
  <si>
    <t>businessdesk.info</t>
  </si>
  <si>
    <t>dontcrack.com</t>
  </si>
  <si>
    <t>xip.pl</t>
  </si>
  <si>
    <t>vulkan-grandsite.top</t>
  </si>
  <si>
    <t>uncubed.com</t>
  </si>
  <si>
    <t>ungerglobal.com</t>
  </si>
  <si>
    <t>bigbuildingsdirect.com</t>
  </si>
  <si>
    <t>deif.com</t>
  </si>
  <si>
    <t>movieo.me</t>
  </si>
  <si>
    <t>trashofthecountfamily.com</t>
  </si>
  <si>
    <t>jot.fm</t>
  </si>
  <si>
    <t>merpati.co.id</t>
  </si>
  <si>
    <t>chrono24.in</t>
  </si>
  <si>
    <t>m-ez.com</t>
  </si>
  <si>
    <t>porno-trash.net</t>
  </si>
  <si>
    <t>hdrezka38yyeq.net</t>
  </si>
  <si>
    <t>bt-cconvert.com</t>
  </si>
  <si>
    <t>benefit-one.inc</t>
  </si>
  <si>
    <t>raya.ps</t>
  </si>
  <si>
    <t>hengedocks.com</t>
  </si>
  <si>
    <t>116111.pl</t>
  </si>
  <si>
    <t>fonsportsbet.com</t>
  </si>
  <si>
    <t>orwelltoday.com</t>
  </si>
  <si>
    <t>nycresistor.com</t>
  </si>
  <si>
    <t>hprgroup.ir</t>
  </si>
  <si>
    <t>beemcorp.com</t>
  </si>
  <si>
    <t>androidp1.ru</t>
  </si>
  <si>
    <t>prizezones.life</t>
  </si>
  <si>
    <t>sinau-thewe.com</t>
  </si>
  <si>
    <t>hierhebikpijn.nl</t>
  </si>
  <si>
    <t>ciazhan.com</t>
  </si>
  <si>
    <t>bikapikabi.com</t>
  </si>
  <si>
    <t>dpgroup.org</t>
  </si>
  <si>
    <t>bezdep-casinos.club</t>
  </si>
  <si>
    <t>bjxrymetal.com</t>
  </si>
  <si>
    <t>heavenlydemoncantlive.com</t>
  </si>
  <si>
    <t>hwayutech.com</t>
  </si>
  <si>
    <t>aerokits.net</t>
  </si>
  <si>
    <t>nomuz.net</t>
  </si>
  <si>
    <t>adns.sk</t>
  </si>
  <si>
    <t>magnetizarte.cl</t>
  </si>
  <si>
    <t>nethostingllc.com</t>
  </si>
  <si>
    <t>principiacollege.edu</t>
  </si>
  <si>
    <t>pflegehilfe.org</t>
  </si>
  <si>
    <t>driverslicenceuk.com</t>
  </si>
  <si>
    <t>tvgcdn.net</t>
  </si>
  <si>
    <t>myboeingfleet.com</t>
  </si>
  <si>
    <t>bluekangaroo.com</t>
  </si>
  <si>
    <t>checkstat.nl</t>
  </si>
  <si>
    <t>psteering.com</t>
  </si>
  <si>
    <t>masma.com</t>
  </si>
  <si>
    <t>conalp.com</t>
  </si>
  <si>
    <t>crinrict.com</t>
  </si>
  <si>
    <t>mycityua.com</t>
  </si>
  <si>
    <t>smartkarta.by</t>
  </si>
  <si>
    <t>celebrationofpraiseworshipcenter.org</t>
  </si>
  <si>
    <t>online-casino.guru</t>
  </si>
  <si>
    <t>lonsdale.net.uk</t>
  </si>
  <si>
    <t>trivalleycentral.com</t>
  </si>
  <si>
    <t>rsdtxjf.com</t>
  </si>
  <si>
    <t>onlinecasinoaussie.com</t>
  </si>
  <si>
    <t>accesoalajusticia.org</t>
  </si>
  <si>
    <t>worldwebuild.com</t>
  </si>
  <si>
    <t>wizclean.com</t>
  </si>
  <si>
    <t>animatedjobs.com</t>
  </si>
  <si>
    <t>agoogle.club</t>
  </si>
  <si>
    <t>newconservativepost.com</t>
  </si>
  <si>
    <t>biofourmis.com</t>
  </si>
  <si>
    <t>apexchat.net</t>
  </si>
  <si>
    <t>mangadewasa.com</t>
  </si>
  <si>
    <t>luminaadevarului.com</t>
  </si>
  <si>
    <t>chunk.id</t>
  </si>
  <si>
    <t>amazingbackjackcasinogamez.com</t>
  </si>
  <si>
    <t>acheterviagrafr24.com</t>
  </si>
  <si>
    <t>funknetz.at</t>
  </si>
  <si>
    <t>html-seminar.de</t>
  </si>
  <si>
    <t>nk-soft.com</t>
  </si>
  <si>
    <t>jb2sg.com</t>
  </si>
  <si>
    <t>idrpoker.org</t>
  </si>
  <si>
    <t>vincentdemers.info</t>
  </si>
  <si>
    <t>ev40.com</t>
  </si>
  <si>
    <t>foot.com</t>
  </si>
  <si>
    <t>zendframework.com</t>
  </si>
  <si>
    <t>culturarecreacionydeporte.gov.co</t>
  </si>
  <si>
    <t>littleart.club</t>
  </si>
  <si>
    <t>hmics.org</t>
  </si>
  <si>
    <t>legalgenealogist.com</t>
  </si>
  <si>
    <t>xzmp3.com</t>
  </si>
  <si>
    <t>rsvandme.com</t>
  </si>
  <si>
    <t>weixinsocial.com</t>
  </si>
  <si>
    <t>cavaninstitute.ie</t>
  </si>
  <si>
    <t>bazarstore.az</t>
  </si>
  <si>
    <t>loot85.bet</t>
  </si>
  <si>
    <t>missallieskitchen.com</t>
  </si>
  <si>
    <t>albertacanada.com</t>
  </si>
  <si>
    <t>priweb.org</t>
  </si>
  <si>
    <t>rastaan.com</t>
  </si>
  <si>
    <t>bisesargodha.edu.pk</t>
  </si>
  <si>
    <t>izleorg3.org</t>
  </si>
  <si>
    <t>infoarena.ro</t>
  </si>
  <si>
    <t>ipop.gr</t>
  </si>
  <si>
    <t>vuejsdevelopers.com</t>
  </si>
  <si>
    <t>boligdeal.dk</t>
  </si>
  <si>
    <t>wseas.org</t>
  </si>
  <si>
    <t>googleping.com</t>
  </si>
  <si>
    <t>hypotecnibanka.cz</t>
  </si>
  <si>
    <t>nflplayers.com</t>
  </si>
  <si>
    <t>doorwingroup.com</t>
  </si>
  <si>
    <t>kitanda-plaza.cf</t>
  </si>
  <si>
    <t>nsfwmods.com</t>
  </si>
  <si>
    <t>pioneer.ventures</t>
  </si>
  <si>
    <t>mir-kazino.net</t>
  </si>
  <si>
    <t>stluke.com.ph</t>
  </si>
  <si>
    <t>warholstars.org</t>
  </si>
  <si>
    <t>nigdailyreport.com</t>
  </si>
  <si>
    <t>videoserversonline.com</t>
  </si>
  <si>
    <t>foxhosts.net</t>
  </si>
  <si>
    <t>upsieutoc.com</t>
  </si>
  <si>
    <t>alihuahua.com</t>
  </si>
  <si>
    <t>gate-to-the-games.de</t>
  </si>
  <si>
    <t>andersonmediasolutions.com</t>
  </si>
  <si>
    <t>savestart.nl</t>
  </si>
  <si>
    <t>mandalaybaycuba.cf</t>
  </si>
  <si>
    <t>loot24.bet</t>
  </si>
  <si>
    <t>biologichemp.com</t>
  </si>
  <si>
    <t>bulkseotools.com</t>
  </si>
  <si>
    <t>dqzyxy.net</t>
  </si>
  <si>
    <t>sothebys-realty.kz</t>
  </si>
  <si>
    <t>alert5.com</t>
  </si>
  <si>
    <t>japanyadong.com</t>
  </si>
  <si>
    <t>truckmountforums.com</t>
  </si>
  <si>
    <t>hdrezkagghyyt.net</t>
  </si>
  <si>
    <t>3eye.be</t>
  </si>
  <si>
    <t>torrezmarketdarknet.com</t>
  </si>
  <si>
    <t>store.realtor</t>
  </si>
  <si>
    <t>infomedia.dk</t>
  </si>
  <si>
    <t>theebookhunter.com</t>
  </si>
  <si>
    <t>limefx.cc</t>
  </si>
  <si>
    <t>nitte.edu.in</t>
  </si>
  <si>
    <t>kak-prigotovit-spagetti.ru</t>
  </si>
  <si>
    <t>sonepar.fr</t>
  </si>
  <si>
    <t>solidarnosc.org.pl</t>
  </si>
  <si>
    <t>pgnet.com.br</t>
  </si>
  <si>
    <t>indxxx.com</t>
  </si>
  <si>
    <t>eurocom.com</t>
  </si>
  <si>
    <t>editorialcartoonists.com</t>
  </si>
  <si>
    <t>alfanotv.com</t>
  </si>
  <si>
    <t>tht.edu.tw</t>
  </si>
  <si>
    <t>wanderlustandlipstick.com</t>
  </si>
  <si>
    <t>caravanholidays.cz</t>
  </si>
  <si>
    <t>tr312.com</t>
  </si>
  <si>
    <t>yeswellness.com</t>
  </si>
  <si>
    <t>sandiaseed.com</t>
  </si>
  <si>
    <t>beckandcaul.co.nz</t>
  </si>
  <si>
    <t>lohja.fi</t>
  </si>
  <si>
    <t>prosportsnow.com</t>
  </si>
  <si>
    <t>hertsdirect.org</t>
  </si>
  <si>
    <t>leraar24.nl</t>
  </si>
  <si>
    <t>ddsnsbu.com</t>
  </si>
  <si>
    <t>intris.be</t>
  </si>
  <si>
    <t>wilson-engineers.com</t>
  </si>
  <si>
    <t>jyukunavi.jp</t>
  </si>
  <si>
    <t>linkbotvrar.cn</t>
  </si>
  <si>
    <t>teamjumbovisma.nl</t>
  </si>
  <si>
    <t>chebucto.ns.ca</t>
  </si>
  <si>
    <t>kosinushosting.eu</t>
  </si>
  <si>
    <t>tinawd81.com</t>
  </si>
  <si>
    <t>qmsuk.com</t>
  </si>
  <si>
    <t>jiqoo.jp</t>
  </si>
  <si>
    <t>luukku.com</t>
  </si>
  <si>
    <t>curbside.com</t>
  </si>
  <si>
    <t>alamomusic.com</t>
  </si>
  <si>
    <t>gidcmro.com</t>
  </si>
  <si>
    <t>net-d-sign.de</t>
  </si>
  <si>
    <t>med-board.org</t>
  </si>
  <si>
    <t>ruohonjuuri.fi</t>
  </si>
  <si>
    <t>wicwuzhen.cn</t>
  </si>
  <si>
    <t>fractionaljetcybermall.cf</t>
  </si>
  <si>
    <t>ukbouldering.com</t>
  </si>
  <si>
    <t>cloudguides.com</t>
  </si>
  <si>
    <t>iloveinns.com</t>
  </si>
  <si>
    <t>elvengold.group</t>
  </si>
  <si>
    <t>vps-vs1.com</t>
  </si>
  <si>
    <t>zsk.or.jp</t>
  </si>
  <si>
    <t>seven-super.com</t>
  </si>
  <si>
    <t>lowqul.com</t>
  </si>
  <si>
    <t>eleanorhealth.com</t>
  </si>
  <si>
    <t>aja.ir</t>
  </si>
  <si>
    <t>acnnaiisdiififiurl.in</t>
  </si>
  <si>
    <t>cazasb.com.br</t>
  </si>
  <si>
    <t>cproperties.com</t>
  </si>
  <si>
    <t>omunicipio.com.br</t>
  </si>
  <si>
    <t>22vd.com</t>
  </si>
  <si>
    <t>gauzy.top</t>
  </si>
  <si>
    <t>berhaninjection.com</t>
  </si>
  <si>
    <t>scholaradvisor.com</t>
  </si>
  <si>
    <t>capterra.com.au</t>
  </si>
  <si>
    <t>hnt.nl</t>
  </si>
  <si>
    <t>themashabletime.com</t>
  </si>
  <si>
    <t>robyn.com</t>
  </si>
  <si>
    <t>jobrobot.de</t>
  </si>
  <si>
    <t>secureinternetcheck.com</t>
  </si>
  <si>
    <t>gs.net</t>
  </si>
  <si>
    <t>productionhfilms.com</t>
  </si>
  <si>
    <t>parata.com</t>
  </si>
  <si>
    <t>techinfofacts.com</t>
  </si>
  <si>
    <t>katodaf.com</t>
  </si>
  <si>
    <t>allflac.com</t>
  </si>
  <si>
    <t>lanmis.com</t>
  </si>
  <si>
    <t>nixnet.xyz</t>
  </si>
  <si>
    <t>7eleven.com.au</t>
  </si>
  <si>
    <t>nl.nu</t>
  </si>
  <si>
    <t>zhifure.com</t>
  </si>
  <si>
    <t>trisara.com</t>
  </si>
  <si>
    <t>kumhoenc.com</t>
  </si>
  <si>
    <t>ipt.cool</t>
  </si>
  <si>
    <t>beloved-brands.com</t>
  </si>
  <si>
    <t>thebetsyhotel.com</t>
  </si>
  <si>
    <t>suhagratabs.shop</t>
  </si>
  <si>
    <t>spyrola.com</t>
  </si>
  <si>
    <t>seobacklinks103.gq</t>
  </si>
  <si>
    <t>topbusline.com</t>
  </si>
  <si>
    <t>onetag.net</t>
  </si>
  <si>
    <t>voici-news.fr</t>
  </si>
  <si>
    <t>cleconet.com</t>
  </si>
  <si>
    <t>vb-oberberg.de</t>
  </si>
  <si>
    <t>do.com</t>
  </si>
  <si>
    <t>commuterbenefits.com</t>
  </si>
  <si>
    <t>vaginke.cc</t>
  </si>
  <si>
    <t>communio-icr.com</t>
  </si>
  <si>
    <t>scsfjt.com</t>
  </si>
  <si>
    <t>tm-aws.com</t>
  </si>
  <si>
    <t>ticketebo.com.au</t>
  </si>
  <si>
    <t>airgunbbs.com</t>
  </si>
  <si>
    <t>topcopon.ir</t>
  </si>
  <si>
    <t>governmentciomedia.com</t>
  </si>
  <si>
    <t>translit.cc</t>
  </si>
  <si>
    <t>cofeed.com</t>
  </si>
  <si>
    <t>jj-jj.net</t>
  </si>
  <si>
    <t>dentsu-kyosai.or.jp</t>
  </si>
  <si>
    <t>koren.kr</t>
  </si>
  <si>
    <t>lighterusa.com</t>
  </si>
  <si>
    <t>scl.su</t>
  </si>
  <si>
    <t>rndf.org.np</t>
  </si>
  <si>
    <t>llllllll.co</t>
  </si>
  <si>
    <t>sharedais.com</t>
  </si>
  <si>
    <t>4tex.at</t>
  </si>
  <si>
    <t>spoonsense.com</t>
  </si>
  <si>
    <t>detmold.de</t>
  </si>
  <si>
    <t>davios.com</t>
  </si>
  <si>
    <t>hvacrschool.com</t>
  </si>
  <si>
    <t>hotelier24.ru</t>
  </si>
  <si>
    <t>portlandjetport.org</t>
  </si>
  <si>
    <t>cbdfactx.com</t>
  </si>
  <si>
    <t>coursetakers.com</t>
  </si>
  <si>
    <t>unitrade.app</t>
  </si>
  <si>
    <t>1wiec.com</t>
  </si>
  <si>
    <t>edenge.com.tr</t>
  </si>
  <si>
    <t>evo-tip.net</t>
  </si>
  <si>
    <t>espndeportes.com</t>
  </si>
  <si>
    <t>nederlander.com</t>
  </si>
  <si>
    <t>yunshicloud.com</t>
  </si>
  <si>
    <t>abhinav.com</t>
  </si>
  <si>
    <t>52fzb.net</t>
  </si>
  <si>
    <t>oupsupport.com</t>
  </si>
  <si>
    <t>disgracesmall.info</t>
  </si>
  <si>
    <t>dip-net.co.jp</t>
  </si>
  <si>
    <t>goleta.com</t>
  </si>
  <si>
    <t>chacompanies.com</t>
  </si>
  <si>
    <t>irelandvpn.net</t>
  </si>
  <si>
    <t>newdinosaurs.com</t>
  </si>
  <si>
    <t>meridiancomputers.com</t>
  </si>
  <si>
    <t>handtec.co.uk</t>
  </si>
  <si>
    <t>comining.io</t>
  </si>
  <si>
    <t>vigedon.com</t>
  </si>
  <si>
    <t>qsen.org</t>
  </si>
  <si>
    <t>vstyle.co.il</t>
  </si>
  <si>
    <t>bonfida.org</t>
  </si>
  <si>
    <t>jasoncolavito.com</t>
  </si>
  <si>
    <t>osa-p.net</t>
  </si>
  <si>
    <t>kinobaron.com</t>
  </si>
  <si>
    <t>bankofkazan.ru</t>
  </si>
  <si>
    <t>xunjk.com</t>
  </si>
  <si>
    <t>thekeyphrase.com</t>
  </si>
  <si>
    <t>aba.net.au</t>
  </si>
  <si>
    <t>ttchat.com</t>
  </si>
  <si>
    <t>serbia.com</t>
  </si>
  <si>
    <t>gcsth.com</t>
  </si>
  <si>
    <t>siava.ru</t>
  </si>
  <si>
    <t>litchfield.bz</t>
  </si>
  <si>
    <t>gaokao789.com</t>
  </si>
  <si>
    <t>konopiafarmacja.pl</t>
  </si>
  <si>
    <t>svp.ie</t>
  </si>
  <si>
    <t>callme.co.in</t>
  </si>
  <si>
    <t>compeng.ru</t>
  </si>
  <si>
    <t>mbtechhost.com</t>
  </si>
  <si>
    <t>das-ee.com</t>
  </si>
  <si>
    <t>corp.net</t>
  </si>
  <si>
    <t>swaytheme.com</t>
  </si>
  <si>
    <t>happymonday.ua</t>
  </si>
  <si>
    <t>fluxcedene.net</t>
  </si>
  <si>
    <t>chizai-watch.com</t>
  </si>
  <si>
    <t>had2know.org</t>
  </si>
  <si>
    <t>bloggingfusion.com</t>
  </si>
  <si>
    <t>santafe-roma.it</t>
  </si>
  <si>
    <t>ennonline.net</t>
  </si>
  <si>
    <t>amtonline.org</t>
  </si>
  <si>
    <t>famiry.ru</t>
  </si>
  <si>
    <t>gdd.de</t>
  </si>
  <si>
    <t>codefactory.sh</t>
  </si>
  <si>
    <t>nepalstock.com.np</t>
  </si>
  <si>
    <t>dacs.org.uk</t>
  </si>
  <si>
    <t>ufa-press.ru</t>
  </si>
  <si>
    <t>777com.bet</t>
  </si>
  <si>
    <t>joemiller.us</t>
  </si>
  <si>
    <t>hidesign.com</t>
  </si>
  <si>
    <t>boafoda.info</t>
  </si>
  <si>
    <t>filmsrip.cc</t>
  </si>
  <si>
    <t>thefllawfirm.com</t>
  </si>
  <si>
    <t>primeu.com</t>
  </si>
  <si>
    <t>bang.co.jp</t>
  </si>
  <si>
    <t>gpsservice.kz</t>
  </si>
  <si>
    <t>idex-hs.com</t>
  </si>
  <si>
    <t>sistemascordoba.com</t>
  </si>
  <si>
    <t>baoquangngai.vn</t>
  </si>
  <si>
    <t>diplomsbesst.com</t>
  </si>
  <si>
    <t>stablix.io</t>
  </si>
  <si>
    <t>wescongroup.com</t>
  </si>
  <si>
    <t>kish4fun.ir</t>
  </si>
  <si>
    <t>yardbird.com</t>
  </si>
  <si>
    <t>agshealth.com</t>
  </si>
  <si>
    <t>dpd.by</t>
  </si>
  <si>
    <t>coverings.com</t>
  </si>
  <si>
    <t>kratosserver.cl</t>
  </si>
  <si>
    <t>topnews.com.br</t>
  </si>
  <si>
    <t>cracksarkarinaukri.com</t>
  </si>
  <si>
    <t>jobers.co.zw</t>
  </si>
  <si>
    <t>smallbizdevhackathon.com</t>
  </si>
  <si>
    <t>maxbet.tn</t>
  </si>
  <si>
    <t>meetdats.com</t>
  </si>
  <si>
    <t>nudecelebrities.mobi</t>
  </si>
  <si>
    <t>currepush.com</t>
  </si>
  <si>
    <t>weaverstory.com</t>
  </si>
  <si>
    <t>poults.top</t>
  </si>
  <si>
    <t>transfermarkt.be</t>
  </si>
  <si>
    <t>latiao.club</t>
  </si>
  <si>
    <t>afindia.org</t>
  </si>
  <si>
    <t>ultimateflags.com</t>
  </si>
  <si>
    <t>unrvld.com</t>
  </si>
  <si>
    <t>twzyt.com</t>
  </si>
  <si>
    <t>3birdsystems.com</t>
  </si>
  <si>
    <t>mediamind.com</t>
  </si>
  <si>
    <t>churchillfellowship.org</t>
  </si>
  <si>
    <t>zupper.com.br</t>
  </si>
  <si>
    <t>theilashlounge.com</t>
  </si>
  <si>
    <t>gotorrents.top</t>
  </si>
  <si>
    <t>taoofmac.com</t>
  </si>
  <si>
    <t>kotsu.co.jp</t>
  </si>
  <si>
    <t>cyber.hu</t>
  </si>
  <si>
    <t>mizugigurabia.com</t>
  </si>
  <si>
    <t>ostens.com</t>
  </si>
  <si>
    <t>solofm.dk</t>
  </si>
  <si>
    <t>jordanvpn.com</t>
  </si>
  <si>
    <t>nestle-waters.com</t>
  </si>
  <si>
    <t>cazino-vulkan.monster</t>
  </si>
  <si>
    <t>gfxdrug.com</t>
  </si>
  <si>
    <t>bobanetwork.info</t>
  </si>
  <si>
    <t>pcstacks.com</t>
  </si>
  <si>
    <t>itbwi.net</t>
  </si>
  <si>
    <t>dannybrown.me</t>
  </si>
  <si>
    <t>crissangel.com</t>
  </si>
  <si>
    <t>optimed.ru</t>
  </si>
  <si>
    <t>fhsuathletics.com</t>
  </si>
  <si>
    <t>pixelemon.com</t>
  </si>
  <si>
    <t>houzz.net</t>
  </si>
  <si>
    <t>pmpclearinghouse.net</t>
  </si>
  <si>
    <t>loot117.bet</t>
  </si>
  <si>
    <t>vedmak.co</t>
  </si>
  <si>
    <t>closealert.com</t>
  </si>
  <si>
    <t>westwingnow.fr</t>
  </si>
  <si>
    <t>videostrip.org</t>
  </si>
  <si>
    <t>ugg-boots.net.co</t>
  </si>
  <si>
    <t>ruspo.ru</t>
  </si>
  <si>
    <t>pin-up-casino-stavki1.top</t>
  </si>
  <si>
    <t>1xslots16.ml</t>
  </si>
  <si>
    <t>ls2echo.com</t>
  </si>
  <si>
    <t>poradnia.edu.pl</t>
  </si>
  <si>
    <t>spartherm.com</t>
  </si>
  <si>
    <t>adagio.io</t>
  </si>
  <si>
    <t>dominiondiagnostics.com</t>
  </si>
  <si>
    <t>theguildscans.com</t>
  </si>
  <si>
    <t>devicewebmanager.com</t>
  </si>
  <si>
    <t>heinchost.com</t>
  </si>
  <si>
    <t>e3.pe</t>
  </si>
  <si>
    <t>smartapp.com</t>
  </si>
  <si>
    <t>foodcoop.com</t>
  </si>
  <si>
    <t>quantumlah.org</t>
  </si>
  <si>
    <t>gameguru.in</t>
  </si>
  <si>
    <t>solotripsandtips.com</t>
  </si>
  <si>
    <t>paperlessparts.com</t>
  </si>
  <si>
    <t>sub.plus</t>
  </si>
  <si>
    <t>speckle.systems</t>
  </si>
  <si>
    <t>directasia.com</t>
  </si>
  <si>
    <t>kinkyporn.cc</t>
  </si>
  <si>
    <t>provedoralfanet.com.br</t>
  </si>
  <si>
    <t>homemadeandyummy.com</t>
  </si>
  <si>
    <t>7ooo.ru</t>
  </si>
  <si>
    <t>xtremeportal.com</t>
  </si>
  <si>
    <t>fights.cz</t>
  </si>
  <si>
    <t>sportnews.to</t>
  </si>
  <si>
    <t>juicystakes.eu</t>
  </si>
  <si>
    <t>prices-today.net</t>
  </si>
  <si>
    <t>micasaverde.com</t>
  </si>
  <si>
    <t>nyccriminalattorneys.com</t>
  </si>
  <si>
    <t>dukeshotel.com</t>
  </si>
  <si>
    <t>orkiservers.com</t>
  </si>
  <si>
    <t>cayan.com</t>
  </si>
  <si>
    <t>funke.fun</t>
  </si>
  <si>
    <t>datasetgo.com</t>
  </si>
  <si>
    <t>toplines107.gq</t>
  </si>
  <si>
    <t>polimat.ru</t>
  </si>
  <si>
    <t>footy-boots.com</t>
  </si>
  <si>
    <t>runmyprocess.com</t>
  </si>
  <si>
    <t>audi.com.mx</t>
  </si>
  <si>
    <t>condocashback.ca</t>
  </si>
  <si>
    <t>ecarehost.com</t>
  </si>
  <si>
    <t>ondernemenmetpersoneel.nl</t>
  </si>
  <si>
    <t>turistka.ru</t>
  </si>
  <si>
    <t>srcsengineers.com</t>
  </si>
  <si>
    <t>juddfoundation.org</t>
  </si>
  <si>
    <t>streamingsbrasil.com</t>
  </si>
  <si>
    <t>ourmoe.me</t>
  </si>
  <si>
    <t>xstragroup.com</t>
  </si>
  <si>
    <t>slata.com</t>
  </si>
  <si>
    <t>harmonick.co.jp</t>
  </si>
  <si>
    <t>amazingmarvin.com</t>
  </si>
  <si>
    <t>ladwpnews.com</t>
  </si>
  <si>
    <t>wishbonefarm.net</t>
  </si>
  <si>
    <t>bitcoindarkpro.com</t>
  </si>
  <si>
    <t>hakonavi.ne.jp</t>
  </si>
  <si>
    <t>newtext.club</t>
  </si>
  <si>
    <t>wafaamagazine.org</t>
  </si>
  <si>
    <t>dyp.finance</t>
  </si>
  <si>
    <t>microartcloud.com</t>
  </si>
  <si>
    <t>sipcom.net.ua</t>
  </si>
  <si>
    <t>fishing-play.com</t>
  </si>
  <si>
    <t>howtomurderpests.com</t>
  </si>
  <si>
    <t>kzs.si</t>
  </si>
  <si>
    <t>gena2018115rus.net</t>
  </si>
  <si>
    <t>cityofpeekskill.com</t>
  </si>
  <si>
    <t>cleanyourphone.site</t>
  </si>
  <si>
    <t>0qiwen.com</t>
  </si>
  <si>
    <t>mulleryperez.cl</t>
  </si>
  <si>
    <t>sein.de</t>
  </si>
  <si>
    <t>nuviapp.com</t>
  </si>
  <si>
    <t>phonebooky.com</t>
  </si>
  <si>
    <t>ganqi.net</t>
  </si>
  <si>
    <t>sky-hd.be</t>
  </si>
  <si>
    <t>waypointsoftware.com</t>
  </si>
  <si>
    <t>institutobernabeu.com</t>
  </si>
  <si>
    <t>alphatradinghub.com</t>
  </si>
  <si>
    <t>infogroconnect.co.za</t>
  </si>
  <si>
    <t>weblister.com.ar</t>
  </si>
  <si>
    <t>magmutual.com</t>
  </si>
  <si>
    <t>aerogrammestudio.com</t>
  </si>
  <si>
    <t>trodat.net</t>
  </si>
  <si>
    <t>autoland.de</t>
  </si>
  <si>
    <t>tomgregory.com</t>
  </si>
  <si>
    <t>casino-z.mobi</t>
  </si>
  <si>
    <t>adultium.com</t>
  </si>
  <si>
    <t>wsmradio.com</t>
  </si>
  <si>
    <t>odd.net</t>
  </si>
  <si>
    <t>schmitten.at</t>
  </si>
  <si>
    <t>e-businessexpress.com</t>
  </si>
  <si>
    <t>mimobaby.com</t>
  </si>
  <si>
    <t>dynastyseries.com</t>
  </si>
  <si>
    <t>semyanich-semena.sale</t>
  </si>
  <si>
    <t>xn--9i1b75kd6h10cset6c3yl.kr</t>
  </si>
  <si>
    <t>identityclasses.com</t>
  </si>
  <si>
    <t>stingcomm.com</t>
  </si>
  <si>
    <t>miborblc.com</t>
  </si>
  <si>
    <t>jmpsa.or.jp</t>
  </si>
  <si>
    <t>n-kabel.ru</t>
  </si>
  <si>
    <t>timolod.ru</t>
  </si>
  <si>
    <t>koranicseimas.com</t>
  </si>
  <si>
    <t>4eno.in</t>
  </si>
  <si>
    <t>letstalkk.com</t>
  </si>
  <si>
    <t>sdn.si</t>
  </si>
  <si>
    <t>intheknowcycling.com</t>
  </si>
  <si>
    <t>executive-magazine.com</t>
  </si>
  <si>
    <t>antakyaweb.com</t>
  </si>
  <si>
    <t>procontra-online.de</t>
  </si>
  <si>
    <t>cundinamarca.gov.co</t>
  </si>
  <si>
    <t>mngolf.org</t>
  </si>
  <si>
    <t>vhmovies.net</t>
  </si>
  <si>
    <t>relofirm.com</t>
  </si>
  <si>
    <t>cubaenmiami.com</t>
  </si>
  <si>
    <t>caruna.fi</t>
  </si>
  <si>
    <t>transgendertrend.com</t>
  </si>
  <si>
    <t>therock.net.nz</t>
  </si>
  <si>
    <t>michaelemad.com</t>
  </si>
  <si>
    <t>markeritalia.com</t>
  </si>
  <si>
    <t>feedbag.co.kr</t>
  </si>
  <si>
    <t>ideal-versicherung.de</t>
  </si>
  <si>
    <t>japanska-xxx.com</t>
  </si>
  <si>
    <t>wilfy.ru</t>
  </si>
  <si>
    <t>rechargesales.in</t>
  </si>
  <si>
    <t>carolines.com</t>
  </si>
  <si>
    <t>cwis.org</t>
  </si>
  <si>
    <t>beer7live.com</t>
  </si>
  <si>
    <t>sunreef.com</t>
  </si>
  <si>
    <t>ndsm.nl</t>
  </si>
  <si>
    <t>arkhamhorror.games</t>
  </si>
  <si>
    <t>eshost.com.ar</t>
  </si>
  <si>
    <t>lightblueconsulting.com</t>
  </si>
  <si>
    <t>pornsheriff.com</t>
  </si>
  <si>
    <t>svarajwens.com</t>
  </si>
  <si>
    <t>epigram.org.uk</t>
  </si>
  <si>
    <t>bestonlinecasinoreal.money</t>
  </si>
  <si>
    <t>3000bonus.com</t>
  </si>
  <si>
    <t>kyoeikasai.co.jp</t>
  </si>
  <si>
    <t>jaocr.org</t>
  </si>
  <si>
    <t>mono.net.tr</t>
  </si>
  <si>
    <t>bitcoincasino.io</t>
  </si>
  <si>
    <t>hd1080.bar</t>
  </si>
  <si>
    <t>freexvideos.pro</t>
  </si>
  <si>
    <t>waddellandreedfinancial.net</t>
  </si>
  <si>
    <t>egmont-shop.de</t>
  </si>
  <si>
    <t>startriteshoes.com</t>
  </si>
  <si>
    <t>ampedwireless.com</t>
  </si>
  <si>
    <t>score808tv.cc</t>
  </si>
  <si>
    <t>eclecticrecipes.com</t>
  </si>
  <si>
    <t>wendypthatsme.com</t>
  </si>
  <si>
    <t>neworderonline.com</t>
  </si>
  <si>
    <t>pokemmo.eu</t>
  </si>
  <si>
    <t>ossaarankings.com</t>
  </si>
  <si>
    <t>itoh.co.jp</t>
  </si>
  <si>
    <t>nevsehireskort.com</t>
  </si>
  <si>
    <t>hd.net</t>
  </si>
  <si>
    <t>51kanong.com</t>
  </si>
  <si>
    <t>clevelandcc.edu</t>
  </si>
  <si>
    <t>yamal-region.tv</t>
  </si>
  <si>
    <t>mikeandkendra.cf</t>
  </si>
  <si>
    <t>adzuna.com.br</t>
  </si>
  <si>
    <t>rockfortmedia.com</t>
  </si>
  <si>
    <t>tk-luch.ru</t>
  </si>
  <si>
    <t>portal.gs</t>
  </si>
  <si>
    <t>wadline.com</t>
  </si>
  <si>
    <t>thebeststockbroker.com</t>
  </si>
  <si>
    <t>planecheck.com</t>
  </si>
  <si>
    <t>slot69.club</t>
  </si>
  <si>
    <t>instat.com</t>
  </si>
  <si>
    <t>manutdnews.com</t>
  </si>
  <si>
    <t>digitaltrainee.com</t>
  </si>
  <si>
    <t>krd.pl</t>
  </si>
  <si>
    <t>privatproxy-cdn.com</t>
  </si>
  <si>
    <t>casino-pin-up-officials-1.top</t>
  </si>
  <si>
    <t>crimefictionlover.com</t>
  </si>
  <si>
    <t>knittingpatternsgalore.com</t>
  </si>
  <si>
    <t>socialgame.live</t>
  </si>
  <si>
    <t>ebay.baby</t>
  </si>
  <si>
    <t>bilderhoster.net</t>
  </si>
  <si>
    <t>swgohevents.com</t>
  </si>
  <si>
    <t>sanria.net</t>
  </si>
  <si>
    <t>freeexchange.ru</t>
  </si>
  <si>
    <t>selwynsnowball.co.uk</t>
  </si>
  <si>
    <t>re-quest2.jp</t>
  </si>
  <si>
    <t>southseas.com</t>
  </si>
  <si>
    <t>tipgroup.be</t>
  </si>
  <si>
    <t>petfriendlytravel.com</t>
  </si>
  <si>
    <t>xunjiecad.com</t>
  </si>
  <si>
    <t>pruvadenetim.com.tr</t>
  </si>
  <si>
    <t>tehlunix.org</t>
  </si>
  <si>
    <t>mozillaitalia.org</t>
  </si>
  <si>
    <t>dgtserv.ru</t>
  </si>
  <si>
    <t>schoolopedia.co.in</t>
  </si>
  <si>
    <t>xxxteensex.pro</t>
  </si>
  <si>
    <t>microcms-assets.io</t>
  </si>
  <si>
    <t>pornolize.com</t>
  </si>
  <si>
    <t>syltone.com</t>
  </si>
  <si>
    <t>medtravelers.com</t>
  </si>
  <si>
    <t>get-styles.ru</t>
  </si>
  <si>
    <t>punctumbooks.com</t>
  </si>
  <si>
    <t>northwestfcs.com</t>
  </si>
  <si>
    <t>intim74.net</t>
  </si>
  <si>
    <t>classoos.com</t>
  </si>
  <si>
    <t>niceblue.it</t>
  </si>
  <si>
    <t>glasur.ch</t>
  </si>
  <si>
    <t>max.md</t>
  </si>
  <si>
    <t>datafarda.com</t>
  </si>
  <si>
    <t>foundertech.cn</t>
  </si>
  <si>
    <t>macd.cn</t>
  </si>
  <si>
    <t>gfkinternetmonitor.net</t>
  </si>
  <si>
    <t>javwind.com</t>
  </si>
  <si>
    <t>navigocloud.com</t>
  </si>
  <si>
    <t>shalomdc.org</t>
  </si>
  <si>
    <t>umclique.ao</t>
  </si>
  <si>
    <t>outofthebox-eng.com</t>
  </si>
  <si>
    <t>acetatic.com</t>
  </si>
  <si>
    <t>landerblue.co.jp</t>
  </si>
  <si>
    <t>schengenvisas.com</t>
  </si>
  <si>
    <t>ahoravideo-chat.com</t>
  </si>
  <si>
    <t>dasani-365.com</t>
  </si>
  <si>
    <t>kirinbm.co.jp</t>
  </si>
  <si>
    <t>casino-tr.top</t>
  </si>
  <si>
    <t>surfsantamonica.com</t>
  </si>
  <si>
    <t>ddyun.com</t>
  </si>
  <si>
    <t>breast-cancer-research.com</t>
  </si>
  <si>
    <t>bas.ru</t>
  </si>
  <si>
    <t>rotatemovieplay.win</t>
  </si>
  <si>
    <t>bofuri.jp</t>
  </si>
  <si>
    <t>pravovest.ru</t>
  </si>
  <si>
    <t>alivedarknetmarket.com</t>
  </si>
  <si>
    <t>cnnbzj.com</t>
  </si>
  <si>
    <t>domilin.com</t>
  </si>
  <si>
    <t>bsugarmama.com</t>
  </si>
  <si>
    <t>albomadventures.com</t>
  </si>
  <si>
    <t>npnhostserver2.com</t>
  </si>
  <si>
    <t>firstcandle.org</t>
  </si>
  <si>
    <t>indiantubexxx.net</t>
  </si>
  <si>
    <t>usedcars.ru</t>
  </si>
  <si>
    <t>ipi.org</t>
  </si>
  <si>
    <t>cabometyxhcp.com</t>
  </si>
  <si>
    <t>zerosoft.co.kr</t>
  </si>
  <si>
    <t>hellopaperbag.com</t>
  </si>
  <si>
    <t>fleetwoodrv.com</t>
  </si>
  <si>
    <t>fabconvert.com</t>
  </si>
  <si>
    <t>lek.ru</t>
  </si>
  <si>
    <t>1hotelsmorocco.cf</t>
  </si>
  <si>
    <t>cnsostudios.com</t>
  </si>
  <si>
    <t>fjsti.uz</t>
  </si>
  <si>
    <t>sanctuaryforyoga.cf</t>
  </si>
  <si>
    <t>hisse-et-oh.com</t>
  </si>
  <si>
    <t>pdpcompanies.com</t>
  </si>
  <si>
    <t>higginbotham.com</t>
  </si>
  <si>
    <t>christwire.org</t>
  </si>
  <si>
    <t>cozy.co</t>
  </si>
  <si>
    <t>prestige-diamonds.cf</t>
  </si>
  <si>
    <t>bloosite.com</t>
  </si>
  <si>
    <t>lmshero.com</t>
  </si>
  <si>
    <t>shurcondicionados.cf</t>
  </si>
  <si>
    <t>staticdiscos.com</t>
  </si>
  <si>
    <t>logisticsplus.com</t>
  </si>
  <si>
    <t>plusdatacenter.com</t>
  </si>
  <si>
    <t>15seal.com</t>
  </si>
  <si>
    <t>backlinksanalytics.com</t>
  </si>
  <si>
    <t>oxfordshirelive.co.uk</t>
  </si>
  <si>
    <t>dfydave.com</t>
  </si>
  <si>
    <t>artgarfunkel.com</t>
  </si>
  <si>
    <t>melasma.kr</t>
  </si>
  <si>
    <t>rosmart.rest</t>
  </si>
  <si>
    <t>chess-teacher.com</t>
  </si>
  <si>
    <t>one.be</t>
  </si>
  <si>
    <t>autismforums.com</t>
  </si>
  <si>
    <t>eightheme.com</t>
  </si>
  <si>
    <t>currencymatrix.com</t>
  </si>
  <si>
    <t>locaspace.cn</t>
  </si>
  <si>
    <t>gunlawsuits.org</t>
  </si>
  <si>
    <t>socialcloudfront.com</t>
  </si>
  <si>
    <t>mcma.tech</t>
  </si>
  <si>
    <t>frostbuddy.com</t>
  </si>
  <si>
    <t>basket-count.com</t>
  </si>
  <si>
    <t>zhaoyaojing.shop</t>
  </si>
  <si>
    <t>wodanio.net</t>
  </si>
  <si>
    <t>kwdatacentre.com</t>
  </si>
  <si>
    <t>highresolutionmusic.com</t>
  </si>
  <si>
    <t>managemypreferences.com</t>
  </si>
  <si>
    <t>215soft.com</t>
  </si>
  <si>
    <t>rumble.run</t>
  </si>
  <si>
    <t>aviselectronics.com</t>
  </si>
  <si>
    <t>kit.dn.ua</t>
  </si>
  <si>
    <t>bgaming.com</t>
  </si>
  <si>
    <t>spdk.io</t>
  </si>
  <si>
    <t>oxynet.pl</t>
  </si>
  <si>
    <t>pinup-win-casino-777.top</t>
  </si>
  <si>
    <t>hauntedrooms.co.uk</t>
  </si>
  <si>
    <t>jannavi.net</t>
  </si>
  <si>
    <t>moonlight.com.au</t>
  </si>
  <si>
    <t>loot92.bet</t>
  </si>
  <si>
    <t>eidos.ru</t>
  </si>
  <si>
    <t>alexanderroth.de</t>
  </si>
  <si>
    <t>tagspaces.org</t>
  </si>
  <si>
    <t>dwn.ai</t>
  </si>
  <si>
    <t>auto.az</t>
  </si>
  <si>
    <t>dodaminterior.com</t>
  </si>
  <si>
    <t>stasy.gr</t>
  </si>
  <si>
    <t>escoffieronline.com</t>
  </si>
  <si>
    <t>ifcc.org</t>
  </si>
  <si>
    <t>atoo.su</t>
  </si>
  <si>
    <t>loot18.bet</t>
  </si>
  <si>
    <t>cnfeol.com</t>
  </si>
  <si>
    <t>telechargement.fr</t>
  </si>
  <si>
    <t>kzclip.com</t>
  </si>
  <si>
    <t>rhfleet.org</t>
  </si>
  <si>
    <t>nikeair-max.it</t>
  </si>
  <si>
    <t>evonpf.ru</t>
  </si>
  <si>
    <t>vrum.com.br</t>
  </si>
  <si>
    <t>ciima-clup.gives</t>
  </si>
  <si>
    <t>roamthegnome.com</t>
  </si>
  <si>
    <t>watcher.uz</t>
  </si>
  <si>
    <t>valeglobal.net</t>
  </si>
  <si>
    <t>lpionline.com</t>
  </si>
  <si>
    <t>zipform.com</t>
  </si>
  <si>
    <t>nobrow.net</t>
  </si>
  <si>
    <t>phim85.net</t>
  </si>
  <si>
    <t>diotti.com</t>
  </si>
  <si>
    <t>fasteurohosting.com</t>
  </si>
  <si>
    <t>weathercentral.com</t>
  </si>
  <si>
    <t>respecta.is</t>
  </si>
  <si>
    <t>sunplaza.jp</t>
  </si>
  <si>
    <t>bluetriangle.com</t>
  </si>
  <si>
    <t>kindai-fuzoku.ed.jp</t>
  </si>
  <si>
    <t>rotaembetgrass.site</t>
  </si>
  <si>
    <t>e2ecommerce.id</t>
  </si>
  <si>
    <t>kinokraft.net</t>
  </si>
  <si>
    <t>sherifstores.com</t>
  </si>
  <si>
    <t>egcp.hr</t>
  </si>
  <si>
    <t>paccess-sourcing.cf</t>
  </si>
  <si>
    <t>semyanich-forum.life</t>
  </si>
  <si>
    <t>travelcostamesa.com</t>
  </si>
  <si>
    <t>mitigator.ru</t>
  </si>
  <si>
    <t>ovacovid.com</t>
  </si>
  <si>
    <t>kalofagas.ca</t>
  </si>
  <si>
    <t>gdfs.edu.cn</t>
  </si>
  <si>
    <t>idwl.cn</t>
  </si>
  <si>
    <t>zaurusfr.org</t>
  </si>
  <si>
    <t>ebabynames.com</t>
  </si>
  <si>
    <t>gbe.me</t>
  </si>
  <si>
    <t>warunkupnormal.com</t>
  </si>
  <si>
    <t>6cfn.com</t>
  </si>
  <si>
    <t>goasiantube.com</t>
  </si>
  <si>
    <t>simplesheets.co</t>
  </si>
  <si>
    <t>loot120.bet</t>
  </si>
  <si>
    <t>rss3.io</t>
  </si>
  <si>
    <t>dmptool.org</t>
  </si>
  <si>
    <t>viatomtech.com</t>
  </si>
  <si>
    <t>rdi-group.com</t>
  </si>
  <si>
    <t>zensystem.io</t>
  </si>
  <si>
    <t>dokan-chart.com</t>
  </si>
  <si>
    <t>serrv.org</t>
  </si>
  <si>
    <t>jakehost.com</t>
  </si>
  <si>
    <t>newgrand.top</t>
  </si>
  <si>
    <t>brokeandchic.com</t>
  </si>
  <si>
    <t>okebet888.com</t>
  </si>
  <si>
    <t>megabanana.mx</t>
  </si>
  <si>
    <t>gladstein.org</t>
  </si>
  <si>
    <t>pinup-casino-site-games.top</t>
  </si>
  <si>
    <t>toplines3.ga</t>
  </si>
  <si>
    <t>pmpr.ir</t>
  </si>
  <si>
    <t>cilek.com</t>
  </si>
  <si>
    <t>depicus.com</t>
  </si>
  <si>
    <t>superwebtricks.com</t>
  </si>
  <si>
    <t>lopata.today</t>
  </si>
  <si>
    <t>know-house.ru</t>
  </si>
  <si>
    <t>5cl.info</t>
  </si>
  <si>
    <t>knlob.com</t>
  </si>
  <si>
    <t>utm.mx</t>
  </si>
  <si>
    <t>legendarycreature.fans</t>
  </si>
  <si>
    <t>jcsai.com</t>
  </si>
  <si>
    <t>claimrightmedicaid.cf</t>
  </si>
  <si>
    <t>ecosa.com.au</t>
  </si>
  <si>
    <t>tiffanyrose.com</t>
  </si>
  <si>
    <t>cialisztab.monster</t>
  </si>
  <si>
    <t>8fig.co</t>
  </si>
  <si>
    <t>blizko-pokupki.ru</t>
  </si>
  <si>
    <t>alaskawildlife.org</t>
  </si>
  <si>
    <t>typologycentral.com</t>
  </si>
  <si>
    <t>theiridium.com</t>
  </si>
  <si>
    <t>nationalgallery.gr</t>
  </si>
  <si>
    <t>casino-x-2022.top</t>
  </si>
  <si>
    <t>archeslocal.org.uk</t>
  </si>
  <si>
    <t>medifyair.com</t>
  </si>
  <si>
    <t>seu-fs6.ru</t>
  </si>
  <si>
    <t>seobatch118.ml</t>
  </si>
  <si>
    <t>individualki-samary.com</t>
  </si>
  <si>
    <t>zahramohamadi.com</t>
  </si>
  <si>
    <t>dedicatedcore.com</t>
  </si>
  <si>
    <t>avidblogs.com</t>
  </si>
  <si>
    <t>thealmanac.net</t>
  </si>
  <si>
    <t>casinostalk.com</t>
  </si>
  <si>
    <t>alexusrenee.com</t>
  </si>
  <si>
    <t>fftech.info</t>
  </si>
  <si>
    <t>muddysoulsadventures.com</t>
  </si>
  <si>
    <t>mypearsonsupport.com</t>
  </si>
  <si>
    <t>qhwledu.com</t>
  </si>
  <si>
    <t>katoennatie.com</t>
  </si>
  <si>
    <t>uhta.ru</t>
  </si>
  <si>
    <t>waltham.ma.us</t>
  </si>
  <si>
    <t>zitar.ru</t>
  </si>
  <si>
    <t>tyranz.com</t>
  </si>
  <si>
    <t>bbbaterias.com.br</t>
  </si>
  <si>
    <t>360ksw.com</t>
  </si>
  <si>
    <t>tvoost.be</t>
  </si>
  <si>
    <t>localfeatured.com</t>
  </si>
  <si>
    <t>dronezon.com</t>
  </si>
  <si>
    <t>ukrainefinanceplatform.com</t>
  </si>
  <si>
    <t>allbible.info</t>
  </si>
  <si>
    <t>rightindustries.in</t>
  </si>
  <si>
    <t>4admins.ru</t>
  </si>
  <si>
    <t>getfleek.app</t>
  </si>
  <si>
    <t>brazjr.com</t>
  </si>
  <si>
    <t>lzmk.hr</t>
  </si>
  <si>
    <t>zenden.cloud</t>
  </si>
  <si>
    <t>tvtambov.ru</t>
  </si>
  <si>
    <t>prouditaliancook.com</t>
  </si>
  <si>
    <t>rubycup.com</t>
  </si>
  <si>
    <t>xny.onl</t>
  </si>
  <si>
    <t>tipsfound.com</t>
  </si>
  <si>
    <t>saepio.com</t>
  </si>
  <si>
    <t>umla.ac.id</t>
  </si>
  <si>
    <t>sitego.fr</t>
  </si>
  <si>
    <t>cds.org</t>
  </si>
  <si>
    <t>docbao24h.me</t>
  </si>
  <si>
    <t>vavada23.ml</t>
  </si>
  <si>
    <t>sangillo.com</t>
  </si>
  <si>
    <t>techlustted.com</t>
  </si>
  <si>
    <t>almashines.com</t>
  </si>
  <si>
    <t>ru-xbox.ru</t>
  </si>
  <si>
    <t>atasehirescortlari.com</t>
  </si>
  <si>
    <t>moeller.su</t>
  </si>
  <si>
    <t>xcmag.com</t>
  </si>
  <si>
    <t>gamespeopleplay.cf</t>
  </si>
  <si>
    <t>keystroke.ca</t>
  </si>
  <si>
    <t>honestcheats.com</t>
  </si>
  <si>
    <t>bzfwy.com</t>
  </si>
  <si>
    <t>boen.com</t>
  </si>
  <si>
    <t>realseeds.co.uk</t>
  </si>
  <si>
    <t>p-vechera.com</t>
  </si>
  <si>
    <t>morganextra.net</t>
  </si>
  <si>
    <t>lucasoilstadium.com</t>
  </si>
  <si>
    <t>nomnet.biz</t>
  </si>
  <si>
    <t>imb-images.com</t>
  </si>
  <si>
    <t>bmeurl.co</t>
  </si>
  <si>
    <t>lesstroyproyekt.ru</t>
  </si>
  <si>
    <t>brain.com.tw</t>
  </si>
  <si>
    <t>dxc-ins.com</t>
  </si>
  <si>
    <t>seeiran.ir</t>
  </si>
  <si>
    <t>askkitaplari.com</t>
  </si>
  <si>
    <t>svs-diplomis.com</t>
  </si>
  <si>
    <t>douglas.be</t>
  </si>
  <si>
    <t>motorcyclesafetyacademy.com</t>
  </si>
  <si>
    <t>3ti.be</t>
  </si>
  <si>
    <t>docdocx.com</t>
  </si>
  <si>
    <t>webatwork.net</t>
  </si>
  <si>
    <t>mstcindia.co.in</t>
  </si>
  <si>
    <t>flamingotv.net</t>
  </si>
  <si>
    <t>moroso.com</t>
  </si>
  <si>
    <t>medikamente365.space</t>
  </si>
  <si>
    <t>exaccess.ru</t>
  </si>
  <si>
    <t>playit.ru</t>
  </si>
  <si>
    <t>cloudsrvrz.com</t>
  </si>
  <si>
    <t>ofitecserver.com</t>
  </si>
  <si>
    <t>pornomirxxx.com</t>
  </si>
  <si>
    <t>killping.com</t>
  </si>
  <si>
    <t>maunakearesort.com</t>
  </si>
  <si>
    <t>tadalafilipill.com</t>
  </si>
  <si>
    <t>autoipacket.net</t>
  </si>
  <si>
    <t>eosphere.io</t>
  </si>
  <si>
    <t>thumbsticks.com</t>
  </si>
  <si>
    <t>dimnet.hu</t>
  </si>
  <si>
    <t>imsvietnam.vn</t>
  </si>
  <si>
    <t>acgxf.com</t>
  </si>
  <si>
    <t>pcrbuildtech.com</t>
  </si>
  <si>
    <t>qedu.org.br</t>
  </si>
  <si>
    <t>hughlane.ie</t>
  </si>
  <si>
    <t>visualon.info</t>
  </si>
  <si>
    <t>top10-casinosites.net</t>
  </si>
  <si>
    <t>gworldtek.com</t>
  </si>
  <si>
    <t>gazetadosblogueiros.com</t>
  </si>
  <si>
    <t>frannet.com</t>
  </si>
  <si>
    <t>serverokay.com</t>
  </si>
  <si>
    <t>vasanthandco.co</t>
  </si>
  <si>
    <t>fierceretail.com</t>
  </si>
  <si>
    <t>business-checkout.com</t>
  </si>
  <si>
    <t>direct-services.ru</t>
  </si>
  <si>
    <t>i-figure.ru</t>
  </si>
  <si>
    <t>picshot.xyz</t>
  </si>
  <si>
    <t>wastateleg.org</t>
  </si>
  <si>
    <t>lourdes-ekeren.be</t>
  </si>
  <si>
    <t>elerts.com</t>
  </si>
  <si>
    <t>crestviewbulletin.com</t>
  </si>
  <si>
    <t>mushroomrevival.com</t>
  </si>
  <si>
    <t>bayfed.com</t>
  </si>
  <si>
    <t>extratel.net.ua</t>
  </si>
  <si>
    <t>lezbomovies.com</t>
  </si>
  <si>
    <t>philtone.co.uk</t>
  </si>
  <si>
    <t>perspectium.net</t>
  </si>
  <si>
    <t>raq.org.au</t>
  </si>
  <si>
    <t>foxconn-usa.com</t>
  </si>
  <si>
    <t>eduonline.io</t>
  </si>
  <si>
    <t>1stfound.co.uk</t>
  </si>
  <si>
    <t>gvcaffiliates.com</t>
  </si>
  <si>
    <t>munal.com.mx</t>
  </si>
  <si>
    <t>ip-paris.fr</t>
  </si>
  <si>
    <t>ayolaz.com</t>
  </si>
  <si>
    <t>ul-legal.ru</t>
  </si>
  <si>
    <t>weareprogressives.org</t>
  </si>
  <si>
    <t>lada-auto.ru</t>
  </si>
  <si>
    <t>boardmeeting.it</t>
  </si>
  <si>
    <t>wumo.com</t>
  </si>
  <si>
    <t>garbarino.com</t>
  </si>
  <si>
    <t>victoriahaven.no</t>
  </si>
  <si>
    <t>robertcaro.com</t>
  </si>
  <si>
    <t>rotorootercdn.com</t>
  </si>
  <si>
    <t>dounets.com</t>
  </si>
  <si>
    <t>wangchuang8.com</t>
  </si>
  <si>
    <t>amba.to</t>
  </si>
  <si>
    <t>natursan.net</t>
  </si>
  <si>
    <t>flynet.de</t>
  </si>
  <si>
    <t>geojemarathon.com</t>
  </si>
  <si>
    <t>eudra.org</t>
  </si>
  <si>
    <t>abctel.ru</t>
  </si>
  <si>
    <t>binnews.com</t>
  </si>
  <si>
    <t>babygenderpros.com</t>
  </si>
  <si>
    <t>rickis.com</t>
  </si>
  <si>
    <t>yourbookedit.com</t>
  </si>
  <si>
    <t>techindroid.com</t>
  </si>
  <si>
    <t>cansumer.ca</t>
  </si>
  <si>
    <t>flavorgod.com</t>
  </si>
  <si>
    <t>bolt.io</t>
  </si>
  <si>
    <t>lecconotizie.com</t>
  </si>
  <si>
    <t>amourmassage.co.uk</t>
  </si>
  <si>
    <t>chloroquinegenuine.com</t>
  </si>
  <si>
    <t>drserkanaygin.com</t>
  </si>
  <si>
    <t>albumcancionyletra.com</t>
  </si>
  <si>
    <t>galgotiasuniversity.edu.in</t>
  </si>
  <si>
    <t>bmwfilms.com</t>
  </si>
  <si>
    <t>marqueesportsnetwork.com</t>
  </si>
  <si>
    <t>consumerelectronicsnet.com</t>
  </si>
  <si>
    <t>theottomans.org</t>
  </si>
  <si>
    <t>daportal.net</t>
  </si>
  <si>
    <t>blairenglish.com</t>
  </si>
  <si>
    <t>bluestonewales.com</t>
  </si>
  <si>
    <t>fiafnet.org</t>
  </si>
  <si>
    <t>promaudit.com</t>
  </si>
  <si>
    <t>microway.com</t>
  </si>
  <si>
    <t>vnpt-technology.vn</t>
  </si>
  <si>
    <t>esco.weir</t>
  </si>
  <si>
    <t>bisnode.si</t>
  </si>
  <si>
    <t>clasf.com.br</t>
  </si>
  <si>
    <t>seeding-alliance.de</t>
  </si>
  <si>
    <t>smmtouch.store</t>
  </si>
  <si>
    <t>etobilet.ru</t>
  </si>
  <si>
    <t>transplantaccessservices.com</t>
  </si>
  <si>
    <t>saxonsystems.com.au</t>
  </si>
  <si>
    <t>nutritioned.org</t>
  </si>
  <si>
    <t>prostitutkikrasnojarsk.ru</t>
  </si>
  <si>
    <t>hotmoza.mobi</t>
  </si>
  <si>
    <t>reflectionsenroute.com</t>
  </si>
  <si>
    <t>directwebhost.org</t>
  </si>
  <si>
    <t>iprhelpdesk.eu</t>
  </si>
  <si>
    <t>bysbbs.com</t>
  </si>
  <si>
    <t>elle.nl</t>
  </si>
  <si>
    <t>modelroundup.com</t>
  </si>
  <si>
    <t>jsposhliving.com</t>
  </si>
  <si>
    <t>didyouknow.org</t>
  </si>
  <si>
    <t>yuanoo.net</t>
  </si>
  <si>
    <t>comhub.ru</t>
  </si>
  <si>
    <t>testosteronecycle.com</t>
  </si>
  <si>
    <t>iesa.org</t>
  </si>
  <si>
    <t>schoolware.ir</t>
  </si>
  <si>
    <t>prostitutki-noviy-urengoy.top</t>
  </si>
  <si>
    <t>ecologistika.com</t>
  </si>
  <si>
    <t>fromupnorth.com</t>
  </si>
  <si>
    <t>procurementleaders.com</t>
  </si>
  <si>
    <t>fntp.fr</t>
  </si>
  <si>
    <t>seogroup25.ga</t>
  </si>
  <si>
    <t>fnc98.co.kr</t>
  </si>
  <si>
    <t>jiggypuzzles.com</t>
  </si>
  <si>
    <t>unid.edu.mx</t>
  </si>
  <si>
    <t>nux.cloud</t>
  </si>
  <si>
    <t>datochki.ru</t>
  </si>
  <si>
    <t>guard-search.net</t>
  </si>
  <si>
    <t>bookitit.com</t>
  </si>
  <si>
    <t>swishconnect.net.au</t>
  </si>
  <si>
    <t>mdisklink.link</t>
  </si>
  <si>
    <t>jnujaipur.ac.in</t>
  </si>
  <si>
    <t>rospromvo.ru</t>
  </si>
  <si>
    <t>vlinkapi.com</t>
  </si>
  <si>
    <t>myana.org</t>
  </si>
  <si>
    <t>bibliowine.com</t>
  </si>
  <si>
    <t>movies-top.ru</t>
  </si>
  <si>
    <t>textadsender.com</t>
  </si>
  <si>
    <t>esprofessionals.com</t>
  </si>
  <si>
    <t>dabonline.de</t>
  </si>
  <si>
    <t>mfc.im</t>
  </si>
  <si>
    <t>pndro.ru</t>
  </si>
  <si>
    <t>us.fr</t>
  </si>
  <si>
    <t>amigurumi.com</t>
  </si>
  <si>
    <t>jachsny.com</t>
  </si>
  <si>
    <t>upword.ai</t>
  </si>
  <si>
    <t>archatl.com</t>
  </si>
  <si>
    <t>icliud.com</t>
  </si>
  <si>
    <t>docbao365.net</t>
  </si>
  <si>
    <t>indogamers.com</t>
  </si>
  <si>
    <t>cpptl.co</t>
  </si>
  <si>
    <t>chikino.club</t>
  </si>
  <si>
    <t>maratz.com</t>
  </si>
  <si>
    <t>kuaf.com</t>
  </si>
  <si>
    <t>sfartscommission.org</t>
  </si>
  <si>
    <t>esuwarriors.com</t>
  </si>
  <si>
    <t>diakonessenhuis.nl</t>
  </si>
  <si>
    <t>1xbet.mg</t>
  </si>
  <si>
    <t>teachersclassifieds.cf</t>
  </si>
  <si>
    <t>gunjap.net</t>
  </si>
  <si>
    <t>cialisya.com</t>
  </si>
  <si>
    <t>ideas42.org</t>
  </si>
  <si>
    <t>verani.com</t>
  </si>
  <si>
    <t>moneyrobot.fr</t>
  </si>
  <si>
    <t>maxoninc.com</t>
  </si>
  <si>
    <t>aden.org</t>
  </si>
  <si>
    <t>fstdns.com</t>
  </si>
  <si>
    <t>clearwatertickets.cf</t>
  </si>
  <si>
    <t>pathlight.com</t>
  </si>
  <si>
    <t>tupian.li</t>
  </si>
  <si>
    <t>yen.gr</t>
  </si>
  <si>
    <t>biomedexperts.com</t>
  </si>
  <si>
    <t>partners1xslots.com</t>
  </si>
  <si>
    <t>artprint24.ru</t>
  </si>
  <si>
    <t>solenevetechnologies.com.br</t>
  </si>
  <si>
    <t>evta.info</t>
  </si>
  <si>
    <t>loot100.bet</t>
  </si>
  <si>
    <t>asian-sex.su</t>
  </si>
  <si>
    <t>ocs.com</t>
  </si>
  <si>
    <t>seashepherd.fr</t>
  </si>
  <si>
    <t>assesv.net</t>
  </si>
  <si>
    <t>sulselprov.go.id</t>
  </si>
  <si>
    <t>bittycdn.com</t>
  </si>
  <si>
    <t>yuri.live</t>
  </si>
  <si>
    <t>pcnet.com.tr</t>
  </si>
  <si>
    <t>scalp-spa.net</t>
  </si>
  <si>
    <t>ilyoseoul.co.kr</t>
  </si>
  <si>
    <t>avtub.click</t>
  </si>
  <si>
    <t>birtekhost.com</t>
  </si>
  <si>
    <t>cloudswell.co</t>
  </si>
  <si>
    <t>teplius.ru</t>
  </si>
  <si>
    <t>gosolucia.com</t>
  </si>
  <si>
    <t>colororacle.org</t>
  </si>
  <si>
    <t>reggi.ru</t>
  </si>
  <si>
    <t>cinateb.com</t>
  </si>
  <si>
    <t>markets60.today</t>
  </si>
  <si>
    <t>tdnu.ru</t>
  </si>
  <si>
    <t>amazingcasinocardgamez.com</t>
  </si>
  <si>
    <t>quintura.com</t>
  </si>
  <si>
    <t>teamamericany.com</t>
  </si>
  <si>
    <t>xul.fr</t>
  </si>
  <si>
    <t>sonnenschein.ru</t>
  </si>
  <si>
    <t>cibc.ca</t>
  </si>
  <si>
    <t>bsubeavers.com</t>
  </si>
  <si>
    <t>subwaysurf.co</t>
  </si>
  <si>
    <t>thejapanesepage.com</t>
  </si>
  <si>
    <t>simvitae.com</t>
  </si>
  <si>
    <t>lepumedical.com</t>
  </si>
  <si>
    <t>bancofiat.com.br</t>
  </si>
  <si>
    <t>acbadigital.am</t>
  </si>
  <si>
    <t>myfile.id</t>
  </si>
  <si>
    <t>kyt-tv.com</t>
  </si>
  <si>
    <t>phuketdigital.com</t>
  </si>
  <si>
    <t>fholinos.space</t>
  </si>
  <si>
    <t>themonitors.net</t>
  </si>
  <si>
    <t>genstarmedia.com</t>
  </si>
  <si>
    <t>primetals.com</t>
  </si>
  <si>
    <t>jornadasdelamatanza.com</t>
  </si>
  <si>
    <t>banmedica.cl</t>
  </si>
  <si>
    <t>creatingafamily.org</t>
  </si>
  <si>
    <t>cialisztabs.monster</t>
  </si>
  <si>
    <t>springcitycable.net</t>
  </si>
  <si>
    <t>fifthsheet.com</t>
  </si>
  <si>
    <t>delib.net</t>
  </si>
  <si>
    <t>ianlunn.co.uk</t>
  </si>
  <si>
    <t>hyperlinked.com</t>
  </si>
  <si>
    <t>ycqiqiwl.com</t>
  </si>
  <si>
    <t>zztmjyw.cn</t>
  </si>
  <si>
    <t>manosa.org</t>
  </si>
  <si>
    <t>wu.ai</t>
  </si>
  <si>
    <t>loot108.bet</t>
  </si>
  <si>
    <t>kompasinwestycji.pl</t>
  </si>
  <si>
    <t>backlink.com.vn</t>
  </si>
  <si>
    <t>xvbelink.com</t>
  </si>
  <si>
    <t>norellguttman.cf</t>
  </si>
  <si>
    <t>lawinfopedia.com</t>
  </si>
  <si>
    <t>xrlpgy.com</t>
  </si>
  <si>
    <t>gottarent.com</t>
  </si>
  <si>
    <t>learningevolution.gr</t>
  </si>
  <si>
    <t>enabay.com</t>
  </si>
  <si>
    <t>7296z.xyz</t>
  </si>
  <si>
    <t>kyequaljustice.org</t>
  </si>
  <si>
    <t>antivirus-alarm.ru</t>
  </si>
  <si>
    <t>chinapnr.com</t>
  </si>
  <si>
    <t>nextracker.com</t>
  </si>
  <si>
    <t>grandcanalshoppes.com</t>
  </si>
  <si>
    <t>russianvulkan-slots.com</t>
  </si>
  <si>
    <t>cinerama91.com</t>
  </si>
  <si>
    <t>liberty.com.au</t>
  </si>
  <si>
    <t>amromusic.com</t>
  </si>
  <si>
    <t>gainswave.com</t>
  </si>
  <si>
    <t>nwsa.org</t>
  </si>
  <si>
    <t>przyjazniseniorom.com</t>
  </si>
  <si>
    <t>rapididentity.com</t>
  </si>
  <si>
    <t>securely-send.com</t>
  </si>
  <si>
    <t>bitbet.com</t>
  </si>
  <si>
    <t>mmexpress.org</t>
  </si>
  <si>
    <t>softek.net</t>
  </si>
  <si>
    <t>loot6.bet</t>
  </si>
  <si>
    <t>inspiriadental.com</t>
  </si>
  <si>
    <t>englandvpn.net</t>
  </si>
  <si>
    <t>basised.ventures</t>
  </si>
  <si>
    <t>summitbhc.com</t>
  </si>
  <si>
    <t>wpd.kr</t>
  </si>
  <si>
    <t>badeparadies-schwarzwald.de</t>
  </si>
  <si>
    <t>unitelmasapienza.it</t>
  </si>
  <si>
    <t>4faa4011b2.com</t>
  </si>
  <si>
    <t>le-bal.fr</t>
  </si>
  <si>
    <t>mojocloud.com</t>
  </si>
  <si>
    <t>vartoslo.no</t>
  </si>
  <si>
    <t>ofrf.org</t>
  </si>
  <si>
    <t>pafcoerp.com</t>
  </si>
  <si>
    <t>wsnet.ru</t>
  </si>
  <si>
    <t>kirii.co.jp</t>
  </si>
  <si>
    <t>candeohotels.com</t>
  </si>
  <si>
    <t>linen.app</t>
  </si>
  <si>
    <t>pandape.com.br</t>
  </si>
  <si>
    <t>sec-force.net</t>
  </si>
  <si>
    <t>hostmas.net</t>
  </si>
  <si>
    <t>clhia.ca</t>
  </si>
  <si>
    <t>101kofemashina.ru</t>
  </si>
  <si>
    <t>hd-rezka.one</t>
  </si>
  <si>
    <t>stickamtube.eu</t>
  </si>
  <si>
    <t>ruonion.site</t>
  </si>
  <si>
    <t>egu23.eu</t>
  </si>
  <si>
    <t>burero.com</t>
  </si>
  <si>
    <t>tdscpanel.com</t>
  </si>
  <si>
    <t>couchtunerweb.site</t>
  </si>
  <si>
    <t>pornogo.tv</t>
  </si>
  <si>
    <t>revenuewire.net</t>
  </si>
  <si>
    <t>doctorborat.com</t>
  </si>
  <si>
    <t>ip-144-217-87.net</t>
  </si>
  <si>
    <t>filelist.ro</t>
  </si>
  <si>
    <t>scoutlander.com</t>
  </si>
  <si>
    <t>noos.com.ua</t>
  </si>
  <si>
    <t>deadshot.io</t>
  </si>
  <si>
    <t>slot-dom.xyz</t>
  </si>
  <si>
    <t>kckps.org</t>
  </si>
  <si>
    <t>sutomail.com</t>
  </si>
  <si>
    <t>eliott-ness.com</t>
  </si>
  <si>
    <t>keekea.com</t>
  </si>
  <si>
    <t>ekhayaonline.com</t>
  </si>
  <si>
    <t>clashminigame.com</t>
  </si>
  <si>
    <t>ondemand5.com</t>
  </si>
  <si>
    <t>theedge.co.nz</t>
  </si>
  <si>
    <t>ethelbarrymore.cf</t>
  </si>
  <si>
    <t>darkdir.info</t>
  </si>
  <si>
    <t>americanaatbrand.com</t>
  </si>
  <si>
    <t>uproxy.to</t>
  </si>
  <si>
    <t>mphi.org</t>
  </si>
  <si>
    <t>duxdiligens.co</t>
  </si>
  <si>
    <t>sevenonemedia.de</t>
  </si>
  <si>
    <t>gires.org.uk</t>
  </si>
  <si>
    <t>siteitalianstyle.com</t>
  </si>
  <si>
    <t>corsys.ru</t>
  </si>
  <si>
    <t>afb.az</t>
  </si>
  <si>
    <t>storyzink.com</t>
  </si>
  <si>
    <t>lifemoneyblog.ru</t>
  </si>
  <si>
    <t>adaptivethemes.com</t>
  </si>
  <si>
    <t>brextkino.ru</t>
  </si>
  <si>
    <t>tech-dl.com</t>
  </si>
  <si>
    <t>egardia.com</t>
  </si>
  <si>
    <t>discountglasses.com</t>
  </si>
  <si>
    <t>mrocorp.com</t>
  </si>
  <si>
    <t>sparkhydro.com.np</t>
  </si>
  <si>
    <t>diggerland.com</t>
  </si>
  <si>
    <t>oldharborcompany.cf</t>
  </si>
  <si>
    <t>yantian.gov.cn</t>
  </si>
  <si>
    <t>bitcoinplay.net</t>
  </si>
  <si>
    <t>mail-order-brides-sites.com</t>
  </si>
  <si>
    <t>rezka.land</t>
  </si>
  <si>
    <t>porntop.org</t>
  </si>
  <si>
    <t>anjuta.org</t>
  </si>
  <si>
    <t>c11432.com</t>
  </si>
  <si>
    <t>placepay.com</t>
  </si>
  <si>
    <t>online-handelsregister.de</t>
  </si>
  <si>
    <t>up4net.com</t>
  </si>
  <si>
    <t>kashmaker.io</t>
  </si>
  <si>
    <t>piratilla2.xyz</t>
  </si>
  <si>
    <t>geoexpro.com</t>
  </si>
  <si>
    <t>the-pin-up-site-9.top</t>
  </si>
  <si>
    <t>rootscrack.com</t>
  </si>
  <si>
    <t>mayinhanoi.com.vn</t>
  </si>
  <si>
    <t>adelaideairport.com.au</t>
  </si>
  <si>
    <t>findhotel.services</t>
  </si>
  <si>
    <t>bestindiansexgirls.com</t>
  </si>
  <si>
    <t>pccnaturalmarkets.com</t>
  </si>
  <si>
    <t>joshuaanello.com</t>
  </si>
  <si>
    <t>1wcob.top</t>
  </si>
  <si>
    <t>laagendalsposten.no</t>
  </si>
  <si>
    <t>riobet-casinopay.ru</t>
  </si>
  <si>
    <t>aquilacleaning.com</t>
  </si>
  <si>
    <t>eiseihoso.org</t>
  </si>
  <si>
    <t>mrsrecycling.be</t>
  </si>
  <si>
    <t>keruigroup.com</t>
  </si>
  <si>
    <t>keepachildalive.org</t>
  </si>
  <si>
    <t>gaugan.org</t>
  </si>
  <si>
    <t>fastwin.app</t>
  </si>
  <si>
    <t>newbloommag.net</t>
  </si>
  <si>
    <t>playmobil-funpark.de</t>
  </si>
  <si>
    <t>crowdcreate.us</t>
  </si>
  <si>
    <t>kutx.org</t>
  </si>
  <si>
    <t>chainer.org</t>
  </si>
  <si>
    <t>stoneforest.ru</t>
  </si>
  <si>
    <t>stapuwv.nl</t>
  </si>
  <si>
    <t>alfatarget.com</t>
  </si>
  <si>
    <t>kaoskrew.org</t>
  </si>
  <si>
    <t>cestlagene.com</t>
  </si>
  <si>
    <t>zx8899.xyz</t>
  </si>
  <si>
    <t>work4labs.com</t>
  </si>
  <si>
    <t>smart-platfrom.cc</t>
  </si>
  <si>
    <t>penzionjamy.cz</t>
  </si>
  <si>
    <t>bumpyardpro.com</t>
  </si>
  <si>
    <t>optivera.ru</t>
  </si>
  <si>
    <t>collegeboreal.ca</t>
  </si>
  <si>
    <t>jjermacans.com</t>
  </si>
  <si>
    <t>mbitcasino.com</t>
  </si>
  <si>
    <t>toyworld.com.au</t>
  </si>
  <si>
    <t>burstallconrad.com</t>
  </si>
  <si>
    <t>omgsdk.net</t>
  </si>
  <si>
    <t>liquidneon.com</t>
  </si>
  <si>
    <t>imbp.ru</t>
  </si>
  <si>
    <t>kazenodenwa.com</t>
  </si>
  <si>
    <t>spasofgeorgia.cf</t>
  </si>
  <si>
    <t>sutliffstout.com</t>
  </si>
  <si>
    <t>legaladviceme.com</t>
  </si>
  <si>
    <t>caymannational.com</t>
  </si>
  <si>
    <t>marocdatacenter.ma</t>
  </si>
  <si>
    <t>coloradodot.info</t>
  </si>
  <si>
    <t>html2pdf.com</t>
  </si>
  <si>
    <t>chetan.com</t>
  </si>
  <si>
    <t>hogtied.com</t>
  </si>
  <si>
    <t>activoforo.com</t>
  </si>
  <si>
    <t>rtm-bit.com</t>
  </si>
  <si>
    <t>sfpublicworks.org</t>
  </si>
  <si>
    <t>mensvariety.com</t>
  </si>
  <si>
    <t>spe.net</t>
  </si>
  <si>
    <t>xxxclub.club</t>
  </si>
  <si>
    <t>mayerlewine.com</t>
  </si>
  <si>
    <t>mockup.zone</t>
  </si>
  <si>
    <t>brokenfrontier.com</t>
  </si>
  <si>
    <t>littlesexdolls.com</t>
  </si>
  <si>
    <t>marazzigroup.com</t>
  </si>
  <si>
    <t>rm1.co.kr</t>
  </si>
  <si>
    <t>mydome.jp</t>
  </si>
  <si>
    <t>avashnet.com</t>
  </si>
  <si>
    <t>domain-parking.gr</t>
  </si>
  <si>
    <t>1413joycasino.com</t>
  </si>
  <si>
    <t>indis.ru</t>
  </si>
  <si>
    <t>legacyhotels.co.za</t>
  </si>
  <si>
    <t>superbad.com</t>
  </si>
  <si>
    <t>tein.com</t>
  </si>
  <si>
    <t>zerkala1.xyz</t>
  </si>
  <si>
    <t>urupesnet.com.br</t>
  </si>
  <si>
    <t>edcheapgeneric.com</t>
  </si>
  <si>
    <t>aishe.nic.in</t>
  </si>
  <si>
    <t>blackpooldesignhub.co.uk</t>
  </si>
  <si>
    <t>hostdominicano.com</t>
  </si>
  <si>
    <t>ziwo.io</t>
  </si>
  <si>
    <t>loot7.bet</t>
  </si>
  <si>
    <t>evertechit.com</t>
  </si>
  <si>
    <t>hrpolicy.org</t>
  </si>
  <si>
    <t>dasha.ai</t>
  </si>
  <si>
    <t>chproducts.com</t>
  </si>
  <si>
    <t>chodon.edu.vn</t>
  </si>
  <si>
    <t>gwc688.net</t>
  </si>
  <si>
    <t>ebicycles.com</t>
  </si>
  <si>
    <t>traffickingresourcecenter.org</t>
  </si>
  <si>
    <t>rva.nl</t>
  </si>
  <si>
    <t>cameyo.net</t>
  </si>
  <si>
    <t>wimanx.com</t>
  </si>
  <si>
    <t>betcasino.ca</t>
  </si>
  <si>
    <t>igstudio.in</t>
  </si>
  <si>
    <t>bac2010.it</t>
  </si>
  <si>
    <t>beyondthewhiteboard.com</t>
  </si>
  <si>
    <t>clubnets.com</t>
  </si>
  <si>
    <t>cialisvi.com</t>
  </si>
  <si>
    <t>echosting.com.au</t>
  </si>
  <si>
    <t>mbinteractive.com</t>
  </si>
  <si>
    <t>proscar911.com</t>
  </si>
  <si>
    <t>satexas.com</t>
  </si>
  <si>
    <t>ggbet.pw</t>
  </si>
  <si>
    <t>szfrgup.ru</t>
  </si>
  <si>
    <t>kolla.de</t>
  </si>
  <si>
    <t>crazyabouttv.com</t>
  </si>
  <si>
    <t>lexiconresearch.cf</t>
  </si>
  <si>
    <t>yeiservices.com</t>
  </si>
  <si>
    <t>bluewallace.co.nz</t>
  </si>
  <si>
    <t>cepcompression.com</t>
  </si>
  <si>
    <t>2022grand-official2.top</t>
  </si>
  <si>
    <t>loot2.bet</t>
  </si>
  <si>
    <t>turbobit.ru</t>
  </si>
  <si>
    <t>semyanichmarket.space</t>
  </si>
  <si>
    <t>avcom.co.za</t>
  </si>
  <si>
    <t>studyhelp.de</t>
  </si>
  <si>
    <t>positiveprints.com</t>
  </si>
  <si>
    <t>themashup.co.uk</t>
  </si>
  <si>
    <t>kinf.org</t>
  </si>
  <si>
    <t>allamericanmade.com</t>
  </si>
  <si>
    <t>pyxus.com</t>
  </si>
  <si>
    <t>themaredmedica.com</t>
  </si>
  <si>
    <t>alfapte.com</t>
  </si>
  <si>
    <t>designdemocracy.org</t>
  </si>
  <si>
    <t>dmrrcindia.in</t>
  </si>
  <si>
    <t>welfaretorino.it</t>
  </si>
  <si>
    <t>qurateresearch.com</t>
  </si>
  <si>
    <t>dressoffteen.pw</t>
  </si>
  <si>
    <t>petroset.ru</t>
  </si>
  <si>
    <t>startindex.com</t>
  </si>
  <si>
    <t>mahalkita.net</t>
  </si>
  <si>
    <t>luluhypermarket.in</t>
  </si>
  <si>
    <t>mugendaibkk.com</t>
  </si>
  <si>
    <t>mehrporn.com</t>
  </si>
  <si>
    <t>rupeecircle.com</t>
  </si>
  <si>
    <t>furoku.info</t>
  </si>
  <si>
    <t>comwerx.net</t>
  </si>
  <si>
    <t>softsms.in</t>
  </si>
  <si>
    <t>nffund.com</t>
  </si>
  <si>
    <t>channel1.com</t>
  </si>
  <si>
    <t>knx-user-forum.de</t>
  </si>
  <si>
    <t>labelsfashion.com</t>
  </si>
  <si>
    <t>ybfuds.com</t>
  </si>
  <si>
    <t>wellmore.ru</t>
  </si>
  <si>
    <t>flc-bookclub.com</t>
  </si>
  <si>
    <t>loot21.bet</t>
  </si>
  <si>
    <t>lovevalencia.com</t>
  </si>
  <si>
    <t>neonail.pl</t>
  </si>
  <si>
    <t>registrar-proxy.nl</t>
  </si>
  <si>
    <t>tulsatech.org</t>
  </si>
  <si>
    <t>wausaudl.com</t>
  </si>
  <si>
    <t>cegn.cn</t>
  </si>
  <si>
    <t>novosti2019.ru</t>
  </si>
  <si>
    <t>gazetazp.ru</t>
  </si>
  <si>
    <t>nabaza.com</t>
  </si>
  <si>
    <t>geolizr.com</t>
  </si>
  <si>
    <t>dailysudoku.co.uk</t>
  </si>
  <si>
    <t>unlimitedwebspace.co.uk</t>
  </si>
  <si>
    <t>xfb315.com</t>
  </si>
  <si>
    <t>newsmaster.me</t>
  </si>
  <si>
    <t>timdettmers.com</t>
  </si>
  <si>
    <t>mustreadtips.com</t>
  </si>
  <si>
    <t>masch.com</t>
  </si>
  <si>
    <t>hracuity.net</t>
  </si>
  <si>
    <t>lightspeed-commerceplatform.com</t>
  </si>
  <si>
    <t>intradat.net</t>
  </si>
  <si>
    <t>qivermectin.com</t>
  </si>
  <si>
    <t>jyotienterprises.net</t>
  </si>
  <si>
    <t>nationalexpresscorp.com</t>
  </si>
  <si>
    <t>red-dot-geek.com</t>
  </si>
  <si>
    <t>centernetworks.com</t>
  </si>
  <si>
    <t>loot79.bet</t>
  </si>
  <si>
    <t>balayazh.com</t>
  </si>
  <si>
    <t>missav.live</t>
  </si>
  <si>
    <t>cnamts.fr</t>
  </si>
  <si>
    <t>aunitedzone.ml</t>
  </si>
  <si>
    <t>nyhealthdepartment.cf</t>
  </si>
  <si>
    <t>micromind.in</t>
  </si>
  <si>
    <t>webvento.com</t>
  </si>
  <si>
    <t>dsonline.de</t>
  </si>
  <si>
    <t>waldmann.com</t>
  </si>
  <si>
    <t>opposition-news.com</t>
  </si>
  <si>
    <t>bujhansi.ac.in</t>
  </si>
  <si>
    <t>takepayments.com</t>
  </si>
  <si>
    <t>seva.org</t>
  </si>
  <si>
    <t>ditiepai.cn</t>
  </si>
  <si>
    <t>elisa.com</t>
  </si>
  <si>
    <t>becauseofalice.com</t>
  </si>
  <si>
    <t>ops-trust.net</t>
  </si>
  <si>
    <t>hozvo.ru</t>
  </si>
  <si>
    <t>gunqiu520.com</t>
  </si>
  <si>
    <t>biancorossowatches.com</t>
  </si>
  <si>
    <t>wiki.tn</t>
  </si>
  <si>
    <t>laoliublog.cn</t>
  </si>
  <si>
    <t>funlam.edu.co</t>
  </si>
  <si>
    <t>filmoflix.biz</t>
  </si>
  <si>
    <t>kbhmaui.com</t>
  </si>
  <si>
    <t>tothemaonline.com</t>
  </si>
  <si>
    <t>ratbxh.com</t>
  </si>
  <si>
    <t>entrio.hr</t>
  </si>
  <si>
    <t>eriez.com</t>
  </si>
  <si>
    <t>iceheadshop.co.uk</t>
  </si>
  <si>
    <t>lds.com.cn</t>
  </si>
  <si>
    <t>alertive.com</t>
  </si>
  <si>
    <t>gdm.cl</t>
  </si>
  <si>
    <t>sohosted65.com</t>
  </si>
  <si>
    <t>rfcx.org</t>
  </si>
  <si>
    <t>mintaservice.ru</t>
  </si>
  <si>
    <t>bernheim.org</t>
  </si>
  <si>
    <t>kfivehomestead.com</t>
  </si>
  <si>
    <t>mfkskalica.sk</t>
  </si>
  <si>
    <t>juggermobile.ru</t>
  </si>
  <si>
    <t>borshec.ru</t>
  </si>
  <si>
    <t>giannibuscaglia.com</t>
  </si>
  <si>
    <t>typedesk.com</t>
  </si>
  <si>
    <t>ksipnistere.com</t>
  </si>
  <si>
    <t>pornopisa.com</t>
  </si>
  <si>
    <t>lokad.com</t>
  </si>
  <si>
    <t>fmg.ac</t>
  </si>
  <si>
    <t>lastminute.ie</t>
  </si>
  <si>
    <t>ecorevolution.net</t>
  </si>
  <si>
    <t>1xslots14.ml</t>
  </si>
  <si>
    <t>cabobreathfest.org</t>
  </si>
  <si>
    <t>valtrexujd.com</t>
  </si>
  <si>
    <t>filmpac.com</t>
  </si>
  <si>
    <t>ptdirect.com</t>
  </si>
  <si>
    <t>competera.net</t>
  </si>
  <si>
    <t>cartographersguild.com</t>
  </si>
  <si>
    <t>babybuzz.de</t>
  </si>
  <si>
    <t>studentpress.org</t>
  </si>
  <si>
    <t>loot87.bet</t>
  </si>
  <si>
    <t>smartmcell.com</t>
  </si>
  <si>
    <t>whatinvestment.co.uk</t>
  </si>
  <si>
    <t>nastyrat.com</t>
  </si>
  <si>
    <t>amcpl.net</t>
  </si>
  <si>
    <t>penny.hu</t>
  </si>
  <si>
    <t>frogeye.fr</t>
  </si>
  <si>
    <t>societyofrobots.com</t>
  </si>
  <si>
    <t>ssite.info</t>
  </si>
  <si>
    <t>nullskull.com</t>
  </si>
  <si>
    <t>leader27.com</t>
  </si>
  <si>
    <t>factnet.org</t>
  </si>
  <si>
    <t>officialplaystationmagazine.co.uk</t>
  </si>
  <si>
    <t>bldtech.hu</t>
  </si>
  <si>
    <t>task24.pro</t>
  </si>
  <si>
    <t>watchanime.biz</t>
  </si>
  <si>
    <t>dadt.com</t>
  </si>
  <si>
    <t>sunday-guardian.com</t>
  </si>
  <si>
    <t>jadetech.net</t>
  </si>
  <si>
    <t>ansenjudit.com</t>
  </si>
  <si>
    <t>infore.com</t>
  </si>
  <si>
    <t>bolly2tolly.me</t>
  </si>
  <si>
    <t>universomarvel.com</t>
  </si>
  <si>
    <t>teplo4life.ru</t>
  </si>
  <si>
    <t>zedomax.com</t>
  </si>
  <si>
    <t>norma-ammunition.com</t>
  </si>
  <si>
    <t>streamabledl.com</t>
  </si>
  <si>
    <t>aciafrica.org</t>
  </si>
  <si>
    <t>digitalseattle.com</t>
  </si>
  <si>
    <t>miyachi.com.cn</t>
  </si>
  <si>
    <t>mods.de</t>
  </si>
  <si>
    <t>regulrse.org.uk</t>
  </si>
  <si>
    <t>lasso.net</t>
  </si>
  <si>
    <t>gayandlesbianconnection.com</t>
  </si>
  <si>
    <t>kueche-co.de</t>
  </si>
  <si>
    <t>ucs.com.tw</t>
  </si>
  <si>
    <t>v4host.com</t>
  </si>
  <si>
    <t>crmsociety.com</t>
  </si>
  <si>
    <t>loot118.bet</t>
  </si>
  <si>
    <t>gvsd.org</t>
  </si>
  <si>
    <t>majadahonda.org</t>
  </si>
  <si>
    <t>quanbixuetang.com</t>
  </si>
  <si>
    <t>superiffy.com</t>
  </si>
  <si>
    <t>sportmarathonbet.com</t>
  </si>
  <si>
    <t>ad-spire.net</t>
  </si>
  <si>
    <t>e-meitetsu.com</t>
  </si>
  <si>
    <t>upmraflatac.com</t>
  </si>
  <si>
    <t>intim163.com</t>
  </si>
  <si>
    <t>101hotels.ru</t>
  </si>
  <si>
    <t>loot91.bet</t>
  </si>
  <si>
    <t>govenda.com</t>
  </si>
  <si>
    <t>megagame.ai</t>
  </si>
  <si>
    <t>vglybokaye.by</t>
  </si>
  <si>
    <t>linkecu.com</t>
  </si>
  <si>
    <t>eos-serviceportal.de</t>
  </si>
  <si>
    <t>mtel.bg</t>
  </si>
  <si>
    <t>mycasinocodes.com</t>
  </si>
  <si>
    <t>bursamarketplace.com</t>
  </si>
  <si>
    <t>sellmax.com</t>
  </si>
  <si>
    <t>sm.city</t>
  </si>
  <si>
    <t>childdevelop.info</t>
  </si>
  <si>
    <t>corporacia.ru</t>
  </si>
  <si>
    <t>actonw3.com</t>
  </si>
  <si>
    <t>bankrate.com.cn</t>
  </si>
  <si>
    <t>secnews.ru</t>
  </si>
  <si>
    <t>emiliaromagnateatro.com</t>
  </si>
  <si>
    <t>magnetronpay.com</t>
  </si>
  <si>
    <t>apass4sure.net</t>
  </si>
  <si>
    <t>cazino-pin-up-1.top</t>
  </si>
  <si>
    <t>kitami.lg.jp</t>
  </si>
  <si>
    <t>biobestgroup.com</t>
  </si>
  <si>
    <t>usanainc.com</t>
  </si>
  <si>
    <t>flaginstitute.org</t>
  </si>
  <si>
    <t>cw-net.de</t>
  </si>
  <si>
    <t>landmodo.com</t>
  </si>
  <si>
    <t>jobs-arab.com</t>
  </si>
  <si>
    <t>fedupmovie.com</t>
  </si>
  <si>
    <t>ibi.net.br</t>
  </si>
  <si>
    <t>tsvetnoy.com</t>
  </si>
  <si>
    <t>mcculloch.com</t>
  </si>
  <si>
    <t>selfpublishingformula.com</t>
  </si>
  <si>
    <t>fid.su</t>
  </si>
  <si>
    <t>wilcherish.com</t>
  </si>
  <si>
    <t>runetki2.com</t>
  </si>
  <si>
    <t>pegasus.hk</t>
  </si>
  <si>
    <t>xn--989a00af8jnslv3dba.com</t>
  </si>
  <si>
    <t>truenews.org.in</t>
  </si>
  <si>
    <t>kcgc.xyz</t>
  </si>
  <si>
    <t>shuqistat.com</t>
  </si>
  <si>
    <t>mcart.ru</t>
  </si>
  <si>
    <t>que.zone</t>
  </si>
  <si>
    <t>nodepbonus.mobi</t>
  </si>
  <si>
    <t>bi0.cn</t>
  </si>
  <si>
    <t>thetoptenmusic.com</t>
  </si>
  <si>
    <t>arielsstands.com</t>
  </si>
  <si>
    <t>envision-aesc.com</t>
  </si>
  <si>
    <t>theticketclinic.com</t>
  </si>
  <si>
    <t>toplines29.ga</t>
  </si>
  <si>
    <t>biotecharticles.com</t>
  </si>
  <si>
    <t>feelxvideos.com</t>
  </si>
  <si>
    <t>itu.edu.pk</t>
  </si>
  <si>
    <t>davidaustinroses.co.uk</t>
  </si>
  <si>
    <t>gigkino.com</t>
  </si>
  <si>
    <t>safeguarde.com</t>
  </si>
  <si>
    <t>mentalismminds.com</t>
  </si>
  <si>
    <t>porncomics.fyi</t>
  </si>
  <si>
    <t>yunduns.com</t>
  </si>
  <si>
    <t>ahtmjz.com.cn</t>
  </si>
  <si>
    <t>gjenvick.com</t>
  </si>
  <si>
    <t>offitkurman.com</t>
  </si>
  <si>
    <t>dudleycpp.org.uk</t>
  </si>
  <si>
    <t>wgrremote.se</t>
  </si>
  <si>
    <t>cnme.com.cn</t>
  </si>
  <si>
    <t>unphu.edu.do</t>
  </si>
  <si>
    <t>tarkov.guru</t>
  </si>
  <si>
    <t>gkdionis.ru</t>
  </si>
  <si>
    <t>profounder.com</t>
  </si>
  <si>
    <t>xuanye56.com</t>
  </si>
  <si>
    <t>12step.org</t>
  </si>
  <si>
    <t>webreger.com</t>
  </si>
  <si>
    <t>sibfl.net</t>
  </si>
  <si>
    <t>every-pay.com</t>
  </si>
  <si>
    <t>netiserver.com</t>
  </si>
  <si>
    <t>ruxthai-guesthouse-chiangmai.com</t>
  </si>
  <si>
    <t>jjjiaan.com</t>
  </si>
  <si>
    <t>hpa.edu</t>
  </si>
  <si>
    <t>megahdporno.com</t>
  </si>
  <si>
    <t>cosmiquestudio.com</t>
  </si>
  <si>
    <t>toplines69.ga</t>
  </si>
  <si>
    <t>royalpe.co.in</t>
  </si>
  <si>
    <t>diversifiedus.com</t>
  </si>
  <si>
    <t>edit-hosting.de</t>
  </si>
  <si>
    <t>rpgmp3.com</t>
  </si>
  <si>
    <t>rocketseeds.com</t>
  </si>
  <si>
    <t>schumachercollege.org.uk</t>
  </si>
  <si>
    <t>freightcom.com</t>
  </si>
  <si>
    <t>dobon.net</t>
  </si>
  <si>
    <t>syxcloud.com</t>
  </si>
  <si>
    <t>dashoefer.de</t>
  </si>
  <si>
    <t>idpaper.co.kr</t>
  </si>
  <si>
    <t>hotwired.co.jp</t>
  </si>
  <si>
    <t>fenietc.site</t>
  </si>
  <si>
    <t>arvato-scs.digital</t>
  </si>
  <si>
    <t>rankpay.com</t>
  </si>
  <si>
    <t>howezzy.com</t>
  </si>
  <si>
    <t>foodchallenges.com</t>
  </si>
  <si>
    <t>xn--1-eu0b88a.com</t>
  </si>
  <si>
    <t>gaypornempire.com</t>
  </si>
  <si>
    <t>bitaroo.net</t>
  </si>
  <si>
    <t>0dayreleases.com</t>
  </si>
  <si>
    <t>logocritiques.com</t>
  </si>
  <si>
    <t>casino-pinup-style.top</t>
  </si>
  <si>
    <t>mostbet-uz89.com</t>
  </si>
  <si>
    <t>dannet.eu</t>
  </si>
  <si>
    <t>fukagawa.lg.jp</t>
  </si>
  <si>
    <t>tekhead.com</t>
  </si>
  <si>
    <t>biointellisense.com</t>
  </si>
  <si>
    <t>successful-city.com</t>
  </si>
  <si>
    <t>gadgetgone.com</t>
  </si>
  <si>
    <t>loot30.bet</t>
  </si>
  <si>
    <t>mp3lio.net</t>
  </si>
  <si>
    <t>ladyfashioniser.com</t>
  </si>
  <si>
    <t>defence.institute</t>
  </si>
  <si>
    <t>karmanhealthcare.com</t>
  </si>
  <si>
    <t>sayexplores.com</t>
  </si>
  <si>
    <t>twnews.com.ua</t>
  </si>
  <si>
    <t>rtpcompany.com</t>
  </si>
  <si>
    <t>crear.pl</t>
  </si>
  <si>
    <t>hier.nu</t>
  </si>
  <si>
    <t>culinary.edu</t>
  </si>
  <si>
    <t>laplandia.fi</t>
  </si>
  <si>
    <t>marketmakergroup.com</t>
  </si>
  <si>
    <t>researchprofessional.com</t>
  </si>
  <si>
    <t>ruru.jp</t>
  </si>
  <si>
    <t>enterprisesoftware.abb</t>
  </si>
  <si>
    <t>mouser.es</t>
  </si>
  <si>
    <t>yogawiz.com</t>
  </si>
  <si>
    <t>jobar.tw</t>
  </si>
  <si>
    <t>corporatetravelsafety.com</t>
  </si>
  <si>
    <t>1weuua.top</t>
  </si>
  <si>
    <t>iaccm.com</t>
  </si>
  <si>
    <t>webwriterspotlight.com</t>
  </si>
  <si>
    <t>bestsoftware.pro</t>
  </si>
  <si>
    <t>pm-tj.info</t>
  </si>
  <si>
    <t>meitetsu-bus.co.jp</t>
  </si>
  <si>
    <t>benchmarkresearch.cf</t>
  </si>
  <si>
    <t>desisexyvideos.net</t>
  </si>
  <si>
    <t>baader.com</t>
  </si>
  <si>
    <t>esquirelat.com</t>
  </si>
  <si>
    <t>traveljuneau.com</t>
  </si>
  <si>
    <t>markets60.website</t>
  </si>
  <si>
    <t>visitokinawajapan.com</t>
  </si>
  <si>
    <t>musclegayclips.com</t>
  </si>
  <si>
    <t>citycom.co.jp</t>
  </si>
  <si>
    <t>big5corp.com</t>
  </si>
  <si>
    <t>ventilatieshop.com</t>
  </si>
  <si>
    <t>portofkiel.com</t>
  </si>
  <si>
    <t>screen4screen.com</t>
  </si>
  <si>
    <t>dicelab.net</t>
  </si>
  <si>
    <t>vinhistoryusa.com</t>
  </si>
  <si>
    <t>pinup-casino-plays-sites2.top</t>
  </si>
  <si>
    <t>meierq.com</t>
  </si>
  <si>
    <t>r1dvideos.com</t>
  </si>
  <si>
    <t>bestbookermbet.win</t>
  </si>
  <si>
    <t>idea.org.uk</t>
  </si>
  <si>
    <t>ccgc.cn</t>
  </si>
  <si>
    <t>photonaix.com</t>
  </si>
  <si>
    <t>aanekoski.fi</t>
  </si>
  <si>
    <t>airport-norilsk.ru</t>
  </si>
  <si>
    <t>cndlivestock.co.za</t>
  </si>
  <si>
    <t>matthewclark.co.uk</t>
  </si>
  <si>
    <t>detailroi.com</t>
  </si>
  <si>
    <t>saferidehealth.com</t>
  </si>
  <si>
    <t>freestyles.app</t>
  </si>
  <si>
    <t>blackberryforums.com</t>
  </si>
  <si>
    <t>facteducation.in</t>
  </si>
  <si>
    <t>euurritziiriefiego.biz</t>
  </si>
  <si>
    <t>marudom.com</t>
  </si>
  <si>
    <t>cjb.fr</t>
  </si>
  <si>
    <t>dosug42.info</t>
  </si>
  <si>
    <t>telengy.net</t>
  </si>
  <si>
    <t>funhtml5games.com</t>
  </si>
  <si>
    <t>singlesourceproperty.com</t>
  </si>
  <si>
    <t>ask-how-to.com</t>
  </si>
  <si>
    <t>vxrw.cf</t>
  </si>
  <si>
    <t>shufa.com</t>
  </si>
  <si>
    <t>etimer.net</t>
  </si>
  <si>
    <t>mathbang.net</t>
  </si>
  <si>
    <t>broadcastindo.net</t>
  </si>
  <si>
    <t>top5sugardaddydatingsites.com</t>
  </si>
  <si>
    <t>used-campers.forsale</t>
  </si>
  <si>
    <t>parisiolattonieri.it</t>
  </si>
  <si>
    <t>blueandcream.com</t>
  </si>
  <si>
    <t>astonlark.com</t>
  </si>
  <si>
    <t>egencia.de</t>
  </si>
  <si>
    <t>autocont.cz</t>
  </si>
  <si>
    <t>wepal.net</t>
  </si>
  <si>
    <t>tripleplay.tv</t>
  </si>
  <si>
    <t>spiritsale.com</t>
  </si>
  <si>
    <t>rce-ugra.ru</t>
  </si>
  <si>
    <t>thenrrt.org</t>
  </si>
  <si>
    <t>k2globalnetworks.cf</t>
  </si>
  <si>
    <t>cheapnowaaaa.com</t>
  </si>
  <si>
    <t>irma.ac.in</t>
  </si>
  <si>
    <t>valor.ua</t>
  </si>
  <si>
    <t>sourcingzone.com</t>
  </si>
  <si>
    <t>funami.tech</t>
  </si>
  <si>
    <t>getransportation.com</t>
  </si>
  <si>
    <t>mutluparam.com</t>
  </si>
  <si>
    <t>seobacklinks104.ml</t>
  </si>
  <si>
    <t>wwwjs100.com</t>
  </si>
  <si>
    <t>coupons.pizza</t>
  </si>
  <si>
    <t>wegenenverkeer.be</t>
  </si>
  <si>
    <t>wbd-deutschland.de</t>
  </si>
  <si>
    <t>getkisskiss.ru</t>
  </si>
  <si>
    <t>embersofautumn.biz</t>
  </si>
  <si>
    <t>spacely.co.jp</t>
  </si>
  <si>
    <t>atlasformen.com</t>
  </si>
  <si>
    <t>athena-innovation.gr</t>
  </si>
  <si>
    <t>corel.net</t>
  </si>
  <si>
    <t>munkpack.com</t>
  </si>
  <si>
    <t>atimes.co.jp</t>
  </si>
  <si>
    <t>oldeberkoop.com</t>
  </si>
  <si>
    <t>lzanmarket.com</t>
  </si>
  <si>
    <t>chordsound.com</t>
  </si>
  <si>
    <t>vicidial.org</t>
  </si>
  <si>
    <t>geniatech.eu</t>
  </si>
  <si>
    <t>kantakji.org</t>
  </si>
  <si>
    <t>frankcasinogo.com</t>
  </si>
  <si>
    <t>contentsharing.net</t>
  </si>
  <si>
    <t>aaconsultancy.ae</t>
  </si>
  <si>
    <t>igrovye-avtomaty-win.top</t>
  </si>
  <si>
    <t>crigne.com</t>
  </si>
  <si>
    <t>dai-ichi-life.com.vn</t>
  </si>
  <si>
    <t>jvz2.com</t>
  </si>
  <si>
    <t>wrmf.com</t>
  </si>
  <si>
    <t>smileco.cloud</t>
  </si>
  <si>
    <t>hotel-kenigauto.ru</t>
  </si>
  <si>
    <t>elemanonline.com.tr</t>
  </si>
  <si>
    <t>rocketprices.com</t>
  </si>
  <si>
    <t>marquee.tv</t>
  </si>
  <si>
    <t>zestcarrental.com</t>
  </si>
  <si>
    <t>amiestreet.com</t>
  </si>
  <si>
    <t>pornohubonline.com</t>
  </si>
  <si>
    <t>station179.com</t>
  </si>
  <si>
    <t>adac-ortsclub.de</t>
  </si>
  <si>
    <t>hint.no</t>
  </si>
  <si>
    <t>dchousing.org</t>
  </si>
  <si>
    <t>lairdplastics.com</t>
  </si>
  <si>
    <t>memorialplanning.com</t>
  </si>
  <si>
    <t>bookmebob.com</t>
  </si>
  <si>
    <t>patterneasy.com</t>
  </si>
  <si>
    <t>theprivateclinic.co.uk</t>
  </si>
  <si>
    <t>p2pi.com</t>
  </si>
  <si>
    <t>seibubus.co.jp</t>
  </si>
  <si>
    <t>anybunny.pro</t>
  </si>
  <si>
    <t>keloncloud.com</t>
  </si>
  <si>
    <t>dhdata.com</t>
  </si>
  <si>
    <t>7boutik.net</t>
  </si>
  <si>
    <t>chost.pl</t>
  </si>
  <si>
    <t>coniugazione.it</t>
  </si>
  <si>
    <t>sexnov.ru</t>
  </si>
  <si>
    <t>js1k.com</t>
  </si>
  <si>
    <t>duodounetwork.com</t>
  </si>
  <si>
    <t>esharex.com</t>
  </si>
  <si>
    <t>oceansasia.org</t>
  </si>
  <si>
    <t>ceramica-sp.ru</t>
  </si>
  <si>
    <t>convocatoriascas.com</t>
  </si>
  <si>
    <t>lundestudio.com</t>
  </si>
  <si>
    <t>allnet.cn</t>
  </si>
  <si>
    <t>ceocio.com.cn</t>
  </si>
  <si>
    <t>bellnet.info</t>
  </si>
  <si>
    <t>cowanimalsex.fun</t>
  </si>
  <si>
    <t>tuhaobar.info</t>
  </si>
  <si>
    <t>bitcoin-trader.live</t>
  </si>
  <si>
    <t>melimu.com</t>
  </si>
  <si>
    <t>fishnet.co.kr</t>
  </si>
  <si>
    <t>socialboss.org</t>
  </si>
  <si>
    <t>nationalcounsellingsociety.org</t>
  </si>
  <si>
    <t>smok.shop</t>
  </si>
  <si>
    <t>aimocloud.com</t>
  </si>
  <si>
    <t>jugglerz.de</t>
  </si>
  <si>
    <t>streetparade.com</t>
  </si>
  <si>
    <t>popular.com.sg</t>
  </si>
  <si>
    <t>nbsdm.com</t>
  </si>
  <si>
    <t>amix.dk</t>
  </si>
  <si>
    <t>99techspot.in</t>
  </si>
  <si>
    <t>ssgportal.com</t>
  </si>
  <si>
    <t>lingo24.com</t>
  </si>
  <si>
    <t>heronaghana.com</t>
  </si>
  <si>
    <t>cvi-team.com</t>
  </si>
  <si>
    <t>video7top.com</t>
  </si>
  <si>
    <t>qosina.com</t>
  </si>
  <si>
    <t>toplines107.ga</t>
  </si>
  <si>
    <t>jcrc.cn</t>
  </si>
  <si>
    <t>pcbbar.com</t>
  </si>
  <si>
    <t>feasta.org</t>
  </si>
  <si>
    <t>cybernetprovider.net.br</t>
  </si>
  <si>
    <t>arquitectes.cat</t>
  </si>
  <si>
    <t>66girls.com</t>
  </si>
  <si>
    <t>fixmyhog.com</t>
  </si>
  <si>
    <t>cannabisshopaustralia.com</t>
  </si>
  <si>
    <t>loot83.bet</t>
  </si>
  <si>
    <t>sram.qc.ca</t>
  </si>
  <si>
    <t>xn----7sbarwglffoszz.xn--p1ai</t>
  </si>
  <si>
    <t>silvacast.com</t>
  </si>
  <si>
    <t>arador.com</t>
  </si>
  <si>
    <t>turbo.build</t>
  </si>
  <si>
    <t>sonspring.com</t>
  </si>
  <si>
    <t>bybrand.io</t>
  </si>
  <si>
    <t>commarriage-consultant.jp</t>
  </si>
  <si>
    <t>alenia.it</t>
  </si>
  <si>
    <t>rogers-assets.com</t>
  </si>
  <si>
    <t>sharemarketin.com</t>
  </si>
  <si>
    <t>curledup.com</t>
  </si>
  <si>
    <t>galeriedesade.com</t>
  </si>
  <si>
    <t>brumarmsful.com</t>
  </si>
  <si>
    <t>ropermike.com</t>
  </si>
  <si>
    <t>engageforgood.com</t>
  </si>
  <si>
    <t>texnomart.uz</t>
  </si>
  <si>
    <t>mcanime.net</t>
  </si>
  <si>
    <t>candoosms.com</t>
  </si>
  <si>
    <t>imi4rd.com</t>
  </si>
  <si>
    <t>themoffattgirls.com</t>
  </si>
  <si>
    <t>shfu.edu.cn</t>
  </si>
  <si>
    <t>subzin.com</t>
  </si>
  <si>
    <t>coit.es</t>
  </si>
  <si>
    <t>stolitsa.ee</t>
  </si>
  <si>
    <t>cartserver.com</t>
  </si>
  <si>
    <t>hondaeg.co.jp</t>
  </si>
  <si>
    <t>adzuna.ca</t>
  </si>
  <si>
    <t>mitteragroup.com</t>
  </si>
  <si>
    <t>mon-poeme.fr</t>
  </si>
  <si>
    <t>zuru.com</t>
  </si>
  <si>
    <t>c4connect.co.jp</t>
  </si>
  <si>
    <t>sandiegobloodbank.org</t>
  </si>
  <si>
    <t>mercuryphoenixtrust.com</t>
  </si>
  <si>
    <t>autismocastillayleon.org</t>
  </si>
  <si>
    <t>pelis28.art</t>
  </si>
  <si>
    <t>metroplanning.org</t>
  </si>
  <si>
    <t>pwnhealth.com</t>
  </si>
  <si>
    <t>mielink-dns2.com</t>
  </si>
  <si>
    <t>nichemarket.co.za</t>
  </si>
  <si>
    <t>digitters.com</t>
  </si>
  <si>
    <t>osagetribe.org</t>
  </si>
  <si>
    <t>hscbw.com</t>
  </si>
  <si>
    <t>cognitune.com</t>
  </si>
  <si>
    <t>optixapp.com</t>
  </si>
  <si>
    <t>od.gov.ua</t>
  </si>
  <si>
    <t>fujimed.com</t>
  </si>
  <si>
    <t>xnfood.com.tw</t>
  </si>
  <si>
    <t>kniferights.org</t>
  </si>
  <si>
    <t>foodunfolded.com</t>
  </si>
  <si>
    <t>bet-winner1-2022.top</t>
  </si>
  <si>
    <t>photonvision.org</t>
  </si>
  <si>
    <t>ciesas.edu.mx</t>
  </si>
  <si>
    <t>xtranet.sk</t>
  </si>
  <si>
    <t>all-science-fair-projects.com</t>
  </si>
  <si>
    <t>otrsolutions.com</t>
  </si>
  <si>
    <t>animierte-gifs.net</t>
  </si>
  <si>
    <t>best-start-profit.online</t>
  </si>
  <si>
    <t>investorgid.ru</t>
  </si>
  <si>
    <t>pensacolanewsjournal.com</t>
  </si>
  <si>
    <t>vialattea.it</t>
  </si>
  <si>
    <t>18camteens.com</t>
  </si>
  <si>
    <t>hqdragon.com</t>
  </si>
  <si>
    <t>insvalley.com</t>
  </si>
  <si>
    <t>e-vid.ru</t>
  </si>
  <si>
    <t>legis-pedia.com</t>
  </si>
  <si>
    <t>smperth.com</t>
  </si>
  <si>
    <t>canadian2pharmacy.com</t>
  </si>
  <si>
    <t>alfa-bank.com</t>
  </si>
  <si>
    <t>mustang-jeans.com</t>
  </si>
  <si>
    <t>shop-serengeti.com</t>
  </si>
  <si>
    <t>adaaran.com</t>
  </si>
  <si>
    <t>heycar.com</t>
  </si>
  <si>
    <t>podarok-gift.ru</t>
  </si>
  <si>
    <t>9accounting.com</t>
  </si>
  <si>
    <t>jbaomei.com</t>
  </si>
  <si>
    <t>easyterra.com</t>
  </si>
  <si>
    <t>quantumleapfitness.de</t>
  </si>
  <si>
    <t>openbusinesscouncil.org</t>
  </si>
  <si>
    <t>oppuz.com</t>
  </si>
  <si>
    <t>hebysyjs.cn</t>
  </si>
  <si>
    <t>site24x7.cn</t>
  </si>
  <si>
    <t>maillink.co.kr</t>
  </si>
  <si>
    <t>curds.io</t>
  </si>
  <si>
    <t>loot82.bet</t>
  </si>
  <si>
    <t>sino-manager.com</t>
  </si>
  <si>
    <t>pipestutorial.com</t>
  </si>
  <si>
    <t>nifplay.org</t>
  </si>
  <si>
    <t>louisianastatemuseum.org</t>
  </si>
  <si>
    <t>marcusapps.com</t>
  </si>
  <si>
    <t>senko-grp.co.jp</t>
  </si>
  <si>
    <t>casino-pinup-site3.top</t>
  </si>
  <si>
    <t>servk.com</t>
  </si>
  <si>
    <t>nailgundepot.com</t>
  </si>
  <si>
    <t>focus-on.gr</t>
  </si>
  <si>
    <t>brid.gy</t>
  </si>
  <si>
    <t>adventurousmiriam.com</t>
  </si>
  <si>
    <t>albania.al</t>
  </si>
  <si>
    <t>showlive.live</t>
  </si>
  <si>
    <t>facebookcommunitiessummit.com</t>
  </si>
  <si>
    <t>hostingantalya.com</t>
  </si>
  <si>
    <t>indigogirls.com</t>
  </si>
  <si>
    <t>larpollicwilli.club</t>
  </si>
  <si>
    <t>makeawishbracelets.cf</t>
  </si>
  <si>
    <t>topnetserver.com</t>
  </si>
  <si>
    <t>agnesb.com</t>
  </si>
  <si>
    <t>revolution-news.com</t>
  </si>
  <si>
    <t>zenb.jp</t>
  </si>
  <si>
    <t>bwgyhw.cn</t>
  </si>
  <si>
    <t>ess-absencetracker.com</t>
  </si>
  <si>
    <t>argentinaxp.com</t>
  </si>
  <si>
    <t>tradepo.io</t>
  </si>
  <si>
    <t>avantmoney.ie</t>
  </si>
  <si>
    <t>porn77.info</t>
  </si>
  <si>
    <t>ametic.es</t>
  </si>
  <si>
    <t>1wsuh.top</t>
  </si>
  <si>
    <t>neomoobi.com</t>
  </si>
  <si>
    <t>doit.life</t>
  </si>
  <si>
    <t>model-engineer.co.uk</t>
  </si>
  <si>
    <t>manatoki161.net</t>
  </si>
  <si>
    <t>gig-gulf.com</t>
  </si>
  <si>
    <t>prismatic.io</t>
  </si>
  <si>
    <t>healthaxis.net</t>
  </si>
  <si>
    <t>dss.media</t>
  </si>
  <si>
    <t>outerspace-software.com</t>
  </si>
  <si>
    <t>voceplatforms.com</t>
  </si>
  <si>
    <t>stomatologclub.ru</t>
  </si>
  <si>
    <t>casinox-slot.com</t>
  </si>
  <si>
    <t>rrrdef.cf</t>
  </si>
  <si>
    <t>adijatim.com</t>
  </si>
  <si>
    <t>colordns.net</t>
  </si>
  <si>
    <t>convert-units.info</t>
  </si>
  <si>
    <t>secondlinebrewing.com</t>
  </si>
  <si>
    <t>nepalvpn.net</t>
  </si>
  <si>
    <t>bike-lineage.org</t>
  </si>
  <si>
    <t>roar-review.com</t>
  </si>
  <si>
    <t>essex-web.com</t>
  </si>
  <si>
    <t>sildenafilonlineorder.com</t>
  </si>
  <si>
    <t>loot13.bet</t>
  </si>
  <si>
    <t>ashpo.org</t>
  </si>
  <si>
    <t>reclamador.es</t>
  </si>
  <si>
    <t>kakogawa.lg.jp</t>
  </si>
  <si>
    <t>openplans.org</t>
  </si>
  <si>
    <t>azithromaxp.com</t>
  </si>
  <si>
    <t>telecomcause.com</t>
  </si>
  <si>
    <t>fjline.co.jp</t>
  </si>
  <si>
    <t>casualcorneroutlet.cf</t>
  </si>
  <si>
    <t>goto-games.net</t>
  </si>
  <si>
    <t>cheapweddingdresses.org.uk</t>
  </si>
  <si>
    <t>kasumichan.com</t>
  </si>
  <si>
    <t>usgobuy.com</t>
  </si>
  <si>
    <t>agedandchildren.org</t>
  </si>
  <si>
    <t>webs.nf</t>
  </si>
  <si>
    <t>thebusinesguide.com</t>
  </si>
  <si>
    <t>ulifecam.com</t>
  </si>
  <si>
    <t>zrt.ru</t>
  </si>
  <si>
    <t>wilmingtonmaples.cf</t>
  </si>
  <si>
    <t>bxcc.vip</t>
  </si>
  <si>
    <t>netfind.com</t>
  </si>
  <si>
    <t>wyfokypynogipu.biz</t>
  </si>
  <si>
    <t>discoverbing.com</t>
  </si>
  <si>
    <t>testingautos.com</t>
  </si>
  <si>
    <t>antiserver.net</t>
  </si>
  <si>
    <t>metrologu.ru</t>
  </si>
  <si>
    <t>elonnewsnetwork.com</t>
  </si>
  <si>
    <t>eyeknow.de</t>
  </si>
  <si>
    <t>analystcave.com</t>
  </si>
  <si>
    <t>investingoal.com</t>
  </si>
  <si>
    <t>hbvalve.com.cn</t>
  </si>
  <si>
    <t>mapamnni.com</t>
  </si>
  <si>
    <t>prenatal.com</t>
  </si>
  <si>
    <t>zwiedzanie-krakowa.pl</t>
  </si>
  <si>
    <t>core12.ru</t>
  </si>
  <si>
    <t>oimeteo.ru</t>
  </si>
  <si>
    <t>1xbet-bookie.top</t>
  </si>
  <si>
    <t>hulkroids.net</t>
  </si>
  <si>
    <t>unis.edu.br</t>
  </si>
  <si>
    <t>oscars.com</t>
  </si>
  <si>
    <t>universal.org.br</t>
  </si>
  <si>
    <t>zolotopartii.com</t>
  </si>
  <si>
    <t>michelin.com.cn</t>
  </si>
  <si>
    <t>dailynewsbucket.com</t>
  </si>
  <si>
    <t>joecustoms.com</t>
  </si>
  <si>
    <t>yamatoamerica.com</t>
  </si>
  <si>
    <t>netsolutionstoday.com</t>
  </si>
  <si>
    <t>afriqa-sat.com</t>
  </si>
  <si>
    <t>johnmuirtrust.org</t>
  </si>
  <si>
    <t>partypoker.de</t>
  </si>
  <si>
    <t>pocketinet.com</t>
  </si>
  <si>
    <t>bdgyyx.com</t>
  </si>
  <si>
    <t>adixi.net</t>
  </si>
  <si>
    <t>holycloud.fr</t>
  </si>
  <si>
    <t>sound-park.ru</t>
  </si>
  <si>
    <t>appgrider.com</t>
  </si>
  <si>
    <t>filantropikum.com</t>
  </si>
  <si>
    <t>ukc09.uk</t>
  </si>
  <si>
    <t>stroy-alliance.com</t>
  </si>
  <si>
    <t>poopcode.com</t>
  </si>
  <si>
    <t>ksbar.org</t>
  </si>
  <si>
    <t>nihfcu.org</t>
  </si>
  <si>
    <t>alchemybali.com</t>
  </si>
  <si>
    <t>hnriey.cn</t>
  </si>
  <si>
    <t>syncedthegame.com</t>
  </si>
  <si>
    <t>laptopyedek.net</t>
  </si>
  <si>
    <t>pin-up-casino999.ru</t>
  </si>
  <si>
    <t>light-it.net</t>
  </si>
  <si>
    <t>marco-pro.ru</t>
  </si>
  <si>
    <t>respectclothing.online</t>
  </si>
  <si>
    <t>premierbet.co.mz</t>
  </si>
  <si>
    <t>vegasred.com</t>
  </si>
  <si>
    <t>lfda.de</t>
  </si>
  <si>
    <t>clash.gg</t>
  </si>
  <si>
    <t>cityofgp.com</t>
  </si>
  <si>
    <t>dubaiairshow.aero</t>
  </si>
  <si>
    <t>maisvisual.com.br</t>
  </si>
  <si>
    <t>loot8.bet</t>
  </si>
  <si>
    <t>akula.net</t>
  </si>
  <si>
    <t>aare-rz.ch</t>
  </si>
  <si>
    <t>live-kfz42.de</t>
  </si>
  <si>
    <t>glenigan.com</t>
  </si>
  <si>
    <t>limsengkok.com.sg</t>
  </si>
  <si>
    <t>nori.com</t>
  </si>
  <si>
    <t>src.id</t>
  </si>
  <si>
    <t>pinup-you-win5.top</t>
  </si>
  <si>
    <t>enerya.com.tr</t>
  </si>
  <si>
    <t>hpwoc.com</t>
  </si>
  <si>
    <t>rocksoffmag.com</t>
  </si>
  <si>
    <t>aglgamelab.com</t>
  </si>
  <si>
    <t>shahrvand.ir</t>
  </si>
  <si>
    <t>animalch.net</t>
  </si>
  <si>
    <t>anadolupaykasa1.com</t>
  </si>
  <si>
    <t>limpingchicken.com</t>
  </si>
  <si>
    <t>gruppomoney.it</t>
  </si>
  <si>
    <t>tacklevillage.com</t>
  </si>
  <si>
    <t>capecodbaseballclub.com</t>
  </si>
  <si>
    <t>gwp.co.uk</t>
  </si>
  <si>
    <t>dottorini.com</t>
  </si>
  <si>
    <t>ostadkar.ir</t>
  </si>
  <si>
    <t>skny.com</t>
  </si>
  <si>
    <t>fivesquid.com</t>
  </si>
  <si>
    <t>nudexxxpictures.com</t>
  </si>
  <si>
    <t>chicagotraveler.com</t>
  </si>
  <si>
    <t>h-farm.com</t>
  </si>
  <si>
    <t>digitalnexa.com</t>
  </si>
  <si>
    <t>flocert.net</t>
  </si>
  <si>
    <t>freebsdhost.net</t>
  </si>
  <si>
    <t>monkeysfightingrobots.co</t>
  </si>
  <si>
    <t>isthiscoinascam.com</t>
  </si>
  <si>
    <t>lemonhi.top</t>
  </si>
  <si>
    <t>kosen-k.go.jp</t>
  </si>
  <si>
    <t>fxmdeal.com</t>
  </si>
  <si>
    <t>xgs-france.com</t>
  </si>
  <si>
    <t>punto.ru</t>
  </si>
  <si>
    <t>vova.com</t>
  </si>
  <si>
    <t>dflydsgn.com</t>
  </si>
  <si>
    <t>aahealth.org</t>
  </si>
  <si>
    <t>worxlandroid.com</t>
  </si>
  <si>
    <t>emedu.net</t>
  </si>
  <si>
    <t>informesdeexpertos.com</t>
  </si>
  <si>
    <t>miprotesisdepierna.mx</t>
  </si>
  <si>
    <t>switchbrew.org</t>
  </si>
  <si>
    <t>nocodb.com</t>
  </si>
  <si>
    <t>datachannel.cloud</t>
  </si>
  <si>
    <t>tcpvpn.com</t>
  </si>
  <si>
    <t>bradybrand.com</t>
  </si>
  <si>
    <t>officiallyglutenfree.com</t>
  </si>
  <si>
    <t>turksjournal.com</t>
  </si>
  <si>
    <t>kanexgroup.ru</t>
  </si>
  <si>
    <t>clbmarketing.com</t>
  </si>
  <si>
    <t>writemonkey.com</t>
  </si>
  <si>
    <t>chitacdn.xyz</t>
  </si>
  <si>
    <t>divemagazine.co.uk</t>
  </si>
  <si>
    <t>vishvasnews.com</t>
  </si>
  <si>
    <t>postfity.com</t>
  </si>
  <si>
    <t>serveravatartmp.com</t>
  </si>
  <si>
    <t>univpress.co.jp</t>
  </si>
  <si>
    <t>eigenstart.be</t>
  </si>
  <si>
    <t>onacp.com</t>
  </si>
  <si>
    <t>hihindi.com</t>
  </si>
  <si>
    <t>loot5.bet</t>
  </si>
  <si>
    <t>savaway.co.jp</t>
  </si>
  <si>
    <t>datesofasia.com</t>
  </si>
  <si>
    <t>loot81.bet</t>
  </si>
  <si>
    <t>dns4.cz</t>
  </si>
  <si>
    <t>autoiwc.ru</t>
  </si>
  <si>
    <t>buylisinopril.monster</t>
  </si>
  <si>
    <t>tylerisd.org</t>
  </si>
  <si>
    <t>porno365.gift</t>
  </si>
  <si>
    <t>scanomat.com</t>
  </si>
  <si>
    <t>uwartsonline.nl</t>
  </si>
  <si>
    <t>business.gov.sg</t>
  </si>
  <si>
    <t>livnightclub.com</t>
  </si>
  <si>
    <t>bericap.com</t>
  </si>
  <si>
    <t>tactacam.com</t>
  </si>
  <si>
    <t>openneuro.org</t>
  </si>
  <si>
    <t>jointogether.org</t>
  </si>
  <si>
    <t>grow-mania-11.life</t>
  </si>
  <si>
    <t>kyocera-wireless.com</t>
  </si>
  <si>
    <t>catholicattorneys.cf</t>
  </si>
  <si>
    <t>sex-key.com</t>
  </si>
  <si>
    <t>billingplatform.com</t>
  </si>
  <si>
    <t>bacc1688.com</t>
  </si>
  <si>
    <t>jarritos.com</t>
  </si>
  <si>
    <t>nit.net.cn</t>
  </si>
  <si>
    <t>genzindia.com</t>
  </si>
  <si>
    <t>visiterouen.com</t>
  </si>
  <si>
    <t>lpinternet.com.br</t>
  </si>
  <si>
    <t>codetriage.com</t>
  </si>
  <si>
    <t>stanmus.ru</t>
  </si>
  <si>
    <t>telapoint.com</t>
  </si>
  <si>
    <t>litmir.co</t>
  </si>
  <si>
    <t>wordwave.com.au</t>
  </si>
  <si>
    <t>bo-events.com</t>
  </si>
  <si>
    <t>mathandreadinghelp.org</t>
  </si>
  <si>
    <t>rayafeel.com</t>
  </si>
  <si>
    <t>smartlinxsolutions.com</t>
  </si>
  <si>
    <t>ip192.ru</t>
  </si>
  <si>
    <t>funtopiagames.com</t>
  </si>
  <si>
    <t>teknoloji.org</t>
  </si>
  <si>
    <t>grupanya.com</t>
  </si>
  <si>
    <t>infowerks.com</t>
  </si>
  <si>
    <t>libraryofessays.com</t>
  </si>
  <si>
    <t>loot28.bet</t>
  </si>
  <si>
    <t>pinup-you-win1.top</t>
  </si>
  <si>
    <t>risklimiter.com</t>
  </si>
  <si>
    <t>descargavideos.tv</t>
  </si>
  <si>
    <t>businessviewoceania.com</t>
  </si>
  <si>
    <t>hxsxw.com</t>
  </si>
  <si>
    <t>popularhub.info</t>
  </si>
  <si>
    <t>phim82.com</t>
  </si>
  <si>
    <t>marathonmara.win</t>
  </si>
  <si>
    <t>daebak.tokyo</t>
  </si>
  <si>
    <t>casa-due-pur.de</t>
  </si>
  <si>
    <t>digimonmeta.com</t>
  </si>
  <si>
    <t>celebrityhairmag.cf</t>
  </si>
  <si>
    <t>rvcsaws.com</t>
  </si>
  <si>
    <t>menet.me</t>
  </si>
  <si>
    <t>seat-italia.it</t>
  </si>
  <si>
    <t>icade-immobilier.com</t>
  </si>
  <si>
    <t>sru.edu.cn</t>
  </si>
  <si>
    <t>ncrs.org</t>
  </si>
  <si>
    <t>indianembassy-moscow.gov.in</t>
  </si>
  <si>
    <t>bancopopolare.it</t>
  </si>
  <si>
    <t>discoverpalmdesert.com</t>
  </si>
  <si>
    <t>incontrolit.com</t>
  </si>
  <si>
    <t>multitender.ru</t>
  </si>
  <si>
    <t>horipro-stage.jp</t>
  </si>
  <si>
    <t>chatham-kent.ca</t>
  </si>
  <si>
    <t>napalm.dev</t>
  </si>
  <si>
    <t>analytickz.com</t>
  </si>
  <si>
    <t>pin-up-casinos-off3.top</t>
  </si>
  <si>
    <t>snm.org</t>
  </si>
  <si>
    <t>arktrading.jp</t>
  </si>
  <si>
    <t>jimmyjoy.com</t>
  </si>
  <si>
    <t>mobango.com</t>
  </si>
  <si>
    <t>neverthink.tv</t>
  </si>
  <si>
    <t>sony.ie</t>
  </si>
  <si>
    <t>lenguajevisual.pe</t>
  </si>
  <si>
    <t>vrndomen.ru</t>
  </si>
  <si>
    <t>xtronics.com</t>
  </si>
  <si>
    <t>abcfx.uk</t>
  </si>
  <si>
    <t>xtuan.com</t>
  </si>
  <si>
    <t>onvulpixor.com</t>
  </si>
  <si>
    <t>ville-saint-barthelemy-anjou.fr</t>
  </si>
  <si>
    <t>archmotorcycle.com</t>
  </si>
  <si>
    <t>mangasearcher.com</t>
  </si>
  <si>
    <t>chu-yang.com</t>
  </si>
  <si>
    <t>thecomedynetwork.ca</t>
  </si>
  <si>
    <t>chateaunantes.fr</t>
  </si>
  <si>
    <t>shopoakhalli.com</t>
  </si>
  <si>
    <t>lautoentrepreneur.fr</t>
  </si>
  <si>
    <t>sureinvest.net</t>
  </si>
  <si>
    <t>alternate.at</t>
  </si>
  <si>
    <t>polishconstitution.org</t>
  </si>
  <si>
    <t>isuma.tv</t>
  </si>
  <si>
    <t>myabundantpantry.cf</t>
  </si>
  <si>
    <t>notizie-salento365.net</t>
  </si>
  <si>
    <t>sparkjava.com</t>
  </si>
  <si>
    <t>azurelessons.com</t>
  </si>
  <si>
    <t>vidyasoftwares.com</t>
  </si>
  <si>
    <t>qlink.to</t>
  </si>
  <si>
    <t>guacharoactivo.com</t>
  </si>
  <si>
    <t>gafkar.com</t>
  </si>
  <si>
    <t>azinomo-bile-nf4yb.icu</t>
  </si>
  <si>
    <t>mstsolutions.com</t>
  </si>
  <si>
    <t>otruda-mail.ru</t>
  </si>
  <si>
    <t>ultimatestremioaddons.club</t>
  </si>
  <si>
    <t>cod41.biz</t>
  </si>
  <si>
    <t>movtex.com</t>
  </si>
  <si>
    <t>kinodex.net</t>
  </si>
  <si>
    <t>bestcommentaries.com</t>
  </si>
  <si>
    <t>cajamarnethost.com.br</t>
  </si>
  <si>
    <t>montgomery.edu</t>
  </si>
  <si>
    <t>stasiguhrlager-shop.dk</t>
  </si>
  <si>
    <t>emr.com</t>
  </si>
  <si>
    <t>shoshin.co.jp</t>
  </si>
  <si>
    <t>casper-blue.com</t>
  </si>
  <si>
    <t>unmcjx.com</t>
  </si>
  <si>
    <t>greenface.site</t>
  </si>
  <si>
    <t>thepeachbox.com</t>
  </si>
  <si>
    <t>elitesm.ru</t>
  </si>
  <si>
    <t>swush.com</t>
  </si>
  <si>
    <t>genistawabbler.com</t>
  </si>
  <si>
    <t>dnsaw.net</t>
  </si>
  <si>
    <t>regensburg-digital.de</t>
  </si>
  <si>
    <t>onnbaby.com</t>
  </si>
  <si>
    <t>pickard.biz</t>
  </si>
  <si>
    <t>mitsubishi-motors.co.th</t>
  </si>
  <si>
    <t>neuenschwander.net</t>
  </si>
  <si>
    <t>semyanich-forum-10.xyz</t>
  </si>
  <si>
    <t>ilto.run</t>
  </si>
  <si>
    <t>sundaymercury.net</t>
  </si>
  <si>
    <t>theweather.net</t>
  </si>
  <si>
    <t>hourglassangel.com</t>
  </si>
  <si>
    <t>atenololpl.com</t>
  </si>
  <si>
    <t>overwatch2sokuhou.com</t>
  </si>
  <si>
    <t>mgei.ru</t>
  </si>
  <si>
    <t>zulassungsservice4you.de</t>
  </si>
  <si>
    <t>trinity.one</t>
  </si>
  <si>
    <t>xn--lnetipsen-52a.se</t>
  </si>
  <si>
    <t>eyon.nl</t>
  </si>
  <si>
    <t>hdrezka.icu</t>
  </si>
  <si>
    <t>3sheeq.org</t>
  </si>
  <si>
    <t>fashdirect.com</t>
  </si>
  <si>
    <t>umbriaon.it</t>
  </si>
  <si>
    <t>onplanlab.com</t>
  </si>
  <si>
    <t>savetheduck.it</t>
  </si>
  <si>
    <t>despecialist.nl</t>
  </si>
  <si>
    <t>sespa.es</t>
  </si>
  <si>
    <t>hannonarmstrong.com</t>
  </si>
  <si>
    <t>coastaldocs.com</t>
  </si>
  <si>
    <t>arkaonline.com.br</t>
  </si>
  <si>
    <t>gulf-news.com</t>
  </si>
  <si>
    <t>invest-trading.ru</t>
  </si>
  <si>
    <t>themantaresort.com</t>
  </si>
  <si>
    <t>qsiaoxk.club</t>
  </si>
  <si>
    <t>infogate-systems.de</t>
  </si>
  <si>
    <t>ulkem.co</t>
  </si>
  <si>
    <t>failteweb.com</t>
  </si>
  <si>
    <t>sexxxx.rodeo</t>
  </si>
  <si>
    <t>robotlab.com</t>
  </si>
  <si>
    <t>freephotos.cc</t>
  </si>
  <si>
    <t>bane.dk</t>
  </si>
  <si>
    <t>sohosted23.com</t>
  </si>
  <si>
    <t>babyexpo.ua</t>
  </si>
  <si>
    <t>pandashop.md</t>
  </si>
  <si>
    <t>ar.com.au</t>
  </si>
  <si>
    <t>teikokushoin.co.jp</t>
  </si>
  <si>
    <t>khabartimes24.com</t>
  </si>
  <si>
    <t>fqfun.com</t>
  </si>
  <si>
    <t>vietreader.com</t>
  </si>
  <si>
    <t>sportxx.ch</t>
  </si>
  <si>
    <t>yune.com.br</t>
  </si>
  <si>
    <t>camihalisi.xyz</t>
  </si>
  <si>
    <t>posttogather.com</t>
  </si>
  <si>
    <t>metrodatacenter.com</t>
  </si>
  <si>
    <t>dezwerver.nl</t>
  </si>
  <si>
    <t>superfly.fm</t>
  </si>
  <si>
    <t>sdkconfig.site</t>
  </si>
  <si>
    <t>loot103.bet</t>
  </si>
  <si>
    <t>loot98.bet</t>
  </si>
  <si>
    <t>totogun.com</t>
  </si>
  <si>
    <t>liveprivates.com</t>
  </si>
  <si>
    <t>codemasters.co.uk</t>
  </si>
  <si>
    <t>thegreeneturtle.com</t>
  </si>
  <si>
    <t>galiciadigital.com</t>
  </si>
  <si>
    <t>toplines122.ga</t>
  </si>
  <si>
    <t>webscale.com</t>
  </si>
  <si>
    <t>iupathletics.com</t>
  </si>
  <si>
    <t>pinup-casino-games-site.top</t>
  </si>
  <si>
    <t>h5gorilla.com</t>
  </si>
  <si>
    <t>hostingperu.us</t>
  </si>
  <si>
    <t>1loc.dev</t>
  </si>
  <si>
    <t>pravoved-nn.ru</t>
  </si>
  <si>
    <t>diplomw-rf.ru</t>
  </si>
  <si>
    <t>4logowearables.com</t>
  </si>
  <si>
    <t>smucker.com</t>
  </si>
  <si>
    <t>2cellos.com</t>
  </si>
  <si>
    <t>gjkdwl.com</t>
  </si>
  <si>
    <t>bata.cz</t>
  </si>
  <si>
    <t>rollercoaster.ie</t>
  </si>
  <si>
    <t>matchmymakeup.com</t>
  </si>
  <si>
    <t>lavinmovie4.com</t>
  </si>
  <si>
    <t>freefinancetools.net</t>
  </si>
  <si>
    <t>survivalmag.net</t>
  </si>
  <si>
    <t>laisla.com.es</t>
  </si>
  <si>
    <t>ctcejz.cn</t>
  </si>
  <si>
    <t>charente-maritime.fr</t>
  </si>
  <si>
    <t>office-class.ru</t>
  </si>
  <si>
    <t>plivamed.net</t>
  </si>
  <si>
    <t>pornelos.com</t>
  </si>
  <si>
    <t>nodle.com</t>
  </si>
  <si>
    <t>sayori-dns.com</t>
  </si>
  <si>
    <t>thenorthfacerenewed.com</t>
  </si>
  <si>
    <t>vectorsart.com</t>
  </si>
  <si>
    <t>loot15.bet</t>
  </si>
  <si>
    <t>loot23.bet</t>
  </si>
  <si>
    <t>teijinkasei.co.jp</t>
  </si>
  <si>
    <t>ros-cloud.io</t>
  </si>
  <si>
    <t>boulderassociates.com</t>
  </si>
  <si>
    <t>mcevillage.com</t>
  </si>
  <si>
    <t>chooseyouritem.com</t>
  </si>
  <si>
    <t>mic.co.ir</t>
  </si>
  <si>
    <t>peoplenews.tw</t>
  </si>
  <si>
    <t>cloudleadia.com</t>
  </si>
  <si>
    <t>yengec.co</t>
  </si>
  <si>
    <t>nationaler-radverkehrsplan.de</t>
  </si>
  <si>
    <t>seminariodefilosofia.org</t>
  </si>
  <si>
    <t>doc-v.com</t>
  </si>
  <si>
    <t>gapsdiet.com</t>
  </si>
  <si>
    <t>topcours.com</t>
  </si>
  <si>
    <t>shaik.link</t>
  </si>
  <si>
    <t>badcreditloansinus.com</t>
  </si>
  <si>
    <t>gseis.ru</t>
  </si>
  <si>
    <t>podruzki.ru</t>
  </si>
  <si>
    <t>tgm.mobi</t>
  </si>
  <si>
    <t>volarisgroup.com</t>
  </si>
  <si>
    <t>loot96.bet</t>
  </si>
  <si>
    <t>softpicks.net</t>
  </si>
  <si>
    <t>cracks.am</t>
  </si>
  <si>
    <t>parajumpers.it</t>
  </si>
  <si>
    <t>an-crimea.ru</t>
  </si>
  <si>
    <t>nesmaservers.net</t>
  </si>
  <si>
    <t>arcademicskillbuilders.com</t>
  </si>
  <si>
    <t>nothingbuthoops.net</t>
  </si>
  <si>
    <t>loancare.com</t>
  </si>
  <si>
    <t>education.ua</t>
  </si>
  <si>
    <t>foscarini.net</t>
  </si>
  <si>
    <t>teenhealthsource.com</t>
  </si>
  <si>
    <t>aciweb.com</t>
  </si>
  <si>
    <t>aconnex.com</t>
  </si>
  <si>
    <t>pintradingdb.com</t>
  </si>
  <si>
    <t>africanamerica.org</t>
  </si>
  <si>
    <t>xxxtooncomics.com</t>
  </si>
  <si>
    <t>ccbjournal.com</t>
  </si>
  <si>
    <t>hostbest.net</t>
  </si>
  <si>
    <t>usbsi.com</t>
  </si>
  <si>
    <t>technological.co.uk</t>
  </si>
  <si>
    <t>pullup-dip.com</t>
  </si>
  <si>
    <t>ambauto.live</t>
  </si>
  <si>
    <t>openpowerfoundation.org</t>
  </si>
  <si>
    <t>glampmanager.com</t>
  </si>
  <si>
    <t>dlasavingcoop.com</t>
  </si>
  <si>
    <t>pulpmxfantasy.com</t>
  </si>
  <si>
    <t>britainsfinest.co.uk</t>
  </si>
  <si>
    <t>jeu-du-solitaire.com</t>
  </si>
  <si>
    <t>bettercoins.se</t>
  </si>
  <si>
    <t>hendersondispatch.com</t>
  </si>
  <si>
    <t>supernetinfocomm.bt</t>
  </si>
  <si>
    <t>thebigchallenge.com</t>
  </si>
  <si>
    <t>tangischools.org</t>
  </si>
  <si>
    <t>venezuelapagina.com</t>
  </si>
  <si>
    <t>dotmebaby.com</t>
  </si>
  <si>
    <t>smartbiz.com</t>
  </si>
  <si>
    <t>capitalsander.com</t>
  </si>
  <si>
    <t>zzotrack.com</t>
  </si>
  <si>
    <t>shadiao.plus</t>
  </si>
  <si>
    <t>brilion24.com</t>
  </si>
  <si>
    <t>kopitaniya.ru</t>
  </si>
  <si>
    <t>qls.com.au</t>
  </si>
  <si>
    <t>elpetshop.pe</t>
  </si>
  <si>
    <t>azbukadiet.ru</t>
  </si>
  <si>
    <t>leptitmalin.fr</t>
  </si>
  <si>
    <t>culturevulture.net</t>
  </si>
  <si>
    <t>funk.com</t>
  </si>
  <si>
    <t>hqhairypictures.com</t>
  </si>
  <si>
    <t>edgar88.de</t>
  </si>
  <si>
    <t>paradigm-il.com</t>
  </si>
  <si>
    <t>fatherjohnmisty.com</t>
  </si>
  <si>
    <t>seventeen.tech</t>
  </si>
  <si>
    <t>email.ru</t>
  </si>
  <si>
    <t>33dipl.online</t>
  </si>
  <si>
    <t>treningsforum.no</t>
  </si>
  <si>
    <t>converia.de</t>
  </si>
  <si>
    <t>wearedore.com</t>
  </si>
  <si>
    <t>ivermectinon.online</t>
  </si>
  <si>
    <t>aerialacoustics.cf</t>
  </si>
  <si>
    <t>vulkanroyal24.com</t>
  </si>
  <si>
    <t>dnsdirect.xyz</t>
  </si>
  <si>
    <t>ekiwi.de</t>
  </si>
  <si>
    <t>uppwd.gov.in</t>
  </si>
  <si>
    <t>domovid.ru</t>
  </si>
  <si>
    <t>joopzy.com</t>
  </si>
  <si>
    <t>regas.nl</t>
  </si>
  <si>
    <t>ilkka.fi</t>
  </si>
  <si>
    <t>eternal-expat.com</t>
  </si>
  <si>
    <t>phil-opp.com</t>
  </si>
  <si>
    <t>chateauform.com</t>
  </si>
  <si>
    <t>azartplau.club</t>
  </si>
  <si>
    <t>brisbanefestival.com.au</t>
  </si>
  <si>
    <t>slq.qld.gov.au</t>
  </si>
  <si>
    <t>cmco.io</t>
  </si>
  <si>
    <t>renegade-france.fr</t>
  </si>
  <si>
    <t>analogmotion.com</t>
  </si>
  <si>
    <t>official-site-casino-pinup2.top</t>
  </si>
  <si>
    <t>cgieva.com</t>
  </si>
  <si>
    <t>naszraciborz.pl</t>
  </si>
  <si>
    <t>arabdn.com</t>
  </si>
  <si>
    <t>22-dns.net</t>
  </si>
  <si>
    <t>bhaskarhindi.online</t>
  </si>
  <si>
    <t>matsuihiroki.xyz</t>
  </si>
  <si>
    <t>pakarmuvi.com</t>
  </si>
  <si>
    <t>kulturevi.org.tr</t>
  </si>
  <si>
    <t>property.ca</t>
  </si>
  <si>
    <t>pangshop.net</t>
  </si>
  <si>
    <t>news-click.net</t>
  </si>
  <si>
    <t>fortpac.com</t>
  </si>
  <si>
    <t>yamanashi-kosodate.net</t>
  </si>
  <si>
    <t>sakeenas-nfo.dk</t>
  </si>
  <si>
    <t>b-n-w.ru</t>
  </si>
  <si>
    <t>28bysamwood.com</t>
  </si>
  <si>
    <t>tradepluss.com</t>
  </si>
  <si>
    <t>lecourrierdelatlas.com</t>
  </si>
  <si>
    <t>vitroglazings.com</t>
  </si>
  <si>
    <t>bathtub-guru.ca</t>
  </si>
  <si>
    <t>kinvasoft.com</t>
  </si>
  <si>
    <t>iambanban.com</t>
  </si>
  <si>
    <t>la3eb.com</t>
  </si>
  <si>
    <t>royaldoulton.com</t>
  </si>
  <si>
    <t>kisadalga.net</t>
  </si>
  <si>
    <t>burntridgenursery.com</t>
  </si>
  <si>
    <t>privaterecords.net</t>
  </si>
  <si>
    <t>anavieja.com</t>
  </si>
  <si>
    <t>covertcashconspiracy.com</t>
  </si>
  <si>
    <t>techint.com</t>
  </si>
  <si>
    <t>cces.ca</t>
  </si>
  <si>
    <t>loot113.bet</t>
  </si>
  <si>
    <t>useberry.com</t>
  </si>
  <si>
    <t>4pawsforability.org</t>
  </si>
  <si>
    <t>wpt.org</t>
  </si>
  <si>
    <t>18yos.co</t>
  </si>
  <si>
    <t>echostar.pl</t>
  </si>
  <si>
    <t>incogdns.com</t>
  </si>
  <si>
    <t>iosmobile.app</t>
  </si>
  <si>
    <t>coutinho.nl</t>
  </si>
  <si>
    <t>quizizz.nl</t>
  </si>
  <si>
    <t>lrmfirearms.com</t>
  </si>
  <si>
    <t>assetgroup.cc</t>
  </si>
  <si>
    <t>bahcesehir.k12.tr</t>
  </si>
  <si>
    <t>lulvw.com</t>
  </si>
  <si>
    <t>zxxzleyla.ru</t>
  </si>
  <si>
    <t>zovirax.digital</t>
  </si>
  <si>
    <t>greentreefrog.net.au</t>
  </si>
  <si>
    <t>criticalpath.net</t>
  </si>
  <si>
    <t>hhhkk.xyz</t>
  </si>
  <si>
    <t>manvsdebt.com</t>
  </si>
  <si>
    <t>toast-restaurants.com</t>
  </si>
  <si>
    <t>idea.com.tr</t>
  </si>
  <si>
    <t>afternoonedition.com</t>
  </si>
  <si>
    <t>the-press365.us</t>
  </si>
  <si>
    <t>milandr.ru</t>
  </si>
  <si>
    <t>exyb.cn</t>
  </si>
  <si>
    <t>littlecreatures.com.au</t>
  </si>
  <si>
    <t>pixel-magazin.de</t>
  </si>
  <si>
    <t>xspana.com</t>
  </si>
  <si>
    <t>zenitco.ru</t>
  </si>
  <si>
    <t>demyanof.ru</t>
  </si>
  <si>
    <t>wdfservices.com</t>
  </si>
  <si>
    <t>becar.ru</t>
  </si>
  <si>
    <t>glasshouseresearch.com</t>
  </si>
  <si>
    <t>chinagscourt.gov.cn</t>
  </si>
  <si>
    <t>disputetracker.com</t>
  </si>
  <si>
    <t>durhammuseum.org</t>
  </si>
  <si>
    <t>villagonzalencesny.org</t>
  </si>
  <si>
    <t>antinews.gr</t>
  </si>
  <si>
    <t>azk1.net</t>
  </si>
  <si>
    <t>farmigo.com</t>
  </si>
  <si>
    <t>atascaderonews.com</t>
  </si>
  <si>
    <t>adverblog.com</t>
  </si>
  <si>
    <t>ladacenter.ru</t>
  </si>
  <si>
    <t>klingeltonekostenlos.de</t>
  </si>
  <si>
    <t>aliwp.cn</t>
  </si>
  <si>
    <t>2ms-dedicated.net</t>
  </si>
  <si>
    <t>internaldisplacement.org</t>
  </si>
  <si>
    <t>alomarstore.com</t>
  </si>
  <si>
    <t>aeromotiveinc.com</t>
  </si>
  <si>
    <t>lmjx.org</t>
  </si>
  <si>
    <t>tranco-list.eu</t>
  </si>
  <si>
    <t>fcsm.ru</t>
  </si>
  <si>
    <t>ngame8.cn</t>
  </si>
  <si>
    <t>sustainability-excellence.com</t>
  </si>
  <si>
    <t>symbios.pk</t>
  </si>
  <si>
    <t>cakes.mu</t>
  </si>
  <si>
    <t>pitergazstroy.ru</t>
  </si>
  <si>
    <t>andreaforex.com</t>
  </si>
  <si>
    <t>vesuviuscraft.nl</t>
  </si>
  <si>
    <t>fastestpath.net</t>
  </si>
  <si>
    <t>dga.gob.ni</t>
  </si>
  <si>
    <t>marburger-bund.de</t>
  </si>
  <si>
    <t>rawlplug.com</t>
  </si>
  <si>
    <t>vnunet.fr</t>
  </si>
  <si>
    <t>gaodun.cn</t>
  </si>
  <si>
    <t>cklive.live</t>
  </si>
  <si>
    <t>thetennisbros.com</t>
  </si>
  <si>
    <t>pioneer.world</t>
  </si>
  <si>
    <t>rmail.com</t>
  </si>
  <si>
    <t>pngroupllc.com</t>
  </si>
  <si>
    <t>articlewipe.com</t>
  </si>
  <si>
    <t>nexg.com</t>
  </si>
  <si>
    <t>scanmarket.com</t>
  </si>
  <si>
    <t>davidkordanskygallery.com</t>
  </si>
  <si>
    <t>visitdalarna.se</t>
  </si>
  <si>
    <t>nestlehealthscience.com</t>
  </si>
  <si>
    <t>oceanographicmagazine.com</t>
  </si>
  <si>
    <t>paycet.com</t>
  </si>
  <si>
    <t>kotoba.jp</t>
  </si>
  <si>
    <t>liverpoolfchq.com</t>
  </si>
  <si>
    <t>softwizard.ru</t>
  </si>
  <si>
    <t>daysnavi.info</t>
  </si>
  <si>
    <t>aquariumspecialty.com</t>
  </si>
  <si>
    <t>digicable.hu</t>
  </si>
  <si>
    <t>c-1.bid</t>
  </si>
  <si>
    <t>motionbox.com</t>
  </si>
  <si>
    <t>gbstudio.dev</t>
  </si>
  <si>
    <t>lovelivingwell.net</t>
  </si>
  <si>
    <t>huber-online.at</t>
  </si>
  <si>
    <t>spard.dk</t>
  </si>
  <si>
    <t>fieldstforum.com</t>
  </si>
  <si>
    <t>gay-ism.com</t>
  </si>
  <si>
    <t>asimonetworks.com</t>
  </si>
  <si>
    <t>rwhomes.com</t>
  </si>
  <si>
    <t>thecrimewire.com</t>
  </si>
  <si>
    <t>jocazzina-nr.top</t>
  </si>
  <si>
    <t>lollicupstore.com</t>
  </si>
  <si>
    <t>mycompass.com</t>
  </si>
  <si>
    <t>amazonbrowserapp.ca</t>
  </si>
  <si>
    <t>neweshop.co.kr</t>
  </si>
  <si>
    <t>ah87.com</t>
  </si>
  <si>
    <t>leoedit.com</t>
  </si>
  <si>
    <t>drhsck.cc</t>
  </si>
  <si>
    <t>1xslots15.ml</t>
  </si>
  <si>
    <t>freepatterns.com</t>
  </si>
  <si>
    <t>seobacklinks215.ga</t>
  </si>
  <si>
    <t>thiox.com</t>
  </si>
  <si>
    <t>reach-messages.com</t>
  </si>
  <si>
    <t>egazette.nic.in</t>
  </si>
  <si>
    <t>rostabletka.name</t>
  </si>
  <si>
    <t>webmarketllc.com</t>
  </si>
  <si>
    <t>wmwhosting.com</t>
  </si>
  <si>
    <t>trumpdonald.org</t>
  </si>
  <si>
    <t>boci.com.hk</t>
  </si>
  <si>
    <t>hima.shop</t>
  </si>
  <si>
    <t>texasrealfood.com</t>
  </si>
  <si>
    <t>leonbet.pw</t>
  </si>
  <si>
    <t>dao.consulting</t>
  </si>
  <si>
    <t>khpk.ru</t>
  </si>
  <si>
    <t>eco-tel.co</t>
  </si>
  <si>
    <t>bizstats.co.uk</t>
  </si>
  <si>
    <t>okpedia.it</t>
  </si>
  <si>
    <t>guehring.com</t>
  </si>
  <si>
    <t>forexstart.com</t>
  </si>
  <si>
    <t>perugiavecchiapark.it</t>
  </si>
  <si>
    <t>zolts.ru</t>
  </si>
  <si>
    <t>toplines105.ga</t>
  </si>
  <si>
    <t>noblr.com</t>
  </si>
  <si>
    <t>wowsolutions.in</t>
  </si>
  <si>
    <t>heynode.com</t>
  </si>
  <si>
    <t>campaignnote.com</t>
  </si>
  <si>
    <t>zqgzxs.com</t>
  </si>
  <si>
    <t>criticalstart.com</t>
  </si>
  <si>
    <t>web24.news</t>
  </si>
  <si>
    <t>empiregunsshop.com</t>
  </si>
  <si>
    <t>minimumdepositcasinos.org</t>
  </si>
  <si>
    <t>bahoom.com</t>
  </si>
  <si>
    <t>qingxiyuzhai2.com</t>
  </si>
  <si>
    <t>amazing-ukraine.com</t>
  </si>
  <si>
    <t>srksbbbh.com</t>
  </si>
  <si>
    <t>papertoilet.com</t>
  </si>
  <si>
    <t>fast-sfc.com</t>
  </si>
  <si>
    <t>luckyplayers.xyz</t>
  </si>
  <si>
    <t>co-vid.top</t>
  </si>
  <si>
    <t>dbm-wood.com.ua</t>
  </si>
  <si>
    <t>vallenevado.com</t>
  </si>
  <si>
    <t>americanvanpac.ml</t>
  </si>
  <si>
    <t>sudorat.top</t>
  </si>
  <si>
    <t>linobg.lt</t>
  </si>
  <si>
    <t>glowshiftdirect.com</t>
  </si>
  <si>
    <t>globuss24.ru</t>
  </si>
  <si>
    <t>gay-para.com</t>
  </si>
  <si>
    <t>nkywebdesign.com</t>
  </si>
  <si>
    <t>rubysinn.com</t>
  </si>
  <si>
    <t>bke.io</t>
  </si>
  <si>
    <t>leenbakker.be</t>
  </si>
  <si>
    <t>chl.sk</t>
  </si>
  <si>
    <t>cms-compass.com</t>
  </si>
  <si>
    <t>onap.org</t>
  </si>
  <si>
    <t>historiasdelahistoria.com</t>
  </si>
  <si>
    <t>twineaglemidstream.cf</t>
  </si>
  <si>
    <t>apollofotografie.com</t>
  </si>
  <si>
    <t>diggers.news</t>
  </si>
  <si>
    <t>eoilreports.com</t>
  </si>
  <si>
    <t>ecologybrasil.com.br</t>
  </si>
  <si>
    <t>scummbar.com</t>
  </si>
  <si>
    <t>paytech-inc.com</t>
  </si>
  <si>
    <t>atmprof.com</t>
  </si>
  <si>
    <t>forpressrelease.com</t>
  </si>
  <si>
    <t>serversto.com</t>
  </si>
  <si>
    <t>semyanich-forum-15.xyz</t>
  </si>
  <si>
    <t>santechsystemy.ru</t>
  </si>
  <si>
    <t>jayceooi.com</t>
  </si>
  <si>
    <t>worldofcigars.org</t>
  </si>
  <si>
    <t>morgancountycitizen.com</t>
  </si>
  <si>
    <t>pratico-pratiques.com</t>
  </si>
  <si>
    <t>wulffmorgenthaler.dk</t>
  </si>
  <si>
    <t>satyana.info</t>
  </si>
  <si>
    <t>tuc.ac.ke</t>
  </si>
  <si>
    <t>dallascowboys.net</t>
  </si>
  <si>
    <t>courroie-distribution.fr</t>
  </si>
  <si>
    <t>hdant.co.kr</t>
  </si>
  <si>
    <t>newbuildband.com</t>
  </si>
  <si>
    <t>dc37.net</t>
  </si>
  <si>
    <t>simplexrecords.com</t>
  </si>
  <si>
    <t>komiktap.in</t>
  </si>
  <si>
    <t>seedit.xyz</t>
  </si>
  <si>
    <t>riva1920.it</t>
  </si>
  <si>
    <t>sunlife.com.hk</t>
  </si>
  <si>
    <t>cyberpcs.com</t>
  </si>
  <si>
    <t>soniq.com</t>
  </si>
  <si>
    <t>2ml.jp</t>
  </si>
  <si>
    <t>eirc-icai.org</t>
  </si>
  <si>
    <t>djboris.com</t>
  </si>
  <si>
    <t>prawao-srochno.com</t>
  </si>
  <si>
    <t>custommetalmfg.cf</t>
  </si>
  <si>
    <t>swwc.com</t>
  </si>
  <si>
    <t>search-be.me</t>
  </si>
  <si>
    <t>chickenandchicksinfo.com</t>
  </si>
  <si>
    <t>mardigrasoutlet.com</t>
  </si>
  <si>
    <t>usednicars.com</t>
  </si>
  <si>
    <t>rhcapl.com</t>
  </si>
  <si>
    <t>peaveymart.com</t>
  </si>
  <si>
    <t>zefer.az</t>
  </si>
  <si>
    <t>festivalsvilupposostenibile.it</t>
  </si>
  <si>
    <t>silo57.ca</t>
  </si>
  <si>
    <t>minocycline-100mg.com</t>
  </si>
  <si>
    <t>medis.si</t>
  </si>
  <si>
    <t>la-cronica365.co</t>
  </si>
  <si>
    <t>playfortuna.eu</t>
  </si>
  <si>
    <t>eleftheria.gr</t>
  </si>
  <si>
    <t>holycrosshealth.org</t>
  </si>
  <si>
    <t>chillout-club.ru</t>
  </si>
  <si>
    <t>zfilm-hd-2875.online</t>
  </si>
  <si>
    <t>millennialhomeowner.com</t>
  </si>
  <si>
    <t>trenggalekkab.go.id</t>
  </si>
  <si>
    <t>animegost.org</t>
  </si>
  <si>
    <t>caocaocaocaocaocaocaocaocao.com</t>
  </si>
  <si>
    <t>louisamayalcott.org</t>
  </si>
  <si>
    <t>kuku.co.jp</t>
  </si>
  <si>
    <t>xxxshow.org</t>
  </si>
  <si>
    <t>niwoxuexi.com</t>
  </si>
  <si>
    <t>stroyservis.com</t>
  </si>
  <si>
    <t>premiumspace.gr</t>
  </si>
  <si>
    <t>bubblevps.com</t>
  </si>
  <si>
    <t>creationbaumann.com</t>
  </si>
  <si>
    <t>classiccinemas.com</t>
  </si>
  <si>
    <t>rtrfm.com.au</t>
  </si>
  <si>
    <t>linrunner.de</t>
  </si>
  <si>
    <t>foet.org</t>
  </si>
  <si>
    <t>vetusware.com</t>
  </si>
  <si>
    <t>culture.hu</t>
  </si>
  <si>
    <t>insuranceproviders.com</t>
  </si>
  <si>
    <t>wikilang.org</t>
  </si>
  <si>
    <t>howtotrainyourdragon.co.nz</t>
  </si>
  <si>
    <t>transportify.com.ph</t>
  </si>
  <si>
    <t>forge.com</t>
  </si>
  <si>
    <t>askbooka.ru</t>
  </si>
  <si>
    <t>nextnex.com</t>
  </si>
  <si>
    <t>sysexcel.com</t>
  </si>
  <si>
    <t>stertec.co.jp</t>
  </si>
  <si>
    <t>reloadedtech.com</t>
  </si>
  <si>
    <t>up-to-down.net</t>
  </si>
  <si>
    <t>progorod59.ru</t>
  </si>
  <si>
    <t>marijuanaseeds.co.uk</t>
  </si>
  <si>
    <t>the-topslot-2022.top</t>
  </si>
  <si>
    <t>cultureireland.gov.ie</t>
  </si>
  <si>
    <t>divorcenewshub.com</t>
  </si>
  <si>
    <t>freedailycrosswords.com</t>
  </si>
  <si>
    <t>euclideanspace.com</t>
  </si>
  <si>
    <t>milliondollarporn.com</t>
  </si>
  <si>
    <t>gqthailand.com</t>
  </si>
  <si>
    <t>waiverking.com</t>
  </si>
  <si>
    <t>streetlightsres.com</t>
  </si>
  <si>
    <t>ansechastanet.com</t>
  </si>
  <si>
    <t>mcp-services.net</t>
  </si>
  <si>
    <t>gcreddy.com</t>
  </si>
  <si>
    <t>retailnews.id</t>
  </si>
  <si>
    <t>theeducationhub.org.nz</t>
  </si>
  <si>
    <t>artistshare.com</t>
  </si>
  <si>
    <t>sourceiran.com</t>
  </si>
  <si>
    <t>mysocialireland.com</t>
  </si>
  <si>
    <t>qicaiku.vip</t>
  </si>
  <si>
    <t>deca.art</t>
  </si>
  <si>
    <t>telenovelas-turcas.com.es</t>
  </si>
  <si>
    <t>adishpad.com</t>
  </si>
  <si>
    <t>therecount.com</t>
  </si>
  <si>
    <t>lifefeeling.in</t>
  </si>
  <si>
    <t>aqfr.net</t>
  </si>
  <si>
    <t>serversprivacy.com</t>
  </si>
  <si>
    <t>alfa.bank</t>
  </si>
  <si>
    <t>bankfr.com</t>
  </si>
  <si>
    <t>uob.co.id</t>
  </si>
  <si>
    <t>win-casinos-site-of.top</t>
  </si>
  <si>
    <t>itemax.ca</t>
  </si>
  <si>
    <t>reservio.cz</t>
  </si>
  <si>
    <t>yanximc.com</t>
  </si>
  <si>
    <t>videobrowser.com</t>
  </si>
  <si>
    <t>bettcher.com</t>
  </si>
  <si>
    <t>singaporewebhosting.com</t>
  </si>
  <si>
    <t>sharesnbs.com</t>
  </si>
  <si>
    <t>aiyfhdns.com</t>
  </si>
  <si>
    <t>worldofwork.io</t>
  </si>
  <si>
    <t>refpaekmnejz.top</t>
  </si>
  <si>
    <t>cnn.ph</t>
  </si>
  <si>
    <t>scclmines.com</t>
  </si>
  <si>
    <t>online-one-piece.com</t>
  </si>
  <si>
    <t>formdmail.net</t>
  </si>
  <si>
    <t>distillife.com</t>
  </si>
  <si>
    <t>sam-sz.cn</t>
  </si>
  <si>
    <t>exloja.com.br</t>
  </si>
  <si>
    <t>jasonzweig.com</t>
  </si>
  <si>
    <t>rawwine.com</t>
  </si>
  <si>
    <t>craziestgadgets.com</t>
  </si>
  <si>
    <t>worldwideinsure.com</t>
  </si>
  <si>
    <t>navo.top</t>
  </si>
  <si>
    <t>sli.mg</t>
  </si>
  <si>
    <t>mmfilmes.org</t>
  </si>
  <si>
    <t>eatstopeat.com</t>
  </si>
  <si>
    <t>weisitefood.com</t>
  </si>
  <si>
    <t>elephanto.id</t>
  </si>
  <si>
    <t>winmarket.cc</t>
  </si>
  <si>
    <t>nen.it</t>
  </si>
  <si>
    <t>4casoo.com</t>
  </si>
  <si>
    <t>yourhostbuddy.co.in</t>
  </si>
  <si>
    <t>lordfilm.sh</t>
  </si>
  <si>
    <t>winecompanion.com.au</t>
  </si>
  <si>
    <t>hostguy.in</t>
  </si>
  <si>
    <t>slotvcasinovhod.com</t>
  </si>
  <si>
    <t>promoceny.pl</t>
  </si>
  <si>
    <t>20a.ru</t>
  </si>
  <si>
    <t>wetheitalians.com</t>
  </si>
  <si>
    <t>skordle.com</t>
  </si>
  <si>
    <t>umfcd.ro</t>
  </si>
  <si>
    <t>mercycollege.edu</t>
  </si>
  <si>
    <t>ikplhdncmdfsed.live</t>
  </si>
  <si>
    <t>bidiboo.com</t>
  </si>
  <si>
    <t>tasnim-dns.com</t>
  </si>
  <si>
    <t>qarabagh.com</t>
  </si>
  <si>
    <t>tribunavalladolid.com</t>
  </si>
  <si>
    <t>maniladc.com</t>
  </si>
  <si>
    <t>dippervalve.com</t>
  </si>
  <si>
    <t>webvideoexperts.com</t>
  </si>
  <si>
    <t>navyleague.org</t>
  </si>
  <si>
    <t>emporiumshopping.com</t>
  </si>
  <si>
    <t>wpschoolpress.com</t>
  </si>
  <si>
    <t>kenhkinhdi.biz</t>
  </si>
  <si>
    <t>deka.ua</t>
  </si>
  <si>
    <t>urlmart.com</t>
  </si>
  <si>
    <t>vimhelp.org</t>
  </si>
  <si>
    <t>nexrus.ru</t>
  </si>
  <si>
    <t>appleink.co.kr</t>
  </si>
  <si>
    <t>saladrepublic.in</t>
  </si>
  <si>
    <t>columbuscasinovhod.com</t>
  </si>
  <si>
    <t>slick-sites.com</t>
  </si>
  <si>
    <t>idgnow.com.br</t>
  </si>
  <si>
    <t>notesbook.in</t>
  </si>
  <si>
    <t>macroactive.io</t>
  </si>
  <si>
    <t>optimalog.ru</t>
  </si>
  <si>
    <t>orgexcel.net</t>
  </si>
  <si>
    <t>gradepowerlearning.com</t>
  </si>
  <si>
    <t>vpnsecure.me</t>
  </si>
  <si>
    <t>flora2000.com</t>
  </si>
  <si>
    <t>strellson.com</t>
  </si>
  <si>
    <t>hostinguruguayo.com</t>
  </si>
  <si>
    <t>bimsa.com.tr</t>
  </si>
  <si>
    <t>metabomb.net</t>
  </si>
  <si>
    <t>moreorless.io</t>
  </si>
  <si>
    <t>truemediaproduction.com</t>
  </si>
  <si>
    <t>barkocapital.com</t>
  </si>
  <si>
    <t>eccu.net</t>
  </si>
  <si>
    <t>netuseservers.com</t>
  </si>
  <si>
    <t>amylynnandrews.com</t>
  </si>
  <si>
    <t>quiltropolis.net</t>
  </si>
  <si>
    <t>lojban.org</t>
  </si>
  <si>
    <t>kexinpharm.com</t>
  </si>
  <si>
    <t>blacksquad.com</t>
  </si>
  <si>
    <t>baseaddict.com</t>
  </si>
  <si>
    <t>igepn.edu.ec</t>
  </si>
  <si>
    <t>tcnotifycku.com</t>
  </si>
  <si>
    <t>terradasideias.com</t>
  </si>
  <si>
    <t>bestseeds-17.xyz</t>
  </si>
  <si>
    <t>islamicreliefcanada.org</t>
  </si>
  <si>
    <t>daehair.com</t>
  </si>
  <si>
    <t>cmworks.com</t>
  </si>
  <si>
    <t>subinfos.com</t>
  </si>
  <si>
    <t>itsmilla.com</t>
  </si>
  <si>
    <t>wordlistresearch.com</t>
  </si>
  <si>
    <t>medigate.net</t>
  </si>
  <si>
    <t>rodithahotel.com</t>
  </si>
  <si>
    <t>highlinephoenix.com</t>
  </si>
  <si>
    <t>speechtext.ai</t>
  </si>
  <si>
    <t>quickquote.com</t>
  </si>
  <si>
    <t>lib39.ru</t>
  </si>
  <si>
    <t>appscraft.mobi</t>
  </si>
  <si>
    <t>tudors.az</t>
  </si>
  <si>
    <t>royalprestige.com</t>
  </si>
  <si>
    <t>tygit.com</t>
  </si>
  <si>
    <t>autobau.ru</t>
  </si>
  <si>
    <t>playpilot.tech</t>
  </si>
  <si>
    <t>nishamadhulika.com</t>
  </si>
  <si>
    <t>drjohnrusin.com</t>
  </si>
  <si>
    <t>driftcasinotop.com</t>
  </si>
  <si>
    <t>hudsongracesf.com</t>
  </si>
  <si>
    <t>qdgaoping.com</t>
  </si>
  <si>
    <t>e-visado.es</t>
  </si>
  <si>
    <t>fishing.ne.jp</t>
  </si>
  <si>
    <t>bozz.com</t>
  </si>
  <si>
    <t>eskk.ru</t>
  </si>
  <si>
    <t>riverlink.com</t>
  </si>
  <si>
    <t>vhoffers.com</t>
  </si>
  <si>
    <t>eladesign.net</t>
  </si>
  <si>
    <t>free-exe.com</t>
  </si>
  <si>
    <t>morohub.com</t>
  </si>
  <si>
    <t>qs1997.com</t>
  </si>
  <si>
    <t>fusionaws.co.uk</t>
  </si>
  <si>
    <t>atotevirid.com</t>
  </si>
  <si>
    <t>pedallers.com</t>
  </si>
  <si>
    <t>secucloud.net</t>
  </si>
  <si>
    <t>gtcs.org.uk</t>
  </si>
  <si>
    <t>investornetwork.com</t>
  </si>
  <si>
    <t>clickliverpool.com</t>
  </si>
  <si>
    <t>costamayabeachresort.com</t>
  </si>
  <si>
    <t>cyphrs.com</t>
  </si>
  <si>
    <t>superindo.co.id</t>
  </si>
  <si>
    <t>ybc.co.jp</t>
  </si>
  <si>
    <t>flatcure.com</t>
  </si>
  <si>
    <t>storiscloud.com</t>
  </si>
  <si>
    <t>dwk.com</t>
  </si>
  <si>
    <t>zgoda.net</t>
  </si>
  <si>
    <t>derrystrabane.com</t>
  </si>
  <si>
    <t>limetorrents.asia</t>
  </si>
  <si>
    <t>safedomain.net</t>
  </si>
  <si>
    <t>webpro.no</t>
  </si>
  <si>
    <t>nationalmtb.org</t>
  </si>
  <si>
    <t>pcloud.tw</t>
  </si>
  <si>
    <t>latesttechnewslive.cf</t>
  </si>
  <si>
    <t>lollarguitars.com</t>
  </si>
  <si>
    <t>1win-bukmeker-8.top</t>
  </si>
  <si>
    <t>dailynewsagency.com</t>
  </si>
  <si>
    <t>hostforweb.com</t>
  </si>
  <si>
    <t>westerngazette.ca</t>
  </si>
  <si>
    <t>shahed4u-co.ga</t>
  </si>
  <si>
    <t>web-landia.ru</t>
  </si>
  <si>
    <t>pochivka.bg</t>
  </si>
  <si>
    <t>africa-compliance.com</t>
  </si>
  <si>
    <t>channelvalet.com</t>
  </si>
  <si>
    <t>votesolar.org</t>
  </si>
  <si>
    <t>clicksdrct.com</t>
  </si>
  <si>
    <t>vavada21.ml</t>
  </si>
  <si>
    <t>justlenses.com</t>
  </si>
  <si>
    <t>tulin-lodki.ru</t>
  </si>
  <si>
    <t>wfinet.com</t>
  </si>
  <si>
    <t>casino-grand2022.top</t>
  </si>
  <si>
    <t>teliadns.com</t>
  </si>
  <si>
    <t>unlockcode4blackberry.com</t>
  </si>
  <si>
    <t>zhaomishijie.com</t>
  </si>
  <si>
    <t>collegegrant.net</t>
  </si>
  <si>
    <t>7spravok.info</t>
  </si>
  <si>
    <t>impermo.be</t>
  </si>
  <si>
    <t>decodedsystems.net</t>
  </si>
  <si>
    <t>mrbitcasinotop.com</t>
  </si>
  <si>
    <t>fbwhatsapquotes.com</t>
  </si>
  <si>
    <t>sexapi.xyz</t>
  </si>
  <si>
    <t>ozrunways.com</t>
  </si>
  <si>
    <t>mercadolibre.com.bo</t>
  </si>
  <si>
    <t>googlesyndicetion.com</t>
  </si>
  <si>
    <t>buddyspizza.com</t>
  </si>
  <si>
    <t>rentonschools.us</t>
  </si>
  <si>
    <t>elesa.com</t>
  </si>
  <si>
    <t>snowsummit.com</t>
  </si>
  <si>
    <t>royfoley.com</t>
  </si>
  <si>
    <t>newspot.ru</t>
  </si>
  <si>
    <t>lordfilm-pet.online</t>
  </si>
  <si>
    <t>90r.cc</t>
  </si>
  <si>
    <t>casino-pin-up-site.top</t>
  </si>
  <si>
    <t>refpavnpad.top</t>
  </si>
  <si>
    <t>henanfucai.com</t>
  </si>
  <si>
    <t>99admissions.in</t>
  </si>
  <si>
    <t>holidays-calendar.net</t>
  </si>
  <si>
    <t>kuaikmanhua.com</t>
  </si>
  <si>
    <t>aur.one</t>
  </si>
  <si>
    <t>gogts.net</t>
  </si>
  <si>
    <t>serwis4u.com</t>
  </si>
  <si>
    <t>no1lounges.com</t>
  </si>
  <si>
    <t>asca.org</t>
  </si>
  <si>
    <t>bezdeps.club</t>
  </si>
  <si>
    <t>themall.it</t>
  </si>
  <si>
    <t>contestalert.in</t>
  </si>
  <si>
    <t>ltglink.lt</t>
  </si>
  <si>
    <t>casinopark114.com</t>
  </si>
  <si>
    <t>teleconom.ru</t>
  </si>
  <si>
    <t>butcherblockco.com</t>
  </si>
  <si>
    <t>shibaburnarcade.com</t>
  </si>
  <si>
    <t>extremepornpics.com</t>
  </si>
  <si>
    <t>mdscom.com</t>
  </si>
  <si>
    <t>panelplus.pl</t>
  </si>
  <si>
    <t>webreklama.pl</t>
  </si>
  <si>
    <t>cnjnr.com</t>
  </si>
  <si>
    <t>rawranked.com</t>
  </si>
  <si>
    <t>hawkmarketplace.com</t>
  </si>
  <si>
    <t>mongoliavpn.com</t>
  </si>
  <si>
    <t>fitflops.org</t>
  </si>
  <si>
    <t>teamstats.net</t>
  </si>
  <si>
    <t>searchvolume.io</t>
  </si>
  <si>
    <t>guidedogs.com.au</t>
  </si>
  <si>
    <t>californiacrossings.com</t>
  </si>
  <si>
    <t>wddats.cf</t>
  </si>
  <si>
    <t>joycasino-zerkalo.click</t>
  </si>
  <si>
    <t>luckybingo.xyz</t>
  </si>
  <si>
    <t>jupseo.net</t>
  </si>
  <si>
    <t>obs-dryanovo.com</t>
  </si>
  <si>
    <t>pylaeus.com</t>
  </si>
  <si>
    <t>awesomefamilyevents.com</t>
  </si>
  <si>
    <t>seogroup5.ml</t>
  </si>
  <si>
    <t>woodwardnews.net</t>
  </si>
  <si>
    <t>bionet.com</t>
  </si>
  <si>
    <t>lucidmedia.com</t>
  </si>
  <si>
    <t>addict-mobile.net</t>
  </si>
  <si>
    <t>alingo.pl</t>
  </si>
  <si>
    <t>casaone.com</t>
  </si>
  <si>
    <t>motherdaughtertattoo.com</t>
  </si>
  <si>
    <t>shambhala.rs</t>
  </si>
  <si>
    <t>lostserial.net</t>
  </si>
  <si>
    <t>eng-int.co.uk</t>
  </si>
  <si>
    <t>kiffainfo.net</t>
  </si>
  <si>
    <t>pabo.nl</t>
  </si>
  <si>
    <t>weeklyadflyers.com</t>
  </si>
  <si>
    <t>airfrancecarrental.com</t>
  </si>
  <si>
    <t>ugratimber.com</t>
  </si>
  <si>
    <t>columbuscasinobest.com</t>
  </si>
  <si>
    <t>codaworx.com</t>
  </si>
  <si>
    <t>haustierratgeber.de</t>
  </si>
  <si>
    <t>visitfiemme.it</t>
  </si>
  <si>
    <t>videobox.best</t>
  </si>
  <si>
    <t>gpmlnr.com</t>
  </si>
  <si>
    <t>loot29.bet</t>
  </si>
  <si>
    <t>irfont.ir</t>
  </si>
  <si>
    <t>ipeya.com</t>
  </si>
  <si>
    <t>static01.eu</t>
  </si>
  <si>
    <t>fastalp.net</t>
  </si>
  <si>
    <t>italycial.com</t>
  </si>
  <si>
    <t>rebeladmin.com</t>
  </si>
  <si>
    <t>cinecittaworld.it</t>
  </si>
  <si>
    <t>prindleinstitute.org</t>
  </si>
  <si>
    <t>mlgame.co.uk</t>
  </si>
  <si>
    <t>retentionrocket.com</t>
  </si>
  <si>
    <t>planetecomsolutions.com</t>
  </si>
  <si>
    <t>tyerecentlyh.autos</t>
  </si>
  <si>
    <t>southgatech.edu</t>
  </si>
  <si>
    <t>telecomsquare.co.jp</t>
  </si>
  <si>
    <t>spokanetransit.com</t>
  </si>
  <si>
    <t>xn--hq1bob826acpo7oc.com</t>
  </si>
  <si>
    <t>xgn.es</t>
  </si>
  <si>
    <t>happigo.com</t>
  </si>
  <si>
    <t>partteam.pt</t>
  </si>
  <si>
    <t>vitalhealthlife.com</t>
  </si>
  <si>
    <t>ecuadorvpn.com</t>
  </si>
  <si>
    <t>chemungcanal.com</t>
  </si>
  <si>
    <t>ordnance.co</t>
  </si>
  <si>
    <t>sportshouse.com.ph</t>
  </si>
  <si>
    <t>viral2share.com</t>
  </si>
  <si>
    <t>onecryp.to</t>
  </si>
  <si>
    <t>kmk.net.tr</t>
  </si>
  <si>
    <t>ank-pki.ru</t>
  </si>
  <si>
    <t>scrio.com.br</t>
  </si>
  <si>
    <t>4living.ru</t>
  </si>
  <si>
    <t>proovl.com</t>
  </si>
  <si>
    <t>rulsmart.com</t>
  </si>
  <si>
    <t>alishatransportservices.com</t>
  </si>
  <si>
    <t>meteo-nso.ru</t>
  </si>
  <si>
    <t>mommyevolution.com</t>
  </si>
  <si>
    <t>mgmslotslive.com</t>
  </si>
  <si>
    <t>nashnet.nu</t>
  </si>
  <si>
    <t>yhn777.com</t>
  </si>
  <si>
    <t>hhhtrc.com</t>
  </si>
  <si>
    <t>hairyteengirl.com</t>
  </si>
  <si>
    <t>dmicorp.com</t>
  </si>
  <si>
    <t>onkyodirect.jp</t>
  </si>
  <si>
    <t>usphl.com</t>
  </si>
  <si>
    <t>divit.pro</t>
  </si>
  <si>
    <t>sharedns.info</t>
  </si>
  <si>
    <t>bmhsc.org</t>
  </si>
  <si>
    <t>mailkitchen.com</t>
  </si>
  <si>
    <t>bilgi-islem.net</t>
  </si>
  <si>
    <t>b-porn.com</t>
  </si>
  <si>
    <t>pinup-casino-2022.top</t>
  </si>
  <si>
    <t>dongliuxiaoshuo.com</t>
  </si>
  <si>
    <t>jimdo.de</t>
  </si>
  <si>
    <t>billmantra.com</t>
  </si>
  <si>
    <t>newyorkveincenter.com</t>
  </si>
  <si>
    <t>cookieclicker3.com</t>
  </si>
  <si>
    <t>riskmetrics.com</t>
  </si>
  <si>
    <t>raisinglifelonglearners.com</t>
  </si>
  <si>
    <t>bajioweb.com</t>
  </si>
  <si>
    <t>toc.co.jp</t>
  </si>
  <si>
    <t>system-safetrade.com</t>
  </si>
  <si>
    <t>alphawebsites.ca</t>
  </si>
  <si>
    <t>ascus-telecom.com</t>
  </si>
  <si>
    <t>uforadio.com.tw</t>
  </si>
  <si>
    <t>marriage101online.com</t>
  </si>
  <si>
    <t>eskaters.fr</t>
  </si>
  <si>
    <t>13nomads.com</t>
  </si>
  <si>
    <t>powerpointify.com</t>
  </si>
  <si>
    <t>hga035.com</t>
  </si>
  <si>
    <t>policyschool.ca</t>
  </si>
  <si>
    <t>kmline.de</t>
  </si>
  <si>
    <t>seabird.com</t>
  </si>
  <si>
    <t>reportervirtual.ro</t>
  </si>
  <si>
    <t>sspwk.me</t>
  </si>
  <si>
    <t>allamericanbaseball.cf</t>
  </si>
  <si>
    <t>autoeasy.io</t>
  </si>
  <si>
    <t>imoguia.com</t>
  </si>
  <si>
    <t>noorstok.com</t>
  </si>
  <si>
    <t>haberler33.com</t>
  </si>
  <si>
    <t>qvodplayers.com</t>
  </si>
  <si>
    <t>irabotee.com</t>
  </si>
  <si>
    <t>robertmorris.edu</t>
  </si>
  <si>
    <t>fulafia.edu.ng</t>
  </si>
  <si>
    <t>topnews.zp.ua</t>
  </si>
  <si>
    <t>maxbetsport.rs</t>
  </si>
  <si>
    <t>lewisblack.com</t>
  </si>
  <si>
    <t>tracemove.io</t>
  </si>
  <si>
    <t>spreadtheword.global</t>
  </si>
  <si>
    <t>bensilver.com</t>
  </si>
  <si>
    <t>labourbehindthelabel.org</t>
  </si>
  <si>
    <t>top10onlinecolleges.org</t>
  </si>
  <si>
    <t>coinsbank.com</t>
  </si>
  <si>
    <t>jackcroce.com</t>
  </si>
  <si>
    <t>oculusrift.com</t>
  </si>
  <si>
    <t>qcne.org</t>
  </si>
  <si>
    <t>insead.fr</t>
  </si>
  <si>
    <t>alamjid.com</t>
  </si>
  <si>
    <t>piscans.com</t>
  </si>
  <si>
    <t>casino-profit.xyz</t>
  </si>
  <si>
    <t>orbeonprotocol.com</t>
  </si>
  <si>
    <t>loop.com</t>
  </si>
  <si>
    <t>gt-m.ru</t>
  </si>
  <si>
    <t>autecomobility.com</t>
  </si>
  <si>
    <t>slotvcasinogo.com</t>
  </si>
  <si>
    <t>meiro.eu</t>
  </si>
  <si>
    <t>blacktube.com</t>
  </si>
  <si>
    <t>datadiggers-mr.com</t>
  </si>
  <si>
    <t>iranmodern.com</t>
  </si>
  <si>
    <t>ilvelino.it</t>
  </si>
  <si>
    <t>fact-files.com</t>
  </si>
  <si>
    <t>full-diplomans.com</t>
  </si>
  <si>
    <t>treecardgames.com</t>
  </si>
  <si>
    <t>mpcc.edu</t>
  </si>
  <si>
    <t>punbb.org</t>
  </si>
  <si>
    <t>ocmdhouserentals.com</t>
  </si>
  <si>
    <t>sportpartner.com</t>
  </si>
  <si>
    <t>csusports.com</t>
  </si>
  <si>
    <t>chitatelskij-dnevnik.ru</t>
  </si>
  <si>
    <t>appalshop.org</t>
  </si>
  <si>
    <t>kapp66.com</t>
  </si>
  <si>
    <t>cortexpower.de</t>
  </si>
  <si>
    <t>niftylifestyle.co.jp</t>
  </si>
  <si>
    <t>champagneandcoffeestains.com</t>
  </si>
  <si>
    <t>salik.biz</t>
  </si>
  <si>
    <t>toolsvoid.com</t>
  </si>
  <si>
    <t>modernsurvivalonline.com</t>
  </si>
  <si>
    <t>mature-beauty.com</t>
  </si>
  <si>
    <t>wimsey.com</t>
  </si>
  <si>
    <t>plymouthhospitals.nhs.uk</t>
  </si>
  <si>
    <t>securonix.net</t>
  </si>
  <si>
    <t>data-school.mn</t>
  </si>
  <si>
    <t>innaiyam.in</t>
  </si>
  <si>
    <t>elektrum.ee</t>
  </si>
  <si>
    <t>makingitinthemountains.com</t>
  </si>
  <si>
    <t>aplaycasinowin.com</t>
  </si>
  <si>
    <t>free-diplomis24.com</t>
  </si>
  <si>
    <t>prjctr.com</t>
  </si>
  <si>
    <t>sibiucuratenie.ro</t>
  </si>
  <si>
    <t>zhazha.cc</t>
  </si>
  <si>
    <t>swmechanics.co.uk</t>
  </si>
  <si>
    <t>waternsw.com.au</t>
  </si>
  <si>
    <t>hubspotservicehub.com</t>
  </si>
  <si>
    <t>51chaxun.cn</t>
  </si>
  <si>
    <t>gotts.com</t>
  </si>
  <si>
    <t>azliquor.gov</t>
  </si>
  <si>
    <t>callwey.de</t>
  </si>
  <si>
    <t>wearwellow.com</t>
  </si>
  <si>
    <t>loot76.bet</t>
  </si>
  <si>
    <t>whynotportal.ru</t>
  </si>
  <si>
    <t>q5media.net</t>
  </si>
  <si>
    <t>mleuven.be</t>
  </si>
  <si>
    <t>pesticide.org</t>
  </si>
  <si>
    <t>raakict.net</t>
  </si>
  <si>
    <t>ecoups.net</t>
  </si>
  <si>
    <t>geishi-astrahani.com</t>
  </si>
  <si>
    <t>signal88.com</t>
  </si>
  <si>
    <t>craftsbycourtney.com</t>
  </si>
  <si>
    <t>39center.com</t>
  </si>
  <si>
    <t>dusk.com.au</t>
  </si>
  <si>
    <t>loot9.bet</t>
  </si>
  <si>
    <t>trenholmstate.edu</t>
  </si>
  <si>
    <t>mysbertips.ru</t>
  </si>
  <si>
    <t>therackroom.net</t>
  </si>
  <si>
    <t>sexy-models.net</t>
  </si>
  <si>
    <t>loot102.bet</t>
  </si>
  <si>
    <t>eena.org</t>
  </si>
  <si>
    <t>luolaproject.com</t>
  </si>
  <si>
    <t>imc2.com</t>
  </si>
  <si>
    <t>refpavikwm.top</t>
  </si>
  <si>
    <t>controlhelm22.com</t>
  </si>
  <si>
    <t>huntinglife.com</t>
  </si>
  <si>
    <t>toplightingusa.com</t>
  </si>
  <si>
    <t>ncj.nl</t>
  </si>
  <si>
    <t>dailydetectivenews.com</t>
  </si>
  <si>
    <t>messages5.com</t>
  </si>
  <si>
    <t>fundacaocefetminas.org.br</t>
  </si>
  <si>
    <t>360black.com</t>
  </si>
  <si>
    <t>keystonebankng.com</t>
  </si>
  <si>
    <t>inter7.jp</t>
  </si>
  <si>
    <t>georgiaauctioneers.org</t>
  </si>
  <si>
    <t>finseas-system.com</t>
  </si>
  <si>
    <t>infoviajera.com</t>
  </si>
  <si>
    <t>astra.in.ua</t>
  </si>
  <si>
    <t>hostrs.com</t>
  </si>
  <si>
    <t>northrichlandhillsdentistry.com</t>
  </si>
  <si>
    <t>cpasbien0.com</t>
  </si>
  <si>
    <t>gotosea.com</t>
  </si>
  <si>
    <t>twilightscans.com</t>
  </si>
  <si>
    <t>rapecrisisscotland.org.uk</t>
  </si>
  <si>
    <t>syriatelisp.com.sy</t>
  </si>
  <si>
    <t>vr.org</t>
  </si>
  <si>
    <t>crandalloffice.com</t>
  </si>
  <si>
    <t>semyanich-forum.xyz</t>
  </si>
  <si>
    <t>worldtravelconnector.com</t>
  </si>
  <si>
    <t>anunnabalance.com</t>
  </si>
  <si>
    <t>casinovino.com</t>
  </si>
  <si>
    <t>qma-electronics.ca</t>
  </si>
  <si>
    <t>jupiterwebsitedesign.com</t>
  </si>
  <si>
    <t>emd-international.com</t>
  </si>
  <si>
    <t>dayanadns.com</t>
  </si>
  <si>
    <t>del.gr</t>
  </si>
  <si>
    <t>bjmtg.gov.cn</t>
  </si>
  <si>
    <t>verisk3e.com</t>
  </si>
  <si>
    <t>facerealityskincare.com</t>
  </si>
  <si>
    <t>no-deposit.fun</t>
  </si>
  <si>
    <t>iminthai.com</t>
  </si>
  <si>
    <t>techi.com</t>
  </si>
  <si>
    <t>nikolaev-city.net</t>
  </si>
  <si>
    <t>terrainmuebles.net</t>
  </si>
  <si>
    <t>giftsnideas.com</t>
  </si>
  <si>
    <t>kbrod.net</t>
  </si>
  <si>
    <t>tierrahotels.com</t>
  </si>
  <si>
    <t>ump.edu.vn</t>
  </si>
  <si>
    <t>svtbank.com</t>
  </si>
  <si>
    <t>beconloopback.nl</t>
  </si>
  <si>
    <t>schutz.com.br</t>
  </si>
  <si>
    <t>ea-smartbee.com</t>
  </si>
  <si>
    <t>nht.gov.jm</t>
  </si>
  <si>
    <t>langame-soft.ru</t>
  </si>
  <si>
    <t>z-library.it</t>
  </si>
  <si>
    <t>golakkabathessentials.com</t>
  </si>
  <si>
    <t>romonitorstats.com</t>
  </si>
  <si>
    <t>slotvcasinoenter.com</t>
  </si>
  <si>
    <t>youkuphoto.com</t>
  </si>
  <si>
    <t>os2museum.com</t>
  </si>
  <si>
    <t>basisedsis.com</t>
  </si>
  <si>
    <t>redocly.com</t>
  </si>
  <si>
    <t>025yan.com</t>
  </si>
  <si>
    <t>mabiu.ru</t>
  </si>
  <si>
    <t>remediocaseross.com</t>
  </si>
  <si>
    <t>toprx.com</t>
  </si>
  <si>
    <t>panzer-modell.de</t>
  </si>
  <si>
    <t>uploading.vn</t>
  </si>
  <si>
    <t>ulib.org</t>
  </si>
  <si>
    <t>menakart.com</t>
  </si>
  <si>
    <t>machinerymanager.com</t>
  </si>
  <si>
    <t>jetztspielen.ws</t>
  </si>
  <si>
    <t>socioeco.org</t>
  </si>
  <si>
    <t>blkgrn.com</t>
  </si>
  <si>
    <t>pm-537.info</t>
  </si>
  <si>
    <t>shukatsu.jp</t>
  </si>
  <si>
    <t>filmy-2021.club</t>
  </si>
  <si>
    <t>starttv.com</t>
  </si>
  <si>
    <t>forblitz.ru</t>
  </si>
  <si>
    <t>koreaht.kr</t>
  </si>
  <si>
    <t>betwinner.click</t>
  </si>
  <si>
    <t>katikies.com</t>
  </si>
  <si>
    <t>shini-vigodno.ru</t>
  </si>
  <si>
    <t>ipphone-warehouse.com</t>
  </si>
  <si>
    <t>startupfutures.cf</t>
  </si>
  <si>
    <t>hdrezka22yxbj.net</t>
  </si>
  <si>
    <t>nehawalia.com</t>
  </si>
  <si>
    <t>smartersign.com</t>
  </si>
  <si>
    <t>azsxdc.online</t>
  </si>
  <si>
    <t>99defi.network</t>
  </si>
  <si>
    <t>moag.gov.il</t>
  </si>
  <si>
    <t>pornohd.page</t>
  </si>
  <si>
    <t>calponia.ci</t>
  </si>
  <si>
    <t>planningengineer.net</t>
  </si>
  <si>
    <t>consolemods.org</t>
  </si>
  <si>
    <t>codylindley.com</t>
  </si>
  <si>
    <t>awab.co.kr</t>
  </si>
  <si>
    <t>winarticle.com</t>
  </si>
  <si>
    <t>gems.gov.za</t>
  </si>
  <si>
    <t>gzxdwx.com</t>
  </si>
  <si>
    <t>kreativity.net</t>
  </si>
  <si>
    <t>g9host.com.br</t>
  </si>
  <si>
    <t>floom.com</t>
  </si>
  <si>
    <t>el34world.com</t>
  </si>
  <si>
    <t>loot4.bet</t>
  </si>
  <si>
    <t>mupload.nl</t>
  </si>
  <si>
    <t>elwyn.org</t>
  </si>
  <si>
    <t>soetrust.org</t>
  </si>
  <si>
    <t>cpuggsukabumi.id</t>
  </si>
  <si>
    <t>ratx.com</t>
  </si>
  <si>
    <t>ounoun.com</t>
  </si>
  <si>
    <t>pinetreetype.com</t>
  </si>
  <si>
    <t>jrlcharts.com</t>
  </si>
  <si>
    <t>budget-web-server.biz</t>
  </si>
  <si>
    <t>quacrom.com</t>
  </si>
  <si>
    <t>convert2video.com</t>
  </si>
  <si>
    <t>holytech.tech</t>
  </si>
  <si>
    <t>medpulse.ru</t>
  </si>
  <si>
    <t>tnstatebank.com</t>
  </si>
  <si>
    <t>mh.se</t>
  </si>
  <si>
    <t>androidjefe.com</t>
  </si>
  <si>
    <t>azino-24goazino.site</t>
  </si>
  <si>
    <t>beboundless.jp</t>
  </si>
  <si>
    <t>ttdof.cn</t>
  </si>
  <si>
    <t>fordharrison.com</t>
  </si>
  <si>
    <t>d-mond.com</t>
  </si>
  <si>
    <t>b06bdf796d.com</t>
  </si>
  <si>
    <t>nzoss.nz</t>
  </si>
  <si>
    <t>loups.top</t>
  </si>
  <si>
    <t>tinus.com.br</t>
  </si>
  <si>
    <t>under30experiences.com</t>
  </si>
  <si>
    <t>putany24.info</t>
  </si>
  <si>
    <t>yule222.net</t>
  </si>
  <si>
    <t>actandacre.com</t>
  </si>
  <si>
    <t>itoim.mn</t>
  </si>
  <si>
    <t>wheelerdealers.cf</t>
  </si>
  <si>
    <t>enet.com.np</t>
  </si>
  <si>
    <t>massdevelopment.com</t>
  </si>
  <si>
    <t>diplom-time.com</t>
  </si>
  <si>
    <t>vitabrain.id</t>
  </si>
  <si>
    <t>marismls.com</t>
  </si>
  <si>
    <t>jurmala.lv</t>
  </si>
  <si>
    <t>buenbit.com</t>
  </si>
  <si>
    <t>sngular.com</t>
  </si>
  <si>
    <t>opportunityvillage.org</t>
  </si>
  <si>
    <t>nordicfoodliving.com</t>
  </si>
  <si>
    <t>wetokole.com</t>
  </si>
  <si>
    <t>ctcmath.com</t>
  </si>
  <si>
    <t>decisionbriefs.com</t>
  </si>
  <si>
    <t>spechy.live</t>
  </si>
  <si>
    <t>cuckoosandbox.org</t>
  </si>
  <si>
    <t>tiled.co</t>
  </si>
  <si>
    <t>dispatchameertransportation.org</t>
  </si>
  <si>
    <t>ubiquity.io</t>
  </si>
  <si>
    <t>greekbill.com</t>
  </si>
  <si>
    <t>cip.org.pe</t>
  </si>
  <si>
    <t>esb.nu</t>
  </si>
  <si>
    <t>datadns.ch</t>
  </si>
  <si>
    <t>softprov.com</t>
  </si>
  <si>
    <t>netinformant.com</t>
  </si>
  <si>
    <t>olvaexpress.pe</t>
  </si>
  <si>
    <t>erwap.ru</t>
  </si>
  <si>
    <t>saypopular.com</t>
  </si>
  <si>
    <t>eleinternacional.com</t>
  </si>
  <si>
    <t>otlaat.com</t>
  </si>
  <si>
    <t>khidma.tech</t>
  </si>
  <si>
    <t>bcaquaria.com</t>
  </si>
  <si>
    <t>rivalsprostaging.com</t>
  </si>
  <si>
    <t>identitytheory.com</t>
  </si>
  <si>
    <t>forthefrills.com</t>
  </si>
  <si>
    <t>riteway-jp.com</t>
  </si>
  <si>
    <t>advancecare.pt</t>
  </si>
  <si>
    <t>home24.ch</t>
  </si>
  <si>
    <t>leetdns.com</t>
  </si>
  <si>
    <t>roadmaptozero.com</t>
  </si>
  <si>
    <t>pcbestway.com</t>
  </si>
  <si>
    <t>world-casino-no.space</t>
  </si>
  <si>
    <t>sjxchem.com</t>
  </si>
  <si>
    <t>madrid-destino.com</t>
  </si>
  <si>
    <t>theisland360.com</t>
  </si>
  <si>
    <t>chemicapumps.com</t>
  </si>
  <si>
    <t>nidatemya.biz</t>
  </si>
  <si>
    <t>price2spy.com</t>
  </si>
  <si>
    <t>rgnames.com</t>
  </si>
  <si>
    <t>pinup-casino-plays-official1.top</t>
  </si>
  <si>
    <t>centralgiving.com</t>
  </si>
  <si>
    <t>goldbbw.com</t>
  </si>
  <si>
    <t>muze.gen.tr</t>
  </si>
  <si>
    <t>shinnihon.or.jp</t>
  </si>
  <si>
    <t>shenchai.com</t>
  </si>
  <si>
    <t>elections2014.eu</t>
  </si>
  <si>
    <t>disastertemporaryhousing.com</t>
  </si>
  <si>
    <t>meshcomputers.com</t>
  </si>
  <si>
    <t>legrandgroup.com</t>
  </si>
  <si>
    <t>lordfilms.asia</t>
  </si>
  <si>
    <t>visualead.com</t>
  </si>
  <si>
    <t>vonwong.com</t>
  </si>
  <si>
    <t>moridimtv.com</t>
  </si>
  <si>
    <t>rambax.com</t>
  </si>
  <si>
    <t>gigasport.at</t>
  </si>
  <si>
    <t>mozzi.com</t>
  </si>
  <si>
    <t>me-encantas.com</t>
  </si>
  <si>
    <t>elowcost.com</t>
  </si>
  <si>
    <t>brk-starnberg.de</t>
  </si>
  <si>
    <t>mycombats.com</t>
  </si>
  <si>
    <t>jocazzina-mx.top</t>
  </si>
  <si>
    <t>allpointseastfestival.com</t>
  </si>
  <si>
    <t>6rbyat.ru</t>
  </si>
  <si>
    <t>isidor.de</t>
  </si>
  <si>
    <t>nyxsecurityservices.com</t>
  </si>
  <si>
    <t>bkkmenu.com</t>
  </si>
  <si>
    <t>top-bezdep.website</t>
  </si>
  <si>
    <t>hookone.site</t>
  </si>
  <si>
    <t>raintreevacationclub.com</t>
  </si>
  <si>
    <t>zbi.biz</t>
  </si>
  <si>
    <t>hostingflotte.de</t>
  </si>
  <si>
    <t>hearthandsatellitemaps.com</t>
  </si>
  <si>
    <t>quixa.it</t>
  </si>
  <si>
    <t>dogehash.farm</t>
  </si>
  <si>
    <t>dpstream.rip</t>
  </si>
  <si>
    <t>quesid.com</t>
  </si>
  <si>
    <t>covidcollaborative.us</t>
  </si>
  <si>
    <t>saltwaterfishusa.cf</t>
  </si>
  <si>
    <t>mullaivoice.com</t>
  </si>
  <si>
    <t>evolvi.co.uk</t>
  </si>
  <si>
    <t>zoloto55.ru</t>
  </si>
  <si>
    <t>etoile.co.jp</t>
  </si>
  <si>
    <t>uhusystems.com</t>
  </si>
  <si>
    <t>rustico.com</t>
  </si>
  <si>
    <t>cleocin24x365.shop</t>
  </si>
  <si>
    <t>squidad.com</t>
  </si>
  <si>
    <t>industr.com</t>
  </si>
  <si>
    <t>usessaywriter.com</t>
  </si>
  <si>
    <t>hostvds.net</t>
  </si>
  <si>
    <t>rioteens.net</t>
  </si>
  <si>
    <t>loot80.bet</t>
  </si>
  <si>
    <t>brazzers.icu</t>
  </si>
  <si>
    <t>sparrowglobalshipping.com</t>
  </si>
  <si>
    <t>hzwcode.com</t>
  </si>
  <si>
    <t>certif.ru</t>
  </si>
  <si>
    <t>ukdesignandbuild.com</t>
  </si>
  <si>
    <t>cuevana3.com.mx</t>
  </si>
  <si>
    <t>cngldq.cc</t>
  </si>
  <si>
    <t>krasnafhg.ru</t>
  </si>
  <si>
    <t>asdesigning.com</t>
  </si>
  <si>
    <t>casino-vulkan-prestige1.top</t>
  </si>
  <si>
    <t>corona-transition.org</t>
  </si>
  <si>
    <t>papertrell.com</t>
  </si>
  <si>
    <t>zeppelin-rental.de</t>
  </si>
  <si>
    <t>jharaphula.com</t>
  </si>
  <si>
    <t>theconnextion.com</t>
  </si>
  <si>
    <t>namenerds.com</t>
  </si>
  <si>
    <t>magicurl.com</t>
  </si>
  <si>
    <t>11.be</t>
  </si>
  <si>
    <t>skypro.link</t>
  </si>
  <si>
    <t>hostitbd.net</t>
  </si>
  <si>
    <t>imli.ru</t>
  </si>
  <si>
    <t>intershost.com</t>
  </si>
  <si>
    <t>orlandomagicdaily.com</t>
  </si>
  <si>
    <t>rutrk.org</t>
  </si>
  <si>
    <t>totalwebsites.com.au</t>
  </si>
  <si>
    <t>valentina-db.com</t>
  </si>
  <si>
    <t>skanpiskar.one</t>
  </si>
  <si>
    <t>costatic.com</t>
  </si>
  <si>
    <t>theccgway.com</t>
  </si>
  <si>
    <t>extransfer.xyz</t>
  </si>
  <si>
    <t>policyconnect.org.uk</t>
  </si>
  <si>
    <t>health-meditation.com</t>
  </si>
  <si>
    <t>irandnn.ir</t>
  </si>
  <si>
    <t>hyperproof.io</t>
  </si>
  <si>
    <t>pdsconnect.com</t>
  </si>
  <si>
    <t>dnsable.com</t>
  </si>
  <si>
    <t>cia.com.au</t>
  </si>
  <si>
    <t>nic.frontier</t>
  </si>
  <si>
    <t>m6replay.fr</t>
  </si>
  <si>
    <t>blitzhandel24.de</t>
  </si>
  <si>
    <t>secondchancegarage.com</t>
  </si>
  <si>
    <t>capnexus.org</t>
  </si>
  <si>
    <t>msbluestrail.org</t>
  </si>
  <si>
    <t>couponcravings.com</t>
  </si>
  <si>
    <t>cloudbreak.us</t>
  </si>
  <si>
    <t>edm.co.mz</t>
  </si>
  <si>
    <t>thedailycampus.com</t>
  </si>
  <si>
    <t>mtcdevserver.com</t>
  </si>
  <si>
    <t>universiteitvannederland.nl</t>
  </si>
  <si>
    <t>azinomo-bile-umwp9.icu</t>
  </si>
  <si>
    <t>chaussurescollins.cf</t>
  </si>
  <si>
    <t>crossware365.com</t>
  </si>
  <si>
    <t>entresto.com</t>
  </si>
  <si>
    <t>scholasticabd.com</t>
  </si>
  <si>
    <t>ipm.ac.ir</t>
  </si>
  <si>
    <t>gerkon.zp.ua</t>
  </si>
  <si>
    <t>admirallux.pw</t>
  </si>
  <si>
    <t>thehempdoctor.com</t>
  </si>
  <si>
    <t>onlinequadros.com.br</t>
  </si>
  <si>
    <t>abbyads.com</t>
  </si>
  <si>
    <t>lawlessspanish.com</t>
  </si>
  <si>
    <t>city189.cn</t>
  </si>
  <si>
    <t>virginducati.com</t>
  </si>
  <si>
    <t>edu53.ru</t>
  </si>
  <si>
    <t>c24-rc.de</t>
  </si>
  <si>
    <t>ecagroup.com</t>
  </si>
  <si>
    <t>zealdocs.org</t>
  </si>
  <si>
    <t>frtrack.com</t>
  </si>
  <si>
    <t>amekinc.com</t>
  </si>
  <si>
    <t>thenewknew.com</t>
  </si>
  <si>
    <t>mirsovetov.ru</t>
  </si>
  <si>
    <t>raisingzona.com</t>
  </si>
  <si>
    <t>scaletrains.com</t>
  </si>
  <si>
    <t>proxyarab.com</t>
  </si>
  <si>
    <t>jacadi.us</t>
  </si>
  <si>
    <t>phprojekt.com</t>
  </si>
  <si>
    <t>methodstatementhq.com</t>
  </si>
  <si>
    <t>almostscientific.com</t>
  </si>
  <si>
    <t>ame.org</t>
  </si>
  <si>
    <t>svlik.com</t>
  </si>
  <si>
    <t>istiklal.com.tr</t>
  </si>
  <si>
    <t>bg-sex.net</t>
  </si>
  <si>
    <t>pinup-win-play-official3.top</t>
  </si>
  <si>
    <t>szfubowan.com</t>
  </si>
  <si>
    <t>techsaydigi.com</t>
  </si>
  <si>
    <t>simplonpc.co.uk</t>
  </si>
  <si>
    <t>yuledaily.com</t>
  </si>
  <si>
    <t>filmix.website</t>
  </si>
  <si>
    <t>julianeiritsu.com</t>
  </si>
  <si>
    <t>oliveloaded.com.ng</t>
  </si>
  <si>
    <t>theprisonerwinecompany.com</t>
  </si>
  <si>
    <t>openelement.com</t>
  </si>
  <si>
    <t>filmyzillaa.com</t>
  </si>
  <si>
    <t>anoushkabold.com</t>
  </si>
  <si>
    <t>advicepay.com</t>
  </si>
  <si>
    <t>bbcrafts.com</t>
  </si>
  <si>
    <t>h370.com</t>
  </si>
  <si>
    <t>tourisme-lot.com</t>
  </si>
  <si>
    <t>fc-gifu.com</t>
  </si>
  <si>
    <t>mistyharborhoa.cf</t>
  </si>
  <si>
    <t>timeshop.sk</t>
  </si>
  <si>
    <t>loot95.bet</t>
  </si>
  <si>
    <t>ncgr.org</t>
  </si>
  <si>
    <t>aljadeedmagazine.com</t>
  </si>
  <si>
    <t>vulkan-club-slots.com</t>
  </si>
  <si>
    <t>utc.city</t>
  </si>
  <si>
    <t>richawhythi.com</t>
  </si>
  <si>
    <t>speedspot.org</t>
  </si>
  <si>
    <t>pushnative.com</t>
  </si>
  <si>
    <t>tunyan.xyz</t>
  </si>
  <si>
    <t>xpo.ru</t>
  </si>
  <si>
    <t>downtownpalatka.cf</t>
  </si>
  <si>
    <t>clearcachewiki.com</t>
  </si>
  <si>
    <t>livewifitv.com</t>
  </si>
  <si>
    <t>scutere-de-vanzare.ro</t>
  </si>
  <si>
    <t>roast.dating</t>
  </si>
  <si>
    <t>alzstore.com</t>
  </si>
  <si>
    <t>theistanbulinsider.com</t>
  </si>
  <si>
    <t>karastan.com</t>
  </si>
  <si>
    <t>azinomo-bile-lgs1d.icu</t>
  </si>
  <si>
    <t>dxdy.ru</t>
  </si>
  <si>
    <t>womanseekingcouples.org</t>
  </si>
  <si>
    <t>loot93.bet</t>
  </si>
  <si>
    <t>propiedadestalca.cl</t>
  </si>
  <si>
    <t>hybe.com</t>
  </si>
  <si>
    <t>bfbhair.com</t>
  </si>
  <si>
    <t>adultsites.top</t>
  </si>
  <si>
    <t>jxhjxy.com</t>
  </si>
  <si>
    <t>loot26.bet</t>
  </si>
  <si>
    <t>relici.org.br</t>
  </si>
  <si>
    <t>anthro.fr</t>
  </si>
  <si>
    <t>findaudiobook.com</t>
  </si>
  <si>
    <t>intensecycles.com</t>
  </si>
  <si>
    <t>dziennik.com</t>
  </si>
  <si>
    <t>paddling.net</t>
  </si>
  <si>
    <t>google.ua</t>
  </si>
  <si>
    <t>folderly.com</t>
  </si>
  <si>
    <t>zjhxjj.cn</t>
  </si>
  <si>
    <t>seeg-gabon.com</t>
  </si>
  <si>
    <t>innovaenergie.nl</t>
  </si>
  <si>
    <t>free-instruction-manuals.com</t>
  </si>
  <si>
    <t>besplatnoe-porno.online</t>
  </si>
  <si>
    <t>onemindpsyberguide.org</t>
  </si>
  <si>
    <t>zdsoft.com</t>
  </si>
  <si>
    <t>eservice-hk.net</t>
  </si>
  <si>
    <t>thesmurfssociety.com</t>
  </si>
  <si>
    <t>mydeaf.click</t>
  </si>
  <si>
    <t>hugmice.com</t>
  </si>
  <si>
    <t>ppf.eu</t>
  </si>
  <si>
    <t>festzeit.ch</t>
  </si>
  <si>
    <t>agenciaquadro.com.br</t>
  </si>
  <si>
    <t>buickforums.com</t>
  </si>
  <si>
    <t>leorate.com</t>
  </si>
  <si>
    <t>ariel.com.tw</t>
  </si>
  <si>
    <t>rapticstrong.com</t>
  </si>
  <si>
    <t>uranian-astrology.com</t>
  </si>
  <si>
    <t>preciouscore.com</t>
  </si>
  <si>
    <t>joeware.net</t>
  </si>
  <si>
    <t>northstatebank.com</t>
  </si>
  <si>
    <t>nakrutka-prosmotrov-yappy-pr1.online</t>
  </si>
  <si>
    <t>pinket.com</t>
  </si>
  <si>
    <t>net-city.co.jp</t>
  </si>
  <si>
    <t>desiderya.it</t>
  </si>
  <si>
    <t>televisionrevolution.com</t>
  </si>
  <si>
    <t>oursecretflirts.com</t>
  </si>
  <si>
    <t>honestcooking.es</t>
  </si>
  <si>
    <t>comtsuhan-ec.jp</t>
  </si>
  <si>
    <t>jobphoning.com</t>
  </si>
  <si>
    <t>craftwork.work</t>
  </si>
  <si>
    <t>loot94.bet</t>
  </si>
  <si>
    <t>webbrowsertests.com</t>
  </si>
  <si>
    <t>butnoi.com.vn</t>
  </si>
  <si>
    <t>laradiobbs.net</t>
  </si>
  <si>
    <t>gobestnow.com</t>
  </si>
  <si>
    <t>budapester.hu</t>
  </si>
  <si>
    <t>verbraucherschutz.de</t>
  </si>
  <si>
    <t>hymsoftware.in</t>
  </si>
  <si>
    <t>kllproject.lv</t>
  </si>
  <si>
    <t>fnol.net</t>
  </si>
  <si>
    <t>720tirtirtir.com</t>
  </si>
  <si>
    <t>skinlaundry.com</t>
  </si>
  <si>
    <t>hanszimmerlive.com</t>
  </si>
  <si>
    <t>dictionnaire-academie.fr</t>
  </si>
  <si>
    <t>newsfromcore.com</t>
  </si>
  <si>
    <t>zcorp.com</t>
  </si>
  <si>
    <t>entrarr.net</t>
  </si>
  <si>
    <t>sexythots.club</t>
  </si>
  <si>
    <t>justitie.nl</t>
  </si>
  <si>
    <t>miraemot.co.kr</t>
  </si>
  <si>
    <t>condomdepot.com</t>
  </si>
  <si>
    <t>ivoireecosol.ci</t>
  </si>
  <si>
    <t>vegas7casino.com</t>
  </si>
  <si>
    <t>elsoldehidalgo.com.mx</t>
  </si>
  <si>
    <t>digitalwallet.cards</t>
  </si>
  <si>
    <t>techspwr.com</t>
  </si>
  <si>
    <t>tremhost.com</t>
  </si>
  <si>
    <t>zalando-lounge.it</t>
  </si>
  <si>
    <t>slimvn.com</t>
  </si>
  <si>
    <t>doctors.org.uk</t>
  </si>
  <si>
    <t>487mu.com</t>
  </si>
  <si>
    <t>seogroup39.gq</t>
  </si>
  <si>
    <t>haincvt.edu.cn</t>
  </si>
  <si>
    <t>plauen.de</t>
  </si>
  <si>
    <t>croozer.com</t>
  </si>
  <si>
    <t>projectinclude.org</t>
  </si>
  <si>
    <t>gotoper.com</t>
  </si>
  <si>
    <t>sweepracing.com</t>
  </si>
  <si>
    <t>feem.io</t>
  </si>
  <si>
    <t>conredsat.net</t>
  </si>
  <si>
    <t>sn-material.com</t>
  </si>
  <si>
    <t>dariamagik.com</t>
  </si>
  <si>
    <t>dji.nl</t>
  </si>
  <si>
    <t>qto.co.nz</t>
  </si>
  <si>
    <t>ztarmobile.de</t>
  </si>
  <si>
    <t>websitepin.com</t>
  </si>
  <si>
    <t>kzburn.info</t>
  </si>
  <si>
    <t>ilearnlot.com</t>
  </si>
  <si>
    <t>learningprogramming.net</t>
  </si>
  <si>
    <t>mrbitcasinoinfo.com</t>
  </si>
  <si>
    <t>gurukul.org</t>
  </si>
  <si>
    <t>l4s.cc</t>
  </si>
  <si>
    <t>destinationiran.com</t>
  </si>
  <si>
    <t>houpuzixun.com</t>
  </si>
  <si>
    <t>alpari.org</t>
  </si>
  <si>
    <t>xuexi1234567.com</t>
  </si>
  <si>
    <t>onsitedental.com</t>
  </si>
  <si>
    <t>fankfly.top</t>
  </si>
  <si>
    <t>leclick.ru</t>
  </si>
  <si>
    <t>selectias.com</t>
  </si>
  <si>
    <t>legion-pro.ru</t>
  </si>
  <si>
    <t>linuxhostingns.com</t>
  </si>
  <si>
    <t>sibmedia.ru</t>
  </si>
  <si>
    <t>jmdiliddo.com</t>
  </si>
  <si>
    <t>reflexive.com</t>
  </si>
  <si>
    <t>gemshopping.com</t>
  </si>
  <si>
    <t>dubby.gg</t>
  </si>
  <si>
    <t>fnbsm.com</t>
  </si>
  <si>
    <t>fuji.ch</t>
  </si>
  <si>
    <t>focalitems.com</t>
  </si>
  <si>
    <t>upload-magazin.de</t>
  </si>
  <si>
    <t>instnode.com</t>
  </si>
  <si>
    <t>meteolabs.ru</t>
  </si>
  <si>
    <t>safeplexsearch.com</t>
  </si>
  <si>
    <t>archgh.org</t>
  </si>
  <si>
    <t>makeup.md</t>
  </si>
  <si>
    <t>robo3d.com</t>
  </si>
  <si>
    <t>khazak.com</t>
  </si>
  <si>
    <t>techtools.ph</t>
  </si>
  <si>
    <t>webhostmu.com</t>
  </si>
  <si>
    <t>md5.cz</t>
  </si>
  <si>
    <t>curtadoc.tv</t>
  </si>
  <si>
    <t>immigration-turkey-evisa.com</t>
  </si>
  <si>
    <t>name-reg.com</t>
  </si>
  <si>
    <t>lovein.asia</t>
  </si>
  <si>
    <t>cocobay.icu</t>
  </si>
  <si>
    <t>omgbigboobs.com</t>
  </si>
  <si>
    <t>tokyotube.net</t>
  </si>
  <si>
    <t>bretmichaels.com</t>
  </si>
  <si>
    <t>recoolhair.com</t>
  </si>
  <si>
    <t>misurainternet.it</t>
  </si>
  <si>
    <t>salud.gob.ec</t>
  </si>
  <si>
    <t>opportunityagenda.org</t>
  </si>
  <si>
    <t>deutsche-mittelstands-nachrichten.de</t>
  </si>
  <si>
    <t>caradvise.com</t>
  </si>
  <si>
    <t>pyermoss.com</t>
  </si>
  <si>
    <t>onion-ssilka.site</t>
  </si>
  <si>
    <t>rustoncom.com</t>
  </si>
  <si>
    <t>loot89.bet</t>
  </si>
  <si>
    <t>gamew.ru</t>
  </si>
  <si>
    <t>berxi.com</t>
  </si>
  <si>
    <t>gemnews.co</t>
  </si>
  <si>
    <t>ecodallecitta.it</t>
  </si>
  <si>
    <t>thesmilingelbows.com</t>
  </si>
  <si>
    <t>jocazzina-lv.top</t>
  </si>
  <si>
    <t>anonigviewer.com</t>
  </si>
  <si>
    <t>pinup-win-casino-official8.top</t>
  </si>
  <si>
    <t>parisfamilyoffices.cf</t>
  </si>
  <si>
    <t>microgamingtribune.com</t>
  </si>
  <si>
    <t>urgau.ru</t>
  </si>
  <si>
    <t>specialisterne.com</t>
  </si>
  <si>
    <t>viatube.xyz</t>
  </si>
  <si>
    <t>watnihost.com</t>
  </si>
  <si>
    <t>todoliteratura.es</t>
  </si>
  <si>
    <t>fairytalez.com</t>
  </si>
  <si>
    <t>lsvequipamentos.com</t>
  </si>
  <si>
    <t>barrillos.es</t>
  </si>
  <si>
    <t>fridaynightfunkingames.com</t>
  </si>
  <si>
    <t>gtspauae.com</t>
  </si>
  <si>
    <t>tristardev.net</t>
  </si>
  <si>
    <t>thaich8.com</t>
  </si>
  <si>
    <t>thelostherbs.com</t>
  </si>
  <si>
    <t>minimodel.jp</t>
  </si>
  <si>
    <t>buswanderings.com</t>
  </si>
  <si>
    <t>asxm.gov.az</t>
  </si>
  <si>
    <t>teamopolis.com</t>
  </si>
  <si>
    <t>sutran.gob.pe</t>
  </si>
  <si>
    <t>lanzoujj.xyz</t>
  </si>
  <si>
    <t>ifmparis.fr</t>
  </si>
  <si>
    <t>handylex.org</t>
  </si>
  <si>
    <t>iask.cn</t>
  </si>
  <si>
    <t>skystoneindia.com</t>
  </si>
  <si>
    <t>mac-makeup.com</t>
  </si>
  <si>
    <t>baclofena.com</t>
  </si>
  <si>
    <t>preventsenior.com.br</t>
  </si>
  <si>
    <t>dawriplus.com</t>
  </si>
  <si>
    <t>nnovin.ir</t>
  </si>
  <si>
    <t>gelnx.com</t>
  </si>
  <si>
    <t>lowell.com</t>
  </si>
  <si>
    <t>mattkaydiary.com</t>
  </si>
  <si>
    <t>brookhouseuk.com</t>
  </si>
  <si>
    <t>avalon.so</t>
  </si>
  <si>
    <t>vtkbank.ru</t>
  </si>
  <si>
    <t>amcllc.net</t>
  </si>
  <si>
    <t>twenergy.com</t>
  </si>
  <si>
    <t>webeyecms.com</t>
  </si>
  <si>
    <t>kaan.co.kr</t>
  </si>
  <si>
    <t>driftcasinostart.com</t>
  </si>
  <si>
    <t>kora--goal.com</t>
  </si>
  <si>
    <t>irm.com.tr</t>
  </si>
  <si>
    <t>careerjoin.com</t>
  </si>
  <si>
    <t>prismacolor.com</t>
  </si>
  <si>
    <t>pipelinedeals.com</t>
  </si>
  <si>
    <t>flxescorts.com</t>
  </si>
  <si>
    <t>tamassy.co.uk</t>
  </si>
  <si>
    <t>tamba.lg.jp</t>
  </si>
  <si>
    <t>t45ol.com</t>
  </si>
  <si>
    <t>supportprobe.com</t>
  </si>
  <si>
    <t>zavarisolution.com</t>
  </si>
  <si>
    <t>sitsts.com</t>
  </si>
  <si>
    <t>visitokinawa.jp</t>
  </si>
  <si>
    <t>44qing.com</t>
  </si>
  <si>
    <t>furycloud.io</t>
  </si>
  <si>
    <t>scvavolleyball.org</t>
  </si>
  <si>
    <t>positivelyosceola.com</t>
  </si>
  <si>
    <t>authentication.directory</t>
  </si>
  <si>
    <t>merkaweb.com</t>
  </si>
  <si>
    <t>enerzine.com</t>
  </si>
  <si>
    <t>pamdrap.org</t>
  </si>
  <si>
    <t>jegkorongblog.hu</t>
  </si>
  <si>
    <t>cm4allbusiness.de</t>
  </si>
  <si>
    <t>nhadatsanso.com</t>
  </si>
  <si>
    <t>viknews.com</t>
  </si>
  <si>
    <t>lexpoling-noidavid.icu</t>
  </si>
  <si>
    <t>ghconline.gov.in</t>
  </si>
  <si>
    <t>countytimes.com</t>
  </si>
  <si>
    <t>advancescreenings.com</t>
  </si>
  <si>
    <t>reussissonsensemble.fr</t>
  </si>
  <si>
    <t>fbu.org.uk</t>
  </si>
  <si>
    <t>ipb.cz</t>
  </si>
  <si>
    <t>rhusa.com</t>
  </si>
  <si>
    <t>segurosfalabella.com.co</t>
  </si>
  <si>
    <t>kangrunhb.com</t>
  </si>
  <si>
    <t>childeducationplus.com</t>
  </si>
  <si>
    <t>woodlandcreekfurniture.com</t>
  </si>
  <si>
    <t>hrlink.pl</t>
  </si>
  <si>
    <t>boostmatches.com</t>
  </si>
  <si>
    <t>sportcompactwarehouse.com</t>
  </si>
  <si>
    <t>aplaycasinogo.com</t>
  </si>
  <si>
    <t>yellowjacketstings.cf</t>
  </si>
  <si>
    <t>megcabot.com</t>
  </si>
  <si>
    <t>hellofresh.link</t>
  </si>
  <si>
    <t>cityscapes-dataset.com</t>
  </si>
  <si>
    <t>geekermag.com</t>
  </si>
  <si>
    <t>pickcel.com</t>
  </si>
  <si>
    <t>soholms.com</t>
  </si>
  <si>
    <t>claravine.com</t>
  </si>
  <si>
    <t>erogen.org</t>
  </si>
  <si>
    <t>gambllist.com</t>
  </si>
  <si>
    <t>ftnews.jp</t>
  </si>
  <si>
    <t>chinazikao.com</t>
  </si>
  <si>
    <t>viawithoutdctrs.com</t>
  </si>
  <si>
    <t>fmpplatform.com</t>
  </si>
  <si>
    <t>drlam.com</t>
  </si>
  <si>
    <t>chengshuaishangmao.com</t>
  </si>
  <si>
    <t>zdrav-apothek.com</t>
  </si>
  <si>
    <t>bbsex.org</t>
  </si>
  <si>
    <t>unimondo.org</t>
  </si>
  <si>
    <t>toginet.com</t>
  </si>
  <si>
    <t>seu-e.cat</t>
  </si>
  <si>
    <t>autofact.com.mx</t>
  </si>
  <si>
    <t>cjmihi.co.kr</t>
  </si>
  <si>
    <t>amourforums.com</t>
  </si>
  <si>
    <t>elitesexvideos.com</t>
  </si>
  <si>
    <t>yourplanaccess.net</t>
  </si>
  <si>
    <t>gepigeny.hu</t>
  </si>
  <si>
    <t>roxy.cz</t>
  </si>
  <si>
    <t>baladia.gov.kw</t>
  </si>
  <si>
    <t>thevetclinic.co.nz</t>
  </si>
  <si>
    <t>danesconames.com</t>
  </si>
  <si>
    <t>polantis.com</t>
  </si>
  <si>
    <t>hdrezkaq3kd62.net</t>
  </si>
  <si>
    <t>rtbix.com</t>
  </si>
  <si>
    <t>hnutiduha.cz</t>
  </si>
  <si>
    <t>web2feel.com</t>
  </si>
  <si>
    <t>atcwan.com</t>
  </si>
  <si>
    <t>myhealthnewsdaily.com</t>
  </si>
  <si>
    <t>brainsonly.com</t>
  </si>
  <si>
    <t>centeronhalsted.org</t>
  </si>
  <si>
    <t>pbid.com</t>
  </si>
  <si>
    <t>appda.ru</t>
  </si>
  <si>
    <t>vera-lengsfeld.de</t>
  </si>
  <si>
    <t>gettywan.com</t>
  </si>
  <si>
    <t>veryspecialtales.com</t>
  </si>
  <si>
    <t>foodimentary.com</t>
  </si>
  <si>
    <t>nativeadvertisinginstitute.com</t>
  </si>
  <si>
    <t>tripsplits.com</t>
  </si>
  <si>
    <t>essentialinformation.org</t>
  </si>
  <si>
    <t>booky.io</t>
  </si>
  <si>
    <t>assetdefenseteam.com</t>
  </si>
  <si>
    <t>erhas.net</t>
  </si>
  <si>
    <t>gloucesterva.info</t>
  </si>
  <si>
    <t>lawyaw.com</t>
  </si>
  <si>
    <t>apex-realty.ru</t>
  </si>
  <si>
    <t>vtorrentix.com</t>
  </si>
  <si>
    <t>zdamsam.ru</t>
  </si>
  <si>
    <t>professionistispettacolo.it</t>
  </si>
  <si>
    <t>baodehao.com</t>
  </si>
  <si>
    <t>zendevx.com</t>
  </si>
  <si>
    <t>servidorlinux19.com</t>
  </si>
  <si>
    <t>canadajobs.com</t>
  </si>
  <si>
    <t>monter.no</t>
  </si>
  <si>
    <t>esitronic.com</t>
  </si>
  <si>
    <t>vnru.ru</t>
  </si>
  <si>
    <t>khma.org</t>
  </si>
  <si>
    <t>omeprazolepl.com</t>
  </si>
  <si>
    <t>ezprints.com</t>
  </si>
  <si>
    <t>fatwaonline.net</t>
  </si>
  <si>
    <t>ekobieca.pl</t>
  </si>
  <si>
    <t>nameservers-for.me</t>
  </si>
  <si>
    <t>getwnchosting.com</t>
  </si>
  <si>
    <t>aplaycasinoclub.com</t>
  </si>
  <si>
    <t>oazis.ms</t>
  </si>
  <si>
    <t>bethematriarchinthislife.com</t>
  </si>
  <si>
    <t>pizzahut.de</t>
  </si>
  <si>
    <t>trust-review-casino.top</t>
  </si>
  <si>
    <t>bradfordcollege.ac.uk</t>
  </si>
  <si>
    <t>sdgcompass.org</t>
  </si>
  <si>
    <t>capuseen.com</t>
  </si>
  <si>
    <t>husky.co</t>
  </si>
  <si>
    <t>ptp.today</t>
  </si>
  <si>
    <t>laesenciadelaunion.com</t>
  </si>
  <si>
    <t>imgagency.xyz</t>
  </si>
  <si>
    <t>mailzila.com</t>
  </si>
  <si>
    <t>economy.gov.ge</t>
  </si>
  <si>
    <t>bd62.ru</t>
  </si>
  <si>
    <t>biteswithbri.com</t>
  </si>
  <si>
    <t>bmwpower.lv</t>
  </si>
  <si>
    <t>newsusa.com</t>
  </si>
  <si>
    <t>egy-best-new.ga</t>
  </si>
  <si>
    <t>rest-assured.io</t>
  </si>
  <si>
    <t>dat.dk</t>
  </si>
  <si>
    <t>skamania.com</t>
  </si>
  <si>
    <t>alltop9.com</t>
  </si>
  <si>
    <t>farfetchinvestors.com</t>
  </si>
  <si>
    <t>cyberpratibha.com</t>
  </si>
  <si>
    <t>thesmartlocal.co.th</t>
  </si>
  <si>
    <t>wialon.eu</t>
  </si>
  <si>
    <t>ceobs.org</t>
  </si>
  <si>
    <t>wfmd.com</t>
  </si>
  <si>
    <t>nachhaltiger-weinbau.net</t>
  </si>
  <si>
    <t>agnetwest.com</t>
  </si>
  <si>
    <t>ppforum.ca</t>
  </si>
  <si>
    <t>cal-weld.com</t>
  </si>
  <si>
    <t>tamilyogi.tel</t>
  </si>
  <si>
    <t>g-w.com</t>
  </si>
  <si>
    <t>2chat.live</t>
  </si>
  <si>
    <t>coupling-media.de</t>
  </si>
  <si>
    <t>disha.page</t>
  </si>
  <si>
    <t>nextmosh.com</t>
  </si>
  <si>
    <t>workyard.com</t>
  </si>
  <si>
    <t>leftyfretz.com</t>
  </si>
  <si>
    <t>hotmilfporn.site</t>
  </si>
  <si>
    <t>mtfxg.xyz</t>
  </si>
  <si>
    <t>essaywritingrules.net</t>
  </si>
  <si>
    <t>businesspress.ru</t>
  </si>
  <si>
    <t>dubuy.dk</t>
  </si>
  <si>
    <t>cloudmersive.com</t>
  </si>
  <si>
    <t>gms.com</t>
  </si>
  <si>
    <t>twobirdsfourhands.com</t>
  </si>
  <si>
    <t>maniado.jp</t>
  </si>
  <si>
    <t>edugd.cn</t>
  </si>
  <si>
    <t>girlsnaked.net</t>
  </si>
  <si>
    <t>11klasov.com</t>
  </si>
  <si>
    <t>volteface.me</t>
  </si>
  <si>
    <t>vivri.digital</t>
  </si>
  <si>
    <t>obzorovik.com</t>
  </si>
  <si>
    <t>wrkstrm.us</t>
  </si>
  <si>
    <t>surgipod.com</t>
  </si>
  <si>
    <t>wood365.cn</t>
  </si>
  <si>
    <t>lowcarbonshipping.co.uk</t>
  </si>
  <si>
    <t>golfino.com</t>
  </si>
  <si>
    <t>seobacklinks73.ga</t>
  </si>
  <si>
    <t>drhost.cl</t>
  </si>
  <si>
    <t>888pokergame.site</t>
  </si>
  <si>
    <t>technumero.com</t>
  </si>
  <si>
    <t>abideruledestiny.com</t>
  </si>
  <si>
    <t>docspace.com</t>
  </si>
  <si>
    <t>pinups3.top</t>
  </si>
  <si>
    <t>iheid.ch</t>
  </si>
  <si>
    <t>notebookinfo.de</t>
  </si>
  <si>
    <t>ctprobate.gov</t>
  </si>
  <si>
    <t>booked.hu</t>
  </si>
  <si>
    <t>sdw.org</t>
  </si>
  <si>
    <t>silverhosting.uk</t>
  </si>
  <si>
    <t>indiawealth.in</t>
  </si>
  <si>
    <t>real2.ru</t>
  </si>
  <si>
    <t>casino585.com</t>
  </si>
  <si>
    <t>edusoftwares.tk</t>
  </si>
  <si>
    <t>basenjiapps.net</t>
  </si>
  <si>
    <t>celeb.tv</t>
  </si>
  <si>
    <t>borgosatollonews.it</t>
  </si>
  <si>
    <t>bankcoop.ch</t>
  </si>
  <si>
    <t>cineplexx.si</t>
  </si>
  <si>
    <t>factslides.com</t>
  </si>
  <si>
    <t>watchwrestling.show</t>
  </si>
  <si>
    <t>haisoku.com</t>
  </si>
  <si>
    <t>dsmn8.app</t>
  </si>
  <si>
    <t>phaetus.com</t>
  </si>
  <si>
    <t>nengu.jp</t>
  </si>
  <si>
    <t>human-immobilier.fr</t>
  </si>
  <si>
    <t>theses-algerie.com</t>
  </si>
  <si>
    <t>mtelnetworks.com</t>
  </si>
  <si>
    <t>tirol.ru</t>
  </si>
  <si>
    <t>giornaledellamusica.it</t>
  </si>
  <si>
    <t>cellphonetaskforce.org</t>
  </si>
  <si>
    <t>pornodrochka.org</t>
  </si>
  <si>
    <t>hepnetcanada.ca</t>
  </si>
  <si>
    <t>oleiros.org</t>
  </si>
  <si>
    <t>peymanapp.ir</t>
  </si>
  <si>
    <t>insideflyer.com</t>
  </si>
  <si>
    <t>intelectohost.com.br</t>
  </si>
  <si>
    <t>threeeyedbird.com</t>
  </si>
  <si>
    <t>allstarbasket.gr</t>
  </si>
  <si>
    <t>assetcss.com</t>
  </si>
  <si>
    <t>frankcasinoslot.com</t>
  </si>
  <si>
    <t>vicovoip.it</t>
  </si>
  <si>
    <t>meetvipgirls.com</t>
  </si>
  <si>
    <t>tasteofreality.com</t>
  </si>
  <si>
    <t>xcdnvids.com</t>
  </si>
  <si>
    <t>hdrezkahf22hh.net</t>
  </si>
  <si>
    <t>indiandost.com</t>
  </si>
  <si>
    <t>postfallsbootcamp.com</t>
  </si>
  <si>
    <t>team-lab.net</t>
  </si>
  <si>
    <t>null-leasing.com</t>
  </si>
  <si>
    <t>pbxsmtp.com</t>
  </si>
  <si>
    <t>q-gp.com</t>
  </si>
  <si>
    <t>travel.to</t>
  </si>
  <si>
    <t>wondermbet.win</t>
  </si>
  <si>
    <t>fontfree.me</t>
  </si>
  <si>
    <t>fermedesaintemarthe.com</t>
  </si>
  <si>
    <t>4xxtt.com</t>
  </si>
  <si>
    <t>fcf.io</t>
  </si>
  <si>
    <t>ekolektif.org</t>
  </si>
  <si>
    <t>bitboa.com</t>
  </si>
  <si>
    <t>tomizone.com</t>
  </si>
  <si>
    <t>akyatirim.com.tr</t>
  </si>
  <si>
    <t>ukastle.co.uk</t>
  </si>
  <si>
    <t>edtechteacher.org</t>
  </si>
  <si>
    <t>znaew.ru</t>
  </si>
  <si>
    <t>diplomy-original24.com</t>
  </si>
  <si>
    <t>villagerealtyobx.com</t>
  </si>
  <si>
    <t>somfy.nl</t>
  </si>
  <si>
    <t>letuplay.com</t>
  </si>
  <si>
    <t>bs-cs.ru</t>
  </si>
  <si>
    <t>foro3d.com</t>
  </si>
  <si>
    <t>satemwa.com</t>
  </si>
  <si>
    <t>cinderellaslots.net</t>
  </si>
  <si>
    <t>bitcoinplay.io</t>
  </si>
  <si>
    <t>dominos.be</t>
  </si>
  <si>
    <t>alltatics.com</t>
  </si>
  <si>
    <t>1xslots13.ml</t>
  </si>
  <si>
    <t>landmarketinggroup.com</t>
  </si>
  <si>
    <t>solarenergybazaar.com</t>
  </si>
  <si>
    <t>mailbluster.com</t>
  </si>
  <si>
    <t>teklife.net</t>
  </si>
  <si>
    <t>telefunken-electronics.ru</t>
  </si>
  <si>
    <t>t2sonline.com</t>
  </si>
  <si>
    <t>atellus.se</t>
  </si>
  <si>
    <t>voltatragro.com</t>
  </si>
  <si>
    <t>zippyfast1.com</t>
  </si>
  <si>
    <t>asmrup.com</t>
  </si>
  <si>
    <t>spurstalk.com</t>
  </si>
  <si>
    <t>wellsrc.com</t>
  </si>
  <si>
    <t>suffolk.com</t>
  </si>
  <si>
    <t>ecimsales.com</t>
  </si>
  <si>
    <t>mahanteymouri.com</t>
  </si>
  <si>
    <t>cnease.cn</t>
  </si>
  <si>
    <t>soulgame.com</t>
  </si>
  <si>
    <t>pocky.jp</t>
  </si>
  <si>
    <t>equalityfederation.org</t>
  </si>
  <si>
    <t>ymcapkc.org</t>
  </si>
  <si>
    <t>tattooesque.com</t>
  </si>
  <si>
    <t>1waam.top</t>
  </si>
  <si>
    <t>niwota.com</t>
  </si>
  <si>
    <t>diplomk-ekaterinburg.com</t>
  </si>
  <si>
    <t>placer.io</t>
  </si>
  <si>
    <t>milfjam.com</t>
  </si>
  <si>
    <t>forcemotors.com</t>
  </si>
  <si>
    <t>accordors.com</t>
  </si>
  <si>
    <t>pinup-site7.top</t>
  </si>
  <si>
    <t>roshen.com</t>
  </si>
  <si>
    <t>megamarijuanashoponline.com</t>
  </si>
  <si>
    <t>inno4teach.com</t>
  </si>
  <si>
    <t>vulkangrandsite.top</t>
  </si>
  <si>
    <t>driftcasinogo.com</t>
  </si>
  <si>
    <t>datenreisen.com</t>
  </si>
  <si>
    <t>cvavada.click</t>
  </si>
  <si>
    <t>ninda.net</t>
  </si>
  <si>
    <t>readeleceed.com</t>
  </si>
  <si>
    <t>columbuscasinoslot.com</t>
  </si>
  <si>
    <t>avalaunch.app</t>
  </si>
  <si>
    <t>roark.com</t>
  </si>
  <si>
    <t>kivi.nl</t>
  </si>
  <si>
    <t>ziehl-abegg.de</t>
  </si>
  <si>
    <t>nudedworld.com</t>
  </si>
  <si>
    <t>enghouseinteractive.com</t>
  </si>
  <si>
    <t>icaregifts.com</t>
  </si>
  <si>
    <t>visualr.host</t>
  </si>
  <si>
    <t>twpusc.org</t>
  </si>
  <si>
    <t>azino-goazino-24.site</t>
  </si>
  <si>
    <t>seb-kreuzburg.de</t>
  </si>
  <si>
    <t>moroccovpn.com</t>
  </si>
  <si>
    <t>ssialumnifoundation.org</t>
  </si>
  <si>
    <t>playfortuna-official-site.ru</t>
  </si>
  <si>
    <t>notatek.pl</t>
  </si>
  <si>
    <t>wkdzradio.com</t>
  </si>
  <si>
    <t>poweredbyearthgirl.ca</t>
  </si>
  <si>
    <t>hdrezka7wiiw7.net</t>
  </si>
  <si>
    <t>ghanaiantimes.com.gh</t>
  </si>
  <si>
    <t>jobking.org</t>
  </si>
  <si>
    <t>legion-ltd.com</t>
  </si>
  <si>
    <t>e-vision.nl</t>
  </si>
  <si>
    <t>pinup-win-casino-77777.top</t>
  </si>
  <si>
    <t>pushas.com</t>
  </si>
  <si>
    <t>triadgymnastics.com</t>
  </si>
  <si>
    <t>nomad.kz</t>
  </si>
  <si>
    <t>maisondelaradio.fr</t>
  </si>
  <si>
    <t>nirdpr.in</t>
  </si>
  <si>
    <t>johnsonservices.net</t>
  </si>
  <si>
    <t>gbraad.nl</t>
  </si>
  <si>
    <t>tessitura.com</t>
  </si>
  <si>
    <t>casino-pinup-slots3.top</t>
  </si>
  <si>
    <t>kopoz.cz</t>
  </si>
  <si>
    <t>bitcoincircuiterfahrungen.de</t>
  </si>
  <si>
    <t>vzcollegeapp.com</t>
  </si>
  <si>
    <t>ngs-ngs.net</t>
  </si>
  <si>
    <t>ispcan2018.org</t>
  </si>
  <si>
    <t>highlandernews.org</t>
  </si>
  <si>
    <t>careportal.org</t>
  </si>
  <si>
    <t>bankofbbg.com</t>
  </si>
  <si>
    <t>dorksidetoys.com</t>
  </si>
  <si>
    <t>qidiantu.com</t>
  </si>
  <si>
    <t>loot3.bet</t>
  </si>
  <si>
    <t>daouvineyards.com</t>
  </si>
  <si>
    <t>777azinobest.site</t>
  </si>
  <si>
    <t>synnex.com.tw</t>
  </si>
  <si>
    <t>sparklebusiness.com</t>
  </si>
  <si>
    <t>theallusionist.org</t>
  </si>
  <si>
    <t>oneidawholesale.cf</t>
  </si>
  <si>
    <t>1weid.top</t>
  </si>
  <si>
    <t>ristorantedinotizie.it</t>
  </si>
  <si>
    <t>videosalon.xyz</t>
  </si>
  <si>
    <t>rowa.ch</t>
  </si>
  <si>
    <t>kinko.lg.jp</t>
  </si>
  <si>
    <t>monotaro.sg</t>
  </si>
  <si>
    <t>ordueskort.com</t>
  </si>
  <si>
    <t>1001inventions.com</t>
  </si>
  <si>
    <t>ggpc.kr</t>
  </si>
  <si>
    <t>investgt.com</t>
  </si>
  <si>
    <t>mefete.com</t>
  </si>
  <si>
    <t>cresco.co.jp</t>
  </si>
  <si>
    <t>vavada16.ml</t>
  </si>
  <si>
    <t>freeipapi.com</t>
  </si>
  <si>
    <t>techslides.com</t>
  </si>
  <si>
    <t>jordan11winlike96.us</t>
  </si>
  <si>
    <t>ddstd.co.jp</t>
  </si>
  <si>
    <t>goldengoosers.com</t>
  </si>
  <si>
    <t>trafik.gov.tr</t>
  </si>
  <si>
    <t>rtpsouth.com</t>
  </si>
  <si>
    <t>viyavi.com</t>
  </si>
  <si>
    <t>gonewiththewynns.com</t>
  </si>
  <si>
    <t>intersocietal.org</t>
  </si>
  <si>
    <t>porno365.website</t>
  </si>
  <si>
    <t>usipcom.com</t>
  </si>
  <si>
    <t>expandu.se</t>
  </si>
  <si>
    <t>3dfuckdolls.net</t>
  </si>
  <si>
    <t>zapatos.es</t>
  </si>
  <si>
    <t>aplore.com</t>
  </si>
  <si>
    <t>todoshowcase.com</t>
  </si>
  <si>
    <t>33iq.com</t>
  </si>
  <si>
    <t>qiwangming.com</t>
  </si>
  <si>
    <t>linuxtoy.org</t>
  </si>
  <si>
    <t>hitorikigyo.jp</t>
  </si>
  <si>
    <t>alt-del.ru</t>
  </si>
  <si>
    <t>minimoversstudio.com</t>
  </si>
  <si>
    <t>18onlygame.ru</t>
  </si>
  <si>
    <t>oxan.com</t>
  </si>
  <si>
    <t>le866.com</t>
  </si>
  <si>
    <t>komoejoy-sea.com</t>
  </si>
  <si>
    <t>uzbek.vip</t>
  </si>
  <si>
    <t>ourage.jp</t>
  </si>
  <si>
    <t>hasbrouck.org</t>
  </si>
  <si>
    <t>kiwiforgmail.com</t>
  </si>
  <si>
    <t>uni-pr.edu</t>
  </si>
  <si>
    <t>batiproduits.com</t>
  </si>
  <si>
    <t>dou46magadan.ru</t>
  </si>
  <si>
    <t>adswerve.com</t>
  </si>
  <si>
    <t>armalith.com</t>
  </si>
  <si>
    <t>hnstdt.com.cn</t>
  </si>
  <si>
    <t>zdrav29.ru</t>
  </si>
  <si>
    <t>ab-host.ru</t>
  </si>
  <si>
    <t>t82.co</t>
  </si>
  <si>
    <t>topactualites.com</t>
  </si>
  <si>
    <t>gfserver.net</t>
  </si>
  <si>
    <t>artwall.ru</t>
  </si>
  <si>
    <t>anwap.bio</t>
  </si>
  <si>
    <t>smartsizebuildings.com</t>
  </si>
  <si>
    <t>myhrfh.com</t>
  </si>
  <si>
    <t>csg.com</t>
  </si>
  <si>
    <t>moodtreatmentcenter.com</t>
  </si>
  <si>
    <t>kasinoguru-bg.com</t>
  </si>
  <si>
    <t>pinup-win-casino-official10.top</t>
  </si>
  <si>
    <t>pay-n-display.co.uk</t>
  </si>
  <si>
    <t>umtb.co.il</t>
  </si>
  <si>
    <t>lohrere.com</t>
  </si>
  <si>
    <t>fjord1.no</t>
  </si>
  <si>
    <t>gallery-dump.com</t>
  </si>
  <si>
    <t>conanstevens.com</t>
  </si>
  <si>
    <t>lydiaescort.com</t>
  </si>
  <si>
    <t>autobox.lv</t>
  </si>
  <si>
    <t>uspoultry.org</t>
  </si>
  <si>
    <t>chargeover.com</t>
  </si>
  <si>
    <t>directfwd.com</t>
  </si>
  <si>
    <t>appauthority.com</t>
  </si>
  <si>
    <t>seogroup5.tk</t>
  </si>
  <si>
    <t>ruralhealth.org.au</t>
  </si>
  <si>
    <t>guestmanager.com</t>
  </si>
  <si>
    <t>russianshanghai.com</t>
  </si>
  <si>
    <t>viz.cloud</t>
  </si>
  <si>
    <t>stuffbydavid.com</t>
  </si>
  <si>
    <t>myvirtualdata.net</t>
  </si>
  <si>
    <t>san-house.ru</t>
  </si>
  <si>
    <t>cnf.io</t>
  </si>
  <si>
    <t>atlbattery.com</t>
  </si>
  <si>
    <t>directionetter.info</t>
  </si>
  <si>
    <t>bsmsa.net</t>
  </si>
  <si>
    <t>gridskipper.com</t>
  </si>
  <si>
    <t>rusporn.bz</t>
  </si>
  <si>
    <t>systempostings.com</t>
  </si>
  <si>
    <t>wulkan-platinum.xyz</t>
  </si>
  <si>
    <t>odigo.jp</t>
  </si>
  <si>
    <t>cartaobndes.gov.br</t>
  </si>
  <si>
    <t>doc.lk</t>
  </si>
  <si>
    <t>bnd.com.au</t>
  </si>
  <si>
    <t>gggaz.com</t>
  </si>
  <si>
    <t>ocularc.ru</t>
  </si>
  <si>
    <t>1win-site-official.top</t>
  </si>
  <si>
    <t>nbii.gov</t>
  </si>
  <si>
    <t>hazou.xyz</t>
  </si>
  <si>
    <t>apticallc.com</t>
  </si>
  <si>
    <t>geeksengine.com</t>
  </si>
  <si>
    <t>gempharmaceuticals.cf</t>
  </si>
  <si>
    <t>epwater.org</t>
  </si>
  <si>
    <t>vavada-casino-official.click</t>
  </si>
  <si>
    <t>advenueplatform.com</t>
  </si>
  <si>
    <t>trilobit.de</t>
  </si>
  <si>
    <t>1ahaba.com</t>
  </si>
  <si>
    <t>naphire.hu</t>
  </si>
  <si>
    <t>geishi-stavropolya.com</t>
  </si>
  <si>
    <t>gooooods.net</t>
  </si>
  <si>
    <t>iona.com</t>
  </si>
  <si>
    <t>evermorenet.com</t>
  </si>
  <si>
    <t>ajhp.org</t>
  </si>
  <si>
    <t>bildirim.website</t>
  </si>
  <si>
    <t>neorhino.com</t>
  </si>
  <si>
    <t>portalgames.az</t>
  </si>
  <si>
    <t>ytvideodownloader.co</t>
  </si>
  <si>
    <t>aniwatch.me</t>
  </si>
  <si>
    <t>i-csr.net</t>
  </si>
  <si>
    <t>mapsonus.com</t>
  </si>
  <si>
    <t>seogroup104.tk</t>
  </si>
  <si>
    <t>healthmad.com</t>
  </si>
  <si>
    <t>dobsol.com</t>
  </si>
  <si>
    <t>goodbysilverstein.com</t>
  </si>
  <si>
    <t>copypoison.com</t>
  </si>
  <si>
    <t>sportsglory.com</t>
  </si>
  <si>
    <t>itemlabel.com</t>
  </si>
  <si>
    <t>tamashakhoneh.ir</t>
  </si>
  <si>
    <t>stomahin.com</t>
  </si>
  <si>
    <t>dvitex.ru</t>
  </si>
  <si>
    <t>dilbilgisi.net</t>
  </si>
  <si>
    <t>burningseries.sx</t>
  </si>
  <si>
    <t>1win-site-official4.top</t>
  </si>
  <si>
    <t>dns.navy</t>
  </si>
  <si>
    <t>mspiot.com</t>
  </si>
  <si>
    <t>muzdaily.net</t>
  </si>
  <si>
    <t>iprxy.com</t>
  </si>
  <si>
    <t>mondly.org</t>
  </si>
  <si>
    <t>jawzrsize.com</t>
  </si>
  <si>
    <t>egywebstore.com</t>
  </si>
  <si>
    <t>jocazzina-cd.top</t>
  </si>
  <si>
    <t>brdy.online</t>
  </si>
  <si>
    <t>crazy-luck.com</t>
  </si>
  <si>
    <t>show.org.tw</t>
  </si>
  <si>
    <t>validately.com</t>
  </si>
  <si>
    <t>dicmusic.club</t>
  </si>
  <si>
    <t>chestnutfamily.cf</t>
  </si>
  <si>
    <t>angelsoffire.pl</t>
  </si>
  <si>
    <t>cm-nazare.pt</t>
  </si>
  <si>
    <t>studenthealthportal.com</t>
  </si>
  <si>
    <t>techblissonline.com</t>
  </si>
  <si>
    <t>driftcasinobest.com</t>
  </si>
  <si>
    <t>promusicianhub.com</t>
  </si>
  <si>
    <t>mydns8.cn</t>
  </si>
  <si>
    <t>pinup-win-plays-official.top</t>
  </si>
  <si>
    <t>tratel.ro</t>
  </si>
  <si>
    <t>connect2id.com</t>
  </si>
  <si>
    <t>kauffmanfellows.org</t>
  </si>
  <si>
    <t>birch.com</t>
  </si>
  <si>
    <t>dver.com</t>
  </si>
  <si>
    <t>kolba.pl</t>
  </si>
  <si>
    <t>salalcu.org</t>
  </si>
  <si>
    <t>sociedadmujeres.com</t>
  </si>
  <si>
    <t>se-team.com</t>
  </si>
  <si>
    <t>pinup-casino-play.top</t>
  </si>
  <si>
    <t>carlalbert.edu</t>
  </si>
  <si>
    <t>guernseysnooker.com</t>
  </si>
  <si>
    <t>missmillmag.com</t>
  </si>
  <si>
    <t>primaplay.eu</t>
  </si>
  <si>
    <t>callmepower.be</t>
  </si>
  <si>
    <t>cleaneraddontom.com</t>
  </si>
  <si>
    <t>zamahost.com</t>
  </si>
  <si>
    <t>emailmeter.com</t>
  </si>
  <si>
    <t>onlinecoin.club</t>
  </si>
  <si>
    <t>appliplus.com</t>
  </si>
  <si>
    <t>phypartners.com</t>
  </si>
  <si>
    <t>couponscdn.com</t>
  </si>
  <si>
    <t>adm-studio.ru</t>
  </si>
  <si>
    <t>cialssis.com</t>
  </si>
  <si>
    <t>decathlon.co.il</t>
  </si>
  <si>
    <t>exnode.ru</t>
  </si>
  <si>
    <t>salondulivreparis.com</t>
  </si>
  <si>
    <t>justustrannies.com</t>
  </si>
  <si>
    <t>uia.ac.be</t>
  </si>
  <si>
    <t>ogni.com</t>
  </si>
  <si>
    <t>cajafuertes.es</t>
  </si>
  <si>
    <t>cemefi.org</t>
  </si>
  <si>
    <t>smartwaypayment.com</t>
  </si>
  <si>
    <t>reospeedwagon.com</t>
  </si>
  <si>
    <t>microscope.com</t>
  </si>
  <si>
    <t>hengmoney.net</t>
  </si>
  <si>
    <t>stunshot.com</t>
  </si>
  <si>
    <t>titanicpigeonforge.com</t>
  </si>
  <si>
    <t>brevanhoward.com</t>
  </si>
  <si>
    <t>metrored.net.mx</t>
  </si>
  <si>
    <t>ninja-ide.org</t>
  </si>
  <si>
    <t>byoghavn.dk</t>
  </si>
  <si>
    <t>dlldownloader.com</t>
  </si>
  <si>
    <t>canvasroom.com.mx</t>
  </si>
  <si>
    <t>jadecannabisco.com</t>
  </si>
  <si>
    <t>jocazzina-gr.top</t>
  </si>
  <si>
    <t>mistobox.com</t>
  </si>
  <si>
    <t>millioninsights.com</t>
  </si>
  <si>
    <t>solarradio.com</t>
  </si>
  <si>
    <t>csharp-eval.com</t>
  </si>
  <si>
    <t>selena-online.ru</t>
  </si>
  <si>
    <t>desdeparaguay.com</t>
  </si>
  <si>
    <t>jocazzina-usa.top</t>
  </si>
  <si>
    <t>raihanteknologi.id</t>
  </si>
  <si>
    <t>tribuketa.ru</t>
  </si>
  <si>
    <t>puzzley.net</t>
  </si>
  <si>
    <t>ipk74.ru</t>
  </si>
  <si>
    <t>collegiate-ac.com</t>
  </si>
  <si>
    <t>amazonia.org.br</t>
  </si>
  <si>
    <t>essexwt.org.uk</t>
  </si>
  <si>
    <t>udwa.org</t>
  </si>
  <si>
    <t>vinylflooringuk.co.uk</t>
  </si>
  <si>
    <t>poopee-puke.com</t>
  </si>
  <si>
    <t>cospaze.com</t>
  </si>
  <si>
    <t>altumcode.com</t>
  </si>
  <si>
    <t>ahlsell.no</t>
  </si>
  <si>
    <t>kiril-lotin.uz</t>
  </si>
  <si>
    <t>casinos-pin-up-of-sites.top</t>
  </si>
  <si>
    <t>doitin.id</t>
  </si>
  <si>
    <t>seppmail.io</t>
  </si>
  <si>
    <t>emibin.com</t>
  </si>
  <si>
    <t>selgros.ro</t>
  </si>
  <si>
    <t>realtribune.ru</t>
  </si>
  <si>
    <t>advhc.net</t>
  </si>
  <si>
    <t>holyredeemer.com</t>
  </si>
  <si>
    <t>rayanekomak.com</t>
  </si>
  <si>
    <t>spyhunter.com</t>
  </si>
  <si>
    <t>dwise.co.kr</t>
  </si>
  <si>
    <t>hgn01.ru</t>
  </si>
  <si>
    <t>projectgorgon.com</t>
  </si>
  <si>
    <t>look4passion.net</t>
  </si>
  <si>
    <t>cbea.ms</t>
  </si>
  <si>
    <t>tuttofood.it</t>
  </si>
  <si>
    <t>lagu456-site.com</t>
  </si>
  <si>
    <t>farlight84miraclegames.com</t>
  </si>
  <si>
    <t>vtec.net</t>
  </si>
  <si>
    <t>marciano.com</t>
  </si>
  <si>
    <t>engineeringforkids.com</t>
  </si>
  <si>
    <t>technologpark.net</t>
  </si>
  <si>
    <t>fuel.site</t>
  </si>
  <si>
    <t>toprisunki.ru</t>
  </si>
  <si>
    <t>iecaonline.com</t>
  </si>
  <si>
    <t>bestpornohere.com</t>
  </si>
  <si>
    <t>wotif.co.nz</t>
  </si>
  <si>
    <t>titul-casino.net</t>
  </si>
  <si>
    <t>skolengo.com</t>
  </si>
  <si>
    <t>beloblog.com</t>
  </si>
  <si>
    <t>songwritershalloffame.org</t>
  </si>
  <si>
    <t>joomlead.com</t>
  </si>
  <si>
    <t>jaeahn.com</t>
  </si>
  <si>
    <t>fusodentsu.co.jp</t>
  </si>
  <si>
    <t>lutherteam.com</t>
  </si>
  <si>
    <t>bilgerak.com</t>
  </si>
  <si>
    <t>pandorasjewelry.ca</t>
  </si>
  <si>
    <t>flourish.com</t>
  </si>
  <si>
    <t>cryptocraft.com</t>
  </si>
  <si>
    <t>100king.co.kr</t>
  </si>
  <si>
    <t>beginspot.nl</t>
  </si>
  <si>
    <t>kopitekno.com</t>
  </si>
  <si>
    <t>kidspacemuseum.org</t>
  </si>
  <si>
    <t>buffalomedicalgroup.com</t>
  </si>
  <si>
    <t>adport.io</t>
  </si>
  <si>
    <t>vdtcomms.com</t>
  </si>
  <si>
    <t>eggs.mu</t>
  </si>
  <si>
    <t>evokesave.com</t>
  </si>
  <si>
    <t>bostream.se</t>
  </si>
  <si>
    <t>buyviagra.digital</t>
  </si>
  <si>
    <t>shopifyresearch.com</t>
  </si>
  <si>
    <t>royal-holiday.com</t>
  </si>
  <si>
    <t>rastaclat.com</t>
  </si>
  <si>
    <t>abyssinica.com</t>
  </si>
  <si>
    <t>agima.ru</t>
  </si>
  <si>
    <t>dnsaf.com</t>
  </si>
  <si>
    <t>paradisewager.com</t>
  </si>
  <si>
    <t>wallaceracing.com</t>
  </si>
  <si>
    <t>yeh-rishta.com</t>
  </si>
  <si>
    <t>endocrino.org.br</t>
  </si>
  <si>
    <t>itgcanopy.com</t>
  </si>
  <si>
    <t>loot106.bet</t>
  </si>
  <si>
    <t>traditionalsweets.com</t>
  </si>
  <si>
    <t>mxhqn.com</t>
  </si>
  <si>
    <t>ricondo.com</t>
  </si>
  <si>
    <t>goedgevoel.be</t>
  </si>
  <si>
    <t>welldriver.cn</t>
  </si>
  <si>
    <t>halopolymer-kc.com</t>
  </si>
  <si>
    <t>moustachebikes.com</t>
  </si>
  <si>
    <t>frankcasinostart.com</t>
  </si>
  <si>
    <t>salland.nl</t>
  </si>
  <si>
    <t>learnmoreindiana.org</t>
  </si>
  <si>
    <t>hqfuck.com</t>
  </si>
  <si>
    <t>docwin.ru</t>
  </si>
  <si>
    <t>malakoff.fr</t>
  </si>
  <si>
    <t>claim.cards</t>
  </si>
  <si>
    <t>iodraw.com</t>
  </si>
  <si>
    <t>dff.film</t>
  </si>
  <si>
    <t>mustdo.com</t>
  </si>
  <si>
    <t>945.report</t>
  </si>
  <si>
    <t>fabrary.net</t>
  </si>
  <si>
    <t>lustvollesparadies.de</t>
  </si>
  <si>
    <t>omgdarknet.com</t>
  </si>
  <si>
    <t>thebigsmoke.com.au</t>
  </si>
  <si>
    <t>cornytube.com</t>
  </si>
  <si>
    <t>digisoapps.com</t>
  </si>
  <si>
    <t>mv-online.de</t>
  </si>
  <si>
    <t>soccerex.com</t>
  </si>
  <si>
    <t>qlm1.net</t>
  </si>
  <si>
    <t>fh-worms.de</t>
  </si>
  <si>
    <t>mass.media</t>
  </si>
  <si>
    <t>bnkcapital.co.kr</t>
  </si>
  <si>
    <t>finbet.kz</t>
  </si>
  <si>
    <t>pokerguts.com</t>
  </si>
  <si>
    <t>milfxxx.co</t>
  </si>
  <si>
    <t>reykala.com</t>
  </si>
  <si>
    <t>vulkanplatinums-games.com</t>
  </si>
  <si>
    <t>agbz.ru</t>
  </si>
  <si>
    <t>akita-nct.ac.jp</t>
  </si>
  <si>
    <t>roofbuilders.pro</t>
  </si>
  <si>
    <t>swg.it</t>
  </si>
  <si>
    <t>hha.com.sa</t>
  </si>
  <si>
    <t>elitetools.ca</t>
  </si>
  <si>
    <t>tourism.gov.hk</t>
  </si>
  <si>
    <t>ilfsindia.com</t>
  </si>
  <si>
    <t>frs.es</t>
  </si>
  <si>
    <t>myguruonline.net</t>
  </si>
  <si>
    <t>ensta-paristech.fr</t>
  </si>
  <si>
    <t>indefenseofplants.com</t>
  </si>
  <si>
    <t>sproutonline.com</t>
  </si>
  <si>
    <t>hdtvtuners.com</t>
  </si>
  <si>
    <t>britishmarine.co.uk</t>
  </si>
  <si>
    <t>porno365.army</t>
  </si>
  <si>
    <t>roewe.com.cn</t>
  </si>
  <si>
    <t>loot84.bet</t>
  </si>
  <si>
    <t>aeromax-group.ru</t>
  </si>
  <si>
    <t>hmail.com</t>
  </si>
  <si>
    <t>btc-f.com</t>
  </si>
  <si>
    <t>up-x.shop</t>
  </si>
  <si>
    <t>loot17.bet</t>
  </si>
  <si>
    <t>brupo.com</t>
  </si>
  <si>
    <t>trum-trum.club</t>
  </si>
  <si>
    <t>finevpn.org</t>
  </si>
  <si>
    <t>cybo-cloud.com</t>
  </si>
  <si>
    <t>willsmith.com</t>
  </si>
  <si>
    <t>dnk777.com</t>
  </si>
  <si>
    <t>glitch.social</t>
  </si>
  <si>
    <t>binh.co</t>
  </si>
  <si>
    <t>lanthorn.com</t>
  </si>
  <si>
    <t>lui.cz</t>
  </si>
  <si>
    <t>rcdriver.com</t>
  </si>
  <si>
    <t>formalyzer.com</t>
  </si>
  <si>
    <t>cmdvault.com</t>
  </si>
  <si>
    <t>palmoildetectives.com</t>
  </si>
  <si>
    <t>comdomins2.com</t>
  </si>
  <si>
    <t>amawscn.us</t>
  </si>
  <si>
    <t>labell.ir</t>
  </si>
  <si>
    <t>noklapja.hu</t>
  </si>
  <si>
    <t>magculture.com</t>
  </si>
  <si>
    <t>surpara.com</t>
  </si>
  <si>
    <t>sum1.ru</t>
  </si>
  <si>
    <t>tzpoker.com</t>
  </si>
  <si>
    <t>pin-up-win-casino1.top</t>
  </si>
  <si>
    <t>vlasenko.net</t>
  </si>
  <si>
    <t>dbxservice.it</t>
  </si>
  <si>
    <t>bks.at</t>
  </si>
  <si>
    <t>solsticeforum.com</t>
  </si>
  <si>
    <t>unicornads.com</t>
  </si>
  <si>
    <t>techwave.jp</t>
  </si>
  <si>
    <t>cinevood.eu</t>
  </si>
  <si>
    <t>seriesyonkis2.com</t>
  </si>
  <si>
    <t>awwrated.com</t>
  </si>
  <si>
    <t>kapsarc.org</t>
  </si>
  <si>
    <t>tsrd.ru</t>
  </si>
  <si>
    <t>sohag-univ.edu.eg</t>
  </si>
  <si>
    <t>foldscope.com</t>
  </si>
  <si>
    <t>kazna.ru</t>
  </si>
  <si>
    <t>freeindianporn2.com</t>
  </si>
  <si>
    <t>redlan.de</t>
  </si>
  <si>
    <t>playfortuna2020.website</t>
  </si>
  <si>
    <t>takeonthenews.cf</t>
  </si>
  <si>
    <t>webspamprotect.com</t>
  </si>
  <si>
    <t>sonospinesurgery.com</t>
  </si>
  <si>
    <t>8networks.net</t>
  </si>
  <si>
    <t>dunksandthrees.com</t>
  </si>
  <si>
    <t>retailcapital.com</t>
  </si>
  <si>
    <t>art-sheep.com</t>
  </si>
  <si>
    <t>lennyfac.es</t>
  </si>
  <si>
    <t>preobrazovaniye-yedinits.info</t>
  </si>
  <si>
    <t>blosxom.com</t>
  </si>
  <si>
    <t>mian4.net</t>
  </si>
  <si>
    <t>captainexperiences.com</t>
  </si>
  <si>
    <t>dju.ac.kr</t>
  </si>
  <si>
    <t>enativ.com</t>
  </si>
  <si>
    <t>vulkancasino-play.com</t>
  </si>
  <si>
    <t>frederiksamuel.com</t>
  </si>
  <si>
    <t>82name.com</t>
  </si>
  <si>
    <t>myktis.com</t>
  </si>
  <si>
    <t>ssih.org</t>
  </si>
  <si>
    <t>grupounis.com</t>
  </si>
  <si>
    <t>clerkenwelldesignweek.com</t>
  </si>
  <si>
    <t>nti.work</t>
  </si>
  <si>
    <t>internetstones.com</t>
  </si>
  <si>
    <t>nbs-tv.co.jp</t>
  </si>
  <si>
    <t>dahta.fr</t>
  </si>
  <si>
    <t>articlewood.com</t>
  </si>
  <si>
    <t>preventage.ru</t>
  </si>
  <si>
    <t>help2pay.net</t>
  </si>
  <si>
    <t>xbus.cn</t>
  </si>
  <si>
    <t>capa.org</t>
  </si>
  <si>
    <t>toptruyen.me</t>
  </si>
  <si>
    <t>extra-net.ro</t>
  </si>
  <si>
    <t>threatsim.com</t>
  </si>
  <si>
    <t>idhealthagency.com</t>
  </si>
  <si>
    <t>uralmeteo.ru</t>
  </si>
  <si>
    <t>alisedainmobiliaria.com</t>
  </si>
  <si>
    <t>spaviadayspa.com</t>
  </si>
  <si>
    <t>withomehn.com</t>
  </si>
  <si>
    <t>googleanaliz.com</t>
  </si>
  <si>
    <t>wavesfactory.com</t>
  </si>
  <si>
    <t>sanatoria.org</t>
  </si>
  <si>
    <t>batteryclinic.cf</t>
  </si>
  <si>
    <t>huhot.com</t>
  </si>
  <si>
    <t>ise.md</t>
  </si>
  <si>
    <t>k-sys.io</t>
  </si>
  <si>
    <t>sbmedia.com</t>
  </si>
  <si>
    <t>3czol.com</t>
  </si>
  <si>
    <t>tipntag.com</t>
  </si>
  <si>
    <t>aware.com</t>
  </si>
  <si>
    <t>uploadb.me</t>
  </si>
  <si>
    <t>intecweb.ru</t>
  </si>
  <si>
    <t>moeller.ru</t>
  </si>
  <si>
    <t>invisiblehandlabs.com</t>
  </si>
  <si>
    <t>netguide.com</t>
  </si>
  <si>
    <t>devschalk.com</t>
  </si>
  <si>
    <t>kwgliving.com</t>
  </si>
  <si>
    <t>drakor-id.cfd</t>
  </si>
  <si>
    <t>haberlands-erben.de</t>
  </si>
  <si>
    <t>hifinews.ru</t>
  </si>
  <si>
    <t>dimagi.com</t>
  </si>
  <si>
    <t>noc-e.com</t>
  </si>
  <si>
    <t>amzquiz.in</t>
  </si>
  <si>
    <t>big-boss-tracker.net</t>
  </si>
  <si>
    <t>izhspecin.ru</t>
  </si>
  <si>
    <t>urbanbeats.ca</t>
  </si>
  <si>
    <t>dnsnet.co.nz</t>
  </si>
  <si>
    <t>naxclow.com</t>
  </si>
  <si>
    <t>binocs.co</t>
  </si>
  <si>
    <t>goodhanju.com</t>
  </si>
  <si>
    <t>my11guru.com</t>
  </si>
  <si>
    <t>toplines122.cf</t>
  </si>
  <si>
    <t>matternow.com</t>
  </si>
  <si>
    <t>classiccarrestorationclub.com</t>
  </si>
  <si>
    <t>grupopromedia.com</t>
  </si>
  <si>
    <t>ccuut.edu.cn</t>
  </si>
  <si>
    <t>avtoprokat.com.ua</t>
  </si>
  <si>
    <t>ce-saas.ru</t>
  </si>
  <si>
    <t>icparklins.me</t>
  </si>
  <si>
    <t>mystnodes.com</t>
  </si>
  <si>
    <t>mrbitcasinosite.com</t>
  </si>
  <si>
    <t>pinup-official-casino-site3.top</t>
  </si>
  <si>
    <t>eubetcasino-indonesia.com</t>
  </si>
  <si>
    <t>tianjihr.com</t>
  </si>
  <si>
    <t>saota.com</t>
  </si>
  <si>
    <t>eventopanoramico.com.br</t>
  </si>
  <si>
    <t>yiplainview.org</t>
  </si>
  <si>
    <t>garney.com</t>
  </si>
  <si>
    <t>attriva.com</t>
  </si>
  <si>
    <t>cntelecom.net.br</t>
  </si>
  <si>
    <t>nudex.top</t>
  </si>
  <si>
    <t>itoenhotel.com</t>
  </si>
  <si>
    <t>vendoroption.com</t>
  </si>
  <si>
    <t>yifysubtitles.ws</t>
  </si>
  <si>
    <t>smartcalltech.co.za</t>
  </si>
  <si>
    <t>sexpositions.club</t>
  </si>
  <si>
    <t>indonesiavpn.net</t>
  </si>
  <si>
    <t>butterballporkhams.cf</t>
  </si>
  <si>
    <t>truthbeknown.com</t>
  </si>
  <si>
    <t>mallshoes.co.il</t>
  </si>
  <si>
    <t>genegeniustutoring.com</t>
  </si>
  <si>
    <t>redspotapp.com</t>
  </si>
  <si>
    <t>almostsupermom.com</t>
  </si>
  <si>
    <t>prismleadindia.in</t>
  </si>
  <si>
    <t>ptcshtradeunion.com</t>
  </si>
  <si>
    <t>loot71.bet</t>
  </si>
  <si>
    <t>zgyscp.com</t>
  </si>
  <si>
    <t>ehizmet.net</t>
  </si>
  <si>
    <t>natagora.be</t>
  </si>
  <si>
    <t>bmartin.cc</t>
  </si>
  <si>
    <t>doxawatches.com</t>
  </si>
  <si>
    <t>raksmedya.com</t>
  </si>
  <si>
    <t>develsamp.club</t>
  </si>
  <si>
    <t>mrbitcasinoclub.com</t>
  </si>
  <si>
    <t>scie-socialcareonline.org.uk</t>
  </si>
  <si>
    <t>testingbrain.com</t>
  </si>
  <si>
    <t>onread.com</t>
  </si>
  <si>
    <t>crimea-school.ru</t>
  </si>
  <si>
    <t>onegroup5.co.nz</t>
  </si>
  <si>
    <t>gangnamunni.com</t>
  </si>
  <si>
    <t>erasureinfo.com</t>
  </si>
  <si>
    <t>ostbye.com</t>
  </si>
  <si>
    <t>unicus.jp</t>
  </si>
  <si>
    <t>sigsync.com</t>
  </si>
  <si>
    <t>downtowntempe.com</t>
  </si>
  <si>
    <t>2minstory.com</t>
  </si>
  <si>
    <t>zhmpqpqna.com</t>
  </si>
  <si>
    <t>thepenthouseatlasiesta.com</t>
  </si>
  <si>
    <t>iteco.tech</t>
  </si>
  <si>
    <t>sportradar.us</t>
  </si>
  <si>
    <t>corummasajsalonuilani.com</t>
  </si>
  <si>
    <t>poki.co.id</t>
  </si>
  <si>
    <t>lentos.at</t>
  </si>
  <si>
    <t>sagamingvip.me</t>
  </si>
  <si>
    <t>framboise314.fr</t>
  </si>
  <si>
    <t>sportsdietitians.com.au</t>
  </si>
  <si>
    <t>sweetsearch.com</t>
  </si>
  <si>
    <t>d4fr.com</t>
  </si>
  <si>
    <t>healthination.com</t>
  </si>
  <si>
    <t>thesweetestthingblog.com</t>
  </si>
  <si>
    <t>alifba.co.uk</t>
  </si>
  <si>
    <t>keyrealtyschool.com</t>
  </si>
  <si>
    <t>sinbawebtasarim.com</t>
  </si>
  <si>
    <t>cjelkins.com</t>
  </si>
  <si>
    <t>mobtkorea.com</t>
  </si>
  <si>
    <t>williamsrecord.com</t>
  </si>
  <si>
    <t>polontex.com.pl</t>
  </si>
  <si>
    <t>ajaonline.org</t>
  </si>
  <si>
    <t>caravelo.com</t>
  </si>
  <si>
    <t>alsernet.es</t>
  </si>
  <si>
    <t>acorespro.pt</t>
  </si>
  <si>
    <t>contentfabric.io</t>
  </si>
  <si>
    <t>premiumpowers.net</t>
  </si>
  <si>
    <t>top-shine.com</t>
  </si>
  <si>
    <t>016788.com</t>
  </si>
  <si>
    <t>hsnservers.com</t>
  </si>
  <si>
    <t>mardukweb.com</t>
  </si>
  <si>
    <t>youtubetomp3song.com</t>
  </si>
  <si>
    <t>gozen.io</t>
  </si>
  <si>
    <t>nknh.ru</t>
  </si>
  <si>
    <t>alcomen200.ru</t>
  </si>
  <si>
    <t>saati.com</t>
  </si>
  <si>
    <t>mobizone.mobi</t>
  </si>
  <si>
    <t>group.pictet</t>
  </si>
  <si>
    <t>xf99yl.com</t>
  </si>
  <si>
    <t>91bjav.com</t>
  </si>
  <si>
    <t>realfastspanish.com</t>
  </si>
  <si>
    <t>1wssx.top</t>
  </si>
  <si>
    <t>toyota66.ru</t>
  </si>
  <si>
    <t>unesco.or.jp</t>
  </si>
  <si>
    <t>desert-tropicals.com</t>
  </si>
  <si>
    <t>raid.com</t>
  </si>
  <si>
    <t>fzs.org</t>
  </si>
  <si>
    <t>thedarkweblinks.com</t>
  </si>
  <si>
    <t>thewilliamvale.com</t>
  </si>
  <si>
    <t>loot22.bet</t>
  </si>
  <si>
    <t>netclix.net</t>
  </si>
  <si>
    <t>toplines2.tk</t>
  </si>
  <si>
    <t>concorsi.it</t>
  </si>
  <si>
    <t>callbaska.ru</t>
  </si>
  <si>
    <t>pinupcasinosite.com</t>
  </si>
  <si>
    <t>browse.ir</t>
  </si>
  <si>
    <t>lartnouveau.com</t>
  </si>
  <si>
    <t>villeroy-boch.net</t>
  </si>
  <si>
    <t>izhkistochka.ru</t>
  </si>
  <si>
    <t>casino-vulcan-rossya6.site</t>
  </si>
  <si>
    <t>jabra.cz</t>
  </si>
  <si>
    <t>datajournalismhandbook.org</t>
  </si>
  <si>
    <t>contate.me</t>
  </si>
  <si>
    <t>discografiasmega.com</t>
  </si>
  <si>
    <t>dibrav.com</t>
  </si>
  <si>
    <t>rtdtz.ru</t>
  </si>
  <si>
    <t>dna-technology.ru</t>
  </si>
  <si>
    <t>best-online-mba.net</t>
  </si>
  <si>
    <t>frankcasinoyes.com</t>
  </si>
  <si>
    <t>elenamiro.ru</t>
  </si>
  <si>
    <t>utu.ac.id</t>
  </si>
  <si>
    <t>mysmurfaccount.com</t>
  </si>
  <si>
    <t>s162.ru</t>
  </si>
  <si>
    <t>cloudnvme.my.id</t>
  </si>
  <si>
    <t>pinup-win-play-official2.top</t>
  </si>
  <si>
    <t>elanza.com</t>
  </si>
  <si>
    <t>colabr.io</t>
  </si>
  <si>
    <t>cloudnetforus.com</t>
  </si>
  <si>
    <t>serdaromad.uz</t>
  </si>
  <si>
    <t>overcoders.com</t>
  </si>
  <si>
    <t>ss-inf.net</t>
  </si>
  <si>
    <t>napbots.com</t>
  </si>
  <si>
    <t>kardiologiaonline.hu</t>
  </si>
  <si>
    <t>visualizeus.com</t>
  </si>
  <si>
    <t>accessoryinternational.com</t>
  </si>
  <si>
    <t>somepage.com</t>
  </si>
  <si>
    <t>clearsky.co.uk</t>
  </si>
  <si>
    <t>onpokergames.su</t>
  </si>
  <si>
    <t>ismall.com.tw</t>
  </si>
  <si>
    <t>konekta.design</t>
  </si>
  <si>
    <t>donatelife.gov.au</t>
  </si>
  <si>
    <t>croco.ir</t>
  </si>
  <si>
    <t>pro-tank.ru</t>
  </si>
  <si>
    <t>aseinprofitstefu.com</t>
  </si>
  <si>
    <t>fla.org.uk</t>
  </si>
  <si>
    <t>stocking-glamour.com</t>
  </si>
  <si>
    <t>cipcloudservice.com</t>
  </si>
  <si>
    <t>vantecusa.com</t>
  </si>
  <si>
    <t>asdzxc.net</t>
  </si>
  <si>
    <t>photokeepsafe.com</t>
  </si>
  <si>
    <t>mizi.vn</t>
  </si>
  <si>
    <t>shimmick.com</t>
  </si>
  <si>
    <t>palo.gr</t>
  </si>
  <si>
    <t>vdc.co.id</t>
  </si>
  <si>
    <t>theraoffice.com</t>
  </si>
  <si>
    <t>w-all.id</t>
  </si>
  <si>
    <t>driftcasinoenter.com</t>
  </si>
  <si>
    <t>clearsitelink.com</t>
  </si>
  <si>
    <t>hydrocarbonengineering.com</t>
  </si>
  <si>
    <t>efarma.nl</t>
  </si>
  <si>
    <t>sweetsbyamycakes.com</t>
  </si>
  <si>
    <t>petcofoundation.org</t>
  </si>
  <si>
    <t>shopx.co</t>
  </si>
  <si>
    <t>siu.no</t>
  </si>
  <si>
    <t>hamimohajer.com</t>
  </si>
  <si>
    <t>gfns.net</t>
  </si>
  <si>
    <t>baltana.com</t>
  </si>
  <si>
    <t>thesocialitefamily.com</t>
  </si>
  <si>
    <t>loveread.info</t>
  </si>
  <si>
    <t>polosralphlaurenuk.com</t>
  </si>
  <si>
    <t>cfhins.com</t>
  </si>
  <si>
    <t>plenigo.com</t>
  </si>
  <si>
    <t>cruisin.me</t>
  </si>
  <si>
    <t>sanghviinfo.com</t>
  </si>
  <si>
    <t>generoussecurity.com</t>
  </si>
  <si>
    <t>trytheworld.com</t>
  </si>
  <si>
    <t>play-fortuna-win.top</t>
  </si>
  <si>
    <t>jornalistaslivres.org</t>
  </si>
  <si>
    <t>coinbhp.com</t>
  </si>
  <si>
    <t>mnrtechsolutions.com</t>
  </si>
  <si>
    <t>w3-farsi.com</t>
  </si>
  <si>
    <t>fsccyy.com</t>
  </si>
  <si>
    <t>codetabs.com</t>
  </si>
  <si>
    <t>turpentinecreek.org</t>
  </si>
  <si>
    <t>gakkou.net</t>
  </si>
  <si>
    <t>21azino777.win</t>
  </si>
  <si>
    <t>mayflower.org.uk</t>
  </si>
  <si>
    <t>nasco.com</t>
  </si>
  <si>
    <t>sirchandler.com.ar</t>
  </si>
  <si>
    <t>adastria.co.jp</t>
  </si>
  <si>
    <t>corrienteshoy.com</t>
  </si>
  <si>
    <t>gcnycorp.com</t>
  </si>
  <si>
    <t>grannypussy.com</t>
  </si>
  <si>
    <t>securitymanagement.com</t>
  </si>
  <si>
    <t>slotmob.com</t>
  </si>
  <si>
    <t>litiaotiao.com</t>
  </si>
  <si>
    <t>besoeglaegen.dk</t>
  </si>
  <si>
    <t>macraes.com</t>
  </si>
  <si>
    <t>tianshou.com</t>
  </si>
  <si>
    <t>grupooncoclinicas.com</t>
  </si>
  <si>
    <t>clomidrt.com</t>
  </si>
  <si>
    <t>ascend.ai</t>
  </si>
  <si>
    <t>top-world-casino.com</t>
  </si>
  <si>
    <t>natunakab.go.id</t>
  </si>
  <si>
    <t>mybloodyvalentine.org</t>
  </si>
  <si>
    <t>myearfun.com</t>
  </si>
  <si>
    <t>entrelineas.com.mx</t>
  </si>
  <si>
    <t>allowe.com</t>
  </si>
  <si>
    <t>apinetflix.com</t>
  </si>
  <si>
    <t>casino-tresh.com</t>
  </si>
  <si>
    <t>americanimports.com.br</t>
  </si>
  <si>
    <t>radiojavanhd.com</t>
  </si>
  <si>
    <t>hostedonline.com</t>
  </si>
  <si>
    <t>gongyishi.gov.cn</t>
  </si>
  <si>
    <t>ignca.gov.in</t>
  </si>
  <si>
    <t>argosclub.net</t>
  </si>
  <si>
    <t>empoweringmedia.net</t>
  </si>
  <si>
    <t>deadviser.ru</t>
  </si>
  <si>
    <t>bactrima.com</t>
  </si>
  <si>
    <t>ancient-origins.es</t>
  </si>
  <si>
    <t>loft.org</t>
  </si>
  <si>
    <t>wztonghai.com</t>
  </si>
  <si>
    <t>mam4.ru</t>
  </si>
  <si>
    <t>aht.org.uk</t>
  </si>
  <si>
    <t>b-s-h.org.uk</t>
  </si>
  <si>
    <t>b-s.si</t>
  </si>
  <si>
    <t>nameecho.com</t>
  </si>
  <si>
    <t>reversephonelookup.com</t>
  </si>
  <si>
    <t>emotion-technologies.de</t>
  </si>
  <si>
    <t>philschatz.com</t>
  </si>
  <si>
    <t>basshall.com</t>
  </si>
  <si>
    <t>gforce-berlin.de</t>
  </si>
  <si>
    <t>edmlink.info</t>
  </si>
  <si>
    <t>ejob.bz</t>
  </si>
  <si>
    <t>northern.com.au</t>
  </si>
  <si>
    <t>bandai-tcg-plus.com</t>
  </si>
  <si>
    <t>reviewcanada.ca</t>
  </si>
  <si>
    <t>prestonbyrne.com</t>
  </si>
  <si>
    <t>tir.com</t>
  </si>
  <si>
    <t>egonet.se</t>
  </si>
  <si>
    <t>equitone.com</t>
  </si>
  <si>
    <t>docash.de</t>
  </si>
  <si>
    <t>hra-pharma.com</t>
  </si>
  <si>
    <t>scrapcarcomparison.co.uk</t>
  </si>
  <si>
    <t>stadtleben.de</t>
  </si>
  <si>
    <t>100suvenirov.ru</t>
  </si>
  <si>
    <t>lemond.com</t>
  </si>
  <si>
    <t>tcsts.com</t>
  </si>
  <si>
    <t>atlantisadventures.com</t>
  </si>
  <si>
    <t>warbirdsresourcegroup.org</t>
  </si>
  <si>
    <t>morganconservatory.org</t>
  </si>
  <si>
    <t>frasesconemocion.com</t>
  </si>
  <si>
    <t>melbetbk-game.top</t>
  </si>
  <si>
    <t>maxoncomputerusa.net</t>
  </si>
  <si>
    <t>smartpharma.ru</t>
  </si>
  <si>
    <t>cepi.org</t>
  </si>
  <si>
    <t>aqweeb.com</t>
  </si>
  <si>
    <t>greenlivingguy.com</t>
  </si>
  <si>
    <t>one-tech.xyz</t>
  </si>
  <si>
    <t>iwate-ed.jp</t>
  </si>
  <si>
    <t>hendersonlibraries.com</t>
  </si>
  <si>
    <t>igroutka.net</t>
  </si>
  <si>
    <t>ukmanagementacademy.com</t>
  </si>
  <si>
    <t>martybugs.net</t>
  </si>
  <si>
    <t>shopforbux.com</t>
  </si>
  <si>
    <t>premiumdissertationhelp.com</t>
  </si>
  <si>
    <t>cheersboston.com</t>
  </si>
  <si>
    <t>washingtonballet.org</t>
  </si>
  <si>
    <t>samness.live</t>
  </si>
  <si>
    <t>open66.com</t>
  </si>
  <si>
    <t>strausfamilycreamery.com</t>
  </si>
  <si>
    <t>rosicrucian.org</t>
  </si>
  <si>
    <t>st-group.com</t>
  </si>
  <si>
    <t>avtopartiya.com</t>
  </si>
  <si>
    <t>hsbc.com.qa</t>
  </si>
  <si>
    <t>backinthesaddle.cf</t>
  </si>
  <si>
    <t>0745news.cn</t>
  </si>
  <si>
    <t>eastwaysgroup.co.ke</t>
  </si>
  <si>
    <t>parco-art.com</t>
  </si>
  <si>
    <t>seogroup6.ml</t>
  </si>
  <si>
    <t>oukr.info</t>
  </si>
  <si>
    <t>onlinevkino5.com</t>
  </si>
  <si>
    <t>bigone.asia</t>
  </si>
  <si>
    <t>uespi.br</t>
  </si>
  <si>
    <t>volksbank-mn.de</t>
  </si>
  <si>
    <t>rutor.pl</t>
  </si>
  <si>
    <t>k-is.com</t>
  </si>
  <si>
    <t>elmakon.uz</t>
  </si>
  <si>
    <t>miaoli.gov.tw</t>
  </si>
  <si>
    <t>nihilist.li</t>
  </si>
  <si>
    <t>toyotacarlsbad.com</t>
  </si>
  <si>
    <t>gift2pair.com</t>
  </si>
  <si>
    <t>goldfishka134.com</t>
  </si>
  <si>
    <t>amlimg.com</t>
  </si>
  <si>
    <t>xxxmoviesbox.com</t>
  </si>
  <si>
    <t>aromarti.ru</t>
  </si>
  <si>
    <t>adshort.media</t>
  </si>
  <si>
    <t>revoup.ru</t>
  </si>
  <si>
    <t>cmt.net.br</t>
  </si>
  <si>
    <t>payexpensebill.cf</t>
  </si>
  <si>
    <t>planetacurioso.com</t>
  </si>
  <si>
    <t>vodx-prawa.com</t>
  </si>
  <si>
    <t>2movers.com</t>
  </si>
  <si>
    <t>besthosting.work</t>
  </si>
  <si>
    <t>hentai-share.tv</t>
  </si>
  <si>
    <t>91x182.xyz</t>
  </si>
  <si>
    <t>ecolithiumbattery.com</t>
  </si>
  <si>
    <t>dcapi.net</t>
  </si>
  <si>
    <t>sisalweb.net.br</t>
  </si>
  <si>
    <t>hospitalstar.com</t>
  </si>
  <si>
    <t>tenpointcrossbows.com</t>
  </si>
  <si>
    <t>pcuk.org</t>
  </si>
  <si>
    <t>stpetersburger.cf</t>
  </si>
  <si>
    <t>brucemaudesign.com</t>
  </si>
  <si>
    <t>regroupdta.com</t>
  </si>
  <si>
    <t>readyeducation.com</t>
  </si>
  <si>
    <t>wanzi.com</t>
  </si>
  <si>
    <t>nziff.co.nz</t>
  </si>
  <si>
    <t>xs163.net</t>
  </si>
  <si>
    <t>pin-up-win-plays.top</t>
  </si>
  <si>
    <t>usefultelecomservices.net</t>
  </si>
  <si>
    <t>gszs.edu.cn</t>
  </si>
  <si>
    <t>compass-group.co.uk</t>
  </si>
  <si>
    <t>coaazbs.net</t>
  </si>
  <si>
    <t>mrbitcasinovhod.com</t>
  </si>
  <si>
    <t>datenform.de</t>
  </si>
  <si>
    <t>1xbet.gq</t>
  </si>
  <si>
    <t>pinupcasinos8.top</t>
  </si>
  <si>
    <t>apmdkqawkjd.com</t>
  </si>
  <si>
    <t>ghostvidstube.com</t>
  </si>
  <si>
    <t>myallsavers.com</t>
  </si>
  <si>
    <t>bezalis.com</t>
  </si>
  <si>
    <t>riobet79.com</t>
  </si>
  <si>
    <t>motor24.pt</t>
  </si>
  <si>
    <t>new-helpy.com</t>
  </si>
  <si>
    <t>kinomirkz.net</t>
  </si>
  <si>
    <t>xingailv.com</t>
  </si>
  <si>
    <t>0duz.com</t>
  </si>
  <si>
    <t>vaxxedthemovie.com</t>
  </si>
  <si>
    <t>cncare.tech</t>
  </si>
  <si>
    <t>ijstartcannons.com</t>
  </si>
  <si>
    <t>isscorp.com</t>
  </si>
  <si>
    <t>gistgeria.com</t>
  </si>
  <si>
    <t>mobilsam.com</t>
  </si>
  <si>
    <t>opogame.com</t>
  </si>
  <si>
    <t>shipwbork.ru</t>
  </si>
  <si>
    <t>seekbeak.com</t>
  </si>
  <si>
    <t>stores.org</t>
  </si>
  <si>
    <t>klockit.com</t>
  </si>
  <si>
    <t>studyintaiwan.org</t>
  </si>
  <si>
    <t>terrene.org</t>
  </si>
  <si>
    <t>narcade.com</t>
  </si>
  <si>
    <t>myrobinhoodapp.com</t>
  </si>
  <si>
    <t>ohif.org</t>
  </si>
  <si>
    <t>ptrhosting.com</t>
  </si>
  <si>
    <t>kirkpatrickprice.com</t>
  </si>
  <si>
    <t>haminnenetwork.com</t>
  </si>
  <si>
    <t>fabrika-fotoknigi.ru</t>
  </si>
  <si>
    <t>maql.co.jp</t>
  </si>
  <si>
    <t>bounty-casino2.com</t>
  </si>
  <si>
    <t>allwithinmyhands.org</t>
  </si>
  <si>
    <t>justcbd.com.co</t>
  </si>
  <si>
    <t>dluxewin99.com</t>
  </si>
  <si>
    <t>loot107.bet</t>
  </si>
  <si>
    <t>bidadns.com</t>
  </si>
  <si>
    <t>freepngs.com</t>
  </si>
  <si>
    <t>toriton.or.jp</t>
  </si>
  <si>
    <t>urbankenyans.com</t>
  </si>
  <si>
    <t>gruen.net</t>
  </si>
  <si>
    <t>danville-va.gov</t>
  </si>
  <si>
    <t>caits.ru</t>
  </si>
  <si>
    <t>best-net.com.ua</t>
  </si>
  <si>
    <t>artestudiogallery.com</t>
  </si>
  <si>
    <t>dwladold.xyz</t>
  </si>
  <si>
    <t>cheesefork.cf</t>
  </si>
  <si>
    <t>daytradereview.com</t>
  </si>
  <si>
    <t>theseopharmacy.com</t>
  </si>
  <si>
    <t>thetoolsquare.com</t>
  </si>
  <si>
    <t>praval-srochno.com</t>
  </si>
  <si>
    <t>knotstandard.com</t>
  </si>
  <si>
    <t>netfounder.net</t>
  </si>
  <si>
    <t>bennigans.com</t>
  </si>
  <si>
    <t>aere.com</t>
  </si>
  <si>
    <t>goltogel176.com</t>
  </si>
  <si>
    <t>pin-up-site-7777.top</t>
  </si>
  <si>
    <t>2-class.com</t>
  </si>
  <si>
    <t>patentlymobile.com</t>
  </si>
  <si>
    <t>aromasmexicanos.ml</t>
  </si>
  <si>
    <t>houseofdebt.org</t>
  </si>
  <si>
    <t>techmagzine.com</t>
  </si>
  <si>
    <t>hash-code.ru</t>
  </si>
  <si>
    <t>chiptunning.com.br</t>
  </si>
  <si>
    <t>ugg.net.co</t>
  </si>
  <si>
    <t>redcom.tv</t>
  </si>
  <si>
    <t>loot75.bet</t>
  </si>
  <si>
    <t>tapatiocliffshilton.com</t>
  </si>
  <si>
    <t>kisspress.jp</t>
  </si>
  <si>
    <t>gamblock.com</t>
  </si>
  <si>
    <t>arxan.com</t>
  </si>
  <si>
    <t>sesamedns.com</t>
  </si>
  <si>
    <t>2cabura.love</t>
  </si>
  <si>
    <t>billmaher.com</t>
  </si>
  <si>
    <t>php100.com</t>
  </si>
  <si>
    <t>iamcalcio.it</t>
  </si>
  <si>
    <t>internetsphere.cf</t>
  </si>
  <si>
    <t>hpdd.pro</t>
  </si>
  <si>
    <t>yacht-club-monaco.mc</t>
  </si>
  <si>
    <t>vechorka.ru</t>
  </si>
  <si>
    <t>everumcasino.com</t>
  </si>
  <si>
    <t>animetake.org</t>
  </si>
  <si>
    <t>techbooky.com</t>
  </si>
  <si>
    <t>g2p.ru</t>
  </si>
  <si>
    <t>traveltool.es</t>
  </si>
  <si>
    <t>q4-vr.com</t>
  </si>
  <si>
    <t>sagetv.com</t>
  </si>
  <si>
    <t>arthur-conan-doyle.com</t>
  </si>
  <si>
    <t>apkfree.com</t>
  </si>
  <si>
    <t>levelingwiththegod.com</t>
  </si>
  <si>
    <t>resalliance.org</t>
  </si>
  <si>
    <t>keurigonline52.nl</t>
  </si>
  <si>
    <t>sapparipiman.com</t>
  </si>
  <si>
    <t>radiumauto.com</t>
  </si>
  <si>
    <t>quadran.eu</t>
  </si>
  <si>
    <t>indostan.ru</t>
  </si>
  <si>
    <t>iccfish.com</t>
  </si>
  <si>
    <t>big-i.ru</t>
  </si>
  <si>
    <t>motorobit.com</t>
  </si>
  <si>
    <t>sdgs.org.cn</t>
  </si>
  <si>
    <t>smintereosetylist.com</t>
  </si>
  <si>
    <t>charivna-mit.com.ua</t>
  </si>
  <si>
    <t>hljdaily.com.cn</t>
  </si>
  <si>
    <t>flatassembler.net</t>
  </si>
  <si>
    <t>melbournepolytechnic.edu.au</t>
  </si>
  <si>
    <t>loki1.co</t>
  </si>
  <si>
    <t>powernet.vn</t>
  </si>
  <si>
    <t>pinup-win-play-official1.top</t>
  </si>
  <si>
    <t>taservices.com</t>
  </si>
  <si>
    <t>kakuroconquest.com</t>
  </si>
  <si>
    <t>signaly.cz</t>
  </si>
  <si>
    <t>extrahost.pro</t>
  </si>
  <si>
    <t>smarthomescene.com</t>
  </si>
  <si>
    <t>newsoftheweird.com</t>
  </si>
  <si>
    <t>club-quattro.com</t>
  </si>
  <si>
    <t>wmhost.ru</t>
  </si>
  <si>
    <t>cashalot.bet</t>
  </si>
  <si>
    <t>gogoanime.ma</t>
  </si>
  <si>
    <t>localbot.pro</t>
  </si>
  <si>
    <t>sitevulkangrand.top</t>
  </si>
  <si>
    <t>cabrain.net</t>
  </si>
  <si>
    <t>kino-grad.ru</t>
  </si>
  <si>
    <t>homeinnovation.com</t>
  </si>
  <si>
    <t>nargis-khan.com</t>
  </si>
  <si>
    <t>2022grand-official3.top</t>
  </si>
  <si>
    <t>bokepep.vip</t>
  </si>
  <si>
    <t>myfitteds.com</t>
  </si>
  <si>
    <t>rotatemediafollow.win</t>
  </si>
  <si>
    <t>docusign.com.au</t>
  </si>
  <si>
    <t>rodajc.nl</t>
  </si>
  <si>
    <t>cupfulofkale.com</t>
  </si>
  <si>
    <t>onjcancercentre.org</t>
  </si>
  <si>
    <t>destinationbigbear.com</t>
  </si>
  <si>
    <t>hacienda.gov.py</t>
  </si>
  <si>
    <t>jym56.cn</t>
  </si>
  <si>
    <t>lampyris.ru</t>
  </si>
  <si>
    <t>mubea.com</t>
  </si>
  <si>
    <t>telmat-net.fr</t>
  </si>
  <si>
    <t>yourmentalwealth.com</t>
  </si>
  <si>
    <t>sprecherbrewery.com</t>
  </si>
  <si>
    <t>louisgarneau.com</t>
  </si>
  <si>
    <t>whispernode.com</t>
  </si>
  <si>
    <t>realfyregaslogs.cf</t>
  </si>
  <si>
    <t>g5-finance.com</t>
  </si>
  <si>
    <t>mutable-instruments.net</t>
  </si>
  <si>
    <t>mobile-protection.club</t>
  </si>
  <si>
    <t>loskutbox.ru</t>
  </si>
  <si>
    <t>gotoandlearn.com</t>
  </si>
  <si>
    <t>fsnb.com</t>
  </si>
  <si>
    <t>thefpa.co.uk</t>
  </si>
  <si>
    <t>thinkimmo.com</t>
  </si>
  <si>
    <t>co-solv.com</t>
  </si>
  <si>
    <t>k2skis.com</t>
  </si>
  <si>
    <t>marinesuperstore.com</t>
  </si>
  <si>
    <t>qwzw.com</t>
  </si>
  <si>
    <t>dogsplanet.com</t>
  </si>
  <si>
    <t>ozlohpquba.com</t>
  </si>
  <si>
    <t>windowsdispatch.com</t>
  </si>
  <si>
    <t>thinkstudent.co.uk</t>
  </si>
  <si>
    <t>spekon.sk</t>
  </si>
  <si>
    <t>my18pussy.com</t>
  </si>
  <si>
    <t>wincest.xyz</t>
  </si>
  <si>
    <t>mitoq.com</t>
  </si>
  <si>
    <t>nachalka.com</t>
  </si>
  <si>
    <t>wildones.org</t>
  </si>
  <si>
    <t>ain.co.jp</t>
  </si>
  <si>
    <t>maykus.ru</t>
  </si>
  <si>
    <t>techprovidercenterweb.xyz</t>
  </si>
  <si>
    <t>xxxvideosites.mobi</t>
  </si>
  <si>
    <t>pandaporner.com</t>
  </si>
  <si>
    <t>marcuse.org</t>
  </si>
  <si>
    <t>amazingcheaproulettegamez.com</t>
  </si>
  <si>
    <t>diyaudioandvideo.com</t>
  </si>
  <si>
    <t>provider.pt</t>
  </si>
  <si>
    <t>malomatia.com</t>
  </si>
  <si>
    <t>muscle-zone.pl</t>
  </si>
  <si>
    <t>wolnosc.pl</t>
  </si>
  <si>
    <t>chiemsee-alpenland.de</t>
  </si>
  <si>
    <t>win-casino-site-official.top</t>
  </si>
  <si>
    <t>seobatch118.gq</t>
  </si>
  <si>
    <t>pfronten.de</t>
  </si>
  <si>
    <t>azithromycin.directory</t>
  </si>
  <si>
    <t>rumcsi.org</t>
  </si>
  <si>
    <t>thehunt.com</t>
  </si>
  <si>
    <t>evarazdin.hr</t>
  </si>
  <si>
    <t>be100a.club</t>
  </si>
  <si>
    <t>tjxwl.com</t>
  </si>
  <si>
    <t>mbnlv4.com</t>
  </si>
  <si>
    <t>drugstore.cfd</t>
  </si>
  <si>
    <t>sibanthracite.ch</t>
  </si>
  <si>
    <t>vigraweuy.com</t>
  </si>
  <si>
    <t>yourticketprovider.nl</t>
  </si>
  <si>
    <t>howtogetassistance.com</t>
  </si>
  <si>
    <t>z-adblock.com</t>
  </si>
  <si>
    <t>searchyellowdirectory.com</t>
  </si>
  <si>
    <t>proshara.com</t>
  </si>
  <si>
    <t>matchexpo.cn</t>
  </si>
  <si>
    <t>abollyhost.net</t>
  </si>
  <si>
    <t>columbuscasinogo.com</t>
  </si>
  <si>
    <t>partnercardservices.com</t>
  </si>
  <si>
    <t>mostbets.xyz</t>
  </si>
  <si>
    <t>cchubnigeria.com</t>
  </si>
  <si>
    <t>gannonsports.com</t>
  </si>
  <si>
    <t>ranchdressn.com</t>
  </si>
  <si>
    <t>open-video.org</t>
  </si>
  <si>
    <t>energie-actualite.com</t>
  </si>
  <si>
    <t>opads.us</t>
  </si>
  <si>
    <t>twindots.uk</t>
  </si>
  <si>
    <t>biemtech.net</t>
  </si>
  <si>
    <t>vscnet.com</t>
  </si>
  <si>
    <t>allisonacademy.com</t>
  </si>
  <si>
    <t>themarathonbet.win</t>
  </si>
  <si>
    <t>empressgin.com</t>
  </si>
  <si>
    <t>deepsea.com</t>
  </si>
  <si>
    <t>quentinblake.com</t>
  </si>
  <si>
    <t>freetemplatespot.com</t>
  </si>
  <si>
    <t>luxdiplomk.com</t>
  </si>
  <si>
    <t>zipyourflyer.com</t>
  </si>
  <si>
    <t>gkcool.cn</t>
  </si>
  <si>
    <t>sadag.org</t>
  </si>
  <si>
    <t>jacjro.top</t>
  </si>
  <si>
    <t>3dbdsmporn.com</t>
  </si>
  <si>
    <t>viki-vienna.com</t>
  </si>
  <si>
    <t>zaj.ir</t>
  </si>
  <si>
    <t>laluciabudapest.com</t>
  </si>
  <si>
    <t>onlinecazino.kz</t>
  </si>
  <si>
    <t>warhammer-aoc.com</t>
  </si>
  <si>
    <t>xzhqzc.com</t>
  </si>
  <si>
    <t>usief.org.in</t>
  </si>
  <si>
    <t>ultidc.net</t>
  </si>
  <si>
    <t>xzfast.cn</t>
  </si>
  <si>
    <t>tpwtgyw.com</t>
  </si>
  <si>
    <t>mustansiriyah.net</t>
  </si>
  <si>
    <t>profusionwebsites.com</t>
  </si>
  <si>
    <t>franks-soundexpress.de</t>
  </si>
  <si>
    <t>criflending.com</t>
  </si>
  <si>
    <t>xpgod.com</t>
  </si>
  <si>
    <t>theurbancrews.com</t>
  </si>
  <si>
    <t>rusdou.ru</t>
  </si>
  <si>
    <t>ktoto.info</t>
  </si>
  <si>
    <t>zoonarea.com</t>
  </si>
  <si>
    <t>visitstrasbourg.fr</t>
  </si>
  <si>
    <t>freeextra.com</t>
  </si>
  <si>
    <t>esohbet.net</t>
  </si>
  <si>
    <t>sanjavier.es</t>
  </si>
  <si>
    <t>rakuten-sonpo.co.jp</t>
  </si>
  <si>
    <t>gkhair.com</t>
  </si>
  <si>
    <t>truebil.com</t>
  </si>
  <si>
    <t>coffeecollective.dk</t>
  </si>
  <si>
    <t>we-sogo.com</t>
  </si>
  <si>
    <t>broniryem.ru</t>
  </si>
  <si>
    <t>zubiaga.org</t>
  </si>
  <si>
    <t>dreamvapecarts.com</t>
  </si>
  <si>
    <t>gemsngems.com</t>
  </si>
  <si>
    <t>jiemeng8.com</t>
  </si>
  <si>
    <t>battlingclubangers.com</t>
  </si>
  <si>
    <t>burningseries.cx</t>
  </si>
  <si>
    <t>cicff.org</t>
  </si>
  <si>
    <t>livrosgratis.com.br</t>
  </si>
  <si>
    <t>josiemarancosmetics.com</t>
  </si>
  <si>
    <t>cchci.org</t>
  </si>
  <si>
    <t>uspta.com</t>
  </si>
  <si>
    <t>saturn-r.net</t>
  </si>
  <si>
    <t>revcontent.dev</t>
  </si>
  <si>
    <t>xiaomiplanet.sk</t>
  </si>
  <si>
    <t>everycloudtech.biz</t>
  </si>
  <si>
    <t>vusd.org</t>
  </si>
  <si>
    <t>startjij.nl</t>
  </si>
  <si>
    <t>tulipfestival.ca</t>
  </si>
  <si>
    <t>codeinword.com</t>
  </si>
  <si>
    <t>drk.dk</t>
  </si>
  <si>
    <t>spreekbuis.nl</t>
  </si>
  <si>
    <t>red-tube.video</t>
  </si>
  <si>
    <t>tenkuseki.com</t>
  </si>
  <si>
    <t>win-ner-pinup-7.top</t>
  </si>
  <si>
    <t>baloto.com</t>
  </si>
  <si>
    <t>metadoll.to</t>
  </si>
  <si>
    <t>strivetogether.cf</t>
  </si>
  <si>
    <t>eyesopen.com</t>
  </si>
  <si>
    <t>alaskatours.com</t>
  </si>
  <si>
    <t>brokercomplaintalert.com</t>
  </si>
  <si>
    <t>astralpool.com</t>
  </si>
  <si>
    <t>dyk.com.cn</t>
  </si>
  <si>
    <t>splittesting.com</t>
  </si>
  <si>
    <t>drbeach.org</t>
  </si>
  <si>
    <t>ansitel.de</t>
  </si>
  <si>
    <t>notimpossible.com</t>
  </si>
  <si>
    <t>latviavpn.net</t>
  </si>
  <si>
    <t>derinport.com</t>
  </si>
  <si>
    <t>rn-bank.ru</t>
  </si>
  <si>
    <t>clozette.co</t>
  </si>
  <si>
    <t>hdrezka88dhtt.net</t>
  </si>
  <si>
    <t>apologent.com</t>
  </si>
  <si>
    <t>famouscreations.com</t>
  </si>
  <si>
    <t>tecreamos.cl</t>
  </si>
  <si>
    <t>cxnetwork.com</t>
  </si>
  <si>
    <t>talcottresolution.com</t>
  </si>
  <si>
    <t>e-tips.com</t>
  </si>
  <si>
    <t>365you.com</t>
  </si>
  <si>
    <t>cescorp.ca</t>
  </si>
  <si>
    <t>cooperation.uz</t>
  </si>
  <si>
    <t>chrisrea.com</t>
  </si>
  <si>
    <t>loot74.bet</t>
  </si>
  <si>
    <t>serengetisafaritour.com</t>
  </si>
  <si>
    <t>jeux-france.com</t>
  </si>
  <si>
    <t>youthincmag.com</t>
  </si>
  <si>
    <t>examiner.org</t>
  </si>
  <si>
    <t>skillonnetcasinos.com</t>
  </si>
  <si>
    <t>crintsoft.com</t>
  </si>
  <si>
    <t>loot19.bet</t>
  </si>
  <si>
    <t>incestporn.vip</t>
  </si>
  <si>
    <t>nerinaazad2.com</t>
  </si>
  <si>
    <t>contextshift.net</t>
  </si>
  <si>
    <t>zdortex.ru</t>
  </si>
  <si>
    <t>urbanarrow.com</t>
  </si>
  <si>
    <t>ultimatetruckandtrails.com</t>
  </si>
  <si>
    <t>e2cc.com</t>
  </si>
  <si>
    <t>patriotunitednews.com</t>
  </si>
  <si>
    <t>ark-hoster.ru</t>
  </si>
  <si>
    <t>cloudmax.ca</t>
  </si>
  <si>
    <t>gruzikpoznan.pl</t>
  </si>
  <si>
    <t>jct600.co.uk</t>
  </si>
  <si>
    <t>conectivasoftware.com.br</t>
  </si>
  <si>
    <t>bancontact.com</t>
  </si>
  <si>
    <t>gbtec-cloud.net</t>
  </si>
  <si>
    <t>loot99.bet</t>
  </si>
  <si>
    <t>amicitreni.net</t>
  </si>
  <si>
    <t>gametest.icu</t>
  </si>
  <si>
    <t>thefatxxx1.com</t>
  </si>
  <si>
    <t>billhutchinson.cf</t>
  </si>
  <si>
    <t>tesla-coin.io</t>
  </si>
  <si>
    <t>aduanas.gub.uy</t>
  </si>
  <si>
    <t>ikesaki.com.br</t>
  </si>
  <si>
    <t>escooterinfo.nl</t>
  </si>
  <si>
    <t>d0g.dog</t>
  </si>
  <si>
    <t>sammler.com</t>
  </si>
  <si>
    <t>icascanada.ca</t>
  </si>
  <si>
    <t>alvaroguevamarketer.xyz</t>
  </si>
  <si>
    <t>nationaldb.org</t>
  </si>
  <si>
    <t>urvenue.com</t>
  </si>
  <si>
    <t>hdrezkapkjaqr.net</t>
  </si>
  <si>
    <t>thenewpotato.com</t>
  </si>
  <si>
    <t>solar.eu</t>
  </si>
  <si>
    <t>bolabet.co.zm</t>
  </si>
  <si>
    <t>pixelhost.sg</t>
  </si>
  <si>
    <t>southyorks.police.uk</t>
  </si>
  <si>
    <t>simt.com.cn</t>
  </si>
  <si>
    <t>igate.com.ua</t>
  </si>
  <si>
    <t>gcs66.com</t>
  </si>
  <si>
    <t>theglassmagazine.com</t>
  </si>
  <si>
    <t>frankcasinoenter.com</t>
  </si>
  <si>
    <t>swesomepop.com</t>
  </si>
  <si>
    <t>titan.international</t>
  </si>
  <si>
    <t>hawaiipension.co.kr</t>
  </si>
  <si>
    <t>livejasmin.cam</t>
  </si>
  <si>
    <t>wjdun.cn</t>
  </si>
  <si>
    <t>sarhotline.org</t>
  </si>
  <si>
    <t>trasportititosaverio.it</t>
  </si>
  <si>
    <t>comweb.pl</t>
  </si>
  <si>
    <t>code4game.ru</t>
  </si>
  <si>
    <t>338canada.com</t>
  </si>
  <si>
    <t>joanmitchellfoundation.org</t>
  </si>
  <si>
    <t>bollymeaning.com</t>
  </si>
  <si>
    <t>telenetworks.com.sv</t>
  </si>
  <si>
    <t>minsalud.gob.bo</t>
  </si>
  <si>
    <t>ielp.com</t>
  </si>
  <si>
    <t>ftthcouncil.eu</t>
  </si>
  <si>
    <t>chicowildcats.com</t>
  </si>
  <si>
    <t>elvshi.cn</t>
  </si>
  <si>
    <t>hiredscore.com</t>
  </si>
  <si>
    <t>1xpanel.com</t>
  </si>
  <si>
    <t>sequra.es</t>
  </si>
  <si>
    <t>xn----zhceifcc9fta9ed.com</t>
  </si>
  <si>
    <t>drivedrom.ru</t>
  </si>
  <si>
    <t>busvspb.com</t>
  </si>
  <si>
    <t>totosinsa.com</t>
  </si>
  <si>
    <t>interstice.com</t>
  </si>
  <si>
    <t>annanmode.com</t>
  </si>
  <si>
    <t>peoplevalue.co.uk</t>
  </si>
  <si>
    <t>pharmpress.com</t>
  </si>
  <si>
    <t>gridsmart.com</t>
  </si>
  <si>
    <t>calcioweb.eu</t>
  </si>
  <si>
    <t>ese-hormones.org</t>
  </si>
  <si>
    <t>applezhijia.com</t>
  </si>
  <si>
    <t>thestonewallinnnyc.com</t>
  </si>
  <si>
    <t>colage.org</t>
  </si>
  <si>
    <t>greatsmokies.com</t>
  </si>
  <si>
    <t>the-top-slot-2022.top</t>
  </si>
  <si>
    <t>dss-rostov.ru</t>
  </si>
  <si>
    <t>sea2020.ru</t>
  </si>
  <si>
    <t>kelbalia.es</t>
  </si>
  <si>
    <t>aviorair.com</t>
  </si>
  <si>
    <t>dgfm-ev.de</t>
  </si>
  <si>
    <t>cstimes.com</t>
  </si>
  <si>
    <t>jcpeixun.com</t>
  </si>
  <si>
    <t>lucklaser.com</t>
  </si>
  <si>
    <t>clevhosting.com</t>
  </si>
  <si>
    <t>yswg.com.cn</t>
  </si>
  <si>
    <t>hande.com</t>
  </si>
  <si>
    <t>xak.guru</t>
  </si>
  <si>
    <t>dokuten.jp</t>
  </si>
  <si>
    <t>hepingzyy120.com</t>
  </si>
  <si>
    <t>feltright.com</t>
  </si>
  <si>
    <t>carnivore.diet</t>
  </si>
  <si>
    <t>mobahot.com</t>
  </si>
  <si>
    <t>file2btc.com</t>
  </si>
  <si>
    <t>awebmaster.info</t>
  </si>
  <si>
    <t>nxdev.nl</t>
  </si>
  <si>
    <t>southernoregon.org</t>
  </si>
  <si>
    <t>indianfuck.tv</t>
  </si>
  <si>
    <t>rogersradio.ca</t>
  </si>
  <si>
    <t>sparkcomputing.co.uk</t>
  </si>
  <si>
    <t>traer.net</t>
  </si>
  <si>
    <t>kszh.kz</t>
  </si>
  <si>
    <t>nftables.org</t>
  </si>
  <si>
    <t>titanchem.com</t>
  </si>
  <si>
    <t>trialinternational.org</t>
  </si>
  <si>
    <t>hivisasa.com</t>
  </si>
  <si>
    <t>cyntexa.com</t>
  </si>
  <si>
    <t>orbilogin.com</t>
  </si>
  <si>
    <t>waterbury.k12.ct.us</t>
  </si>
  <si>
    <t>darknetone.com</t>
  </si>
  <si>
    <t>agedbitches.com</t>
  </si>
  <si>
    <t>getfitnaturally.cf</t>
  </si>
  <si>
    <t>redecompleta.net.br</t>
  </si>
  <si>
    <t>idoitmyself.xyz</t>
  </si>
  <si>
    <t>flowerruru.com</t>
  </si>
  <si>
    <t>sanovadermatology.com</t>
  </si>
  <si>
    <t>instra.net.au</t>
  </si>
  <si>
    <t>fintablo.ru</t>
  </si>
  <si>
    <t>binarymatrixbd.net</t>
  </si>
  <si>
    <t>samtik.com</t>
  </si>
  <si>
    <t>ihub.live</t>
  </si>
  <si>
    <t>kinogo-hd.net</t>
  </si>
  <si>
    <t>thebarrieexaminer.com</t>
  </si>
  <si>
    <t>institutobalcarce.cl</t>
  </si>
  <si>
    <t>clover-manga.com</t>
  </si>
  <si>
    <t>minastelecom.com.br</t>
  </si>
  <si>
    <t>ambbetwallet.com</t>
  </si>
  <si>
    <t>dilisnet.bg</t>
  </si>
  <si>
    <t>nomrem.com</t>
  </si>
  <si>
    <t>azinomobile-wflkz.icu</t>
  </si>
  <si>
    <t>wsps.ca</t>
  </si>
  <si>
    <t>werd.io</t>
  </si>
  <si>
    <t>scoreblue.com</t>
  </si>
  <si>
    <t>dhfpg.de</t>
  </si>
  <si>
    <t>ngawikab.go.id</t>
  </si>
  <si>
    <t>rothaus.de</t>
  </si>
  <si>
    <t>izvectia.com</t>
  </si>
  <si>
    <t>heimedia.com</t>
  </si>
  <si>
    <t>eventnet.ch</t>
  </si>
  <si>
    <t>sun.io</t>
  </si>
  <si>
    <t>dsautomobiles.com</t>
  </si>
  <si>
    <t>dshr.org</t>
  </si>
  <si>
    <t>onex.com</t>
  </si>
  <si>
    <t>infonom.net</t>
  </si>
  <si>
    <t>1wial.top</t>
  </si>
  <si>
    <t>rofl.cat</t>
  </si>
  <si>
    <t>d300.org</t>
  </si>
  <si>
    <t>instawares.com</t>
  </si>
  <si>
    <t>justdiggit.org</t>
  </si>
  <si>
    <t>avicom.tv</t>
  </si>
  <si>
    <t>fourtet.net</t>
  </si>
  <si>
    <t>cryptobullsclub.com</t>
  </si>
  <si>
    <t>boardofstudies.nsw.edu.au</t>
  </si>
  <si>
    <t>jpier.org</t>
  </si>
  <si>
    <t>globalmarketmonitor.com</t>
  </si>
  <si>
    <t>frontiere-informationnelle.net</t>
  </si>
  <si>
    <t>goodwin.com</t>
  </si>
  <si>
    <t>cpmlegal.com</t>
  </si>
  <si>
    <t>tascam.jp</t>
  </si>
  <si>
    <t>ip-145-239-197.eu</t>
  </si>
  <si>
    <t>dex-et.jp</t>
  </si>
  <si>
    <t>cibccm.com</t>
  </si>
  <si>
    <t>sherlock.com.au</t>
  </si>
  <si>
    <t>dwfacademy.com</t>
  </si>
  <si>
    <t>maskinbladet.dk</t>
  </si>
  <si>
    <t>deputy-dog.com</t>
  </si>
  <si>
    <t>flo.cash</t>
  </si>
  <si>
    <t>seven3.ru</t>
  </si>
  <si>
    <t>tomskenergosbyt.ru</t>
  </si>
  <si>
    <t>extendfertility.com</t>
  </si>
  <si>
    <t>jeugdbibliotheek.nl</t>
  </si>
  <si>
    <t>slembassyusa.org</t>
  </si>
  <si>
    <t>sachsen.schule</t>
  </si>
  <si>
    <t>cnaf.cn</t>
  </si>
  <si>
    <t>humanityplus.org</t>
  </si>
  <si>
    <t>zestate.co.uk</t>
  </si>
  <si>
    <t>dentist.com.au</t>
  </si>
  <si>
    <t>aimmm.live</t>
  </si>
  <si>
    <t>kharrazibazar.com</t>
  </si>
  <si>
    <t>temp.link</t>
  </si>
  <si>
    <t>thesheeplespen.com</t>
  </si>
  <si>
    <t>gorkhaonline.com</t>
  </si>
  <si>
    <t>knowridge.com</t>
  </si>
  <si>
    <t>cialfo.co</t>
  </si>
  <si>
    <t>excellent.com.pl</t>
  </si>
  <si>
    <t>encourageme.com</t>
  </si>
  <si>
    <t>vulkan-igrovoy2.club</t>
  </si>
  <si>
    <t>michaelbest.com</t>
  </si>
  <si>
    <t>cactiguide.com</t>
  </si>
  <si>
    <t>martianmedia.com.au</t>
  </si>
  <si>
    <t>kbizzsolutions.com</t>
  </si>
  <si>
    <t>kgp.kz</t>
  </si>
  <si>
    <t>rescuethedreams.cf</t>
  </si>
  <si>
    <t>dugulas-elharitasa.hu</t>
  </si>
  <si>
    <t>jinbifun.com</t>
  </si>
  <si>
    <t>online-coloring.com</t>
  </si>
  <si>
    <t>aromatyschastya.ru</t>
  </si>
  <si>
    <t>sexdog.cc</t>
  </si>
  <si>
    <t>roxclub1.xyz</t>
  </si>
  <si>
    <t>taiwanschoolnet.org</t>
  </si>
  <si>
    <t>marshtradingltd.com</t>
  </si>
  <si>
    <t>thefranchiseking.com</t>
  </si>
  <si>
    <t>geega.com</t>
  </si>
  <si>
    <t>presetlove.com</t>
  </si>
  <si>
    <t>f1destinations.com</t>
  </si>
  <si>
    <t>89q.sk</t>
  </si>
  <si>
    <t>gaybarebackporn.net</t>
  </si>
  <si>
    <t>iredellfreenews.com</t>
  </si>
  <si>
    <t>ping.pt</t>
  </si>
  <si>
    <t>acuitykp.com</t>
  </si>
  <si>
    <t>e-bloc.ro</t>
  </si>
  <si>
    <t>advertisingnative.com</t>
  </si>
  <si>
    <t>goaa.org</t>
  </si>
  <si>
    <t>bankiclub.ru</t>
  </si>
  <si>
    <t>51sec.org</t>
  </si>
  <si>
    <t>815ybw.com</t>
  </si>
  <si>
    <t>zurichinternationalsolutions.com</t>
  </si>
  <si>
    <t>mintpressnews.ru</t>
  </si>
  <si>
    <t>playbestcasino.fun</t>
  </si>
  <si>
    <t>nicit.com</t>
  </si>
  <si>
    <t>gmedical.com</t>
  </si>
  <si>
    <t>unigate.net.tw</t>
  </si>
  <si>
    <t>kramesondemand.com</t>
  </si>
  <si>
    <t>free-strip-games.com</t>
  </si>
  <si>
    <t>zenbikes.com.ar</t>
  </si>
  <si>
    <t>pozis.ru</t>
  </si>
  <si>
    <t>lostart.de</t>
  </si>
  <si>
    <t>sawakinome.com</t>
  </si>
  <si>
    <t>morjanah.com</t>
  </si>
  <si>
    <t>robconsalvo.com</t>
  </si>
  <si>
    <t>appget.link</t>
  </si>
  <si>
    <t>microtask.app</t>
  </si>
  <si>
    <t>imiweb.org</t>
  </si>
  <si>
    <t>hobbycom.jp</t>
  </si>
  <si>
    <t>vintagehub.pro</t>
  </si>
  <si>
    <t>1000-podarkov.ru</t>
  </si>
  <si>
    <t>karawangkab.go.id</t>
  </si>
  <si>
    <t>concertgebouw.be</t>
  </si>
  <si>
    <t>whhk.com.cn</t>
  </si>
  <si>
    <t>medocheck.com</t>
  </si>
  <si>
    <t>hr-on.com</t>
  </si>
  <si>
    <t>damingweb.com</t>
  </si>
  <si>
    <t>call-recorder.net</t>
  </si>
  <si>
    <t>frankcasinobest.com</t>
  </si>
  <si>
    <t>genybet.fr</t>
  </si>
  <si>
    <t>nippon-seiki.co.jp</t>
  </si>
  <si>
    <t>servak.eu</t>
  </si>
  <si>
    <t>carcon.co.jp</t>
  </si>
  <si>
    <t>loot16.bet</t>
  </si>
  <si>
    <t>dbsentences.com</t>
  </si>
  <si>
    <t>pumaskill.com</t>
  </si>
  <si>
    <t>kisatinc.com</t>
  </si>
  <si>
    <t>mopoclub.com</t>
  </si>
  <si>
    <t>flarnchain.com</t>
  </si>
  <si>
    <t>pageup-solutions.com.br</t>
  </si>
  <si>
    <t>camcaps.me</t>
  </si>
  <si>
    <t>wazaps.com</t>
  </si>
  <si>
    <t>agmglobalvision.com</t>
  </si>
  <si>
    <t>karatetournaments.net</t>
  </si>
  <si>
    <t>hnradio.com</t>
  </si>
  <si>
    <t>highlifeng.com</t>
  </si>
  <si>
    <t>asterdmhealthcare.com</t>
  </si>
  <si>
    <t>done3d.com</t>
  </si>
  <si>
    <t>clinexprheumatol.org</t>
  </si>
  <si>
    <t>visnos.com</t>
  </si>
  <si>
    <t>bot999.com</t>
  </si>
  <si>
    <t>elc-group.mk</t>
  </si>
  <si>
    <t>tamilfontconverter.in</t>
  </si>
  <si>
    <t>bestinvn.com</t>
  </si>
  <si>
    <t>quasarwebdev.com</t>
  </si>
  <si>
    <t>zenlifeandtravel.com</t>
  </si>
  <si>
    <t>yoyakusuri.com</t>
  </si>
  <si>
    <t>cityoflakewood.us</t>
  </si>
  <si>
    <t>driftcasinowin.com</t>
  </si>
  <si>
    <t>classicmith.com</t>
  </si>
  <si>
    <t>fevo.us</t>
  </si>
  <si>
    <t>majestic-earth.cf</t>
  </si>
  <si>
    <t>snippets4you.de</t>
  </si>
  <si>
    <t>generalcontractors.org</t>
  </si>
  <si>
    <t>historyofsoccer.info</t>
  </si>
  <si>
    <t>nodoserver.com</t>
  </si>
  <si>
    <t>tinet.ir</t>
  </si>
  <si>
    <t>wheelbasealloys.com</t>
  </si>
  <si>
    <t>kilometrix.de</t>
  </si>
  <si>
    <t>spbmuzei.ru</t>
  </si>
  <si>
    <t>keepthefaith.co.uk</t>
  </si>
  <si>
    <t>acuvuevision.jp</t>
  </si>
  <si>
    <t>asg.ad</t>
  </si>
  <si>
    <t>known-universe.com</t>
  </si>
  <si>
    <t>tabinolog.com</t>
  </si>
  <si>
    <t>mmominion.com</t>
  </si>
  <si>
    <t>scooterchinois.fr</t>
  </si>
  <si>
    <t>cargeek.live</t>
  </si>
  <si>
    <t>polyperformance.com</t>
  </si>
  <si>
    <t>gongsilclub.com</t>
  </si>
  <si>
    <t>tj-seo.cn</t>
  </si>
  <si>
    <t>ccs.ca</t>
  </si>
  <si>
    <t>simplotfoods.com</t>
  </si>
  <si>
    <t>hsvchamber.org</t>
  </si>
  <si>
    <t>emx2000.net</t>
  </si>
  <si>
    <t>nexeoplastics.com</t>
  </si>
  <si>
    <t>praisezion.com</t>
  </si>
  <si>
    <t>aplaycasinoplay.com</t>
  </si>
  <si>
    <t>apto.info</t>
  </si>
  <si>
    <t>ergelt.mn</t>
  </si>
  <si>
    <t>hentai-senpai.org</t>
  </si>
  <si>
    <t>kk1115.xyz</t>
  </si>
  <si>
    <t>monarch-s.ru</t>
  </si>
  <si>
    <t>carvedemotions.com</t>
  </si>
  <si>
    <t>mari-hotel.com</t>
  </si>
  <si>
    <t>adultxxxvideos.net</t>
  </si>
  <si>
    <t>fiorucci.com</t>
  </si>
  <si>
    <t>monumentvalleyview.com</t>
  </si>
  <si>
    <t>o2.fr</t>
  </si>
  <si>
    <t>bruno.com</t>
  </si>
  <si>
    <t>oman-edu.com</t>
  </si>
  <si>
    <t>offthekuff.com</t>
  </si>
  <si>
    <t>krucomonlines.com</t>
  </si>
  <si>
    <t>channelsurfing.net</t>
  </si>
  <si>
    <t>sasquatchchronicles.com</t>
  </si>
  <si>
    <t>idogcam.com</t>
  </si>
  <si>
    <t>fbihvlada.gov.ba</t>
  </si>
  <si>
    <t>jaguarforum.com</t>
  </si>
  <si>
    <t>topsrc.com</t>
  </si>
  <si>
    <t>site-win-pinup-casino.top</t>
  </si>
  <si>
    <t>doesntexist.org</t>
  </si>
  <si>
    <t>onepunchman-anime.net</t>
  </si>
  <si>
    <t>fusion-outsourcing.com</t>
  </si>
  <si>
    <t>noc10.net</t>
  </si>
  <si>
    <t>roaringforkkayakingclub.com</t>
  </si>
  <si>
    <t>tickets4dance.com</t>
  </si>
  <si>
    <t>consolidatedanalytics.com</t>
  </si>
  <si>
    <t>nasladdin.club</t>
  </si>
  <si>
    <t>outdoorporn.one</t>
  </si>
  <si>
    <t>otbnz.com</t>
  </si>
  <si>
    <t>webedia.fr</t>
  </si>
  <si>
    <t>aslife.ru</t>
  </si>
  <si>
    <t>sebringraceway.com</t>
  </si>
  <si>
    <t>k-rauta.se</t>
  </si>
  <si>
    <t>awardforce.com</t>
  </si>
  <si>
    <t>mmgfusion.com</t>
  </si>
  <si>
    <t>mysite.ru</t>
  </si>
  <si>
    <t>cineyseries.net</t>
  </si>
  <si>
    <t>littleblackdress.co.uk</t>
  </si>
  <si>
    <t>jaideawhosting.com</t>
  </si>
  <si>
    <t>knigid.ru</t>
  </si>
  <si>
    <t>hengdianworld.com</t>
  </si>
  <si>
    <t>misamogo.com</t>
  </si>
  <si>
    <t>azino-go-azino-24.site</t>
  </si>
  <si>
    <t>ddpai.com</t>
  </si>
  <si>
    <t>resistance.today</t>
  </si>
  <si>
    <t>synel.co.il</t>
  </si>
  <si>
    <t>taf.com.mx</t>
  </si>
  <si>
    <t>angage.com</t>
  </si>
  <si>
    <t>ignition231.com</t>
  </si>
  <si>
    <t>omn.kr</t>
  </si>
  <si>
    <t>elevatebeta.cafe</t>
  </si>
  <si>
    <t>pixel-online.org</t>
  </si>
  <si>
    <t>wolfsniperclan.com</t>
  </si>
  <si>
    <t>mega888ry.com</t>
  </si>
  <si>
    <t>theforks.com</t>
  </si>
  <si>
    <t>montclairnjusa.org</t>
  </si>
  <si>
    <t>railbusinessdaily.com</t>
  </si>
  <si>
    <t>rankingdigitalrights.org</t>
  </si>
  <si>
    <t>kwiqsearch.com</t>
  </si>
  <si>
    <t>homeforexchange.com</t>
  </si>
  <si>
    <t>gplmonster.com</t>
  </si>
  <si>
    <t>tiendaleon.com</t>
  </si>
  <si>
    <t>bluemaumau.org</t>
  </si>
  <si>
    <t>fh-hannover.de</t>
  </si>
  <si>
    <t>expressrecapiti.it</t>
  </si>
  <si>
    <t>vortext.com</t>
  </si>
  <si>
    <t>prednislon.com</t>
  </si>
  <si>
    <t>jobboy.com</t>
  </si>
  <si>
    <t>learn2live.dk</t>
  </si>
  <si>
    <t>flarehaulglobalservices.com</t>
  </si>
  <si>
    <t>columbuscasinoinfo.com</t>
  </si>
  <si>
    <t>stgileshotels.com</t>
  </si>
  <si>
    <t>bundaberg.com</t>
  </si>
  <si>
    <t>3dlat.com</t>
  </si>
  <si>
    <t>gethosted.no</t>
  </si>
  <si>
    <t>mygunrights.me</t>
  </si>
  <si>
    <t>eve-guides.com</t>
  </si>
  <si>
    <t>ttscar.com.cn</t>
  </si>
  <si>
    <t>dayhikesneardenver.com</t>
  </si>
  <si>
    <t>familyincest.pro</t>
  </si>
  <si>
    <t>memory.net</t>
  </si>
  <si>
    <t>mrbitcasinogo.com</t>
  </si>
  <si>
    <t>thebhartiyatv.com</t>
  </si>
  <si>
    <t>asrupload.ir</t>
  </si>
  <si>
    <t>cloudglobalsolutions.com</t>
  </si>
  <si>
    <t>qbrick.se</t>
  </si>
  <si>
    <t>radioleverkusen.de</t>
  </si>
  <si>
    <t>sealandmaersk.com.cn</t>
  </si>
  <si>
    <t>afac-ma.com</t>
  </si>
  <si>
    <t>greatretroporn.com</t>
  </si>
  <si>
    <t>7dvt.com</t>
  </si>
  <si>
    <t>capital.xyz</t>
  </si>
  <si>
    <t>lifecell.in</t>
  </si>
  <si>
    <t>myxxxteen.ru</t>
  </si>
  <si>
    <t>magicworm.cn</t>
  </si>
  <si>
    <t>krg.org</t>
  </si>
  <si>
    <t>infocell.ru</t>
  </si>
  <si>
    <t>deepblu.com</t>
  </si>
  <si>
    <t>conexion.com.py</t>
  </si>
  <si>
    <t>medirence.com</t>
  </si>
  <si>
    <t>helimonster.jp</t>
  </si>
  <si>
    <t>bbsdocumentary.com</t>
  </si>
  <si>
    <t>gsconsultgroup.com</t>
  </si>
  <si>
    <t>ifminvestors.com</t>
  </si>
  <si>
    <t>loot97.bet</t>
  </si>
  <si>
    <t>outlethotsale.com</t>
  </si>
  <si>
    <t>storeino.com</t>
  </si>
  <si>
    <t>electronicpaymentsinternational.com</t>
  </si>
  <si>
    <t>promoworkwear.ch</t>
  </si>
  <si>
    <t>prodimex.ch</t>
  </si>
  <si>
    <t>dnbinvest.com</t>
  </si>
  <si>
    <t>mchat.com</t>
  </si>
  <si>
    <t>getty.cn</t>
  </si>
  <si>
    <t>ricohtrac.com</t>
  </si>
  <si>
    <t>vnbroker.com</t>
  </si>
  <si>
    <t>mjc.co.jp</t>
  </si>
  <si>
    <t>teleplaza.com</t>
  </si>
  <si>
    <t>sterisspm.app</t>
  </si>
  <si>
    <t>marathontopbets.win</t>
  </si>
  <si>
    <t>ibexmarkets.com</t>
  </si>
  <si>
    <t>getkansasbenefits.gov</t>
  </si>
  <si>
    <t>sanmarina.fr</t>
  </si>
  <si>
    <t>myeverettnews.com</t>
  </si>
  <si>
    <t>smartoneclub.com</t>
  </si>
  <si>
    <t>rewa-mobile.de</t>
  </si>
  <si>
    <t>psc.co.jp</t>
  </si>
  <si>
    <t>thegg.net</t>
  </si>
  <si>
    <t>nottinghamplayhouse.co.uk</t>
  </si>
  <si>
    <t>checkeridze.xyz</t>
  </si>
  <si>
    <t>notesmore.com</t>
  </si>
  <si>
    <t>rbsm-serije.com</t>
  </si>
  <si>
    <t>aardvark.co.nz</t>
  </si>
  <si>
    <t>katverse.com</t>
  </si>
  <si>
    <t>askortami.com</t>
  </si>
  <si>
    <t>fondation-enfance.org</t>
  </si>
  <si>
    <t>www-sex-video.com</t>
  </si>
  <si>
    <t>apparatov.net</t>
  </si>
  <si>
    <t>cosersets.com</t>
  </si>
  <si>
    <t>fcdnipro.ua</t>
  </si>
  <si>
    <t>pachapachit.com</t>
  </si>
  <si>
    <t>casapalmera.com</t>
  </si>
  <si>
    <t>howlifestyles.com</t>
  </si>
  <si>
    <t>vehicleimporter.cf</t>
  </si>
  <si>
    <t>offeringco.com</t>
  </si>
  <si>
    <t>networktechnologies.online</t>
  </si>
  <si>
    <t>pofix.xyz</t>
  </si>
  <si>
    <t>papiro-bookstore.com</t>
  </si>
  <si>
    <t>afterpattern.com</t>
  </si>
  <si>
    <t>swenett.ca</t>
  </si>
  <si>
    <t>bbcchannels.com</t>
  </si>
  <si>
    <t>commodate.club</t>
  </si>
  <si>
    <t>npomash.ru</t>
  </si>
  <si>
    <t>asante.com</t>
  </si>
  <si>
    <t>image-heaven.nl</t>
  </si>
  <si>
    <t>makeplace.app</t>
  </si>
  <si>
    <t>chandigarhstory.com</t>
  </si>
  <si>
    <t>medtiz.com</t>
  </si>
  <si>
    <t>thegadgetguru.club</t>
  </si>
  <si>
    <t>haber24.com</t>
  </si>
  <si>
    <t>nikkei-science.com</t>
  </si>
  <si>
    <t>amprot.com</t>
  </si>
  <si>
    <t>cloudedic.net</t>
  </si>
  <si>
    <t>xiyou4you.us</t>
  </si>
  <si>
    <t>nounicity.info</t>
  </si>
  <si>
    <t>sbh4all.org</t>
  </si>
  <si>
    <t>wazaf.net</t>
  </si>
  <si>
    <t>buyingviagrapills.quest</t>
  </si>
  <si>
    <t>sipbase.de</t>
  </si>
  <si>
    <t>softmodal.com</t>
  </si>
  <si>
    <t>casinoo-finn.xyz</t>
  </si>
  <si>
    <t>faqcats.com</t>
  </si>
  <si>
    <t>breeze.sk</t>
  </si>
  <si>
    <t>aga.us</t>
  </si>
  <si>
    <t>kentbroom.com</t>
  </si>
  <si>
    <t>phoenix.ru</t>
  </si>
  <si>
    <t>web2webmaster.tk</t>
  </si>
  <si>
    <t>billytalent.com</t>
  </si>
  <si>
    <t>indianxxxvids.com</t>
  </si>
  <si>
    <t>theiprod.com</t>
  </si>
  <si>
    <t>ravencams.com</t>
  </si>
  <si>
    <t>worchat.com</t>
  </si>
  <si>
    <t>drivetrackplus.com</t>
  </si>
  <si>
    <t>ip-51-79-133.net</t>
  </si>
  <si>
    <t>mpssfdc.org</t>
  </si>
  <si>
    <t>itv-f1.com</t>
  </si>
  <si>
    <t>bloghubsweb.com</t>
  </si>
  <si>
    <t>joycasino-official.click</t>
  </si>
  <si>
    <t>nic.scb</t>
  </si>
  <si>
    <t>visitgreenwich.org.uk</t>
  </si>
  <si>
    <t>topgunwebhosting.net</t>
  </si>
  <si>
    <t>elektro-material.ch</t>
  </si>
  <si>
    <t>ameswalker.com</t>
  </si>
  <si>
    <t>catszo.com</t>
  </si>
  <si>
    <t>googleupdate.com</t>
  </si>
  <si>
    <t>apoiotelecom.com</t>
  </si>
  <si>
    <t>preferredprofessionals.com</t>
  </si>
  <si>
    <t>d0nkey.top</t>
  </si>
  <si>
    <t>salto.nl</t>
  </si>
  <si>
    <t>eldibux.com</t>
  </si>
  <si>
    <t>aplaycasinogame.com</t>
  </si>
  <si>
    <t>hellbunny.com</t>
  </si>
  <si>
    <t>el-cerrito.org</t>
  </si>
  <si>
    <t>nimax.ru</t>
  </si>
  <si>
    <t>hankjr.com</t>
  </si>
  <si>
    <t>agriturismolucatello.it</t>
  </si>
  <si>
    <t>akidsco.com</t>
  </si>
  <si>
    <t>strikegently.co</t>
  </si>
  <si>
    <t>impugn.top</t>
  </si>
  <si>
    <t>fiesto.net</t>
  </si>
  <si>
    <t>pyknet.net</t>
  </si>
  <si>
    <t>machohairstyles.com</t>
  </si>
  <si>
    <t>brooksbrothers.co.jp</t>
  </si>
  <si>
    <t>aliyunddos1013.com</t>
  </si>
  <si>
    <t>sumasui.jp</t>
  </si>
  <si>
    <t>gardengear.ru</t>
  </si>
  <si>
    <t>therapyporn.com</t>
  </si>
  <si>
    <t>jiphihizi.com</t>
  </si>
  <si>
    <t>davalka.online</t>
  </si>
  <si>
    <t>morleycollege.ac.uk</t>
  </si>
  <si>
    <t>medietilsynet.no</t>
  </si>
  <si>
    <t>jacobsmedia.com</t>
  </si>
  <si>
    <t>semuabis.com</t>
  </si>
  <si>
    <t>tadalafirp.com</t>
  </si>
  <si>
    <t>appstorehq.com</t>
  </si>
  <si>
    <t>booru.soy</t>
  </si>
  <si>
    <t>polymatica.ru</t>
  </si>
  <si>
    <t>documented.net</t>
  </si>
  <si>
    <t>quv.kr</t>
  </si>
  <si>
    <t>aap.nl</t>
  </si>
  <si>
    <t>lsboutique.org</t>
  </si>
  <si>
    <t>excite.mx</t>
  </si>
  <si>
    <t>zlavadna.sk</t>
  </si>
  <si>
    <t>facturatech.co</t>
  </si>
  <si>
    <t>creativebooster.net</t>
  </si>
  <si>
    <t>sheridanauctionservice.com</t>
  </si>
  <si>
    <t>samaragips.ru</t>
  </si>
  <si>
    <t>zonguldakhaberal.com</t>
  </si>
  <si>
    <t>hapaeikaiwa.com</t>
  </si>
  <si>
    <t>sanovnik.bg</t>
  </si>
  <si>
    <t>app-valley.vip</t>
  </si>
  <si>
    <t>airline-empires.com</t>
  </si>
  <si>
    <t>eroerodouga.info</t>
  </si>
  <si>
    <t>boobsgirls.com</t>
  </si>
  <si>
    <t>sicgesp.com.br</t>
  </si>
  <si>
    <t>preserve.eco</t>
  </si>
  <si>
    <t>monri.com</t>
  </si>
  <si>
    <t>aqua-fish.net</t>
  </si>
  <si>
    <t>gradeup.co</t>
  </si>
  <si>
    <t>wolfdog.cz</t>
  </si>
  <si>
    <t>samboat.fr</t>
  </si>
  <si>
    <t>crocs.in</t>
  </si>
  <si>
    <t>digitelone.com</t>
  </si>
  <si>
    <t>lovefm.co.jp</t>
  </si>
  <si>
    <t>noktashop.org</t>
  </si>
  <si>
    <t>forcemanager.com</t>
  </si>
  <si>
    <t>oncp.dev</t>
  </si>
  <si>
    <t>cronycohost.com</t>
  </si>
  <si>
    <t>flowmastermufflers.com</t>
  </si>
  <si>
    <t>origins-iks.org</t>
  </si>
  <si>
    <t>shahgroups.in</t>
  </si>
  <si>
    <t>codeofchina.com</t>
  </si>
  <si>
    <t>ccbc.co.jp</t>
  </si>
  <si>
    <t>kerob.xyz</t>
  </si>
  <si>
    <t>theconstructsim.com</t>
  </si>
  <si>
    <t>fourtrader.co.kr</t>
  </si>
  <si>
    <t>casino-x2022.top</t>
  </si>
  <si>
    <t>unb.co.ae</t>
  </si>
  <si>
    <t>qq818.live</t>
  </si>
  <si>
    <t>rijswijk.nl</t>
  </si>
  <si>
    <t>newsouthbooks.com.au</t>
  </si>
  <si>
    <t>the-voice-of-germany.de</t>
  </si>
  <si>
    <t>nsrv4.com</t>
  </si>
  <si>
    <t>domusbet.it</t>
  </si>
  <si>
    <t>commerceinsurance.com</t>
  </si>
  <si>
    <t>elite-magazin.de</t>
  </si>
  <si>
    <t>fastsoft.com.br</t>
  </si>
  <si>
    <t>sasava-ja.com</t>
  </si>
  <si>
    <t>patchi.com</t>
  </si>
  <si>
    <t>shockdoctor.com</t>
  </si>
  <si>
    <t>slotvcasinowin.com</t>
  </si>
  <si>
    <t>wirtzbev.com</t>
  </si>
  <si>
    <t>game-art-hq.com</t>
  </si>
  <si>
    <t>craftsbysu.com</t>
  </si>
  <si>
    <t>sindhhighcourt.gov.pk</t>
  </si>
  <si>
    <t>gorgia.ge</t>
  </si>
  <si>
    <t>webvr.info</t>
  </si>
  <si>
    <t>sk-formula.ru</t>
  </si>
  <si>
    <t>unon.org</t>
  </si>
  <si>
    <t>zwawish.com</t>
  </si>
  <si>
    <t>truhigh.com</t>
  </si>
  <si>
    <t>webninjashops.com</t>
  </si>
  <si>
    <t>bonustomato.com</t>
  </si>
  <si>
    <t>ust.is</t>
  </si>
  <si>
    <t>eldersfaces.com</t>
  </si>
  <si>
    <t>rukorobka.ru</t>
  </si>
  <si>
    <t>argose.com</t>
  </si>
  <si>
    <t>onlinebooking.dk</t>
  </si>
  <si>
    <t>co.dj</t>
  </si>
  <si>
    <t>qmii.uz</t>
  </si>
  <si>
    <t>out.gr</t>
  </si>
  <si>
    <t>revistaartesanato.com.br</t>
  </si>
  <si>
    <t>pojarnik26.ru</t>
  </si>
  <si>
    <t>ihdmovie.com</t>
  </si>
  <si>
    <t>happyks.co.kr</t>
  </si>
  <si>
    <t>metrocreativeconnection.com</t>
  </si>
  <si>
    <t>cheminst.ca</t>
  </si>
  <si>
    <t>sportmax.com</t>
  </si>
  <si>
    <t>vpwsys.co.uk</t>
  </si>
  <si>
    <t>kalapor.com</t>
  </si>
  <si>
    <t>parentportfolio.com</t>
  </si>
  <si>
    <t>piiojs.com</t>
  </si>
  <si>
    <t>dryersource.com</t>
  </si>
  <si>
    <t>inspirebrands.net</t>
  </si>
  <si>
    <t>fluencecorp.com</t>
  </si>
  <si>
    <t>dealsday.in</t>
  </si>
  <si>
    <t>frsd.ru</t>
  </si>
  <si>
    <t>diphelp.com</t>
  </si>
  <si>
    <t>xn--hy1bl4djxc7x0bbhb.com</t>
  </si>
  <si>
    <t>final-inc.com</t>
  </si>
  <si>
    <t>explainittome.cf</t>
  </si>
  <si>
    <t>measuresquare.com</t>
  </si>
  <si>
    <t>toplines122.tk</t>
  </si>
  <si>
    <t>inbox.new</t>
  </si>
  <si>
    <t>moovijob.com</t>
  </si>
  <si>
    <t>twazzup.com</t>
  </si>
  <si>
    <t>dolabuy.ru</t>
  </si>
  <si>
    <t>somalinet.com</t>
  </si>
  <si>
    <t>phonegameads.com</t>
  </si>
  <si>
    <t>hdpornmovies.pro</t>
  </si>
  <si>
    <t>maptech.com</t>
  </si>
  <si>
    <t>theradiologygroup.org</t>
  </si>
  <si>
    <t>dailygossiponline.com</t>
  </si>
  <si>
    <t>1click2click.com</t>
  </si>
  <si>
    <t>vwgolf.pl</t>
  </si>
  <si>
    <t>naverdns.co.uk</t>
  </si>
  <si>
    <t>opalinfotech.com</t>
  </si>
  <si>
    <t>001.bj</t>
  </si>
  <si>
    <t>bszb9922.com</t>
  </si>
  <si>
    <t>shymkent.kz</t>
  </si>
  <si>
    <t>hydronic-solutions.com</t>
  </si>
  <si>
    <t>yappy.com</t>
  </si>
  <si>
    <t>unboxdatacenters.com</t>
  </si>
  <si>
    <t>chikugo-ikoi.com</t>
  </si>
  <si>
    <t>freetemplatesonline.com</t>
  </si>
  <si>
    <t>commssupply.net</t>
  </si>
  <si>
    <t>tipsonblogs.com</t>
  </si>
  <si>
    <t>odeza.com</t>
  </si>
  <si>
    <t>mymaramedia.win</t>
  </si>
  <si>
    <t>fastdownload.xyz</t>
  </si>
  <si>
    <t>alokitoctg.com</t>
  </si>
  <si>
    <t>artnutzz.com</t>
  </si>
  <si>
    <t>iedc.com</t>
  </si>
  <si>
    <t>azino-azino-go-24.space</t>
  </si>
  <si>
    <t>fotorgia.com</t>
  </si>
  <si>
    <t>codekitapp.com</t>
  </si>
  <si>
    <t>neurolandscapes.cf</t>
  </si>
  <si>
    <t>maminjok.co.kr</t>
  </si>
  <si>
    <t>tacocrypto.io</t>
  </si>
  <si>
    <t>receiita.xyz</t>
  </si>
  <si>
    <t>milleunadonna.it</t>
  </si>
  <si>
    <t>co.world</t>
  </si>
  <si>
    <t>hoolo.tv</t>
  </si>
  <si>
    <t>yuexiuedu.com</t>
  </si>
  <si>
    <t>trusty.com.ng</t>
  </si>
  <si>
    <t>rkcwaalwijk.nl</t>
  </si>
  <si>
    <t>quintessenceblog.com</t>
  </si>
  <si>
    <t>gillmeister-software.com</t>
  </si>
  <si>
    <t>oldripvanwinkle.com</t>
  </si>
  <si>
    <t>hostinglive.net</t>
  </si>
  <si>
    <t>cgn.net.cn</t>
  </si>
  <si>
    <t>studysection.com</t>
  </si>
  <si>
    <t>iexaminer.org</t>
  </si>
  <si>
    <t>americanwestjewelry.com</t>
  </si>
  <si>
    <t>seamlesshiring.com</t>
  </si>
  <si>
    <t>koh-phangan-hotels.net</t>
  </si>
  <si>
    <t>bloodbowl-game.com</t>
  </si>
  <si>
    <t>historyorb.com</t>
  </si>
  <si>
    <t>daidometal.com</t>
  </si>
  <si>
    <t>justshortofcrazy.com</t>
  </si>
  <si>
    <t>university.kg</t>
  </si>
  <si>
    <t>willcountyillinois.com</t>
  </si>
  <si>
    <t>sportsbookmarathonbet.win</t>
  </si>
  <si>
    <t>goethezeitportal.de</t>
  </si>
  <si>
    <t>figisgallery.com</t>
  </si>
  <si>
    <t>lookeen.com</t>
  </si>
  <si>
    <t>owonovel.com</t>
  </si>
  <si>
    <t>andros.gr</t>
  </si>
  <si>
    <t>kit23.ru</t>
  </si>
  <si>
    <t>qq111.cn</t>
  </si>
  <si>
    <t>linghunyun.com</t>
  </si>
  <si>
    <t>redsonline.jp</t>
  </si>
  <si>
    <t>stat-guinee.org</t>
  </si>
  <si>
    <t>alfaclassic.at</t>
  </si>
  <si>
    <t>nmrauto.ru</t>
  </si>
  <si>
    <t>centerlb.org</t>
  </si>
  <si>
    <t>nedserver.nl</t>
  </si>
  <si>
    <t>quarto.pl</t>
  </si>
  <si>
    <t>comp-doma.ru</t>
  </si>
  <si>
    <t>linktrack.info</t>
  </si>
  <si>
    <t>goodsol.com</t>
  </si>
  <si>
    <t>travelmarket.com</t>
  </si>
  <si>
    <t>epsagon.com</t>
  </si>
  <si>
    <t>satameds.com</t>
  </si>
  <si>
    <t>descarteslabs.com</t>
  </si>
  <si>
    <t>hillsdalecollegian.com</t>
  </si>
  <si>
    <t>maxfram.com.br</t>
  </si>
  <si>
    <t>kajonet.fi</t>
  </si>
  <si>
    <t>worldoftales.com</t>
  </si>
  <si>
    <t>panadol.com</t>
  </si>
  <si>
    <t>dispute.az</t>
  </si>
  <si>
    <t>premierradiology.com</t>
  </si>
  <si>
    <t>e-zpassiag.com</t>
  </si>
  <si>
    <t>bestaccessdoors.com</t>
  </si>
  <si>
    <t>andrewmarc.com</t>
  </si>
  <si>
    <t>lifehacki.ru</t>
  </si>
  <si>
    <t>neoma-bs.com</t>
  </si>
  <si>
    <t>jocazzina-es.top</t>
  </si>
  <si>
    <t>tidmodell.no</t>
  </si>
  <si>
    <t>istar.com</t>
  </si>
  <si>
    <t>thegeorgiasun.com</t>
  </si>
  <si>
    <t>michellgroup.net</t>
  </si>
  <si>
    <t>gazprom-media.ru</t>
  </si>
  <si>
    <t>one.ru</t>
  </si>
  <si>
    <t>nguyenkhuyen-nuithanh.edu.vn</t>
  </si>
  <si>
    <t>webdc.ru</t>
  </si>
  <si>
    <t>uaskme.com</t>
  </si>
  <si>
    <t>pixelcambo.com</t>
  </si>
  <si>
    <t>pomoho.com</t>
  </si>
  <si>
    <t>najanewsroom.com</t>
  </si>
  <si>
    <t>nenrei-hayami.net</t>
  </si>
  <si>
    <t>surfacetip.com</t>
  </si>
  <si>
    <t>moviecodec.com</t>
  </si>
  <si>
    <t>playere.xyz</t>
  </si>
  <si>
    <t>floralyellowpages.com</t>
  </si>
  <si>
    <t>hn-antena.com</t>
  </si>
  <si>
    <t>agugai.kz</t>
  </si>
  <si>
    <t>bitstarz-btc-casino.top</t>
  </si>
  <si>
    <t>vogt-medical.ru</t>
  </si>
  <si>
    <t>idalgo-hosting.com</t>
  </si>
  <si>
    <t>gkh-market.ru</t>
  </si>
  <si>
    <t>weddingpages.cf</t>
  </si>
  <si>
    <t>alpariru.net</t>
  </si>
  <si>
    <t>58lovejuxian.com</t>
  </si>
  <si>
    <t>armyred.com.ar</t>
  </si>
  <si>
    <t>textypesen.com</t>
  </si>
  <si>
    <t>wxyfss.com</t>
  </si>
  <si>
    <t>gunlukhaberci.com</t>
  </si>
  <si>
    <t>webby.no</t>
  </si>
  <si>
    <t>top-matras.ru</t>
  </si>
  <si>
    <t>inlytics.io</t>
  </si>
  <si>
    <t>xupervisor.com</t>
  </si>
  <si>
    <t>erotic-xxx.top</t>
  </si>
  <si>
    <t>cadenceaerospace.com</t>
  </si>
  <si>
    <t>hiller.org</t>
  </si>
  <si>
    <t>golub.com</t>
  </si>
  <si>
    <t>phantomscreens.com</t>
  </si>
  <si>
    <t>ducttapeanddenim.com</t>
  </si>
  <si>
    <t>cilidada.top</t>
  </si>
  <si>
    <t>deltathailand.com</t>
  </si>
  <si>
    <t>basicbiology.net</t>
  </si>
  <si>
    <t>huntrealestate.com</t>
  </si>
  <si>
    <t>plomastermind.com</t>
  </si>
  <si>
    <t>nslab.ru</t>
  </si>
  <si>
    <t>izh-techno.ru</t>
  </si>
  <si>
    <t>premium.to</t>
  </si>
  <si>
    <t>pharmacius.com</t>
  </si>
  <si>
    <t>heshengbujing.com</t>
  </si>
  <si>
    <t>gtk-s.ru</t>
  </si>
  <si>
    <t>aplaycasinoinfo.com</t>
  </si>
  <si>
    <t>eldiario.com.co</t>
  </si>
  <si>
    <t>semicom.de</t>
  </si>
  <si>
    <t>makura-soft.com</t>
  </si>
  <si>
    <t>leadwithlanguages.org</t>
  </si>
  <si>
    <t>sassmeister.com</t>
  </si>
  <si>
    <t>seobatch103.ml</t>
  </si>
  <si>
    <t>cryptocom.ru</t>
  </si>
  <si>
    <t>caishuku.com</t>
  </si>
  <si>
    <t>gorodservis.ru</t>
  </si>
  <si>
    <t>dirtt.com</t>
  </si>
  <si>
    <t>timo24.de</t>
  </si>
  <si>
    <t>nexus.com.bd</t>
  </si>
  <si>
    <t>loveandcaredisabilityservices.com</t>
  </si>
  <si>
    <t>zhonghua-hu.be</t>
  </si>
  <si>
    <t>comunidadelp.com</t>
  </si>
  <si>
    <t>concordcoachlines.com</t>
  </si>
  <si>
    <t>snapcheat16s.com</t>
  </si>
  <si>
    <t>ast-inter.ru</t>
  </si>
  <si>
    <t>davin40.ru</t>
  </si>
  <si>
    <t>investagricol.com</t>
  </si>
  <si>
    <t>veep.io</t>
  </si>
  <si>
    <t>kewodns.com</t>
  </si>
  <si>
    <t>audiotruyenfull.com</t>
  </si>
  <si>
    <t>axbom.com</t>
  </si>
  <si>
    <t>dustrunnersauto.com</t>
  </si>
  <si>
    <t>hehe.vn</t>
  </si>
  <si>
    <t>androyun.mobi</t>
  </si>
  <si>
    <t>fashionoptics.store</t>
  </si>
  <si>
    <t>xnxx-xxx-movies.com</t>
  </si>
  <si>
    <t>sustainablog.org</t>
  </si>
  <si>
    <t>kumagaigumi.co.jp</t>
  </si>
  <si>
    <t>vpnwp.com</t>
  </si>
  <si>
    <t>yihu.com</t>
  </si>
  <si>
    <t>irs-ein-tax-id.com</t>
  </si>
  <si>
    <t>tiingo.com</t>
  </si>
  <si>
    <t>prostatagesundheit.com</t>
  </si>
  <si>
    <t>martinprosperity.org</t>
  </si>
  <si>
    <t>entelvias.com.br</t>
  </si>
  <si>
    <t>geometrydash.me</t>
  </si>
  <si>
    <t>egoi.page</t>
  </si>
  <si>
    <t>mlcc1.com</t>
  </si>
  <si>
    <t>proparco.fr</t>
  </si>
  <si>
    <t>pszczelimiod.pl</t>
  </si>
  <si>
    <t>jjangcasino.com</t>
  </si>
  <si>
    <t>elizabethnj.org</t>
  </si>
  <si>
    <t>magdalene.co</t>
  </si>
  <si>
    <t>dziennik-polityczny.com</t>
  </si>
  <si>
    <t>123moviescc.cc</t>
  </si>
  <si>
    <t>logicpath.com</t>
  </si>
  <si>
    <t>saar-storage.de</t>
  </si>
  <si>
    <t>ajirayako.co.tz</t>
  </si>
  <si>
    <t>yahoohoo.com</t>
  </si>
  <si>
    <t>mactak-m.ru</t>
  </si>
  <si>
    <t>withncm.com</t>
  </si>
  <si>
    <t>gasp.co.nz</t>
  </si>
  <si>
    <t>tunepat.com</t>
  </si>
  <si>
    <t>fantuanmeng.com</t>
  </si>
  <si>
    <t>canet.hu</t>
  </si>
  <si>
    <t>baradu.ru</t>
  </si>
  <si>
    <t>jfconcept.de</t>
  </si>
  <si>
    <t>gradchamp.com</t>
  </si>
  <si>
    <t>lacosto.com</t>
  </si>
  <si>
    <t>my-cloud-mail.com</t>
  </si>
  <si>
    <t>allmaxnutrition.com</t>
  </si>
  <si>
    <t>piekniejszezycie.org</t>
  </si>
  <si>
    <t>imagetocartoon.com</t>
  </si>
  <si>
    <t>regtons.com</t>
  </si>
  <si>
    <t>tathwir.com</t>
  </si>
  <si>
    <t>stat.gov.lv</t>
  </si>
  <si>
    <t>yoursurprise.de</t>
  </si>
  <si>
    <t>fry-it.com</t>
  </si>
  <si>
    <t>membershop.ee</t>
  </si>
  <si>
    <t>mildlymeandering.com</t>
  </si>
  <si>
    <t>20unit.live</t>
  </si>
  <si>
    <t>valuedopinions.co.in</t>
  </si>
  <si>
    <t>theatretours.com.au</t>
  </si>
  <si>
    <t>moso24.de</t>
  </si>
  <si>
    <t>zdrav.expert</t>
  </si>
  <si>
    <t>eloboost24.eu</t>
  </si>
  <si>
    <t>alkosar-centr.com</t>
  </si>
  <si>
    <t>vaclavsmil.com</t>
  </si>
  <si>
    <t>empiretrading.net</t>
  </si>
  <si>
    <t>blikexb.info</t>
  </si>
  <si>
    <t>ace-attorney.com</t>
  </si>
  <si>
    <t>yukiblog.tw</t>
  </si>
  <si>
    <t>degoedkoopstenotaris.nl</t>
  </si>
  <si>
    <t>ylhysh.net</t>
  </si>
  <si>
    <t>afuegolento.com</t>
  </si>
  <si>
    <t>atitech.ca</t>
  </si>
  <si>
    <t>texasonlinehigh.cf</t>
  </si>
  <si>
    <t>fast-sex.name</t>
  </si>
  <si>
    <t>hydra-onion.link</t>
  </si>
  <si>
    <t>kbsm.net</t>
  </si>
  <si>
    <t>bitcoinprime.io</t>
  </si>
  <si>
    <t>comp-pro.ru</t>
  </si>
  <si>
    <t>roastbrief.com.mx</t>
  </si>
  <si>
    <t>chaosartgallery.it</t>
  </si>
  <si>
    <t>jav.sexy</t>
  </si>
  <si>
    <t>btcdarkweb.com</t>
  </si>
  <si>
    <t>solasto.co.jp</t>
  </si>
  <si>
    <t>tiexuejunyan.com</t>
  </si>
  <si>
    <t>javcaptain.com</t>
  </si>
  <si>
    <t>nikktech.com</t>
  </si>
  <si>
    <t>goodgym.org</t>
  </si>
  <si>
    <t>howardzinn.org</t>
  </si>
  <si>
    <t>fukunet.or.jp</t>
  </si>
  <si>
    <t>pgware.com</t>
  </si>
  <si>
    <t>chaqqon.net</t>
  </si>
  <si>
    <t>kidly.co.uk</t>
  </si>
  <si>
    <t>bitnettecnologia.com.br</t>
  </si>
  <si>
    <t>sfcablecar.com</t>
  </si>
  <si>
    <t>embracecvoc.org.uk</t>
  </si>
  <si>
    <t>exactnetworth.com</t>
  </si>
  <si>
    <t>healthcaretechoutlook.com</t>
  </si>
  <si>
    <t>eagetutor.com</t>
  </si>
  <si>
    <t>lpcorp.net</t>
  </si>
  <si>
    <t>wineandfood.vn</t>
  </si>
  <si>
    <t>ebox.net.pl</t>
  </si>
  <si>
    <t>feilipushuangshuipinghuxiji.net</t>
  </si>
  <si>
    <t>actionevoce.com.br</t>
  </si>
  <si>
    <t>publicola.com</t>
  </si>
  <si>
    <t>readme-txt.ro</t>
  </si>
  <si>
    <t>uniteddev.se</t>
  </si>
  <si>
    <t>celticmedicalpharmacy.com</t>
  </si>
  <si>
    <t>mrbitcasinoenter.com</t>
  </si>
  <si>
    <t>l8k.nl</t>
  </si>
  <si>
    <t>grannytube.tv</t>
  </si>
  <si>
    <t>rcproserv.org</t>
  </si>
  <si>
    <t>91taogu.com</t>
  </si>
  <si>
    <t>qmu.edu.kz</t>
  </si>
  <si>
    <t>sosdebouche.be</t>
  </si>
  <si>
    <t>sunsetstation.com</t>
  </si>
  <si>
    <t>helloflex.com</t>
  </si>
  <si>
    <t>utabami.com</t>
  </si>
  <si>
    <t>cyberscope.fr</t>
  </si>
  <si>
    <t>3dmaxvip.com</t>
  </si>
  <si>
    <t>montrealalouettes.com</t>
  </si>
  <si>
    <t>gridly.com</t>
  </si>
  <si>
    <t>chocksanspa.co.kr</t>
  </si>
  <si>
    <t>boldpreciousmetals.com</t>
  </si>
  <si>
    <t>lagoon.kr</t>
  </si>
  <si>
    <t>sonictest.ee</t>
  </si>
  <si>
    <t>hdblackporn.com</t>
  </si>
  <si>
    <t>axiveda-hosting.ch</t>
  </si>
  <si>
    <t>kokanduni.uz</t>
  </si>
  <si>
    <t>hermesawards.com</t>
  </si>
  <si>
    <t>cfw.guide</t>
  </si>
  <si>
    <t>tech2globe.com</t>
  </si>
  <si>
    <t>kinostok.tv</t>
  </si>
  <si>
    <t>epiccharterschools.org</t>
  </si>
  <si>
    <t>555ys4.com</t>
  </si>
  <si>
    <t>8499483.com</t>
  </si>
  <si>
    <t>jocazzina-au.top</t>
  </si>
  <si>
    <t>46d84abb3a.com</t>
  </si>
  <si>
    <t>diplomans-boxsis.com</t>
  </si>
  <si>
    <t>apartamentospuertadelavilla.com</t>
  </si>
  <si>
    <t>tennisi3.com</t>
  </si>
  <si>
    <t>foot-streaming.live</t>
  </si>
  <si>
    <t>livecareer.de</t>
  </si>
  <si>
    <t>hexomatic.com</t>
  </si>
  <si>
    <t>zipfires.ie</t>
  </si>
  <si>
    <t>getonmarathonbet.win</t>
  </si>
  <si>
    <t>noysi.com</t>
  </si>
  <si>
    <t>accelscore.com</t>
  </si>
  <si>
    <t>ezamawiajacy.pl</t>
  </si>
  <si>
    <t>blakebusinessservices.com</t>
  </si>
  <si>
    <t>sfc.com</t>
  </si>
  <si>
    <t>hosting.co.uk</t>
  </si>
  <si>
    <t>isi.ch</t>
  </si>
  <si>
    <t>gkrcm.com</t>
  </si>
  <si>
    <t>works-i.com</t>
  </si>
  <si>
    <t>benbest.com</t>
  </si>
  <si>
    <t>tokushimashi-med.or.jp</t>
  </si>
  <si>
    <t>expresstracking.org</t>
  </si>
  <si>
    <t>saicopvp.com</t>
  </si>
  <si>
    <t>renemariesimplythebest.com</t>
  </si>
  <si>
    <t>juicecube.ru</t>
  </si>
  <si>
    <t>humanprotocol.org</t>
  </si>
  <si>
    <t>sydneygfpink.com</t>
  </si>
  <si>
    <t>lintecs.ru</t>
  </si>
  <si>
    <t>heavytable.com</t>
  </si>
  <si>
    <t>3dflow.net</t>
  </si>
  <si>
    <t>pro-retina.de</t>
  </si>
  <si>
    <t>tooljet.com</t>
  </si>
  <si>
    <t>fightinghunger.org</t>
  </si>
  <si>
    <t>irregularwebcomic.net</t>
  </si>
  <si>
    <t>sei-chain-incentivized.com</t>
  </si>
  <si>
    <t>greensciencepolicy.org</t>
  </si>
  <si>
    <t>svodnews.kr.ua</t>
  </si>
  <si>
    <t>lelaburris.com</t>
  </si>
  <si>
    <t>zibamoon.com</t>
  </si>
  <si>
    <t>sovereign.com</t>
  </si>
  <si>
    <t>777vulkano.com</t>
  </si>
  <si>
    <t>housingnm.org</t>
  </si>
  <si>
    <t>hamspots.net</t>
  </si>
  <si>
    <t>vwh1.net</t>
  </si>
  <si>
    <t>mxlmics.com</t>
  </si>
  <si>
    <t>shuhai.com</t>
  </si>
  <si>
    <t>bgmservers.com</t>
  </si>
  <si>
    <t>geometer.co.at</t>
  </si>
  <si>
    <t>nds.org.au</t>
  </si>
  <si>
    <t>factsofindonesia.com</t>
  </si>
  <si>
    <t>prostocks.com</t>
  </si>
  <si>
    <t>saitas.lt</t>
  </si>
  <si>
    <t>xstars.co</t>
  </si>
  <si>
    <t>fit-und-mental.de</t>
  </si>
  <si>
    <t>zztt30.com</t>
  </si>
  <si>
    <t>powercommandcloud.com</t>
  </si>
  <si>
    <t>pus-gmbh.eu</t>
  </si>
  <si>
    <t>e-bookshelf.info</t>
  </si>
  <si>
    <t>axismag.jp</t>
  </si>
  <si>
    <t>sounddd.shop</t>
  </si>
  <si>
    <t>triwa.com</t>
  </si>
  <si>
    <t>u1st.ca</t>
  </si>
  <si>
    <t>ampletrekking.com</t>
  </si>
  <si>
    <t>themonroetimes.com</t>
  </si>
  <si>
    <t>belltowertech.com</t>
  </si>
  <si>
    <t>32558.cc</t>
  </si>
  <si>
    <t>aldsoftware.com</t>
  </si>
  <si>
    <t>skincare-univ.com</t>
  </si>
  <si>
    <t>askon.net.ua</t>
  </si>
  <si>
    <t>mpis.net</t>
  </si>
  <si>
    <t>drivecomic.com</t>
  </si>
  <si>
    <t>airwis.com</t>
  </si>
  <si>
    <t>kiehls.jp</t>
  </si>
  <si>
    <t>ultraleds.co.uk</t>
  </si>
  <si>
    <t>euro-domiki.ru</t>
  </si>
  <si>
    <t>cialisvus.com</t>
  </si>
  <si>
    <t>null.dk</t>
  </si>
  <si>
    <t>appletonestate.com</t>
  </si>
  <si>
    <t>dbm-group.com</t>
  </si>
  <si>
    <t>azino777kazino.top</t>
  </si>
  <si>
    <t>webdings-cloud.net</t>
  </si>
  <si>
    <t>ulver.com</t>
  </si>
  <si>
    <t>accuratesource.com</t>
  </si>
  <si>
    <t>zitate.eu</t>
  </si>
  <si>
    <t>jet7.casino</t>
  </si>
  <si>
    <t>brick-d.ru</t>
  </si>
  <si>
    <t>socialvideoplaza.com</t>
  </si>
  <si>
    <t>aviion.tv</t>
  </si>
  <si>
    <t>pxto.com.cn</t>
  </si>
  <si>
    <t>propeclx.com</t>
  </si>
  <si>
    <t>thuisgekookt.nl</t>
  </si>
  <si>
    <t>taichunggolf.com.tw</t>
  </si>
  <si>
    <t>marathonstay.win</t>
  </si>
  <si>
    <t>fivb-downloads.org</t>
  </si>
  <si>
    <t>fnbhuntsvilletx.cf</t>
  </si>
  <si>
    <t>bluesymphony.com</t>
  </si>
  <si>
    <t>ideabooks.nl</t>
  </si>
  <si>
    <t>bestcounselingdegrees.net</t>
  </si>
  <si>
    <t>prairielearn.org</t>
  </si>
  <si>
    <t>ankararusescort.com</t>
  </si>
  <si>
    <t>wscampanhas.bradesco</t>
  </si>
  <si>
    <t>amb789.co</t>
  </si>
  <si>
    <t>theeramcharitabletrust.org</t>
  </si>
  <si>
    <t>butterflycompany.net</t>
  </si>
  <si>
    <t>supremeadblocker.net</t>
  </si>
  <si>
    <t>magenta-technology.com</t>
  </si>
  <si>
    <t>pornofoto.pics</t>
  </si>
  <si>
    <t>mobfun.co</t>
  </si>
  <si>
    <t>24review.ru</t>
  </si>
  <si>
    <t>swiftel.com.au</t>
  </si>
  <si>
    <t>zogbyanalytics.com</t>
  </si>
  <si>
    <t>virtualminds.be</t>
  </si>
  <si>
    <t>novamov.com</t>
  </si>
  <si>
    <t>katholisch.at</t>
  </si>
  <si>
    <t>gasparillapiratefest.com</t>
  </si>
  <si>
    <t>campbellsoup.ca</t>
  </si>
  <si>
    <t>overla.id</t>
  </si>
  <si>
    <t>mazbar.com</t>
  </si>
  <si>
    <t>armada.mil.ar</t>
  </si>
  <si>
    <t>edcialibuynf.monster</t>
  </si>
  <si>
    <t>avalon-trade.eu</t>
  </si>
  <si>
    <t>yasuola.com</t>
  </si>
  <si>
    <t>krone-trailer.com</t>
  </si>
  <si>
    <t>cedcb87e77.com</t>
  </si>
  <si>
    <t>geothermal-energy.org</t>
  </si>
  <si>
    <t>breedlovemusic.com</t>
  </si>
  <si>
    <t>hitachi-hitec.com</t>
  </si>
  <si>
    <t>waste.org</t>
  </si>
  <si>
    <t>modernmermaid.cf</t>
  </si>
  <si>
    <t>1hitcasino.ru</t>
  </si>
  <si>
    <t>vcudmurtia.ru</t>
  </si>
  <si>
    <t>bakersfieldcalifornian.com</t>
  </si>
  <si>
    <t>bluepixeldesign.com</t>
  </si>
  <si>
    <t>bravoatk.com</t>
  </si>
  <si>
    <t>hilink.com.au</t>
  </si>
  <si>
    <t>corover.mobi</t>
  </si>
  <si>
    <t>theorganicprepper.ca</t>
  </si>
  <si>
    <t>spasat.tk</t>
  </si>
  <si>
    <t>gizmoplex.com</t>
  </si>
  <si>
    <t>speedd.net</t>
  </si>
  <si>
    <t>b2dreamlab.com</t>
  </si>
  <si>
    <t>indersciencesubmissions.com</t>
  </si>
  <si>
    <t>ethosva.io</t>
  </si>
  <si>
    <t>freenewmexican.com</t>
  </si>
  <si>
    <t>lejournaltoulousain.fr</t>
  </si>
  <si>
    <t>healthy-liv.com</t>
  </si>
  <si>
    <t>cldsvc.net</t>
  </si>
  <si>
    <t>gosprava.com</t>
  </si>
  <si>
    <t>cialis20acheter.com</t>
  </si>
  <si>
    <t>snowleader.co.uk</t>
  </si>
  <si>
    <t>swapsystems.com</t>
  </si>
  <si>
    <t>wuerzburgerleben.de</t>
  </si>
  <si>
    <t>alfa.com.tw</t>
  </si>
  <si>
    <t>stanjames.com</t>
  </si>
  <si>
    <t>tizanidinebuy.com</t>
  </si>
  <si>
    <t>indjst.org</t>
  </si>
  <si>
    <t>xn--wgvr35al3a2mr13g2go.xn--czru2d</t>
  </si>
  <si>
    <t>kanbing.net</t>
  </si>
  <si>
    <t>ipsos-cd.com</t>
  </si>
  <si>
    <t>sibiris.ru</t>
  </si>
  <si>
    <t>alloaadvertiser.com</t>
  </si>
  <si>
    <t>pg-slot.zone</t>
  </si>
  <si>
    <t>cnncy.cn</t>
  </si>
  <si>
    <t>corecrack.com</t>
  </si>
  <si>
    <t>studioline.net</t>
  </si>
  <si>
    <t>rainoutline.com</t>
  </si>
  <si>
    <t>seogroup21.cf</t>
  </si>
  <si>
    <t>michiganworks.org</t>
  </si>
  <si>
    <t>animatedengines.com</t>
  </si>
  <si>
    <t>fan-de-cinema.com</t>
  </si>
  <si>
    <t>reladyne.com</t>
  </si>
  <si>
    <t>ironmaxgroup.com</t>
  </si>
  <si>
    <t>theblackpooltower.com</t>
  </si>
  <si>
    <t>rmcls.com</t>
  </si>
  <si>
    <t>lawplayer.tw</t>
  </si>
  <si>
    <t>cxsdc.net</t>
  </si>
  <si>
    <t>faadoocoupons.com</t>
  </si>
  <si>
    <t>creative.ne.jp</t>
  </si>
  <si>
    <t>pcj.edu</t>
  </si>
  <si>
    <t>slovakrail.sk</t>
  </si>
  <si>
    <t>pakkotoisto.com</t>
  </si>
  <si>
    <t>loot88.bet</t>
  </si>
  <si>
    <t>kamnaskolu.sk</t>
  </si>
  <si>
    <t>sunrobotics.in</t>
  </si>
  <si>
    <t>filekite.com</t>
  </si>
  <si>
    <t>steelite.com</t>
  </si>
  <si>
    <t>motorlist.net</t>
  </si>
  <si>
    <t>3dprima.com</t>
  </si>
  <si>
    <t>wgetip.com</t>
  </si>
  <si>
    <t>sexypornpictures.org</t>
  </si>
  <si>
    <t>barrie360.com</t>
  </si>
  <si>
    <t>atacadogames.com</t>
  </si>
  <si>
    <t>etteplan.com</t>
  </si>
  <si>
    <t>theedgesusu.co.uk</t>
  </si>
  <si>
    <t>xeuro.xyz</t>
  </si>
  <si>
    <t>forum64.de</t>
  </si>
  <si>
    <t>wondershare.tw</t>
  </si>
  <si>
    <t>cmse2019.id</t>
  </si>
  <si>
    <t>pixel.tv</t>
  </si>
  <si>
    <t>livenation.com.tw</t>
  </si>
  <si>
    <t>comitagroup.com</t>
  </si>
  <si>
    <t>macba.es</t>
  </si>
  <si>
    <t>echildren.buzz</t>
  </si>
  <si>
    <t>mzee.com</t>
  </si>
  <si>
    <t>wheatsville.coop</t>
  </si>
  <si>
    <t>telrock.net</t>
  </si>
  <si>
    <t>francaisauthentique.com</t>
  </si>
  <si>
    <t>pod-zvonok.ru</t>
  </si>
  <si>
    <t>passionsante.be</t>
  </si>
  <si>
    <t>syndicate.io</t>
  </si>
  <si>
    <t>mybucketlistevents.com</t>
  </si>
  <si>
    <t>betx.bet</t>
  </si>
  <si>
    <t>univ-bba.dz</t>
  </si>
  <si>
    <t>creopt.com</t>
  </si>
  <si>
    <t>museum.hu</t>
  </si>
  <si>
    <t>cbdtacticx.com</t>
  </si>
  <si>
    <t>clustermarket.com</t>
  </si>
  <si>
    <t>mailcamp.nl</t>
  </si>
  <si>
    <t>tortuga.club</t>
  </si>
  <si>
    <t>distroauth.com</t>
  </si>
  <si>
    <t>galaxysports.com</t>
  </si>
  <si>
    <t>toadforsqlserver.com</t>
  </si>
  <si>
    <t>smart-app.co.kr</t>
  </si>
  <si>
    <t>djsitepro.com</t>
  </si>
  <si>
    <t>whoa.in</t>
  </si>
  <si>
    <t>sevenjidc.com.br</t>
  </si>
  <si>
    <t>tradeallcrypto.to</t>
  </si>
  <si>
    <t>izumiya.co.jp</t>
  </si>
  <si>
    <t>grupovasconia.com</t>
  </si>
  <si>
    <t>vercom.pl</t>
  </si>
  <si>
    <t>hist.no</t>
  </si>
  <si>
    <t>hydraulicspneumatics.com</t>
  </si>
  <si>
    <t>ispworks.nl</t>
  </si>
  <si>
    <t>ior.it</t>
  </si>
  <si>
    <t>traforce.com</t>
  </si>
  <si>
    <t>crcz.com</t>
  </si>
  <si>
    <t>realfoodbydad.com</t>
  </si>
  <si>
    <t>zasv.com</t>
  </si>
  <si>
    <t>4erealty.com</t>
  </si>
  <si>
    <t>dingzhihui.com.cn</t>
  </si>
  <si>
    <t>incest.one</t>
  </si>
  <si>
    <t>myprivatesearch.com</t>
  </si>
  <si>
    <t>can-amforum.com</t>
  </si>
  <si>
    <t>caringseniorservice.com</t>
  </si>
  <si>
    <t>milfxv.pro</t>
  </si>
  <si>
    <t>abfrl.com</t>
  </si>
  <si>
    <t>clonidine.best</t>
  </si>
  <si>
    <t>qtelecom.ru</t>
  </si>
  <si>
    <t>pinup-official-casino-site2.top</t>
  </si>
  <si>
    <t>nakedmaturemoms.com</t>
  </si>
  <si>
    <t>sumatosoft.com</t>
  </si>
  <si>
    <t>kubo-san.com</t>
  </si>
  <si>
    <t>netgames-casino.ru</t>
  </si>
  <si>
    <t>fabernovel.com</t>
  </si>
  <si>
    <t>bee-link.cn</t>
  </si>
  <si>
    <t>makeuptutorials.com</t>
  </si>
  <si>
    <t>hairlife.ru</t>
  </si>
  <si>
    <t>dh.hu</t>
  </si>
  <si>
    <t>doax.cc</t>
  </si>
  <si>
    <t>povtelescopes.com</t>
  </si>
  <si>
    <t>sinte.net</t>
  </si>
  <si>
    <t>nucleusinventory.net</t>
  </si>
  <si>
    <t>stomptokyo.com</t>
  </si>
  <si>
    <t>casinosohnedeutschelizenz.com</t>
  </si>
  <si>
    <t>diplomsy-onlanes24.com</t>
  </si>
  <si>
    <t>daylunalife.com</t>
  </si>
  <si>
    <t>sawebrent.com</t>
  </si>
  <si>
    <t>reald.com</t>
  </si>
  <si>
    <t>jfranews.com.jo</t>
  </si>
  <si>
    <t>americanhistorycalendar.com</t>
  </si>
  <si>
    <t>kencomp.net</t>
  </si>
  <si>
    <t>classoneyachtservices.com</t>
  </si>
  <si>
    <t>museum-barberini.de</t>
  </si>
  <si>
    <t>hcv-apteka.ru</t>
  </si>
  <si>
    <t>damichele.net</t>
  </si>
  <si>
    <t>biografitokohdunia.com</t>
  </si>
  <si>
    <t>maxongroup.com</t>
  </si>
  <si>
    <t>bellenza.com</t>
  </si>
  <si>
    <t>xcname.com</t>
  </si>
  <si>
    <t>justreview.co</t>
  </si>
  <si>
    <t>talentzoo.com</t>
  </si>
  <si>
    <t>lkdns.net</t>
  </si>
  <si>
    <t>i-fakt.ru</t>
  </si>
  <si>
    <t>hirebook.com</t>
  </si>
  <si>
    <t>salepage.vip</t>
  </si>
  <si>
    <t>zwformat.com</t>
  </si>
  <si>
    <t>rn-energo.ru</t>
  </si>
  <si>
    <t>szqinqi.com</t>
  </si>
  <si>
    <t>ideaxidea.com</t>
  </si>
  <si>
    <t>fast-finance.ru</t>
  </si>
  <si>
    <t>dkshared.com</t>
  </si>
  <si>
    <t>rusfolder.net</t>
  </si>
  <si>
    <t>animeflv.io</t>
  </si>
  <si>
    <t>smartcleaner.vip</t>
  </si>
  <si>
    <t>easter.ne.jp</t>
  </si>
  <si>
    <t>diplomsland.com</t>
  </si>
  <si>
    <t>arciot.com</t>
  </si>
  <si>
    <t>atmos-seoul.com</t>
  </si>
  <si>
    <t>iraqvpn.org</t>
  </si>
  <si>
    <t>webuyindiaproperties.com</t>
  </si>
  <si>
    <t>isux.us</t>
  </si>
  <si>
    <t>voipessential.org</t>
  </si>
  <si>
    <t>rooborisov.by</t>
  </si>
  <si>
    <t>dex.ro</t>
  </si>
  <si>
    <t>tehnicgaz.eu</t>
  </si>
  <si>
    <t>acue.org</t>
  </si>
  <si>
    <t>link8.nl</t>
  </si>
  <si>
    <t>yerkir.am</t>
  </si>
  <si>
    <t>clikisalud.net</t>
  </si>
  <si>
    <t>uncoveredexpert.com</t>
  </si>
  <si>
    <t>ytso.com</t>
  </si>
  <si>
    <t>outster.com</t>
  </si>
  <si>
    <t>hindustanuniv.ac.in</t>
  </si>
  <si>
    <t>mrbitcasinowin.com</t>
  </si>
  <si>
    <t>liquidnetworksinc.com</t>
  </si>
  <si>
    <t>bancoitau.com.uy</t>
  </si>
  <si>
    <t>kellysappliances.cf</t>
  </si>
  <si>
    <t>stussy.jp</t>
  </si>
  <si>
    <t>deorkaan.nl</t>
  </si>
  <si>
    <t>mnx-family.one</t>
  </si>
  <si>
    <t>xbet-official.ru</t>
  </si>
  <si>
    <t>dssinc.com</t>
  </si>
  <si>
    <t>heyda.info</t>
  </si>
  <si>
    <t>tacr.cz</t>
  </si>
  <si>
    <t>fabforce.net</t>
  </si>
  <si>
    <t>borlamufflers.co.uk</t>
  </si>
  <si>
    <t>hbjxlab.com</t>
  </si>
  <si>
    <t>bullettmedia.com</t>
  </si>
  <si>
    <t>logtronics.com</t>
  </si>
  <si>
    <t>mbetserve.win</t>
  </si>
  <si>
    <t>revprooncloud.com</t>
  </si>
  <si>
    <t>weisiups.com</t>
  </si>
  <si>
    <t>propcon.co.za</t>
  </si>
  <si>
    <t>uptownmessenger.com</t>
  </si>
  <si>
    <t>admiral-x8.icu</t>
  </si>
  <si>
    <t>kristofer.ru</t>
  </si>
  <si>
    <t>dumbwaystodie.com</t>
  </si>
  <si>
    <t>edel-optics.com</t>
  </si>
  <si>
    <t>qunea.com</t>
  </si>
  <si>
    <t>fcl.com.br</t>
  </si>
  <si>
    <t>gozdeliftasansor.com</t>
  </si>
  <si>
    <t>unesaqua.ru</t>
  </si>
  <si>
    <t>eviq.org.au</t>
  </si>
  <si>
    <t>hhs.net</t>
  </si>
  <si>
    <t>occuspace.io</t>
  </si>
  <si>
    <t>internetgazet.be</t>
  </si>
  <si>
    <t>shegongk.com</t>
  </si>
  <si>
    <t>stevenfurtick.com</t>
  </si>
  <si>
    <t>basewin.com</t>
  </si>
  <si>
    <t>tiii.me</t>
  </si>
  <si>
    <t>edussoon.com</t>
  </si>
  <si>
    <t>blockadblock.com</t>
  </si>
  <si>
    <t>theflourishxxx.com</t>
  </si>
  <si>
    <t>lynnlevinephotography.com</t>
  </si>
  <si>
    <t>top-casino-2021.xyz</t>
  </si>
  <si>
    <t>dorothylane.com</t>
  </si>
  <si>
    <t>raineit.eu</t>
  </si>
  <si>
    <t>jeddahcafe.com</t>
  </si>
  <si>
    <t>leafpool.com</t>
  </si>
  <si>
    <t>brighamandwomensfaulkner.org</t>
  </si>
  <si>
    <t>agvek.com</t>
  </si>
  <si>
    <t>loot72.bet</t>
  </si>
  <si>
    <t>mariobatali.com</t>
  </si>
  <si>
    <t>aqualivingstores.com</t>
  </si>
  <si>
    <t>bank24.uz</t>
  </si>
  <si>
    <t>megano-coin.xyz</t>
  </si>
  <si>
    <t>civicclubebrasil.com.br</t>
  </si>
  <si>
    <t>vemata.ru</t>
  </si>
  <si>
    <t>wboxc.com</t>
  </si>
  <si>
    <t>galbanicheese.com</t>
  </si>
  <si>
    <t>casino-pinup-site4.top</t>
  </si>
  <si>
    <t>1bestarinet.net</t>
  </si>
  <si>
    <t>frankcasinotop.com</t>
  </si>
  <si>
    <t>soul-manga.com</t>
  </si>
  <si>
    <t>archaeologychannel.org</t>
  </si>
  <si>
    <t>ca-ilg.org</t>
  </si>
  <si>
    <t>platinumvp.com</t>
  </si>
  <si>
    <t>officepracticum.com</t>
  </si>
  <si>
    <t>newtrackon.com</t>
  </si>
  <si>
    <t>literacyplanet.com</t>
  </si>
  <si>
    <t>investation.com</t>
  </si>
  <si>
    <t>devensesfolvault.com</t>
  </si>
  <si>
    <t>zingasuite.com</t>
  </si>
  <si>
    <t>viedu.org</t>
  </si>
  <si>
    <t>bvdrumstreams.com</t>
  </si>
  <si>
    <t>quokkadns.com</t>
  </si>
  <si>
    <t>ksidc.net</t>
  </si>
  <si>
    <t>arvopaperi.fi</t>
  </si>
  <si>
    <t>playrobegins.com</t>
  </si>
  <si>
    <t>dumb.com</t>
  </si>
  <si>
    <t>oregondigital.org</t>
  </si>
  <si>
    <t>gratuitescolaire.info</t>
  </si>
  <si>
    <t>flashscore.cl</t>
  </si>
  <si>
    <t>quwan.com</t>
  </si>
  <si>
    <t>otstrasbourg.fr</t>
  </si>
  <si>
    <t>whatusersdo.com</t>
  </si>
  <si>
    <t>gorodinvestorov.ru</t>
  </si>
  <si>
    <t>14i8trbbx4.com</t>
  </si>
  <si>
    <t>ccaeducate.me</t>
  </si>
  <si>
    <t>footballhighlights247.com</t>
  </si>
  <si>
    <t>americanconservatives.com</t>
  </si>
  <si>
    <t>taktis.com</t>
  </si>
  <si>
    <t>sockfootball.com</t>
  </si>
  <si>
    <t>tampacricketleague.com</t>
  </si>
  <si>
    <t>designengineering.com</t>
  </si>
  <si>
    <t>hid.gl</t>
  </si>
  <si>
    <t>r00t.cf</t>
  </si>
  <si>
    <t>bigsoundbank.com</t>
  </si>
  <si>
    <t>meicmodel.org.cn</t>
  </si>
  <si>
    <t>virtutech.com.au</t>
  </si>
  <si>
    <t>gm88.cc</t>
  </si>
  <si>
    <t>coc2arab.com</t>
  </si>
  <si>
    <t>impan.gov.pl</t>
  </si>
  <si>
    <t>starsinc.com</t>
  </si>
  <si>
    <t>baldezhvi.com</t>
  </si>
  <si>
    <t>ayto-santander.es</t>
  </si>
  <si>
    <t>books.com</t>
  </si>
  <si>
    <t>roundabout-uk.com</t>
  </si>
  <si>
    <t>simpaty.net</t>
  </si>
  <si>
    <t>polycoda.com</t>
  </si>
  <si>
    <t>vodaplus.ru</t>
  </si>
  <si>
    <t>solarsecurity.ru</t>
  </si>
  <si>
    <t>covid19-projections.com</t>
  </si>
  <si>
    <t>hnxl.cn</t>
  </si>
  <si>
    <t>hexillion.com</t>
  </si>
  <si>
    <t>logrus.biz</t>
  </si>
  <si>
    <t>humanracesshoes.us</t>
  </si>
  <si>
    <t>zonesofregulation.com</t>
  </si>
  <si>
    <t>1111systems.com</t>
  </si>
  <si>
    <t>iontrading.com</t>
  </si>
  <si>
    <t>gambru.com</t>
  </si>
  <si>
    <t>volgoduma.ru</t>
  </si>
  <si>
    <t>seobatch59.tk</t>
  </si>
  <si>
    <t>digitalbits.io</t>
  </si>
  <si>
    <t>casinopinup3.top</t>
  </si>
  <si>
    <t>royalsr.in</t>
  </si>
  <si>
    <t>cqyz.gov.cn</t>
  </si>
  <si>
    <t>northernfishingschool.com</t>
  </si>
  <si>
    <t>iptv.online</t>
  </si>
  <si>
    <t>emiq.jp</t>
  </si>
  <si>
    <t>stelkon.ru</t>
  </si>
  <si>
    <t>dictionaryproject.org</t>
  </si>
  <si>
    <t>backlinks.mobi</t>
  </si>
  <si>
    <t>freemobileporn.me</t>
  </si>
  <si>
    <t>360fly.com</t>
  </si>
  <si>
    <t>burrislogistics.com</t>
  </si>
  <si>
    <t>painanal.net</t>
  </si>
  <si>
    <t>canadiandays.ca</t>
  </si>
  <si>
    <t>weather2day.co.il</t>
  </si>
  <si>
    <t>purenature.de</t>
  </si>
  <si>
    <t>testing-expo.com</t>
  </si>
  <si>
    <t>kbtu.kz</t>
  </si>
  <si>
    <t>jocazzina-cn.top</t>
  </si>
  <si>
    <t>antalyabars.com</t>
  </si>
  <si>
    <t>oandpnames.com</t>
  </si>
  <si>
    <t>kameda.com</t>
  </si>
  <si>
    <t>clicknupload.org</t>
  </si>
  <si>
    <t>juegosadn.es</t>
  </si>
  <si>
    <t>7sim.net</t>
  </si>
  <si>
    <t>limetorrents.icu</t>
  </si>
  <si>
    <t>st-barths.com</t>
  </si>
  <si>
    <t>hssv.org</t>
  </si>
  <si>
    <t>onlinesemena.ru</t>
  </si>
  <si>
    <t>cbdblizzard.com</t>
  </si>
  <si>
    <t>oristelekom.com</t>
  </si>
  <si>
    <t>pin-up-win-games1.top</t>
  </si>
  <si>
    <t>curacity.com</t>
  </si>
  <si>
    <t>centrdistak.com</t>
  </si>
  <si>
    <t>farmboy.ca</t>
  </si>
  <si>
    <t>valtiolle.fi</t>
  </si>
  <si>
    <t>pinup-co.kz</t>
  </si>
  <si>
    <t>eurobabeforum.com</t>
  </si>
  <si>
    <t>oppinions.co.uk</t>
  </si>
  <si>
    <t>meuhub.com</t>
  </si>
  <si>
    <t>mybrokerageinfo.com</t>
  </si>
  <si>
    <t>dinexenvios.com</t>
  </si>
  <si>
    <t>phones7.com</t>
  </si>
  <si>
    <t>pcgamez-download.com</t>
  </si>
  <si>
    <t>nlada.org</t>
  </si>
  <si>
    <t>exxaro.com</t>
  </si>
  <si>
    <t>andgodsaidlet.com</t>
  </si>
  <si>
    <t>buttahskin.com</t>
  </si>
  <si>
    <t>pin-up-casino-site.top</t>
  </si>
  <si>
    <t>e-vol.ma</t>
  </si>
  <si>
    <t>camskra.com</t>
  </si>
  <si>
    <t>zidium.net</t>
  </si>
  <si>
    <t>pas-meeting.org</t>
  </si>
  <si>
    <t>comefromchina.com</t>
  </si>
  <si>
    <t>azinomobile-xum80.icu</t>
  </si>
  <si>
    <t>emucoupon.com</t>
  </si>
  <si>
    <t>sailbins.com</t>
  </si>
  <si>
    <t>gayhorse.net</t>
  </si>
  <si>
    <t>worldsquash.org</t>
  </si>
  <si>
    <t>condeduquemadrid.es</t>
  </si>
  <si>
    <t>serversdays.com</t>
  </si>
  <si>
    <t>megabizarro.net</t>
  </si>
  <si>
    <t>newsexcomix.com</t>
  </si>
  <si>
    <t>yyd157.cn</t>
  </si>
  <si>
    <t>esbenshades.com</t>
  </si>
  <si>
    <t>blackbaudhost.com</t>
  </si>
  <si>
    <t>stevessmarthomeguide.com</t>
  </si>
  <si>
    <t>diplomvrukixx.com</t>
  </si>
  <si>
    <t>bornrich.org</t>
  </si>
  <si>
    <t>1337xhd.shop</t>
  </si>
  <si>
    <t>ichhier.de</t>
  </si>
  <si>
    <t>pinup674bet.com</t>
  </si>
  <si>
    <t>d1.mk</t>
  </si>
  <si>
    <t>neuss-trimodal.de</t>
  </si>
  <si>
    <t>teamjockerracing.com</t>
  </si>
  <si>
    <t>festivaldecraponne.com</t>
  </si>
  <si>
    <t>nolan.it</t>
  </si>
  <si>
    <t>siha.de</t>
  </si>
  <si>
    <t>shoeby.nl</t>
  </si>
  <si>
    <t>vegas11register.com</t>
  </si>
  <si>
    <t>britishracecourses.org</t>
  </si>
  <si>
    <t>battleborn.com</t>
  </si>
  <si>
    <t>oddswinner.com</t>
  </si>
  <si>
    <t>dashlove.net</t>
  </si>
  <si>
    <t>skimo.co</t>
  </si>
  <si>
    <t>kzntreasury.gov.za</t>
  </si>
  <si>
    <t>xn--e1aogju.xn--p1ai</t>
  </si>
  <si>
    <t>minvostokrazvitia.ru</t>
  </si>
  <si>
    <t>pixign.com</t>
  </si>
  <si>
    <t>mrthbetting.win</t>
  </si>
  <si>
    <t>thegreattrail.ca</t>
  </si>
  <si>
    <t>etflorex.com</t>
  </si>
  <si>
    <t>tackle.io</t>
  </si>
  <si>
    <t>cbdoilreview.org</t>
  </si>
  <si>
    <t>putany-astrahani.com</t>
  </si>
  <si>
    <t>coolmore.com</t>
  </si>
  <si>
    <t>agsr.kz</t>
  </si>
  <si>
    <t>swiftcover.com</t>
  </si>
  <si>
    <t>pias.ne.jp</t>
  </si>
  <si>
    <t>nytwordle.io</t>
  </si>
  <si>
    <t>covenantofmayors.eu</t>
  </si>
  <si>
    <t>dtsearch.com</t>
  </si>
  <si>
    <t>arpa.piemonte.it</t>
  </si>
  <si>
    <t>baramundi.com</t>
  </si>
  <si>
    <t>hindiable.com</t>
  </si>
  <si>
    <t>asm-autos.co.uk</t>
  </si>
  <si>
    <t>vioozfree.net</t>
  </si>
  <si>
    <t>e-hausaufgaben.de</t>
  </si>
  <si>
    <t>fapfapgames.com</t>
  </si>
  <si>
    <t>igroflix.org</t>
  </si>
  <si>
    <t>cenpos.biz</t>
  </si>
  <si>
    <t>moabtimes.com</t>
  </si>
  <si>
    <t>lead-123.com</t>
  </si>
  <si>
    <t>infodataweb.com.br</t>
  </si>
  <si>
    <t>cypruscu.com</t>
  </si>
  <si>
    <t>ulh.nhs.uk</t>
  </si>
  <si>
    <t>birth.ne.jp</t>
  </si>
  <si>
    <t>johosokuhou.com</t>
  </si>
  <si>
    <t>myracing.com</t>
  </si>
  <si>
    <t>cdenv.be</t>
  </si>
  <si>
    <t>igaia.ch</t>
  </si>
  <si>
    <t>hit.club</t>
  </si>
  <si>
    <t>ecoemballages.fr</t>
  </si>
  <si>
    <t>rideways.com</t>
  </si>
  <si>
    <t>ctos.com.my</t>
  </si>
  <si>
    <t>northlandsnewscenter.com</t>
  </si>
  <si>
    <t>loterias.com</t>
  </si>
  <si>
    <t>bet.hu</t>
  </si>
  <si>
    <t>nullbarriere.de</t>
  </si>
  <si>
    <t>noliteo.com</t>
  </si>
  <si>
    <t>ponderconsulting.com</t>
  </si>
  <si>
    <t>banken.nl</t>
  </si>
  <si>
    <t>grandchoise.com</t>
  </si>
  <si>
    <t>tara.ai</t>
  </si>
  <si>
    <t>wpe.cl</t>
  </si>
  <si>
    <t>iconcreta.com</t>
  </si>
  <si>
    <t>euro-jackpot.net</t>
  </si>
  <si>
    <t>douglas.co.nz</t>
  </si>
  <si>
    <t>ncrdo.ru</t>
  </si>
  <si>
    <t>celebsfap.com</t>
  </si>
  <si>
    <t>nowfashion.com</t>
  </si>
  <si>
    <t>finalice.net</t>
  </si>
  <si>
    <t>jocazzina-lt.top</t>
  </si>
  <si>
    <t>nachi-fujikoshi-hoken.jp</t>
  </si>
  <si>
    <t>cathedral.org.uk</t>
  </si>
  <si>
    <t>nzuri.bet</t>
  </si>
  <si>
    <t>habito.com</t>
  </si>
  <si>
    <t>azinomoney11.club</t>
  </si>
  <si>
    <t>mealticket.com</t>
  </si>
  <si>
    <t>spairkorea.co.kr</t>
  </si>
  <si>
    <t>km124.ru</t>
  </si>
  <si>
    <t>japangayporn.com</t>
  </si>
  <si>
    <t>pin-up-site-casino3.top</t>
  </si>
  <si>
    <t>efusercontent.com</t>
  </si>
  <si>
    <t>vivintcdn.com</t>
  </si>
  <si>
    <t>bist.ac.kr</t>
  </si>
  <si>
    <t>vseserii.tv</t>
  </si>
  <si>
    <t>vakkerlight.com</t>
  </si>
  <si>
    <t>jeu.fr</t>
  </si>
  <si>
    <t>proteinexpress.jp</t>
  </si>
  <si>
    <t>teenfucktory.com</t>
  </si>
  <si>
    <t>gamesonline.org</t>
  </si>
  <si>
    <t>pixelpost.org</t>
  </si>
  <si>
    <t>cinekid.nl</t>
  </si>
  <si>
    <t>techinweb.com</t>
  </si>
  <si>
    <t>fotosizer.com</t>
  </si>
  <si>
    <t>contextoganadero.com</t>
  </si>
  <si>
    <t>minfin.gov.kz</t>
  </si>
  <si>
    <t>alrosa.aero</t>
  </si>
  <si>
    <t>n0522.com</t>
  </si>
  <si>
    <t>allovoice.net</t>
  </si>
  <si>
    <t>online-letters.ru</t>
  </si>
  <si>
    <t>brand.education</t>
  </si>
  <si>
    <t>toplines121.ga</t>
  </si>
  <si>
    <t>cyberware.co.uk</t>
  </si>
  <si>
    <t>mashportal.ru</t>
  </si>
  <si>
    <t>casoony.com</t>
  </si>
  <si>
    <t>analogi-lekarstv.ru</t>
  </si>
  <si>
    <t>superabile.it</t>
  </si>
  <si>
    <t>camperandnicholsons.com</t>
  </si>
  <si>
    <t>rankiq.com</t>
  </si>
  <si>
    <t>learndjango.com</t>
  </si>
  <si>
    <t>sharkhostingxxx3.co.uk</t>
  </si>
  <si>
    <t>dfeuniversal.com</t>
  </si>
  <si>
    <t>toplines20.ga</t>
  </si>
  <si>
    <t>xn--80abnmycp7evc.xn--90ais</t>
  </si>
  <si>
    <t>thenudism.top</t>
  </si>
  <si>
    <t>5eda81e.com</t>
  </si>
  <si>
    <t>gaytag.net</t>
  </si>
  <si>
    <t>hooktube.com</t>
  </si>
  <si>
    <t>newmediambet.win</t>
  </si>
  <si>
    <t>yieldads.net</t>
  </si>
  <si>
    <t>thevegankind.com</t>
  </si>
  <si>
    <t>azcasualconcierge.com</t>
  </si>
  <si>
    <t>calenso.com</t>
  </si>
  <si>
    <t>soramitsu.co.jp</t>
  </si>
  <si>
    <t>aelius.com</t>
  </si>
  <si>
    <t>cdhxhjc.com</t>
  </si>
  <si>
    <t>sbstatesman.com</t>
  </si>
  <si>
    <t>chemm.cn</t>
  </si>
  <si>
    <t>reytingelektroniki.ru</t>
  </si>
  <si>
    <t>prepros.io</t>
  </si>
  <si>
    <t>xenarmor.com</t>
  </si>
  <si>
    <t>lrico.com</t>
  </si>
  <si>
    <t>italiarecensioni.com</t>
  </si>
  <si>
    <t>cheapjerseys18.com</t>
  </si>
  <si>
    <t>welcomix.com</t>
  </si>
  <si>
    <t>tangierhabitat.com</t>
  </si>
  <si>
    <t>gojko.net</t>
  </si>
  <si>
    <t>playoholic.com</t>
  </si>
  <si>
    <t>mass-diplomas24.com</t>
  </si>
  <si>
    <t>advokat-nizhniy.ru</t>
  </si>
  <si>
    <t>yayhey.com</t>
  </si>
  <si>
    <t>qumei.com</t>
  </si>
  <si>
    <t>top-fully.com</t>
  </si>
  <si>
    <t>editors.ca</t>
  </si>
  <si>
    <t>cybercasinoindex.com</t>
  </si>
  <si>
    <t>autosport.space</t>
  </si>
  <si>
    <t>immortals-pw.com</t>
  </si>
  <si>
    <t>cbdoilrating.net</t>
  </si>
  <si>
    <t>piacenzasera.it</t>
  </si>
  <si>
    <t>1xslot-576555.top</t>
  </si>
  <si>
    <t>24.net.pl</t>
  </si>
  <si>
    <t>rewind.sk</t>
  </si>
  <si>
    <t>cdc.gov.sg</t>
  </si>
  <si>
    <t>visage.co</t>
  </si>
  <si>
    <t>km5kg.com</t>
  </si>
  <si>
    <t>econintersect.com</t>
  </si>
  <si>
    <t>iphonedevsdk.com</t>
  </si>
  <si>
    <t>genio.in</t>
  </si>
  <si>
    <t>ok-connect.com</t>
  </si>
  <si>
    <t>cloudmlmsoftware.com</t>
  </si>
  <si>
    <t>playworld.com</t>
  </si>
  <si>
    <t>shingrix.com</t>
  </si>
  <si>
    <t>staffnews.in</t>
  </si>
  <si>
    <t>d56d219.com</t>
  </si>
  <si>
    <t>i-bits.io</t>
  </si>
  <si>
    <t>hawaiiliving.com</t>
  </si>
  <si>
    <t>watch32.ru</t>
  </si>
  <si>
    <t>partypoker153.com</t>
  </si>
  <si>
    <t>hourmant.fr</t>
  </si>
  <si>
    <t>miho.or.jp</t>
  </si>
  <si>
    <t>gameindy.com</t>
  </si>
  <si>
    <t>juplink.net</t>
  </si>
  <si>
    <t>dekoryuk.com</t>
  </si>
  <si>
    <t>srisriravishankar.org</t>
  </si>
  <si>
    <t>topsport.com.au</t>
  </si>
  <si>
    <t>puertoricotravelguide.com</t>
  </si>
  <si>
    <t>mbank.net.pl</t>
  </si>
  <si>
    <t>mgrsys.com</t>
  </si>
  <si>
    <t>gsndp.com</t>
  </si>
  <si>
    <t>indiapress.com</t>
  </si>
  <si>
    <t>sistemadeboletos.com</t>
  </si>
  <si>
    <t>oyetimes.com</t>
  </si>
  <si>
    <t>inktalks.com</t>
  </si>
  <si>
    <t>obook.cc</t>
  </si>
  <si>
    <t>hanet.com</t>
  </si>
  <si>
    <t>raakict.com</t>
  </si>
  <si>
    <t>rolf.org</t>
  </si>
  <si>
    <t>mirrormarathon.win</t>
  </si>
  <si>
    <t>deportivo-la-coruna.com</t>
  </si>
  <si>
    <t>perisrestaurants.com</t>
  </si>
  <si>
    <t>radoseca.com</t>
  </si>
  <si>
    <t>fapcoholic.com</t>
  </si>
  <si>
    <t>babybargains.com.au</t>
  </si>
  <si>
    <t>ilmitotrattoriaeenoteca.com</t>
  </si>
  <si>
    <t>thediynuts.com</t>
  </si>
  <si>
    <t>cesdb.com</t>
  </si>
  <si>
    <t>grtjewels.com</t>
  </si>
  <si>
    <t>visaitalia.com</t>
  </si>
  <si>
    <t>swissjustargentina.com</t>
  </si>
  <si>
    <t>grupordas.com.mx</t>
  </si>
  <si>
    <t>yourdentalplan.com</t>
  </si>
  <si>
    <t>ladydecluttered.com</t>
  </si>
  <si>
    <t>marconi.it</t>
  </si>
  <si>
    <t>bathstore.com</t>
  </si>
  <si>
    <t>deanhui.com</t>
  </si>
  <si>
    <t>22-dns.com</t>
  </si>
  <si>
    <t>wismakreatif.com</t>
  </si>
  <si>
    <t>mxsolucoes.com.br</t>
  </si>
  <si>
    <t>gafury.ru</t>
  </si>
  <si>
    <t>ewireless.com</t>
  </si>
  <si>
    <t>allseasonsuniforms.com</t>
  </si>
  <si>
    <t>cornerstonechapel.net</t>
  </si>
  <si>
    <t>bestsexyporno.com</t>
  </si>
  <si>
    <t>artbell.com</t>
  </si>
  <si>
    <t>starlanguageblog.com</t>
  </si>
  <si>
    <t>tianhongdt.com</t>
  </si>
  <si>
    <t>greenlandsc.com</t>
  </si>
  <si>
    <t>coolmymarathon.win</t>
  </si>
  <si>
    <t>bo-ran.com</t>
  </si>
  <si>
    <t>connor.sampa.br</t>
  </si>
  <si>
    <t>sld.sa</t>
  </si>
  <si>
    <t>htdb.jp</t>
  </si>
  <si>
    <t>rafinad.io</t>
  </si>
  <si>
    <t>2001.com.ve</t>
  </si>
  <si>
    <t>awi.co.kr</t>
  </si>
  <si>
    <t>www.ba</t>
  </si>
  <si>
    <t>svnit.ac.in</t>
  </si>
  <si>
    <t>tlttoday.ru</t>
  </si>
  <si>
    <t>realcajunrecipes.com</t>
  </si>
  <si>
    <t>ayzbilisim.com.tr</t>
  </si>
  <si>
    <t>allads.co.in</t>
  </si>
  <si>
    <t>siliconslopes.com</t>
  </si>
  <si>
    <t>linetel.com.br</t>
  </si>
  <si>
    <t>bormc.com</t>
  </si>
  <si>
    <t>sbcglobalemails.com</t>
  </si>
  <si>
    <t>budsas.org</t>
  </si>
  <si>
    <t>knihobot.sk</t>
  </si>
  <si>
    <t>depechemode.de</t>
  </si>
  <si>
    <t>7iskusstv.com</t>
  </si>
  <si>
    <t>caerparana.org.ar</t>
  </si>
  <si>
    <t>npost.com</t>
  </si>
  <si>
    <t>photowhoa.com</t>
  </si>
  <si>
    <t>boombay.in</t>
  </si>
  <si>
    <t>gsm.ru</t>
  </si>
  <si>
    <t>meta.co.jp</t>
  </si>
  <si>
    <t>greensight.ru</t>
  </si>
  <si>
    <t>best-psychedelics.com</t>
  </si>
  <si>
    <t>polympusfree.com</t>
  </si>
  <si>
    <t>psychomedia.qc.ca</t>
  </si>
  <si>
    <t>groupiecentral.com</t>
  </si>
  <si>
    <t>rusempire.ru</t>
  </si>
  <si>
    <t>pauk.be</t>
  </si>
  <si>
    <t>lybrary.com</t>
  </si>
  <si>
    <t>marika.com</t>
  </si>
  <si>
    <t>fixappliances.ca</t>
  </si>
  <si>
    <t>s44trk.com</t>
  </si>
  <si>
    <t>guideguide.me</t>
  </si>
  <si>
    <t>dawatgaran.com</t>
  </si>
  <si>
    <t>tagzania.com</t>
  </si>
  <si>
    <t>passkit.io</t>
  </si>
  <si>
    <t>hdpornvideo.co</t>
  </si>
  <si>
    <t>webpeople.nl</t>
  </si>
  <si>
    <t>null.ro</t>
  </si>
  <si>
    <t>poliswijzer.nl</t>
  </si>
  <si>
    <t>videojj.com</t>
  </si>
  <si>
    <t>invictakuru.com</t>
  </si>
  <si>
    <t>mitsuya-siger.com</t>
  </si>
  <si>
    <t>watchbuses.com</t>
  </si>
  <si>
    <t>chemposite.com</t>
  </si>
  <si>
    <t>100ask.org</t>
  </si>
  <si>
    <t>tiendeo.se</t>
  </si>
  <si>
    <t>louisianaspca.org</t>
  </si>
  <si>
    <t>sefcarm.es</t>
  </si>
  <si>
    <t>cinemacomrapadura.com.br</t>
  </si>
  <si>
    <t>alfatravel.online</t>
  </si>
  <si>
    <t>revistaestilo.net</t>
  </si>
  <si>
    <t>mycrafts.ru</t>
  </si>
  <si>
    <t>krypted.com</t>
  </si>
  <si>
    <t>chorriserver.top</t>
  </si>
  <si>
    <t>oewd.org</t>
  </si>
  <si>
    <t>delarte.fr</t>
  </si>
  <si>
    <t>cassi.com.br</t>
  </si>
  <si>
    <t>nccd.go.th</t>
  </si>
  <si>
    <t>nikonmetrology.com</t>
  </si>
  <si>
    <t>radiosfm.fr</t>
  </si>
  <si>
    <t>size-explorer.com</t>
  </si>
  <si>
    <t>kwhosting.ca</t>
  </si>
  <si>
    <t>premtech.com</t>
  </si>
  <si>
    <t>glamorousgirls.eu</t>
  </si>
  <si>
    <t>vamed.com</t>
  </si>
  <si>
    <t>gta-travel.com</t>
  </si>
  <si>
    <t>m--1.com</t>
  </si>
  <si>
    <t>firstdatacompass.com</t>
  </si>
  <si>
    <t>programando.me</t>
  </si>
  <si>
    <t>omegawebtasarim.com</t>
  </si>
  <si>
    <t>focusingonwildlife.com</t>
  </si>
  <si>
    <t>caledonvirtual.com</t>
  </si>
  <si>
    <t>7805b363c7.com</t>
  </si>
  <si>
    <t>wddns.net</t>
  </si>
  <si>
    <t>allfos.net</t>
  </si>
  <si>
    <t>vadamalli.org</t>
  </si>
  <si>
    <t>aca-api.network</t>
  </si>
  <si>
    <t>bandg.com</t>
  </si>
  <si>
    <t>mercedes-benz.at</t>
  </si>
  <si>
    <t>sideshift.ai</t>
  </si>
  <si>
    <t>medaderp.com</t>
  </si>
  <si>
    <t>sigaon.net.br</t>
  </si>
  <si>
    <t>glass710.cl</t>
  </si>
  <si>
    <t>6rooms.com</t>
  </si>
  <si>
    <t>independentliving.com</t>
  </si>
  <si>
    <t>adreturn.ru</t>
  </si>
  <si>
    <t>woono.com</t>
  </si>
  <si>
    <t>rsgameservices.com</t>
  </si>
  <si>
    <t>mucuruzi.com</t>
  </si>
  <si>
    <t>awdnews.com</t>
  </si>
  <si>
    <t>siopa.ie</t>
  </si>
  <si>
    <t>menosdiez.es</t>
  </si>
  <si>
    <t>cqcp.net</t>
  </si>
  <si>
    <t>ndh.co.kr</t>
  </si>
  <si>
    <t>webproductsexpress.com</t>
  </si>
  <si>
    <t>layta.ru</t>
  </si>
  <si>
    <t>bandalarga.com.br</t>
  </si>
  <si>
    <t>math4childrenplus.com</t>
  </si>
  <si>
    <t>valr.com</t>
  </si>
  <si>
    <t>ul.se</t>
  </si>
  <si>
    <t>kariera.mk</t>
  </si>
  <si>
    <t>scima.net</t>
  </si>
  <si>
    <t>selenechew.com</t>
  </si>
  <si>
    <t>spin-better.com</t>
  </si>
  <si>
    <t>indianfuckvids.pro</t>
  </si>
  <si>
    <t>damanhur.org</t>
  </si>
  <si>
    <t>brdermthailand.com</t>
  </si>
  <si>
    <t>tcsedsystem.edu</t>
  </si>
  <si>
    <t>ioptika.online</t>
  </si>
  <si>
    <t>pagecon-nameserver.de</t>
  </si>
  <si>
    <t>717.cz</t>
  </si>
  <si>
    <t>cigatisolutions.com</t>
  </si>
  <si>
    <t>yoyoexpert.com</t>
  </si>
  <si>
    <t>soylent.me</t>
  </si>
  <si>
    <t>foundingfathers.info</t>
  </si>
  <si>
    <t>cri2.eu</t>
  </si>
  <si>
    <t>acbcert.com</t>
  </si>
  <si>
    <t>iagperformance.com</t>
  </si>
  <si>
    <t>marathonfast.win</t>
  </si>
  <si>
    <t>es-eventmarketing.com</t>
  </si>
  <si>
    <t>skirack.com</t>
  </si>
  <si>
    <t>cast.ai</t>
  </si>
  <si>
    <t>demae.life</t>
  </si>
  <si>
    <t>htpt.cc</t>
  </si>
  <si>
    <t>netadmin.hu</t>
  </si>
  <si>
    <t>woolentor.com</t>
  </si>
  <si>
    <t>mp3xi.net</t>
  </si>
  <si>
    <t>bloomfieldct.gov</t>
  </si>
  <si>
    <t>sonicumonitoring.com</t>
  </si>
  <si>
    <t>seattlemonorail.com</t>
  </si>
  <si>
    <t>ehr.ee</t>
  </si>
  <si>
    <t>movies123.city</t>
  </si>
  <si>
    <t>online-casinos-usa.com</t>
  </si>
  <si>
    <t>games-levs.xyz</t>
  </si>
  <si>
    <t>yazd.ir</t>
  </si>
  <si>
    <t>poki.se</t>
  </si>
  <si>
    <t>hbcdns.com</t>
  </si>
  <si>
    <t>gopriks.net</t>
  </si>
  <si>
    <t>intrafi.com</t>
  </si>
  <si>
    <t>777-azino-win7.ru</t>
  </si>
  <si>
    <t>berlitz-platforms.io</t>
  </si>
  <si>
    <t>mbp.ee</t>
  </si>
  <si>
    <t>tighten.com</t>
  </si>
  <si>
    <t>btcpolicy.org</t>
  </si>
  <si>
    <t>energosf.ru</t>
  </si>
  <si>
    <t>boletomovil.com</t>
  </si>
  <si>
    <t>taogo.com.tw</t>
  </si>
  <si>
    <t>kraskinadom.ru</t>
  </si>
  <si>
    <t>offendorf.fr</t>
  </si>
  <si>
    <t>mascomdv.ru</t>
  </si>
  <si>
    <t>neatsy.ai</t>
  </si>
  <si>
    <t>movierulzz.net</t>
  </si>
  <si>
    <t>physicspartners.com</t>
  </si>
  <si>
    <t>cpvps.us</t>
  </si>
  <si>
    <t>bioparco.it</t>
  </si>
  <si>
    <t>heroikdns.com</t>
  </si>
  <si>
    <t>instashop.com</t>
  </si>
  <si>
    <t>weleda.fr</t>
  </si>
  <si>
    <t>aagl.org</t>
  </si>
  <si>
    <t>hoy24-7.cl</t>
  </si>
  <si>
    <t>steelpartners.com</t>
  </si>
  <si>
    <t>ktek-kostroma.ru</t>
  </si>
  <si>
    <t>tothestarsacademy.com</t>
  </si>
  <si>
    <t>sportspundit.com</t>
  </si>
  <si>
    <t>news-kenya365.net</t>
  </si>
  <si>
    <t>mneploho.net</t>
  </si>
  <si>
    <t>theunlikelyhostess.com</t>
  </si>
  <si>
    <t>pinupcasinovhod.com</t>
  </si>
  <si>
    <t>ncse.ie</t>
  </si>
  <si>
    <t>auntminnieeurope.com</t>
  </si>
  <si>
    <t>netmonit.ch</t>
  </si>
  <si>
    <t>fashionfry.com</t>
  </si>
  <si>
    <t>kuwaitlisting.com</t>
  </si>
  <si>
    <t>nekterit.us</t>
  </si>
  <si>
    <t>softpaws.com</t>
  </si>
  <si>
    <t>gorillatech.io</t>
  </si>
  <si>
    <t>takkyu-navi.jp</t>
  </si>
  <si>
    <t>duolife.academy</t>
  </si>
  <si>
    <t>getlily.io</t>
  </si>
  <si>
    <t>westpac.vu</t>
  </si>
  <si>
    <t>pharmacyday5.com</t>
  </si>
  <si>
    <t>videosxgratuits.com</t>
  </si>
  <si>
    <t>ecombo.network</t>
  </si>
  <si>
    <t>ecgrp.com</t>
  </si>
  <si>
    <t>snblymm.com</t>
  </si>
  <si>
    <t>boc.com</t>
  </si>
  <si>
    <t>thirdcdn.com</t>
  </si>
  <si>
    <t>calzedoniagroup.com</t>
  </si>
  <si>
    <t>sparkasse-sw-has.de</t>
  </si>
  <si>
    <t>marathonbetmore.win</t>
  </si>
  <si>
    <t>radiotracker.com</t>
  </si>
  <si>
    <t>imittelstand.de</t>
  </si>
  <si>
    <t>aptech.com</t>
  </si>
  <si>
    <t>aniagotuje.com</t>
  </si>
  <si>
    <t>xindingdianxsw.com</t>
  </si>
  <si>
    <t>e-alora.com</t>
  </si>
  <si>
    <t>extratorrent.ag</t>
  </si>
  <si>
    <t>edexinvestments.com</t>
  </si>
  <si>
    <t>gxorg.com</t>
  </si>
  <si>
    <t>sofrano.com</t>
  </si>
  <si>
    <t>baaz.nl</t>
  </si>
  <si>
    <t>xn--27-jlc3b4a.xn--p1ai</t>
  </si>
  <si>
    <t>ardrossanherald.com</t>
  </si>
  <si>
    <t>radarfirst.com</t>
  </si>
  <si>
    <t>sohosted66.com</t>
  </si>
  <si>
    <t>alibench.com</t>
  </si>
  <si>
    <t>teleasy.com</t>
  </si>
  <si>
    <t>planmygift.org</t>
  </si>
  <si>
    <t>telenordia.se</t>
  </si>
  <si>
    <t>opinionsresearch.com</t>
  </si>
  <si>
    <t>elbowdullorgy.pw</t>
  </si>
  <si>
    <t>vacanciesjobs.co.za</t>
  </si>
  <si>
    <t>moncallcenter.ma</t>
  </si>
  <si>
    <t>bloknot-kamyshin.ru</t>
  </si>
  <si>
    <t>publicradioeast.org</t>
  </si>
  <si>
    <t>techmoon.xyz</t>
  </si>
  <si>
    <t>grimfrost.com</t>
  </si>
  <si>
    <t>thedroneu.com</t>
  </si>
  <si>
    <t>sencora.com</t>
  </si>
  <si>
    <t>upswingmethyl.com</t>
  </si>
  <si>
    <t>3wen.com</t>
  </si>
  <si>
    <t>bowtiecinemas.com</t>
  </si>
  <si>
    <t>digitalreflectionpanel.com</t>
  </si>
  <si>
    <t>peanutallergy.com</t>
  </si>
  <si>
    <t>babalublog.com</t>
  </si>
  <si>
    <t>ceri.pl</t>
  </si>
  <si>
    <t>camaramedellin.com.co</t>
  </si>
  <si>
    <t>joomlartwork.com</t>
  </si>
  <si>
    <t>vidhyashomecooking.com</t>
  </si>
  <si>
    <t>akkyhosting14.mx</t>
  </si>
  <si>
    <t>theshortcut.com</t>
  </si>
  <si>
    <t>tuwenla.com</t>
  </si>
  <si>
    <t>yalecancercenter.org</t>
  </si>
  <si>
    <t>technollama.co.uk</t>
  </si>
  <si>
    <t>2345.net</t>
  </si>
  <si>
    <t>caishen66.cn</t>
  </si>
  <si>
    <t>kgk.gov.tr</t>
  </si>
  <si>
    <t>distinctiveintegrations.com</t>
  </si>
  <si>
    <t>theclockdepot.com</t>
  </si>
  <si>
    <t>sun-gard.kr</t>
  </si>
  <si>
    <t>komros.ru</t>
  </si>
  <si>
    <t>ticaas.net</t>
  </si>
  <si>
    <t>fischundfleisch.com</t>
  </si>
  <si>
    <t>arsat.com.ar</t>
  </si>
  <si>
    <t>allsteroid3.com</t>
  </si>
  <si>
    <t>pornstars-home.com</t>
  </si>
  <si>
    <t>qaxwzws.com</t>
  </si>
  <si>
    <t>konsulternadns.se</t>
  </si>
  <si>
    <t>kasebyaar.com</t>
  </si>
  <si>
    <t>joycasino-oficialniy-sayt.com</t>
  </si>
  <si>
    <t>bciaerospace.com</t>
  </si>
  <si>
    <t>trintellix.com</t>
  </si>
  <si>
    <t>ehealthylifestyledaily.com</t>
  </si>
  <si>
    <t>aboutoliveoil.org</t>
  </si>
  <si>
    <t>sportcdns.live</t>
  </si>
  <si>
    <t>astrolore.ru</t>
  </si>
  <si>
    <t>hdrezkannmyuf.net</t>
  </si>
  <si>
    <t>calvinseminary.edu</t>
  </si>
  <si>
    <t>portugoal.net</t>
  </si>
  <si>
    <t>bucd.icu</t>
  </si>
  <si>
    <t>premiervalleybank.com</t>
  </si>
  <si>
    <t>modernreformation.org</t>
  </si>
  <si>
    <t>firsttankguide.net</t>
  </si>
  <si>
    <t>rackco.com</t>
  </si>
  <si>
    <t>iotransfer.net</t>
  </si>
  <si>
    <t>promotools.biz</t>
  </si>
  <si>
    <t>gamepadviewer.com</t>
  </si>
  <si>
    <t>troongolf.com</t>
  </si>
  <si>
    <t>secowarwick.com</t>
  </si>
  <si>
    <t>bursabuyuksehir.tv</t>
  </si>
  <si>
    <t>howxm.com</t>
  </si>
  <si>
    <t>charlesdickenspage.com</t>
  </si>
  <si>
    <t>onelily.com</t>
  </si>
  <si>
    <t>1genericvigaria.com</t>
  </si>
  <si>
    <t>sekis-video.ru</t>
  </si>
  <si>
    <t>webcode.hu</t>
  </si>
  <si>
    <t>ad-blockerpro.com</t>
  </si>
  <si>
    <t>clifford.at</t>
  </si>
  <si>
    <t>familybenefitsupport.com</t>
  </si>
  <si>
    <t>worldofshowjumping.com</t>
  </si>
  <si>
    <t>studentpirgs.org</t>
  </si>
  <si>
    <t>siweb.es</t>
  </si>
  <si>
    <t>tehnofan.com</t>
  </si>
  <si>
    <t>56cargo.net</t>
  </si>
  <si>
    <t>yesmymarathon.win</t>
  </si>
  <si>
    <t>brutalanimalsfuck.com</t>
  </si>
  <si>
    <t>rbls.org</t>
  </si>
  <si>
    <t>icm-mhi.org</t>
  </si>
  <si>
    <t>gundogar-news.com</t>
  </si>
  <si>
    <t>azinomobile-777.ru</t>
  </si>
  <si>
    <t>dpd.pt</t>
  </si>
  <si>
    <t>associatedfoods.cf</t>
  </si>
  <si>
    <t>joban-power.co.jp</t>
  </si>
  <si>
    <t>insidevoa.com</t>
  </si>
  <si>
    <t>brusselslife.be</t>
  </si>
  <si>
    <t>lainformatica.com.br</t>
  </si>
  <si>
    <t>jcaho.org</t>
  </si>
  <si>
    <t>kmz-vpn.de</t>
  </si>
  <si>
    <t>tuev-sued.com</t>
  </si>
  <si>
    <t>osronline.com</t>
  </si>
  <si>
    <t>blackdesert-info.ru</t>
  </si>
  <si>
    <t>quebechot.com</t>
  </si>
  <si>
    <t>ynsect.com</t>
  </si>
  <si>
    <t>kolobox.ru</t>
  </si>
  <si>
    <t>higashiyamato.lg.jp</t>
  </si>
  <si>
    <t>catpowermusic.com</t>
  </si>
  <si>
    <t>ivolve.com</t>
  </si>
  <si>
    <t>dreamcargiveaways.co.uk</t>
  </si>
  <si>
    <t>castleageforums.com</t>
  </si>
  <si>
    <t>pamsunique.com</t>
  </si>
  <si>
    <t>kinder.ru</t>
  </si>
  <si>
    <t>gastro-professional.rs</t>
  </si>
  <si>
    <t>memori.nl</t>
  </si>
  <si>
    <t>casaasia.es</t>
  </si>
  <si>
    <t>downmagazine.co.uk</t>
  </si>
  <si>
    <t>cloaissap.art</t>
  </si>
  <si>
    <t>electricvdome.ru</t>
  </si>
  <si>
    <t>lolibrary.org</t>
  </si>
  <si>
    <t>pin-up-gamesru.com</t>
  </si>
  <si>
    <t>luckydreams.com</t>
  </si>
  <si>
    <t>zefal.com</t>
  </si>
  <si>
    <t>iheartberlin.de</t>
  </si>
  <si>
    <t>corolla-dealer.jp</t>
  </si>
  <si>
    <t>bubbleuphosting.ca</t>
  </si>
  <si>
    <t>schoolnotes.com</t>
  </si>
  <si>
    <t>colortap.art</t>
  </si>
  <si>
    <t>socalbowhunters.cf</t>
  </si>
  <si>
    <t>homesteadmiamispeedway.com</t>
  </si>
  <si>
    <t>tiroojh.com</t>
  </si>
  <si>
    <t>debian-facile.org</t>
  </si>
  <si>
    <t>aodkb29.ru</t>
  </si>
  <si>
    <t>naturalhr.net</t>
  </si>
  <si>
    <t>amsc.com</t>
  </si>
  <si>
    <t>mathwithbaddrawings.com</t>
  </si>
  <si>
    <t>fhmis.net</t>
  </si>
  <si>
    <t>rosatom.fi</t>
  </si>
  <si>
    <t>codevds.com</t>
  </si>
  <si>
    <t>canakkaleacenta.com</t>
  </si>
  <si>
    <t>nandland.com</t>
  </si>
  <si>
    <t>diezhan.me</t>
  </si>
  <si>
    <t>koraextra.com</t>
  </si>
  <si>
    <t>jav149.top</t>
  </si>
  <si>
    <t>evergreenness.com</t>
  </si>
  <si>
    <t>auboutdufil.com</t>
  </si>
  <si>
    <t>lifeinsurancevalue.cf</t>
  </si>
  <si>
    <t>sal.org.uk</t>
  </si>
  <si>
    <t>quick-renew.com</t>
  </si>
  <si>
    <t>pumpproducts.com</t>
  </si>
  <si>
    <t>kyoceradocumentsolutions.ru</t>
  </si>
  <si>
    <t>destinyemblemcollector.com</t>
  </si>
  <si>
    <t>china-mor.gov.cn</t>
  </si>
  <si>
    <t>oss-watch.ac.uk</t>
  </si>
  <si>
    <t>dranime.net</t>
  </si>
  <si>
    <t>021yin.com</t>
  </si>
  <si>
    <t>keyman.or.jp</t>
  </si>
  <si>
    <t>coliassfeurytheme.com</t>
  </si>
  <si>
    <t>intim-irkutsk.com</t>
  </si>
  <si>
    <t>homeandplate.com</t>
  </si>
  <si>
    <t>servermada.com</t>
  </si>
  <si>
    <t>ksnews.com.tw</t>
  </si>
  <si>
    <t>nycrealproperty.cf</t>
  </si>
  <si>
    <t>amandahome.com</t>
  </si>
  <si>
    <t>veebs.org</t>
  </si>
  <si>
    <t>madmobile.com</t>
  </si>
  <si>
    <t>yasnonews.ru</t>
  </si>
  <si>
    <t>patienttools.com</t>
  </si>
  <si>
    <t>dotstaff.com</t>
  </si>
  <si>
    <t>valleyfirstcu.org</t>
  </si>
  <si>
    <t>top-web.com.ua</t>
  </si>
  <si>
    <t>sagerx.com</t>
  </si>
  <si>
    <t>kassa24.ru</t>
  </si>
  <si>
    <t>asieslahistoriaec.com</t>
  </si>
  <si>
    <t>pv.com</t>
  </si>
  <si>
    <t>nostalgirock.se</t>
  </si>
  <si>
    <t>mexan.info</t>
  </si>
  <si>
    <t>pinkfire.com.br</t>
  </si>
  <si>
    <t>phishme.co.uk</t>
  </si>
  <si>
    <t>crn-translations.com.ar</t>
  </si>
  <si>
    <t>renosan-sanierung.de</t>
  </si>
  <si>
    <t>citysuntimes.com</t>
  </si>
  <si>
    <t>expinet.de</t>
  </si>
  <si>
    <t>wellnet.com.br</t>
  </si>
  <si>
    <t>leishenvpn.mobi</t>
  </si>
  <si>
    <t>campustore.it</t>
  </si>
  <si>
    <t>ctaxnews.com.cn</t>
  </si>
  <si>
    <t>ihpva.org</t>
  </si>
  <si>
    <t>tadacip.cyou</t>
  </si>
  <si>
    <t>dailypoliticalnewswire.com</t>
  </si>
  <si>
    <t>feifeixitong.com</t>
  </si>
  <si>
    <t>kidsclip.net</t>
  </si>
  <si>
    <t>tophotel.de</t>
  </si>
  <si>
    <t>apple101.my</t>
  </si>
  <si>
    <t>nexterp.in</t>
  </si>
  <si>
    <t>senexa.net</t>
  </si>
  <si>
    <t>greattasteawards.co.uk</t>
  </si>
  <si>
    <t>macht.org</t>
  </si>
  <si>
    <t>fpi24trade.com</t>
  </si>
  <si>
    <t>horoshiyden.xyz</t>
  </si>
  <si>
    <t>grantparkmusicfestival.com</t>
  </si>
  <si>
    <t>petervanwanrooyzonwering.nl</t>
  </si>
  <si>
    <t>proweb.ua</t>
  </si>
  <si>
    <t>jinmalvyou.com</t>
  </si>
  <si>
    <t>regulusgroup.net</t>
  </si>
  <si>
    <t>rantikif.xyz</t>
  </si>
  <si>
    <t>endeavour.edu.au</t>
  </si>
  <si>
    <t>samtooweb.com</t>
  </si>
  <si>
    <t>soosanint.com</t>
  </si>
  <si>
    <t>opportunityfund.org</t>
  </si>
  <si>
    <t>forceusdt.com</t>
  </si>
  <si>
    <t>liposhape.co.uk</t>
  </si>
  <si>
    <t>gcrmag.com</t>
  </si>
  <si>
    <t>imeobi.io</t>
  </si>
  <si>
    <t>highcommission.gov.au</t>
  </si>
  <si>
    <t>opi.net</t>
  </si>
  <si>
    <t>wizzards.net</t>
  </si>
  <si>
    <t>hdpussy.pro</t>
  </si>
  <si>
    <t>egy-best-new.ml</t>
  </si>
  <si>
    <t>ketovo.ru</t>
  </si>
  <si>
    <t>dominioya.com.co</t>
  </si>
  <si>
    <t>binomoplus.ru</t>
  </si>
  <si>
    <t>capitalwhale.online</t>
  </si>
  <si>
    <t>cool.dj</t>
  </si>
  <si>
    <t>cialisonl.com</t>
  </si>
  <si>
    <t>mito-hollyhock.net</t>
  </si>
  <si>
    <t>ezzap.ru</t>
  </si>
  <si>
    <t>repcobank.com</t>
  </si>
  <si>
    <t>sohowebservices.com</t>
  </si>
  <si>
    <t>m2stjd2jmst.com</t>
  </si>
  <si>
    <t>hdrcw.com</t>
  </si>
  <si>
    <t>aboutholocaust.org</t>
  </si>
  <si>
    <t>metallurgprom.org</t>
  </si>
  <si>
    <t>noortrades.com</t>
  </si>
  <si>
    <t>eyeball.blog</t>
  </si>
  <si>
    <t>iapplicants.com</t>
  </si>
  <si>
    <t>ennordres.fr</t>
  </si>
  <si>
    <t>cti-commission.fr</t>
  </si>
  <si>
    <t>spinamba.com</t>
  </si>
  <si>
    <t>s7s.ai</t>
  </si>
  <si>
    <t>loot25.bet</t>
  </si>
  <si>
    <t>thehomespunhydrangea.com</t>
  </si>
  <si>
    <t>sakhalin.tv</t>
  </si>
  <si>
    <t>wincent.com</t>
  </si>
  <si>
    <t>yugalsarkar.com</t>
  </si>
  <si>
    <t>aresgames.eu</t>
  </si>
  <si>
    <t>vqu4698.com</t>
  </si>
  <si>
    <t>keurigonline61.nl</t>
  </si>
  <si>
    <t>mynhd.com</t>
  </si>
  <si>
    <t>bigteh.ru</t>
  </si>
  <si>
    <t>nursingnotes.co.uk</t>
  </si>
  <si>
    <t>asiannetworkbd.net</t>
  </si>
  <si>
    <t>jesuislibre.info</t>
  </si>
  <si>
    <t>playitusa.com</t>
  </si>
  <si>
    <t>m-osaka.com</t>
  </si>
  <si>
    <t>hnrpc.com</t>
  </si>
  <si>
    <t>telecomramblings.com</t>
  </si>
  <si>
    <t>megahost.ro</t>
  </si>
  <si>
    <t>marathonbetok.win</t>
  </si>
  <si>
    <t>elitesmindset.com</t>
  </si>
  <si>
    <t>akimoto-shouten.com</t>
  </si>
  <si>
    <t>educasheer.com</t>
  </si>
  <si>
    <t>cashcab.org</t>
  </si>
  <si>
    <t>poluchi-voditelskoe.ru</t>
  </si>
  <si>
    <t>netdom.net.br</t>
  </si>
  <si>
    <t>sendmepixel.com</t>
  </si>
  <si>
    <t>vefire.ru</t>
  </si>
  <si>
    <t>designerwigoutletaz.com</t>
  </si>
  <si>
    <t>everyhome.com</t>
  </si>
  <si>
    <t>faceheart.com</t>
  </si>
  <si>
    <t>velan.ru</t>
  </si>
  <si>
    <t>himalkhabar.com</t>
  </si>
  <si>
    <t>novalink.net.br</t>
  </si>
  <si>
    <t>xmaomi.top</t>
  </si>
  <si>
    <t>alertca.live</t>
  </si>
  <si>
    <t>findip.net</t>
  </si>
  <si>
    <t>commonwealthtimes.org</t>
  </si>
  <si>
    <t>smws.com</t>
  </si>
  <si>
    <t>sarkarireader.com</t>
  </si>
  <si>
    <t>tbt32.ru</t>
  </si>
  <si>
    <t>e2news.com</t>
  </si>
  <si>
    <t>the360ai.com</t>
  </si>
  <si>
    <t>rolandcloud.com</t>
  </si>
  <si>
    <t>vmos.com</t>
  </si>
  <si>
    <t>gzggaq.com</t>
  </si>
  <si>
    <t>lib.ir</t>
  </si>
  <si>
    <t>clinicalkeynote.com</t>
  </si>
  <si>
    <t>arquivos.pt</t>
  </si>
  <si>
    <t>neocell.com</t>
  </si>
  <si>
    <t>sellergrowth.com</t>
  </si>
  <si>
    <t>azino777-vadp6.icu</t>
  </si>
  <si>
    <t>cryptoaxa.com</t>
  </si>
  <si>
    <t>nif.org</t>
  </si>
  <si>
    <t>bathandbodyworks.in</t>
  </si>
  <si>
    <t>dbacks.com</t>
  </si>
  <si>
    <t>goigoecreative.com</t>
  </si>
  <si>
    <t>aporee.org</t>
  </si>
  <si>
    <t>gunungkidulkab.go.id</t>
  </si>
  <si>
    <t>integra-s.com</t>
  </si>
  <si>
    <t>berufe.tv</t>
  </si>
  <si>
    <t>josh.com</t>
  </si>
  <si>
    <t>dosug31.com</t>
  </si>
  <si>
    <t>apii.cn</t>
  </si>
  <si>
    <t>cinepolis.co.id</t>
  </si>
  <si>
    <t>wra-apps.net</t>
  </si>
  <si>
    <t>chris-esthetic.fr</t>
  </si>
  <si>
    <t>reestrinform.ru</t>
  </si>
  <si>
    <t>readyreturns.com</t>
  </si>
  <si>
    <t>gametimers.it</t>
  </si>
  <si>
    <t>cluj24.ro</t>
  </si>
  <si>
    <t>tripmode.ch</t>
  </si>
  <si>
    <t>torrent-finder.info</t>
  </si>
  <si>
    <t>cptech.pro</t>
  </si>
  <si>
    <t>join-adf.ly</t>
  </si>
  <si>
    <t>lomonosov.school</t>
  </si>
  <si>
    <t>azart-sloty.com</t>
  </si>
  <si>
    <t>prm-ag.de</t>
  </si>
  <si>
    <t>erochatcommunity.com</t>
  </si>
  <si>
    <t>centrobanamex.com.mx</t>
  </si>
  <si>
    <t>zalando-payments.com</t>
  </si>
  <si>
    <t>travelagencytribes.com</t>
  </si>
  <si>
    <t>smartpatients.com</t>
  </si>
  <si>
    <t>prettymuchamazing.com</t>
  </si>
  <si>
    <t>ewe.com</t>
  </si>
  <si>
    <t>115kanju.com</t>
  </si>
  <si>
    <t>yiqiyishu.com</t>
  </si>
  <si>
    <t>datasebrae.com.br</t>
  </si>
  <si>
    <t>quickmin.net</t>
  </si>
  <si>
    <t>vipdigital.com.au</t>
  </si>
  <si>
    <t>co-operation.de</t>
  </si>
  <si>
    <t>ifortradies.com</t>
  </si>
  <si>
    <t>abo2sadam.net</t>
  </si>
  <si>
    <t>mytaxportal.online</t>
  </si>
  <si>
    <t>winner-pinup-777.top</t>
  </si>
  <si>
    <t>mbetforbest.win</t>
  </si>
  <si>
    <t>csmania.ru</t>
  </si>
  <si>
    <t>nocu.club</t>
  </si>
  <si>
    <t>brickfinder.net</t>
  </si>
  <si>
    <t>marathismarath.win</t>
  </si>
  <si>
    <t>soluzioneglobale.net</t>
  </si>
  <si>
    <t>eclerxmarkets.net</t>
  </si>
  <si>
    <t>stridestart.com</t>
  </si>
  <si>
    <t>srchingvenn.com</t>
  </si>
  <si>
    <t>pillarwm.com</t>
  </si>
  <si>
    <t>ccbft.com</t>
  </si>
  <si>
    <t>tiiny.host</t>
  </si>
  <si>
    <t>msk-nt.ru</t>
  </si>
  <si>
    <t>realtek.cz</t>
  </si>
  <si>
    <t>smakosze.pl</t>
  </si>
  <si>
    <t>rollerjamusa.com</t>
  </si>
  <si>
    <t>aurelie-coachsportif.fr</t>
  </si>
  <si>
    <t>imagenetz.de</t>
  </si>
  <si>
    <t>gleim.io</t>
  </si>
  <si>
    <t>rakoit.com</t>
  </si>
  <si>
    <t>affordableuniformsonline.com</t>
  </si>
  <si>
    <t>whiteplainspublicschools.org</t>
  </si>
  <si>
    <t>stemcellstorage.cf</t>
  </si>
  <si>
    <t>rother.de</t>
  </si>
  <si>
    <t>scarletamour.com</t>
  </si>
  <si>
    <t>1beton.info</t>
  </si>
  <si>
    <t>solidarische-landwirtschaft.org</t>
  </si>
  <si>
    <t>twoinstitute.com</t>
  </si>
  <si>
    <t>uniqsys.com</t>
  </si>
  <si>
    <t>best-microcontroller-projects.com</t>
  </si>
  <si>
    <t>iseic.net</t>
  </si>
  <si>
    <t>iresults-dns.li</t>
  </si>
  <si>
    <t>donsliquorsandwine.com</t>
  </si>
  <si>
    <t>tobykeith.com</t>
  </si>
  <si>
    <t>shapovaloff.com</t>
  </si>
  <si>
    <t>graphistudio.com</t>
  </si>
  <si>
    <t>euroxp.net</t>
  </si>
  <si>
    <t>sonyrewards.com</t>
  </si>
  <si>
    <t>tkgtech.cn</t>
  </si>
  <si>
    <t>totoworld24.com</t>
  </si>
  <si>
    <t>pugoreal.com</t>
  </si>
  <si>
    <t>allprogram.org</t>
  </si>
  <si>
    <t>rotometals.com</t>
  </si>
  <si>
    <t>ttbfp4.com</t>
  </si>
  <si>
    <t>aec.or.jp</t>
  </si>
  <si>
    <t>premierwd.com</t>
  </si>
  <si>
    <t>japaneseporn.us</t>
  </si>
  <si>
    <t>sti-tec.com</t>
  </si>
  <si>
    <t>caprano-placement.de</t>
  </si>
  <si>
    <t>asanti.online</t>
  </si>
  <si>
    <t>infotech-cloudhr.com.sg</t>
  </si>
  <si>
    <t>valyastasteofhome.com</t>
  </si>
  <si>
    <t>unrealhawaii.com</t>
  </si>
  <si>
    <t>tradingfront.cn</t>
  </si>
  <si>
    <t>tynav.com</t>
  </si>
  <si>
    <t>raypom.com</t>
  </si>
  <si>
    <t>loveyourlandscape.org</t>
  </si>
  <si>
    <t>wemoveondemand.com</t>
  </si>
  <si>
    <t>botmasterru.com</t>
  </si>
  <si>
    <t>drpynz.com</t>
  </si>
  <si>
    <t>reseau-web.com</t>
  </si>
  <si>
    <t>diamondtoolusa.com</t>
  </si>
  <si>
    <t>unitedstatesartists.org</t>
  </si>
  <si>
    <t>nutime.de</t>
  </si>
  <si>
    <t>redfoxhosting.com</t>
  </si>
  <si>
    <t>ujbuda.hu</t>
  </si>
  <si>
    <t>al-saddclub.com</t>
  </si>
  <si>
    <t>secondnature.io</t>
  </si>
  <si>
    <t>cikavosti.com</t>
  </si>
  <si>
    <t>lolforum.com</t>
  </si>
  <si>
    <t>vvsg.be</t>
  </si>
  <si>
    <t>allstarfootball.cf</t>
  </si>
  <si>
    <t>hostingdm.com.br</t>
  </si>
  <si>
    <t>1wrkc.top</t>
  </si>
  <si>
    <t>mauve.eu</t>
  </si>
  <si>
    <t>lenderhomepagecdn.com</t>
  </si>
  <si>
    <t>ieee-cas.org</t>
  </si>
  <si>
    <t>hotelsbyday.com</t>
  </si>
  <si>
    <t>klad.gg</t>
  </si>
  <si>
    <t>fht.org.uk</t>
  </si>
  <si>
    <t>millschase.com</t>
  </si>
  <si>
    <t>daniu523.com</t>
  </si>
  <si>
    <t>jockiemusic.com</t>
  </si>
  <si>
    <t>thebestordernow.com</t>
  </si>
  <si>
    <t>nv.edu</t>
  </si>
  <si>
    <t>elle.hu</t>
  </si>
  <si>
    <t>loot27.bet</t>
  </si>
  <si>
    <t>wiez.pl</t>
  </si>
  <si>
    <t>mylocalcrush.com</t>
  </si>
  <si>
    <t>bus19.ru</t>
  </si>
  <si>
    <t>google-qa.net</t>
  </si>
  <si>
    <t>manchestergalleries.org</t>
  </si>
  <si>
    <t>freebanglafont.com</t>
  </si>
  <si>
    <t>epochtimesviet.com</t>
  </si>
  <si>
    <t>uproad.com</t>
  </si>
  <si>
    <t>xspurt.net</t>
  </si>
  <si>
    <t>uxoutloud.com</t>
  </si>
  <si>
    <t>top-career.ru</t>
  </si>
  <si>
    <t>aee.org</t>
  </si>
  <si>
    <t>buerger-geld.org</t>
  </si>
  <si>
    <t>smartprice.ru</t>
  </si>
  <si>
    <t>stakhanovets.ru</t>
  </si>
  <si>
    <t>sportige.com</t>
  </si>
  <si>
    <t>poker-dom.one</t>
  </si>
  <si>
    <t>nn3232.com</t>
  </si>
  <si>
    <t>mucc.nl</t>
  </si>
  <si>
    <t>roguebasin.com</t>
  </si>
  <si>
    <t>hartlepool.gov.uk</t>
  </si>
  <si>
    <t>nalu.wiki</t>
  </si>
  <si>
    <t>pixelpark.net</t>
  </si>
  <si>
    <t>allsands.com</t>
  </si>
  <si>
    <t>therussianreader.com</t>
  </si>
  <si>
    <t>sditcompany.com</t>
  </si>
  <si>
    <t>247hrm.com</t>
  </si>
  <si>
    <t>jcpcustomwindow.com</t>
  </si>
  <si>
    <t>tsycdn.com</t>
  </si>
  <si>
    <t>next-up.org</t>
  </si>
  <si>
    <t>corporatetraveler.us</t>
  </si>
  <si>
    <t>isu.ac.jp</t>
  </si>
  <si>
    <t>wwpti.com</t>
  </si>
  <si>
    <t>accessadm.net</t>
  </si>
  <si>
    <t>insuretechconnect.com</t>
  </si>
  <si>
    <t>xdgcdn.com</t>
  </si>
  <si>
    <t>bestmoviesrightnow.com</t>
  </si>
  <si>
    <t>web1s.com</t>
  </si>
  <si>
    <t>grolen.com</t>
  </si>
  <si>
    <t>ify172.com</t>
  </si>
  <si>
    <t>hyggeonkel.dk</t>
  </si>
  <si>
    <t>jamtour.com</t>
  </si>
  <si>
    <t>saebomdent.co.kr</t>
  </si>
  <si>
    <t>faircent.com</t>
  </si>
  <si>
    <t>lendermarket.com</t>
  </si>
  <si>
    <t>prodamus.online</t>
  </si>
  <si>
    <t>fs.net</t>
  </si>
  <si>
    <t>webserver4.gr</t>
  </si>
  <si>
    <t>myflixer.com</t>
  </si>
  <si>
    <t>afriquejet.com</t>
  </si>
  <si>
    <t>41w95-azinomo-bile.icu</t>
  </si>
  <si>
    <t>mevacuno.gob.cl</t>
  </si>
  <si>
    <t>eurunion.org</t>
  </si>
  <si>
    <t>xxxhentai.pro</t>
  </si>
  <si>
    <t>ezatest.com</t>
  </si>
  <si>
    <t>leadboard.com.ng</t>
  </si>
  <si>
    <t>pubget.com</t>
  </si>
  <si>
    <t>viligent.com</t>
  </si>
  <si>
    <t>eindiabusiness.com</t>
  </si>
  <si>
    <t>yk24.ru</t>
  </si>
  <si>
    <t>herecomesthebus.com</t>
  </si>
  <si>
    <t>redlineheadlines.com</t>
  </si>
  <si>
    <t>gravity-hope.com</t>
  </si>
  <si>
    <t>ipeserver5.com</t>
  </si>
  <si>
    <t>unix-inside.com</t>
  </si>
  <si>
    <t>seobacklinks39.ml</t>
  </si>
  <si>
    <t>milkcasino.com</t>
  </si>
  <si>
    <t>hypnotronic.ru</t>
  </si>
  <si>
    <t>feadrope.net</t>
  </si>
  <si>
    <t>authorwbk.com</t>
  </si>
  <si>
    <t>uscybersecurity.net</t>
  </si>
  <si>
    <t>ncdiy.com</t>
  </si>
  <si>
    <t>waiteraid.com</t>
  </si>
  <si>
    <t>xprostitutki-vladivostoka.com</t>
  </si>
  <si>
    <t>jwfan.com</t>
  </si>
  <si>
    <t>shopvitality.com</t>
  </si>
  <si>
    <t>mlp-france.com</t>
  </si>
  <si>
    <t>evoleasing.ru</t>
  </si>
  <si>
    <t>methodlearning.com</t>
  </si>
  <si>
    <t>thetechideas.com</t>
  </si>
  <si>
    <t>e-linklearn.com</t>
  </si>
  <si>
    <t>list-faces.com</t>
  </si>
  <si>
    <t>browsemycity.com</t>
  </si>
  <si>
    <t>unternehmertum.de</t>
  </si>
  <si>
    <t>top-casino-2021.fun</t>
  </si>
  <si>
    <t>australia.basketball</t>
  </si>
  <si>
    <t>barclays.ru</t>
  </si>
  <si>
    <t>fordracingparts.com</t>
  </si>
  <si>
    <t>hdfury.com</t>
  </si>
  <si>
    <t>brandnewsday.com</t>
  </si>
  <si>
    <t>decosystems.ru</t>
  </si>
  <si>
    <t>cat-a-cat.net</t>
  </si>
  <si>
    <t>medtronik.ru</t>
  </si>
  <si>
    <t>madrenapoli.it</t>
  </si>
  <si>
    <t>accords.site</t>
  </si>
  <si>
    <t>metrologie.at</t>
  </si>
  <si>
    <t>yt-5s.com</t>
  </si>
  <si>
    <t>huntergo.ru</t>
  </si>
  <si>
    <t>mercuria.com</t>
  </si>
  <si>
    <t>koli.az</t>
  </si>
  <si>
    <t>mbettingsuper.win</t>
  </si>
  <si>
    <t>123-tracker.com</t>
  </si>
  <si>
    <t>roseversand.de</t>
  </si>
  <si>
    <t>heraldrysinstitute.com</t>
  </si>
  <si>
    <t>azpack.com</t>
  </si>
  <si>
    <t>wuhaonankeji.com</t>
  </si>
  <si>
    <t>qualiad.com</t>
  </si>
  <si>
    <t>finewineunlimited.com</t>
  </si>
  <si>
    <t>evendo.com</t>
  </si>
  <si>
    <t>hunau.net</t>
  </si>
  <si>
    <t>boomnet.us</t>
  </si>
  <si>
    <t>primer.ai</t>
  </si>
  <si>
    <t>connaxishosting.com</t>
  </si>
  <si>
    <t>matkaon.com</t>
  </si>
  <si>
    <t>bdsm-zone.com</t>
  </si>
  <si>
    <t>ibizaclub88.com</t>
  </si>
  <si>
    <t>hendersonvillelightning.com</t>
  </si>
  <si>
    <t>parelli.com</t>
  </si>
  <si>
    <t>hhwholesale.com</t>
  </si>
  <si>
    <t>neptuneseedbank.com</t>
  </si>
  <si>
    <t>spinattic.com</t>
  </si>
  <si>
    <t>recipemashups.com</t>
  </si>
  <si>
    <t>starfield.ai</t>
  </si>
  <si>
    <t>bigruble.ru</t>
  </si>
  <si>
    <t>utppublishing.com</t>
  </si>
  <si>
    <t>norwayheritage.com</t>
  </si>
  <si>
    <t>kepgo.de</t>
  </si>
  <si>
    <t>vbarter.com</t>
  </si>
  <si>
    <t>gardenclub.org</t>
  </si>
  <si>
    <t>gobetsmarathon.win</t>
  </si>
  <si>
    <t>cibo360.it</t>
  </si>
  <si>
    <t>thua7.info</t>
  </si>
  <si>
    <t>crooksncastles.com</t>
  </si>
  <si>
    <t>selby.gov.uk</t>
  </si>
  <si>
    <t>autenti.com</t>
  </si>
  <si>
    <t>andoverma.gov</t>
  </si>
  <si>
    <t>salten.cz</t>
  </si>
  <si>
    <t>futurelab.tw</t>
  </si>
  <si>
    <t>bsayblog.com</t>
  </si>
  <si>
    <t>planetsmoothie.com</t>
  </si>
  <si>
    <t>plains.com</t>
  </si>
  <si>
    <t>directoryempire.info</t>
  </si>
  <si>
    <t>emaus.com.ua</t>
  </si>
  <si>
    <t>joy-casino-official.click</t>
  </si>
  <si>
    <t>tumteknoloji.com</t>
  </si>
  <si>
    <t>24video.plus</t>
  </si>
  <si>
    <t>nowar.com</t>
  </si>
  <si>
    <t>kwahs.org</t>
  </si>
  <si>
    <t>paidcpftraining.com</t>
  </si>
  <si>
    <t>betformarathon.win</t>
  </si>
  <si>
    <t>maralovebetting.win</t>
  </si>
  <si>
    <t>platinumcommunications.net</t>
  </si>
  <si>
    <t>azinomobile-7lj9g.icu</t>
  </si>
  <si>
    <t>robwalling.com</t>
  </si>
  <si>
    <t>cnnmoney.com</t>
  </si>
  <si>
    <t>tvisioninsights.com</t>
  </si>
  <si>
    <t>aquabluestudios.com</t>
  </si>
  <si>
    <t>guysavoy.com</t>
  </si>
  <si>
    <t>northernhorse.com</t>
  </si>
  <si>
    <t>slitherio.online</t>
  </si>
  <si>
    <t>stilistic.ru</t>
  </si>
  <si>
    <t>stitchology.me</t>
  </si>
  <si>
    <t>honkaku-uranai.jp</t>
  </si>
  <si>
    <t>e-krediidiinfo.ee</t>
  </si>
  <si>
    <t>happymara.win</t>
  </si>
  <si>
    <t>linkhostservers.com</t>
  </si>
  <si>
    <t>conso.de</t>
  </si>
  <si>
    <t>bitamp.com</t>
  </si>
  <si>
    <t>trustcor.ca</t>
  </si>
  <si>
    <t>bigtrucktrader.com</t>
  </si>
  <si>
    <t>redooc.com</t>
  </si>
  <si>
    <t>maze.com.br</t>
  </si>
  <si>
    <t>softoroom.net</t>
  </si>
  <si>
    <t>rollerskatenation.com</t>
  </si>
  <si>
    <t>toplines20.gq</t>
  </si>
  <si>
    <t>vraatdwugla.com</t>
  </si>
  <si>
    <t>historycy.org</t>
  </si>
  <si>
    <t>cerealously.net</t>
  </si>
  <si>
    <t>pixmania.co.uk</t>
  </si>
  <si>
    <t>activityclasses.in</t>
  </si>
  <si>
    <t>music-expert.ru</t>
  </si>
  <si>
    <t>literature.at</t>
  </si>
  <si>
    <t>gisymbol.com</t>
  </si>
  <si>
    <t>javabyab.com</t>
  </si>
  <si>
    <t>theonlinecatalog.com</t>
  </si>
  <si>
    <t>millennialboss.com</t>
  </si>
  <si>
    <t>u-buy.jp</t>
  </si>
  <si>
    <t>mahrtrix.de</t>
  </si>
  <si>
    <t>cazino-eldorado-klub.com</t>
  </si>
  <si>
    <t>giveth.io</t>
  </si>
  <si>
    <t>delaire.co.za</t>
  </si>
  <si>
    <t>mudit.blog</t>
  </si>
  <si>
    <t>getgotools.net</t>
  </si>
  <si>
    <t>pinup-win-casino-official7.top</t>
  </si>
  <si>
    <t>measuredprogress.org</t>
  </si>
  <si>
    <t>prezentr.com</t>
  </si>
  <si>
    <t>wallborad.info</t>
  </si>
  <si>
    <t>goairlinkshuttle.com</t>
  </si>
  <si>
    <t>obvesmag.ru</t>
  </si>
  <si>
    <t>weblog.nl</t>
  </si>
  <si>
    <t>aifudm.net</t>
  </si>
  <si>
    <t>bettermeetsreality.com</t>
  </si>
  <si>
    <t>dosug69.com</t>
  </si>
  <si>
    <t>kanboard.org</t>
  </si>
  <si>
    <t>pwa-test111.com</t>
  </si>
  <si>
    <t>southern.su</t>
  </si>
  <si>
    <t>fortuneandframe.com</t>
  </si>
  <si>
    <t>autopublishers.com</t>
  </si>
  <si>
    <t>netixia.net</t>
  </si>
  <si>
    <t>myevolutiontravel.com</t>
  </si>
  <si>
    <t>marcocantu.com</t>
  </si>
  <si>
    <t>culturerings.com</t>
  </si>
  <si>
    <t>harzkurier.de</t>
  </si>
  <si>
    <t>tugo.com</t>
  </si>
  <si>
    <t>umontana.edu</t>
  </si>
  <si>
    <t>rawideas.ro</t>
  </si>
  <si>
    <t>pinupcasino7.top</t>
  </si>
  <si>
    <t>apks.vip</t>
  </si>
  <si>
    <t>getjosette.com</t>
  </si>
  <si>
    <t>binaryoptionsreview.tech</t>
  </si>
  <si>
    <t>richmendatingreview.com</t>
  </si>
  <si>
    <t>cardinus.com</t>
  </si>
  <si>
    <t>asteriaps.com</t>
  </si>
  <si>
    <t>lasercycleusa.com</t>
  </si>
  <si>
    <t>ruscompromat.ru</t>
  </si>
  <si>
    <t>newriver.com</t>
  </si>
  <si>
    <t>horti.jp</t>
  </si>
  <si>
    <t>ukpos.com</t>
  </si>
  <si>
    <t>ydyeducation.com</t>
  </si>
  <si>
    <t>remodns.net</t>
  </si>
  <si>
    <t>colchicinen.com</t>
  </si>
  <si>
    <t>h-isac.org</t>
  </si>
  <si>
    <t>bgv.de</t>
  </si>
  <si>
    <t>myamericu.org</t>
  </si>
  <si>
    <t>darkunderbelly.cf</t>
  </si>
  <si>
    <t>healthcurrent.org</t>
  </si>
  <si>
    <t>funidata.fi</t>
  </si>
  <si>
    <t>hindionly.com</t>
  </si>
  <si>
    <t>ine.cn</t>
  </si>
  <si>
    <t>misdns.org</t>
  </si>
  <si>
    <t>alfaforni.com</t>
  </si>
  <si>
    <t>cukgh.ru</t>
  </si>
  <si>
    <t>biomix.kz</t>
  </si>
  <si>
    <t>spursteakranches.com</t>
  </si>
  <si>
    <t>iqstc.com</t>
  </si>
  <si>
    <t>e360hubs.com</t>
  </si>
  <si>
    <t>searchlight.vc</t>
  </si>
  <si>
    <t>psca.org</t>
  </si>
  <si>
    <t>umabbs.com</t>
  </si>
  <si>
    <t>xartasia.com</t>
  </si>
  <si>
    <t>ggspeed.com</t>
  </si>
  <si>
    <t>finforum.org</t>
  </si>
  <si>
    <t>hurix.com</t>
  </si>
  <si>
    <t>saigon-ict.edu.vn</t>
  </si>
  <si>
    <t>thecityschool.edu.pk</t>
  </si>
  <si>
    <t>bp03.ru</t>
  </si>
  <si>
    <t>azinomobile-9ssq4.icu</t>
  </si>
  <si>
    <t>levski.bg</t>
  </si>
  <si>
    <t>cartagrande.com</t>
  </si>
  <si>
    <t>cashcontrolapp.com</t>
  </si>
  <si>
    <t>yohooweb.com</t>
  </si>
  <si>
    <t>ubiquitypress.com</t>
  </si>
  <si>
    <t>rawmanga.top</t>
  </si>
  <si>
    <t>nevadaspca.org</t>
  </si>
  <si>
    <t>bpiautosok.hu</t>
  </si>
  <si>
    <t>devilslakejournal.com</t>
  </si>
  <si>
    <t>sercomp.es</t>
  </si>
  <si>
    <t>aclvb.be</t>
  </si>
  <si>
    <t>privatevalue.ch</t>
  </si>
  <si>
    <t>hachi.tech</t>
  </si>
  <si>
    <t>mit.gov.tr</t>
  </si>
  <si>
    <t>ratedbystudents.com</t>
  </si>
  <si>
    <t>givememymarathon.win</t>
  </si>
  <si>
    <t>soccer-blogger.com</t>
  </si>
  <si>
    <t>deepeddyvodka.com</t>
  </si>
  <si>
    <t>feedhopenow.org</t>
  </si>
  <si>
    <t>shunan.lg.jp</t>
  </si>
  <si>
    <t>goodwillnne.org</t>
  </si>
  <si>
    <t>www.in</t>
  </si>
  <si>
    <t>finestkindwines.com</t>
  </si>
  <si>
    <t>writemyessaysos.com</t>
  </si>
  <si>
    <t>peekaboooplaycafe.com</t>
  </si>
  <si>
    <t>zevshost.net</t>
  </si>
  <si>
    <t>vhscollector.com</t>
  </si>
  <si>
    <t>discountped.com</t>
  </si>
  <si>
    <t>mywww.co.uk</t>
  </si>
  <si>
    <t>sharespost.com</t>
  </si>
  <si>
    <t>redbird.net</t>
  </si>
  <si>
    <t>clomidset.com</t>
  </si>
  <si>
    <t>agleader.com</t>
  </si>
  <si>
    <t>carrierpoint.com</t>
  </si>
  <si>
    <t>getkion.com</t>
  </si>
  <si>
    <t>diarioabierto.es</t>
  </si>
  <si>
    <t>ceccarbucuresti.ro</t>
  </si>
  <si>
    <t>800-flowers.net</t>
  </si>
  <si>
    <t>wherecani.live</t>
  </si>
  <si>
    <t>melbet10club.ru</t>
  </si>
  <si>
    <t>infinity-promo.ru</t>
  </si>
  <si>
    <t>hkcevox1sys.com</t>
  </si>
  <si>
    <t>arretsurinfo.ch</t>
  </si>
  <si>
    <t>bkmarbetting.win</t>
  </si>
  <si>
    <t>eyeworld.org</t>
  </si>
  <si>
    <t>fintechiq.ru</t>
  </si>
  <si>
    <t>fakeaddressgenerator.com</t>
  </si>
  <si>
    <t>newsrelease.cc</t>
  </si>
  <si>
    <t>kobelco.ne.jp</t>
  </si>
  <si>
    <t>carbontv.com</t>
  </si>
  <si>
    <t>tohosting.com</t>
  </si>
  <si>
    <t>yamoon.club</t>
  </si>
  <si>
    <t>louisvuitton-canada.ca</t>
  </si>
  <si>
    <t>navigator-com.ru</t>
  </si>
  <si>
    <t>senyo.co.jp</t>
  </si>
  <si>
    <t>mayocreditunion.org</t>
  </si>
  <si>
    <t>williammurraygolf.com</t>
  </si>
  <si>
    <t>construmatica.com</t>
  </si>
  <si>
    <t>kentnews.co.uk</t>
  </si>
  <si>
    <t>azino777-hcp46.icu</t>
  </si>
  <si>
    <t>azinomo-bile-5izqu.icu</t>
  </si>
  <si>
    <t>medtorg02.ru</t>
  </si>
  <si>
    <t>cockroachfacts.com</t>
  </si>
  <si>
    <t>deals4games.com</t>
  </si>
  <si>
    <t>katearrow.com</t>
  </si>
  <si>
    <t>md44.de</t>
  </si>
  <si>
    <t>envisiontec.com</t>
  </si>
  <si>
    <t>jamsat.or.jp</t>
  </si>
  <si>
    <t>mekongwomeninbusiness.org</t>
  </si>
  <si>
    <t>intimity.shop</t>
  </si>
  <si>
    <t>troc.com</t>
  </si>
  <si>
    <t>dytt.net.cn</t>
  </si>
  <si>
    <t>sonnik-online.net</t>
  </si>
  <si>
    <t>fnnky.com</t>
  </si>
  <si>
    <t>plitkarka.com.ua</t>
  </si>
  <si>
    <t>parkingpasstoday.cf</t>
  </si>
  <si>
    <t>elitelosangeles.cf</t>
  </si>
  <si>
    <t>vints.org</t>
  </si>
  <si>
    <t>nasim.news</t>
  </si>
  <si>
    <t>gwadoo.com</t>
  </si>
  <si>
    <t>viptuimeizi.com</t>
  </si>
  <si>
    <t>nittmann-ulm.de</t>
  </si>
  <si>
    <t>sbooth.org</t>
  </si>
  <si>
    <t>idbanking.am</t>
  </si>
  <si>
    <t>digitalcases.ru</t>
  </si>
  <si>
    <t>lansehost.com</t>
  </si>
  <si>
    <t>wdny.io</t>
  </si>
  <si>
    <t>bforldonate.com</t>
  </si>
  <si>
    <t>ntsupply.com</t>
  </si>
  <si>
    <t>niagareadymix.com</t>
  </si>
  <si>
    <t>army.delivery</t>
  </si>
  <si>
    <t>crmfoodatlas.ru</t>
  </si>
  <si>
    <t>betandreas-az65.com</t>
  </si>
  <si>
    <t>safernetwork.io</t>
  </si>
  <si>
    <t>flooringsupplies.co.uk</t>
  </si>
  <si>
    <t>ourinputdatastorage.com</t>
  </si>
  <si>
    <t>hibike.de</t>
  </si>
  <si>
    <t>shuziyimin.org</t>
  </si>
  <si>
    <t>majoritywhip.gov</t>
  </si>
  <si>
    <t>file-upload.download</t>
  </si>
  <si>
    <t>tele3.sk</t>
  </si>
  <si>
    <t>turquoise.health</t>
  </si>
  <si>
    <t>foxdesignsstudio.com</t>
  </si>
  <si>
    <t>hadleycourt.com</t>
  </si>
  <si>
    <t>diplomt-kurerom.ru</t>
  </si>
  <si>
    <t>daymoneygo.com</t>
  </si>
  <si>
    <t>homedjstudio.com</t>
  </si>
  <si>
    <t>sberbank-factoring.ru</t>
  </si>
  <si>
    <t>sidekickopen13.com</t>
  </si>
  <si>
    <t>newportthisweek.com</t>
  </si>
  <si>
    <t>gazetadaily.ru</t>
  </si>
  <si>
    <t>toptopsgame.com</t>
  </si>
  <si>
    <t>brewfather.net</t>
  </si>
  <si>
    <t>anhnguthulinh.edu.vn</t>
  </si>
  <si>
    <t>lot51.cc</t>
  </si>
  <si>
    <t>cake020.ru</t>
  </si>
  <si>
    <t>kamikoti.com</t>
  </si>
  <si>
    <t>cloudshop.net.au</t>
  </si>
  <si>
    <t>threw-tin-center-coat.run</t>
  </si>
  <si>
    <t>jiangshi.org</t>
  </si>
  <si>
    <t>empowersuite.com</t>
  </si>
  <si>
    <t>bradleyarant.com</t>
  </si>
  <si>
    <t>ttrblog.info</t>
  </si>
  <si>
    <t>tokugawa-art-museum.jp</t>
  </si>
  <si>
    <t>iee.jp</t>
  </si>
  <si>
    <t>mylistcrawler.com</t>
  </si>
  <si>
    <t>aedifex.nl</t>
  </si>
  <si>
    <t>thereader.org.uk</t>
  </si>
  <si>
    <t>land.gov.il</t>
  </si>
  <si>
    <t>imcp.org.mx</t>
  </si>
  <si>
    <t>cloudau.com</t>
  </si>
  <si>
    <t>verdahosting.com</t>
  </si>
  <si>
    <t>raja-group.com</t>
  </si>
  <si>
    <t>coupon2deal.com</t>
  </si>
  <si>
    <t>cuty.jp</t>
  </si>
  <si>
    <t>zfilm-hd-2360.online</t>
  </si>
  <si>
    <t>tatemono.com</t>
  </si>
  <si>
    <t>alsa-hundewelt.de</t>
  </si>
  <si>
    <t>nhhistory.org</t>
  </si>
  <si>
    <t>webglreport.com</t>
  </si>
  <si>
    <t>jiji.co.jp</t>
  </si>
  <si>
    <t>thehealthfulideas.com</t>
  </si>
  <si>
    <t>dogakun.club</t>
  </si>
  <si>
    <t>tripointegroup.com</t>
  </si>
  <si>
    <t>sexekat.sex</t>
  </si>
  <si>
    <t>netmore.com.my</t>
  </si>
  <si>
    <t>zixunfan.com</t>
  </si>
  <si>
    <t>talkweather.com</t>
  </si>
  <si>
    <t>markbrinker.com</t>
  </si>
  <si>
    <t>canadianinquirer.net</t>
  </si>
  <si>
    <t>candy.ru</t>
  </si>
  <si>
    <t>markets60.online</t>
  </si>
  <si>
    <t>lancerregister.com</t>
  </si>
  <si>
    <t>marathonadbest.win</t>
  </si>
  <si>
    <t>wilkhahn.com</t>
  </si>
  <si>
    <t>mensaforkids.org</t>
  </si>
  <si>
    <t>carnivoreclub.co</t>
  </si>
  <si>
    <t>onemorecupof-coffee.com</t>
  </si>
  <si>
    <t>txcode.com</t>
  </si>
  <si>
    <t>getonmarathon.win</t>
  </si>
  <si>
    <t>klangfarbe.com</t>
  </si>
  <si>
    <t>thehomeinsulators.com</t>
  </si>
  <si>
    <t>impacttestonline.com</t>
  </si>
  <si>
    <t>jewsunderattack.com</t>
  </si>
  <si>
    <t>blueprinteducation.org</t>
  </si>
  <si>
    <t>pulspower.com</t>
  </si>
  <si>
    <t>uri-casino.com</t>
  </si>
  <si>
    <t>f104jp2901.info</t>
  </si>
  <si>
    <t>imconline.net</t>
  </si>
  <si>
    <t>pepper.com.au</t>
  </si>
  <si>
    <t>gse.nl</t>
  </si>
  <si>
    <t>truthaboutdeception.com</t>
  </si>
  <si>
    <t>oliospec.com</t>
  </si>
  <si>
    <t>cpt.cl</t>
  </si>
  <si>
    <t>mygreatmarathon.win</t>
  </si>
  <si>
    <t>appleseeds.org</t>
  </si>
  <si>
    <t>swcl.org</t>
  </si>
  <si>
    <t>arkansasusa.com</t>
  </si>
  <si>
    <t>toll6kerb.com</t>
  </si>
  <si>
    <t>plana.earth</t>
  </si>
  <si>
    <t>hobby-hour.com</t>
  </si>
  <si>
    <t>fashionandmash.com</t>
  </si>
  <si>
    <t>globintel.com</t>
  </si>
  <si>
    <t>tinyjoy.cn</t>
  </si>
  <si>
    <t>audibkk.de</t>
  </si>
  <si>
    <t>gis-static.com</t>
  </si>
  <si>
    <t>casino-hot.com</t>
  </si>
  <si>
    <t>cpp114.com</t>
  </si>
  <si>
    <t>kif.rocks</t>
  </si>
  <si>
    <t>kobepharma-u.ac.jp</t>
  </si>
  <si>
    <t>roundcubeforum.net</t>
  </si>
  <si>
    <t>tsikot.com</t>
  </si>
  <si>
    <t>checkbookhealth.org</t>
  </si>
  <si>
    <t>frankcasinostay.com</t>
  </si>
  <si>
    <t>xn--9t4b11gw7gt7e75c.com</t>
  </si>
  <si>
    <t>mbetstay.win</t>
  </si>
  <si>
    <t>coxnext.com</t>
  </si>
  <si>
    <t>scandiaholding.com</t>
  </si>
  <si>
    <t>space.cz</t>
  </si>
  <si>
    <t>gepatit-stop-8-7.ru</t>
  </si>
  <si>
    <t>myfreeip.me</t>
  </si>
  <si>
    <t>999vl.com</t>
  </si>
  <si>
    <t>skcoo.cn</t>
  </si>
  <si>
    <t>residencemagazine.se</t>
  </si>
  <si>
    <t>georgelakoff.com</t>
  </si>
  <si>
    <t>getaporn.com</t>
  </si>
  <si>
    <t>doggielawn.com</t>
  </si>
  <si>
    <t>cunit.cat</t>
  </si>
  <si>
    <t>edu-newsletters.com</t>
  </si>
  <si>
    <t>hostunlimit.com</t>
  </si>
  <si>
    <t>pgjonline.com</t>
  </si>
  <si>
    <t>kmh-transporte.de</t>
  </si>
  <si>
    <t>westminsterteak.com</t>
  </si>
  <si>
    <t>storever.net</t>
  </si>
  <si>
    <t>apkgit.co</t>
  </si>
  <si>
    <t>aiwyn.ai</t>
  </si>
  <si>
    <t>merlinplatform.cloud</t>
  </si>
  <si>
    <t>savedbylovecreations.com</t>
  </si>
  <si>
    <t>ywtrzmz.net</t>
  </si>
  <si>
    <t>milla-rus.ru</t>
  </si>
  <si>
    <t>startthechangenow.com</t>
  </si>
  <si>
    <t>ncc.ae</t>
  </si>
  <si>
    <t>indorse.io</t>
  </si>
  <si>
    <t>manshurat.org</t>
  </si>
  <si>
    <t>777azino.net</t>
  </si>
  <si>
    <t>impactcomputers.com</t>
  </si>
  <si>
    <t>web-us.com</t>
  </si>
  <si>
    <t>ntl.edu.tw</t>
  </si>
  <si>
    <t>acmsys.com</t>
  </si>
  <si>
    <t>buyassignmentservice.com</t>
  </si>
  <si>
    <t>usbgear.com</t>
  </si>
  <si>
    <t>londontopia.net</t>
  </si>
  <si>
    <t>oita-trinita.co.jp</t>
  </si>
  <si>
    <t>helinox.com</t>
  </si>
  <si>
    <t>myfishbook.fr</t>
  </si>
  <si>
    <t>generatedata.com</t>
  </si>
  <si>
    <t>corpoforestale.it</t>
  </si>
  <si>
    <t>manisara.co.kr</t>
  </si>
  <si>
    <t>hostimpuls.com</t>
  </si>
  <si>
    <t>mancharealfutbol.com</t>
  </si>
  <si>
    <t>chaosads.com</t>
  </si>
  <si>
    <t>openenglish.com.br</t>
  </si>
  <si>
    <t>metoprololpl.com</t>
  </si>
  <si>
    <t>mybmr.com</t>
  </si>
  <si>
    <t>myfreeppt.com</t>
  </si>
  <si>
    <t>8866.org</t>
  </si>
  <si>
    <t>crowdstrike.fr</t>
  </si>
  <si>
    <t>center.ru</t>
  </si>
  <si>
    <t>darkknightnews.com</t>
  </si>
  <si>
    <t>offertevolantini.it</t>
  </si>
  <si>
    <t>aharef.info</t>
  </si>
  <si>
    <t>vulkan-pobeda-casinos.top</t>
  </si>
  <si>
    <t>procemserver.com</t>
  </si>
  <si>
    <t>fmshop.pl</t>
  </si>
  <si>
    <t>monster.be</t>
  </si>
  <si>
    <t>indievox.com</t>
  </si>
  <si>
    <t>superteachertools.us</t>
  </si>
  <si>
    <t>epicmerchantsvcs.com</t>
  </si>
  <si>
    <t>snethub.com</t>
  </si>
  <si>
    <t>ozgameshop.com</t>
  </si>
  <si>
    <t>portadigital.pt</t>
  </si>
  <si>
    <t>aazd.ru</t>
  </si>
  <si>
    <t>naturallywokenz.com</t>
  </si>
  <si>
    <t>azcarenetwork.org</t>
  </si>
  <si>
    <t>yangwangauto.com</t>
  </si>
  <si>
    <t>jacdec.de</t>
  </si>
  <si>
    <t>gutjahr.biz</t>
  </si>
  <si>
    <t>stinkyinkshop.co.uk</t>
  </si>
  <si>
    <t>tly89.com</t>
  </si>
  <si>
    <t>zurich.com.br</t>
  </si>
  <si>
    <t>winetoday.com</t>
  </si>
  <si>
    <t>breal.tv</t>
  </si>
  <si>
    <t>modulatis.net</t>
  </si>
  <si>
    <t>pacemaker.net</t>
  </si>
  <si>
    <t>amb888.co</t>
  </si>
  <si>
    <t>akounto.com</t>
  </si>
  <si>
    <t>wapcar.com</t>
  </si>
  <si>
    <t>diabloimmortal.com</t>
  </si>
  <si>
    <t>redbarnet.dk</t>
  </si>
  <si>
    <t>secretgeek.net</t>
  </si>
  <si>
    <t>fsjshoes.com</t>
  </si>
  <si>
    <t>testlodge.com</t>
  </si>
  <si>
    <t>5postr.xyz</t>
  </si>
  <si>
    <t>wonderbramall.co.kr</t>
  </si>
  <si>
    <t>beaconads.com</t>
  </si>
  <si>
    <t>keaprogram.gr</t>
  </si>
  <si>
    <t>dailyxing.com</t>
  </si>
  <si>
    <t>ebookbb.in</t>
  </si>
  <si>
    <t>xbib.de</t>
  </si>
  <si>
    <t>bukinist.al</t>
  </si>
  <si>
    <t>nextlifebook.com</t>
  </si>
  <si>
    <t>aejournal.com</t>
  </si>
  <si>
    <t>directorio-foros.com</t>
  </si>
  <si>
    <t>social.shop</t>
  </si>
  <si>
    <t>twipo.com.tw</t>
  </si>
  <si>
    <t>solsuite.com</t>
  </si>
  <si>
    <t>topgamblingtipsreview.com</t>
  </si>
  <si>
    <t>whcandy.com</t>
  </si>
  <si>
    <t>officeevolution.com</t>
  </si>
  <si>
    <t>towerjazz.com</t>
  </si>
  <si>
    <t>tvcom.cz</t>
  </si>
  <si>
    <t>transgendermap.com</t>
  </si>
  <si>
    <t>socialsmart.xyz</t>
  </si>
  <si>
    <t>yjade.nl</t>
  </si>
  <si>
    <t>greshamsmith.com</t>
  </si>
  <si>
    <t>nwserver.com.au</t>
  </si>
  <si>
    <t>warhammertv.com</t>
  </si>
  <si>
    <t>chinacoldchainexpo.com</t>
  </si>
  <si>
    <t>thekinglive.com</t>
  </si>
  <si>
    <t>masvgaleria.com</t>
  </si>
  <si>
    <t>unboundbabes.com</t>
  </si>
  <si>
    <t>demosdata.it</t>
  </si>
  <si>
    <t>idealdata.com.tr</t>
  </si>
  <si>
    <t>bafkor.com</t>
  </si>
  <si>
    <t>amateurlesbiansex.com</t>
  </si>
  <si>
    <t>warzzone.ru</t>
  </si>
  <si>
    <t>pipsticks.com</t>
  </si>
  <si>
    <t>tapapp.me</t>
  </si>
  <si>
    <t>mrbitcasinoslot.com</t>
  </si>
  <si>
    <t>allo.io</t>
  </si>
  <si>
    <t>noticias-de-colombia.co</t>
  </si>
  <si>
    <t>cilicili.cn</t>
  </si>
  <si>
    <t>azinoland777.icu</t>
  </si>
  <si>
    <t>ukthrow.info</t>
  </si>
  <si>
    <t>bldaily.id</t>
  </si>
  <si>
    <t>porn365.click</t>
  </si>
  <si>
    <t>intim-msk.com</t>
  </si>
  <si>
    <t>balajihandheld.in</t>
  </si>
  <si>
    <t>beckshybrids.com</t>
  </si>
  <si>
    <t>findforsikring.dk</t>
  </si>
  <si>
    <t>firerecords.com</t>
  </si>
  <si>
    <t>hayonstudio.com</t>
  </si>
  <si>
    <t>talisys.com</t>
  </si>
  <si>
    <t>crowcanyon.org</t>
  </si>
  <si>
    <t>xianxing119.com</t>
  </si>
  <si>
    <t>megadepot.com</t>
  </si>
  <si>
    <t>surveycake.biz</t>
  </si>
  <si>
    <t>ythj.tech</t>
  </si>
  <si>
    <t>lostark-online.ru</t>
  </si>
  <si>
    <t>sexocean.com</t>
  </si>
  <si>
    <t>murka.com</t>
  </si>
  <si>
    <t>tecnospeed.com.br</t>
  </si>
  <si>
    <t>ikea.ca</t>
  </si>
  <si>
    <t>heab.net</t>
  </si>
  <si>
    <t>mimisdollhouse.com</t>
  </si>
  <si>
    <t>congoro.ir</t>
  </si>
  <si>
    <t>cialis5.com</t>
  </si>
  <si>
    <t>gcc.net.id</t>
  </si>
  <si>
    <t>lazyone.com</t>
  </si>
  <si>
    <t>wfd.org</t>
  </si>
  <si>
    <t>xtracycle.com</t>
  </si>
  <si>
    <t>fh.by</t>
  </si>
  <si>
    <t>smotrizo.info</t>
  </si>
  <si>
    <t>koreayadong.com</t>
  </si>
  <si>
    <t>modders-inc.com</t>
  </si>
  <si>
    <t>eeussmt.com</t>
  </si>
  <si>
    <t>manolnetworks.be</t>
  </si>
  <si>
    <t>efl.global</t>
  </si>
  <si>
    <t>getpress.hu</t>
  </si>
  <si>
    <t>gaypornix.com</t>
  </si>
  <si>
    <t>foxsports.com.br</t>
  </si>
  <si>
    <t>roamingaroundtheworld.com</t>
  </si>
  <si>
    <t>knnv.nl</t>
  </si>
  <si>
    <t>belofon.com</t>
  </si>
  <si>
    <t>newzapp.co.uk</t>
  </si>
  <si>
    <t>keluyuran.com</t>
  </si>
  <si>
    <t>soilfoodweb.com</t>
  </si>
  <si>
    <t>nalogovaya.ru</t>
  </si>
  <si>
    <t>ruralradio.co</t>
  </si>
  <si>
    <t>droid4x.cn</t>
  </si>
  <si>
    <t>crowdbooster.com</t>
  </si>
  <si>
    <t>skisofa.com</t>
  </si>
  <si>
    <t>fourhands.design</t>
  </si>
  <si>
    <t>cg4host.com</t>
  </si>
  <si>
    <t>niddesign.co.kr</t>
  </si>
  <si>
    <t>wsmcorp.com</t>
  </si>
  <si>
    <t>thegroovecartel.com</t>
  </si>
  <si>
    <t>leaseplanbank.de</t>
  </si>
  <si>
    <t>rtptarung89.xyz</t>
  </si>
  <si>
    <t>jacksons-fencing.co.uk</t>
  </si>
  <si>
    <t>go-maut.at</t>
  </si>
  <si>
    <t>loyserv.com</t>
  </si>
  <si>
    <t>777-azino-777.win</t>
  </si>
  <si>
    <t>sempos.or.jp</t>
  </si>
  <si>
    <t>themint.org</t>
  </si>
  <si>
    <t>uggfzaj.icu</t>
  </si>
  <si>
    <t>roa.net</t>
  </si>
  <si>
    <t>creekhealth.org</t>
  </si>
  <si>
    <t>sbmarathon.win</t>
  </si>
  <si>
    <t>news-wupubo.cc</t>
  </si>
  <si>
    <t>thisisgallery.com</t>
  </si>
  <si>
    <t>couturepress.com</t>
  </si>
  <si>
    <t>azino777kasino.top</t>
  </si>
  <si>
    <t>crossbordercapital.com</t>
  </si>
  <si>
    <t>onlinecasinoreportske.com</t>
  </si>
  <si>
    <t>commoncog.com</t>
  </si>
  <si>
    <t>minimaetmoralia.it</t>
  </si>
  <si>
    <t>brollopstorget.se</t>
  </si>
  <si>
    <t>switchmediaplay.win</t>
  </si>
  <si>
    <t>fsatrade.com</t>
  </si>
  <si>
    <t>news-dadeji.cc</t>
  </si>
  <si>
    <t>fizzyfy.com</t>
  </si>
  <si>
    <t>feuere.com</t>
  </si>
  <si>
    <t>hardstresser.com</t>
  </si>
  <si>
    <t>ven-door.com</t>
  </si>
  <si>
    <t>getbonzo.com</t>
  </si>
  <si>
    <t>yasmina.com</t>
  </si>
  <si>
    <t>desantofamily.com</t>
  </si>
  <si>
    <t>cryptonify.com</t>
  </si>
  <si>
    <t>kasukabe.lg.jp</t>
  </si>
  <si>
    <t>zithromaxazitromycincheap.online</t>
  </si>
  <si>
    <t>appointmentreminder.com</t>
  </si>
  <si>
    <t>mokwon.ac.kr</t>
  </si>
  <si>
    <t>fungenerators.com</t>
  </si>
  <si>
    <t>ub40.global</t>
  </si>
  <si>
    <t>roxclub2.xyz</t>
  </si>
  <si>
    <t>open-s.team</t>
  </si>
  <si>
    <t>webya.pl</t>
  </si>
  <si>
    <t>sosomodapi.com</t>
  </si>
  <si>
    <t>hodmunha.info</t>
  </si>
  <si>
    <t>moneyman.kz</t>
  </si>
  <si>
    <t>theplanner.co.uk</t>
  </si>
  <si>
    <t>rugbyleagueweekly.com</t>
  </si>
  <si>
    <t>companynewshq.com</t>
  </si>
  <si>
    <t>cbdfake.com</t>
  </si>
  <si>
    <t>homestatehealth.com</t>
  </si>
  <si>
    <t>ogdcl.com</t>
  </si>
  <si>
    <t>taxi434343.ru</t>
  </si>
  <si>
    <t>fright-rags.com</t>
  </si>
  <si>
    <t>na-svadbe.com</t>
  </si>
  <si>
    <t>foshanbank.cn</t>
  </si>
  <si>
    <t>emoji-maker.com</t>
  </si>
  <si>
    <t>visitaugusta.com</t>
  </si>
  <si>
    <t>softedu.ga</t>
  </si>
  <si>
    <t>austinhomebrew.com</t>
  </si>
  <si>
    <t>angelsnationtalk.com</t>
  </si>
  <si>
    <t>cyberinternet.net.br</t>
  </si>
  <si>
    <t>tjmuch.com</t>
  </si>
  <si>
    <t>vincentsdk.com</t>
  </si>
  <si>
    <t>skruvat.se</t>
  </si>
  <si>
    <t>beaba.com</t>
  </si>
  <si>
    <t>sbworkersunited.org</t>
  </si>
  <si>
    <t>ilsf.org</t>
  </si>
  <si>
    <t>commercial-matting.net</t>
  </si>
  <si>
    <t>installchecker.com</t>
  </si>
  <si>
    <t>issendai.com</t>
  </si>
  <si>
    <t>rclfoods.com</t>
  </si>
  <si>
    <t>seobacklinks67.ml</t>
  </si>
  <si>
    <t>unitedsoybean.org</t>
  </si>
  <si>
    <t>moll-group.eu</t>
  </si>
  <si>
    <t>rassk.work</t>
  </si>
  <si>
    <t>dbaron.org</t>
  </si>
  <si>
    <t>ordienetworks.com</t>
  </si>
  <si>
    <t>acobot.ai</t>
  </si>
  <si>
    <t>yhsr888.com</t>
  </si>
  <si>
    <t>clickitticket.com</t>
  </si>
  <si>
    <t>hsvbg.org</t>
  </si>
  <si>
    <t>activationproducts.com</t>
  </si>
  <si>
    <t>jhpolice.gov.in</t>
  </si>
  <si>
    <t>toolscord.com</t>
  </si>
  <si>
    <t>index01.de</t>
  </si>
  <si>
    <t>nicesmmpanel.com</t>
  </si>
  <si>
    <t>panescorts.com</t>
  </si>
  <si>
    <t>moneyspecial.de</t>
  </si>
  <si>
    <t>ziyonet.uz</t>
  </si>
  <si>
    <t>circula.com</t>
  </si>
  <si>
    <t>carparkrecords.com</t>
  </si>
  <si>
    <t>mashke.org</t>
  </si>
  <si>
    <t>cocoon.net</t>
  </si>
  <si>
    <t>vtb.az</t>
  </si>
  <si>
    <t>seobatch138.gq</t>
  </si>
  <si>
    <t>azino-go777.icu</t>
  </si>
  <si>
    <t>tannergoods.com</t>
  </si>
  <si>
    <t>deepvisions.de</t>
  </si>
  <si>
    <t>don-tac.kz</t>
  </si>
  <si>
    <t>tudatosvasarlo.hu</t>
  </si>
  <si>
    <t>moreheadplanetarium.org</t>
  </si>
  <si>
    <t>librije.com</t>
  </si>
  <si>
    <t>thewodlife.com.au</t>
  </si>
  <si>
    <t>fhmclinic.com</t>
  </si>
  <si>
    <t>stevenlevithan.com</t>
  </si>
  <si>
    <t>findmeabrewery.com</t>
  </si>
  <si>
    <t>adobe.it</t>
  </si>
  <si>
    <t>s1150.ru</t>
  </si>
  <si>
    <t>hbnets.com.br</t>
  </si>
  <si>
    <t>quran-m.com</t>
  </si>
  <si>
    <t>wie-sagt-man-noch.de</t>
  </si>
  <si>
    <t>southwindairlines.com</t>
  </si>
  <si>
    <t>delkins.com</t>
  </si>
  <si>
    <t>townsendpress.net</t>
  </si>
  <si>
    <t>xn--18-mlcpylcbdfbet.xn--p1ai</t>
  </si>
  <si>
    <t>mail-gw.de</t>
  </si>
  <si>
    <t>petmaya.com</t>
  </si>
  <si>
    <t>wasco.nl</t>
  </si>
  <si>
    <t>makbiz.net</t>
  </si>
  <si>
    <t>sportsbookmarafon.win</t>
  </si>
  <si>
    <t>radiostorage.net</t>
  </si>
  <si>
    <t>prerelease-env.biz</t>
  </si>
  <si>
    <t>neustadtliste.de</t>
  </si>
  <si>
    <t>vedantalimited.com</t>
  </si>
  <si>
    <t>vtama.com</t>
  </si>
  <si>
    <t>starizona.com</t>
  </si>
  <si>
    <t>foodafactoflife.org.uk</t>
  </si>
  <si>
    <t>artplay.ru</t>
  </si>
  <si>
    <t>eomail7.com</t>
  </si>
  <si>
    <t>roadiemusic.com</t>
  </si>
  <si>
    <t>wintersportsmania.com</t>
  </si>
  <si>
    <t>speakers.ca</t>
  </si>
  <si>
    <t>weinco.at</t>
  </si>
  <si>
    <t>ktechus.com</t>
  </si>
  <si>
    <t>thrucollected.com</t>
  </si>
  <si>
    <t>cnreagent.com</t>
  </si>
  <si>
    <t>siguzhuiju.com</t>
  </si>
  <si>
    <t>sandalsancu.id</t>
  </si>
  <si>
    <t>zuixinpa.com</t>
  </si>
  <si>
    <t>xn--e1afileccfz7a.xn--p1ai</t>
  </si>
  <si>
    <t>threerivers.edu</t>
  </si>
  <si>
    <t>trash-guides.info</t>
  </si>
  <si>
    <t>radical.fm</t>
  </si>
  <si>
    <t>admiral-x2.icu</t>
  </si>
  <si>
    <t>torrentbrasil.net</t>
  </si>
  <si>
    <t>sn-mg.ru</t>
  </si>
  <si>
    <t>blackownedlocal.com</t>
  </si>
  <si>
    <t>shownets.net</t>
  </si>
  <si>
    <t>crushwineco.com</t>
  </si>
  <si>
    <t>switch-torrents.com</t>
  </si>
  <si>
    <t>1ad.io</t>
  </si>
  <si>
    <t>staticswin.com</t>
  </si>
  <si>
    <t>streamsongresort.com</t>
  </si>
  <si>
    <t>opportunitydesk.info</t>
  </si>
  <si>
    <t>remanhwa.com</t>
  </si>
  <si>
    <t>gohawaii.jp</t>
  </si>
  <si>
    <t>d4dj-pj.com</t>
  </si>
  <si>
    <t>jouwpagina.be</t>
  </si>
  <si>
    <t>bccnm.ca</t>
  </si>
  <si>
    <t>tsatu.edu.ua</t>
  </si>
  <si>
    <t>londoncyclist.co.uk</t>
  </si>
  <si>
    <t>enteproject.com</t>
  </si>
  <si>
    <t>thesudoku.com</t>
  </si>
  <si>
    <t>visitleicester.info</t>
  </si>
  <si>
    <t>inh0.net</t>
  </si>
  <si>
    <t>ultramixer.com</t>
  </si>
  <si>
    <t>tiadmin.ch</t>
  </si>
  <si>
    <t>bondagevideos4u.com</t>
  </si>
  <si>
    <t>drugme.ru</t>
  </si>
  <si>
    <t>firewallsales.com</t>
  </si>
  <si>
    <t>deathwish.jp</t>
  </si>
  <si>
    <t>mraccuracyreports.com</t>
  </si>
  <si>
    <t>caisgroup.com</t>
  </si>
  <si>
    <t>hrlimon.com</t>
  </si>
  <si>
    <t>yungcampers.com</t>
  </si>
  <si>
    <t>israelpalestinenews.org</t>
  </si>
  <si>
    <t>duplicatefilesfixer.com</t>
  </si>
  <si>
    <t>bulletphysics.org</t>
  </si>
  <si>
    <t>ahoayl.com</t>
  </si>
  <si>
    <t>anniesnoms.com</t>
  </si>
  <si>
    <t>rheinahrcampus.de</t>
  </si>
  <si>
    <t>zlato.ua</t>
  </si>
  <si>
    <t>godpp.gov.cn</t>
  </si>
  <si>
    <t>bistum-hildesheim.de</t>
  </si>
  <si>
    <t>granadanet.com.br</t>
  </si>
  <si>
    <t>tizanidine.cyou</t>
  </si>
  <si>
    <t>cloudoye.com</t>
  </si>
  <si>
    <t>0rechner.de</t>
  </si>
  <si>
    <t>promedia.nl</t>
  </si>
  <si>
    <t>evps.vn</t>
  </si>
  <si>
    <t>lavieparigo.fr</t>
  </si>
  <si>
    <t>nazih.com</t>
  </si>
  <si>
    <t>fica.vn</t>
  </si>
  <si>
    <t>inneo.cloud</t>
  </si>
  <si>
    <t>ateras.com</t>
  </si>
  <si>
    <t>sbs.com.br</t>
  </si>
  <si>
    <t>psiusa.com</t>
  </si>
  <si>
    <t>flamingotravels.co.in</t>
  </si>
  <si>
    <t>thecenturionreport.com</t>
  </si>
  <si>
    <t>rudrainfotech.in</t>
  </si>
  <si>
    <t>provcom.com</t>
  </si>
  <si>
    <t>planetariodevitoria.org</t>
  </si>
  <si>
    <t>redfernphotos.com</t>
  </si>
  <si>
    <t>riccom.org</t>
  </si>
  <si>
    <t>entergysolutions.cf</t>
  </si>
  <si>
    <t>cscs100.com</t>
  </si>
  <si>
    <t>eventosyfiesta.com</t>
  </si>
  <si>
    <t>marathonlove.win</t>
  </si>
  <si>
    <t>hsc-copter.com</t>
  </si>
  <si>
    <t>it-kb.ru</t>
  </si>
  <si>
    <t>glasgow.social</t>
  </si>
  <si>
    <t>popularpays.com</t>
  </si>
  <si>
    <t>magentazuhause.app</t>
  </si>
  <si>
    <t>latworld.net</t>
  </si>
  <si>
    <t>tfmetalsreport.com</t>
  </si>
  <si>
    <t>springnote.com</t>
  </si>
  <si>
    <t>ishikawa-nct.ac.jp</t>
  </si>
  <si>
    <t>mcdonalds.com.ph</t>
  </si>
  <si>
    <t>src.click</t>
  </si>
  <si>
    <t>teenpuss.tv</t>
  </si>
  <si>
    <t>vojkovici.com</t>
  </si>
  <si>
    <t>smart-trade.cc</t>
  </si>
  <si>
    <t>brightonco.gov</t>
  </si>
  <si>
    <t>atlanta-stamped-concrete.com</t>
  </si>
  <si>
    <t>boostra.ru</t>
  </si>
  <si>
    <t>igvault.fr</t>
  </si>
  <si>
    <t>warrenaverett.com</t>
  </si>
  <si>
    <t>spravkus.com</t>
  </si>
  <si>
    <t>mbetcoolrotate.win</t>
  </si>
  <si>
    <t>supreme-hunter.com</t>
  </si>
  <si>
    <t>optiswift.com</t>
  </si>
  <si>
    <t>bunt.com</t>
  </si>
  <si>
    <t>undefinedcreativecdn.com</t>
  </si>
  <si>
    <t>pulsedns.in</t>
  </si>
  <si>
    <t>fokusparlemen.id</t>
  </si>
  <si>
    <t>vanillano.com</t>
  </si>
  <si>
    <t>tharbadir.com</t>
  </si>
  <si>
    <t>netware.at</t>
  </si>
  <si>
    <t>technomedia.com</t>
  </si>
  <si>
    <t>diamondage.ru</t>
  </si>
  <si>
    <t>getinform.net</t>
  </si>
  <si>
    <t>techieshubs.com</t>
  </si>
  <si>
    <t>gsminfo.nl</t>
  </si>
  <si>
    <t>spydus.ie</t>
  </si>
  <si>
    <t>niu-solutions.com</t>
  </si>
  <si>
    <t>otcrutki.ru</t>
  </si>
  <si>
    <t>sheseducedme.com</t>
  </si>
  <si>
    <t>bringly.az</t>
  </si>
  <si>
    <t>uproxy.blue</t>
  </si>
  <si>
    <t>desktopindia.com</t>
  </si>
  <si>
    <t>vembx.one</t>
  </si>
  <si>
    <t>burfordcapital.com</t>
  </si>
  <si>
    <t>researchhelpdesk.org</t>
  </si>
  <si>
    <t>doservers.net</t>
  </si>
  <si>
    <t>qbcqatar.com.qa</t>
  </si>
  <si>
    <t>ffxivclock.com</t>
  </si>
  <si>
    <t>canadream.com</t>
  </si>
  <si>
    <t>comarathonbet.win</t>
  </si>
  <si>
    <t>airlinewing.com</t>
  </si>
  <si>
    <t>ufabetbet4u.com</t>
  </si>
  <si>
    <t>mfpay.net</t>
  </si>
  <si>
    <t>basilicata24.it</t>
  </si>
  <si>
    <t>kayin.moe</t>
  </si>
  <si>
    <t>hr44.jp</t>
  </si>
  <si>
    <t>sgtiepthi.vn</t>
  </si>
  <si>
    <t>scienzenotizie.it</t>
  </si>
  <si>
    <t>placo.fr</t>
  </si>
  <si>
    <t>guitarnotes.com</t>
  </si>
  <si>
    <t>builtusa.com</t>
  </si>
  <si>
    <t>spform.com</t>
  </si>
  <si>
    <t>differentiatedteaching.com</t>
  </si>
  <si>
    <t>fbs.partners</t>
  </si>
  <si>
    <t>bncbank.com</t>
  </si>
  <si>
    <t>climatetracker.org</t>
  </si>
  <si>
    <t>planetaplitki.ru</t>
  </si>
  <si>
    <t>nusakelolalestari.com</t>
  </si>
  <si>
    <t>quirky-introvert.com</t>
  </si>
  <si>
    <t>gahanna.gov</t>
  </si>
  <si>
    <t>kkiste.ru</t>
  </si>
  <si>
    <t>dlewis.net</t>
  </si>
  <si>
    <t>home-heat.ru</t>
  </si>
  <si>
    <t>forumjizni.ru</t>
  </si>
  <si>
    <t>optimal.net</t>
  </si>
  <si>
    <t>evantrck3.com</t>
  </si>
  <si>
    <t>cenet.org.cn</t>
  </si>
  <si>
    <t>healthway.tips</t>
  </si>
  <si>
    <t>ddxkrljl.com</t>
  </si>
  <si>
    <t>russgo.com</t>
  </si>
  <si>
    <t>musix.com</t>
  </si>
  <si>
    <t>bordercountiesadvertizer.co.uk</t>
  </si>
  <si>
    <t>studioline.de</t>
  </si>
  <si>
    <t>bokepbarat.xyz</t>
  </si>
  <si>
    <t>dailybible.co</t>
  </si>
  <si>
    <t>name-server.ml</t>
  </si>
  <si>
    <t>seobatch104.ml</t>
  </si>
  <si>
    <t>twitter.jp</t>
  </si>
  <si>
    <t>admiral-x9.icu</t>
  </si>
  <si>
    <t>vnu.ru</t>
  </si>
  <si>
    <t>wortev.com</t>
  </si>
  <si>
    <t>hutchinson.fr</t>
  </si>
  <si>
    <t>bhc-stage.co.uk</t>
  </si>
  <si>
    <t>nerdie.net</t>
  </si>
  <si>
    <t>adulttube.pro</t>
  </si>
  <si>
    <t>sagafrontier.cf</t>
  </si>
  <si>
    <t>e-kaigonet.com</t>
  </si>
  <si>
    <t>veerera.com</t>
  </si>
  <si>
    <t>leisureshopdirect.com</t>
  </si>
  <si>
    <t>rebuildflorida.co</t>
  </si>
  <si>
    <t>gaminggadgets.de</t>
  </si>
  <si>
    <t>license4softs.com</t>
  </si>
  <si>
    <t>standpac.com</t>
  </si>
  <si>
    <t>parkingnearairports.io</t>
  </si>
  <si>
    <t>conseiller.ca</t>
  </si>
  <si>
    <t>socialgood.inc</t>
  </si>
  <si>
    <t>suijiawl.com</t>
  </si>
  <si>
    <t>hostnut.com</t>
  </si>
  <si>
    <t>1wfah.top</t>
  </si>
  <si>
    <t>tdv.org</t>
  </si>
  <si>
    <t>foisonad.com</t>
  </si>
  <si>
    <t>scjlt.com</t>
  </si>
  <si>
    <t>gocloudnt.com</t>
  </si>
  <si>
    <t>thisdayonline.com</t>
  </si>
  <si>
    <t>comprerural.com</t>
  </si>
  <si>
    <t>technoone.com.tr</t>
  </si>
  <si>
    <t>avcarmif867.vip</t>
  </si>
  <si>
    <t>allvoice.kr</t>
  </si>
  <si>
    <t>24medians.com</t>
  </si>
  <si>
    <t>conexionmigrante.com</t>
  </si>
  <si>
    <t>greatlifetips.net</t>
  </si>
  <si>
    <t>mindxmaster.com</t>
  </si>
  <si>
    <t>interaz.com.tr</t>
  </si>
  <si>
    <t>siliconchip.com.au</t>
  </si>
  <si>
    <t>hmdk-stuttgart.de</t>
  </si>
  <si>
    <t>sexorenburg.info</t>
  </si>
  <si>
    <t>centerregion.ru</t>
  </si>
  <si>
    <t>neva24.ru</t>
  </si>
  <si>
    <t>name-server.gq</t>
  </si>
  <si>
    <t>investing-in-gaz.com</t>
  </si>
  <si>
    <t>safelist1.net</t>
  </si>
  <si>
    <t>tnb.ro</t>
  </si>
  <si>
    <t>mina.com.cn</t>
  </si>
  <si>
    <t>memopilot.com</t>
  </si>
  <si>
    <t>rougier-ple.fr</t>
  </si>
  <si>
    <t>leadertask.net</t>
  </si>
  <si>
    <t>unimaticaspa.it</t>
  </si>
  <si>
    <t>news-yaxiwo.cc</t>
  </si>
  <si>
    <t>nuptini.com</t>
  </si>
  <si>
    <t>ukrainianworldcongress.org</t>
  </si>
  <si>
    <t>minuskel.de</t>
  </si>
  <si>
    <t>chenbro.com</t>
  </si>
  <si>
    <t>pinup-win-play-official4.top</t>
  </si>
  <si>
    <t>allbeton.ru</t>
  </si>
  <si>
    <t>discoveryfeed.org</t>
  </si>
  <si>
    <t>weblog.com.pt</t>
  </si>
  <si>
    <t>cint.ru</t>
  </si>
  <si>
    <t>toplines106.ml</t>
  </si>
  <si>
    <t>review.com</t>
  </si>
  <si>
    <t>mohtashamcarpet.com</t>
  </si>
  <si>
    <t>it-market.org</t>
  </si>
  <si>
    <t>outdoorseiten.net</t>
  </si>
  <si>
    <t>prisacisp.com</t>
  </si>
  <si>
    <t>eroanimejk.com</t>
  </si>
  <si>
    <t>fastlystatus.com</t>
  </si>
  <si>
    <t>throughtheclutter.com</t>
  </si>
  <si>
    <t>beardols.com</t>
  </si>
  <si>
    <t>1richife.com</t>
  </si>
  <si>
    <t>gettymusic.com</t>
  </si>
  <si>
    <t>borstvoeding.com</t>
  </si>
  <si>
    <t>cephalexinx.com</t>
  </si>
  <si>
    <t>restkarma.ru</t>
  </si>
  <si>
    <t>ishkur.com</t>
  </si>
  <si>
    <t>t3voicenet.com</t>
  </si>
  <si>
    <t>fontventa.net</t>
  </si>
  <si>
    <t>bigclassaction.com</t>
  </si>
  <si>
    <t>ainet.ws</t>
  </si>
  <si>
    <t>awakenwithjp.com</t>
  </si>
  <si>
    <t>securedsigning.com</t>
  </si>
  <si>
    <t>dealis.net</t>
  </si>
  <si>
    <t>ticketbis.com</t>
  </si>
  <si>
    <t>nesco.gov.bd</t>
  </si>
  <si>
    <t>parentsguidecordblood.org</t>
  </si>
  <si>
    <t>amrita.net.ua</t>
  </si>
  <si>
    <t>gi.com</t>
  </si>
  <si>
    <t>lah-s.de</t>
  </si>
  <si>
    <t>tapbots.social</t>
  </si>
  <si>
    <t>nizhegorodsmeta.ru</t>
  </si>
  <si>
    <t>100-faktov.ru</t>
  </si>
  <si>
    <t>ewrc.cz</t>
  </si>
  <si>
    <t>telepat.online</t>
  </si>
  <si>
    <t>spaghetti-interactive.it</t>
  </si>
  <si>
    <t>raadshop.com</t>
  </si>
  <si>
    <t>biadroittours.com</t>
  </si>
  <si>
    <t>800florals.com</t>
  </si>
  <si>
    <t>qiuitoy.com</t>
  </si>
  <si>
    <t>rychlyprachy.cz</t>
  </si>
  <si>
    <t>autofarm.network</t>
  </si>
  <si>
    <t>jacobin.com.br</t>
  </si>
  <si>
    <t>okyanuskoleji.k12.tr</t>
  </si>
  <si>
    <t>lh-it.eu</t>
  </si>
  <si>
    <t>hopworksbeer.com</t>
  </si>
  <si>
    <t>gdin.edu.cn</t>
  </si>
  <si>
    <t>astronoo.com</t>
  </si>
  <si>
    <t>kinosalo.net</t>
  </si>
  <si>
    <t>top-cazino-titul.com</t>
  </si>
  <si>
    <t>juegospcpro.com</t>
  </si>
  <si>
    <t>kianews.com.ua</t>
  </si>
  <si>
    <t>ges.com.ro</t>
  </si>
  <si>
    <t>bitcoinmineselektro.com</t>
  </si>
  <si>
    <t>jm7kidst-shirts.com</t>
  </si>
  <si>
    <t>biri.com.tr</t>
  </si>
  <si>
    <t>essexnewsdaily.com</t>
  </si>
  <si>
    <t>sntmir.ru</t>
  </si>
  <si>
    <t>dnsmaster.nl</t>
  </si>
  <si>
    <t>uphold.world</t>
  </si>
  <si>
    <t>3tsystems.net</t>
  </si>
  <si>
    <t>healthscout.com</t>
  </si>
  <si>
    <t>lstc.edu</t>
  </si>
  <si>
    <t>mbetalivemirror.win</t>
  </si>
  <si>
    <t>jamon.digital</t>
  </si>
  <si>
    <t>omdena.com</t>
  </si>
  <si>
    <t>gunlakecasino.net</t>
  </si>
  <si>
    <t>scrum-institute.org</t>
  </si>
  <si>
    <t>oaoktk.ru</t>
  </si>
  <si>
    <t>multivende.com</t>
  </si>
  <si>
    <t>sternenkoenig.ch</t>
  </si>
  <si>
    <t>seoperfect19.ml</t>
  </si>
  <si>
    <t>hp2.jp</t>
  </si>
  <si>
    <t>timholtz.com</t>
  </si>
  <si>
    <t>trust-power.com</t>
  </si>
  <si>
    <t>cashcow.co.il</t>
  </si>
  <si>
    <t>qbitz.com</t>
  </si>
  <si>
    <t>directfreight.com</t>
  </si>
  <si>
    <t>bestfoodtucson.com</t>
  </si>
  <si>
    <t>fg-games.co.jp</t>
  </si>
  <si>
    <t>csgamer3.com</t>
  </si>
  <si>
    <t>enbac.com</t>
  </si>
  <si>
    <t>despertaferro-ediciones.com</t>
  </si>
  <si>
    <t>vietnam-guide.com</t>
  </si>
  <si>
    <t>24-mizoprostol.com</t>
  </si>
  <si>
    <t>timeblocks.com</t>
  </si>
  <si>
    <t>visionbrindes.com.br</t>
  </si>
  <si>
    <t>charlevoixstatebank.com</t>
  </si>
  <si>
    <t>kuda-spb.ru</t>
  </si>
  <si>
    <t>powerofferz.com</t>
  </si>
  <si>
    <t>swisskrono.com</t>
  </si>
  <si>
    <t>discountscode.co.uk</t>
  </si>
  <si>
    <t>firearmsandguns.com</t>
  </si>
  <si>
    <t>prominent.de</t>
  </si>
  <si>
    <t>feedmag.com</t>
  </si>
  <si>
    <t>hospitalitymagazine.com.au</t>
  </si>
  <si>
    <t>omsi-webdisk.de</t>
  </si>
  <si>
    <t>online-prava.com</t>
  </si>
  <si>
    <t>bryanklets.com</t>
  </si>
  <si>
    <t>7iquid.com</t>
  </si>
  <si>
    <t>psta.net</t>
  </si>
  <si>
    <t>esanpt1.go.th</t>
  </si>
  <si>
    <t>montreuxriviera.com</t>
  </si>
  <si>
    <t>biubiu176.top</t>
  </si>
  <si>
    <t>androlog03.ru</t>
  </si>
  <si>
    <t>start-links.nl</t>
  </si>
  <si>
    <t>fl.net.au</t>
  </si>
  <si>
    <t>azinoazinogo-777.site</t>
  </si>
  <si>
    <t>eastsidecellars.com</t>
  </si>
  <si>
    <t>ameervirsa.com</t>
  </si>
  <si>
    <t>tjekvik.com</t>
  </si>
  <si>
    <t>madamlive.tv</t>
  </si>
  <si>
    <t>tvb.ro</t>
  </si>
  <si>
    <t>wowgraphicdesigns.com</t>
  </si>
  <si>
    <t>movlim.com</t>
  </si>
  <si>
    <t>infullbroker.ru</t>
  </si>
  <si>
    <t>shkolniku.com</t>
  </si>
  <si>
    <t>ediciel.com</t>
  </si>
  <si>
    <t>jinlaijinwang.com</t>
  </si>
  <si>
    <t>stationplaylist.com</t>
  </si>
  <si>
    <t>jietaoex.com</t>
  </si>
  <si>
    <t>ebonihall.com</t>
  </si>
  <si>
    <t>dibens.com.br</t>
  </si>
  <si>
    <t>biztrading.co.kr</t>
  </si>
  <si>
    <t>lilswanbaby.com</t>
  </si>
  <si>
    <t>iwatchtx.org</t>
  </si>
  <si>
    <t>sportingbet.cz</t>
  </si>
  <si>
    <t>yts.lt</t>
  </si>
  <si>
    <t>zeim.ru</t>
  </si>
  <si>
    <t>miscellaneous.net</t>
  </si>
  <si>
    <t>xgw4.com</t>
  </si>
  <si>
    <t>webwerks.in</t>
  </si>
  <si>
    <t>vtrahe.name</t>
  </si>
  <si>
    <t>transport-museum.com</t>
  </si>
  <si>
    <t>javbitcoin.com</t>
  </si>
  <si>
    <t>viscomedia.co.kr</t>
  </si>
  <si>
    <t>covelli.com</t>
  </si>
  <si>
    <t>lunts.top</t>
  </si>
  <si>
    <t>sia.go.jp</t>
  </si>
  <si>
    <t>mediasprint.pro</t>
  </si>
  <si>
    <t>cienciaa.store</t>
  </si>
  <si>
    <t>boldidentities.com</t>
  </si>
  <si>
    <t>usbaristaschools.cf</t>
  </si>
  <si>
    <t>rojadirecta.cat</t>
  </si>
  <si>
    <t>idyllwildarts.org</t>
  </si>
  <si>
    <t>brutalassault.cz</t>
  </si>
  <si>
    <t>tamoozan.com</t>
  </si>
  <si>
    <t>scm.com</t>
  </si>
  <si>
    <t>naturalhair-products.com</t>
  </si>
  <si>
    <t>zav-mb.si</t>
  </si>
  <si>
    <t>gosuslugi35.ru</t>
  </si>
  <si>
    <t>buch7.de</t>
  </si>
  <si>
    <t>nearestfastfood.com</t>
  </si>
  <si>
    <t>2050.earth</t>
  </si>
  <si>
    <t>dbsearch.net</t>
  </si>
  <si>
    <t>wefoundrecovery.com</t>
  </si>
  <si>
    <t>darioush.com</t>
  </si>
  <si>
    <t>ncdex.com</t>
  </si>
  <si>
    <t>tadalafilcialisacheter.com</t>
  </si>
  <si>
    <t>motdepasse.xyz</t>
  </si>
  <si>
    <t>rwgroup.net</t>
  </si>
  <si>
    <t>semena.nl</t>
  </si>
  <si>
    <t>loginto.live</t>
  </si>
  <si>
    <t>studyinaustria.at</t>
  </si>
  <si>
    <t>aspenclean.com</t>
  </si>
  <si>
    <t>zotecpartners.com</t>
  </si>
  <si>
    <t>desksnear.me</t>
  </si>
  <si>
    <t>admiral-x-tg238.icu</t>
  </si>
  <si>
    <t>himarley.com</t>
  </si>
  <si>
    <t>kakuto.co.jp</t>
  </si>
  <si>
    <t>10kor.ru</t>
  </si>
  <si>
    <t>getresponse.chat</t>
  </si>
  <si>
    <t>rnceus.com</t>
  </si>
  <si>
    <t>cdinet.net.br</t>
  </si>
  <si>
    <t>tribunalesunitarios.gob.mx</t>
  </si>
  <si>
    <t>gerardway.com</t>
  </si>
  <si>
    <t>videosdelbetis.cf</t>
  </si>
  <si>
    <t>mprj.mp.br</t>
  </si>
  <si>
    <t>17iu8.com</t>
  </si>
  <si>
    <t>omacl.org</t>
  </si>
  <si>
    <t>ucantalk.net</t>
  </si>
  <si>
    <t>rev19capital.com</t>
  </si>
  <si>
    <t>dmea.de</t>
  </si>
  <si>
    <t>gcm.net</t>
  </si>
  <si>
    <t>drm-play.ml</t>
  </si>
  <si>
    <t>rbc.edu</t>
  </si>
  <si>
    <t>rustari.com</t>
  </si>
  <si>
    <t>woofeng.cn</t>
  </si>
  <si>
    <t>highbookmarks.club</t>
  </si>
  <si>
    <t>pikore.com</t>
  </si>
  <si>
    <t>coopfirenze.it</t>
  </si>
  <si>
    <t>qimingyixin.com</t>
  </si>
  <si>
    <t>joinjuno.com</t>
  </si>
  <si>
    <t>jhedmedia.nl</t>
  </si>
  <si>
    <t>project-redcap.org</t>
  </si>
  <si>
    <t>norwichathletics.com</t>
  </si>
  <si>
    <t>avmbt.xyz</t>
  </si>
  <si>
    <t>investcab.com</t>
  </si>
  <si>
    <t>britishcouncil.de</t>
  </si>
  <si>
    <t>pornobonjour.com</t>
  </si>
  <si>
    <t>consultarcep.com.br</t>
  </si>
  <si>
    <t>tilt.dev</t>
  </si>
  <si>
    <t>pixelexit.com</t>
  </si>
  <si>
    <t>sound-music.info</t>
  </si>
  <si>
    <t>chinadz.com</t>
  </si>
  <si>
    <t>datingproduction.com</t>
  </si>
  <si>
    <t>ip-54-38-134.eu</t>
  </si>
  <si>
    <t>shape.host</t>
  </si>
  <si>
    <t>pickybest.id</t>
  </si>
  <si>
    <t>medsoftpro.ru</t>
  </si>
  <si>
    <t>itcoders.ru</t>
  </si>
  <si>
    <t>sicis.com</t>
  </si>
  <si>
    <t>jackpotall.com</t>
  </si>
  <si>
    <t>chatikom.com</t>
  </si>
  <si>
    <t>est.ua</t>
  </si>
  <si>
    <t>merinoymurgui.com</t>
  </si>
  <si>
    <t>ocrolus.com</t>
  </si>
  <si>
    <t>max-casino.com</t>
  </si>
  <si>
    <t>linuxjourney.com</t>
  </si>
  <si>
    <t>ainpedia.com</t>
  </si>
  <si>
    <t>mulfiya.com</t>
  </si>
  <si>
    <t>kras.cc</t>
  </si>
  <si>
    <t>exoticcannabisshop.farm</t>
  </si>
  <si>
    <t>112nederland.nl</t>
  </si>
  <si>
    <t>lordfilms-s-666.site</t>
  </si>
  <si>
    <t>bigbox.lt</t>
  </si>
  <si>
    <t>whatismbet.win</t>
  </si>
  <si>
    <t>vortexnetwork.net</t>
  </si>
  <si>
    <t>historycollection.co</t>
  </si>
  <si>
    <t>motionx.com</t>
  </si>
  <si>
    <t>academiedugout.fr</t>
  </si>
  <si>
    <t>pspm.net</t>
  </si>
  <si>
    <t>prestigepeo.com</t>
  </si>
  <si>
    <t>gobodepot.com</t>
  </si>
  <si>
    <t>hostingduif.nl</t>
  </si>
  <si>
    <t>rns.gold</t>
  </si>
  <si>
    <t>siteauditpro.com</t>
  </si>
  <si>
    <t>transportreviews.com</t>
  </si>
  <si>
    <t>cupraofficial.com</t>
  </si>
  <si>
    <t>collegesportsmadness.com</t>
  </si>
  <si>
    <t>keylink.rs</t>
  </si>
  <si>
    <t>ekotrope.com</t>
  </si>
  <si>
    <t>esen-life.com</t>
  </si>
  <si>
    <t>picturebookmonth.com</t>
  </si>
  <si>
    <t>afarmaalend.ru</t>
  </si>
  <si>
    <t>contentmanager.de</t>
  </si>
  <si>
    <t>unamenlinea.info</t>
  </si>
  <si>
    <t>droptica.com</t>
  </si>
  <si>
    <t>phutho.gov.vn</t>
  </si>
  <si>
    <t>fam-dog.ch</t>
  </si>
  <si>
    <t>rainbond.com</t>
  </si>
  <si>
    <t>kmkhosting.net</t>
  </si>
  <si>
    <t>powward.com</t>
  </si>
  <si>
    <t>blast.pl</t>
  </si>
  <si>
    <t>shate-m.com</t>
  </si>
  <si>
    <t>uptodate.cn</t>
  </si>
  <si>
    <t>folk.app</t>
  </si>
  <si>
    <t>indofeed.com</t>
  </si>
  <si>
    <t>bling.fr</t>
  </si>
  <si>
    <t>blog.org.pl</t>
  </si>
  <si>
    <t>xebio.co.jp</t>
  </si>
  <si>
    <t>topologicalquantumchemistry.org</t>
  </si>
  <si>
    <t>aventox24.de</t>
  </si>
  <si>
    <t>careerbits.com</t>
  </si>
  <si>
    <t>cnhynm.com</t>
  </si>
  <si>
    <t>fresh17.casino</t>
  </si>
  <si>
    <t>torax.pro</t>
  </si>
  <si>
    <t>ajeworld.com</t>
  </si>
  <si>
    <t>dote.hu</t>
  </si>
  <si>
    <t>liveusb.info</t>
  </si>
  <si>
    <t>roolgage.com</t>
  </si>
  <si>
    <t>partingpro.com</t>
  </si>
  <si>
    <t>firstaccess.jp</t>
  </si>
  <si>
    <t>canadianpharmacyntv.com</t>
  </si>
  <si>
    <t>foodprocessing.com.au</t>
  </si>
  <si>
    <t>malibu-farm.com</t>
  </si>
  <si>
    <t>getfollowers24.com</t>
  </si>
  <si>
    <t>sudoku9x9.com</t>
  </si>
  <si>
    <t>losdschools.org</t>
  </si>
  <si>
    <t>lloydsbank.nl</t>
  </si>
  <si>
    <t>graphdays.com</t>
  </si>
  <si>
    <t>conchgame.com</t>
  </si>
  <si>
    <t>megaplex.at</t>
  </si>
  <si>
    <t>coxandkings.co.uk</t>
  </si>
  <si>
    <t>toptables.id</t>
  </si>
  <si>
    <t>fexco.com</t>
  </si>
  <si>
    <t>zoo-frankfurt.de</t>
  </si>
  <si>
    <t>sharewire.net</t>
  </si>
  <si>
    <t>rfu.club</t>
  </si>
  <si>
    <t>exploregod.com</t>
  </si>
  <si>
    <t>aibabaclouddos.com</t>
  </si>
  <si>
    <t>fooddoodles.com</t>
  </si>
  <si>
    <t>fshc.co.uk</t>
  </si>
  <si>
    <t>alligacom.net</t>
  </si>
  <si>
    <t>newslatest.in</t>
  </si>
  <si>
    <t>hngrsy.com</t>
  </si>
  <si>
    <t>socialbookmarkingsubmissionsites.xyz</t>
  </si>
  <si>
    <t>museumofus.org</t>
  </si>
  <si>
    <t>tabtimes.com</t>
  </si>
  <si>
    <t>poruba.net</t>
  </si>
  <si>
    <t>ncaatickets.com</t>
  </si>
  <si>
    <t>opportunityatlas.org</t>
  </si>
  <si>
    <t>quincycollege.edu</t>
  </si>
  <si>
    <t>mugroup.com</t>
  </si>
  <si>
    <t>njoftime.com</t>
  </si>
  <si>
    <t>hdrezkasagmey.net</t>
  </si>
  <si>
    <t>jabra.co.kr</t>
  </si>
  <si>
    <t>cdcmontaignemontravelgurson.fr</t>
  </si>
  <si>
    <t>erzeszow.pl</t>
  </si>
  <si>
    <t>optios.net</t>
  </si>
  <si>
    <t>yuanhsing.cf</t>
  </si>
  <si>
    <t>glitnirticketing.com</t>
  </si>
  <si>
    <t>strawgame.com</t>
  </si>
  <si>
    <t>elsoldemazatlan.com.mx</t>
  </si>
  <si>
    <t>decathlon.co.id</t>
  </si>
  <si>
    <t>orioleshangout.com</t>
  </si>
  <si>
    <t>mac.games</t>
  </si>
  <si>
    <t>ustoa.com</t>
  </si>
  <si>
    <t>kinodex.ml</t>
  </si>
  <si>
    <t>beercartel.com.au</t>
  </si>
  <si>
    <t>insydium.net</t>
  </si>
  <si>
    <t>sickcn.com</t>
  </si>
  <si>
    <t>jpk.pl</t>
  </si>
  <si>
    <t>data.page</t>
  </si>
  <si>
    <t>acchoa.com</t>
  </si>
  <si>
    <t>thedealexpert.net</t>
  </si>
  <si>
    <t>datasheet.directory</t>
  </si>
  <si>
    <t>chicagoyimby.com</t>
  </si>
  <si>
    <t>sbcgloballogins.com</t>
  </si>
  <si>
    <t>herrodtech.com</t>
  </si>
  <si>
    <t>yat.fyi</t>
  </si>
  <si>
    <t>songjiangwenzhou.com</t>
  </si>
  <si>
    <t>ibg.bg</t>
  </si>
  <si>
    <t>fiberpoint.com.br</t>
  </si>
  <si>
    <t>tiime.de</t>
  </si>
  <si>
    <t>stripe21.net</t>
  </si>
  <si>
    <t>rotatemediabat.win</t>
  </si>
  <si>
    <t>bciseguros.cl</t>
  </si>
  <si>
    <t>watchthedot.net</t>
  </si>
  <si>
    <t>ravimiamet.ee</t>
  </si>
  <si>
    <t>mahaloapps.org</t>
  </si>
  <si>
    <t>fairfieldschools.org</t>
  </si>
  <si>
    <t>brunner-schmidt.com</t>
  </si>
  <si>
    <t>magicpixel.io</t>
  </si>
  <si>
    <t>ffggroup.net</t>
  </si>
  <si>
    <t>zoloft.com</t>
  </si>
  <si>
    <t>idparts.com</t>
  </si>
  <si>
    <t>lionsgateplay.com</t>
  </si>
  <si>
    <t>clinisys.com</t>
  </si>
  <si>
    <t>cat-casino.buzz</t>
  </si>
  <si>
    <t>doubs.fr</t>
  </si>
  <si>
    <t>darksidecasino.com</t>
  </si>
  <si>
    <t>verseone.net</t>
  </si>
  <si>
    <t>localprayers.com</t>
  </si>
  <si>
    <t>missionfcu.org</t>
  </si>
  <si>
    <t>academyofartuniversity.com</t>
  </si>
  <si>
    <t>avery.biz</t>
  </si>
  <si>
    <t>fish.com</t>
  </si>
  <si>
    <t>gretlerintermedia.ch</t>
  </si>
  <si>
    <t>sohosted21.com</t>
  </si>
  <si>
    <t>rostox-n.com</t>
  </si>
  <si>
    <t>oud-ijzerprijs.com</t>
  </si>
  <si>
    <t>weedman.com</t>
  </si>
  <si>
    <t>pk910.de</t>
  </si>
  <si>
    <t>distrokom.net</t>
  </si>
  <si>
    <t>healdi.co.kr</t>
  </si>
  <si>
    <t>generalskills.org</t>
  </si>
  <si>
    <t>cnfsolutions.com</t>
  </si>
  <si>
    <t>ocsonline.com</t>
  </si>
  <si>
    <t>mbettinggreat.win</t>
  </si>
  <si>
    <t>wantech.de</t>
  </si>
  <si>
    <t>cratchmere.com</t>
  </si>
  <si>
    <t>delhicallgirls.club</t>
  </si>
  <si>
    <t>ru-azinomobile.site</t>
  </si>
  <si>
    <t>russpornotube.com</t>
  </si>
  <si>
    <t>wifi8.com</t>
  </si>
  <si>
    <t>toplines133.cf</t>
  </si>
  <si>
    <t>jayallen.org</t>
  </si>
  <si>
    <t>artfiragallery.com</t>
  </si>
  <si>
    <t>orgs.one</t>
  </si>
  <si>
    <t>fei-777.com</t>
  </si>
  <si>
    <t>blackambush.com</t>
  </si>
  <si>
    <t>flicklers.com</t>
  </si>
  <si>
    <t>freeporno69.net</t>
  </si>
  <si>
    <t>fbo-group.com</t>
  </si>
  <si>
    <t>bundesliga.at</t>
  </si>
  <si>
    <t>normalisingsobriety.co.nz</t>
  </si>
  <si>
    <t>emiratesvisaonline.com</t>
  </si>
  <si>
    <t>androidtabs.ru</t>
  </si>
  <si>
    <t>azzino-24-go.icu</t>
  </si>
  <si>
    <t>autostreet.net</t>
  </si>
  <si>
    <t>youkud.com</t>
  </si>
  <si>
    <t>wavercard.com</t>
  </si>
  <si>
    <t>certum.eu</t>
  </si>
  <si>
    <t>magicseasoningblends.com</t>
  </si>
  <si>
    <t>businessportal24.com</t>
  </si>
  <si>
    <t>admiral-x-zf7oa.icu</t>
  </si>
  <si>
    <t>watchvideo.online</t>
  </si>
  <si>
    <t>kabukirestaurants.com</t>
  </si>
  <si>
    <t>sankeien.or.jp</t>
  </si>
  <si>
    <t>familytherapyresources.biz</t>
  </si>
  <si>
    <t>mitchellcotts.co.ke</t>
  </si>
  <si>
    <t>wealdnet.co.uk</t>
  </si>
  <si>
    <t>conet.vn</t>
  </si>
  <si>
    <t>maccosmetics-uk.co.uk</t>
  </si>
  <si>
    <t>bke.de</t>
  </si>
  <si>
    <t>cowscorpion.com</t>
  </si>
  <si>
    <t>institutobalcarce.co</t>
  </si>
  <si>
    <t>nexgen.my</t>
  </si>
  <si>
    <t>dsviagralk.us</t>
  </si>
  <si>
    <t>blcdk.com</t>
  </si>
  <si>
    <t>clhs.com.ua</t>
  </si>
  <si>
    <t>questwebb.com</t>
  </si>
  <si>
    <t>motorcityinvisalign.cf</t>
  </si>
  <si>
    <t>haiyangwang.com</t>
  </si>
  <si>
    <t>dmkhost.com</t>
  </si>
  <si>
    <t>wit-invest.com</t>
  </si>
  <si>
    <t>321ignition.io</t>
  </si>
  <si>
    <t>soul-flower.com</t>
  </si>
  <si>
    <t>adoutreach.com</t>
  </si>
  <si>
    <t>liwest.ru</t>
  </si>
  <si>
    <t>proman-emploi.fr</t>
  </si>
  <si>
    <t>tanika-br.ru</t>
  </si>
  <si>
    <t>prosperous-tanya.com</t>
  </si>
  <si>
    <t>petcareadvisors.com</t>
  </si>
  <si>
    <t>azino-win888.site</t>
  </si>
  <si>
    <t>omgmarket.net</t>
  </si>
  <si>
    <t>pmnet-dns.nl</t>
  </si>
  <si>
    <t>everseat.com</t>
  </si>
  <si>
    <t>mcsw.net</t>
  </si>
  <si>
    <t>bravahost.com</t>
  </si>
  <si>
    <t>latam-casino.com</t>
  </si>
  <si>
    <t>accelq.com</t>
  </si>
  <si>
    <t>nextdc.com</t>
  </si>
  <si>
    <t>vidcruiter.com</t>
  </si>
  <si>
    <t>nguidle.com</t>
  </si>
  <si>
    <t>drminformatica.it</t>
  </si>
  <si>
    <t>manatoki160.net</t>
  </si>
  <si>
    <t>toplines135.ml</t>
  </si>
  <si>
    <t>pervo66.ru</t>
  </si>
  <si>
    <t>acworks.co.jp</t>
  </si>
  <si>
    <t>iowaeconomicdevelopment.com</t>
  </si>
  <si>
    <t>eticodns4.com</t>
  </si>
  <si>
    <t>jagrancricket.com</t>
  </si>
  <si>
    <t>lavra.ua</t>
  </si>
  <si>
    <t>gacor.poker</t>
  </si>
  <si>
    <t>simplyeducate.me</t>
  </si>
  <si>
    <t>dnsprismampa.com</t>
  </si>
  <si>
    <t>solitario-verde.com</t>
  </si>
  <si>
    <t>hpworld.hu</t>
  </si>
  <si>
    <t>crystaltravel.com</t>
  </si>
  <si>
    <t>arc-sud-bretagne.fr</t>
  </si>
  <si>
    <t>seogroup39.tk</t>
  </si>
  <si>
    <t>plantillaterminosycondicionestiendaonline.com</t>
  </si>
  <si>
    <t>galliardhomes.com</t>
  </si>
  <si>
    <t>weather-forensics.cf</t>
  </si>
  <si>
    <t>myfitnesspal.it</t>
  </si>
  <si>
    <t>apollocradle.com</t>
  </si>
  <si>
    <t>ramada-alleppey.com</t>
  </si>
  <si>
    <t>dbly.com</t>
  </si>
  <si>
    <t>bwinf.de</t>
  </si>
  <si>
    <t>missionstatements.com</t>
  </si>
  <si>
    <t>ordre-chirurgiens-dentistes.fr</t>
  </si>
  <si>
    <t>dadneedsabreak.com</t>
  </si>
  <si>
    <t>title333.com</t>
  </si>
  <si>
    <t>pointclub.com</t>
  </si>
  <si>
    <t>websonjob.com</t>
  </si>
  <si>
    <t>x2-starlink.su</t>
  </si>
  <si>
    <t>sfdh.org</t>
  </si>
  <si>
    <t>nswrl.com.au</t>
  </si>
  <si>
    <t>fxrealworld.com</t>
  </si>
  <si>
    <t>admin122.com</t>
  </si>
  <si>
    <t>dexlab.space</t>
  </si>
  <si>
    <t>dynamicsone.co.uk</t>
  </si>
  <si>
    <t>submittedgf.com</t>
  </si>
  <si>
    <t>leagledenver.com</t>
  </si>
  <si>
    <t>jordantrading.com</t>
  </si>
  <si>
    <t>stratuslive.com</t>
  </si>
  <si>
    <t>xoxcdn.com</t>
  </si>
  <si>
    <t>dailyveracity.com</t>
  </si>
  <si>
    <t>gms-club.com</t>
  </si>
  <si>
    <t>s-f.com</t>
  </si>
  <si>
    <t>biinoise.com</t>
  </si>
  <si>
    <t>zdorovv.ru</t>
  </si>
  <si>
    <t>croinform.ru</t>
  </si>
  <si>
    <t>nicho.co.jp</t>
  </si>
  <si>
    <t>tenmax.com</t>
  </si>
  <si>
    <t>travis-starnes.com</t>
  </si>
  <si>
    <t>culligan.org</t>
  </si>
  <si>
    <t>itphobia.com</t>
  </si>
  <si>
    <t>atlidns.com</t>
  </si>
  <si>
    <t>go-777azino.icu</t>
  </si>
  <si>
    <t>sexypussypic.com</t>
  </si>
  <si>
    <t>bundabergnow.com</t>
  </si>
  <si>
    <t>lumineuxhealth.com</t>
  </si>
  <si>
    <t>pelckmans.be</t>
  </si>
  <si>
    <t>perfect-10.tv</t>
  </si>
  <si>
    <t>ed-data.org</t>
  </si>
  <si>
    <t>spassino.com</t>
  </si>
  <si>
    <t>hartfordfinancialservicessucks.info</t>
  </si>
  <si>
    <t>richardlhaight.com</t>
  </si>
  <si>
    <t>whereismbet.win</t>
  </si>
  <si>
    <t>walmartconnect.com</t>
  </si>
  <si>
    <t>a1.group</t>
  </si>
  <si>
    <t>hertzlistens.com</t>
  </si>
  <si>
    <t>dotwebsolutions.com</t>
  </si>
  <si>
    <t>avc-ott.com</t>
  </si>
  <si>
    <t>best-toto.com</t>
  </si>
  <si>
    <t>dot.tas.gov.au</t>
  </si>
  <si>
    <t>mol5.biz</t>
  </si>
  <si>
    <t>varroclighting.com</t>
  </si>
  <si>
    <t>crackbabes.net</t>
  </si>
  <si>
    <t>sweezy-cursors.com</t>
  </si>
  <si>
    <t>barbioyunu.com.tr</t>
  </si>
  <si>
    <t>topquizz.com</t>
  </si>
  <si>
    <t>bluerobot.com</t>
  </si>
  <si>
    <t>cachethq.io</t>
  </si>
  <si>
    <t>sbmarathonbet.win</t>
  </si>
  <si>
    <t>megamoustache.com</t>
  </si>
  <si>
    <t>monogatari-series.com</t>
  </si>
  <si>
    <t>sactownmag.com</t>
  </si>
  <si>
    <t>xn--essgeflster-zhb.de</t>
  </si>
  <si>
    <t>hellblade.com</t>
  </si>
  <si>
    <t>hyperstech.com</t>
  </si>
  <si>
    <t>elliottletters.com</t>
  </si>
  <si>
    <t>newbeetle.org</t>
  </si>
  <si>
    <t>checkoutsecure.net</t>
  </si>
  <si>
    <t>kommunity.com</t>
  </si>
  <si>
    <t>insightinvestment.com</t>
  </si>
  <si>
    <t>nocorspolicy.com</t>
  </si>
  <si>
    <t>bobex.be</t>
  </si>
  <si>
    <t>healthjourneys.com</t>
  </si>
  <si>
    <t>bogomips.org</t>
  </si>
  <si>
    <t>inseecgateway.com</t>
  </si>
  <si>
    <t>4duk.su</t>
  </si>
  <si>
    <t>investa.company</t>
  </si>
  <si>
    <t>nczd.ru</t>
  </si>
  <si>
    <t>studio44.uk</t>
  </si>
  <si>
    <t>edmondok.gov</t>
  </si>
  <si>
    <t>certifiedmaillabels.com</t>
  </si>
  <si>
    <t>clearinghouseforsport.gov.au</t>
  </si>
  <si>
    <t>okb-nouator.ru</t>
  </si>
  <si>
    <t>michamber.com</t>
  </si>
  <si>
    <t>sp78.co</t>
  </si>
  <si>
    <t>nudebabes.sexy</t>
  </si>
  <si>
    <t>earther.com</t>
  </si>
  <si>
    <t>wella.team</t>
  </si>
  <si>
    <t>diabetesreversed.com</t>
  </si>
  <si>
    <t>planview.world</t>
  </si>
  <si>
    <t>dfc.com</t>
  </si>
  <si>
    <t>chuyo.biz</t>
  </si>
  <si>
    <t>bcc.net.bd</t>
  </si>
  <si>
    <t>unblockit.onl</t>
  </si>
  <si>
    <t>full.video</t>
  </si>
  <si>
    <t>ndi.nu</t>
  </si>
  <si>
    <t>elevateab.app</t>
  </si>
  <si>
    <t>inskru.com</t>
  </si>
  <si>
    <t>hautesavoie.fr</t>
  </si>
  <si>
    <t>staffskillsacademy.co.uk</t>
  </si>
  <si>
    <t>comp-sys.ch</t>
  </si>
  <si>
    <t>21fiveco.com</t>
  </si>
  <si>
    <t>bkz.de</t>
  </si>
  <si>
    <t>gradeworkinggroup.org</t>
  </si>
  <si>
    <t>esis.com</t>
  </si>
  <si>
    <t>sirillp.com</t>
  </si>
  <si>
    <t>ntltyres.com.au</t>
  </si>
  <si>
    <t>confirmit.eu</t>
  </si>
  <si>
    <t>amprensa.com</t>
  </si>
  <si>
    <t>benziger.com</t>
  </si>
  <si>
    <t>next-finance.net</t>
  </si>
  <si>
    <t>azino777-28dao.icu</t>
  </si>
  <si>
    <t>museumofbrands.com</t>
  </si>
  <si>
    <t>metacast.eu</t>
  </si>
  <si>
    <t>squidfingers.com</t>
  </si>
  <si>
    <t>levitravardenafilkros.com</t>
  </si>
  <si>
    <t>irkutsk.news</t>
  </si>
  <si>
    <t>aa-dea.net</t>
  </si>
  <si>
    <t>goldenharvest.com</t>
  </si>
  <si>
    <t>azinomo-bile-5z1bc.icu</t>
  </si>
  <si>
    <t>hikasango.com</t>
  </si>
  <si>
    <t>volga-diplom.com</t>
  </si>
  <si>
    <t>civilwar.com</t>
  </si>
  <si>
    <t>24paybank.net</t>
  </si>
  <si>
    <t>ofoms48.ru</t>
  </si>
  <si>
    <t>buyhaogu.com</t>
  </si>
  <si>
    <t>amazonskooko.rs</t>
  </si>
  <si>
    <t>successfulslot.com</t>
  </si>
  <si>
    <t>lrbks-azino777.icu</t>
  </si>
  <si>
    <t>marathonwinbet.win</t>
  </si>
  <si>
    <t>dgkanal.in.rs</t>
  </si>
  <si>
    <t>fftt.com</t>
  </si>
  <si>
    <t>zund.com</t>
  </si>
  <si>
    <t>mbetand.win</t>
  </si>
  <si>
    <t>greatmarathon.win</t>
  </si>
  <si>
    <t>hbisscm.com</t>
  </si>
  <si>
    <t>shopsharply.com</t>
  </si>
  <si>
    <t>prosecutor.ru</t>
  </si>
  <si>
    <t>eolane.com</t>
  </si>
  <si>
    <t>robotclass.ru</t>
  </si>
  <si>
    <t>compax.at</t>
  </si>
  <si>
    <t>24-biz.net</t>
  </si>
  <si>
    <t>takefiveaday.com</t>
  </si>
  <si>
    <t>toiohomai.ac.nz</t>
  </si>
  <si>
    <t>mindcubeapps.com</t>
  </si>
  <si>
    <t>cimaking.com</t>
  </si>
  <si>
    <t>specstali.ru</t>
  </si>
  <si>
    <t>moneyandbanking.com</t>
  </si>
  <si>
    <t>tank.co.nz</t>
  </si>
  <si>
    <t>haslestore.com</t>
  </si>
  <si>
    <t>thirstymoonrecords.com</t>
  </si>
  <si>
    <t>thecn.com</t>
  </si>
  <si>
    <t>ilarinvesting.com</t>
  </si>
  <si>
    <t>sanfordvideovisits.com</t>
  </si>
  <si>
    <t>eduever.com</t>
  </si>
  <si>
    <t>mlrmailer.com</t>
  </si>
  <si>
    <t>smuttynose.com</t>
  </si>
  <si>
    <t>personalwissen.de</t>
  </si>
  <si>
    <t>cephalexintab.com</t>
  </si>
  <si>
    <t>investeriagroup.com</t>
  </si>
  <si>
    <t>jidlo.cz</t>
  </si>
  <si>
    <t>this.org</t>
  </si>
  <si>
    <t>cyhost.ch</t>
  </si>
  <si>
    <t>utick.be</t>
  </si>
  <si>
    <t>cazino-online.top</t>
  </si>
  <si>
    <t>at-the-buzzer.com</t>
  </si>
  <si>
    <t>hotline.net.au</t>
  </si>
  <si>
    <t>podravka.io</t>
  </si>
  <si>
    <t>mochenhome.com</t>
  </si>
  <si>
    <t>remparleyfaining.icu</t>
  </si>
  <si>
    <t>xdstudios.net</t>
  </si>
  <si>
    <t>eldigitalcastillalamancha.es</t>
  </si>
  <si>
    <t>azinomobile.fun</t>
  </si>
  <si>
    <t>brunata-metrona.de</t>
  </si>
  <si>
    <t>paranashop.com.br</t>
  </si>
  <si>
    <t>fnspba.sk</t>
  </si>
  <si>
    <t>derseinc.com</t>
  </si>
  <si>
    <t>enoplos.gr</t>
  </si>
  <si>
    <t>ilterwebtasarim.com.tr</t>
  </si>
  <si>
    <t>bestamericanpoetry.com</t>
  </si>
  <si>
    <t>musictwentyone.cf</t>
  </si>
  <si>
    <t>azino-azino-go24.icu</t>
  </si>
  <si>
    <t>itabc.ca</t>
  </si>
  <si>
    <t>pmideep.com</t>
  </si>
  <si>
    <t>victimconnect.org</t>
  </si>
  <si>
    <t>growingbolder.com</t>
  </si>
  <si>
    <t>callmysoft.com</t>
  </si>
  <si>
    <t>dixplore.com</t>
  </si>
  <si>
    <t>popstache.com</t>
  </si>
  <si>
    <t>sh-hly.com</t>
  </si>
  <si>
    <t>lnh.net</t>
  </si>
  <si>
    <t>shanling.com</t>
  </si>
  <si>
    <t>haude.at</t>
  </si>
  <si>
    <t>invfx.co.uk</t>
  </si>
  <si>
    <t>hochuzhyt.com</t>
  </si>
  <si>
    <t>tiqianhuandai.cc</t>
  </si>
  <si>
    <t>activebot.ru</t>
  </si>
  <si>
    <t>imathist.com</t>
  </si>
  <si>
    <t>itforum365.com.br</t>
  </si>
  <si>
    <t>usersearch.org</t>
  </si>
  <si>
    <t>payrollme.com</t>
  </si>
  <si>
    <t>ojajum.space</t>
  </si>
  <si>
    <t>almanet.net</t>
  </si>
  <si>
    <t>nflgaming.com</t>
  </si>
  <si>
    <t>3lmeter.com</t>
  </si>
  <si>
    <t>fibernet.dp.ua</t>
  </si>
  <si>
    <t>sunyong-tangjun.com</t>
  </si>
  <si>
    <t>kontextua.com</t>
  </si>
  <si>
    <t>synchroarts.com</t>
  </si>
  <si>
    <t>miiwan.com</t>
  </si>
  <si>
    <t>edfenr.com</t>
  </si>
  <si>
    <t>an1.co.in</t>
  </si>
  <si>
    <t>bloomsrewards.com</t>
  </si>
  <si>
    <t>cityoflakewales.com</t>
  </si>
  <si>
    <t>currentmarketvaluation.com</t>
  </si>
  <si>
    <t>yazigi.com.br</t>
  </si>
  <si>
    <t>gm2p.com</t>
  </si>
  <si>
    <t>free-boys-pics.net</t>
  </si>
  <si>
    <t>pcbscloud.com</t>
  </si>
  <si>
    <t>abi.org.br</t>
  </si>
  <si>
    <t>viagramtab.quest</t>
  </si>
  <si>
    <t>kilyazov.com</t>
  </si>
  <si>
    <t>corelight.io</t>
  </si>
  <si>
    <t>gurman.fun</t>
  </si>
  <si>
    <t>moneyeasily-bm.top</t>
  </si>
  <si>
    <t>fisandme.com</t>
  </si>
  <si>
    <t>defenceguru.co.in</t>
  </si>
  <si>
    <t>marketingdeconteudo.com</t>
  </si>
  <si>
    <t>informizely.com</t>
  </si>
  <si>
    <t>igears.com.hk</t>
  </si>
  <si>
    <t>rachelsvineyard.org</t>
  </si>
  <si>
    <t>vistamaccagno.com</t>
  </si>
  <si>
    <t>mountain-goats.com</t>
  </si>
  <si>
    <t>coder.social</t>
  </si>
  <si>
    <t>dmxq4.com</t>
  </si>
  <si>
    <t>atelierdesauteurs.com</t>
  </si>
  <si>
    <t>gid29.ru</t>
  </si>
  <si>
    <t>kaiciid.org</t>
  </si>
  <si>
    <t>yinban.com</t>
  </si>
  <si>
    <t>hmda.gov.in</t>
  </si>
  <si>
    <t>azinomobile-226v5.icu</t>
  </si>
  <si>
    <t>hurtigruten.de</t>
  </si>
  <si>
    <t>bulgakov.app</t>
  </si>
  <si>
    <t>seasidesundays.com</t>
  </si>
  <si>
    <t>wamiz.es</t>
  </si>
  <si>
    <t>azino-mobile-777.ru</t>
  </si>
  <si>
    <t>furukawa-sky.co.jp</t>
  </si>
  <si>
    <t>beminc.com</t>
  </si>
  <si>
    <t>lvbeethoven.com</t>
  </si>
  <si>
    <t>phenexpro.com</t>
  </si>
  <si>
    <t>homeworkassignmentanswers.com</t>
  </si>
  <si>
    <t>bilnorge.no</t>
  </si>
  <si>
    <t>mazda.com.cn</t>
  </si>
  <si>
    <t>eleapsoftware.com</t>
  </si>
  <si>
    <t>dmknet.de</t>
  </si>
  <si>
    <t>perekupi.com</t>
  </si>
  <si>
    <t>global-reach.com</t>
  </si>
  <si>
    <t>driveclutch.com</t>
  </si>
  <si>
    <t>fishrulesapp.com</t>
  </si>
  <si>
    <t>myanimalhome.net</t>
  </si>
  <si>
    <t>jmgdevelopment.pl</t>
  </si>
  <si>
    <t>gopassage.com</t>
  </si>
  <si>
    <t>ellos.dk</t>
  </si>
  <si>
    <t>shadowexplorer.com</t>
  </si>
  <si>
    <t>fynrods.com</t>
  </si>
  <si>
    <t>kahootz.com</t>
  </si>
  <si>
    <t>whic.de</t>
  </si>
  <si>
    <t>amoxillixp.com</t>
  </si>
  <si>
    <t>whois.de</t>
  </si>
  <si>
    <t>thehedgefundjournal.com</t>
  </si>
  <si>
    <t>xoxo.ph</t>
  </si>
  <si>
    <t>duro-last.com</t>
  </si>
  <si>
    <t>sailwx.info</t>
  </si>
  <si>
    <t>nuancedmedia.com</t>
  </si>
  <si>
    <t>ryazanovskoe.ru</t>
  </si>
  <si>
    <t>gosdocs.com</t>
  </si>
  <si>
    <t>chips.gg</t>
  </si>
  <si>
    <t>na5.fun</t>
  </si>
  <si>
    <t>zhenbi.com</t>
  </si>
  <si>
    <t>ugansky.ru</t>
  </si>
  <si>
    <t>cdn-fastcounter.de</t>
  </si>
  <si>
    <t>treesladkfjlsdjfa.com</t>
  </si>
  <si>
    <t>cr74.ru</t>
  </si>
  <si>
    <t>buildone.co</t>
  </si>
  <si>
    <t>mywishbook.ru</t>
  </si>
  <si>
    <t>pipekala.com</t>
  </si>
  <si>
    <t>glow.fm</t>
  </si>
  <si>
    <t>foreseewin.com</t>
  </si>
  <si>
    <t>bcldb.com</t>
  </si>
  <si>
    <t>e-vendo.de</t>
  </si>
  <si>
    <t>dinamocloud.com</t>
  </si>
  <si>
    <t>couponswala.com</t>
  </si>
  <si>
    <t>t-iserv.com</t>
  </si>
  <si>
    <t>remochka.ru</t>
  </si>
  <si>
    <t>coollabs.io</t>
  </si>
  <si>
    <t>dieselpartsdirect.com</t>
  </si>
  <si>
    <t>riscogroup.com</t>
  </si>
  <si>
    <t>ynpress.com</t>
  </si>
  <si>
    <t>ada.fr</t>
  </si>
  <si>
    <t>shuame.com</t>
  </si>
  <si>
    <t>freyrsolutions.com</t>
  </si>
  <si>
    <t>yyxxrr12.xyz</t>
  </si>
  <si>
    <t>aeb.am</t>
  </si>
  <si>
    <t>dog234.com</t>
  </si>
  <si>
    <t>herransmap.info</t>
  </si>
  <si>
    <t>jot.co</t>
  </si>
  <si>
    <t>claas.de</t>
  </si>
  <si>
    <t>777azinoazino.club</t>
  </si>
  <si>
    <t>azino777-yjowd.icu</t>
  </si>
  <si>
    <t>horx.com</t>
  </si>
  <si>
    <t>leyi.la</t>
  </si>
  <si>
    <t>alfacrm.pro</t>
  </si>
  <si>
    <t>solofunds.io</t>
  </si>
  <si>
    <t>pixlevitras.com</t>
  </si>
  <si>
    <t>elliottgeorgecoaching.com</t>
  </si>
  <si>
    <t>azinomobile-jx8b7.icu</t>
  </si>
  <si>
    <t>123chat.jp</t>
  </si>
  <si>
    <t>wl.cn</t>
  </si>
  <si>
    <t>joycemeyermedia.com</t>
  </si>
  <si>
    <t>mbetforyou.win</t>
  </si>
  <si>
    <t>vylkanslots.com</t>
  </si>
  <si>
    <t>dmzhouse.dk</t>
  </si>
  <si>
    <t>tochinvest.ru</t>
  </si>
  <si>
    <t>97mh.com</t>
  </si>
  <si>
    <t>tribhuvan-university.edu.np</t>
  </si>
  <si>
    <t>atosorigin.com.br</t>
  </si>
  <si>
    <t>12weekyear.com</t>
  </si>
  <si>
    <t>iconrcmedia.com</t>
  </si>
  <si>
    <t>xoilac12.org</t>
  </si>
  <si>
    <t>jcgcom.com</t>
  </si>
  <si>
    <t>lshunter.tv</t>
  </si>
  <si>
    <t>loot14.bet</t>
  </si>
  <si>
    <t>globalfiber.net.pe</t>
  </si>
  <si>
    <t>antalrussia.ru</t>
  </si>
  <si>
    <t>mots-croises.ch</t>
  </si>
  <si>
    <t>teslaiptv.com</t>
  </si>
  <si>
    <t>master-stroi76.ru</t>
  </si>
  <si>
    <t>chinaheichabrand.com</t>
  </si>
  <si>
    <t>zibamod.com</t>
  </si>
  <si>
    <t>betapower.net</t>
  </si>
  <si>
    <t>jingzegongcheng.com</t>
  </si>
  <si>
    <t>whitingsfuneralhome.com</t>
  </si>
  <si>
    <t>thepetdirectory.co.za</t>
  </si>
  <si>
    <t>deluxeglamour.com</t>
  </si>
  <si>
    <t>ox-20747.com</t>
  </si>
  <si>
    <t>covenantpeoplesministry.org</t>
  </si>
  <si>
    <t>union-investment.com</t>
  </si>
  <si>
    <t>smithandwessonarms.com</t>
  </si>
  <si>
    <t>888azinowin.site</t>
  </si>
  <si>
    <t>srmdomain.com</t>
  </si>
  <si>
    <t>srv1.dk</t>
  </si>
  <si>
    <t>ofgods.com</t>
  </si>
  <si>
    <t>asiapoker.fun</t>
  </si>
  <si>
    <t>gaja.net.pl</t>
  </si>
  <si>
    <t>stormlake.com</t>
  </si>
  <si>
    <t>24-azinogo-azino.online</t>
  </si>
  <si>
    <t>bgeneral.cloud</t>
  </si>
  <si>
    <t>queenbeeing.com</t>
  </si>
  <si>
    <t>marathonbetmemore.win</t>
  </si>
  <si>
    <t>packmage.com</t>
  </si>
  <si>
    <t>borrma.info</t>
  </si>
  <si>
    <t>benchmarksms.cf</t>
  </si>
  <si>
    <t>bt.com.bn</t>
  </si>
  <si>
    <t>triumph.bet</t>
  </si>
  <si>
    <t>kvasu.ac.in</t>
  </si>
  <si>
    <t>mikunioz.com</t>
  </si>
  <si>
    <t>aspenaerogel.cf</t>
  </si>
  <si>
    <t>dosily.in</t>
  </si>
  <si>
    <t>openworld.co.uk</t>
  </si>
  <si>
    <t>wink.am</t>
  </si>
  <si>
    <t>fusionmarketplace.com</t>
  </si>
  <si>
    <t>studyway.lk</t>
  </si>
  <si>
    <t>kernmetal.ru</t>
  </si>
  <si>
    <t>777oniza.club</t>
  </si>
  <si>
    <t>chorus.co.nz</t>
  </si>
  <si>
    <t>divorcesale.com</t>
  </si>
  <si>
    <t>x63sg-admiral-x.icu</t>
  </si>
  <si>
    <t>fecap.br</t>
  </si>
  <si>
    <t>jumboseafood.com.sg</t>
  </si>
  <si>
    <t>seobacklinks136.ml</t>
  </si>
  <si>
    <t>pongme.id</t>
  </si>
  <si>
    <t>lefile.cn</t>
  </si>
  <si>
    <t>wmfts.com</t>
  </si>
  <si>
    <t>teleg.eu</t>
  </si>
  <si>
    <t>closingthegap.com</t>
  </si>
  <si>
    <t>ikiwiki.info</t>
  </si>
  <si>
    <t>rusporn.pro</t>
  </si>
  <si>
    <t>harunmudak.com</t>
  </si>
  <si>
    <t>w510.com.ua</t>
  </si>
  <si>
    <t>jhc.edu.cn</t>
  </si>
  <si>
    <t>ams-net.org</t>
  </si>
  <si>
    <t>jobvado.com</t>
  </si>
  <si>
    <t>xn--4gqvdx0lkrgoqdusjz3or2bp80bkua422cqjs725dsiqx1bqxx.website</t>
  </si>
  <si>
    <t>searchsecurelite.co</t>
  </si>
  <si>
    <t>firstvolunteer.com</t>
  </si>
  <si>
    <t>openarium.ru</t>
  </si>
  <si>
    <t>hitpaw.com.br</t>
  </si>
  <si>
    <t>duckcommander.com</t>
  </si>
  <si>
    <t>onlyall.ru</t>
  </si>
  <si>
    <t>ot-eur-prod.com</t>
  </si>
  <si>
    <t>klm.ca</t>
  </si>
  <si>
    <t>dscorp.com.mx</t>
  </si>
  <si>
    <t>allatvkanaler.se</t>
  </si>
  <si>
    <t>oursociety.gr</t>
  </si>
  <si>
    <t>kenarto.com</t>
  </si>
  <si>
    <t>devgadhvi10x.com</t>
  </si>
  <si>
    <t>trch.co.uk</t>
  </si>
  <si>
    <t>moravian.org</t>
  </si>
  <si>
    <t>aussietowns.com.au</t>
  </si>
  <si>
    <t>vescnet.com.br</t>
  </si>
  <si>
    <t>ycxy.com</t>
  </si>
  <si>
    <t>portraitbox.com</t>
  </si>
  <si>
    <t>studiosebastienleon.com</t>
  </si>
  <si>
    <t>pursuersnetwork.org</t>
  </si>
  <si>
    <t>resourceinsurance.cf</t>
  </si>
  <si>
    <t>nutcracker.com</t>
  </si>
  <si>
    <t>tristatecamera.com</t>
  </si>
  <si>
    <t>marathonwinners.win</t>
  </si>
  <si>
    <t>aussiestockforums.com</t>
  </si>
  <si>
    <t>ajax.org</t>
  </si>
  <si>
    <t>51ms.life</t>
  </si>
  <si>
    <t>teqnotech.com</t>
  </si>
  <si>
    <t>bachcare.co.nz</t>
  </si>
  <si>
    <t>worldspan.com</t>
  </si>
  <si>
    <t>batonrougeclinic.com</t>
  </si>
  <si>
    <t>eroxads.bz</t>
  </si>
  <si>
    <t>atcon.ru</t>
  </si>
  <si>
    <t>sarahshermansamuel.com</t>
  </si>
  <si>
    <t>tanahlautkab.go.id</t>
  </si>
  <si>
    <t>urinfotw.com</t>
  </si>
  <si>
    <t>opentm.info</t>
  </si>
  <si>
    <t>systemz.io</t>
  </si>
  <si>
    <t>hh2355.com</t>
  </si>
  <si>
    <t>dongbao120.com</t>
  </si>
  <si>
    <t>bystrovozvodimye-zdanija.ru</t>
  </si>
  <si>
    <t>mywsba.org</t>
  </si>
  <si>
    <t>veoliana.net</t>
  </si>
  <si>
    <t>duluthharborcam.com</t>
  </si>
  <si>
    <t>gaymovievids.com</t>
  </si>
  <si>
    <t>eadygo.com</t>
  </si>
  <si>
    <t>360imprimir.es</t>
  </si>
  <si>
    <t>2markers.com</t>
  </si>
  <si>
    <t>sanjose.id</t>
  </si>
  <si>
    <t>btccpool.com</t>
  </si>
  <si>
    <t>the-owner.jp</t>
  </si>
  <si>
    <t>beetor.fun</t>
  </si>
  <si>
    <t>lifealert.com</t>
  </si>
  <si>
    <t>apl-group.net</t>
  </si>
  <si>
    <t>zehitomo.com</t>
  </si>
  <si>
    <t>distak-centr.com</t>
  </si>
  <si>
    <t>turkak.org.tr</t>
  </si>
  <si>
    <t>santorisliquors.com</t>
  </si>
  <si>
    <t>xzmsjl.com</t>
  </si>
  <si>
    <t>novoserve.eu</t>
  </si>
  <si>
    <t>qrcapital24.com</t>
  </si>
  <si>
    <t>forumcinemas.lv</t>
  </si>
  <si>
    <t>chenflxs.top</t>
  </si>
  <si>
    <t>politischios.gr</t>
  </si>
  <si>
    <t>newsactual.fr</t>
  </si>
  <si>
    <t>gamersaloon.com</t>
  </si>
  <si>
    <t>goldenplus.com</t>
  </si>
  <si>
    <t>areti.net</t>
  </si>
  <si>
    <t>vmg-mbh.de</t>
  </si>
  <si>
    <t>mybtmailx.com</t>
  </si>
  <si>
    <t>eskimo.id</t>
  </si>
  <si>
    <t>gatharia.ne.jp</t>
  </si>
  <si>
    <t>mecu.com</t>
  </si>
  <si>
    <t>hkgfootball.com</t>
  </si>
  <si>
    <t>azinomobile-l2ibe.icu</t>
  </si>
  <si>
    <t>implantcity.ru</t>
  </si>
  <si>
    <t>pressreleaseheadlines.com</t>
  </si>
  <si>
    <t>lca-pro.com</t>
  </si>
  <si>
    <t>divinehairboutique.com</t>
  </si>
  <si>
    <t>serajans.com</t>
  </si>
  <si>
    <t>911ep.com.cn</t>
  </si>
  <si>
    <t>compressor.cn</t>
  </si>
  <si>
    <t>diplomy-onlines.com</t>
  </si>
  <si>
    <t>arabistgroup.com</t>
  </si>
  <si>
    <t>918kiss-win.com</t>
  </si>
  <si>
    <t>campersmarts.com</t>
  </si>
  <si>
    <t>us168168.com</t>
  </si>
  <si>
    <t>linangdata.com</t>
  </si>
  <si>
    <t>aosis.org</t>
  </si>
  <si>
    <t>insblueprint.com</t>
  </si>
  <si>
    <t>azino777-bu63a.icu</t>
  </si>
  <si>
    <t>nashideto4ki.ru</t>
  </si>
  <si>
    <t>judiciaryreport.com</t>
  </si>
  <si>
    <t>plk.pl</t>
  </si>
  <si>
    <t>mkodo.io</t>
  </si>
  <si>
    <t>ameenhalee.com</t>
  </si>
  <si>
    <t>chessrevolution.co.uk</t>
  </si>
  <si>
    <t>minervanett.no</t>
  </si>
  <si>
    <t>forksforum.com</t>
  </si>
  <si>
    <t>entretek.com</t>
  </si>
  <si>
    <t>studiobrien.com</t>
  </si>
  <si>
    <t>suretybonds.org</t>
  </si>
  <si>
    <t>detsad10.by</t>
  </si>
  <si>
    <t>maturehd.org</t>
  </si>
  <si>
    <t>totem-designs.com</t>
  </si>
  <si>
    <t>xn--2o2b21f5hu3r8tgz2a.com</t>
  </si>
  <si>
    <t>catfriendly.com</t>
  </si>
  <si>
    <t>igma.ru</t>
  </si>
  <si>
    <t>razviwaika.ru</t>
  </si>
  <si>
    <t>vacationmyrtlebeach.com</t>
  </si>
  <si>
    <t>waxsweden.org</t>
  </si>
  <si>
    <t>lakemetroparks.com</t>
  </si>
  <si>
    <t>watermelon.co</t>
  </si>
  <si>
    <t>skkudance.kr</t>
  </si>
  <si>
    <t>elemisthemes.com</t>
  </si>
  <si>
    <t>incommonfederation.org</t>
  </si>
  <si>
    <t>themeteocompany.com</t>
  </si>
  <si>
    <t>berlogic.de</t>
  </si>
  <si>
    <t>lonestartravelguide.com</t>
  </si>
  <si>
    <t>openkerja.id</t>
  </si>
  <si>
    <t>ta4-data.de</t>
  </si>
  <si>
    <t>ibamoscow.ru</t>
  </si>
  <si>
    <t>zzz.gov.cn</t>
  </si>
  <si>
    <t>istitutocomprensivogualdo.com</t>
  </si>
  <si>
    <t>carlacrews.com</t>
  </si>
  <si>
    <t>featurelab.software</t>
  </si>
  <si>
    <t>bornpretty.com</t>
  </si>
  <si>
    <t>nowefilmyporno.com</t>
  </si>
  <si>
    <t>soccernurds.com</t>
  </si>
  <si>
    <t>utp.or.jp</t>
  </si>
  <si>
    <t>randomlengthsnews.com</t>
  </si>
  <si>
    <t>poetryinternational.org</t>
  </si>
  <si>
    <t>gopurpleaces.com</t>
  </si>
  <si>
    <t>fnutt.net</t>
  </si>
  <si>
    <t>putlocker.blue</t>
  </si>
  <si>
    <t>afriquecod.com</t>
  </si>
  <si>
    <t>istiqlal.az</t>
  </si>
  <si>
    <t>fx-excbc.com</t>
  </si>
  <si>
    <t>johnlobb.com</t>
  </si>
  <si>
    <t>shopganja.it</t>
  </si>
  <si>
    <t>haa.org</t>
  </si>
  <si>
    <t>correctionsone.com</t>
  </si>
  <si>
    <t>invenziadns.com</t>
  </si>
  <si>
    <t>traderedge.app</t>
  </si>
  <si>
    <t>lead.media</t>
  </si>
  <si>
    <t>smartphoto.com</t>
  </si>
  <si>
    <t>bacamanga.web.id</t>
  </si>
  <si>
    <t>tana7i-gaming.com</t>
  </si>
  <si>
    <t>med-cprawci.co</t>
  </si>
  <si>
    <t>britishcarforum.com</t>
  </si>
  <si>
    <t>inversion.ee</t>
  </si>
  <si>
    <t>kolizeum.ru</t>
  </si>
  <si>
    <t>claw.jp</t>
  </si>
  <si>
    <t>summitascapital.cf</t>
  </si>
  <si>
    <t>costek.com.tw</t>
  </si>
  <si>
    <t>mmbizurl.cn</t>
  </si>
  <si>
    <t>link7day.com</t>
  </si>
  <si>
    <t>degam.de</t>
  </si>
  <si>
    <t>trekstor.de</t>
  </si>
  <si>
    <t>qzjlw.com.cn</t>
  </si>
  <si>
    <t>jabville.com</t>
  </si>
  <si>
    <t>primehostcanada.com</t>
  </si>
  <si>
    <t>taxinomerok.ru</t>
  </si>
  <si>
    <t>logilook.com</t>
  </si>
  <si>
    <t>batmaneskort.com</t>
  </si>
  <si>
    <t>avenuinsights.com</t>
  </si>
  <si>
    <t>suyingok.com</t>
  </si>
  <si>
    <t>theripper93.com</t>
  </si>
  <si>
    <t>georgiabulletin.org</t>
  </si>
  <si>
    <t>ahjo.net</t>
  </si>
  <si>
    <t>newmarathontobet.win</t>
  </si>
  <si>
    <t>lhv.eu</t>
  </si>
  <si>
    <t>dada.it</t>
  </si>
  <si>
    <t>fenixt.co.uk</t>
  </si>
  <si>
    <t>oceansbridge.com</t>
  </si>
  <si>
    <t>globe18.com</t>
  </si>
  <si>
    <t>sol110.casino</t>
  </si>
  <si>
    <t>vsetutonline.com</t>
  </si>
  <si>
    <t>einsteinmed.org</t>
  </si>
  <si>
    <t>jilaxzone.com</t>
  </si>
  <si>
    <t>wipe.edu.cn</t>
  </si>
  <si>
    <t>ingenuitylite.com</t>
  </si>
  <si>
    <t>wetwetpics.com</t>
  </si>
  <si>
    <t>johshuya.co.jp</t>
  </si>
  <si>
    <t>pornaddicted.net</t>
  </si>
  <si>
    <t>ff.co</t>
  </si>
  <si>
    <t>nbp-info.ru</t>
  </si>
  <si>
    <t>umasspress.com</t>
  </si>
  <si>
    <t>theporndudes.xyz</t>
  </si>
  <si>
    <t>cnazone.com</t>
  </si>
  <si>
    <t>resources4relief.com</t>
  </si>
  <si>
    <t>liuzhanwu.com</t>
  </si>
  <si>
    <t>greatlakesfordcollision.com</t>
  </si>
  <si>
    <t>myproxy.lol</t>
  </si>
  <si>
    <t>centralfield.com</t>
  </si>
  <si>
    <t>piefeng.cn</t>
  </si>
  <si>
    <t>meletrix.com</t>
  </si>
  <si>
    <t>vinyasawww.ga</t>
  </si>
  <si>
    <t>kingoftandoorphilly.com</t>
  </si>
  <si>
    <t>eblue-hosting.co.uk</t>
  </si>
  <si>
    <t>pointerlookup.com</t>
  </si>
  <si>
    <t>texniccenter.org</t>
  </si>
  <si>
    <t>electrica.ro</t>
  </si>
  <si>
    <t>torinoerotica.com</t>
  </si>
  <si>
    <t>muztoday.net</t>
  </si>
  <si>
    <t>proadvisor.cz</t>
  </si>
  <si>
    <t>polarisft.com</t>
  </si>
  <si>
    <t>tronk.ro</t>
  </si>
  <si>
    <t>accuaws.com</t>
  </si>
  <si>
    <t>bbmedia.cz</t>
  </si>
  <si>
    <t>imlanguage.com</t>
  </si>
  <si>
    <t>admiral-x.men</t>
  </si>
  <si>
    <t>whatsmyname.app</t>
  </si>
  <si>
    <t>javcity.net</t>
  </si>
  <si>
    <t>abcstarter.nl</t>
  </si>
  <si>
    <t>seogroup6.ga</t>
  </si>
  <si>
    <t>beatrice-raws.org</t>
  </si>
  <si>
    <t>request.net</t>
  </si>
  <si>
    <t>senumy.com</t>
  </si>
  <si>
    <t>ulgrad.ru</t>
  </si>
  <si>
    <t>islandluck.com</t>
  </si>
  <si>
    <t>spiceupmyevent.com</t>
  </si>
  <si>
    <t>pizza-lanza.cz</t>
  </si>
  <si>
    <t>marbk.win</t>
  </si>
  <si>
    <t>holyclothing.com</t>
  </si>
  <si>
    <t>brpktq.com</t>
  </si>
  <si>
    <t>csytv.com</t>
  </si>
  <si>
    <t>voronezh-doxy.net</t>
  </si>
  <si>
    <t>cedaorg.net</t>
  </si>
  <si>
    <t>rahb.ca</t>
  </si>
  <si>
    <t>momexclusive.com</t>
  </si>
  <si>
    <t>thelittleshine.com</t>
  </si>
  <si>
    <t>admiral-x-xf2il.icu</t>
  </si>
  <si>
    <t>nectar.id</t>
  </si>
  <si>
    <t>optojumpusa.com</t>
  </si>
  <si>
    <t>foundationforcontemporaryarts.org</t>
  </si>
  <si>
    <t>govhealthit.com</t>
  </si>
  <si>
    <t>dfds.cloud</t>
  </si>
  <si>
    <t>gputracker.eu</t>
  </si>
  <si>
    <t>eyc.ac.ir</t>
  </si>
  <si>
    <t>megajobalert.com</t>
  </si>
  <si>
    <t>eviation.co</t>
  </si>
  <si>
    <t>kievgirl.club</t>
  </si>
  <si>
    <t>auctionguy.com</t>
  </si>
  <si>
    <t>ll65h-azinomo-bile.icu</t>
  </si>
  <si>
    <t>blackfiberph.com</t>
  </si>
  <si>
    <t>smpaa.cn</t>
  </si>
  <si>
    <t>iel.org.br</t>
  </si>
  <si>
    <t>taborsky.cz</t>
  </si>
  <si>
    <t>beducated.com</t>
  </si>
  <si>
    <t>stoktraderinvest.com</t>
  </si>
  <si>
    <t>liknoss.com</t>
  </si>
  <si>
    <t>sok-it.com</t>
  </si>
  <si>
    <t>flickrit.com</t>
  </si>
  <si>
    <t>battery-accu-group.cz</t>
  </si>
  <si>
    <t>toplines141.ga</t>
  </si>
  <si>
    <t>sugeng.id</t>
  </si>
  <si>
    <t>onlypsite.com</t>
  </si>
  <si>
    <t>toastedweb.eu</t>
  </si>
  <si>
    <t>antigua.news</t>
  </si>
  <si>
    <t>chatanexpert.com</t>
  </si>
  <si>
    <t>we-connect.io</t>
  </si>
  <si>
    <t>campwise.com</t>
  </si>
  <si>
    <t>pixelefx.net</t>
  </si>
  <si>
    <t>marvslater.com</t>
  </si>
  <si>
    <t>nikolaevnews.com.ua</t>
  </si>
  <si>
    <t>hubcap-tire-wheel.com</t>
  </si>
  <si>
    <t>jazzwax.com</t>
  </si>
  <si>
    <t>fravito.fr</t>
  </si>
  <si>
    <t>sunshine-it.nl</t>
  </si>
  <si>
    <t>ntsec.gov.tw</t>
  </si>
  <si>
    <t>aroundspb.ru</t>
  </si>
  <si>
    <t>webdamn.com</t>
  </si>
  <si>
    <t>cdnspro.com</t>
  </si>
  <si>
    <t>creditmutuel.com</t>
  </si>
  <si>
    <t>thursdaynightbingo.cf</t>
  </si>
  <si>
    <t>litra.pro</t>
  </si>
  <si>
    <t>couponkirin.com</t>
  </si>
  <si>
    <t>sky.zp.ua</t>
  </si>
  <si>
    <t>yokidoll.com</t>
  </si>
  <si>
    <t>sohosted41.com</t>
  </si>
  <si>
    <t>admiralx24.ru</t>
  </si>
  <si>
    <t>admiral-x-zjfwp.icu</t>
  </si>
  <si>
    <t>changyeyuhuo.com</t>
  </si>
  <si>
    <t>testerwork.com</t>
  </si>
  <si>
    <t>xasia.info</t>
  </si>
  <si>
    <t>pa-roots.com</t>
  </si>
  <si>
    <t>ckddm.com</t>
  </si>
  <si>
    <t>steelweb.com.br</t>
  </si>
  <si>
    <t>ferma.expert</t>
  </si>
  <si>
    <t>gardendirectory.com.ar</t>
  </si>
  <si>
    <t>iptvlist.ru</t>
  </si>
  <si>
    <t>meilvtong.com</t>
  </si>
  <si>
    <t>dlkorefa.site</t>
  </si>
  <si>
    <t>infonor.com.mx</t>
  </si>
  <si>
    <t>lnmiit.ac.in</t>
  </si>
  <si>
    <t>gitops.com</t>
  </si>
  <si>
    <t>umczdt.ru</t>
  </si>
  <si>
    <t>5f21e7ac93.com</t>
  </si>
  <si>
    <t>mashingup.jp</t>
  </si>
  <si>
    <t>vulkanplatinum-casino.xyz</t>
  </si>
  <si>
    <t>trycloudflare.com</t>
  </si>
  <si>
    <t>reediamcc.com</t>
  </si>
  <si>
    <t>komikz.ru</t>
  </si>
  <si>
    <t>enaco.de</t>
  </si>
  <si>
    <t>stateofthebirds.org</t>
  </si>
  <si>
    <t>eainterior.id</t>
  </si>
  <si>
    <t>ecoaquatics.co.uk</t>
  </si>
  <si>
    <t>td-arnika.ru</t>
  </si>
  <si>
    <t>techtodayinfo.com</t>
  </si>
  <si>
    <t>radiovan.fm</t>
  </si>
  <si>
    <t>firstlinks.com.au</t>
  </si>
  <si>
    <t>baodientu24h.net</t>
  </si>
  <si>
    <t>herault-tourisme.com</t>
  </si>
  <si>
    <t>ftstandart.ru</t>
  </si>
  <si>
    <t>unizulu.ac.za</t>
  </si>
  <si>
    <t>sportingbull.com</t>
  </si>
  <si>
    <t>webtenerife.co.uk</t>
  </si>
  <si>
    <t>admiral-x-8umtt.icu</t>
  </si>
  <si>
    <t>ukrpart.org</t>
  </si>
  <si>
    <t>apulum.ro</t>
  </si>
  <si>
    <t>chainx.org</t>
  </si>
  <si>
    <t>hooverandstrong.com</t>
  </si>
  <si>
    <t>autocraze.com.au</t>
  </si>
  <si>
    <t>amirzagame.ir</t>
  </si>
  <si>
    <t>domainmagic.com</t>
  </si>
  <si>
    <t>azino777-xsp1g.icu</t>
  </si>
  <si>
    <t>kinologiyasaratov.ru</t>
  </si>
  <si>
    <t>mymarathonbet.win</t>
  </si>
  <si>
    <t>dregol.com</t>
  </si>
  <si>
    <t>ia.gov.ae</t>
  </si>
  <si>
    <t>epicwatchbands.com</t>
  </si>
  <si>
    <t>rnrmarketresearch.com</t>
  </si>
  <si>
    <t>musl.com</t>
  </si>
  <si>
    <t>ktts.com</t>
  </si>
  <si>
    <t>bhhs-ecards.com</t>
  </si>
  <si>
    <t>partisanrecords.com</t>
  </si>
  <si>
    <t>azinoazino777go.site</t>
  </si>
  <si>
    <t>btoo3.com</t>
  </si>
  <si>
    <t>readfootball.com</t>
  </si>
  <si>
    <t>psych-web.com</t>
  </si>
  <si>
    <t>uhlhosting.com</t>
  </si>
  <si>
    <t>tululu.org</t>
  </si>
  <si>
    <t>vlwonen.nl</t>
  </si>
  <si>
    <t>universes-in-universe.de</t>
  </si>
  <si>
    <t>imusician.app</t>
  </si>
  <si>
    <t>smis.ch</t>
  </si>
  <si>
    <t>hitachiconsulting.com</t>
  </si>
  <si>
    <t>ullsteinbuchverlage.de</t>
  </si>
  <si>
    <t>vagabond.se</t>
  </si>
  <si>
    <t>paramountinfosystem.com</t>
  </si>
  <si>
    <t>lifeline.news</t>
  </si>
  <si>
    <t>digitalmoneytz.com</t>
  </si>
  <si>
    <t>carrierservicesinc.cf</t>
  </si>
  <si>
    <t>fancydresshut.com</t>
  </si>
  <si>
    <t>azinowin777.ru</t>
  </si>
  <si>
    <t>mealplanaddict.com</t>
  </si>
  <si>
    <t>srirajnews.com</t>
  </si>
  <si>
    <t>sinosoft.guru</t>
  </si>
  <si>
    <t>gay-sex-hookups.com</t>
  </si>
  <si>
    <t>riverdale.best</t>
  </si>
  <si>
    <t>sarthe.fr</t>
  </si>
  <si>
    <t>gamnesia.com</t>
  </si>
  <si>
    <t>lordserial.love</t>
  </si>
  <si>
    <t>corpone.org</t>
  </si>
  <si>
    <t>j-netrentacar.co.jp</t>
  </si>
  <si>
    <t>gkit.ru</t>
  </si>
  <si>
    <t>doctena.lu</t>
  </si>
  <si>
    <t>toquefibra.com.br</t>
  </si>
  <si>
    <t>azinoazino-24-go.space</t>
  </si>
  <si>
    <t>precisionairtz.com</t>
  </si>
  <si>
    <t>xilvedu.cn</t>
  </si>
  <si>
    <t>vega.xyz</t>
  </si>
  <si>
    <t>healfromthegroundup.com</t>
  </si>
  <si>
    <t>ecisd.us</t>
  </si>
  <si>
    <t>cyberpunk.ru</t>
  </si>
  <si>
    <t>circletheatre.com</t>
  </si>
  <si>
    <t>spokaneairports.net</t>
  </si>
  <si>
    <t>autex.com</t>
  </si>
  <si>
    <t>serve-you.net</t>
  </si>
  <si>
    <t>alwayssecured.net</t>
  </si>
  <si>
    <t>prestiti-in-giornata.it</t>
  </si>
  <si>
    <t>air.ml</t>
  </si>
  <si>
    <t>nationals-diplomys.com</t>
  </si>
  <si>
    <t>hdfccredila.com</t>
  </si>
  <si>
    <t>resourceurl.com</t>
  </si>
  <si>
    <t>fujifilmholdings.com</t>
  </si>
  <si>
    <t>keshetonline.org</t>
  </si>
  <si>
    <t>duifhuizen.nl</t>
  </si>
  <si>
    <t>lemixgame.com</t>
  </si>
  <si>
    <t>transplantliving.org</t>
  </si>
  <si>
    <t>act-series.com</t>
  </si>
  <si>
    <t>azino777-ayni5.icu</t>
  </si>
  <si>
    <t>azinomobile-777.space</t>
  </si>
  <si>
    <t>huydns.xyz</t>
  </si>
  <si>
    <t>oxtube.tv</t>
  </si>
  <si>
    <t>viaglli.com</t>
  </si>
  <si>
    <t>jainaindia.co.in</t>
  </si>
  <si>
    <t>ltisdschools.org</t>
  </si>
  <si>
    <t>hoadon.cloud</t>
  </si>
  <si>
    <t>cocos.org</t>
  </si>
  <si>
    <t>pathologytestsexplained.org.au</t>
  </si>
  <si>
    <t>mywheels.nl</t>
  </si>
  <si>
    <t>staples.cn</t>
  </si>
  <si>
    <t>ippo.ru</t>
  </si>
  <si>
    <t>vsnolvadexv.com</t>
  </si>
  <si>
    <t>easyparapharmacie.com</t>
  </si>
  <si>
    <t>365ittictic.com</t>
  </si>
  <si>
    <t>jswconline.org</t>
  </si>
  <si>
    <t>fundacionempresaspolar.org</t>
  </si>
  <si>
    <t>basijnews.ir</t>
  </si>
  <si>
    <t>frazerhub.com</t>
  </si>
  <si>
    <t>inanisgazetesi.com</t>
  </si>
  <si>
    <t>mytransitguide.com</t>
  </si>
  <si>
    <t>5h4.com</t>
  </si>
  <si>
    <t>ninanews.com</t>
  </si>
  <si>
    <t>foot-fetish-dating.org</t>
  </si>
  <si>
    <t>spi0n.com</t>
  </si>
  <si>
    <t>daj.jp</t>
  </si>
  <si>
    <t>circuitstream.com</t>
  </si>
  <si>
    <t>champssports.ca</t>
  </si>
  <si>
    <t>dotnetslackers.com</t>
  </si>
  <si>
    <t>wallblog.co.uk</t>
  </si>
  <si>
    <t>colorventures.com</t>
  </si>
  <si>
    <t>rednetchile.cl</t>
  </si>
  <si>
    <t>trapay.net</t>
  </si>
  <si>
    <t>adaptavist.net</t>
  </si>
  <si>
    <t>seamlessuk.info</t>
  </si>
  <si>
    <t>sanaanbensipharma.com</t>
  </si>
  <si>
    <t>junto.digital</t>
  </si>
  <si>
    <t>hm.ua</t>
  </si>
  <si>
    <t>ourearth.io</t>
  </si>
  <si>
    <t>startphoenix.com</t>
  </si>
  <si>
    <t>iqn26-admiral-x.icu</t>
  </si>
  <si>
    <t>northants.police.uk</t>
  </si>
  <si>
    <t>newsserve.net</t>
  </si>
  <si>
    <t>kenwood.de</t>
  </si>
  <si>
    <t>partidounionliberal.com</t>
  </si>
  <si>
    <t>youxishitang.com</t>
  </si>
  <si>
    <t>totalgaming.biz</t>
  </si>
  <si>
    <t>mashina-shop.ru</t>
  </si>
  <si>
    <t>hentaivn.la</t>
  </si>
  <si>
    <t>thesycon.de</t>
  </si>
  <si>
    <t>sniaws.com</t>
  </si>
  <si>
    <t>sygdb.com.cn</t>
  </si>
  <si>
    <t>onlinecolleges.com</t>
  </si>
  <si>
    <t>hostingnovapyme22.com</t>
  </si>
  <si>
    <t>lesprominform.ru</t>
  </si>
  <si>
    <t>osv.ltd.uk</t>
  </si>
  <si>
    <t>tcsamsterdammarathon.nl</t>
  </si>
  <si>
    <t>focustronic.com</t>
  </si>
  <si>
    <t>theskidiva.com</t>
  </si>
  <si>
    <t>icewalkers.com</t>
  </si>
  <si>
    <t>dotpandanameserver.co.uk</t>
  </si>
  <si>
    <t>networks-cy.com</t>
  </si>
  <si>
    <t>connective.com.au</t>
  </si>
  <si>
    <t>droidadmin.com</t>
  </si>
  <si>
    <t>pablomarcal.com.br</t>
  </si>
  <si>
    <t>genevalunch.com</t>
  </si>
  <si>
    <t>dostavista.com</t>
  </si>
  <si>
    <t>doomovies.ga</t>
  </si>
  <si>
    <t>how-far.net</t>
  </si>
  <si>
    <t>tampatheatre.org</t>
  </si>
  <si>
    <t>jesuscalling.com</t>
  </si>
  <si>
    <t>beaufortsc.org</t>
  </si>
  <si>
    <t>wedderspoon.com</t>
  </si>
  <si>
    <t>e-bordados.net</t>
  </si>
  <si>
    <t>societymusictheory.org</t>
  </si>
  <si>
    <t>colliers.com.au</t>
  </si>
  <si>
    <t>fosketts.net</t>
  </si>
  <si>
    <t>blackholes.us</t>
  </si>
  <si>
    <t>lovec.info</t>
  </si>
  <si>
    <t>vyke.com</t>
  </si>
  <si>
    <t>wink2date.co.uk</t>
  </si>
  <si>
    <t>jewishreviewofbooks.com</t>
  </si>
  <si>
    <t>la-opinion-colombia.co</t>
  </si>
  <si>
    <t>pcparch.com</t>
  </si>
  <si>
    <t>redken.eu</t>
  </si>
  <si>
    <t>spyfall.app</t>
  </si>
  <si>
    <t>digitalsme.gov.gr</t>
  </si>
  <si>
    <t>barteh-saas.ir</t>
  </si>
  <si>
    <t>stop-bot.com</t>
  </si>
  <si>
    <t>00791.com</t>
  </si>
  <si>
    <t>filelodge.com</t>
  </si>
  <si>
    <t>carvedesigns.com</t>
  </si>
  <si>
    <t>bmftec.cn</t>
  </si>
  <si>
    <t>1k.com.ua</t>
  </si>
  <si>
    <t>cbdhazel.com</t>
  </si>
  <si>
    <t>maramarathon.win</t>
  </si>
  <si>
    <t>sokuyomi.jp</t>
  </si>
  <si>
    <t>theartbruja.com</t>
  </si>
  <si>
    <t>portugalvpn.net</t>
  </si>
  <si>
    <t>flipcodigital.com.au</t>
  </si>
  <si>
    <t>jabra.ro</t>
  </si>
  <si>
    <t>woi-tv.com</t>
  </si>
  <si>
    <t>mathilde-ads.com</t>
  </si>
  <si>
    <t>techashton.com</t>
  </si>
  <si>
    <t>devayogasalerno.it</t>
  </si>
  <si>
    <t>foreverblog.cn</t>
  </si>
  <si>
    <t>hustlebootytemptats.com</t>
  </si>
  <si>
    <t>udarenieru.ru</t>
  </si>
  <si>
    <t>campaddict.com</t>
  </si>
  <si>
    <t>fbitn.com</t>
  </si>
  <si>
    <t>shbetpro.com</t>
  </si>
  <si>
    <t>notanimage.com</t>
  </si>
  <si>
    <t>dict.com</t>
  </si>
  <si>
    <t>casinotopplistan.com</t>
  </si>
  <si>
    <t>kgt-reisen.com</t>
  </si>
  <si>
    <t>mukacentong.live</t>
  </si>
  <si>
    <t>ronchiato.it</t>
  </si>
  <si>
    <t>flynettelecom.net.br</t>
  </si>
  <si>
    <t>axiamedica.it</t>
  </si>
  <si>
    <t>1cab.ru</t>
  </si>
  <si>
    <t>hbuhuskies.com</t>
  </si>
  <si>
    <t>wholetech.com</t>
  </si>
  <si>
    <t>yeswelder.com</t>
  </si>
  <si>
    <t>baileylink.net</t>
  </si>
  <si>
    <t>hireclub.com</t>
  </si>
  <si>
    <t>hackiee.mobi</t>
  </si>
  <si>
    <t>dissertation-help.co.uk</t>
  </si>
  <si>
    <t>gohastings.com</t>
  </si>
  <si>
    <t>virmana.com</t>
  </si>
  <si>
    <t>gdhchina.com</t>
  </si>
  <si>
    <t>naturesone.com</t>
  </si>
  <si>
    <t>lyricsfeast.com</t>
  </si>
  <si>
    <t>dikidi.app</t>
  </si>
  <si>
    <t>w-moon.net</t>
  </si>
  <si>
    <t>nwhof.org</t>
  </si>
  <si>
    <t>quantumadblocker.com</t>
  </si>
  <si>
    <t>favourite-casino.com</t>
  </si>
  <si>
    <t>azino777-v5jio.icu</t>
  </si>
  <si>
    <t>reservistenverband.de</t>
  </si>
  <si>
    <t>6868o.com</t>
  </si>
  <si>
    <t>pacificpundit.com</t>
  </si>
  <si>
    <t>tvipstb.net</t>
  </si>
  <si>
    <t>stevanatogroup.com</t>
  </si>
  <si>
    <t>review.uz</t>
  </si>
  <si>
    <t>azino-777-best.icu</t>
  </si>
  <si>
    <t>chaat.fr</t>
  </si>
  <si>
    <t>comercialestudio.com</t>
  </si>
  <si>
    <t>kharedi.net</t>
  </si>
  <si>
    <t>datadeck.com</t>
  </si>
  <si>
    <t>zyrtecgx.com</t>
  </si>
  <si>
    <t>typedoc.org</t>
  </si>
  <si>
    <t>hwwilson.com</t>
  </si>
  <si>
    <t>newbathroomstyle.com</t>
  </si>
  <si>
    <t>marathonbet.pe</t>
  </si>
  <si>
    <t>3celldedicated.com</t>
  </si>
  <si>
    <t>azinoazino-go-777.site</t>
  </si>
  <si>
    <t>consumersearning.com</t>
  </si>
  <si>
    <t>showsearcher.com</t>
  </si>
  <si>
    <t>1riteil.com</t>
  </si>
  <si>
    <t>888-azino-win.site</t>
  </si>
  <si>
    <t>chrif8kdstie.com</t>
  </si>
  <si>
    <t>catholicaoc.org</t>
  </si>
  <si>
    <t>vosforums.com</t>
  </si>
  <si>
    <t>dmwsconnector.nl</t>
  </si>
  <si>
    <t>zdoggmd.com</t>
  </si>
  <si>
    <t>esosedi.ru</t>
  </si>
  <si>
    <t>mdhealthyself.org</t>
  </si>
  <si>
    <t>free-diplomans24.com</t>
  </si>
  <si>
    <t>jamiesigsauer.com</t>
  </si>
  <si>
    <t>peellandp.co.uk</t>
  </si>
  <si>
    <t>firemen.top</t>
  </si>
  <si>
    <t>solid-tech.jp</t>
  </si>
  <si>
    <t>nkhome.com</t>
  </si>
  <si>
    <t>masto.pt</t>
  </si>
  <si>
    <t>lostfilm.uno</t>
  </si>
  <si>
    <t>monarkgolf.com</t>
  </si>
  <si>
    <t>sinodefence.com</t>
  </si>
  <si>
    <t>pcgamebee.com</t>
  </si>
  <si>
    <t>kiryu.lg.jp</t>
  </si>
  <si>
    <t>toplines19.gq</t>
  </si>
  <si>
    <t>eetimes.jp</t>
  </si>
  <si>
    <t>kikde.com</t>
  </si>
  <si>
    <t>vegancuts.com</t>
  </si>
  <si>
    <t>i2020.net</t>
  </si>
  <si>
    <t>pornoplage.com</t>
  </si>
  <si>
    <t>cidse.org</t>
  </si>
  <si>
    <t>ton.eu</t>
  </si>
  <si>
    <t>anbide.com</t>
  </si>
  <si>
    <t>movdor.com</t>
  </si>
  <si>
    <t>infinityhr.com</t>
  </si>
  <si>
    <t>asoregister.com</t>
  </si>
  <si>
    <t>hostingredsystem.com</t>
  </si>
  <si>
    <t>seoperfect14.ml</t>
  </si>
  <si>
    <t>termemerano.it</t>
  </si>
  <si>
    <t>megasliv.cc</t>
  </si>
  <si>
    <t>disease.sh</t>
  </si>
  <si>
    <t>vidble.com</t>
  </si>
  <si>
    <t>pdf.co</t>
  </si>
  <si>
    <t>reef.io</t>
  </si>
  <si>
    <t>gumrussia.com</t>
  </si>
  <si>
    <t>escweb.net</t>
  </si>
  <si>
    <t>gecen.cc</t>
  </si>
  <si>
    <t>mhcat.cat</t>
  </si>
  <si>
    <t>proteccioncivil.es</t>
  </si>
  <si>
    <t>wohnungsswap.de</t>
  </si>
  <si>
    <t>eliton.org.ua</t>
  </si>
  <si>
    <t>xhjiayou.cn</t>
  </si>
  <si>
    <t>t-mond.com</t>
  </si>
  <si>
    <t>mpclub.vip</t>
  </si>
  <si>
    <t>keihin.co.jp</t>
  </si>
  <si>
    <t>firedearth.com</t>
  </si>
  <si>
    <t>viapresse.com</t>
  </si>
  <si>
    <t>lehighsafetyshoes.com</t>
  </si>
  <si>
    <t>teploset.org</t>
  </si>
  <si>
    <t>proprofskb.com</t>
  </si>
  <si>
    <t>traderadiators.com</t>
  </si>
  <si>
    <t>totallywicked-eliquid.co.uk</t>
  </si>
  <si>
    <t>atxcf.sx</t>
  </si>
  <si>
    <t>uberbooru.com</t>
  </si>
  <si>
    <t>engexam.info</t>
  </si>
  <si>
    <t>osmoseproductions.com</t>
  </si>
  <si>
    <t>avsi.org</t>
  </si>
  <si>
    <t>etics.org</t>
  </si>
  <si>
    <t>bocage.fr</t>
  </si>
  <si>
    <t>xnetpn.sk</t>
  </si>
  <si>
    <t>thorlaser.com</t>
  </si>
  <si>
    <t>cnyes.cool</t>
  </si>
  <si>
    <t>kcrconsultants.com</t>
  </si>
  <si>
    <t>bimberonline.com</t>
  </si>
  <si>
    <t>osjas.de</t>
  </si>
  <si>
    <t>worldlatestinfo.com</t>
  </si>
  <si>
    <t>peakdistrictinformation.com</t>
  </si>
  <si>
    <t>nipost.gov.ng</t>
  </si>
  <si>
    <t>nurseweb.us</t>
  </si>
  <si>
    <t>islemcom.net</t>
  </si>
  <si>
    <t>elbierzodigital.com</t>
  </si>
  <si>
    <t>artificialgrassgb.co.uk</t>
  </si>
  <si>
    <t>azinomo-bile-i7kjc.icu</t>
  </si>
  <si>
    <t>pornblade.com</t>
  </si>
  <si>
    <t>bollingermotors.com</t>
  </si>
  <si>
    <t>mp3rez.com</t>
  </si>
  <si>
    <t>startpret.nl</t>
  </si>
  <si>
    <t>azino777-fyre8.icu</t>
  </si>
  <si>
    <t>jembi.org</t>
  </si>
  <si>
    <t>iwallet.link</t>
  </si>
  <si>
    <t>northernarchitecture.us</t>
  </si>
  <si>
    <t>size.ca</t>
  </si>
  <si>
    <t>blablacar.ro</t>
  </si>
  <si>
    <t>clubchampiongolf.com</t>
  </si>
  <si>
    <t>cqjob.com</t>
  </si>
  <si>
    <t>nvcc.com.cn</t>
  </si>
  <si>
    <t>hit2hit.com</t>
  </si>
  <si>
    <t>getlinkgroup.com</t>
  </si>
  <si>
    <t>azino777-mlnwx.icu</t>
  </si>
  <si>
    <t>againstmalaria.com</t>
  </si>
  <si>
    <t>britishcouncil.org.eg</t>
  </si>
  <si>
    <t>superbreak.com</t>
  </si>
  <si>
    <t>metabook.gr</t>
  </si>
  <si>
    <t>urban-nation.com</t>
  </si>
  <si>
    <t>cdbsystems.com</t>
  </si>
  <si>
    <t>hotelmanagementschool.online</t>
  </si>
  <si>
    <t>dubaibank.ae</t>
  </si>
  <si>
    <t>c6z8.com</t>
  </si>
  <si>
    <t>kupit-med-spravku.net</t>
  </si>
  <si>
    <t>cd-investments.com</t>
  </si>
  <si>
    <t>rezka.video</t>
  </si>
  <si>
    <t>toplvy.com</t>
  </si>
  <si>
    <t>dosug70.biz</t>
  </si>
  <si>
    <t>q1mediahydraplatform.com</t>
  </si>
  <si>
    <t>coloringtop.com</t>
  </si>
  <si>
    <t>marathonawesome.win</t>
  </si>
  <si>
    <t>ufagub.com</t>
  </si>
  <si>
    <t>hagro.cn</t>
  </si>
  <si>
    <t>vavada-444.ru</t>
  </si>
  <si>
    <t>wildblueberries.com</t>
  </si>
  <si>
    <t>nudevidi.eu</t>
  </si>
  <si>
    <t>allfreekidscrafts.com</t>
  </si>
  <si>
    <t>centerforpubliceducation.org</t>
  </si>
  <si>
    <t>bx.com</t>
  </si>
  <si>
    <t>etandoz.com</t>
  </si>
  <si>
    <t>fundest.co.kr</t>
  </si>
  <si>
    <t>naodai.org</t>
  </si>
  <si>
    <t>nicedates.net</t>
  </si>
  <si>
    <t>smtnews.ir</t>
  </si>
  <si>
    <t>dbfk.de</t>
  </si>
  <si>
    <t>armenianow.com</t>
  </si>
  <si>
    <t>lakeforestca.gov</t>
  </si>
  <si>
    <t>yryslhdq.com</t>
  </si>
  <si>
    <t>lggame.co</t>
  </si>
  <si>
    <t>howwemontessori.com</t>
  </si>
  <si>
    <t>darkside-iptv.co</t>
  </si>
  <si>
    <t>amsterdamscasino.com</t>
  </si>
  <si>
    <t>portdns.com</t>
  </si>
  <si>
    <t>whitediamondresearch.com</t>
  </si>
  <si>
    <t>nwrel.org</t>
  </si>
  <si>
    <t>comartis.com</t>
  </si>
  <si>
    <t>gazpromneft24.com</t>
  </si>
  <si>
    <t>osseo.org</t>
  </si>
  <si>
    <t>kiefer.com</t>
  </si>
  <si>
    <t>csgo500.io</t>
  </si>
  <si>
    <t>casamundo.nl</t>
  </si>
  <si>
    <t>columbusfoundation.org</t>
  </si>
  <si>
    <t>y4j2h-azino777.icu</t>
  </si>
  <si>
    <t>viagrartab.monster</t>
  </si>
  <si>
    <t>deluser.net</t>
  </si>
  <si>
    <t>noriel.ro</t>
  </si>
  <si>
    <t>admiral-x-e5ojr.icu</t>
  </si>
  <si>
    <t>tellows.net</t>
  </si>
  <si>
    <t>pabbp.com</t>
  </si>
  <si>
    <t>sivas1967.com</t>
  </si>
  <si>
    <t>mbettruebetting.win</t>
  </si>
  <si>
    <t>arben-textile.ru</t>
  </si>
  <si>
    <t>therapist.com</t>
  </si>
  <si>
    <t>papanna.pl</t>
  </si>
  <si>
    <t>e-tesda.gov.ph</t>
  </si>
  <si>
    <t>ya-uchitel.ru</t>
  </si>
  <si>
    <t>livepopular.com</t>
  </si>
  <si>
    <t>sexfeast.ru</t>
  </si>
  <si>
    <t>azinomobile-8m65p.host</t>
  </si>
  <si>
    <t>news5h.com</t>
  </si>
  <si>
    <t>himymarathon.win</t>
  </si>
  <si>
    <t>kowalskis.com</t>
  </si>
  <si>
    <t>naetika4u.co.uk</t>
  </si>
  <si>
    <t>wizofecom.com</t>
  </si>
  <si>
    <t>apollo-affiliates.com</t>
  </si>
  <si>
    <t>ro-nso.ru</t>
  </si>
  <si>
    <t>sertasimmons.com</t>
  </si>
  <si>
    <t>bettercreditblog.org</t>
  </si>
  <si>
    <t>myteenguide.com</t>
  </si>
  <si>
    <t>amistadbd.com</t>
  </si>
  <si>
    <t>ic98.com</t>
  </si>
  <si>
    <t>casino7-x.cyou</t>
  </si>
  <si>
    <t>breathlessresorts.com</t>
  </si>
  <si>
    <t>umfst.ro</t>
  </si>
  <si>
    <t>777-azinomobile.site</t>
  </si>
  <si>
    <t>playio.xyz</t>
  </si>
  <si>
    <t>conecta.psi.br</t>
  </si>
  <si>
    <t>nadercabin.ir</t>
  </si>
  <si>
    <t>calculla.com</t>
  </si>
  <si>
    <t>accorplus.com</t>
  </si>
  <si>
    <t>xxxscenes.net</t>
  </si>
  <si>
    <t>lakeforestpediatrics.com</t>
  </si>
  <si>
    <t>suncrown.com</t>
  </si>
  <si>
    <t>curzd.ru</t>
  </si>
  <si>
    <t>codeasily.com</t>
  </si>
  <si>
    <t>pregistry.com</t>
  </si>
  <si>
    <t>mykitchenlove.com</t>
  </si>
  <si>
    <t>internetsecurity.org</t>
  </si>
  <si>
    <t>rocketgeek.com</t>
  </si>
  <si>
    <t>whenonearth.net</t>
  </si>
  <si>
    <t>unionsquareandco.com</t>
  </si>
  <si>
    <t>rankolabs.net</t>
  </si>
  <si>
    <t>mignews.net</t>
  </si>
  <si>
    <t>korter.az</t>
  </si>
  <si>
    <t>az-ino777-cblm1.best</t>
  </si>
  <si>
    <t>wpxblog.ne.jp</t>
  </si>
  <si>
    <t>ucly.fr</t>
  </si>
  <si>
    <t>dxo-itservices.net</t>
  </si>
  <si>
    <t>run3donline.com</t>
  </si>
  <si>
    <t>uhomecp.com</t>
  </si>
  <si>
    <t>luxoliving.com.au</t>
  </si>
  <si>
    <t>onionringsandthings.com</t>
  </si>
  <si>
    <t>bilisimist.net</t>
  </si>
  <si>
    <t>iung.pulawy.pl</t>
  </si>
  <si>
    <t>nifs.org</t>
  </si>
  <si>
    <t>downtownjacksonville.org</t>
  </si>
  <si>
    <t>shell.com.cn</t>
  </si>
  <si>
    <t>globis.jp</t>
  </si>
  <si>
    <t>wonderproxy.com</t>
  </si>
  <si>
    <t>50x.com</t>
  </si>
  <si>
    <t>hedgehogreview.com</t>
  </si>
  <si>
    <t>mmcreation.com</t>
  </si>
  <si>
    <t>b5kgt-azinomobile.icu</t>
  </si>
  <si>
    <t>thereconnection.com</t>
  </si>
  <si>
    <t>j-guitar.com</t>
  </si>
  <si>
    <t>ascentlook.net</t>
  </si>
  <si>
    <t>soft-media.org</t>
  </si>
  <si>
    <t>g2k.co</t>
  </si>
  <si>
    <t>himacs.eu</t>
  </si>
  <si>
    <t>fq.edu.uy</t>
  </si>
  <si>
    <t>sgaonline.org.au</t>
  </si>
  <si>
    <t>ns.sb</t>
  </si>
  <si>
    <t>manonvongerkan.com</t>
  </si>
  <si>
    <t>uhdporn.net</t>
  </si>
  <si>
    <t>skim.gs</t>
  </si>
  <si>
    <t>23digital-ns.com</t>
  </si>
  <si>
    <t>genhosting.vn</t>
  </si>
  <si>
    <t>exposure.run</t>
  </si>
  <si>
    <t>sachsco.com</t>
  </si>
  <si>
    <t>vavada68.ru</t>
  </si>
  <si>
    <t>hayabusa.co.jp</t>
  </si>
  <si>
    <t>jsugamecocksports.com</t>
  </si>
  <si>
    <t>zawa.asn.au</t>
  </si>
  <si>
    <t>guneykoresinemasi.com</t>
  </si>
  <si>
    <t>dr42-c.com</t>
  </si>
  <si>
    <t>goetz.com</t>
  </si>
  <si>
    <t>jetcamp.com</t>
  </si>
  <si>
    <t>myworldtoo.com</t>
  </si>
  <si>
    <t>adamsbrowncpa.com</t>
  </si>
  <si>
    <t>vrfitnessinsider.com</t>
  </si>
  <si>
    <t>azino-mobile.space</t>
  </si>
  <si>
    <t>pornohd.zone</t>
  </si>
  <si>
    <t>okanogancountry.com</t>
  </si>
  <si>
    <t>autoalkatreszonline24.hu</t>
  </si>
  <si>
    <t>pianetahosting.com</t>
  </si>
  <si>
    <t>oboronenergo.su</t>
  </si>
  <si>
    <t>imagehosting.us</t>
  </si>
  <si>
    <t>dalesgraphicdesign.com</t>
  </si>
  <si>
    <t>pluralkit.me</t>
  </si>
  <si>
    <t>tarragonaturisme.cat</t>
  </si>
  <si>
    <t>libertyloansfinancial.com</t>
  </si>
  <si>
    <t>lkwebhosting.com</t>
  </si>
  <si>
    <t>bireyakademi.com</t>
  </si>
  <si>
    <t>admiral-x-5ofq2.icu</t>
  </si>
  <si>
    <t>azinomo-bile-s6su0.icu</t>
  </si>
  <si>
    <t>berettagunsforsale.com</t>
  </si>
  <si>
    <t>technologysync.com</t>
  </si>
  <si>
    <t>scarlett-johansson.net</t>
  </si>
  <si>
    <t>itsmymarathonbet.win</t>
  </si>
  <si>
    <t>himki.net</t>
  </si>
  <si>
    <t>bbw-hookupsites.com</t>
  </si>
  <si>
    <t>brennancorp.com</t>
  </si>
  <si>
    <t>10bestpersonalloans.com</t>
  </si>
  <si>
    <t>passcamp.com</t>
  </si>
  <si>
    <t>winbet.ro</t>
  </si>
  <si>
    <t>eco-serv.jp</t>
  </si>
  <si>
    <t>uni-plovdiv.net</t>
  </si>
  <si>
    <t>dlshsi.edu.ph</t>
  </si>
  <si>
    <t>mwaretv.com</t>
  </si>
  <si>
    <t>cnasurety.net</t>
  </si>
  <si>
    <t>it-solution.ru</t>
  </si>
  <si>
    <t>uk0.net</t>
  </si>
  <si>
    <t>burnsfilmcenter.org</t>
  </si>
  <si>
    <t>excelerondesigns.com</t>
  </si>
  <si>
    <t>comunikcrm.info</t>
  </si>
  <si>
    <t>virtualdr.com</t>
  </si>
  <si>
    <t>itilite.com</t>
  </si>
  <si>
    <t>drawtify.com</t>
  </si>
  <si>
    <t>vermontcatholic.org</t>
  </si>
  <si>
    <t>rcswimax.com</t>
  </si>
  <si>
    <t>bver.co.kr</t>
  </si>
  <si>
    <t>netro.cz</t>
  </si>
  <si>
    <t>termcat.cat</t>
  </si>
  <si>
    <t>miindia.com</t>
  </si>
  <si>
    <t>seknd.com</t>
  </si>
  <si>
    <t>pauloakenfold.com</t>
  </si>
  <si>
    <t>projectchampionz.com.ng</t>
  </si>
  <si>
    <t>ykn8d-azino777.icu</t>
  </si>
  <si>
    <t>vladimirzelenkomd.com</t>
  </si>
  <si>
    <t>6kwu.com</t>
  </si>
  <si>
    <t>filimund.us</t>
  </si>
  <si>
    <t>azino-mobile.fun</t>
  </si>
  <si>
    <t>dbisna.com</t>
  </si>
  <si>
    <t>go-azino777.icu</t>
  </si>
  <si>
    <t>btyeo-admiral-x.icu</t>
  </si>
  <si>
    <t>ts-krovizol.ru</t>
  </si>
  <si>
    <t>ondgni.com</t>
  </si>
  <si>
    <t>gewoon-it.net</t>
  </si>
  <si>
    <t>cbdcheats.com</t>
  </si>
  <si>
    <t>litjoycrate.com</t>
  </si>
  <si>
    <t>awardsandwinners.com</t>
  </si>
  <si>
    <t>getkmspico.com</t>
  </si>
  <si>
    <t>tibet98.com</t>
  </si>
  <si>
    <t>hudsonshoes.com</t>
  </si>
  <si>
    <t>besplatnoo-igrat3.com</t>
  </si>
  <si>
    <t>nehemiahclients.com</t>
  </si>
  <si>
    <t>lovecamels.com</t>
  </si>
  <si>
    <t>howfar.ng</t>
  </si>
  <si>
    <t>nexperteam.eu</t>
  </si>
  <si>
    <t>slp4it.com</t>
  </si>
  <si>
    <t>kttunstall.com</t>
  </si>
  <si>
    <t>effectiveperformanceformat.com</t>
  </si>
  <si>
    <t>indieroyale.com</t>
  </si>
  <si>
    <t>petertyson.co.uk</t>
  </si>
  <si>
    <t>inticketing.com</t>
  </si>
  <si>
    <t>trinidadhost.com</t>
  </si>
  <si>
    <t>mailxpert.ch</t>
  </si>
  <si>
    <t>artviewer.org</t>
  </si>
  <si>
    <t>erojong.net</t>
  </si>
  <si>
    <t>plsweb.com</t>
  </si>
  <si>
    <t>vibicloud.id</t>
  </si>
  <si>
    <t>news-article.net</t>
  </si>
  <si>
    <t>esignserver2.com</t>
  </si>
  <si>
    <t>al3x.net</t>
  </si>
  <si>
    <t>lockmart.ru</t>
  </si>
  <si>
    <t>p2p-money.site</t>
  </si>
  <si>
    <t>say-app.com</t>
  </si>
  <si>
    <t>joker789.club</t>
  </si>
  <si>
    <t>brmclick.com</t>
  </si>
  <si>
    <t>ga-fusion.com</t>
  </si>
  <si>
    <t>melannett.ru</t>
  </si>
  <si>
    <t>zinnov.com</t>
  </si>
  <si>
    <t>lifewebanddesign.com</t>
  </si>
  <si>
    <t>admiral-x-vo17w.icu</t>
  </si>
  <si>
    <t>southeasterntech.edu</t>
  </si>
  <si>
    <t>marshill.com</t>
  </si>
  <si>
    <t>thisislanguage.com</t>
  </si>
  <si>
    <t>admiral-x-25wth.icu</t>
  </si>
  <si>
    <t>playfortuna-mirror.online</t>
  </si>
  <si>
    <t>peacexpeace.org</t>
  </si>
  <si>
    <t>playbestcasino659.win</t>
  </si>
  <si>
    <t>dpgold.com</t>
  </si>
  <si>
    <t>sharats.dev</t>
  </si>
  <si>
    <t>federal-lawyer.com</t>
  </si>
  <si>
    <t>fundoshiapps.com</t>
  </si>
  <si>
    <t>freesportsbonus.com</t>
  </si>
  <si>
    <t>univ-eiffel.fr</t>
  </si>
  <si>
    <t>coterra.com</t>
  </si>
  <si>
    <t>tpmmuckraker.com</t>
  </si>
  <si>
    <t>as59953.net</t>
  </si>
  <si>
    <t>asideofsweet.com</t>
  </si>
  <si>
    <t>kaoyanzhi.net</t>
  </si>
  <si>
    <t>interbelhost.com</t>
  </si>
  <si>
    <t>kattepush.com</t>
  </si>
  <si>
    <t>ybsiemi.cn</t>
  </si>
  <si>
    <t>efabryka.net</t>
  </si>
  <si>
    <t>firstfinancefx.com</t>
  </si>
  <si>
    <t>7ik.ru</t>
  </si>
  <si>
    <t>enterprisemanagement.com</t>
  </si>
  <si>
    <t>convertglobal.com</t>
  </si>
  <si>
    <t>cup.gr</t>
  </si>
  <si>
    <t>dailydietblog.com</t>
  </si>
  <si>
    <t>eway-crm.com</t>
  </si>
  <si>
    <t>vidhyaa.in</t>
  </si>
  <si>
    <t>nijieromonea.com</t>
  </si>
  <si>
    <t>cms2cms.com</t>
  </si>
  <si>
    <t>fruitguys.com</t>
  </si>
  <si>
    <t>admiral-x-4eomx.icu</t>
  </si>
  <si>
    <t>visitslo.com</t>
  </si>
  <si>
    <t>dahisa.net</t>
  </si>
  <si>
    <t>healthspace.com</t>
  </si>
  <si>
    <t>hotsites.ws</t>
  </si>
  <si>
    <t>i7.lt</t>
  </si>
  <si>
    <t>iigip.net</t>
  </si>
  <si>
    <t>bimtechasia.com</t>
  </si>
  <si>
    <t>cablesonline.com.au</t>
  </si>
  <si>
    <t>globalchemicalsintl.com</t>
  </si>
  <si>
    <t>flirtybella.com</t>
  </si>
  <si>
    <t>cleor.com</t>
  </si>
  <si>
    <t>yukthi.net</t>
  </si>
  <si>
    <t>aquaufabet.com</t>
  </si>
  <si>
    <t>latino-forex.com</t>
  </si>
  <si>
    <t>mamannyc.com</t>
  </si>
  <si>
    <t>rmthornton.com</t>
  </si>
  <si>
    <t>xtec.net</t>
  </si>
  <si>
    <t>jimgaffigan.com</t>
  </si>
  <si>
    <t>intelwebhost.net</t>
  </si>
  <si>
    <t>craft-a-lot.app</t>
  </si>
  <si>
    <t>oskarshamn.se</t>
  </si>
  <si>
    <t>kubient.com</t>
  </si>
  <si>
    <t>renwozuan.com</t>
  </si>
  <si>
    <t>baimao.com</t>
  </si>
  <si>
    <t>fusemail.com</t>
  </si>
  <si>
    <t>azino777-ld696.icu</t>
  </si>
  <si>
    <t>hathalyoum.net</t>
  </si>
  <si>
    <t>minhnguyenvn.com</t>
  </si>
  <si>
    <t>japi.org</t>
  </si>
  <si>
    <t>pgslotauto.game</t>
  </si>
  <si>
    <t>marathonsuper.win</t>
  </si>
  <si>
    <t>myjoyfilm.xyz</t>
  </si>
  <si>
    <t>cat.jp</t>
  </si>
  <si>
    <t>merrimentdesign.com</t>
  </si>
  <si>
    <t>gigatelecom.net.br</t>
  </si>
  <si>
    <t>retrospekt.com</t>
  </si>
  <si>
    <t>konicaminolta.fr</t>
  </si>
  <si>
    <t>spale.com</t>
  </si>
  <si>
    <t>ordxcutu.com</t>
  </si>
  <si>
    <t>citymurmansk.ru</t>
  </si>
  <si>
    <t>innophos.com</t>
  </si>
  <si>
    <t>zu4nt-admiral-x.icu</t>
  </si>
  <si>
    <t>reprorace.com</t>
  </si>
  <si>
    <t>dfcfsb.com</t>
  </si>
  <si>
    <t>pgl.ru</t>
  </si>
  <si>
    <t>getredo.com</t>
  </si>
  <si>
    <t>azino-azino24go.site</t>
  </si>
  <si>
    <t>mycoupons.com</t>
  </si>
  <si>
    <t>savagegrowplus.cc</t>
  </si>
  <si>
    <t>mybestmattress.com</t>
  </si>
  <si>
    <t>grow.in.ua</t>
  </si>
  <si>
    <t>citypeopleonline.com</t>
  </si>
  <si>
    <t>rf-group.org</t>
  </si>
  <si>
    <t>entur.no</t>
  </si>
  <si>
    <t>copyt.io</t>
  </si>
  <si>
    <t>admeld.com</t>
  </si>
  <si>
    <t>hotelandamalabo.com</t>
  </si>
  <si>
    <t>banno-clinic.biz</t>
  </si>
  <si>
    <t>krishaweb.com</t>
  </si>
  <si>
    <t>777-azinobest.icu</t>
  </si>
  <si>
    <t>famegoto.com</t>
  </si>
  <si>
    <t>mubint.ru</t>
  </si>
  <si>
    <t>sustainablebabysteps.com</t>
  </si>
  <si>
    <t>hellokoding.com</t>
  </si>
  <si>
    <t>futureready.org</t>
  </si>
  <si>
    <t>00freehost.com</t>
  </si>
  <si>
    <t>steamblog.ru</t>
  </si>
  <si>
    <t>duckhuntingchat.com</t>
  </si>
  <si>
    <t>zar.ir</t>
  </si>
  <si>
    <t>weddingplanner.co.uk</t>
  </si>
  <si>
    <t>qtrack.in</t>
  </si>
  <si>
    <t>umbcretrievers.com</t>
  </si>
  <si>
    <t>azino-azino-24go.site</t>
  </si>
  <si>
    <t>spellingbeegame.org</t>
  </si>
  <si>
    <t>admiral-x-p8f8b.icu</t>
  </si>
  <si>
    <t>azinomobile21.ru</t>
  </si>
  <si>
    <t>zipy.com.cy</t>
  </si>
  <si>
    <t>srjrj-admiral-x.icu</t>
  </si>
  <si>
    <t>dicesummit.org</t>
  </si>
  <si>
    <t>dizimitra.com</t>
  </si>
  <si>
    <t>byrotation.com</t>
  </si>
  <si>
    <t>769audio.vn</t>
  </si>
  <si>
    <t>ignatiansolidarity.net</t>
  </si>
  <si>
    <t>bmw-dealer-communication.be</t>
  </si>
  <si>
    <t>theelizabethcoalition.org</t>
  </si>
  <si>
    <t>bridgemaxx.com</t>
  </si>
  <si>
    <t>nrtcoins.com</t>
  </si>
  <si>
    <t>brandinstitute.com</t>
  </si>
  <si>
    <t>boom.ge</t>
  </si>
  <si>
    <t>icinternet.ch</t>
  </si>
  <si>
    <t>buildd.co</t>
  </si>
  <si>
    <t>myvideohunter.com</t>
  </si>
  <si>
    <t>aiminet.com</t>
  </si>
  <si>
    <t>v-node.ru</t>
  </si>
  <si>
    <t>sbnsupermarket.com</t>
  </si>
  <si>
    <t>colorado-corp.com</t>
  </si>
  <si>
    <t>actionlabs.it</t>
  </si>
  <si>
    <t>kino-tut.by</t>
  </si>
  <si>
    <t>beautycottageshop.com</t>
  </si>
  <si>
    <t>trainorganic.com</t>
  </si>
  <si>
    <t>dogchannel.com</t>
  </si>
  <si>
    <t>micof.es</t>
  </si>
  <si>
    <t>gerelateerd.nl</t>
  </si>
  <si>
    <t>wholesalejewelrylots.cf</t>
  </si>
  <si>
    <t>coderoid.ru</t>
  </si>
  <si>
    <t>greifswald.de</t>
  </si>
  <si>
    <t>montanas.ca</t>
  </si>
  <si>
    <t>alfaip.info</t>
  </si>
  <si>
    <t>time4tv.com</t>
  </si>
  <si>
    <t>howon.ac.kr</t>
  </si>
  <si>
    <t>globscaer.com</t>
  </si>
  <si>
    <t>travelersunited.org</t>
  </si>
  <si>
    <t>mishkino.ru</t>
  </si>
  <si>
    <t>cizoltecnologia.com.br</t>
  </si>
  <si>
    <t>apktoy.com</t>
  </si>
  <si>
    <t>evolveauthoring.com</t>
  </si>
  <si>
    <t>besmytmarathonbet.win</t>
  </si>
  <si>
    <t>whydevelop.com</t>
  </si>
  <si>
    <t>reporteconfidencial.info</t>
  </si>
  <si>
    <t>usfsa.org</t>
  </si>
  <si>
    <t>fungiline.com</t>
  </si>
  <si>
    <t>rohitbhargava.com</t>
  </si>
  <si>
    <t>mlkitchen.ai</t>
  </si>
  <si>
    <t>danhkhoireal.vn</t>
  </si>
  <si>
    <t>usmilitary.com</t>
  </si>
  <si>
    <t>gatchina3000.ru</t>
  </si>
  <si>
    <t>azino777-bc65m.icu</t>
  </si>
  <si>
    <t>kyo-kai.co.jp</t>
  </si>
  <si>
    <t>libe.net</t>
  </si>
  <si>
    <t>dalahoo.com</t>
  </si>
  <si>
    <t>pophaircuts.com</t>
  </si>
  <si>
    <t>asbook.xyz</t>
  </si>
  <si>
    <t>fxactiv.cc</t>
  </si>
  <si>
    <t>servicingstop.co.uk</t>
  </si>
  <si>
    <t>ferragamo-outlets.us</t>
  </si>
  <si>
    <t>gp.cx</t>
  </si>
  <si>
    <t>timestore.ru</t>
  </si>
  <si>
    <t>ultimenotizieflash.com</t>
  </si>
  <si>
    <t>linkbun.ch</t>
  </si>
  <si>
    <t>upskillwise.com</t>
  </si>
  <si>
    <t>sempris.com</t>
  </si>
  <si>
    <t>visasignaturehotels.com</t>
  </si>
  <si>
    <t>dronesforukraine.fund</t>
  </si>
  <si>
    <t>forumpoint.org</t>
  </si>
  <si>
    <t>e-skole.hr</t>
  </si>
  <si>
    <t>elcosmico.com</t>
  </si>
  <si>
    <t>hurtsex.com</t>
  </si>
  <si>
    <t>sprawka-moscow.net</t>
  </si>
  <si>
    <t>azino-24go-azino.site</t>
  </si>
  <si>
    <t>thefactorsmusic.com</t>
  </si>
  <si>
    <t>brampton.com</t>
  </si>
  <si>
    <t>fossa.io</t>
  </si>
  <si>
    <t>revelo.com.br</t>
  </si>
  <si>
    <t>prontipagos.mx</t>
  </si>
  <si>
    <t>rocktumbler.com</t>
  </si>
  <si>
    <t>washingtonwine.org</t>
  </si>
  <si>
    <t>autorevo-powersites.com</t>
  </si>
  <si>
    <t>boehme-weihs.de</t>
  </si>
  <si>
    <t>romaniacurata.ro</t>
  </si>
  <si>
    <t>at101.hair</t>
  </si>
  <si>
    <t>ivermectistrm.com</t>
  </si>
  <si>
    <t>mogujie.net</t>
  </si>
  <si>
    <t>buggy.ca</t>
  </si>
  <si>
    <t>zee-tv.ru</t>
  </si>
  <si>
    <t>operativa.ru</t>
  </si>
  <si>
    <t>sharktanktales.com</t>
  </si>
  <si>
    <t>316marketer.com</t>
  </si>
  <si>
    <t>getmoneysocial.com</t>
  </si>
  <si>
    <t>mevzuat.net</t>
  </si>
  <si>
    <t>doneinteriorerp.com</t>
  </si>
  <si>
    <t>diplomrussia.net</t>
  </si>
  <si>
    <t>thescorpiolab.com</t>
  </si>
  <si>
    <t>togetherforshortlives.org.uk</t>
  </si>
  <si>
    <t>greenmtn.edu</t>
  </si>
  <si>
    <t>gdc.cash</t>
  </si>
  <si>
    <t>manage-website.com</t>
  </si>
  <si>
    <t>esrtreit.com</t>
  </si>
  <si>
    <t>chinatai.com.cn</t>
  </si>
  <si>
    <t>punka.top</t>
  </si>
  <si>
    <t>insercorp.cloud</t>
  </si>
  <si>
    <t>astridlindgrensvarld.se</t>
  </si>
  <si>
    <t>tucsonyoungprofessionals.com</t>
  </si>
  <si>
    <t>mob-goazino.site</t>
  </si>
  <si>
    <t>cinefacts.de</t>
  </si>
  <si>
    <t>cbbank.com.mm</t>
  </si>
  <si>
    <t>rezidentk.ru</t>
  </si>
  <si>
    <t>aeroflight.co.uk</t>
  </si>
  <si>
    <t>thebestagent.pro</t>
  </si>
  <si>
    <t>tianyiso.com</t>
  </si>
  <si>
    <t>hosiene.co.uk</t>
  </si>
  <si>
    <t>pannainc.com</t>
  </si>
  <si>
    <t>autoexplorer.co</t>
  </si>
  <si>
    <t>ur6v4-azino777.icu</t>
  </si>
  <si>
    <t>hightech-review.ru</t>
  </si>
  <si>
    <t>topic.lt</t>
  </si>
  <si>
    <t>bestmymarathon.win</t>
  </si>
  <si>
    <t>unitscapital.com</t>
  </si>
  <si>
    <t>opensourcehost.com</t>
  </si>
  <si>
    <t>etnow.com</t>
  </si>
  <si>
    <t>bcard.in</t>
  </si>
  <si>
    <t>artistrybyangelo.net</t>
  </si>
  <si>
    <t>zahrah.com</t>
  </si>
  <si>
    <t>lcsnc.org</t>
  </si>
  <si>
    <t>trademax.expert</t>
  </si>
  <si>
    <t>betwin83176.top</t>
  </si>
  <si>
    <t>marketingcreatio.com</t>
  </si>
  <si>
    <t>mojsbb.rs</t>
  </si>
  <si>
    <t>date-chingari.site</t>
  </si>
  <si>
    <t>vip.eu</t>
  </si>
  <si>
    <t>sams-usa.net</t>
  </si>
  <si>
    <t>dosug73.com</t>
  </si>
  <si>
    <t>cariberoyale.com</t>
  </si>
  <si>
    <t>residencyprogramslist.com</t>
  </si>
  <si>
    <t>sobhtoos.ir</t>
  </si>
  <si>
    <t>joy-cazsina-they.top</t>
  </si>
  <si>
    <t>x-feeder.info</t>
  </si>
  <si>
    <t>salvaticopiii.ro</t>
  </si>
  <si>
    <t>cotswold.gov.uk</t>
  </si>
  <si>
    <t>ipdutch.com</t>
  </si>
  <si>
    <t>specshop.pl</t>
  </si>
  <si>
    <t>epost.com.bd</t>
  </si>
  <si>
    <t>seniortailwaggers.com</t>
  </si>
  <si>
    <t>newspapersmagazine.com</t>
  </si>
  <si>
    <t>8wkdj-azino777.icu</t>
  </si>
  <si>
    <t>as39356.net</t>
  </si>
  <si>
    <t>esite-iq.com</t>
  </si>
  <si>
    <t>zwifthacks.com</t>
  </si>
  <si>
    <t>zmart.cl</t>
  </si>
  <si>
    <t>dentalcarealliance.com</t>
  </si>
  <si>
    <t>hongkongcard.com</t>
  </si>
  <si>
    <t>ivermectin.guru</t>
  </si>
  <si>
    <t>etics.it</t>
  </si>
  <si>
    <t>brucebaillie.com</t>
  </si>
  <si>
    <t>rossware.net</t>
  </si>
  <si>
    <t>mokobor.space</t>
  </si>
  <si>
    <t>bataviastad.nl</t>
  </si>
  <si>
    <t>repaul.com</t>
  </si>
  <si>
    <t>bettingpro.com</t>
  </si>
  <si>
    <t>cyberx.co.jp</t>
  </si>
  <si>
    <t>fotomerchanthv.com</t>
  </si>
  <si>
    <t>happymarathon.win</t>
  </si>
  <si>
    <t>booknotes.org</t>
  </si>
  <si>
    <t>mktg-corp.com</t>
  </si>
  <si>
    <t>spotlightheatre.com</t>
  </si>
  <si>
    <t>zabor.zp.ua</t>
  </si>
  <si>
    <t>himarathon.win</t>
  </si>
  <si>
    <t>admkazym.ru</t>
  </si>
  <si>
    <t>canteentangka.com</t>
  </si>
  <si>
    <t>drawinghowtos.com</t>
  </si>
  <si>
    <t>inhull.co.uk</t>
  </si>
  <si>
    <t>5movies.cloud</t>
  </si>
  <si>
    <t>azino-best-777.icu</t>
  </si>
  <si>
    <t>cassandraclare.com</t>
  </si>
  <si>
    <t>tadljd.com</t>
  </si>
  <si>
    <t>khamu.website</t>
  </si>
  <si>
    <t>indaba-southafrica.co.za</t>
  </si>
  <si>
    <t>trafficeye.com.cn</t>
  </si>
  <si>
    <t>syllabuzz.in</t>
  </si>
  <si>
    <t>chabok.app</t>
  </si>
  <si>
    <t>commusoft.co.uk</t>
  </si>
  <si>
    <t>xiaozhan.org</t>
  </si>
  <si>
    <t>ultimatezip.com</t>
  </si>
  <si>
    <t>avia.de</t>
  </si>
  <si>
    <t>pgfconcursos.com</t>
  </si>
  <si>
    <t>krachcen.eu</t>
  </si>
  <si>
    <t>vampodarok.com</t>
  </si>
  <si>
    <t>ahddcxh.com</t>
  </si>
  <si>
    <t>cbdbuffer.com</t>
  </si>
  <si>
    <t>buttonpoetry.com</t>
  </si>
  <si>
    <t>pennrose.com</t>
  </si>
  <si>
    <t>gymmastersoftware.com</t>
  </si>
  <si>
    <t>fiberthatchguide.com</t>
  </si>
  <si>
    <t>yesmarathonbetgo.win</t>
  </si>
  <si>
    <t>erectionplps.com</t>
  </si>
  <si>
    <t>777azinomobile.fun</t>
  </si>
  <si>
    <t>nittsu.com.hk</t>
  </si>
  <si>
    <t>opscrecruitment.in</t>
  </si>
  <si>
    <t>auroradigitalsignage.com</t>
  </si>
  <si>
    <t>celinnoe.ru</t>
  </si>
  <si>
    <t>jakjon.com</t>
  </si>
  <si>
    <t>marathonbestgobet.win</t>
  </si>
  <si>
    <t>webnum1.com</t>
  </si>
  <si>
    <t>himalayanart.org</t>
  </si>
  <si>
    <t>plchinese.com</t>
  </si>
  <si>
    <t>jost-world.com</t>
  </si>
  <si>
    <t>grvlnk.com</t>
  </si>
  <si>
    <t>fcc.org.br</t>
  </si>
  <si>
    <t>riograndesun.com</t>
  </si>
  <si>
    <t>sprout24.com</t>
  </si>
  <si>
    <t>killersurf.net</t>
  </si>
  <si>
    <t>callingbullshit.org</t>
  </si>
  <si>
    <t>basaty.com</t>
  </si>
  <si>
    <t>terra7.co.uk</t>
  </si>
  <si>
    <t>kairopark.jp</t>
  </si>
  <si>
    <t>pkjiqun2.com</t>
  </si>
  <si>
    <t>digital-artefakt.me</t>
  </si>
  <si>
    <t>thestumble.com</t>
  </si>
  <si>
    <t>resultaweb.com.br</t>
  </si>
  <si>
    <t>telegram18hk.com</t>
  </si>
  <si>
    <t>dorf-v8.de</t>
  </si>
  <si>
    <t>hdrezkaydbbv2.net</t>
  </si>
  <si>
    <t>12bez-depov.site</t>
  </si>
  <si>
    <t>sau.com.au</t>
  </si>
  <si>
    <t>hdrezkajfuppe.net</t>
  </si>
  <si>
    <t>nitro-tv.de</t>
  </si>
  <si>
    <t>brytecall.com</t>
  </si>
  <si>
    <t>kuraha.com</t>
  </si>
  <si>
    <t>clm24.es</t>
  </si>
  <si>
    <t>frozen-bubble.org</t>
  </si>
  <si>
    <t>tally.credit</t>
  </si>
  <si>
    <t>splashfoamspray.com</t>
  </si>
  <si>
    <t>docebo.cloud</t>
  </si>
  <si>
    <t>admiralx-9.icu</t>
  </si>
  <si>
    <t>gewoonvoorhem.nl</t>
  </si>
  <si>
    <t>admiral-x-jcrht.icu</t>
  </si>
  <si>
    <t>blissroms.org</t>
  </si>
  <si>
    <t>tripmoney.com</t>
  </si>
  <si>
    <t>cadenaunionradio.com</t>
  </si>
  <si>
    <t>the.com</t>
  </si>
  <si>
    <t>kirgu.ru</t>
  </si>
  <si>
    <t>fusionbank.com</t>
  </si>
  <si>
    <t>noedhjaelp.dk</t>
  </si>
  <si>
    <t>forcesofgeek.com</t>
  </si>
  <si>
    <t>inspirecommunities.com</t>
  </si>
  <si>
    <t>eurowag.com</t>
  </si>
  <si>
    <t>mp-dns.net</t>
  </si>
  <si>
    <t>racing4fun.pt</t>
  </si>
  <si>
    <t>tallshops.xyz</t>
  </si>
  <si>
    <t>jacobsonco.com</t>
  </si>
  <si>
    <t>shakervillageky.org</t>
  </si>
  <si>
    <t>alo.co</t>
  </si>
  <si>
    <t>iplcq.com</t>
  </si>
  <si>
    <t>joy-it.net</t>
  </si>
  <si>
    <t>awakom.net</t>
  </si>
  <si>
    <t>mp-dns5.net</t>
  </si>
  <si>
    <t>canstockphoto.fr</t>
  </si>
  <si>
    <t>bucketsofbanners.com</t>
  </si>
  <si>
    <t>eredan.com</t>
  </si>
  <si>
    <t>cecloud.com</t>
  </si>
  <si>
    <t>twoproxy.info</t>
  </si>
  <si>
    <t>ovb24.de</t>
  </si>
  <si>
    <t>gifruo.com</t>
  </si>
  <si>
    <t>simaware.ca</t>
  </si>
  <si>
    <t>datrus.ru</t>
  </si>
  <si>
    <t>click360.io</t>
  </si>
  <si>
    <t>pq007.cn</t>
  </si>
  <si>
    <t>admiral-x-3m2r2.icu</t>
  </si>
  <si>
    <t>nafcc.org</t>
  </si>
  <si>
    <t>azino777-ivpn3.icu</t>
  </si>
  <si>
    <t>levitrau.com</t>
  </si>
  <si>
    <t>i-que.net</t>
  </si>
  <si>
    <t>co.nr</t>
  </si>
  <si>
    <t>marbetbk.win</t>
  </si>
  <si>
    <t>simplycast.org</t>
  </si>
  <si>
    <t>bursa.com</t>
  </si>
  <si>
    <t>alpha.by</t>
  </si>
  <si>
    <t>azinobest777.icu</t>
  </si>
  <si>
    <t>copyrightlaws.com</t>
  </si>
  <si>
    <t>rebif.com</t>
  </si>
  <si>
    <t>scotiabankcontactphoto.com</t>
  </si>
  <si>
    <t>industryeurope.com</t>
  </si>
  <si>
    <t>mercuryvmpqa.com</t>
  </si>
  <si>
    <t>regionalinternet.com</t>
  </si>
  <si>
    <t>studentloan.org</t>
  </si>
  <si>
    <t>toranoana.co.jp</t>
  </si>
  <si>
    <t>greenjobs.de</t>
  </si>
  <si>
    <t>wilsonhcg.com</t>
  </si>
  <si>
    <t>educaferia.com</t>
  </si>
  <si>
    <t>azino777-join.ru</t>
  </si>
  <si>
    <t>kehlen.lu</t>
  </si>
  <si>
    <t>sonduckfilm.com</t>
  </si>
  <si>
    <t>seattlegreatwheel.com</t>
  </si>
  <si>
    <t>azinoazinogo-24.space</t>
  </si>
  <si>
    <t>dataonix.com</t>
  </si>
  <si>
    <t>babadum.com</t>
  </si>
  <si>
    <t>nunuporn.com</t>
  </si>
  <si>
    <t>ixoe9-azino777.icu</t>
  </si>
  <si>
    <t>iow-epc.com</t>
  </si>
  <si>
    <t>azinoazinogo24.space</t>
  </si>
  <si>
    <t>norwichtheatre.org</t>
  </si>
  <si>
    <t>spectacularnwt.com</t>
  </si>
  <si>
    <t>webpanda-solutions.com</t>
  </si>
  <si>
    <t>serbiss.de</t>
  </si>
  <si>
    <t>titus.com</t>
  </si>
  <si>
    <t>kilkennyshop.com</t>
  </si>
  <si>
    <t>rahanagroup.com</t>
  </si>
  <si>
    <t>everestnews.com</t>
  </si>
  <si>
    <t>nhsdigital.nhs.uk</t>
  </si>
  <si>
    <t>skart-express.com</t>
  </si>
  <si>
    <t>epersianfood.com</t>
  </si>
  <si>
    <t>asagaku.com</t>
  </si>
  <si>
    <t>magniflexindia.com</t>
  </si>
  <si>
    <t>infiniteuploads.cloud</t>
  </si>
  <si>
    <t>arag.net</t>
  </si>
  <si>
    <t>bookmap.info</t>
  </si>
  <si>
    <t>admiral-x-rs6im.icu</t>
  </si>
  <si>
    <t>reactivehosting.com</t>
  </si>
  <si>
    <t>gpin-up36.com</t>
  </si>
  <si>
    <t>hoteldeglace-canada.com</t>
  </si>
  <si>
    <t>xn--2-ztbcbch.lol</t>
  </si>
  <si>
    <t>ag-friedensforschung.de</t>
  </si>
  <si>
    <t>zwitserleven.nl</t>
  </si>
  <si>
    <t>dhschools.org</t>
  </si>
  <si>
    <t>jrsmith.com</t>
  </si>
  <si>
    <t>azinowin-888.site</t>
  </si>
  <si>
    <t>855mikewins.com</t>
  </si>
  <si>
    <t>mbetlikerotate.win</t>
  </si>
  <si>
    <t>decing.tw</t>
  </si>
  <si>
    <t>azino777-mobile.site</t>
  </si>
  <si>
    <t>tpy888.cn</t>
  </si>
  <si>
    <t>jpsquadweb.com</t>
  </si>
  <si>
    <t>bettinardi.com</t>
  </si>
  <si>
    <t>scdiscus.org</t>
  </si>
  <si>
    <t>mazzetti.com</t>
  </si>
  <si>
    <t>gaady.com</t>
  </si>
  <si>
    <t>take-root.com</t>
  </si>
  <si>
    <t>188toto.org</t>
  </si>
  <si>
    <t>melorralabsinfra.com</t>
  </si>
  <si>
    <t>asdah.org</t>
  </si>
  <si>
    <t>genome.network</t>
  </si>
  <si>
    <t>fmbsc.com</t>
  </si>
  <si>
    <t>mr-bit.online</t>
  </si>
  <si>
    <t>galuhmultidata.co.id</t>
  </si>
  <si>
    <t>howsci.com</t>
  </si>
  <si>
    <t>hifirstday.com</t>
  </si>
  <si>
    <t>fanmatics.com</t>
  </si>
  <si>
    <t>funcy.com</t>
  </si>
  <si>
    <t>agendadf.com.br</t>
  </si>
  <si>
    <t>cxgm999.com</t>
  </si>
  <si>
    <t>sol87.casino</t>
  </si>
  <si>
    <t>newtekone.com</t>
  </si>
  <si>
    <t>pp24.dev</t>
  </si>
  <si>
    <t>searchengineworld.com</t>
  </si>
  <si>
    <t>actionize.com</t>
  </si>
  <si>
    <t>fittextjs.com</t>
  </si>
  <si>
    <t>zxjsq.net</t>
  </si>
  <si>
    <t>chorog.kr</t>
  </si>
  <si>
    <t>westminster.org.uk</t>
  </si>
  <si>
    <t>makelaarsland.nl</t>
  </si>
  <si>
    <t>azinogo777.icu</t>
  </si>
  <si>
    <t>mycourseville.com</t>
  </si>
  <si>
    <t>vid-clips.com</t>
  </si>
  <si>
    <t>webnice.ru</t>
  </si>
  <si>
    <t>nevzorov.tv</t>
  </si>
  <si>
    <t>nameserver-provider.co.uk</t>
  </si>
  <si>
    <t>fresh112.casino</t>
  </si>
  <si>
    <t>erofights.com</t>
  </si>
  <si>
    <t>binarium.live</t>
  </si>
  <si>
    <t>sindisfac.com.br</t>
  </si>
  <si>
    <t>zeitenschrift.com</t>
  </si>
  <si>
    <t>moonrecharge.com</t>
  </si>
  <si>
    <t>gotweapons.com</t>
  </si>
  <si>
    <t>brisbaneroar.com.au</t>
  </si>
  <si>
    <t>zota.us</t>
  </si>
  <si>
    <t>dnquq-az-ino777.icu</t>
  </si>
  <si>
    <t>getmarathonbet.win</t>
  </si>
  <si>
    <t>zamzi.net</t>
  </si>
  <si>
    <t>autopapa.ge</t>
  </si>
  <si>
    <t>telru.ru</t>
  </si>
  <si>
    <t>wyemedia.co.uk</t>
  </si>
  <si>
    <t>legal.run</t>
  </si>
  <si>
    <t>azinoazino-24go.space</t>
  </si>
  <si>
    <t>matadorbeta.com</t>
  </si>
  <si>
    <t>mpengm.com</t>
  </si>
  <si>
    <t>marathonyesbet.win</t>
  </si>
  <si>
    <t>azino777-w5feg.icu</t>
  </si>
  <si>
    <t>casinos-gamer.com</t>
  </si>
  <si>
    <t>secretsofthearchmages.net</t>
  </si>
  <si>
    <t>pictura-hosting.nl</t>
  </si>
  <si>
    <t>mkt3797.com</t>
  </si>
  <si>
    <t>aroa.io</t>
  </si>
  <si>
    <t>cyber-u.ac.jp</t>
  </si>
  <si>
    <t>promain.co.uk</t>
  </si>
  <si>
    <t>tanfire.com</t>
  </si>
  <si>
    <t>korpiklaani.com</t>
  </si>
  <si>
    <t>simcoder.com</t>
  </si>
  <si>
    <t>idnworld.com</t>
  </si>
  <si>
    <t>one-million-club.pw</t>
  </si>
  <si>
    <t>rmt-life.jp</t>
  </si>
  <si>
    <t>1l79i-azinomo-bile.icu</t>
  </si>
  <si>
    <t>bestrank.info</t>
  </si>
  <si>
    <t>pilixo.com</t>
  </si>
  <si>
    <t>porn18hot.com</t>
  </si>
  <si>
    <t>preparednessadvice.com</t>
  </si>
  <si>
    <t>bauerfeind.de</t>
  </si>
  <si>
    <t>locathelus.com.br</t>
  </si>
  <si>
    <t>maturetube.tv</t>
  </si>
  <si>
    <t>win-admiral-x.space</t>
  </si>
  <si>
    <t>comcraft.sk</t>
  </si>
  <si>
    <t>c-nergy.be</t>
  </si>
  <si>
    <t>hostedpbx.cn</t>
  </si>
  <si>
    <t>azino-azino-go-24.site</t>
  </si>
  <si>
    <t>digitalmarka.net</t>
  </si>
  <si>
    <t>azino-24-azino-go.site</t>
  </si>
  <si>
    <t>betwebmarathon.win</t>
  </si>
  <si>
    <t>dianadahab.hu</t>
  </si>
  <si>
    <t>infusemedia.com</t>
  </si>
  <si>
    <t>talkhockeyradio.co.uk</t>
  </si>
  <si>
    <t>tpoty.com</t>
  </si>
  <si>
    <t>kellyinthecity.com</t>
  </si>
  <si>
    <t>zd3zf-azino777.icu</t>
  </si>
  <si>
    <t>gamelegends.it</t>
  </si>
  <si>
    <t>lwsupply.com</t>
  </si>
  <si>
    <t>e-kolorowanki.eu</t>
  </si>
  <si>
    <t>saturnhostserver.com</t>
  </si>
  <si>
    <t>cnsuning.com</t>
  </si>
  <si>
    <t>dikobras.com</t>
  </si>
  <si>
    <t>saczoo.org</t>
  </si>
  <si>
    <t>draug.ru</t>
  </si>
  <si>
    <t>subgraph.com</t>
  </si>
  <si>
    <t>agardenforthehouse.com</t>
  </si>
  <si>
    <t>drmomma.org</t>
  </si>
  <si>
    <t>welikesewing.com</t>
  </si>
  <si>
    <t>aki1.ru</t>
  </si>
  <si>
    <t>tnews.ir</t>
  </si>
  <si>
    <t>municipalfeefacts.com</t>
  </si>
  <si>
    <t>nom.vc</t>
  </si>
  <si>
    <t>interactively.eu</t>
  </si>
  <si>
    <t>stpraluz.com</t>
  </si>
  <si>
    <t>crimerate.co.uk</t>
  </si>
  <si>
    <t>positionly.com</t>
  </si>
  <si>
    <t>seobacklinks216.ga</t>
  </si>
  <si>
    <t>uschesschamps.com</t>
  </si>
  <si>
    <t>ssl-tools.net</t>
  </si>
  <si>
    <t>nicetheme.cn</t>
  </si>
  <si>
    <t>smartcount.net</t>
  </si>
  <si>
    <t>sro.ru</t>
  </si>
  <si>
    <t>coniferkingdom.com</t>
  </si>
  <si>
    <t>zenitam.win</t>
  </si>
  <si>
    <t>icon-server.com</t>
  </si>
  <si>
    <t>kingnetsmart.com.tw</t>
  </si>
  <si>
    <t>hostgroupdns.ru</t>
  </si>
  <si>
    <t>limadelimon.com</t>
  </si>
  <si>
    <t>acct.org</t>
  </si>
  <si>
    <t>90kg.cn</t>
  </si>
  <si>
    <t>dotm.gov.np</t>
  </si>
  <si>
    <t>santaynezwebhosting.net</t>
  </si>
  <si>
    <t>australianjewishnews.com</t>
  </si>
  <si>
    <t>formapprovals.com</t>
  </si>
  <si>
    <t>oneonlinetrade.com</t>
  </si>
  <si>
    <t>erkmann.de</t>
  </si>
  <si>
    <t>solutioninc.com</t>
  </si>
  <si>
    <t>doubleproxymarriage.com</t>
  </si>
  <si>
    <t>kirklandnissan.com</t>
  </si>
  <si>
    <t>mydnepr.com</t>
  </si>
  <si>
    <t>keepo.me</t>
  </si>
  <si>
    <t>ufleku.cz</t>
  </si>
  <si>
    <t>turkceisimtescil.com</t>
  </si>
  <si>
    <t>admiral-x-4kxrt.icu</t>
  </si>
  <si>
    <t>openmagy.ru</t>
  </si>
  <si>
    <t>mumelotus.com</t>
  </si>
  <si>
    <t>hotdance.xyz</t>
  </si>
  <si>
    <t>calculadora-online.xyz</t>
  </si>
  <si>
    <t>amazonen-werke.com</t>
  </si>
  <si>
    <t>xxlm.info</t>
  </si>
  <si>
    <t>lzn-sve-epizode.com</t>
  </si>
  <si>
    <t>joyfulhonda.com</t>
  </si>
  <si>
    <t>vicomstudio.com</t>
  </si>
  <si>
    <t>bobscycle.com</t>
  </si>
  <si>
    <t>inspanje.nl</t>
  </si>
  <si>
    <t>marathonplay.win</t>
  </si>
  <si>
    <t>bwstiftung.de</t>
  </si>
  <si>
    <t>hula8.net</t>
  </si>
  <si>
    <t>homeworkassignmenthelp.us</t>
  </si>
  <si>
    <t>ccsubluedevils.com</t>
  </si>
  <si>
    <t>cuxxl-azino777.icu</t>
  </si>
  <si>
    <t>admiral-x-qboqa.icu</t>
  </si>
  <si>
    <t>pokiesportal.com</t>
  </si>
  <si>
    <t>azino-24azinogo.site</t>
  </si>
  <si>
    <t>eurasiahub.org</t>
  </si>
  <si>
    <t>macenjoy.co</t>
  </si>
  <si>
    <t>casinopre.com</t>
  </si>
  <si>
    <t>celebstorm.com</t>
  </si>
  <si>
    <t>royaltigerimports.com</t>
  </si>
  <si>
    <t>roihacks.com</t>
  </si>
  <si>
    <t>800c7864eb.com</t>
  </si>
  <si>
    <t>35y5f-admiral-x.icu</t>
  </si>
  <si>
    <t>likemarathonbet.win</t>
  </si>
  <si>
    <t>langerconsulting.pl</t>
  </si>
  <si>
    <t>foxandhoundsdaily.com</t>
  </si>
  <si>
    <t>hyperborea.org</t>
  </si>
  <si>
    <t>performcarenj.org</t>
  </si>
  <si>
    <t>msnairport.com</t>
  </si>
  <si>
    <t>ibuprofen.monster</t>
  </si>
  <si>
    <t>dyhrsc.cn</t>
  </si>
  <si>
    <t>lemontopcloud.co.uk</t>
  </si>
  <si>
    <t>studyscroll.com</t>
  </si>
  <si>
    <t>afterhost.com</t>
  </si>
  <si>
    <t>lotto.camp</t>
  </si>
  <si>
    <t>zba.jp</t>
  </si>
  <si>
    <t>expofreight.com</t>
  </si>
  <si>
    <t>diplomu-onlines.com</t>
  </si>
  <si>
    <t>udfoc.org</t>
  </si>
  <si>
    <t>mpi-forum.org</t>
  </si>
  <si>
    <t>singinst.org</t>
  </si>
  <si>
    <t>alpega.info</t>
  </si>
  <si>
    <t>kubicserves.icu</t>
  </si>
  <si>
    <t>vindale.com</t>
  </si>
  <si>
    <t>everydayeasyeats.com</t>
  </si>
  <si>
    <t>mycardoeswhat.org</t>
  </si>
  <si>
    <t>novelinvestor.com</t>
  </si>
  <si>
    <t>hennepin.mn.us</t>
  </si>
  <si>
    <t>freiermagazin.com</t>
  </si>
  <si>
    <t>freshface.net</t>
  </si>
  <si>
    <t>seobacklinks136.ga</t>
  </si>
  <si>
    <t>ezconnectsystem.com</t>
  </si>
  <si>
    <t>keahotels.is</t>
  </si>
  <si>
    <t>dayross.com</t>
  </si>
  <si>
    <t>crealitygroup.com</t>
  </si>
  <si>
    <t>tylerhost.com</t>
  </si>
  <si>
    <t>0-6.com</t>
  </si>
  <si>
    <t>gaypornvideos.tv</t>
  </si>
  <si>
    <t>lycoming.com</t>
  </si>
  <si>
    <t>777-azinomobile.fun</t>
  </si>
  <si>
    <t>mirohost.ua</t>
  </si>
  <si>
    <t>edujungles.com</t>
  </si>
  <si>
    <t>bbadzdnn.net</t>
  </si>
  <si>
    <t>gozochannel.com</t>
  </si>
  <si>
    <t>every-test.com</t>
  </si>
  <si>
    <t>legalscoops.com</t>
  </si>
  <si>
    <t>1stincoffee.com</t>
  </si>
  <si>
    <t>sarta.su</t>
  </si>
  <si>
    <t>gmeducatordiscount.com</t>
  </si>
  <si>
    <t>konoply.info</t>
  </si>
  <si>
    <t>vpsmarathon.win</t>
  </si>
  <si>
    <t>likekaba.com</t>
  </si>
  <si>
    <t>azinobest-777.icu</t>
  </si>
  <si>
    <t>admiral-x-v7srs.icu</t>
  </si>
  <si>
    <t>city-sentinel.com</t>
  </si>
  <si>
    <t>ask4style.ru</t>
  </si>
  <si>
    <t>dchweb.org</t>
  </si>
  <si>
    <t>thefrontbottoms.com</t>
  </si>
  <si>
    <t>lobbyguard.net</t>
  </si>
  <si>
    <t>societyawards.com</t>
  </si>
  <si>
    <t>4p1000.org</t>
  </si>
  <si>
    <t>meshkioptom.ru</t>
  </si>
  <si>
    <t>marabettingbig.win</t>
  </si>
  <si>
    <t>getillustrations.com</t>
  </si>
  <si>
    <t>interact-intranet.com</t>
  </si>
  <si>
    <t>nitrogensports.eu</t>
  </si>
  <si>
    <t>karitraa.com</t>
  </si>
  <si>
    <t>novacollege.nl</t>
  </si>
  <si>
    <t>in4adds.com</t>
  </si>
  <si>
    <t>wwwcomm.com</t>
  </si>
  <si>
    <t>amirite.com</t>
  </si>
  <si>
    <t>horde.to</t>
  </si>
  <si>
    <t>wordorion.com</t>
  </si>
  <si>
    <t>uberpray.com</t>
  </si>
  <si>
    <t>duoboots.com</t>
  </si>
  <si>
    <t>azinomobile.su</t>
  </si>
  <si>
    <t>oscraps.com</t>
  </si>
  <si>
    <t>fsbusitalia.it</t>
  </si>
  <si>
    <t>porn-tube-club.com</t>
  </si>
  <si>
    <t>watchsports.to</t>
  </si>
  <si>
    <t>pornbomb.pro</t>
  </si>
  <si>
    <t>mbestalive.win</t>
  </si>
  <si>
    <t>stockmarketwire.com</t>
  </si>
  <si>
    <t>retroweb.com</t>
  </si>
  <si>
    <t>they.com</t>
  </si>
  <si>
    <t>gamahealthcare.com</t>
  </si>
  <si>
    <t>dcorporation.org</t>
  </si>
  <si>
    <t>tylerxhobbs.com</t>
  </si>
  <si>
    <t>k3county.net</t>
  </si>
  <si>
    <t>windsor.com.br</t>
  </si>
  <si>
    <t>ciadomicro.com.br</t>
  </si>
  <si>
    <t>dubaiportapotty.top</t>
  </si>
  <si>
    <t>vcsites.com.br</t>
  </si>
  <si>
    <t>dcontent-a8.com</t>
  </si>
  <si>
    <t>mediabay.me</t>
  </si>
  <si>
    <t>peredvizhnik.ru</t>
  </si>
  <si>
    <t>manux.net.nz</t>
  </si>
  <si>
    <t>hondabigbike.id</t>
  </si>
  <si>
    <t>mamunosu.com</t>
  </si>
  <si>
    <t>oyou.com.vn</t>
  </si>
  <si>
    <t>bryanbraun.com</t>
  </si>
  <si>
    <t>lounge777.com</t>
  </si>
  <si>
    <t>123moviesfull.name</t>
  </si>
  <si>
    <t>cscialisan.com</t>
  </si>
  <si>
    <t>japanpharma.ru</t>
  </si>
  <si>
    <t>heidelberg.org</t>
  </si>
  <si>
    <t>vulkan24.click</t>
  </si>
  <si>
    <t>carrier2carrier.com</t>
  </si>
  <si>
    <t>g-om.com</t>
  </si>
  <si>
    <t>personalfinanceclub.com</t>
  </si>
  <si>
    <t>wealthify.xyz</t>
  </si>
  <si>
    <t>newsextensive.com</t>
  </si>
  <si>
    <t>witches.live</t>
  </si>
  <si>
    <t>airsoftextreme.com</t>
  </si>
  <si>
    <t>justsolitaire.com</t>
  </si>
  <si>
    <t>yakocasino.com</t>
  </si>
  <si>
    <t>pornvide.net</t>
  </si>
  <si>
    <t>otmprint.co.uk</t>
  </si>
  <si>
    <t>wercker.com</t>
  </si>
  <si>
    <t>weightandskin.com</t>
  </si>
  <si>
    <t>yalovakadinlarplaji.com</t>
  </si>
  <si>
    <t>azino777-6380a.icu</t>
  </si>
  <si>
    <t>bulavka.uz</t>
  </si>
  <si>
    <t>puertoricovpn.com</t>
  </si>
  <si>
    <t>plb.net.id</t>
  </si>
  <si>
    <t>marathonbets.win</t>
  </si>
  <si>
    <t>dunia21.zone</t>
  </si>
  <si>
    <t>sweetleaf.com</t>
  </si>
  <si>
    <t>kalyan4u.ru</t>
  </si>
  <si>
    <t>interops.nl</t>
  </si>
  <si>
    <t>absentdata.com</t>
  </si>
  <si>
    <t>theleadinglight.net</t>
  </si>
  <si>
    <t>wasmer.io</t>
  </si>
  <si>
    <t>ww2today.com</t>
  </si>
  <si>
    <t>swissview.com</t>
  </si>
  <si>
    <t>phaserep.com</t>
  </si>
  <si>
    <t>negareshchap.ir</t>
  </si>
  <si>
    <t>travelvalley.nl</t>
  </si>
  <si>
    <t>pornmult.club</t>
  </si>
  <si>
    <t>tappytwins.com</t>
  </si>
  <si>
    <t>play-vulkanrussia.biz</t>
  </si>
  <si>
    <t>fiin.dk</t>
  </si>
  <si>
    <t>predcod.com</t>
  </si>
  <si>
    <t>whsoft.de</t>
  </si>
  <si>
    <t>xn--9kqw7o.com</t>
  </si>
  <si>
    <t>trye5.com</t>
  </si>
  <si>
    <t>myinterserver.com</t>
  </si>
  <si>
    <t>ladm.org</t>
  </si>
  <si>
    <t>aservicodaindustria.com.br</t>
  </si>
  <si>
    <t>xymob.com</t>
  </si>
  <si>
    <t>azinomobile-777.fun</t>
  </si>
  <si>
    <t>textileexport.in</t>
  </si>
  <si>
    <t>mincoo.com</t>
  </si>
  <si>
    <t>cdtlas.com</t>
  </si>
  <si>
    <t>cryptomarketplus.com</t>
  </si>
  <si>
    <t>engagedmedia.com</t>
  </si>
  <si>
    <t>hibya.com</t>
  </si>
  <si>
    <t>forks.ru</t>
  </si>
  <si>
    <t>bookovka.ua</t>
  </si>
  <si>
    <t>amateurcommunity.de</t>
  </si>
  <si>
    <t>dremed.com</t>
  </si>
  <si>
    <t>clinic-cloud.com</t>
  </si>
  <si>
    <t>cuevana.ceo</t>
  </si>
  <si>
    <t>v4l6m-azino777.icu</t>
  </si>
  <si>
    <t>ridenow.com</t>
  </si>
  <si>
    <t>transformationacademy.com</t>
  </si>
  <si>
    <t>so-han.com</t>
  </si>
  <si>
    <t>irovedout.com</t>
  </si>
  <si>
    <t>nwsesys.com</t>
  </si>
  <si>
    <t>hsn.su</t>
  </si>
  <si>
    <t>belink.ir</t>
  </si>
  <si>
    <t>recomify.com</t>
  </si>
  <si>
    <t>palyoung.com</t>
  </si>
  <si>
    <t>houpluspartnere.dk</t>
  </si>
  <si>
    <t>xxxvedos.top</t>
  </si>
  <si>
    <t>rbsdirect.com.br</t>
  </si>
  <si>
    <t>softwareag.cloud</t>
  </si>
  <si>
    <t>mbetgreatbet.win</t>
  </si>
  <si>
    <t>goal-life.com</t>
  </si>
  <si>
    <t>qwikcut.com</t>
  </si>
  <si>
    <t>senitaathletics.com</t>
  </si>
  <si>
    <t>marathonalive.win</t>
  </si>
  <si>
    <t>youronlinenewstoday.com</t>
  </si>
  <si>
    <t>150mlbottlepackaging.info</t>
  </si>
  <si>
    <t>tribtalk.org</t>
  </si>
  <si>
    <t>seobacklinks67.tk</t>
  </si>
  <si>
    <t>proffik-diplom.com</t>
  </si>
  <si>
    <t>cvrapi.dk</t>
  </si>
  <si>
    <t>ltn-news.com</t>
  </si>
  <si>
    <t>mcmcmc.net</t>
  </si>
  <si>
    <t>preventica.com</t>
  </si>
  <si>
    <t>bizreach.co.jp</t>
  </si>
  <si>
    <t>csvtu.ac.in</t>
  </si>
  <si>
    <t>marathonrussiabet.win</t>
  </si>
  <si>
    <t>privatewdns.com</t>
  </si>
  <si>
    <t>cyberpluspaiement.com</t>
  </si>
  <si>
    <t>taro.org</t>
  </si>
  <si>
    <t>2n.hk</t>
  </si>
  <si>
    <t>lagroute.org</t>
  </si>
  <si>
    <t>kits4beats.com</t>
  </si>
  <si>
    <t>cariru.jp</t>
  </si>
  <si>
    <t>24azino777.online</t>
  </si>
  <si>
    <t>planetanalytics.ru</t>
  </si>
  <si>
    <t>origins.dev</t>
  </si>
  <si>
    <t>trustwalletapp.com</t>
  </si>
  <si>
    <t>princes.co.uk</t>
  </si>
  <si>
    <t>liluby.com</t>
  </si>
  <si>
    <t>csv-direct.de</t>
  </si>
  <si>
    <t>psc-ir.com</t>
  </si>
  <si>
    <t>wbhealthscheme.gov.in</t>
  </si>
  <si>
    <t>global-sei.com</t>
  </si>
  <si>
    <t>treatingwhiplash.com</t>
  </si>
  <si>
    <t>rnd6.com</t>
  </si>
  <si>
    <t>nakarte.by</t>
  </si>
  <si>
    <t>latfusa.com</t>
  </si>
  <si>
    <t>ufazeed.co</t>
  </si>
  <si>
    <t>iluvtoons.com</t>
  </si>
  <si>
    <t>luminousmarketing.cf</t>
  </si>
  <si>
    <t>lipitor.digital</t>
  </si>
  <si>
    <t>uploads.im</t>
  </si>
  <si>
    <t>editionsleduc.com</t>
  </si>
  <si>
    <t>jkg-portal.com.ua</t>
  </si>
  <si>
    <t>kupinatao.com</t>
  </si>
  <si>
    <t>porno365.pet</t>
  </si>
  <si>
    <t>brightervisionsites30.com</t>
  </si>
  <si>
    <t>ppcbank.com.kh</t>
  </si>
  <si>
    <t>wuziqi123.com</t>
  </si>
  <si>
    <t>update091140.com</t>
  </si>
  <si>
    <t>healthcarejobsite.com</t>
  </si>
  <si>
    <t>apple.es</t>
  </si>
  <si>
    <t>avanos.com</t>
  </si>
  <si>
    <t>everyscape.com</t>
  </si>
  <si>
    <t>unbegrenzte-flirts.com</t>
  </si>
  <si>
    <t>putlockers.ro</t>
  </si>
  <si>
    <t>futhelpers.com</t>
  </si>
  <si>
    <t>acsonline.org</t>
  </si>
  <si>
    <t>marathlive.win</t>
  </si>
  <si>
    <t>simantabani.com</t>
  </si>
  <si>
    <t>earnaresidualincome.com</t>
  </si>
  <si>
    <t>decalmx.com</t>
  </si>
  <si>
    <t>poptel.org.uk</t>
  </si>
  <si>
    <t>side-walk.dk</t>
  </si>
  <si>
    <t>toplines135.ga</t>
  </si>
  <si>
    <t>bonnemaman.us</t>
  </si>
  <si>
    <t>videostreamer.net</t>
  </si>
  <si>
    <t>greencastonline.com</t>
  </si>
  <si>
    <t>seeds.net</t>
  </si>
  <si>
    <t>pilotpen.co.uk</t>
  </si>
  <si>
    <t>infectious.com</t>
  </si>
  <si>
    <t>sxgs.org</t>
  </si>
  <si>
    <t>nilo-logistics.net</t>
  </si>
  <si>
    <t>kapilsharmashow.net</t>
  </si>
  <si>
    <t>kinoliza.net</t>
  </si>
  <si>
    <t>zhenguanyu.com</t>
  </si>
  <si>
    <t>azino-go-azino24.site</t>
  </si>
  <si>
    <t>isohunt.to</t>
  </si>
  <si>
    <t>haokan998.xyz</t>
  </si>
  <si>
    <t>coolmarathon.win</t>
  </si>
  <si>
    <t>cvosso.nl</t>
  </si>
  <si>
    <t>mbetforwin.win</t>
  </si>
  <si>
    <t>90y.cn</t>
  </si>
  <si>
    <t>dermalogica.com.au</t>
  </si>
  <si>
    <t>anonews.co</t>
  </si>
  <si>
    <t>qltrkcname.com</t>
  </si>
  <si>
    <t>cannabisheaven.org</t>
  </si>
  <si>
    <t>mbettingmoney.win</t>
  </si>
  <si>
    <t>trandinghomes.ga</t>
  </si>
  <si>
    <t>atmoreadvance.com</t>
  </si>
  <si>
    <t>nearambulance.com</t>
  </si>
  <si>
    <t>dripshipper.io</t>
  </si>
  <si>
    <t>record-ofragnarok.com</t>
  </si>
  <si>
    <t>martopbets.win</t>
  </si>
  <si>
    <t>cncnews.cn</t>
  </si>
  <si>
    <t>joycasino.co</t>
  </si>
  <si>
    <t>gonzagabulletin.com</t>
  </si>
  <si>
    <t>azino777-va3w0.icu</t>
  </si>
  <si>
    <t>hollyhunt.net</t>
  </si>
  <si>
    <t>ramsayhealth.co.uk</t>
  </si>
  <si>
    <t>ime.lv</t>
  </si>
  <si>
    <t>allamericanatlas.com</t>
  </si>
  <si>
    <t>zero3games.com.br</t>
  </si>
  <si>
    <t>bsg-cdn.com</t>
  </si>
  <si>
    <t>sidelinessources.com</t>
  </si>
  <si>
    <t>smata.com.cn</t>
  </si>
  <si>
    <t>krantimission.com</t>
  </si>
  <si>
    <t>educ.com.ua</t>
  </si>
  <si>
    <t>kinneydrugs.com</t>
  </si>
  <si>
    <t>azzino-go-24.icu</t>
  </si>
  <si>
    <t>cinematek.be</t>
  </si>
  <si>
    <t>xhamster18.com</t>
  </si>
  <si>
    <t>my-symbian.com</t>
  </si>
  <si>
    <t>whowgames.net</t>
  </si>
  <si>
    <t>nvytimes.com</t>
  </si>
  <si>
    <t>macosaug.com</t>
  </si>
  <si>
    <t>pornohd.online</t>
  </si>
  <si>
    <t>modern-gaming.net</t>
  </si>
  <si>
    <t>loadercdn.com</t>
  </si>
  <si>
    <t>thenotebook.org</t>
  </si>
  <si>
    <t>historiadeamor.org</t>
  </si>
  <si>
    <t>clicknetbr.com.br</t>
  </si>
  <si>
    <t>chichomz.com</t>
  </si>
  <si>
    <t>olevod.eu</t>
  </si>
  <si>
    <t>shodensha.co.jp</t>
  </si>
  <si>
    <t>casino-solera.com</t>
  </si>
  <si>
    <t>mikespastry.com</t>
  </si>
  <si>
    <t>urisp.net</t>
  </si>
  <si>
    <t>dvsystem.ru</t>
  </si>
  <si>
    <t>b6880ffb9a.com</t>
  </si>
  <si>
    <t>rare.org</t>
  </si>
  <si>
    <t>esensdental.com</t>
  </si>
  <si>
    <t>sgmart.edu.cn</t>
  </si>
  <si>
    <t>masanconsumer.com</t>
  </si>
  <si>
    <t>carprice.tech</t>
  </si>
  <si>
    <t>admiral-x-q542f.icu</t>
  </si>
  <si>
    <t>aprenduca.com</t>
  </si>
  <si>
    <t>foto-kaluga.ru</t>
  </si>
  <si>
    <t>picua.org</t>
  </si>
  <si>
    <t>sigilium.com</t>
  </si>
  <si>
    <t>ttwebhost.com.au</t>
  </si>
  <si>
    <t>marabettingyou.win</t>
  </si>
  <si>
    <t>saasant.com</t>
  </si>
  <si>
    <t>marathonia.win</t>
  </si>
  <si>
    <t>therrc.co.uk</t>
  </si>
  <si>
    <t>prfire.co.uk</t>
  </si>
  <si>
    <t>ictopschool.one</t>
  </si>
  <si>
    <t>freepixels.com</t>
  </si>
  <si>
    <t>48jd.net</t>
  </si>
  <si>
    <t>aidattakipsistemi.com</t>
  </si>
  <si>
    <t>seijiyama.jp</t>
  </si>
  <si>
    <t>azino-777go.icu</t>
  </si>
  <si>
    <t>date4dos.co.il</t>
  </si>
  <si>
    <t>profnet.com.pl</t>
  </si>
  <si>
    <t>flatrock.org.nz</t>
  </si>
  <si>
    <t>ippbonline.net</t>
  </si>
  <si>
    <t>newsheater.com</t>
  </si>
  <si>
    <t>ekburg.tv</t>
  </si>
  <si>
    <t>frontpagenewspaper.com</t>
  </si>
  <si>
    <t>fiscalpolicy.org</t>
  </si>
  <si>
    <t>techwillsaveus.com</t>
  </si>
  <si>
    <t>joycasino.life</t>
  </si>
  <si>
    <t>pricekochindustries.com</t>
  </si>
  <si>
    <t>sittard-geleen.nl</t>
  </si>
  <si>
    <t>tilegiant.co.uk</t>
  </si>
  <si>
    <t>dachnyi-ychastok.ru</t>
  </si>
  <si>
    <t>manicaa.com</t>
  </si>
  <si>
    <t>porno365.haus</t>
  </si>
  <si>
    <t>javxxxvideos.com</t>
  </si>
  <si>
    <t>century-of-flight.net</t>
  </si>
  <si>
    <t>pohokis.space</t>
  </si>
  <si>
    <t>chemistrycachet.com</t>
  </si>
  <si>
    <t>jyh.gr.jp</t>
  </si>
  <si>
    <t>bikethesites.com</t>
  </si>
  <si>
    <t>wedbook.in</t>
  </si>
  <si>
    <t>admiral-x-5fy5p.icu</t>
  </si>
  <si>
    <t>findmycrushes.com</t>
  </si>
  <si>
    <t>threelol.com</t>
  </si>
  <si>
    <t>azino777-88zie.icu</t>
  </si>
  <si>
    <t>oklahomapecans.cf</t>
  </si>
  <si>
    <t>rongchoi.org</t>
  </si>
  <si>
    <t>webcam-teen.net</t>
  </si>
  <si>
    <t>dosug36.info</t>
  </si>
  <si>
    <t>lasatlantis-online.com</t>
  </si>
  <si>
    <t>enyakin.com</t>
  </si>
  <si>
    <t>superlogi.co</t>
  </si>
  <si>
    <t>cljn.vip</t>
  </si>
  <si>
    <t>svetlozerschool29.ru</t>
  </si>
  <si>
    <t>vulkancasino-24.com</t>
  </si>
  <si>
    <t>benimatic.com</t>
  </si>
  <si>
    <t>3.pl</t>
  </si>
  <si>
    <t>exposure.com</t>
  </si>
  <si>
    <t>tpf.go.tz</t>
  </si>
  <si>
    <t>kotowaza-dictionary.jp</t>
  </si>
  <si>
    <t>richmondevents.com</t>
  </si>
  <si>
    <t>ngscholars.net</t>
  </si>
  <si>
    <t>omio.ie</t>
  </si>
  <si>
    <t>learn-anything.xyz</t>
  </si>
  <si>
    <t>mbettingstyle.win</t>
  </si>
  <si>
    <t>azinoazino777-go.site</t>
  </si>
  <si>
    <t>eepir.ru</t>
  </si>
  <si>
    <t>admiral-x-ehmpx.icu</t>
  </si>
  <si>
    <t>corkeconomics.com</t>
  </si>
  <si>
    <t>wheelspinmodels.co.uk</t>
  </si>
  <si>
    <t>alifnasiya.uz</t>
  </si>
  <si>
    <t>tlmcplxk.net</t>
  </si>
  <si>
    <t>marathonbetstyle.win</t>
  </si>
  <si>
    <t>whptv.com</t>
  </si>
  <si>
    <t>crazyashwin.com</t>
  </si>
  <si>
    <t>portaltele.com.ua</t>
  </si>
  <si>
    <t>ezplus.com</t>
  </si>
  <si>
    <t>welye.com</t>
  </si>
  <si>
    <t>opiatoon.org</t>
  </si>
  <si>
    <t>klartext-nahrungsergaenzung.de</t>
  </si>
  <si>
    <t>vanced.cc</t>
  </si>
  <si>
    <t>azino777-8w38t.icu</t>
  </si>
  <si>
    <t>remaxagent.com</t>
  </si>
  <si>
    <t>2-admiral-x.icu</t>
  </si>
  <si>
    <t>freeteen.sex</t>
  </si>
  <si>
    <t>programmerclick.com</t>
  </si>
  <si>
    <t>cnjiepai.xyz</t>
  </si>
  <si>
    <t>676oj-azino777.icu</t>
  </si>
  <si>
    <t>seobacklinks136.cf</t>
  </si>
  <si>
    <t>iprh.info</t>
  </si>
  <si>
    <t>molecoolar.net</t>
  </si>
  <si>
    <t>sexo-vids.com</t>
  </si>
  <si>
    <t>oranim.ac.il</t>
  </si>
  <si>
    <t>mailserver.it</t>
  </si>
  <si>
    <t>dsw.org</t>
  </si>
  <si>
    <t>ottawabluesfest.ca</t>
  </si>
  <si>
    <t>best-azino777.site</t>
  </si>
  <si>
    <t>ilovebettingmarathon.win</t>
  </si>
  <si>
    <t>marathonbettrue.win</t>
  </si>
  <si>
    <t>azino777-vvybd.icu</t>
  </si>
  <si>
    <t>edujin.co.kr</t>
  </si>
  <si>
    <t>explodanotrade.com</t>
  </si>
  <si>
    <t>lietuviuzodynas.lt</t>
  </si>
  <si>
    <t>alxnet.com</t>
  </si>
  <si>
    <t>dsgw.info</t>
  </si>
  <si>
    <t>unbiasedsenseevent.com</t>
  </si>
  <si>
    <t>semanacompliance-campus.com</t>
  </si>
  <si>
    <t>appskyx.net</t>
  </si>
  <si>
    <t>puppydogweb.com</t>
  </si>
  <si>
    <t>beemobilebetting.co.uk</t>
  </si>
  <si>
    <t>stitchinheaven.com</t>
  </si>
  <si>
    <t>ncdirectory.com.ar</t>
  </si>
  <si>
    <t>ipadsl.net</t>
  </si>
  <si>
    <t>jokers.de</t>
  </si>
  <si>
    <t>hotbar.com</t>
  </si>
  <si>
    <t>ip2.online</t>
  </si>
  <si>
    <t>mindskills.online</t>
  </si>
  <si>
    <t>azino777-fsf0t.icu</t>
  </si>
  <si>
    <t>nudeasianwomen.xyz</t>
  </si>
  <si>
    <t>ashleyannphotography.com</t>
  </si>
  <si>
    <t>ispmaistelecom.com.br</t>
  </si>
  <si>
    <t>sfct.ru</t>
  </si>
  <si>
    <t>mtuyu-azino777.icu</t>
  </si>
  <si>
    <t>kkhotels.com</t>
  </si>
  <si>
    <t>mumosystems.com</t>
  </si>
  <si>
    <t>cossacks3.com</t>
  </si>
  <si>
    <t>artregimen.com</t>
  </si>
  <si>
    <t>scambs.gov.uk</t>
  </si>
  <si>
    <t>emlii.com</t>
  </si>
  <si>
    <t>lovelygranny.net</t>
  </si>
  <si>
    <t>cruiseandferry.net</t>
  </si>
  <si>
    <t>uie7d-azino777.icu</t>
  </si>
  <si>
    <t>azino777-vi60o.icu</t>
  </si>
  <si>
    <t>doktorvolos.ru</t>
  </si>
  <si>
    <t>mo-novorossiysk.net</t>
  </si>
  <si>
    <t>picdumps.com</t>
  </si>
  <si>
    <t>identitymalta.com</t>
  </si>
  <si>
    <t>signal1network.com</t>
  </si>
  <si>
    <t>marabettingstyle.win</t>
  </si>
  <si>
    <t>appav.xyz</t>
  </si>
  <si>
    <t>vintage-radio.net</t>
  </si>
  <si>
    <t>faminta.com</t>
  </si>
  <si>
    <t>truyensextv.com</t>
  </si>
  <si>
    <t>testcopy.ru</t>
  </si>
  <si>
    <t>admiral-x-imzsd.icu</t>
  </si>
  <si>
    <t>nbtindia.gov.in</t>
  </si>
  <si>
    <t>rehabnow.org</t>
  </si>
  <si>
    <t>btv.at</t>
  </si>
  <si>
    <t>probusinsurance.com</t>
  </si>
  <si>
    <t>park-now.com</t>
  </si>
  <si>
    <t>claytemplemedia.com</t>
  </si>
  <si>
    <t>tourism-system.com</t>
  </si>
  <si>
    <t>hostingmontreal.ca</t>
  </si>
  <si>
    <t>tees2urdoor.com</t>
  </si>
  <si>
    <t>koopeenairco.nl</t>
  </si>
  <si>
    <t>domtel-sport.pl</t>
  </si>
  <si>
    <t>tablebooker.be</t>
  </si>
  <si>
    <t>fashionablymale.net</t>
  </si>
  <si>
    <t>uticak12.org</t>
  </si>
  <si>
    <t>invokergame.com</t>
  </si>
  <si>
    <t>6629-azino777.icu</t>
  </si>
  <si>
    <t>cefuroximex.com</t>
  </si>
  <si>
    <t>consultprovedor.com.br</t>
  </si>
  <si>
    <t>bidzy.io</t>
  </si>
  <si>
    <t>almhydbclinic.com</t>
  </si>
  <si>
    <t>azino-mobile.site</t>
  </si>
  <si>
    <t>itsmarathonbet.win</t>
  </si>
  <si>
    <t>xpair.com</t>
  </si>
  <si>
    <t>airfoiltools.com</t>
  </si>
  <si>
    <t>prairiemeadows.com</t>
  </si>
  <si>
    <t>payback.mx</t>
  </si>
  <si>
    <t>domtotal.com</t>
  </si>
  <si>
    <t>musicaprod.com</t>
  </si>
  <si>
    <t>abbygirlz.com</t>
  </si>
  <si>
    <t>agat-group.com</t>
  </si>
  <si>
    <t>absheroncms.az</t>
  </si>
  <si>
    <t>sylhetview24.news</t>
  </si>
  <si>
    <t>bedyy.com</t>
  </si>
  <si>
    <t>colorfulstandard.com</t>
  </si>
  <si>
    <t>convergentusa.com</t>
  </si>
  <si>
    <t>nandongni.com</t>
  </si>
  <si>
    <t>muob.ru</t>
  </si>
  <si>
    <t>paconvention.com</t>
  </si>
  <si>
    <t>mg-united.com</t>
  </si>
  <si>
    <t>c.gold</t>
  </si>
  <si>
    <t>proball.ru</t>
  </si>
  <si>
    <t>electromagnetichealth.org</t>
  </si>
  <si>
    <t>idfnet.net</t>
  </si>
  <si>
    <t>cloudim.chat</t>
  </si>
  <si>
    <t>data443.com</t>
  </si>
  <si>
    <t>ats-milano.it</t>
  </si>
  <si>
    <t>floodgate.com</t>
  </si>
  <si>
    <t>wlk.de</t>
  </si>
  <si>
    <t>podlasie24.pl</t>
  </si>
  <si>
    <t>swissgeocache.ch</t>
  </si>
  <si>
    <t>anime8.ru</t>
  </si>
  <si>
    <t>bluelug.com</t>
  </si>
  <si>
    <t>datatan.net</t>
  </si>
  <si>
    <t>rataufdraht.at</t>
  </si>
  <si>
    <t>publiccounsel.net</t>
  </si>
  <si>
    <t>sukima-de-luxe.com</t>
  </si>
  <si>
    <t>cigarsdaily.com</t>
  </si>
  <si>
    <t>thoroughbredworld.cf</t>
  </si>
  <si>
    <t>contextureintl.com</t>
  </si>
  <si>
    <t>mycloud.my</t>
  </si>
  <si>
    <t>fei-116.com</t>
  </si>
  <si>
    <t>pv.be</t>
  </si>
  <si>
    <t>librarika.com</t>
  </si>
  <si>
    <t>musicglue.shop</t>
  </si>
  <si>
    <t>seobacklinks67.ga</t>
  </si>
  <si>
    <t>slil.info</t>
  </si>
  <si>
    <t>kish.ir</t>
  </si>
  <si>
    <t>extremetacticaldynamics.com</t>
  </si>
  <si>
    <t>vs-privat.ru</t>
  </si>
  <si>
    <t>himelke.ir</t>
  </si>
  <si>
    <t>azino-mobile.win</t>
  </si>
  <si>
    <t>gardenlodge366.com</t>
  </si>
  <si>
    <t>gakuseikaikan.com</t>
  </si>
  <si>
    <t>forbesview.com</t>
  </si>
  <si>
    <t>alluremedia.com.au</t>
  </si>
  <si>
    <t>trumple.men</t>
  </si>
  <si>
    <t>wordzz.com</t>
  </si>
  <si>
    <t>id.services</t>
  </si>
  <si>
    <t>nationaltheater-mannheim.de</t>
  </si>
  <si>
    <t>tvonair.kr</t>
  </si>
  <si>
    <t>ameriquefrancaise.org</t>
  </si>
  <si>
    <t>azino777-6yz8u.icu</t>
  </si>
  <si>
    <t>aegworldwide.de</t>
  </si>
  <si>
    <t>imtt.com</t>
  </si>
  <si>
    <t>itsupportguys.net</t>
  </si>
  <si>
    <t>ligapartners.ru</t>
  </si>
  <si>
    <t>consignesdetri.fr</t>
  </si>
  <si>
    <t>my24-coin.com</t>
  </si>
  <si>
    <t>personaldiecutting.com</t>
  </si>
  <si>
    <t>wwwebdesignstudios.com</t>
  </si>
  <si>
    <t>musictechteacher.com</t>
  </si>
  <si>
    <t>innoventbio.com</t>
  </si>
  <si>
    <t>gloucester-ma.gov</t>
  </si>
  <si>
    <t>cartedipagamento.com</t>
  </si>
  <si>
    <t>sasebo.lg.jp</t>
  </si>
  <si>
    <t>dt6software.com</t>
  </si>
  <si>
    <t>mb4.ru</t>
  </si>
  <si>
    <t>handmadekrafts.com</t>
  </si>
  <si>
    <t>impfzentren.bayern</t>
  </si>
  <si>
    <t>vavadasait.ru</t>
  </si>
  <si>
    <t>progo.cc</t>
  </si>
  <si>
    <t>fvres.org</t>
  </si>
  <si>
    <t>azinoazino-go777.site</t>
  </si>
  <si>
    <t>change4u.kr</t>
  </si>
  <si>
    <t>actapress.com</t>
  </si>
  <si>
    <t>vectranetworks.com</t>
  </si>
  <si>
    <t>appdataroom.com</t>
  </si>
  <si>
    <t>ensci.com</t>
  </si>
  <si>
    <t>pornyshka.com</t>
  </si>
  <si>
    <t>thechurchapp.org</t>
  </si>
  <si>
    <t>quuppa.com</t>
  </si>
  <si>
    <t>jeesite.com</t>
  </si>
  <si>
    <t>spiritbutton.com</t>
  </si>
  <si>
    <t>gdatacube.net</t>
  </si>
  <si>
    <t>nevacloud.com</t>
  </si>
  <si>
    <t>aesc.org</t>
  </si>
  <si>
    <t>gaytubefiles.com</t>
  </si>
  <si>
    <t>mymarchon.com</t>
  </si>
  <si>
    <t>brainstimjrnl.com</t>
  </si>
  <si>
    <t>ardentec.com</t>
  </si>
  <si>
    <t>samsungefota.com</t>
  </si>
  <si>
    <t>freesoftwareapps.com</t>
  </si>
  <si>
    <t>bed-and-breakfast-malvern.co.uk</t>
  </si>
  <si>
    <t>rush-my-essay.com</t>
  </si>
  <si>
    <t>swaritadvisors.com</t>
  </si>
  <si>
    <t>searchnat12.online</t>
  </si>
  <si>
    <t>fodyfoods.com</t>
  </si>
  <si>
    <t>nationalreentryresourcecenter.org</t>
  </si>
  <si>
    <t>aldi-nord.com</t>
  </si>
  <si>
    <t>gamesbox.com</t>
  </si>
  <si>
    <t>paymart.uz</t>
  </si>
  <si>
    <t>kotofey.ru</t>
  </si>
  <si>
    <t>digilife.be</t>
  </si>
  <si>
    <t>share-ton.com</t>
  </si>
  <si>
    <t>campingtenthuren.nl</t>
  </si>
  <si>
    <t>porn365.link</t>
  </si>
  <si>
    <t>finance.gov.lb</t>
  </si>
  <si>
    <t>zaixiandianying8.com</t>
  </si>
  <si>
    <t>libgdx.com</t>
  </si>
  <si>
    <t>infomediang.com</t>
  </si>
  <si>
    <t>amrop.com</t>
  </si>
  <si>
    <t>azino-mobille.win</t>
  </si>
  <si>
    <t>go777-azino.icu</t>
  </si>
  <si>
    <t>freedombynumber.com</t>
  </si>
  <si>
    <t>topmira.com</t>
  </si>
  <si>
    <t>azino777-azino888.online</t>
  </si>
  <si>
    <t>tjbiaopai.com</t>
  </si>
  <si>
    <t>ethertronics.com</t>
  </si>
  <si>
    <t>favi.sk</t>
  </si>
  <si>
    <t>webestica.com</t>
  </si>
  <si>
    <t>trayvax.com</t>
  </si>
  <si>
    <t>passare.com</t>
  </si>
  <si>
    <t>muramasathedemonblade.com</t>
  </si>
  <si>
    <t>thepersonal.com</t>
  </si>
  <si>
    <t>cupraofficial.co.uk</t>
  </si>
  <si>
    <t>ivermcov.com</t>
  </si>
  <si>
    <t>dragonplate.com</t>
  </si>
  <si>
    <t>fagforbundet.no</t>
  </si>
  <si>
    <t>arsacia.ir</t>
  </si>
  <si>
    <t>staedte-info.net</t>
  </si>
  <si>
    <t>thimbleweedpark.com</t>
  </si>
  <si>
    <t>premiumgfs.com</t>
  </si>
  <si>
    <t>zhangdian.gov.cn</t>
  </si>
  <si>
    <t>proboxing-fans.com</t>
  </si>
  <si>
    <t>koeblergerhard.de</t>
  </si>
  <si>
    <t>essentials-tech.com</t>
  </si>
  <si>
    <t>gis.at</t>
  </si>
  <si>
    <t>bigbook.com</t>
  </si>
  <si>
    <t>bcaimage.com</t>
  </si>
  <si>
    <t>epicurean.com</t>
  </si>
  <si>
    <t>regbed.com</t>
  </si>
  <si>
    <t>bridefeed.com</t>
  </si>
  <si>
    <t>allaboutiptv.com</t>
  </si>
  <si>
    <t>mobile-azino.fun</t>
  </si>
  <si>
    <t>blogdobg.com.br</t>
  </si>
  <si>
    <t>ninihao.me</t>
  </si>
  <si>
    <t>ko94z-azinomo-bile.icu</t>
  </si>
  <si>
    <t>boutique-perou.com</t>
  </si>
  <si>
    <t>businessfuture.net</t>
  </si>
  <si>
    <t>grey-shop.ru</t>
  </si>
  <si>
    <t>azino777-lcrdl.icu</t>
  </si>
  <si>
    <t>s2yxb-azino777.icu</t>
  </si>
  <si>
    <t>tiiame.uz</t>
  </si>
  <si>
    <t>options.com.mx</t>
  </si>
  <si>
    <t>dimicms.com</t>
  </si>
  <si>
    <t>docke.ru</t>
  </si>
  <si>
    <t>vnistar.com</t>
  </si>
  <si>
    <t>syti.net</t>
  </si>
  <si>
    <t>azino777-ploby.icu</t>
  </si>
  <si>
    <t>franklinboe.org</t>
  </si>
  <si>
    <t>sotpp.io</t>
  </si>
  <si>
    <t>latestbusinessnewsonline.cf</t>
  </si>
  <si>
    <t>printsstars.ru</t>
  </si>
  <si>
    <t>xprostitutki-anapy.com</t>
  </si>
  <si>
    <t>nopremier.ru</t>
  </si>
  <si>
    <t>cashcentr.pro</t>
  </si>
  <si>
    <t>otab.ir</t>
  </si>
  <si>
    <t>bimiacg.com</t>
  </si>
  <si>
    <t>hastingsmutual.com</t>
  </si>
  <si>
    <t>maying.co</t>
  </si>
  <si>
    <t>networkbuilding.net</t>
  </si>
  <si>
    <t>iplant.cn</t>
  </si>
  <si>
    <t>bestxiaomiproducts.com</t>
  </si>
  <si>
    <t>fokuszpalyazat.hu</t>
  </si>
  <si>
    <t>operamediaworks.com</t>
  </si>
  <si>
    <t>c88rb-azino777.icu</t>
  </si>
  <si>
    <t>harbour-plaza.com</t>
  </si>
  <si>
    <t>cjjca-azino777.icu</t>
  </si>
  <si>
    <t>skywise.com</t>
  </si>
  <si>
    <t>jozz-casino.site</t>
  </si>
  <si>
    <t>canaldeisabelsegunda.es</t>
  </si>
  <si>
    <t>apo-schnelltest.de</t>
  </si>
  <si>
    <t>sbwifi.jp</t>
  </si>
  <si>
    <t>aarp.com</t>
  </si>
  <si>
    <t>prankplace.com</t>
  </si>
  <si>
    <t>azino777-irk19.icu</t>
  </si>
  <si>
    <t>blacknews.ro</t>
  </si>
  <si>
    <t>mrcat.com.br</t>
  </si>
  <si>
    <t>kingsloot.com</t>
  </si>
  <si>
    <t>jtbank.cz</t>
  </si>
  <si>
    <t>alitayfur.net</t>
  </si>
  <si>
    <t>montelukast.quest</t>
  </si>
  <si>
    <t>biocaresd.com</t>
  </si>
  <si>
    <t>verybigclits.com</t>
  </si>
  <si>
    <t>freemature.pics</t>
  </si>
  <si>
    <t>factualideas.com</t>
  </si>
  <si>
    <t>poteaux-carres.com</t>
  </si>
  <si>
    <t>azinoazinogo777.site</t>
  </si>
  <si>
    <t>bwtrailerhitches.com</t>
  </si>
  <si>
    <t>brasilsemmedo.com</t>
  </si>
  <si>
    <t>ozzytyres.com.au</t>
  </si>
  <si>
    <t>vpnoticias.com</t>
  </si>
  <si>
    <t>oecdcode.org</t>
  </si>
  <si>
    <t>bahena.be</t>
  </si>
  <si>
    <t>1hshop.com</t>
  </si>
  <si>
    <t>adhdforsale.com</t>
  </si>
  <si>
    <t>kofda.co.kr</t>
  </si>
  <si>
    <t>gordano.com</t>
  </si>
  <si>
    <t>yanbuweather.com</t>
  </si>
  <si>
    <t>balbiranco.com</t>
  </si>
  <si>
    <t>lando.dev</t>
  </si>
  <si>
    <t>azino777-hkzka.icu</t>
  </si>
  <si>
    <t>hortbizcom.com</t>
  </si>
  <si>
    <t>goedbegin.be</t>
  </si>
  <si>
    <t>carmike.com</t>
  </si>
  <si>
    <t>crust.network</t>
  </si>
  <si>
    <t>anthropic.com</t>
  </si>
  <si>
    <t>vlinkcloud.net</t>
  </si>
  <si>
    <t>odok.cz</t>
  </si>
  <si>
    <t>hottv.am</t>
  </si>
  <si>
    <t>npit.co.uk</t>
  </si>
  <si>
    <t>lgxfed.net</t>
  </si>
  <si>
    <t>inusahmaaziokoro.com</t>
  </si>
  <si>
    <t>mgvcl.com</t>
  </si>
  <si>
    <t>telecharger-streaming.org</t>
  </si>
  <si>
    <t>18onlygirls.com</t>
  </si>
  <si>
    <t>joy-cazsina-thr.top</t>
  </si>
  <si>
    <t>5dh9n-azinomobile.host</t>
  </si>
  <si>
    <t>urlshortx.com</t>
  </si>
  <si>
    <t>bestrates.com</t>
  </si>
  <si>
    <t>vanderbloemen.com</t>
  </si>
  <si>
    <t>top81cn.cn</t>
  </si>
  <si>
    <t>laowangkkt329.vip</t>
  </si>
  <si>
    <t>grastontechnique.com</t>
  </si>
  <si>
    <t>apnpr.com</t>
  </si>
  <si>
    <t>livegigs.de</t>
  </si>
  <si>
    <t>dyleighton.com</t>
  </si>
  <si>
    <t>dumpr.net</t>
  </si>
  <si>
    <t>slot-top-7.xyz</t>
  </si>
  <si>
    <t>azino777-aeseu.icu</t>
  </si>
  <si>
    <t>dlapilota.pl</t>
  </si>
  <si>
    <t>coinspot.io</t>
  </si>
  <si>
    <t>infotech.de</t>
  </si>
  <si>
    <t>qvb.com.au</t>
  </si>
  <si>
    <t>grisoft.cz</t>
  </si>
  <si>
    <t>sofeh.com</t>
  </si>
  <si>
    <t>ifabiao.com</t>
  </si>
  <si>
    <t>bandainamcoent.asia</t>
  </si>
  <si>
    <t>jpwind.com</t>
  </si>
  <si>
    <t>beam.dental</t>
  </si>
  <si>
    <t>salamander.ru</t>
  </si>
  <si>
    <t>cultureforum.net</t>
  </si>
  <si>
    <t>continuations.com</t>
  </si>
  <si>
    <t>itlandshop.com</t>
  </si>
  <si>
    <t>kgrtp.ru</t>
  </si>
  <si>
    <t>azino777-best.icu</t>
  </si>
  <si>
    <t>privolnaya-galereya.ru</t>
  </si>
  <si>
    <t>mbetgoodforyou.win</t>
  </si>
  <si>
    <t>elementarytype.com</t>
  </si>
  <si>
    <t>ignatius.edu</t>
  </si>
  <si>
    <t>z2wz9-admiral-x.icu</t>
  </si>
  <si>
    <t>novomats.info</t>
  </si>
  <si>
    <t>1acju-admiral-x.icu</t>
  </si>
  <si>
    <t>vatanwp.com</t>
  </si>
  <si>
    <t>bbbsaz.org</t>
  </si>
  <si>
    <t>mcam.com</t>
  </si>
  <si>
    <t>fscluster.org</t>
  </si>
  <si>
    <t>sxjaly.net</t>
  </si>
  <si>
    <t>rusporn.red</t>
  </si>
  <si>
    <t>gama.aero</t>
  </si>
  <si>
    <t>the-virtualshow.com</t>
  </si>
  <si>
    <t>touratech.com</t>
  </si>
  <si>
    <t>ugcs.com</t>
  </si>
  <si>
    <t>destinasian.com</t>
  </si>
  <si>
    <t>wesrch.com</t>
  </si>
  <si>
    <t>qporn.pro</t>
  </si>
  <si>
    <t>tx163.com</t>
  </si>
  <si>
    <t>nbsbenefits.com</t>
  </si>
  <si>
    <t>12alltv.xyz</t>
  </si>
  <si>
    <t>dorseywright.com</t>
  </si>
  <si>
    <t>v-2021.ru</t>
  </si>
  <si>
    <t>igrimace.com</t>
  </si>
  <si>
    <t>hao360.cn</t>
  </si>
  <si>
    <t>williamhillgroup.com</t>
  </si>
  <si>
    <t>gimnazjum-krasiczyn.pl</t>
  </si>
  <si>
    <t>cordeliacruises.com</t>
  </si>
  <si>
    <t>character.com</t>
  </si>
  <si>
    <t>atob.com</t>
  </si>
  <si>
    <t>cooo.com</t>
  </si>
  <si>
    <t>gracelinks.org</t>
  </si>
  <si>
    <t>koreconx.com</t>
  </si>
  <si>
    <t>2020s.shop</t>
  </si>
  <si>
    <t>ju7d0-azinomo-bile.icu</t>
  </si>
  <si>
    <t>fgcquaker.org</t>
  </si>
  <si>
    <t>tikkio.com</t>
  </si>
  <si>
    <t>influencer.com</t>
  </si>
  <si>
    <t>goveer.com</t>
  </si>
  <si>
    <t>artbrussels.com</t>
  </si>
  <si>
    <t>cytavision.com.cy</t>
  </si>
  <si>
    <t>diputoledo.es</t>
  </si>
  <si>
    <t>metaphysic.ai</t>
  </si>
  <si>
    <t>spamcorptastic.com</t>
  </si>
  <si>
    <t>onebasemedia.co.uk</t>
  </si>
  <si>
    <t>antoshka.ua</t>
  </si>
  <si>
    <t>senseonics.com</t>
  </si>
  <si>
    <t>elektrika.cz</t>
  </si>
  <si>
    <t>saakin.qa</t>
  </si>
  <si>
    <t>qapla.it</t>
  </si>
  <si>
    <t>baoxinh.com</t>
  </si>
  <si>
    <t>pondurance.com</t>
  </si>
  <si>
    <t>picro.jp</t>
  </si>
  <si>
    <t>weddings-are.com.au</t>
  </si>
  <si>
    <t>plasticprinters.com</t>
  </si>
  <si>
    <t>uridoki.net</t>
  </si>
  <si>
    <t>jet29.casino</t>
  </si>
  <si>
    <t>riderhost.com</t>
  </si>
  <si>
    <t>real-prizes-here.life</t>
  </si>
  <si>
    <t>lvbet.lv</t>
  </si>
  <si>
    <t>encspb.ru</t>
  </si>
  <si>
    <t>sneeka.com</t>
  </si>
  <si>
    <t>empselfservice.com</t>
  </si>
  <si>
    <t>theautomotiveaddicts.com</t>
  </si>
  <si>
    <t>varietyinsight.com</t>
  </si>
  <si>
    <t>sonymediasoftware.com</t>
  </si>
  <si>
    <t>fairspin.cash</t>
  </si>
  <si>
    <t>so-dns.info</t>
  </si>
  <si>
    <t>azino777-u6196.icu</t>
  </si>
  <si>
    <t>ryomo.co.jp</t>
  </si>
  <si>
    <t>mirrorofmarathon.win</t>
  </si>
  <si>
    <t>cityofconcord.org</t>
  </si>
  <si>
    <t>wittenborg.eu</t>
  </si>
  <si>
    <t>e-b.be</t>
  </si>
  <si>
    <t>admiral-x-y1vzw.icu</t>
  </si>
  <si>
    <t>preservationvirginia.org</t>
  </si>
  <si>
    <t>mykitchenserenity.com</t>
  </si>
  <si>
    <t>inaz.it</t>
  </si>
  <si>
    <t>basnoslovno.com</t>
  </si>
  <si>
    <t>aipc.net.au</t>
  </si>
  <si>
    <t>teatrodelporno.com</t>
  </si>
  <si>
    <t>retroporncinema.com</t>
  </si>
  <si>
    <t>hotmilfphotos.com</t>
  </si>
  <si>
    <t>eph.cy</t>
  </si>
  <si>
    <t>uts.cw</t>
  </si>
  <si>
    <t>ceonline.org</t>
  </si>
  <si>
    <t>arenait.ro</t>
  </si>
  <si>
    <t>romashopcity.com</t>
  </si>
  <si>
    <t>rllmukforum.com</t>
  </si>
  <si>
    <t>slysoftwarewebservices.net</t>
  </si>
  <si>
    <t>marathongocoolbet.win</t>
  </si>
  <si>
    <t>mbga.tv</t>
  </si>
  <si>
    <t>chi-takumi.net</t>
  </si>
  <si>
    <t>seobacklinks21.ml</t>
  </si>
  <si>
    <t>feelshareact.org</t>
  </si>
  <si>
    <t>pigtailsandcrewcuts.com</t>
  </si>
  <si>
    <t>chronobank.io</t>
  </si>
  <si>
    <t>cincinnatibengalsjerseyspop.com</t>
  </si>
  <si>
    <t>qalamdan.net</t>
  </si>
  <si>
    <t>scandinavianphoto.se</t>
  </si>
  <si>
    <t>innoversant.com</t>
  </si>
  <si>
    <t>7rad0-azino777.icu</t>
  </si>
  <si>
    <t>azino777-jtyce.icu</t>
  </si>
  <si>
    <t>777my.com</t>
  </si>
  <si>
    <t>brigada.mk</t>
  </si>
  <si>
    <t>destinationdijon.com</t>
  </si>
  <si>
    <t>swissnetworks.net</t>
  </si>
  <si>
    <t>jewsforjudaism.org</t>
  </si>
  <si>
    <t>go777azino.icu</t>
  </si>
  <si>
    <t>ved-service.com</t>
  </si>
  <si>
    <t>kao100.com</t>
  </si>
  <si>
    <t>777azinogo.icu</t>
  </si>
  <si>
    <t>pediasure.com</t>
  </si>
  <si>
    <t>telephonegates.cf</t>
  </si>
  <si>
    <t>ajmide.com</t>
  </si>
  <si>
    <t>bsput.ru</t>
  </si>
  <si>
    <t>marathoncoolbet.win</t>
  </si>
  <si>
    <t>vitalrecordscontrol.com</t>
  </si>
  <si>
    <t>commonwealthfoundation.org</t>
  </si>
  <si>
    <t>usfmakesussicks.cf</t>
  </si>
  <si>
    <t>desertblossomcrafts.com</t>
  </si>
  <si>
    <t>toplines135.tk</t>
  </si>
  <si>
    <t>sriwijayaair.co.id</t>
  </si>
  <si>
    <t>clandlan.net</t>
  </si>
  <si>
    <t>techautomates.com</t>
  </si>
  <si>
    <t>cloudpay.com</t>
  </si>
  <si>
    <t>sequrehosting.com</t>
  </si>
  <si>
    <t>tezars.ru</t>
  </si>
  <si>
    <t>egyptradio.net</t>
  </si>
  <si>
    <t>dentalcarealliance.net</t>
  </si>
  <si>
    <t>streamlive7.com</t>
  </si>
  <si>
    <t>fiaworldrallycross.com</t>
  </si>
  <si>
    <t>emcure.com</t>
  </si>
  <si>
    <t>2nqfj-admiral-x.icu</t>
  </si>
  <si>
    <t>csd99.org</t>
  </si>
  <si>
    <t>i8u5b-azino777.icu</t>
  </si>
  <si>
    <t>apiforb2b.com</t>
  </si>
  <si>
    <t>entrasearch.com</t>
  </si>
  <si>
    <t>thelostfoundsaloon.com</t>
  </si>
  <si>
    <t>miponline.in</t>
  </si>
  <si>
    <t>whatsupottawa.com</t>
  </si>
  <si>
    <t>theflowerexpert.com</t>
  </si>
  <si>
    <t>adidasyeezysupply.com</t>
  </si>
  <si>
    <t>pennstatehealthnews.org</t>
  </si>
  <si>
    <t>moyisy.com</t>
  </si>
  <si>
    <t>powersrv.de</t>
  </si>
  <si>
    <t>betadria.com</t>
  </si>
  <si>
    <t>azino969.info</t>
  </si>
  <si>
    <t>saldianyone.com</t>
  </si>
  <si>
    <t>nospinw.com</t>
  </si>
  <si>
    <t>kiotapi.com</t>
  </si>
  <si>
    <t>pitersmoke.ru</t>
  </si>
  <si>
    <t>asklocals.how</t>
  </si>
  <si>
    <t>eloquademystified.cf</t>
  </si>
  <si>
    <t>dhltd.com</t>
  </si>
  <si>
    <t>inhistory.info</t>
  </si>
  <si>
    <t>bezdepbonuses.online</t>
  </si>
  <si>
    <t>tslenses.com</t>
  </si>
  <si>
    <t>commanderbond.net</t>
  </si>
  <si>
    <t>maltwhiskytrail.com</t>
  </si>
  <si>
    <t>knb.nl</t>
  </si>
  <si>
    <t>serbiavpn.com</t>
  </si>
  <si>
    <t>baboon.eu</t>
  </si>
  <si>
    <t>jjoobb.cn</t>
  </si>
  <si>
    <t>officetrax.com</t>
  </si>
  <si>
    <t>drjaliman.com</t>
  </si>
  <si>
    <t>xiuxiu8.net</t>
  </si>
  <si>
    <t>cashfever.com</t>
  </si>
  <si>
    <t>wonkychickens.org</t>
  </si>
  <si>
    <t>iytc.net</t>
  </si>
  <si>
    <t>itworkscdn.net</t>
  </si>
  <si>
    <t>dubaiautodrome.ae</t>
  </si>
  <si>
    <t>codedthemes.com</t>
  </si>
  <si>
    <t>azino777-hjnnn.icu</t>
  </si>
  <si>
    <t>epcatalogs.com</t>
  </si>
  <si>
    <t>afishamedia.com</t>
  </si>
  <si>
    <t>registerme.org</t>
  </si>
  <si>
    <t>buckleyfirm.com</t>
  </si>
  <si>
    <t>ecommercescalingsecrets.com</t>
  </si>
  <si>
    <t>karmadishoom.com</t>
  </si>
  <si>
    <t>the8app.com</t>
  </si>
  <si>
    <t>downtowndelraybeach.com</t>
  </si>
  <si>
    <t>cdnki.com</t>
  </si>
  <si>
    <t>1walut.top</t>
  </si>
  <si>
    <t>revelawhats.app</t>
  </si>
  <si>
    <t>mapfight.xyz</t>
  </si>
  <si>
    <t>thereligionteacher.com</t>
  </si>
  <si>
    <t>9y750-admiral-x.icu</t>
  </si>
  <si>
    <t>molens.nl</t>
  </si>
  <si>
    <t>hobserver51.com</t>
  </si>
  <si>
    <t>azinomoney12.club</t>
  </si>
  <si>
    <t>mie-sec-cloud.jp</t>
  </si>
  <si>
    <t>welcomekyushu.jp</t>
  </si>
  <si>
    <t>9190.org</t>
  </si>
  <si>
    <t>airhistory.net</t>
  </si>
  <si>
    <t>futoko.info</t>
  </si>
  <si>
    <t>citiscope.org</t>
  </si>
  <si>
    <t>littlegreencloth.com</t>
  </si>
  <si>
    <t>naturepl.com</t>
  </si>
  <si>
    <t>p5d.eu</t>
  </si>
  <si>
    <t>tube-matures.com</t>
  </si>
  <si>
    <t>nike--airmax.co.uk</t>
  </si>
  <si>
    <t>cepkolik.com</t>
  </si>
  <si>
    <t>izzicasino32.com</t>
  </si>
  <si>
    <t>xn--jj0bt2i8umnxa.com</t>
  </si>
  <si>
    <t>cfoa.org.uk</t>
  </si>
  <si>
    <t>igloterapiasucha.pl</t>
  </si>
  <si>
    <t>scrantonchambers.cf</t>
  </si>
  <si>
    <t>zoku.net</t>
  </si>
  <si>
    <t>nasoya.com</t>
  </si>
  <si>
    <t>what-europe-does-for-me.eu</t>
  </si>
  <si>
    <t>gzhuazhan.com</t>
  </si>
  <si>
    <t>any-diplomsy24.com</t>
  </si>
  <si>
    <t>777azinomobile.space</t>
  </si>
  <si>
    <t>minetogether.io</t>
  </si>
  <si>
    <t>pishgamnegar.com</t>
  </si>
  <si>
    <t>ordnance.io</t>
  </si>
  <si>
    <t>casinorating.pro</t>
  </si>
  <si>
    <t>igenex.com</t>
  </si>
  <si>
    <t>meschroniques.com</t>
  </si>
  <si>
    <t>mlse.com</t>
  </si>
  <si>
    <t>creativepastimes.com</t>
  </si>
  <si>
    <t>rusaviainter.com</t>
  </si>
  <si>
    <t>grup62.cat</t>
  </si>
  <si>
    <t>freshexchange.com</t>
  </si>
  <si>
    <t>fundacion-canna.es</t>
  </si>
  <si>
    <t>vinylstore.com</t>
  </si>
  <si>
    <t>intim27.net</t>
  </si>
  <si>
    <t>beaucoup.com</t>
  </si>
  <si>
    <t>tjap.jus.br</t>
  </si>
  <si>
    <t>civilview.com</t>
  </si>
  <si>
    <t>777azino-go.icu</t>
  </si>
  <si>
    <t>mbkbetting.win</t>
  </si>
  <si>
    <t>azino777-go.icu</t>
  </si>
  <si>
    <t>kiml.co.jp</t>
  </si>
  <si>
    <t>xn--j1aai7d.xn--p1ai</t>
  </si>
  <si>
    <t>azino777-26aps.icu</t>
  </si>
  <si>
    <t>azinomo-bile-awh0a.icu</t>
  </si>
  <si>
    <t>azinomobile4.ru</t>
  </si>
  <si>
    <t>marathonbetting.win</t>
  </si>
  <si>
    <t>denederlandseggz.nl</t>
  </si>
  <si>
    <t>vapingunderground.com</t>
  </si>
  <si>
    <t>prostoapp.life</t>
  </si>
  <si>
    <t>freightrunnersdispatch.com</t>
  </si>
  <si>
    <t>azino-azino-24-go.site</t>
  </si>
  <si>
    <t>subaru.pl</t>
  </si>
  <si>
    <t>autel-ukraine.com.ua</t>
  </si>
  <si>
    <t>comune-info.net</t>
  </si>
  <si>
    <t>777-azinowin.ru</t>
  </si>
  <si>
    <t>wise-hostingiran.clothing</t>
  </si>
  <si>
    <t>njmom.com</t>
  </si>
  <si>
    <t>ruszenciazerisuriyeliozbekescort.xyz</t>
  </si>
  <si>
    <t>raizlabs.com</t>
  </si>
  <si>
    <t>conect.nu</t>
  </si>
  <si>
    <t>luxdiplomq.com</t>
  </si>
  <si>
    <t>asiapacific.my</t>
  </si>
  <si>
    <t>teamdrive.net</t>
  </si>
  <si>
    <t>online-riobet.link</t>
  </si>
  <si>
    <t>istana338.biz</t>
  </si>
  <si>
    <t>best777azino.site</t>
  </si>
  <si>
    <t>equinox-hotels.com</t>
  </si>
  <si>
    <t>sint-niklaas.be</t>
  </si>
  <si>
    <t>rocklistmusic.co.uk</t>
  </si>
  <si>
    <t>symbolik.com</t>
  </si>
  <si>
    <t>nodeposithero.com</t>
  </si>
  <si>
    <t>tari.gov.tw</t>
  </si>
  <si>
    <t>archwaypublishing.com</t>
  </si>
  <si>
    <t>expandhost.com.br</t>
  </si>
  <si>
    <t>gr-cdn-3.com</t>
  </si>
  <si>
    <t>mensagemaniversario.com.br</t>
  </si>
  <si>
    <t>idakerala.org.in</t>
  </si>
  <si>
    <t>mpwrestaurants.co.uk</t>
  </si>
  <si>
    <t>azino777-p0tz8.icu</t>
  </si>
  <si>
    <t>intake.education</t>
  </si>
  <si>
    <t>teachiworld.com</t>
  </si>
  <si>
    <t>helpside.com</t>
  </si>
  <si>
    <t>shift.edu.cn</t>
  </si>
  <si>
    <t>china-share.com</t>
  </si>
  <si>
    <t>steelfactor.ru</t>
  </si>
  <si>
    <t>cbdkill.com</t>
  </si>
  <si>
    <t>examasia.com</t>
  </si>
  <si>
    <t>techhostin.xyz</t>
  </si>
  <si>
    <t>cosasparamimoto.club</t>
  </si>
  <si>
    <t>mohirdev.uz</t>
  </si>
  <si>
    <t>stroim100.ru</t>
  </si>
  <si>
    <t>ectorcountyisd.org</t>
  </si>
  <si>
    <t>malimar.tv</t>
  </si>
  <si>
    <t>tip-sa.com</t>
  </si>
  <si>
    <t>kenchiku-bosai.or.jp</t>
  </si>
  <si>
    <t>dingtreehk.com</t>
  </si>
  <si>
    <t>bhiranian.ir</t>
  </si>
  <si>
    <t>xn----2-6cdddxb2aamochxhie9ct9b6b2hwa.top</t>
  </si>
  <si>
    <t>worknest.com</t>
  </si>
  <si>
    <t>formulastudent.de</t>
  </si>
  <si>
    <t>connollycove.com</t>
  </si>
  <si>
    <t>manningtoncommercial.com</t>
  </si>
  <si>
    <t>10-admiral-x.icu</t>
  </si>
  <si>
    <t>xcctv.cn</t>
  </si>
  <si>
    <t>niirg.ru</t>
  </si>
  <si>
    <t>goldwin.com</t>
  </si>
  <si>
    <t>thenorthernview.com</t>
  </si>
  <si>
    <t>totodak.com</t>
  </si>
  <si>
    <t>chessmaniac.com</t>
  </si>
  <si>
    <t>centennialbeauty.com</t>
  </si>
  <si>
    <t>best777-azino.site</t>
  </si>
  <si>
    <t>sweetcollection.gr</t>
  </si>
  <si>
    <t>drivertonics.com</t>
  </si>
  <si>
    <t>toplines140.ml</t>
  </si>
  <si>
    <t>techkingsonline.com</t>
  </si>
  <si>
    <t>safepages.com</t>
  </si>
  <si>
    <t>communitymediaus.com</t>
  </si>
  <si>
    <t>imirhil.fr</t>
  </si>
  <si>
    <t>roadhousecinemas.com</t>
  </si>
  <si>
    <t>brianmicklethwait.com</t>
  </si>
  <si>
    <t>placemakers.co.nz</t>
  </si>
  <si>
    <t>sports-stream.site</t>
  </si>
  <si>
    <t>dimmu-borgir.com</t>
  </si>
  <si>
    <t>a-bit-more.de</t>
  </si>
  <si>
    <t>terrapinbeer.com</t>
  </si>
  <si>
    <t>battletitans.net</t>
  </si>
  <si>
    <t>yaf.or.jp</t>
  </si>
  <si>
    <t>voltdealer.com</t>
  </si>
  <si>
    <t>mapdoor.com</t>
  </si>
  <si>
    <t>batmanarkhamcity.com</t>
  </si>
  <si>
    <t>smbcompass.com</t>
  </si>
  <si>
    <t>fis-asp.de</t>
  </si>
  <si>
    <t>misanthropic.info</t>
  </si>
  <si>
    <t>simona.de</t>
  </si>
  <si>
    <t>thedivisiongame.com</t>
  </si>
  <si>
    <t>cpc.org.tw</t>
  </si>
  <si>
    <t>trikotisk.cz</t>
  </si>
  <si>
    <t>archetype.co</t>
  </si>
  <si>
    <t>hvgblog.hu</t>
  </si>
  <si>
    <t>collaborative.net.au</t>
  </si>
  <si>
    <t>fastband.com</t>
  </si>
  <si>
    <t>prodalit.ru</t>
  </si>
  <si>
    <t>circlerdesigns.net</t>
  </si>
  <si>
    <t>bitaksi.com</t>
  </si>
  <si>
    <t>drsmile.de</t>
  </si>
  <si>
    <t>globalacademicgroup.com</t>
  </si>
  <si>
    <t>inintca.com</t>
  </si>
  <si>
    <t>1004homepage.com</t>
  </si>
  <si>
    <t>tempmail.cn</t>
  </si>
  <si>
    <t>drivecentric-cust.com</t>
  </si>
  <si>
    <t>ledao77.com</t>
  </si>
  <si>
    <t>smsrc-azino777.icu</t>
  </si>
  <si>
    <t>seewhy.com</t>
  </si>
  <si>
    <t>gosuslugy.run</t>
  </si>
  <si>
    <t>timewaver-cloud.de</t>
  </si>
  <si>
    <t>buddyboybrands.com</t>
  </si>
  <si>
    <t>pirple.com</t>
  </si>
  <si>
    <t>vspornvids.com</t>
  </si>
  <si>
    <t>alw6n.com</t>
  </si>
  <si>
    <t>jujuy.gov.ar</t>
  </si>
  <si>
    <t>belotechnologies.com</t>
  </si>
  <si>
    <t>webdesignbooth.com</t>
  </si>
  <si>
    <t>mymovies.info</t>
  </si>
  <si>
    <t>bulkpowders.com</t>
  </si>
  <si>
    <t>pjkenedyandsons.cf</t>
  </si>
  <si>
    <t>theseedcollection.com.au</t>
  </si>
  <si>
    <t>putlocker.pics</t>
  </si>
  <si>
    <t>trkd-hs.com</t>
  </si>
  <si>
    <t>mhec.org</t>
  </si>
  <si>
    <t>coinis.com</t>
  </si>
  <si>
    <t>ogstatic.com</t>
  </si>
  <si>
    <t>kupilook.ru</t>
  </si>
  <si>
    <t>apeasycloud.com</t>
  </si>
  <si>
    <t>netcolf.it</t>
  </si>
  <si>
    <t>procup.se</t>
  </si>
  <si>
    <t>wenkunet.com</t>
  </si>
  <si>
    <t>service-design-network.org</t>
  </si>
  <si>
    <t>hihs.tv</t>
  </si>
  <si>
    <t>icecarats.com</t>
  </si>
  <si>
    <t>dualhost.ru</t>
  </si>
  <si>
    <t>innovage.com</t>
  </si>
  <si>
    <t>1721-azino777.icu</t>
  </si>
  <si>
    <t>incestflix.ch</t>
  </si>
  <si>
    <t>gotoss.net</t>
  </si>
  <si>
    <t>closeiocdn.com</t>
  </si>
  <si>
    <t>mozenda.com</t>
  </si>
  <si>
    <t>kms-activator.net</t>
  </si>
  <si>
    <t>kb6nu.com</t>
  </si>
  <si>
    <t>un-youthforumtunisia.com</t>
  </si>
  <si>
    <t>bartwest.com</t>
  </si>
  <si>
    <t>rotimpex.com</t>
  </si>
  <si>
    <t>berkshirehealthsystems.org</t>
  </si>
  <si>
    <t>trk-gaming.com</t>
  </si>
  <si>
    <t>smmoving.com</t>
  </si>
  <si>
    <t>darktranquillity.com</t>
  </si>
  <si>
    <t>soticcloud.net</t>
  </si>
  <si>
    <t>haydeninternet.com</t>
  </si>
  <si>
    <t>coderead.cn</t>
  </si>
  <si>
    <t>innovyze.com</t>
  </si>
  <si>
    <t>athomeprep.com</t>
  </si>
  <si>
    <t>hs-embed-reporting.com</t>
  </si>
  <si>
    <t>thehearup.com</t>
  </si>
  <si>
    <t>qreiz-azino777.icu</t>
  </si>
  <si>
    <t>fireflysolutions.in</t>
  </si>
  <si>
    <t>kenhtuyensinh.vn</t>
  </si>
  <si>
    <t>24-azino-azino-go.online</t>
  </si>
  <si>
    <t>lockater.com.br</t>
  </si>
  <si>
    <t>marathonmyfirstbet.win</t>
  </si>
  <si>
    <t>itkt.ru</t>
  </si>
  <si>
    <t>azinomobile-d37gh.host</t>
  </si>
  <si>
    <t>zsay.ru</t>
  </si>
  <si>
    <t>how2power.org</t>
  </si>
  <si>
    <t>hatayyemekrehberi.com</t>
  </si>
  <si>
    <t>comfort-group.ru</t>
  </si>
  <si>
    <t>imeinow.com</t>
  </si>
  <si>
    <t>51sxue.com</t>
  </si>
  <si>
    <t>swimwithissues.com</t>
  </si>
  <si>
    <t>arbejderen.dk</t>
  </si>
  <si>
    <t>admiral-x-4mk5g.icu</t>
  </si>
  <si>
    <t>typd.gov.tw</t>
  </si>
  <si>
    <t>sopron.hu</t>
  </si>
  <si>
    <t>tl-log.com</t>
  </si>
  <si>
    <t>jeffgothelf.com</t>
  </si>
  <si>
    <t>budmechavto.com.ua</t>
  </si>
  <si>
    <t>presshost.net.au</t>
  </si>
  <si>
    <t>pinxterapp.com</t>
  </si>
  <si>
    <t>hostingpremium.pl</t>
  </si>
  <si>
    <t>shiki.lg.jp</t>
  </si>
  <si>
    <t>ndfl-v-moskve.ru</t>
  </si>
  <si>
    <t>securedocex.us</t>
  </si>
  <si>
    <t>jre.eu</t>
  </si>
  <si>
    <t>q227p.xyz</t>
  </si>
  <si>
    <t>tattooglee.com</t>
  </si>
  <si>
    <t>joomxer.fun</t>
  </si>
  <si>
    <t>rettar.net</t>
  </si>
  <si>
    <t>xzxw.com</t>
  </si>
  <si>
    <t>xn--80asb2ahb.xn--p1ai</t>
  </si>
  <si>
    <t>greg.ru</t>
  </si>
  <si>
    <t>joy-cazsina-tip.top</t>
  </si>
  <si>
    <t>thedailyideainc.com</t>
  </si>
  <si>
    <t>dongleking-alpha.net</t>
  </si>
  <si>
    <t>joy-cazsina-too.top</t>
  </si>
  <si>
    <t>pianoalter.xyz</t>
  </si>
  <si>
    <t>futbollibretv.me</t>
  </si>
  <si>
    <t>bahsegelgiris.net</t>
  </si>
  <si>
    <t>sejonglife.co.kr</t>
  </si>
  <si>
    <t>domaincatch.co.uk</t>
  </si>
  <si>
    <t>alzoe.com</t>
  </si>
  <si>
    <t>culturefly.com</t>
  </si>
  <si>
    <t>yrph.com</t>
  </si>
  <si>
    <t>abbasiyatoday.com</t>
  </si>
  <si>
    <t>melaniephillips.com</t>
  </si>
  <si>
    <t>host-nameservers.com</t>
  </si>
  <si>
    <t>kamiaccess.com</t>
  </si>
  <si>
    <t>tipsforefficiency.com</t>
  </si>
  <si>
    <t>bass2poll.com</t>
  </si>
  <si>
    <t>trandinghomes.tk</t>
  </si>
  <si>
    <t>admiral-x-e5p4o.icu</t>
  </si>
  <si>
    <t>ukcgi.com</t>
  </si>
  <si>
    <t>azinomobile777.fun</t>
  </si>
  <si>
    <t>goldtouch.com</t>
  </si>
  <si>
    <t>techpager.com</t>
  </si>
  <si>
    <t>peacefulgardens.cf</t>
  </si>
  <si>
    <t>cmcitymedia.de</t>
  </si>
  <si>
    <t>careercenter.am</t>
  </si>
  <si>
    <t>internationalmensday.com</t>
  </si>
  <si>
    <t>gamey1.com</t>
  </si>
  <si>
    <t>medmedia.at</t>
  </si>
  <si>
    <t>azino-777all.site</t>
  </si>
  <si>
    <t>azino777-kj1ag.icu</t>
  </si>
  <si>
    <t>jasminhost.com</t>
  </si>
  <si>
    <t>sandbag.org.uk</t>
  </si>
  <si>
    <t>24azino-777.win</t>
  </si>
  <si>
    <t>earthskater.com</t>
  </si>
  <si>
    <t>royaldelft.com</t>
  </si>
  <si>
    <t>goerg.de</t>
  </si>
  <si>
    <t>iairtickets.com</t>
  </si>
  <si>
    <t>kms-auto-net.ru</t>
  </si>
  <si>
    <t>twitpane.com</t>
  </si>
  <si>
    <t>thepumpwhisperer.cf</t>
  </si>
  <si>
    <t>leeway.org</t>
  </si>
  <si>
    <t>playdislyte.com</t>
  </si>
  <si>
    <t>callsciences.com</t>
  </si>
  <si>
    <t>theranos.com</t>
  </si>
  <si>
    <t>artsvisuelsgatineau.com</t>
  </si>
  <si>
    <t>jinn24.ru</t>
  </si>
  <si>
    <t>oceania.ru</t>
  </si>
  <si>
    <t>azino-azino-go.icu</t>
  </si>
  <si>
    <t>itnb.info</t>
  </si>
  <si>
    <t>uk.kr.ua</t>
  </si>
  <si>
    <t>acgfbw.com</t>
  </si>
  <si>
    <t>toplines21.tk</t>
  </si>
  <si>
    <t>pro-discount.de</t>
  </si>
  <si>
    <t>wpdns.io</t>
  </si>
  <si>
    <t>dioceseoftrenton.org</t>
  </si>
  <si>
    <t>shusterman.com</t>
  </si>
  <si>
    <t>green-investing.systems</t>
  </si>
  <si>
    <t>hizbut-tahrir.info</t>
  </si>
  <si>
    <t>landesmuseum.de</t>
  </si>
  <si>
    <t>orderhip.com</t>
  </si>
  <si>
    <t>dispatch42.school</t>
  </si>
  <si>
    <t>152-azino888.win</t>
  </si>
  <si>
    <t>encode.ru</t>
  </si>
  <si>
    <t>supnewdmn.com</t>
  </si>
  <si>
    <t>kukefilm.com</t>
  </si>
  <si>
    <t>life.ro</t>
  </si>
  <si>
    <t>salesvue.com</t>
  </si>
  <si>
    <t>azinomo-bile-zsatw.icu</t>
  </si>
  <si>
    <t>gratwest.ru</t>
  </si>
  <si>
    <t>webinarwithjohn.com</t>
  </si>
  <si>
    <t>tristanperry.com</t>
  </si>
  <si>
    <t>applebtcs.com</t>
  </si>
  <si>
    <t>forincs.com</t>
  </si>
  <si>
    <t>susanalexandra.com</t>
  </si>
  <si>
    <t>cynergybank.co.uk</t>
  </si>
  <si>
    <t>deukmyund.xyz</t>
  </si>
  <si>
    <t>powerfm892.id</t>
  </si>
  <si>
    <t>j1wizard.net</t>
  </si>
  <si>
    <t>nsrv2.eu</t>
  </si>
  <si>
    <t>ucnl.edu.mx</t>
  </si>
  <si>
    <t>reloading-supplies.com</t>
  </si>
  <si>
    <t>festivalsofindia.in</t>
  </si>
  <si>
    <t>gobenefitsgroup.com</t>
  </si>
  <si>
    <t>117-azino888.win</t>
  </si>
  <si>
    <t>jkeni-azino777.icu</t>
  </si>
  <si>
    <t>accountcenter.com</t>
  </si>
  <si>
    <t>stonedgirls.eu</t>
  </si>
  <si>
    <t>webefor.com</t>
  </si>
  <si>
    <t>sarkariyojanaye.in</t>
  </si>
  <si>
    <t>azino777-cjgrh.icu</t>
  </si>
  <si>
    <t>wz999.net</t>
  </si>
  <si>
    <t>serverbours.com</t>
  </si>
  <si>
    <t>letterformarchive.org</t>
  </si>
  <si>
    <t>worldinter.net</t>
  </si>
  <si>
    <t>proservers.club</t>
  </si>
  <si>
    <t>bestgiftsdaily.com</t>
  </si>
  <si>
    <t>bryansk-it.ru</t>
  </si>
  <si>
    <t>eventjet.at</t>
  </si>
  <si>
    <t>9-admiral-x.icu</t>
  </si>
  <si>
    <t>outkast.com</t>
  </si>
  <si>
    <t>cubatel.com</t>
  </si>
  <si>
    <t>albacars.ae</t>
  </si>
  <si>
    <t>hindipornsite.com</t>
  </si>
  <si>
    <t>religionanddiplomacy.org.uk</t>
  </si>
  <si>
    <t>velocicast.com</t>
  </si>
  <si>
    <t>managerseminare.de</t>
  </si>
  <si>
    <t>invisibletext.com</t>
  </si>
  <si>
    <t>seepln.com</t>
  </si>
  <si>
    <t>yxzte-azino777.icu</t>
  </si>
  <si>
    <t>wastereduction.gov.hk</t>
  </si>
  <si>
    <t>pubaka5.com</t>
  </si>
  <si>
    <t>gaminginthecloudz.com</t>
  </si>
  <si>
    <t>bigkahunas.com</t>
  </si>
  <si>
    <t>kannaway.com</t>
  </si>
  <si>
    <t>labreabakery.com</t>
  </si>
  <si>
    <t>modafinilxl.com</t>
  </si>
  <si>
    <t>wallsandceilings.cf</t>
  </si>
  <si>
    <t>domiq.es</t>
  </si>
  <si>
    <t>tnn.tw</t>
  </si>
  <si>
    <t>ahua.edu.cn</t>
  </si>
  <si>
    <t>mnews.world</t>
  </si>
  <si>
    <t>skynet.lt</t>
  </si>
  <si>
    <t>5636.com</t>
  </si>
  <si>
    <t>prstatics.com</t>
  </si>
  <si>
    <t>jackswifefreda.com</t>
  </si>
  <si>
    <t>redstation.net.uk</t>
  </si>
  <si>
    <t>greenville.com</t>
  </si>
  <si>
    <t>axogeninc.com</t>
  </si>
  <si>
    <t>hcom.vn</t>
  </si>
  <si>
    <t>yousty.ch</t>
  </si>
  <si>
    <t>haochi123.com</t>
  </si>
  <si>
    <t>lovethesign.com</t>
  </si>
  <si>
    <t>alexua.tv</t>
  </si>
  <si>
    <t>zvonok24.ru</t>
  </si>
  <si>
    <t>134-azino888.win</t>
  </si>
  <si>
    <t>serialhub.ru</t>
  </si>
  <si>
    <t>mobiletoys.com</t>
  </si>
  <si>
    <t>24-azinoazino-go.online</t>
  </si>
  <si>
    <t>gainesfamily20.com</t>
  </si>
  <si>
    <t>yarmarka.ru</t>
  </si>
  <si>
    <t>flymyrtlebeach.com</t>
  </si>
  <si>
    <t>bulkjerk.com</t>
  </si>
  <si>
    <t>maggiebeer.com.au</t>
  </si>
  <si>
    <t>phoenixpark.ie</t>
  </si>
  <si>
    <t>adresator.org</t>
  </si>
  <si>
    <t>skyline.net</t>
  </si>
  <si>
    <t>pegas21.info</t>
  </si>
  <si>
    <t>15tianqi.cn</t>
  </si>
  <si>
    <t>barrierobinson.cf</t>
  </si>
  <si>
    <t>6-admiral-x.icu</t>
  </si>
  <si>
    <t>nosatik.com</t>
  </si>
  <si>
    <t>iamstyle-ish.com</t>
  </si>
  <si>
    <t>yunikom.com</t>
  </si>
  <si>
    <t>simplegrad.com</t>
  </si>
  <si>
    <t>nesco.com</t>
  </si>
  <si>
    <t>ru-massa.ru</t>
  </si>
  <si>
    <t>haval-gwm.co.mz</t>
  </si>
  <si>
    <t>t-kintaro.com</t>
  </si>
  <si>
    <t>azino777-hjxyu.icu</t>
  </si>
  <si>
    <t>freeshipping.org</t>
  </si>
  <si>
    <t>pgtdonskoy.ru</t>
  </si>
  <si>
    <t>nflplayoffpass.com</t>
  </si>
  <si>
    <t>mbetbest.win</t>
  </si>
  <si>
    <t>ramshard.com</t>
  </si>
  <si>
    <t>cloud-temple.com</t>
  </si>
  <si>
    <t>bookdk.com</t>
  </si>
  <si>
    <t>blankheich.de</t>
  </si>
  <si>
    <t>024888.net</t>
  </si>
  <si>
    <t>pokemonunite.jp</t>
  </si>
  <si>
    <t>tlkur.com</t>
  </si>
  <si>
    <t>minecraft-crafting.net</t>
  </si>
  <si>
    <t>122cha.com</t>
  </si>
  <si>
    <t>korastar-tv.com</t>
  </si>
  <si>
    <t>x1hub.com</t>
  </si>
  <si>
    <t>barwabank.com</t>
  </si>
  <si>
    <t>aisdopobr.ru</t>
  </si>
  <si>
    <t>5qgwu-azino777.icu</t>
  </si>
  <si>
    <t>azinomobile.best</t>
  </si>
  <si>
    <t>happyschools.com</t>
  </si>
  <si>
    <t>capediablo.com</t>
  </si>
  <si>
    <t>warnerjazzworks.cf</t>
  </si>
  <si>
    <t>penguinrandomhouse.co.za</t>
  </si>
  <si>
    <t>abaxdata.com.au</t>
  </si>
  <si>
    <t>b1y7g-azino777.icu</t>
  </si>
  <si>
    <t>wnet.lgbt</t>
  </si>
  <si>
    <t>azgrabaplate.com</t>
  </si>
  <si>
    <t>cphi-online.com</t>
  </si>
  <si>
    <t>akson-quick.ru</t>
  </si>
  <si>
    <t>futbol7andujar.com</t>
  </si>
  <si>
    <t>domcom.gr</t>
  </si>
  <si>
    <t>do3d.com</t>
  </si>
  <si>
    <t>forbiddenbroadway.com</t>
  </si>
  <si>
    <t>starternu.nl</t>
  </si>
  <si>
    <t>centrovolantini.it</t>
  </si>
  <si>
    <t>zivvermeet.com</t>
  </si>
  <si>
    <t>globalcirculate.com</t>
  </si>
  <si>
    <t>ufabetbet31.com</t>
  </si>
  <si>
    <t>moultriefeeders.com</t>
  </si>
  <si>
    <t>frescobaldi.com</t>
  </si>
  <si>
    <t>medshare.org</t>
  </si>
  <si>
    <t>icsa.org.uk</t>
  </si>
  <si>
    <t>cinecitta.co.jp</t>
  </si>
  <si>
    <t>sex-mom-sex.com</t>
  </si>
  <si>
    <t>uniquelastnames.com</t>
  </si>
  <si>
    <t>locket.camera</t>
  </si>
  <si>
    <t>fotona.com</t>
  </si>
  <si>
    <t>web3guess.com</t>
  </si>
  <si>
    <t>pngarnet.ac.pg</t>
  </si>
  <si>
    <t>midschoolmath.com</t>
  </si>
  <si>
    <t>triforce-inc.com</t>
  </si>
  <si>
    <t>admiral-x-qdqf2.icu</t>
  </si>
  <si>
    <t>vex-3.com</t>
  </si>
  <si>
    <t>egy-best-new.cf</t>
  </si>
  <si>
    <t>k-playinternational.co.uk</t>
  </si>
  <si>
    <t>fly-coins.xyz</t>
  </si>
  <si>
    <t>windingroadcrochet.com</t>
  </si>
  <si>
    <t>ingmar.club</t>
  </si>
  <si>
    <t>ipdatainfo.com</t>
  </si>
  <si>
    <t>kacca.net</t>
  </si>
  <si>
    <t>periodistasagroalimentarios.org</t>
  </si>
  <si>
    <t>biologyreference.com</t>
  </si>
  <si>
    <t>bicaratogel.com</t>
  </si>
  <si>
    <t>biz.af</t>
  </si>
  <si>
    <t>westlanders.nu</t>
  </si>
  <si>
    <t>streaming4fun.com</t>
  </si>
  <si>
    <t>al-shareef.com</t>
  </si>
  <si>
    <t>cubigo.com</t>
  </si>
  <si>
    <t>chermc.ru</t>
  </si>
  <si>
    <t>oraclerealm14.com</t>
  </si>
  <si>
    <t>culperresearch.com</t>
  </si>
  <si>
    <t>noirporno.com</t>
  </si>
  <si>
    <t>5-admiral-x.icu</t>
  </si>
  <si>
    <t>thesaltypot.com</t>
  </si>
  <si>
    <t>buriramguru.com</t>
  </si>
  <si>
    <t>1btelekom.hu</t>
  </si>
  <si>
    <t>vengeance-sound.com</t>
  </si>
  <si>
    <t>azinomo-bile-jcvkb.icu</t>
  </si>
  <si>
    <t>azino-goazino24.site</t>
  </si>
  <si>
    <t>breedingdaringconcussion.com</t>
  </si>
  <si>
    <t>triviabunch.com</t>
  </si>
  <si>
    <t>cgeonline.com.ar</t>
  </si>
  <si>
    <t>strato-editor-widget.com</t>
  </si>
  <si>
    <t>ghxhosting.com</t>
  </si>
  <si>
    <t>goobix.com</t>
  </si>
  <si>
    <t>duifene.com</t>
  </si>
  <si>
    <t>noticatracho.com</t>
  </si>
  <si>
    <t>1-xbet.net</t>
  </si>
  <si>
    <t>inartraders.com</t>
  </si>
  <si>
    <t>rtoperator.ru</t>
  </si>
  <si>
    <t>pawprintgenetics.com</t>
  </si>
  <si>
    <t>mkt4463.com</t>
  </si>
  <si>
    <t>homesteadingfamily.com</t>
  </si>
  <si>
    <t>algoodbody.com</t>
  </si>
  <si>
    <t>virginwifi.com</t>
  </si>
  <si>
    <t>nudismlife.com</t>
  </si>
  <si>
    <t>ivermectolx.com</t>
  </si>
  <si>
    <t>edisebay.com</t>
  </si>
  <si>
    <t>1-slot.site</t>
  </si>
  <si>
    <t>hausad.com</t>
  </si>
  <si>
    <t>xrbitcointoken.com</t>
  </si>
  <si>
    <t>mazda.com.sa</t>
  </si>
  <si>
    <t>formeetsante.fr</t>
  </si>
  <si>
    <t>newdeaf.cloud</t>
  </si>
  <si>
    <t>soricutter.com</t>
  </si>
  <si>
    <t>isport.in</t>
  </si>
  <si>
    <t>bbaviu.com</t>
  </si>
  <si>
    <t>hellokiwi.in</t>
  </si>
  <si>
    <t>southmedia.ru</t>
  </si>
  <si>
    <t>servicelocator.org</t>
  </si>
  <si>
    <t>gosimpletax.com</t>
  </si>
  <si>
    <t>techgagroup.com</t>
  </si>
  <si>
    <t>karatsu.lg.jp</t>
  </si>
  <si>
    <t>meixiyoupin.com</t>
  </si>
  <si>
    <t>learningearningliving.com</t>
  </si>
  <si>
    <t>giantswarm.io</t>
  </si>
  <si>
    <t>semyanich-shop-6.xyz</t>
  </si>
  <si>
    <t>aisingapore.org</t>
  </si>
  <si>
    <t>levitra2021.monster</t>
  </si>
  <si>
    <t>usejimo.com</t>
  </si>
  <si>
    <t>cattuongwesternpearls.com</t>
  </si>
  <si>
    <t>ninenews.lk</t>
  </si>
  <si>
    <t>gzhmu.edu.cn</t>
  </si>
  <si>
    <t>flatvault.com</t>
  </si>
  <si>
    <t>uberblic.com</t>
  </si>
  <si>
    <t>engaiodigital.com</t>
  </si>
  <si>
    <t>contentive.com</t>
  </si>
  <si>
    <t>marathonelove.win</t>
  </si>
  <si>
    <t>l5h3b-azinomo-bile.icu</t>
  </si>
  <si>
    <t>lotussculpture.com</t>
  </si>
  <si>
    <t>reitstiefel-kandel.de</t>
  </si>
  <si>
    <t>inspectorade.com</t>
  </si>
  <si>
    <t>iconmale.com</t>
  </si>
  <si>
    <t>astech.com</t>
  </si>
  <si>
    <t>tcpa.org.uk</t>
  </si>
  <si>
    <t>homeinfomax.com</t>
  </si>
  <si>
    <t>azino777-vlsmf.icu</t>
  </si>
  <si>
    <t>dodreads.com</t>
  </si>
  <si>
    <t>pivatoporte.com</t>
  </si>
  <si>
    <t>essormedia.cloud</t>
  </si>
  <si>
    <t>boloniwd.com</t>
  </si>
  <si>
    <t>atefaucet.com</t>
  </si>
  <si>
    <t>dorogoesochi.ru</t>
  </si>
  <si>
    <t>bytehwm-row.com</t>
  </si>
  <si>
    <t>crehosting.com</t>
  </si>
  <si>
    <t>leonbets2.top</t>
  </si>
  <si>
    <t>diplomx-russia24.com</t>
  </si>
  <si>
    <t>mirai.ai</t>
  </si>
  <si>
    <t>uber-cdn.com</t>
  </si>
  <si>
    <t>veterinarialandia.cl</t>
  </si>
  <si>
    <t>astore-alanar.com</t>
  </si>
  <si>
    <t>privatesdnservers.com</t>
  </si>
  <si>
    <t>azino888.info</t>
  </si>
  <si>
    <t>triggercmd.com</t>
  </si>
  <si>
    <t>campcdn.com</t>
  </si>
  <si>
    <t>calfbuyer.com</t>
  </si>
  <si>
    <t>pregabalingcd.com</t>
  </si>
  <si>
    <t>irpass.com</t>
  </si>
  <si>
    <t>clipdown.co.kr</t>
  </si>
  <si>
    <t>tantra64.ru</t>
  </si>
  <si>
    <t>initaly.com</t>
  </si>
  <si>
    <t>jdread.com</t>
  </si>
  <si>
    <t>lacuinadel.cat</t>
  </si>
  <si>
    <t>cptm.sp.gov.br</t>
  </si>
  <si>
    <t>healthexec.com</t>
  </si>
  <si>
    <t>adventistchurchconnect.org</t>
  </si>
  <si>
    <t>canadiantoprxstore.com</t>
  </si>
  <si>
    <t>dare.com</t>
  </si>
  <si>
    <t>13chats.com</t>
  </si>
  <si>
    <t>azino-24-goazino.site</t>
  </si>
  <si>
    <t>fxservice.com</t>
  </si>
  <si>
    <t>5jle.com</t>
  </si>
  <si>
    <t>gainrulesurvey.top</t>
  </si>
  <si>
    <t>ceotheme.com</t>
  </si>
  <si>
    <t>burujinsurance.com</t>
  </si>
  <si>
    <t>sakura-nsk.com</t>
  </si>
  <si>
    <t>dogsexzoo.fun</t>
  </si>
  <si>
    <t>site.ac</t>
  </si>
  <si>
    <t>rainvest.ru</t>
  </si>
  <si>
    <t>b9uri-admiral-x.icu</t>
  </si>
  <si>
    <t>gentsu.fr</t>
  </si>
  <si>
    <t>burgvaguity.com</t>
  </si>
  <si>
    <t>silverpiaonline.com</t>
  </si>
  <si>
    <t>1xbet841546.top</t>
  </si>
  <si>
    <t>lightningtoy.com</t>
  </si>
  <si>
    <t>tube1xxx.com</t>
  </si>
  <si>
    <t>24-azino-goazino.online</t>
  </si>
  <si>
    <t>trendkraft.io</t>
  </si>
  <si>
    <t>communitycommons.org</t>
  </si>
  <si>
    <t>wisdomganga.com</t>
  </si>
  <si>
    <t>donggay.com</t>
  </si>
  <si>
    <t>grafcasino.xyz</t>
  </si>
  <si>
    <t>kmh.se</t>
  </si>
  <si>
    <t>bigescaperooms.com</t>
  </si>
  <si>
    <t>phongbenhgan.com</t>
  </si>
  <si>
    <t>terminales2022-2023.fr</t>
  </si>
  <si>
    <t>yoganc.fun</t>
  </si>
  <si>
    <t>vulkanvegas.win</t>
  </si>
  <si>
    <t>mje2v-azino777.icu</t>
  </si>
  <si>
    <t>zippyonline.com</t>
  </si>
  <si>
    <t>69h.pw</t>
  </si>
  <si>
    <t>backpackerboard.co.nz</t>
  </si>
  <si>
    <t>java-ware.net</t>
  </si>
  <si>
    <t>foodist.de</t>
  </si>
  <si>
    <t>iklanbarisdenpasar.com</t>
  </si>
  <si>
    <t>allpornsite.mobi</t>
  </si>
  <si>
    <t>seobatch136.ml</t>
  </si>
  <si>
    <t>setagayaartmuseum.or.jp</t>
  </si>
  <si>
    <t>fresh55.casino</t>
  </si>
  <si>
    <t>printer-spb.ru</t>
  </si>
  <si>
    <t>arecdi.net</t>
  </si>
  <si>
    <t>parfumswinkel.nl</t>
  </si>
  <si>
    <t>myeprophet.com</t>
  </si>
  <si>
    <t>devourdinner.com</t>
  </si>
  <si>
    <t>ggbearings.com</t>
  </si>
  <si>
    <t>silkeborgif.com</t>
  </si>
  <si>
    <t>sohosted27.com</t>
  </si>
  <si>
    <t>lordfilmaa.net</t>
  </si>
  <si>
    <t>amb365.co</t>
  </si>
  <si>
    <t>telecomromania.ro</t>
  </si>
  <si>
    <t>dm520-azino777.icu</t>
  </si>
  <si>
    <t>hyperbeard.com</t>
  </si>
  <si>
    <t>pcafunds.com.tw</t>
  </si>
  <si>
    <t>yyfangchan.com</t>
  </si>
  <si>
    <t>toplines20.ml</t>
  </si>
  <si>
    <t>schoolscheduler.cf</t>
  </si>
  <si>
    <t>questexweb.com</t>
  </si>
  <si>
    <t>peepsburgh.com</t>
  </si>
  <si>
    <t>yda.gov.tw</t>
  </si>
  <si>
    <t>innovation-lg.ru</t>
  </si>
  <si>
    <t>peppergays.com</t>
  </si>
  <si>
    <t>goodgallery.com</t>
  </si>
  <si>
    <t>onefairwage.site</t>
  </si>
  <si>
    <t>vizzlo.com</t>
  </si>
  <si>
    <t>bcdhost.com</t>
  </si>
  <si>
    <t>dataschool.io</t>
  </si>
  <si>
    <t>neonet.net.au</t>
  </si>
  <si>
    <t>fa8072.com</t>
  </si>
  <si>
    <t>stockinteriors.com</t>
  </si>
  <si>
    <t>ytmatikvip.com</t>
  </si>
  <si>
    <t>acmilan.com.pl</t>
  </si>
  <si>
    <t>vsuwt.ru</t>
  </si>
  <si>
    <t>progressoft.ru</t>
  </si>
  <si>
    <t>javbondage.com</t>
  </si>
  <si>
    <t>sexygame66.xyz</t>
  </si>
  <si>
    <t>joy-cazsina-quiet.top</t>
  </si>
  <si>
    <t>livecdlist.com</t>
  </si>
  <si>
    <t>vreauserver.ro</t>
  </si>
  <si>
    <t>ebaotech.com</t>
  </si>
  <si>
    <t>glow.co.uk</t>
  </si>
  <si>
    <t>lhmpx-azinomo-bile.icu</t>
  </si>
  <si>
    <t>marathonbetnice.win</t>
  </si>
  <si>
    <t>pall.net</t>
  </si>
  <si>
    <t>wedi.de</t>
  </si>
  <si>
    <t>bestofthemidwest.info</t>
  </si>
  <si>
    <t>azino777-a54be.icu</t>
  </si>
  <si>
    <t>singingmachine.com</t>
  </si>
  <si>
    <t>tresors-perse.com</t>
  </si>
  <si>
    <t>elghazawy.com</t>
  </si>
  <si>
    <t>ithena.net</t>
  </si>
  <si>
    <t>richtmann.org</t>
  </si>
  <si>
    <t>m9host.com</t>
  </si>
  <si>
    <t>helloadamsfamily.com</t>
  </si>
  <si>
    <t>zoom.it</t>
  </si>
  <si>
    <t>valacyclovirsvt.com</t>
  </si>
  <si>
    <t>greenwichschools.org</t>
  </si>
  <si>
    <t>torrented.xyz</t>
  </si>
  <si>
    <t>palmoticeva.com</t>
  </si>
  <si>
    <t>essaywritingforme.com</t>
  </si>
  <si>
    <t>literarydevices.com</t>
  </si>
  <si>
    <t>admiral-x3.icu</t>
  </si>
  <si>
    <t>mosfet.hu</t>
  </si>
  <si>
    <t>plpaper.com</t>
  </si>
  <si>
    <t>alteriw.net</t>
  </si>
  <si>
    <t>kedayers.top</t>
  </si>
  <si>
    <t>educationabroad.online</t>
  </si>
  <si>
    <t>bigfishcloud.com.au</t>
  </si>
  <si>
    <t>anime-tube.space</t>
  </si>
  <si>
    <t>directoraccess.com</t>
  </si>
  <si>
    <t>hdrezkabbxkj1.net</t>
  </si>
  <si>
    <t>wpage.in</t>
  </si>
  <si>
    <t>cazinoz.ru</t>
  </si>
  <si>
    <t>bigbull24.com</t>
  </si>
  <si>
    <t>arthistoryresources.net</t>
  </si>
  <si>
    <t>siriustele.ru</t>
  </si>
  <si>
    <t>norimap.com</t>
  </si>
  <si>
    <t>hotam.cc</t>
  </si>
  <si>
    <t>herbchambers.com</t>
  </si>
  <si>
    <t>azinomo-bile-6x7r3.icu</t>
  </si>
  <si>
    <t>intelivideo.com</t>
  </si>
  <si>
    <t>kvartirker.ru</t>
  </si>
  <si>
    <t>imone.com</t>
  </si>
  <si>
    <t>krovat.ru</t>
  </si>
  <si>
    <t>11azino888.win</t>
  </si>
  <si>
    <t>thenewscorner.org</t>
  </si>
  <si>
    <t>fregat.com</t>
  </si>
  <si>
    <t>plbygroup.com</t>
  </si>
  <si>
    <t>pennhighlands.edu</t>
  </si>
  <si>
    <t>mytoolstore.de</t>
  </si>
  <si>
    <t>blackrock-broker.com</t>
  </si>
  <si>
    <t>wfadvisors.com</t>
  </si>
  <si>
    <t>linkready.co</t>
  </si>
  <si>
    <t>wwwnerds.de</t>
  </si>
  <si>
    <t>theherocompany.co</t>
  </si>
  <si>
    <t>bonusinsider.com</t>
  </si>
  <si>
    <t>floomby.ru</t>
  </si>
  <si>
    <t>kinogo.buzz</t>
  </si>
  <si>
    <t>hsbc.com.co</t>
  </si>
  <si>
    <t>balikesirliden.com</t>
  </si>
  <si>
    <t>rusgarden.com</t>
  </si>
  <si>
    <t>midlands.net</t>
  </si>
  <si>
    <t>he-llc.com</t>
  </si>
  <si>
    <t>flexapiserver.ru</t>
  </si>
  <si>
    <t>yelaixiang99.com</t>
  </si>
  <si>
    <t>8p492-azino777.icu</t>
  </si>
  <si>
    <t>ibw21.org</t>
  </si>
  <si>
    <t>sojournercenter.org</t>
  </si>
  <si>
    <t>vailhealth.org</t>
  </si>
  <si>
    <t>georgiacatholic.cf</t>
  </si>
  <si>
    <t>rudiplommsu.com</t>
  </si>
  <si>
    <t>alloverinformation.com</t>
  </si>
  <si>
    <t>rotomation.com</t>
  </si>
  <si>
    <t>utilservllc.com</t>
  </si>
  <si>
    <t>krutimotor.ru</t>
  </si>
  <si>
    <t>caltruss.com</t>
  </si>
  <si>
    <t>avaide.com</t>
  </si>
  <si>
    <t>lankyboxshop.com</t>
  </si>
  <si>
    <t>anarecuero.org</t>
  </si>
  <si>
    <t>imaxcash.com</t>
  </si>
  <si>
    <t>356688.com</t>
  </si>
  <si>
    <t>readtcbscans.com</t>
  </si>
  <si>
    <t>pornvideoxo.net</t>
  </si>
  <si>
    <t>shopwithsoles.com</t>
  </si>
  <si>
    <t>thebarcodewarehouse.co.uk</t>
  </si>
  <si>
    <t>theblockshop.com.au</t>
  </si>
  <si>
    <t>rusarmy.com</t>
  </si>
  <si>
    <t>timby.net</t>
  </si>
  <si>
    <t>thefsga.org</t>
  </si>
  <si>
    <t>fs2crew.com</t>
  </si>
  <si>
    <t>dontmovefirewood.org</t>
  </si>
  <si>
    <t>wqiot.net</t>
  </si>
  <si>
    <t>kino-online.pro</t>
  </si>
  <si>
    <t>iwnta.com</t>
  </si>
  <si>
    <t>zmbang.com</t>
  </si>
  <si>
    <t>pokeristby.ru</t>
  </si>
  <si>
    <t>wpsheeteditor.com</t>
  </si>
  <si>
    <t>kohanaframework.org</t>
  </si>
  <si>
    <t>vhu.cz</t>
  </si>
  <si>
    <t>omnilogic.ro</t>
  </si>
  <si>
    <t>livecamcdn.com</t>
  </si>
  <si>
    <t>stecbeefsafety.org</t>
  </si>
  <si>
    <t>mrkzgulfup.com</t>
  </si>
  <si>
    <t>zelenograd-news.ru</t>
  </si>
  <si>
    <t>scoreboard.com</t>
  </si>
  <si>
    <t>azino777-0puve.icu</t>
  </si>
  <si>
    <t>ahfproducts.com</t>
  </si>
  <si>
    <t>mbetforme.win</t>
  </si>
  <si>
    <t>fxpower.com</t>
  </si>
  <si>
    <t>vskvant.ru</t>
  </si>
  <si>
    <t>in70mm.com</t>
  </si>
  <si>
    <t>fresh44.casino</t>
  </si>
  <si>
    <t>azino-azinogo24.site</t>
  </si>
  <si>
    <t>unitel.com.tr</t>
  </si>
  <si>
    <t>telephonevalleys.cf</t>
  </si>
  <si>
    <t>my-ip-address.net</t>
  </si>
  <si>
    <t>major21.nl</t>
  </si>
  <si>
    <t>gassco.no</t>
  </si>
  <si>
    <t>jaipurescorts.co.in</t>
  </si>
  <si>
    <t>ad7.com</t>
  </si>
  <si>
    <t>datingatadistance.com</t>
  </si>
  <si>
    <t>vsinstats.com</t>
  </si>
  <si>
    <t>get-counseling.com</t>
  </si>
  <si>
    <t>lspdgiu.com</t>
  </si>
  <si>
    <t>alexpix.tv</t>
  </si>
  <si>
    <t>rodobens.com.br</t>
  </si>
  <si>
    <t>sinco.net.au</t>
  </si>
  <si>
    <t>nflpenalties.com</t>
  </si>
  <si>
    <t>leccenews24.it</t>
  </si>
  <si>
    <t>istpulse.com</t>
  </si>
  <si>
    <t>verse.jp</t>
  </si>
  <si>
    <t>focaltechinc.com</t>
  </si>
  <si>
    <t>iamconnected.eu</t>
  </si>
  <si>
    <t>myketopartner.com</t>
  </si>
  <si>
    <t>vinficient.com</t>
  </si>
  <si>
    <t>theowlteacher.com</t>
  </si>
  <si>
    <t>stigma.host</t>
  </si>
  <si>
    <t>bet-experts.com</t>
  </si>
  <si>
    <t>longusttile.cf</t>
  </si>
  <si>
    <t>paredro.com</t>
  </si>
  <si>
    <t>azino-azino-24go.space</t>
  </si>
  <si>
    <t>getmatch.ru</t>
  </si>
  <si>
    <t>emp.fi</t>
  </si>
  <si>
    <t>admiral-x-win.space</t>
  </si>
  <si>
    <t>axtria.com</t>
  </si>
  <si>
    <t>daikinindia.com</t>
  </si>
  <si>
    <t>vexpert.com.br</t>
  </si>
  <si>
    <t>g-fiber.co.id</t>
  </si>
  <si>
    <t>kirinmach.com</t>
  </si>
  <si>
    <t>opinionjoyresults.com</t>
  </si>
  <si>
    <t>foxgal.com</t>
  </si>
  <si>
    <t>harte-zeit.de</t>
  </si>
  <si>
    <t>snyk-internal.net</t>
  </si>
  <si>
    <t>telcosol.gr</t>
  </si>
  <si>
    <t>letmebel.ru</t>
  </si>
  <si>
    <t>ncloud.africa</t>
  </si>
  <si>
    <t>technobytes.com.br</t>
  </si>
  <si>
    <t>codingartistweb.com</t>
  </si>
  <si>
    <t>bharathuniv.ac.in</t>
  </si>
  <si>
    <t>bluedoom.com</t>
  </si>
  <si>
    <t>xaydung.org</t>
  </si>
  <si>
    <t>pegas21.biz</t>
  </si>
  <si>
    <t>perebody.com</t>
  </si>
  <si>
    <t>cinemaxtravel.com</t>
  </si>
  <si>
    <t>designingvibes.com</t>
  </si>
  <si>
    <t>fxm5921443589.com</t>
  </si>
  <si>
    <t>morefunforyou.com</t>
  </si>
  <si>
    <t>menzies.net</t>
  </si>
  <si>
    <t>uni.me</t>
  </si>
  <si>
    <t>94vus-azino777.icu</t>
  </si>
  <si>
    <t>kuzpress.su</t>
  </si>
  <si>
    <t>overseasvotefoundation.org</t>
  </si>
  <si>
    <t>pop-figures.com</t>
  </si>
  <si>
    <t>raneri.it</t>
  </si>
  <si>
    <t>khalidabuhakmeh.com</t>
  </si>
  <si>
    <t>als.gov.cn</t>
  </si>
  <si>
    <t>telemundo31.com</t>
  </si>
  <si>
    <t>pa529.com</t>
  </si>
  <si>
    <t>hdcentre.org</t>
  </si>
  <si>
    <t>dnhserver1.com</t>
  </si>
  <si>
    <t>goazino-777.icu</t>
  </si>
  <si>
    <t>tbsholdings.co.jp</t>
  </si>
  <si>
    <t>moi-tvoi.ru</t>
  </si>
  <si>
    <t>blazerforum.com</t>
  </si>
  <si>
    <t>dalnet.se</t>
  </si>
  <si>
    <t>azinoazino-777-go.site</t>
  </si>
  <si>
    <t>officeassistantonline.com</t>
  </si>
  <si>
    <t>hondahookup.com</t>
  </si>
  <si>
    <t>viqtorysports.com</t>
  </si>
  <si>
    <t>cogitocorp.com</t>
  </si>
  <si>
    <t>ashfurrow.com</t>
  </si>
  <si>
    <t>elevateservices.com</t>
  </si>
  <si>
    <t>nayapadkar.in</t>
  </si>
  <si>
    <t>roadarch.com</t>
  </si>
  <si>
    <t>azinomobile-go3.site</t>
  </si>
  <si>
    <t>sollertia.kr</t>
  </si>
  <si>
    <t>casual-dates.net</t>
  </si>
  <si>
    <t>eweb4.com</t>
  </si>
  <si>
    <t>breedlove-friends.de</t>
  </si>
  <si>
    <t>intim34.com</t>
  </si>
  <si>
    <t>towntag.co</t>
  </si>
  <si>
    <t>betformrth.win</t>
  </si>
  <si>
    <t>azino777-s88v2.icu</t>
  </si>
  <si>
    <t>golfpost.de</t>
  </si>
  <si>
    <t>zipdns.net</t>
  </si>
  <si>
    <t>azino777-djab2.icu</t>
  </si>
  <si>
    <t>extrudesign.com</t>
  </si>
  <si>
    <t>openmindter.com</t>
  </si>
  <si>
    <t>portablefireplace.com</t>
  </si>
  <si>
    <t>lexisnexis.net</t>
  </si>
  <si>
    <t>crewe.de</t>
  </si>
  <si>
    <t>thenikejordanshoes.com</t>
  </si>
  <si>
    <t>cleanairgardening.com</t>
  </si>
  <si>
    <t>area-7.cloud</t>
  </si>
  <si>
    <t>simonspetroleum.com</t>
  </si>
  <si>
    <t>mprs.mp.br</t>
  </si>
  <si>
    <t>prometheusbooks.com</t>
  </si>
  <si>
    <t>qp7gk-azino777.icu</t>
  </si>
  <si>
    <t>777-azino-best.icu</t>
  </si>
  <si>
    <t>smartbizad.com</t>
  </si>
  <si>
    <t>viennabeef.com</t>
  </si>
  <si>
    <t>btigprimebrokerage.cf</t>
  </si>
  <si>
    <t>azino777-qiff2.icu</t>
  </si>
  <si>
    <t>ctripcorp.com</t>
  </si>
  <si>
    <t>torrentsafe.com</t>
  </si>
  <si>
    <t>estravel.ee</t>
  </si>
  <si>
    <t>azinogo-777.icu</t>
  </si>
  <si>
    <t>atipofoundry.com</t>
  </si>
  <si>
    <t>capterra.mx</t>
  </si>
  <si>
    <t>africanbudgetsafaris.com</t>
  </si>
  <si>
    <t>feedono.com</t>
  </si>
  <si>
    <t>dogster.ru</t>
  </si>
  <si>
    <t>respectgroupinc.com</t>
  </si>
  <si>
    <t>restoran.kz</t>
  </si>
  <si>
    <t>mirasoft.pl</t>
  </si>
  <si>
    <t>24-azino-go-azino.online</t>
  </si>
  <si>
    <t>dontpay.uk</t>
  </si>
  <si>
    <t>admiral-x-d6l2i.icu</t>
  </si>
  <si>
    <t>edwardchen.id</t>
  </si>
  <si>
    <t>chilibowl.com</t>
  </si>
  <si>
    <t>learningcenter.com</t>
  </si>
  <si>
    <t>dogis.org</t>
  </si>
  <si>
    <t>prhspeakers.com</t>
  </si>
  <si>
    <t>bryont.net</t>
  </si>
  <si>
    <t>azonnali.hu</t>
  </si>
  <si>
    <t>links.cn</t>
  </si>
  <si>
    <t>rahnemacollege.com</t>
  </si>
  <si>
    <t>azzino-go24.icu</t>
  </si>
  <si>
    <t>hku-szh.org</t>
  </si>
  <si>
    <t>channel101.com</t>
  </si>
  <si>
    <t>xinsofts.com</t>
  </si>
  <si>
    <t>canada-goose.com</t>
  </si>
  <si>
    <t>dc-storm.com</t>
  </si>
  <si>
    <t>espresso-gridpoint.net</t>
  </si>
  <si>
    <t>smartbusinessdaily.com</t>
  </si>
  <si>
    <t>xerfi.com</t>
  </si>
  <si>
    <t>americasautoauction.com</t>
  </si>
  <si>
    <t>gj430-azino777.icu</t>
  </si>
  <si>
    <t>vaneayoung.de</t>
  </si>
  <si>
    <t>sxtqhg.com</t>
  </si>
  <si>
    <t>instaud.io</t>
  </si>
  <si>
    <t>witsper.com</t>
  </si>
  <si>
    <t>tivoli.de</t>
  </si>
  <si>
    <t>dungeondice.it</t>
  </si>
  <si>
    <t>fh-wiesbaden.de</t>
  </si>
  <si>
    <t>wpovernight.com</t>
  </si>
  <si>
    <t>spacebin.site</t>
  </si>
  <si>
    <t>onecell.su</t>
  </si>
  <si>
    <t>accounts-store.com</t>
  </si>
  <si>
    <t>centralnational.com</t>
  </si>
  <si>
    <t>celebrateanddecorate.com</t>
  </si>
  <si>
    <t>easywork.gr</t>
  </si>
  <si>
    <t>medicomnordic.info</t>
  </si>
  <si>
    <t>gazprom-auto.ru</t>
  </si>
  <si>
    <t>canadianblackbook.com</t>
  </si>
  <si>
    <t>multigaming.pl</t>
  </si>
  <si>
    <t>webtrepreneur.ma</t>
  </si>
  <si>
    <t>hensekai.com</t>
  </si>
  <si>
    <t>erhardtseat.com</t>
  </si>
  <si>
    <t>treinreiswinkel.nl</t>
  </si>
  <si>
    <t>tradersgalleria.com</t>
  </si>
  <si>
    <t>suscc.edu</t>
  </si>
  <si>
    <t>roche.ru</t>
  </si>
  <si>
    <t>ketokotleta.ru</t>
  </si>
  <si>
    <t>ltobetvip.co</t>
  </si>
  <si>
    <t>chivasom.com</t>
  </si>
  <si>
    <t>newtonking.com</t>
  </si>
  <si>
    <t>salesvu.com</t>
  </si>
  <si>
    <t>vgr.by</t>
  </si>
  <si>
    <t>grr.la</t>
  </si>
  <si>
    <t>kammerchor-lindau.com</t>
  </si>
  <si>
    <t>atoms.com</t>
  </si>
  <si>
    <t>geografia.ru</t>
  </si>
  <si>
    <t>foodservicewarehouse.com</t>
  </si>
  <si>
    <t>azino-24-go-azino.site</t>
  </si>
  <si>
    <t>gtk.su</t>
  </si>
  <si>
    <t>1000server.jp</t>
  </si>
  <si>
    <t>gingliders.com</t>
  </si>
  <si>
    <t>seo-consult.info</t>
  </si>
  <si>
    <t>typografie.info</t>
  </si>
  <si>
    <t>checkid.co.il</t>
  </si>
  <si>
    <t>flower-remedy.info</t>
  </si>
  <si>
    <t>ieda.org.cn</t>
  </si>
  <si>
    <t>pultov.net</t>
  </si>
  <si>
    <t>atriume.com</t>
  </si>
  <si>
    <t>moh.gov.jo</t>
  </si>
  <si>
    <t>wimba.com</t>
  </si>
  <si>
    <t>fg-ltd.com</t>
  </si>
  <si>
    <t>judi-24.id</t>
  </si>
  <si>
    <t>v-dlux.top</t>
  </si>
  <si>
    <t>essaywriting2meservice.com</t>
  </si>
  <si>
    <t>reashu.com</t>
  </si>
  <si>
    <t>raqfw-azinomo-bile.icu</t>
  </si>
  <si>
    <t>rutube.news</t>
  </si>
  <si>
    <t>cibmtr.org</t>
  </si>
  <si>
    <t>pky73-azino777.icu</t>
  </si>
  <si>
    <t>24-goazino-azino.online</t>
  </si>
  <si>
    <t>innpulsacolombia.com</t>
  </si>
  <si>
    <t>itaubank.com.br</t>
  </si>
  <si>
    <t>greatercambridgeplanning.org</t>
  </si>
  <si>
    <t>wdir1.com</t>
  </si>
  <si>
    <t>manisaraf.com</t>
  </si>
  <si>
    <t>webmarathonbet.win</t>
  </si>
  <si>
    <t>avantguard.com</t>
  </si>
  <si>
    <t>ski-class.com</t>
  </si>
  <si>
    <t>goldenperipherals.cf</t>
  </si>
  <si>
    <t>wesme.ru</t>
  </si>
  <si>
    <t>alcon.dev</t>
  </si>
  <si>
    <t>polis-group.ru</t>
  </si>
  <si>
    <t>plussizedesi.com</t>
  </si>
  <si>
    <t>mysportsort.com</t>
  </si>
  <si>
    <t>flowcrypt.com</t>
  </si>
  <si>
    <t>shakealert.org</t>
  </si>
  <si>
    <t>wildwingcafe.com</t>
  </si>
  <si>
    <t>kaleidoscope.app</t>
  </si>
  <si>
    <t>simsiki.xyz</t>
  </si>
  <si>
    <t>dskmusic.com</t>
  </si>
  <si>
    <t>spec-deals.com</t>
  </si>
  <si>
    <t>goodmarbet.win</t>
  </si>
  <si>
    <t>wmkankan.com</t>
  </si>
  <si>
    <t>oneotv.online</t>
  </si>
  <si>
    <t>costreview.com</t>
  </si>
  <si>
    <t>zerodisastersurvival.com</t>
  </si>
  <si>
    <t>snowvillecreamery.com</t>
  </si>
  <si>
    <t>777azinomobile.site</t>
  </si>
  <si>
    <t>rainharvest.com</t>
  </si>
  <si>
    <t>bestbetting.com</t>
  </si>
  <si>
    <t>buquad.com</t>
  </si>
  <si>
    <t>w7dns.com</t>
  </si>
  <si>
    <t>honeybeerobotics.com</t>
  </si>
  <si>
    <t>kira-scrap.ru</t>
  </si>
  <si>
    <t>bitech.net.id</t>
  </si>
  <si>
    <t>mbetupper.win</t>
  </si>
  <si>
    <t>eurofootball.lt</t>
  </si>
  <si>
    <t>luxuryflooringandfurnishings.co.uk</t>
  </si>
  <si>
    <t>azino-777kazino.co</t>
  </si>
  <si>
    <t>softwear.co</t>
  </si>
  <si>
    <t>compunatix.co.za</t>
  </si>
  <si>
    <t>silversand.net</t>
  </si>
  <si>
    <t>flowics.com</t>
  </si>
  <si>
    <t>ascentcompliance.in</t>
  </si>
  <si>
    <t>fftc.org</t>
  </si>
  <si>
    <t>regmisamaj.com</t>
  </si>
  <si>
    <t>exoticcarlife.com</t>
  </si>
  <si>
    <t>toplines19.ga</t>
  </si>
  <si>
    <t>vergabe24.de</t>
  </si>
  <si>
    <t>zanebenefits.com</t>
  </si>
  <si>
    <t>fancli.com</t>
  </si>
  <si>
    <t>bezmaserecepty.cz</t>
  </si>
  <si>
    <t>unavi.co.kr</t>
  </si>
  <si>
    <t>pienissimo.com</t>
  </si>
  <si>
    <t>mygamehive.com</t>
  </si>
  <si>
    <t>dosug.expert</t>
  </si>
  <si>
    <t>nbc4iweatherplus.cf</t>
  </si>
  <si>
    <t>gobalto.com</t>
  </si>
  <si>
    <t>rotostreetjournal.com</t>
  </si>
  <si>
    <t>mediawatch.dk</t>
  </si>
  <si>
    <t>aimingyu.com</t>
  </si>
  <si>
    <t>jenb1jmcak.com</t>
  </si>
  <si>
    <t>seckinegitim.com</t>
  </si>
  <si>
    <t>platiqr.ru</t>
  </si>
  <si>
    <t>e-daikoku.com</t>
  </si>
  <si>
    <t>vcodec.co.kr</t>
  </si>
  <si>
    <t>ute.com.uy</t>
  </si>
  <si>
    <t>asapguide.com</t>
  </si>
  <si>
    <t>wavefarm.org</t>
  </si>
  <si>
    <t>naturalsciencelabs.cf</t>
  </si>
  <si>
    <t>diplom-cheliabinsk.com</t>
  </si>
  <si>
    <t>digitrode.ru</t>
  </si>
  <si>
    <t>hisd.org</t>
  </si>
  <si>
    <t>jstd.gov.cn</t>
  </si>
  <si>
    <t>insulationhome.ir</t>
  </si>
  <si>
    <t>interaccess.cl</t>
  </si>
  <si>
    <t>setefi.it</t>
  </si>
  <si>
    <t>centryele.com</t>
  </si>
  <si>
    <t>allturtles.com</t>
  </si>
  <si>
    <t>acuteblog.com</t>
  </si>
  <si>
    <t>yourhealthinmind.org</t>
  </si>
  <si>
    <t>capitaldata.fr</t>
  </si>
  <si>
    <t>xxxsuperporn.com</t>
  </si>
  <si>
    <t>solvehungertoday.org</t>
  </si>
  <si>
    <t>wfb-bremen.de</t>
  </si>
  <si>
    <t>naderlibrary.com</t>
  </si>
  <si>
    <t>azino777-w2fzy.icu</t>
  </si>
  <si>
    <t>hoang-phuc.com</t>
  </si>
  <si>
    <t>azino.biz</t>
  </si>
  <si>
    <t>gii4w-azino777.icu</t>
  </si>
  <si>
    <t>bashh.org</t>
  </si>
  <si>
    <t>azzinogo-24.icu</t>
  </si>
  <si>
    <t>atamsat.ru</t>
  </si>
  <si>
    <t>harmet.ee</t>
  </si>
  <si>
    <t>zaojiao.com</t>
  </si>
  <si>
    <t>kemerovo.net</t>
  </si>
  <si>
    <t>exigen.com.au</t>
  </si>
  <si>
    <t>princegeorge.ca</t>
  </si>
  <si>
    <t>03webdesign.nl</t>
  </si>
  <si>
    <t>natalie-tours.ru</t>
  </si>
  <si>
    <t>exploreitwithme.com</t>
  </si>
  <si>
    <t>thobsongroup.com</t>
  </si>
  <si>
    <t>tacid.ml</t>
  </si>
  <si>
    <t>blood-suckers-slot.com</t>
  </si>
  <si>
    <t>macsofter.com</t>
  </si>
  <si>
    <t>maxcasino.site</t>
  </si>
  <si>
    <t>areadetrabalho.com.br</t>
  </si>
  <si>
    <t>lotofreebie.net</t>
  </si>
  <si>
    <t>crdnofcentralpas.cf</t>
  </si>
  <si>
    <t>capstonegreenenergy.com</t>
  </si>
  <si>
    <t>antibioticsoverthecounter.com</t>
  </si>
  <si>
    <t>kliktimes.com</t>
  </si>
  <si>
    <t>torrentbot65.com</t>
  </si>
  <si>
    <t>codediffusion.co.in</t>
  </si>
  <si>
    <t>bse.com.ar</t>
  </si>
  <si>
    <t>tpz-services.it</t>
  </si>
  <si>
    <t>governikus-eid.de</t>
  </si>
  <si>
    <t>tvoi-setevichok.ru</t>
  </si>
  <si>
    <t>1plus.net</t>
  </si>
  <si>
    <t>24azinoazino777.club</t>
  </si>
  <si>
    <t>hololenses.ru</t>
  </si>
  <si>
    <t>vkm.is</t>
  </si>
  <si>
    <t>phong.com</t>
  </si>
  <si>
    <t>fxtradingrevolution.com</t>
  </si>
  <si>
    <t>dspotlight.com</t>
  </si>
  <si>
    <t>cdaid.org</t>
  </si>
  <si>
    <t>kategoriya-prav.com</t>
  </si>
  <si>
    <t>abainfra.net</t>
  </si>
  <si>
    <t>davis-stirling.com</t>
  </si>
  <si>
    <t>servidor4.net</t>
  </si>
  <si>
    <t>jiemodui.com</t>
  </si>
  <si>
    <t>tci-leasing.com</t>
  </si>
  <si>
    <t>anyysz.com</t>
  </si>
  <si>
    <t>lrhsd.org</t>
  </si>
  <si>
    <t>zaixianai.cn</t>
  </si>
  <si>
    <t>dsw0trk.com</t>
  </si>
  <si>
    <t>kilmainhamgaolmuseum.ie</t>
  </si>
  <si>
    <t>empreendimentosdigitais.com</t>
  </si>
  <si>
    <t>virginradio.ro</t>
  </si>
  <si>
    <t>tut-777-azino.xyz</t>
  </si>
  <si>
    <t>kpnxchange.com</t>
  </si>
  <si>
    <t>ise3h-azino777.icu</t>
  </si>
  <si>
    <t>takipcidukkani.com</t>
  </si>
  <si>
    <t>consejo.org.ar</t>
  </si>
  <si>
    <t>mbettingsite.win</t>
  </si>
  <si>
    <t>certificadocursosonline.com</t>
  </si>
  <si>
    <t>productsreveal.com</t>
  </si>
  <si>
    <t>baynet.de</t>
  </si>
  <si>
    <t>venuesathens.com</t>
  </si>
  <si>
    <t>autonoma.pe</t>
  </si>
  <si>
    <t>buellmotorcycle.com</t>
  </si>
  <si>
    <t>chn-das.com</t>
  </si>
  <si>
    <t>arrowmakerinc.com</t>
  </si>
  <si>
    <t>mgorsk.ru</t>
  </si>
  <si>
    <t>tio.com.au</t>
  </si>
  <si>
    <t>semyanich-shop-3.xyz</t>
  </si>
  <si>
    <t>admiral-x-glg5e.icu</t>
  </si>
  <si>
    <t>filetrip.net</t>
  </si>
  <si>
    <t>igrovye-avtomaty-cazino11.xyz</t>
  </si>
  <si>
    <t>tnega.org</t>
  </si>
  <si>
    <t>sbfl.cn</t>
  </si>
  <si>
    <t>resin.com</t>
  </si>
  <si>
    <t>esianet.com</t>
  </si>
  <si>
    <t>sttbu.xyz</t>
  </si>
  <si>
    <t>longbeachcc.com</t>
  </si>
  <si>
    <t>plindia.com</t>
  </si>
  <si>
    <t>joykazino.fun</t>
  </si>
  <si>
    <t>x2sy.com</t>
  </si>
  <si>
    <t>tokiohotel.com</t>
  </si>
  <si>
    <t>daylight.ru</t>
  </si>
  <si>
    <t>salonservicespro.com</t>
  </si>
  <si>
    <t>center-club.us</t>
  </si>
  <si>
    <t>mydailymoment.com</t>
  </si>
  <si>
    <t>plmkwzmk.top</t>
  </si>
  <si>
    <t>appollo.jp</t>
  </si>
  <si>
    <t>azinomobile-net.ru</t>
  </si>
  <si>
    <t>azino777-6876.icu</t>
  </si>
  <si>
    <t>ubipharm.com</t>
  </si>
  <si>
    <t>deventum.com</t>
  </si>
  <si>
    <t>wework.co.in</t>
  </si>
  <si>
    <t>mygrantglassonline.com</t>
  </si>
  <si>
    <t>magicmonsterrecords.com</t>
  </si>
  <si>
    <t>xmrth.net</t>
  </si>
  <si>
    <t>excellent-choice.com</t>
  </si>
  <si>
    <t>vipbrtelecom.com.br</t>
  </si>
  <si>
    <t>dotti.tech</t>
  </si>
  <si>
    <t>austriaca.at</t>
  </si>
  <si>
    <t>jascotechnology.com</t>
  </si>
  <si>
    <t>p25.link</t>
  </si>
  <si>
    <t>azzinogo24.icu</t>
  </si>
  <si>
    <t>chinasailing.com.cn</t>
  </si>
  <si>
    <t>lamazuna.com</t>
  </si>
  <si>
    <t>onyxhosting.de</t>
  </si>
  <si>
    <t>mkm5y-azino777.icu</t>
  </si>
  <si>
    <t>marivanych.space</t>
  </si>
  <si>
    <t>nestle.ch</t>
  </si>
  <si>
    <t>3-admiral-x.icu</t>
  </si>
  <si>
    <t>accd.edu</t>
  </si>
  <si>
    <t>nicedealshub.com</t>
  </si>
  <si>
    <t>lacsn.org</t>
  </si>
  <si>
    <t>redstarcasino.com.ar</t>
  </si>
  <si>
    <t>iwcoffice.org</t>
  </si>
  <si>
    <t>webcamxp.com</t>
  </si>
  <si>
    <t>goodnet.ro</t>
  </si>
  <si>
    <t>serverpark.dk</t>
  </si>
  <si>
    <t>360ra.net</t>
  </si>
  <si>
    <t>top-job.ru</t>
  </si>
  <si>
    <t>owe.de</t>
  </si>
  <si>
    <t>lostfilm-smotret.online</t>
  </si>
  <si>
    <t>netgazete.com</t>
  </si>
  <si>
    <t>sevenspins.com</t>
  </si>
  <si>
    <t>azino-777best.icu</t>
  </si>
  <si>
    <t>gcmaz.com</t>
  </si>
  <si>
    <t>admiral-x-g2r5s.icu</t>
  </si>
  <si>
    <t>baskofarm.com</t>
  </si>
  <si>
    <t>signustech.com</t>
  </si>
  <si>
    <t>allpornsite.org</t>
  </si>
  <si>
    <t>wandosarang.com</t>
  </si>
  <si>
    <t>yorba.org</t>
  </si>
  <si>
    <t>apkmodo.net</t>
  </si>
  <si>
    <t>oflatest.net</t>
  </si>
  <si>
    <t>clearlake.com</t>
  </si>
  <si>
    <t>xn-----6kcwbqeldsdd4a9ag6b6f6b.xn--p1ai</t>
  </si>
  <si>
    <t>nancyzieman.com</t>
  </si>
  <si>
    <t>codekingdoms.com</t>
  </si>
  <si>
    <t>1wntt.top</t>
  </si>
  <si>
    <t>examenpdd.com</t>
  </si>
  <si>
    <t>azino-24-azino-go.icu</t>
  </si>
  <si>
    <t>welovecolors.com</t>
  </si>
  <si>
    <t>convertoctopus.com</t>
  </si>
  <si>
    <t>firefox1.com</t>
  </si>
  <si>
    <t>totalsportek.tv</t>
  </si>
  <si>
    <t>digitalcrisis.net</t>
  </si>
  <si>
    <t>bavaria.by</t>
  </si>
  <si>
    <t>777azino-vip.ru</t>
  </si>
  <si>
    <t>learnages.com</t>
  </si>
  <si>
    <t>valuemedia-ltd-smart.com</t>
  </si>
  <si>
    <t>worldpoverty.io</t>
  </si>
  <si>
    <t>fennyonline.id</t>
  </si>
  <si>
    <t>frocus.net</t>
  </si>
  <si>
    <t>westedmall.com</t>
  </si>
  <si>
    <t>rtantclearnin.club</t>
  </si>
  <si>
    <t>hotmilfspics.com</t>
  </si>
  <si>
    <t>vandle.jp</t>
  </si>
  <si>
    <t>magnapubs.com</t>
  </si>
  <si>
    <t>thecentsableshoppin.com</t>
  </si>
  <si>
    <t>goazino777.icu</t>
  </si>
  <si>
    <t>dnszi.org</t>
  </si>
  <si>
    <t>aktors.ee</t>
  </si>
  <si>
    <t>pelisplanet.to</t>
  </si>
  <si>
    <t>happyocean.org</t>
  </si>
  <si>
    <t>appscout.com</t>
  </si>
  <si>
    <t>aquarium.ru</t>
  </si>
  <si>
    <t>as136076.net</t>
  </si>
  <si>
    <t>vrm.pics</t>
  </si>
  <si>
    <t>niccarter.info</t>
  </si>
  <si>
    <t>easticloud.com</t>
  </si>
  <si>
    <t>napeo.org</t>
  </si>
  <si>
    <t>huntingdondailynews.com</t>
  </si>
  <si>
    <t>keyspanenergy.com</t>
  </si>
  <si>
    <t>hapok.ru</t>
  </si>
  <si>
    <t>fresh242.casino</t>
  </si>
  <si>
    <t>zanitu.net</t>
  </si>
  <si>
    <t>borislhensonfoundation.org</t>
  </si>
  <si>
    <t>diy-shop.jp</t>
  </si>
  <si>
    <t>interaquaristik.de</t>
  </si>
  <si>
    <t>datacom.co.nz</t>
  </si>
  <si>
    <t>fourthsource.com</t>
  </si>
  <si>
    <t>vigourtimes.com</t>
  </si>
  <si>
    <t>skillsglobal.com</t>
  </si>
  <si>
    <t>sportytrader.pt</t>
  </si>
  <si>
    <t>skvazhinaufa.ru</t>
  </si>
  <si>
    <t>lpkf.com</t>
  </si>
  <si>
    <t>audiobook.net.pl</t>
  </si>
  <si>
    <t>gaminator58.ru</t>
  </si>
  <si>
    <t>seobatch101.ml</t>
  </si>
  <si>
    <t>tec.net</t>
  </si>
  <si>
    <t>goldenscent.com</t>
  </si>
  <si>
    <t>tecnoponto.com</t>
  </si>
  <si>
    <t>dreamcatcherltd.com</t>
  </si>
  <si>
    <t>chanbrothers.com</t>
  </si>
  <si>
    <t>webhostms.com</t>
  </si>
  <si>
    <t>3719-azino777.icu</t>
  </si>
  <si>
    <t>cvk.lv</t>
  </si>
  <si>
    <t>shitagi.org</t>
  </si>
  <si>
    <t>daoffice.ru</t>
  </si>
  <si>
    <t>bettandyou.com</t>
  </si>
  <si>
    <t>lingke.pro</t>
  </si>
  <si>
    <t>pfmediagroup.com</t>
  </si>
  <si>
    <t>joyj.com</t>
  </si>
  <si>
    <t>friedads.com</t>
  </si>
  <si>
    <t>norrnet.com</t>
  </si>
  <si>
    <t>bjchjmc.com</t>
  </si>
  <si>
    <t>happymarathonbet.win</t>
  </si>
  <si>
    <t>latablademultiplicar.com</t>
  </si>
  <si>
    <t>nodcoins.com</t>
  </si>
  <si>
    <t>verni-nalog.ru</t>
  </si>
  <si>
    <t>thebuddyforum.com</t>
  </si>
  <si>
    <t>elkomhost.com</t>
  </si>
  <si>
    <t>nma.co.uk</t>
  </si>
  <si>
    <t>freeatkgals.com</t>
  </si>
  <si>
    <t>vrtxdev.com</t>
  </si>
  <si>
    <t>nsnodes.com</t>
  </si>
  <si>
    <t>laughteronlineuniversity.com</t>
  </si>
  <si>
    <t>lightnovelpub.vip</t>
  </si>
  <si>
    <t>omadvocate.com</t>
  </si>
  <si>
    <t>ministrybooks.org</t>
  </si>
  <si>
    <t>tefal.fr</t>
  </si>
  <si>
    <t>proofed.co.uk</t>
  </si>
  <si>
    <t>gerlitzen.com</t>
  </si>
  <si>
    <t>tennistalker.it</t>
  </si>
  <si>
    <t>getsystems.net</t>
  </si>
  <si>
    <t>davay-pozhenimsya.tv</t>
  </si>
  <si>
    <t>minitime.com</t>
  </si>
  <si>
    <t>azino-azino-go24.site</t>
  </si>
  <si>
    <t>forearmthrobjanuary.com</t>
  </si>
  <si>
    <t>concourse-ci.org</t>
  </si>
  <si>
    <t>sehirhatlari.istanbul</t>
  </si>
  <si>
    <t>washingtoncountyor.gov</t>
  </si>
  <si>
    <t>restbet674.com</t>
  </si>
  <si>
    <t>tweekscycles.com</t>
  </si>
  <si>
    <t>hudsonvalleyseed.com</t>
  </si>
  <si>
    <t>edmond-de-rothschild.com</t>
  </si>
  <si>
    <t>qatarvpn.net</t>
  </si>
  <si>
    <t>joycasino-11a.top</t>
  </si>
  <si>
    <t>consilius.be</t>
  </si>
  <si>
    <t>fresh171.casino</t>
  </si>
  <si>
    <t>inventus.com.tr</t>
  </si>
  <si>
    <t>scconline.org</t>
  </si>
  <si>
    <t>coastalscents.com</t>
  </si>
  <si>
    <t>hyundai.com.br</t>
  </si>
  <si>
    <t>cookingschool.jp</t>
  </si>
  <si>
    <t>ck200.live</t>
  </si>
  <si>
    <t>levneveci.eu</t>
  </si>
  <si>
    <t>flixbus.ru</t>
  </si>
  <si>
    <t>mdcentrx.com</t>
  </si>
  <si>
    <t>teleflash.com</t>
  </si>
  <si>
    <t>insane.agency</t>
  </si>
  <si>
    <t>ecribmaster.com</t>
  </si>
  <si>
    <t>express-connect.com</t>
  </si>
  <si>
    <t>play-hookey.com</t>
  </si>
  <si>
    <t>sarafis.pl</t>
  </si>
  <si>
    <t>gardentags.com</t>
  </si>
  <si>
    <t>seejanestretch.cf</t>
  </si>
  <si>
    <t>azal.travel</t>
  </si>
  <si>
    <t>capitalfiscalite.com</t>
  </si>
  <si>
    <t>irissmarthome.com</t>
  </si>
  <si>
    <t>azino777-eqts7.icu</t>
  </si>
  <si>
    <t>gocar.cn</t>
  </si>
  <si>
    <t>isrgrajan.com</t>
  </si>
  <si>
    <t>yurist-online.net</t>
  </si>
  <si>
    <t>serialkey.info</t>
  </si>
  <si>
    <t>fixyourownprinter.com</t>
  </si>
  <si>
    <t>mf.cz</t>
  </si>
  <si>
    <t>incestflix.trade</t>
  </si>
  <si>
    <t>texfaq.org</t>
  </si>
  <si>
    <t>azino-777mobile.ru</t>
  </si>
  <si>
    <t>hakivz.cyou</t>
  </si>
  <si>
    <t>kuzbassenergo.ru</t>
  </si>
  <si>
    <t>queirozf.com</t>
  </si>
  <si>
    <t>24azino-777.info</t>
  </si>
  <si>
    <t>gogiviagr.com</t>
  </si>
  <si>
    <t>skorojurkovic.com</t>
  </si>
  <si>
    <t>mandosmoney.com</t>
  </si>
  <si>
    <t>esi-estech.com</t>
  </si>
  <si>
    <t>azino-24-azinogo.site</t>
  </si>
  <si>
    <t>mercimamanboutique.com</t>
  </si>
  <si>
    <t>ephraim-unuigbe.com</t>
  </si>
  <si>
    <t>orbialia.es</t>
  </si>
  <si>
    <t>tellloveandparty.com</t>
  </si>
  <si>
    <t>pleasr.org</t>
  </si>
  <si>
    <t>worldrugbyshop.com</t>
  </si>
  <si>
    <t>fameccanica.com</t>
  </si>
  <si>
    <t>play-vulkan-klub5.biz</t>
  </si>
  <si>
    <t>mbetmrotatelike.win</t>
  </si>
  <si>
    <t>omskbabes.com</t>
  </si>
  <si>
    <t>standardfilmstb20.com</t>
  </si>
  <si>
    <t>payforme.in</t>
  </si>
  <si>
    <t>blueskygraphics.co.uk</t>
  </si>
  <si>
    <t>billygraham.link</t>
  </si>
  <si>
    <t>glidecom.net</t>
  </si>
  <si>
    <t>gitiserver.com</t>
  </si>
  <si>
    <t>christophercollinburns.com</t>
  </si>
  <si>
    <t>seo-akademiya.com</t>
  </si>
  <si>
    <t>myptt.cc</t>
  </si>
  <si>
    <t>tokyo-med-mcm.jp</t>
  </si>
  <si>
    <t>d2y3z-azino777.icu</t>
  </si>
  <si>
    <t>maconga.org</t>
  </si>
  <si>
    <t>shearlingleather.com</t>
  </si>
  <si>
    <t>spectable.com</t>
  </si>
  <si>
    <t>flathatnews.com</t>
  </si>
  <si>
    <t>manavahakkulu.net</t>
  </si>
  <si>
    <t>managedfunds.org</t>
  </si>
  <si>
    <t>mbethappy.win</t>
  </si>
  <si>
    <t>sekonic.com</t>
  </si>
  <si>
    <t>4agc.com</t>
  </si>
  <si>
    <t>admiral-x-972ej.icu</t>
  </si>
  <si>
    <t>tmvm.pt</t>
  </si>
  <si>
    <t>lesarbres.fr</t>
  </si>
  <si>
    <t>findfetishdating.com</t>
  </si>
  <si>
    <t>geeks.ms</t>
  </si>
  <si>
    <t>hdss.watch</t>
  </si>
  <si>
    <t>shuche.ru</t>
  </si>
  <si>
    <t>marathonbest.win</t>
  </si>
  <si>
    <t>alexisinfo.in</t>
  </si>
  <si>
    <t>techfam.com.au</t>
  </si>
  <si>
    <t>vedazive.cz</t>
  </si>
  <si>
    <t>pcwestlandhosting.nl</t>
  </si>
  <si>
    <t>sitestarter.nl</t>
  </si>
  <si>
    <t>computel.nl</t>
  </si>
  <si>
    <t>softfaw.ru</t>
  </si>
  <si>
    <t>philanthropy.ru</t>
  </si>
  <si>
    <t>laheia.gr</t>
  </si>
  <si>
    <t>mnpg.co.nz</t>
  </si>
  <si>
    <t>sextrung.top</t>
  </si>
  <si>
    <t>universityupdates.in</t>
  </si>
  <si>
    <t>faithlifeads.com</t>
  </si>
  <si>
    <t>skladtfk.ru</t>
  </si>
  <si>
    <t>estetikvediyet.com</t>
  </si>
  <si>
    <t>wumiaos.xyz</t>
  </si>
  <si>
    <t>linebet.net</t>
  </si>
  <si>
    <t>atriumnn.ru</t>
  </si>
  <si>
    <t>ikepler.ir</t>
  </si>
  <si>
    <t>rosman.ru</t>
  </si>
  <si>
    <t>druglijn.be</t>
  </si>
  <si>
    <t>phibetasigma1914.org</t>
  </si>
  <si>
    <t>businessnorth.com</t>
  </si>
  <si>
    <t>ungarnheute.hu</t>
  </si>
  <si>
    <t>mailcase.email</t>
  </si>
  <si>
    <t>all-populations.com</t>
  </si>
  <si>
    <t>urbi.com.br</t>
  </si>
  <si>
    <t>yellowheadinstitute.org</t>
  </si>
  <si>
    <t>jnexpert.com</t>
  </si>
  <si>
    <t>i-blason.com</t>
  </si>
  <si>
    <t>bad-toelz.de</t>
  </si>
  <si>
    <t>casino-titul.net</t>
  </si>
  <si>
    <t>azino888.in</t>
  </si>
  <si>
    <t>mnogochernil.ru</t>
  </si>
  <si>
    <t>acjs.org</t>
  </si>
  <si>
    <t>alaskak.com</t>
  </si>
  <si>
    <t>tubebg.com</t>
  </si>
  <si>
    <t>lentegrity.com</t>
  </si>
  <si>
    <t>yahoo-corp.jp</t>
  </si>
  <si>
    <t>ct8.cc</t>
  </si>
  <si>
    <t>bankofyork.com</t>
  </si>
  <si>
    <t>igbmarkets.com</t>
  </si>
  <si>
    <t>azinoazino-777go.site</t>
  </si>
  <si>
    <t>webcountry.net</t>
  </si>
  <si>
    <t>starbucksmelody.com</t>
  </si>
  <si>
    <t>upttmbi.edu.ve</t>
  </si>
  <si>
    <t>panslabyrinth.com</t>
  </si>
  <si>
    <t>alptis.org</t>
  </si>
  <si>
    <t>flexbalancer.net</t>
  </si>
  <si>
    <t>renshenmo.com</t>
  </si>
  <si>
    <t>tovpost.com</t>
  </si>
  <si>
    <t>sdw.de</t>
  </si>
  <si>
    <t>megaarbitrazh.website</t>
  </si>
  <si>
    <t>dnd-spells.com</t>
  </si>
  <si>
    <t>stubpass.com</t>
  </si>
  <si>
    <t>my-etrust.com</t>
  </si>
  <si>
    <t>leadertask.com</t>
  </si>
  <si>
    <t>topjobmarket.net</t>
  </si>
  <si>
    <t>globalec.com</t>
  </si>
  <si>
    <t>jezikoslovac.com</t>
  </si>
  <si>
    <t>lawgeo.com</t>
  </si>
  <si>
    <t>cncdomains.com</t>
  </si>
  <si>
    <t>wordyguru.com</t>
  </si>
  <si>
    <t>shopbeergear.com</t>
  </si>
  <si>
    <t>coachellavalleypreserve.org</t>
  </si>
  <si>
    <t>valtechnet.com</t>
  </si>
  <si>
    <t>chahida.net</t>
  </si>
  <si>
    <t>myhappymarathonbet.win</t>
  </si>
  <si>
    <t>casinoslots.tech</t>
  </si>
  <si>
    <t>shriram.me</t>
  </si>
  <si>
    <t>carolroth.com</t>
  </si>
  <si>
    <t>melbet-officially.cyou</t>
  </si>
  <si>
    <t>cyber-netservices.com</t>
  </si>
  <si>
    <t>voordeelmuis.nl</t>
  </si>
  <si>
    <t>quotex-market.com</t>
  </si>
  <si>
    <t>edinburghbicycle.com</t>
  </si>
  <si>
    <t>divinesites.co.il</t>
  </si>
  <si>
    <t>kraslib.ru</t>
  </si>
  <si>
    <t>tzum.info</t>
  </si>
  <si>
    <t>find-your-slut.com</t>
  </si>
  <si>
    <t>pickpapa.com</t>
  </si>
  <si>
    <t>raffinagita.id</t>
  </si>
  <si>
    <t>udvbstat.so</t>
  </si>
  <si>
    <t>sportnz.org.nz</t>
  </si>
  <si>
    <t>olimpv69t.xyz</t>
  </si>
  <si>
    <t>1202555.com</t>
  </si>
  <si>
    <t>zsem.hr</t>
  </si>
  <si>
    <t>seobacklinks216.ml</t>
  </si>
  <si>
    <t>medspravka-kupit.com</t>
  </si>
  <si>
    <t>meteoweek.com</t>
  </si>
  <si>
    <t>pdfcroppers.com</t>
  </si>
  <si>
    <t>rustrans.ru</t>
  </si>
  <si>
    <t>converga.com.au</t>
  </si>
  <si>
    <t>37azino777-777.ru</t>
  </si>
  <si>
    <t>geosci-model-dev.net</t>
  </si>
  <si>
    <t>azino-best777.icu</t>
  </si>
  <si>
    <t>cxp.com</t>
  </si>
  <si>
    <t>chanelslted.biz</t>
  </si>
  <si>
    <t>xn--90ab0ambbpo.xn--p1ai</t>
  </si>
  <si>
    <t>diplomas-onlanes24.com</t>
  </si>
  <si>
    <t>koltsovo.ru</t>
  </si>
  <si>
    <t>adanienterprises.com</t>
  </si>
  <si>
    <t>infial.net</t>
  </si>
  <si>
    <t>southfloridafair.com</t>
  </si>
  <si>
    <t>trainingproviderresults.gov</t>
  </si>
  <si>
    <t>traderhubfx.com</t>
  </si>
  <si>
    <t>porn-central.com</t>
  </si>
  <si>
    <t>allspringglobal.com</t>
  </si>
  <si>
    <t>moddedeuros.com</t>
  </si>
  <si>
    <t>tfzq.com</t>
  </si>
  <si>
    <t>edu42.ru</t>
  </si>
  <si>
    <t>apelectric.com</t>
  </si>
  <si>
    <t>risound-china.com</t>
  </si>
  <si>
    <t>imba.shop</t>
  </si>
  <si>
    <t>vworldporn.com</t>
  </si>
  <si>
    <t>mdregion.com</t>
  </si>
  <si>
    <t>helpmefence.com</t>
  </si>
  <si>
    <t>conovercompany.com</t>
  </si>
  <si>
    <t>cequ.cn</t>
  </si>
  <si>
    <t>bluerivertechnology.com</t>
  </si>
  <si>
    <t>bigmessowires.com</t>
  </si>
  <si>
    <t>investalks.com</t>
  </si>
  <si>
    <t>getbloom.ai</t>
  </si>
  <si>
    <t>eztv.pro</t>
  </si>
  <si>
    <t>thueringer-wald.com</t>
  </si>
  <si>
    <t>slothpixel.me</t>
  </si>
  <si>
    <t>fohr.co</t>
  </si>
  <si>
    <t>honorpos.com</t>
  </si>
  <si>
    <t>sexhqvids.com</t>
  </si>
  <si>
    <t>floridaforboomers.com</t>
  </si>
  <si>
    <t>roadsidewonders.cf</t>
  </si>
  <si>
    <t>innovation-simple.com</t>
  </si>
  <si>
    <t>casinosmash.com</t>
  </si>
  <si>
    <t>beebeecraft.com</t>
  </si>
  <si>
    <t>salestring.com</t>
  </si>
  <si>
    <t>presciencepoint.com</t>
  </si>
  <si>
    <t>ageofcivilizationsgame.com</t>
  </si>
  <si>
    <t>maison-energy.com</t>
  </si>
  <si>
    <t>letgroup.com</t>
  </si>
  <si>
    <t>ise.de</t>
  </si>
  <si>
    <t>freads-strilator.icu</t>
  </si>
  <si>
    <t>brooklynfilmfestival.org</t>
  </si>
  <si>
    <t>azino777-99wty.icu</t>
  </si>
  <si>
    <t>cioperu.pe</t>
  </si>
  <si>
    <t>teecycle.org</t>
  </si>
  <si>
    <t>thinknews.com.ng</t>
  </si>
  <si>
    <t>augusthosting.net</t>
  </si>
  <si>
    <t>deparabler.pro</t>
  </si>
  <si>
    <t>thedialog.org</t>
  </si>
  <si>
    <t>top-meditation-plan.com</t>
  </si>
  <si>
    <t>expertproekt.com</t>
  </si>
  <si>
    <t>escenariotlx.com</t>
  </si>
  <si>
    <t>dekton.com</t>
  </si>
  <si>
    <t>eqcdn.com</t>
  </si>
  <si>
    <t>notdns.com</t>
  </si>
  <si>
    <t>vozdovac.rs</t>
  </si>
  <si>
    <t>onlinepaymentplatform.com</t>
  </si>
  <si>
    <t>gu3.co.jp</t>
  </si>
  <si>
    <t>tc720.com</t>
  </si>
  <si>
    <t>altanovapress.com</t>
  </si>
  <si>
    <t>nsintegra.com</t>
  </si>
  <si>
    <t>traffic-update.co.uk</t>
  </si>
  <si>
    <t>swiss-architects.com</t>
  </si>
  <si>
    <t>essay-guru.net</t>
  </si>
  <si>
    <t>specbalkon.ru</t>
  </si>
  <si>
    <t>marisat.ru</t>
  </si>
  <si>
    <t>luutrurp.site</t>
  </si>
  <si>
    <t>ourcowsva.com</t>
  </si>
  <si>
    <t>xbokeh.com</t>
  </si>
  <si>
    <t>crudecartel.org</t>
  </si>
  <si>
    <t>difft.org</t>
  </si>
  <si>
    <t>dhgames.cn</t>
  </si>
  <si>
    <t>pnbnet.in</t>
  </si>
  <si>
    <t>tochigiji.or.jp</t>
  </si>
  <si>
    <t>fivestardrywalls.cf</t>
  </si>
  <si>
    <t>ptap6-azino777.icu</t>
  </si>
  <si>
    <t>blindbarber.com</t>
  </si>
  <si>
    <t>wrestling-online.com</t>
  </si>
  <si>
    <t>datahou.se</t>
  </si>
  <si>
    <t>freeonline.org</t>
  </si>
  <si>
    <t>ohmymarathon.win</t>
  </si>
  <si>
    <t>expert-content.ru</t>
  </si>
  <si>
    <t>206ads.com</t>
  </si>
  <si>
    <t>swabian.net</t>
  </si>
  <si>
    <t>one-dom11.com</t>
  </si>
  <si>
    <t>xmail.net</t>
  </si>
  <si>
    <t>fistingplanet.com</t>
  </si>
  <si>
    <t>signkorea.com</t>
  </si>
  <si>
    <t>farvista.net</t>
  </si>
  <si>
    <t>africaoncloud.net</t>
  </si>
  <si>
    <t>r82mb-azinomo-bile.icu</t>
  </si>
  <si>
    <t>centerforbookarts.org</t>
  </si>
  <si>
    <t>bataleon.com</t>
  </si>
  <si>
    <t>mbethellowinner.win</t>
  </si>
  <si>
    <t>ru-azino777.ru</t>
  </si>
  <si>
    <t>idli.st</t>
  </si>
  <si>
    <t>fashiondays.com</t>
  </si>
  <si>
    <t>enovay.com</t>
  </si>
  <si>
    <t>narita-airport.or.jp</t>
  </si>
  <si>
    <t>rjglas.se</t>
  </si>
  <si>
    <t>gold-cup.news</t>
  </si>
  <si>
    <t>cslplasma-mobile.com</t>
  </si>
  <si>
    <t>24azino-go-azino.online</t>
  </si>
  <si>
    <t>alienlovespredator.com</t>
  </si>
  <si>
    <t>velocityusa.com</t>
  </si>
  <si>
    <t>conservationhalton.ca</t>
  </si>
  <si>
    <t>leibniz-lib.de</t>
  </si>
  <si>
    <t>24azinoazinogo.online</t>
  </si>
  <si>
    <t>seekr.com</t>
  </si>
  <si>
    <t>weconvention.com</t>
  </si>
  <si>
    <t>crpublishing.com</t>
  </si>
  <si>
    <t>imodiuma.com</t>
  </si>
  <si>
    <t>ravoncomputing.com</t>
  </si>
  <si>
    <t>workingnation.com</t>
  </si>
  <si>
    <t>ev27.com</t>
  </si>
  <si>
    <t>55fifa.bet</t>
  </si>
  <si>
    <t>beckett.design</t>
  </si>
  <si>
    <t>wherethetradebuys.co.uk</t>
  </si>
  <si>
    <t>tilaa.com</t>
  </si>
  <si>
    <t>kjuy7-azino777.icu</t>
  </si>
  <si>
    <t>ttrblog.club</t>
  </si>
  <si>
    <t>joy-cazsina-rent.top</t>
  </si>
  <si>
    <t>taught.info</t>
  </si>
  <si>
    <t>batterilageret.dk</t>
  </si>
  <si>
    <t>azino-24azino-go.site</t>
  </si>
  <si>
    <t>learnwithplayathome.com</t>
  </si>
  <si>
    <t>posam.sk</t>
  </si>
  <si>
    <t>itshemp.in</t>
  </si>
  <si>
    <t>ahrend.com</t>
  </si>
  <si>
    <t>bivio.biz</t>
  </si>
  <si>
    <t>komatsuamericahostedservices.com</t>
  </si>
  <si>
    <t>sauna-lux.kz</t>
  </si>
  <si>
    <t>chemistdirect.com.au</t>
  </si>
  <si>
    <t>seobatch136.tk</t>
  </si>
  <si>
    <t>tradersolution.pro</t>
  </si>
  <si>
    <t>gdl.co.nz</t>
  </si>
  <si>
    <t>cryptonews.com.au</t>
  </si>
  <si>
    <t>exodusbooks.com</t>
  </si>
  <si>
    <t>diack.ru</t>
  </si>
  <si>
    <t>thesettlersonline.net</t>
  </si>
  <si>
    <t>theworldsbestever.com</t>
  </si>
  <si>
    <t>kyong.kr</t>
  </si>
  <si>
    <t>keaidian.com</t>
  </si>
  <si>
    <t>vaultre.com.au</t>
  </si>
  <si>
    <t>aisnetwork.net</t>
  </si>
  <si>
    <t>lamanyana.cat</t>
  </si>
  <si>
    <t>manyessays.com</t>
  </si>
  <si>
    <t>x71qe-azino777.icu</t>
  </si>
  <si>
    <t>tencentmfa.com</t>
  </si>
  <si>
    <t>zbonem.com</t>
  </si>
  <si>
    <t>indianpornhindi.com</t>
  </si>
  <si>
    <t>py4u.net</t>
  </si>
  <si>
    <t>azinoazino-go24.space</t>
  </si>
  <si>
    <t>vth.de</t>
  </si>
  <si>
    <t>1bet.co</t>
  </si>
  <si>
    <t>h-plate.online</t>
  </si>
  <si>
    <t>fischertechnik.de</t>
  </si>
  <si>
    <t>peakdefi.com</t>
  </si>
  <si>
    <t>pitttechnologygroup.com</t>
  </si>
  <si>
    <t>diy.ru</t>
  </si>
  <si>
    <t>backlinkcheckfree.net</t>
  </si>
  <si>
    <t>cenique.com</t>
  </si>
  <si>
    <t>modo.cn</t>
  </si>
  <si>
    <t>gasmobi.com</t>
  </si>
  <si>
    <t>evangelizo.org</t>
  </si>
  <si>
    <t>thepeoplesconvoy.org</t>
  </si>
  <si>
    <t>epoline.org</t>
  </si>
  <si>
    <t>caate.net</t>
  </si>
  <si>
    <t>yxzhushou.com</t>
  </si>
  <si>
    <t>taalime.com</t>
  </si>
  <si>
    <t>russianslotse.com</t>
  </si>
  <si>
    <t>phe35-azino777.icu</t>
  </si>
  <si>
    <t>enlogic.com</t>
  </si>
  <si>
    <t>olivelogoservices.com</t>
  </si>
  <si>
    <t>newwavena.com</t>
  </si>
  <si>
    <t>pin-up-casino777.com</t>
  </si>
  <si>
    <t>makita.com</t>
  </si>
  <si>
    <t>kabelszignal.hu</t>
  </si>
  <si>
    <t>furkot.com</t>
  </si>
  <si>
    <t>malwarepatrol.net</t>
  </si>
  <si>
    <t>baroquence.club</t>
  </si>
  <si>
    <t>finishhim.com</t>
  </si>
  <si>
    <t>dnska.ru</t>
  </si>
  <si>
    <t>idarknetmarkets.com</t>
  </si>
  <si>
    <t>ff.sk</t>
  </si>
  <si>
    <t>tjnetcomunicacoes.com.br</t>
  </si>
  <si>
    <t>guyimachine.com</t>
  </si>
  <si>
    <t>evnreport.com</t>
  </si>
  <si>
    <t>rentawheel.com</t>
  </si>
  <si>
    <t>mexinbox-server.com</t>
  </si>
  <si>
    <t>ntwto.com</t>
  </si>
  <si>
    <t>konamijpn.com</t>
  </si>
  <si>
    <t>truett.edu</t>
  </si>
  <si>
    <t>calumetphoto.com</t>
  </si>
  <si>
    <t>redgiantsoftware.com</t>
  </si>
  <si>
    <t>hb50.fr</t>
  </si>
  <si>
    <t>lasvegasoptic.com</t>
  </si>
  <si>
    <t>9orca88.club</t>
  </si>
  <si>
    <t>jjfd.co.kr</t>
  </si>
  <si>
    <t>sakurajp.com.cn</t>
  </si>
  <si>
    <t>iak.ru</t>
  </si>
  <si>
    <t>computercareers.org</t>
  </si>
  <si>
    <t>kernowcraft.com</t>
  </si>
  <si>
    <t>rmail.ne.jp</t>
  </si>
  <si>
    <t>uncareer.net</t>
  </si>
  <si>
    <t>willowbridgemarina.co.uk</t>
  </si>
  <si>
    <t>uncomtech.ru</t>
  </si>
  <si>
    <t>chib001.com</t>
  </si>
  <si>
    <t>thelastpsychiatrist.com</t>
  </si>
  <si>
    <t>cephalexin2020.monster</t>
  </si>
  <si>
    <t>letenky.sk</t>
  </si>
  <si>
    <t>admiral-x-8nz0i.icu</t>
  </si>
  <si>
    <t>inthelibrarywithacomicbook.org</t>
  </si>
  <si>
    <t>77azinomobile.ru</t>
  </si>
  <si>
    <t>rymooc.com</t>
  </si>
  <si>
    <t>doitajans.com</t>
  </si>
  <si>
    <t>angelicdiamonds.com</t>
  </si>
  <si>
    <t>home24.at</t>
  </si>
  <si>
    <t>brachsmma.com</t>
  </si>
  <si>
    <t>ilmarinen.fi</t>
  </si>
  <si>
    <t>chathambarsinn.com</t>
  </si>
  <si>
    <t>kitblaze.com</t>
  </si>
  <si>
    <t>happybday.to</t>
  </si>
  <si>
    <t>quantiumsolutions.com</t>
  </si>
  <si>
    <t>capitalzone.net</t>
  </si>
  <si>
    <t>velbnet.cz</t>
  </si>
  <si>
    <t>hifisound.de</t>
  </si>
  <si>
    <t>abstracta.us</t>
  </si>
  <si>
    <t>31vdkw8g6x9r.net</t>
  </si>
  <si>
    <t>weblahko.sk</t>
  </si>
  <si>
    <t>naature.com.tr</t>
  </si>
  <si>
    <t>odetteca.com</t>
  </si>
  <si>
    <t>parkthatcar.net</t>
  </si>
  <si>
    <t>kokobumz.com</t>
  </si>
  <si>
    <t>sohosted40.com</t>
  </si>
  <si>
    <t>lesbitube.net</t>
  </si>
  <si>
    <t>nycaudubon.org</t>
  </si>
  <si>
    <t>tribunahoje.com</t>
  </si>
  <si>
    <t>juristique.org</t>
  </si>
  <si>
    <t>oddstorm.com</t>
  </si>
  <si>
    <t>jtfz.org.cn</t>
  </si>
  <si>
    <t>pornohd.info</t>
  </si>
  <si>
    <t>azino777best.icu</t>
  </si>
  <si>
    <t>grpht.co.jp</t>
  </si>
  <si>
    <t>cpkelco.com</t>
  </si>
  <si>
    <t>ocrvmobilervrepair.com</t>
  </si>
  <si>
    <t>spring-shoe-hear.com</t>
  </si>
  <si>
    <t>adconn.com</t>
  </si>
  <si>
    <t>finedininglovers.fr</t>
  </si>
  <si>
    <t>asanee44.com</t>
  </si>
  <si>
    <t>triumph-prd.info</t>
  </si>
  <si>
    <t>eoc.ch</t>
  </si>
  <si>
    <t>antonia.it</t>
  </si>
  <si>
    <t>versaillesrestaurant.com</t>
  </si>
  <si>
    <t>efergy.com</t>
  </si>
  <si>
    <t>informative-uk.uk</t>
  </si>
  <si>
    <t>rridata.com</t>
  </si>
  <si>
    <t>mainfun.ru</t>
  </si>
  <si>
    <t>9r7i9bo06157.top</t>
  </si>
  <si>
    <t>u2-web.com</t>
  </si>
  <si>
    <t>sap4tech.net</t>
  </si>
  <si>
    <t>publicgold.com.my</t>
  </si>
  <si>
    <t>burda.ru</t>
  </si>
  <si>
    <t>169it.com</t>
  </si>
  <si>
    <t>designsmaz.com</t>
  </si>
  <si>
    <t>qutiaotiao.com</t>
  </si>
  <si>
    <t>i8system.com</t>
  </si>
  <si>
    <t>companyvakil.com</t>
  </si>
  <si>
    <t>kreuzer-leipzig.de</t>
  </si>
  <si>
    <t>mysecuresite.biz</t>
  </si>
  <si>
    <t>rebanando.com</t>
  </si>
  <si>
    <t>bekochi.com</t>
  </si>
  <si>
    <t>o9-google.com</t>
  </si>
  <si>
    <t>777-azinovip.ru</t>
  </si>
  <si>
    <t>tlaq.com</t>
  </si>
  <si>
    <t>hostw3.com</t>
  </si>
  <si>
    <t>syntropynet.com</t>
  </si>
  <si>
    <t>ghoststop.com</t>
  </si>
  <si>
    <t>bentsony.ru</t>
  </si>
  <si>
    <t>flycolumbus.com</t>
  </si>
  <si>
    <t>snowtica.com</t>
  </si>
  <si>
    <t>giadinhonline.vn</t>
  </si>
  <si>
    <t>sendpotion.com</t>
  </si>
  <si>
    <t>d-inform.com</t>
  </si>
  <si>
    <t>novussiteyonetimi.com</t>
  </si>
  <si>
    <t>777-go-azino.icu</t>
  </si>
  <si>
    <t>registernames.com</t>
  </si>
  <si>
    <t>map.org</t>
  </si>
  <si>
    <t>sghs.org</t>
  </si>
  <si>
    <t>dailycouponscenter.com</t>
  </si>
  <si>
    <t>claimprocoin.com</t>
  </si>
  <si>
    <t>root-name-server.net</t>
  </si>
  <si>
    <t>recuvachina.com</t>
  </si>
  <si>
    <t>tinakapoor.com</t>
  </si>
  <si>
    <t>myglit.com</t>
  </si>
  <si>
    <t>flexussolucoes.com.br</t>
  </si>
  <si>
    <t>prinba.ru</t>
  </si>
  <si>
    <t>monitormag.ca</t>
  </si>
  <si>
    <t>realestateleadseasy.com</t>
  </si>
  <si>
    <t>backforseconds.com</t>
  </si>
  <si>
    <t>iherb.ru</t>
  </si>
  <si>
    <t>from-china.by</t>
  </si>
  <si>
    <t>milesopedia.com</t>
  </si>
  <si>
    <t>philips.com.ph</t>
  </si>
  <si>
    <t>bimcampus.org</t>
  </si>
  <si>
    <t>films1080.xyz</t>
  </si>
  <si>
    <t>book-free.ru</t>
  </si>
  <si>
    <t>easternnewmexiconews.com</t>
  </si>
  <si>
    <t>jcr.net.br</t>
  </si>
  <si>
    <t>animegaphone.jp</t>
  </si>
  <si>
    <t>studyelectrical.com</t>
  </si>
  <si>
    <t>flm88.blog</t>
  </si>
  <si>
    <t>chainid.network</t>
  </si>
  <si>
    <t>inservin.ru</t>
  </si>
  <si>
    <t>multipurpose-wapuula.com</t>
  </si>
  <si>
    <t>hurawatch.pro</t>
  </si>
  <si>
    <t>bravenewclimate.com</t>
  </si>
  <si>
    <t>medifastinc.com</t>
  </si>
  <si>
    <t>venezia.pl</t>
  </si>
  <si>
    <t>e-ml.jp</t>
  </si>
  <si>
    <t>getintocollege.com</t>
  </si>
  <si>
    <t>nhentaiyaoi.net</t>
  </si>
  <si>
    <t>gecu-ep.org</t>
  </si>
  <si>
    <t>mojem.pro</t>
  </si>
  <si>
    <t>forex-method.ru</t>
  </si>
  <si>
    <t>24azino-777.club</t>
  </si>
  <si>
    <t>jpmens.net</t>
  </si>
  <si>
    <t>psychopharmacologyinstitute.com</t>
  </si>
  <si>
    <t>hellozon.com</t>
  </si>
  <si>
    <t>easthotels.com</t>
  </si>
  <si>
    <t>startuwsite.nl</t>
  </si>
  <si>
    <t>arkona36.ru</t>
  </si>
  <si>
    <t>spiderfoot.net</t>
  </si>
  <si>
    <t>ieci.org</t>
  </si>
  <si>
    <t>simplyscience.ch</t>
  </si>
  <si>
    <t>v12soft.com</t>
  </si>
  <si>
    <t>sciencelinks.jp</t>
  </si>
  <si>
    <t>apunkagames.in</t>
  </si>
  <si>
    <t>auprosports.com</t>
  </si>
  <si>
    <t>refpadkfzm.site</t>
  </si>
  <si>
    <t>lebensmittelverband.de</t>
  </si>
  <si>
    <t>hostgeek.com.sg</t>
  </si>
  <si>
    <t>beatlesinterviews.org</t>
  </si>
  <si>
    <t>melokomik.xyz</t>
  </si>
  <si>
    <t>artomi.org</t>
  </si>
  <si>
    <t>reddstone-server.nl</t>
  </si>
  <si>
    <t>transponder1200.com</t>
  </si>
  <si>
    <t>24-goazinoazino.online</t>
  </si>
  <si>
    <t>lifewiththecrustcutoff.com</t>
  </si>
  <si>
    <t>kids-room.com</t>
  </si>
  <si>
    <t>vserv.com</t>
  </si>
  <si>
    <t>dcciinfo.ae</t>
  </si>
  <si>
    <t>stormgain.global</t>
  </si>
  <si>
    <t>sciencenewsforkids.org</t>
  </si>
  <si>
    <t>simutrans.com</t>
  </si>
  <si>
    <t>mindfultravelbysara.com</t>
  </si>
  <si>
    <t>aranet.net.br</t>
  </si>
  <si>
    <t>aligntoday.com</t>
  </si>
  <si>
    <t>socialsecurityintelligence.com</t>
  </si>
  <si>
    <t>left-bank.com</t>
  </si>
  <si>
    <t>vodafoneziggo.nl</t>
  </si>
  <si>
    <t>thelibertycoalition.org</t>
  </si>
  <si>
    <t>aptekarsk.ru</t>
  </si>
  <si>
    <t>azinoru-777.site</t>
  </si>
  <si>
    <t>merivale.com.au</t>
  </si>
  <si>
    <t>73azinomobile.ru</t>
  </si>
  <si>
    <t>aquafold.com</t>
  </si>
  <si>
    <t>marathononline.win</t>
  </si>
  <si>
    <t>baldeyka.com</t>
  </si>
  <si>
    <t>azino-best777.site</t>
  </si>
  <si>
    <t>ncscolour.com</t>
  </si>
  <si>
    <t>andi.lv</t>
  </si>
  <si>
    <t>womanur.com</t>
  </si>
  <si>
    <t>nlh4g-azino777.icu</t>
  </si>
  <si>
    <t>mapminas.com.br</t>
  </si>
  <si>
    <t>femaledom.com</t>
  </si>
  <si>
    <t>ilsicilia.it</t>
  </si>
  <si>
    <t>kufstein.at</t>
  </si>
  <si>
    <t>azino-azino-24-go.space</t>
  </si>
  <si>
    <t>arcitura.com</t>
  </si>
  <si>
    <t>pdf-download.net</t>
  </si>
  <si>
    <t>vaporbeast.com</t>
  </si>
  <si>
    <t>go-777-azino.icu</t>
  </si>
  <si>
    <t>personalityanalysistest.com</t>
  </si>
  <si>
    <t>azinokasino.co</t>
  </si>
  <si>
    <t>dandelionenergy.com</t>
  </si>
  <si>
    <t>softwareadvice.com.au</t>
  </si>
  <si>
    <t>dcplan.co.jp</t>
  </si>
  <si>
    <t>mipagoclaro.com</t>
  </si>
  <si>
    <t>best-land2.com</t>
  </si>
  <si>
    <t>lidyana.com</t>
  </si>
  <si>
    <t>signsonthecheap.com</t>
  </si>
  <si>
    <t>digitalrose.com.au</t>
  </si>
  <si>
    <t>cranmore.com</t>
  </si>
  <si>
    <t>northern-apps.com</t>
  </si>
  <si>
    <t>corsicaferries.com</t>
  </si>
  <si>
    <t>lakeplacidlegacysites.com</t>
  </si>
  <si>
    <t>weedonlinestore.net</t>
  </si>
  <si>
    <t>connectgalaxy.com</t>
  </si>
  <si>
    <t>guidedogsofamerica.org</t>
  </si>
  <si>
    <t>indilight.ru</t>
  </si>
  <si>
    <t>uvelit.ru</t>
  </si>
  <si>
    <t>china-led.net</t>
  </si>
  <si>
    <t>jungheinrichcloud.com</t>
  </si>
  <si>
    <t>naughtymatches.com</t>
  </si>
  <si>
    <t>optumas.com</t>
  </si>
  <si>
    <t>zingarate.com</t>
  </si>
  <si>
    <t>eracobuild.eu</t>
  </si>
  <si>
    <t>lef8.pw</t>
  </si>
  <si>
    <t>islesofscilly-travel.co.uk</t>
  </si>
  <si>
    <t>aroeleven.com.br</t>
  </si>
  <si>
    <t>tintri.com</t>
  </si>
  <si>
    <t>granvideodesexo.com</t>
  </si>
  <si>
    <t>cecp.co</t>
  </si>
  <si>
    <t>optionstradingiq.com</t>
  </si>
  <si>
    <t>3bnat.com</t>
  </si>
  <si>
    <t>bitrahosting.com</t>
  </si>
  <si>
    <t>gambio.com</t>
  </si>
  <si>
    <t>publishing2.com</t>
  </si>
  <si>
    <t>bitglu.io</t>
  </si>
  <si>
    <t>names.fr</t>
  </si>
  <si>
    <t>oc.hu</t>
  </si>
  <si>
    <t>amerks.com</t>
  </si>
  <si>
    <t>softdados.net</t>
  </si>
  <si>
    <t>tri-topora-azino-777.ru</t>
  </si>
  <si>
    <t>azino777-777-azino.ru</t>
  </si>
  <si>
    <t>aerjupiter.com</t>
  </si>
  <si>
    <t>contatto.ru</t>
  </si>
  <si>
    <t>tunlive.com</t>
  </si>
  <si>
    <t>nixale.com</t>
  </si>
  <si>
    <t>wiesbadener-tagblatt.de</t>
  </si>
  <si>
    <t>quotidiendutourisme.com</t>
  </si>
  <si>
    <t>spiralready.com</t>
  </si>
  <si>
    <t>produktyfinansowe.pl</t>
  </si>
  <si>
    <t>gofollett.com</t>
  </si>
  <si>
    <t>difa3iat.com</t>
  </si>
  <si>
    <t>tsvipsmart.eu</t>
  </si>
  <si>
    <t>jewellerybox.co.uk</t>
  </si>
  <si>
    <t>dnamedic.com</t>
  </si>
  <si>
    <t>cockneyrhymingslang.co.uk</t>
  </si>
  <si>
    <t>atlantico.ao</t>
  </si>
  <si>
    <t>eshorizonte2020.es</t>
  </si>
  <si>
    <t>lyse.no</t>
  </si>
  <si>
    <t>zyotto.com</t>
  </si>
  <si>
    <t>uhb.edu.sa</t>
  </si>
  <si>
    <t>tagomago.pl</t>
  </si>
  <si>
    <t>giuspen.net</t>
  </si>
  <si>
    <t>303joycasino.ru</t>
  </si>
  <si>
    <t>isolatiespecialist.nl</t>
  </si>
  <si>
    <t>playbluesguitar.cf</t>
  </si>
  <si>
    <t>joy-cazsina-tap.top</t>
  </si>
  <si>
    <t>cloudhost.lv</t>
  </si>
  <si>
    <t>newssails.com</t>
  </si>
  <si>
    <t>pcipal.cloud</t>
  </si>
  <si>
    <t>nextwebi.com</t>
  </si>
  <si>
    <t>education.gov.gy</t>
  </si>
  <si>
    <t>weirdradio.net</t>
  </si>
  <si>
    <t>azino777-d2i2x.icu</t>
  </si>
  <si>
    <t>felfoldi.net</t>
  </si>
  <si>
    <t>catwinternational.org</t>
  </si>
  <si>
    <t>serverug.ru</t>
  </si>
  <si>
    <t>baumundpferdgarten.com</t>
  </si>
  <si>
    <t>nextechbroadband.com</t>
  </si>
  <si>
    <t>lottemart.com</t>
  </si>
  <si>
    <t>bokepindoxxi.lol</t>
  </si>
  <si>
    <t>digido.com</t>
  </si>
  <si>
    <t>linuxatemyram.com</t>
  </si>
  <si>
    <t>innovecs.com</t>
  </si>
  <si>
    <t>radiantretailapps.com</t>
  </si>
  <si>
    <t>spinal.co.uk</t>
  </si>
  <si>
    <t>glimg.net</t>
  </si>
  <si>
    <t>adidasyeezy.co.uk</t>
  </si>
  <si>
    <t>draperuniversity.com</t>
  </si>
  <si>
    <t>mosi.org.uk</t>
  </si>
  <si>
    <t>istanbultmgd.com</t>
  </si>
  <si>
    <t>cheryclub.su</t>
  </si>
  <si>
    <t>viclink.com</t>
  </si>
  <si>
    <t>doxycyclinen.com</t>
  </si>
  <si>
    <t>crateusnet.com.br</t>
  </si>
  <si>
    <t>einfach-teilhaben.de</t>
  </si>
  <si>
    <t>iam.org.uk</t>
  </si>
  <si>
    <t>solidfilm.cn</t>
  </si>
  <si>
    <t>azinomobile-go1.site</t>
  </si>
  <si>
    <t>electricaleasy.com</t>
  </si>
  <si>
    <t>pico.com</t>
  </si>
  <si>
    <t>bidrotjaw.live</t>
  </si>
  <si>
    <t>cohenandsteers.com</t>
  </si>
  <si>
    <t>riobetonline.pro</t>
  </si>
  <si>
    <t>legalaidnc.org</t>
  </si>
  <si>
    <t>folioinvesting.com</t>
  </si>
  <si>
    <t>patersonnj.gov</t>
  </si>
  <si>
    <t>bigfrog104.com</t>
  </si>
  <si>
    <t>montereybay.com</t>
  </si>
  <si>
    <t>laglace.dk</t>
  </si>
  <si>
    <t>8000plus.si</t>
  </si>
  <si>
    <t>omninetwork.it</t>
  </si>
  <si>
    <t>rammounts.com</t>
  </si>
  <si>
    <t>websitetrafficrewards.com</t>
  </si>
  <si>
    <t>v8sleuth.com.au</t>
  </si>
  <si>
    <t>cnkisen.com</t>
  </si>
  <si>
    <t>azino777-e8bgw.icu</t>
  </si>
  <si>
    <t>robottod.ru</t>
  </si>
  <si>
    <t>azino7-7-7.win</t>
  </si>
  <si>
    <t>narvaezbid.com.ar</t>
  </si>
  <si>
    <t>mokuleleairlines.com</t>
  </si>
  <si>
    <t>villagegym.co.uk</t>
  </si>
  <si>
    <t>ambarcinema.com</t>
  </si>
  <si>
    <t>cosmos-indirekt.de</t>
  </si>
  <si>
    <t>lah-a2.de</t>
  </si>
  <si>
    <t>marposs.co.jp</t>
  </si>
  <si>
    <t>pds.com</t>
  </si>
  <si>
    <t>sabaq.online</t>
  </si>
  <si>
    <t>wikiprot.org</t>
  </si>
  <si>
    <t>totolink.com</t>
  </si>
  <si>
    <t>emblix.cc</t>
  </si>
  <si>
    <t>growhealthy.com</t>
  </si>
  <si>
    <t>familydoc.com.cn</t>
  </si>
  <si>
    <t>putlockers.am</t>
  </si>
  <si>
    <t>nscaa.com</t>
  </si>
  <si>
    <t>ferret-pet.ru</t>
  </si>
  <si>
    <t>bookbeat.co.uk</t>
  </si>
  <si>
    <t>spiralfiber.com</t>
  </si>
  <si>
    <t>jobcentral.com</t>
  </si>
  <si>
    <t>digitalbloginfo.com</t>
  </si>
  <si>
    <t>soxlaw.com</t>
  </si>
  <si>
    <t>mobilitylab.org</t>
  </si>
  <si>
    <t>bossplow.com</t>
  </si>
  <si>
    <t>sbla.com</t>
  </si>
  <si>
    <t>badbirdiegolf.com</t>
  </si>
  <si>
    <t>cinema4you.online</t>
  </si>
  <si>
    <t>codix.eu</t>
  </si>
  <si>
    <t>tanklitunkli.com</t>
  </si>
  <si>
    <t>swiatobrazu.pl</t>
  </si>
  <si>
    <t>visit4info.com</t>
  </si>
  <si>
    <t>3m.com.tw</t>
  </si>
  <si>
    <t>labchem.com</t>
  </si>
  <si>
    <t>midot.com</t>
  </si>
  <si>
    <t>sec2b.com</t>
  </si>
  <si>
    <t>gsfanatic.com</t>
  </si>
  <si>
    <t>lernito.com</t>
  </si>
  <si>
    <t>esj.com</t>
  </si>
  <si>
    <t>sunlu.com</t>
  </si>
  <si>
    <t>wideshoes.com</t>
  </si>
  <si>
    <t>sahmreviews.com</t>
  </si>
  <si>
    <t>healthiq.com</t>
  </si>
  <si>
    <t>franciacorta.wine</t>
  </si>
  <si>
    <t>sturents.com</t>
  </si>
  <si>
    <t>adblock-for-you.com</t>
  </si>
  <si>
    <t>bizdir.id</t>
  </si>
  <si>
    <t>2op96-azino777.icu</t>
  </si>
  <si>
    <t>wlsmeetups.com</t>
  </si>
  <si>
    <t>energycap.com</t>
  </si>
  <si>
    <t>best-club.site</t>
  </si>
  <si>
    <t>eflangtech.com</t>
  </si>
  <si>
    <t>streetshares.com</t>
  </si>
  <si>
    <t>javapractices.com</t>
  </si>
  <si>
    <t>dbcde.gov.au</t>
  </si>
  <si>
    <t>net-ir.ne.jp</t>
  </si>
  <si>
    <t>asanhamayesh.com</t>
  </si>
  <si>
    <t>gbs-cidp.org</t>
  </si>
  <si>
    <t>upriseri.com</t>
  </si>
  <si>
    <t>transoftsolutions.com</t>
  </si>
  <si>
    <t>znet.com</t>
  </si>
  <si>
    <t>garyvalenti.com</t>
  </si>
  <si>
    <t>mobilesecuregateway.com</t>
  </si>
  <si>
    <t>nicsezcheckfbi.gov</t>
  </si>
  <si>
    <t>ccsfu.edu.cn</t>
  </si>
  <si>
    <t>floridakeys.com</t>
  </si>
  <si>
    <t>naturalmachines.com</t>
  </si>
  <si>
    <t>eshhar.net</t>
  </si>
  <si>
    <t>lululemon.co.nz</t>
  </si>
  <si>
    <t>linkhelper.cn</t>
  </si>
  <si>
    <t>onenetgame.info</t>
  </si>
  <si>
    <t>tryndex.ru</t>
  </si>
  <si>
    <t>nameservis.su</t>
  </si>
  <si>
    <t>realhellmanns.dk</t>
  </si>
  <si>
    <t>limeconnect.com</t>
  </si>
  <si>
    <t>siganet.net.br</t>
  </si>
  <si>
    <t>moslabel.com</t>
  </si>
  <si>
    <t>qisda.com</t>
  </si>
  <si>
    <t>pipiacg.com</t>
  </si>
  <si>
    <t>artswestchester.org</t>
  </si>
  <si>
    <t>dailyhealthmatters.cf</t>
  </si>
  <si>
    <t>kvaser.com</t>
  </si>
  <si>
    <t>bbcpodcasts.com</t>
  </si>
  <si>
    <t>mygildan.com</t>
  </si>
  <si>
    <t>777of--kazino.ru</t>
  </si>
  <si>
    <t>internationalschoolsreview.com</t>
  </si>
  <si>
    <t>oberauer.com</t>
  </si>
  <si>
    <t>pepp-pt.org</t>
  </si>
  <si>
    <t>1000phone.net</t>
  </si>
  <si>
    <t>wpsolver.com</t>
  </si>
  <si>
    <t>thefarm.org</t>
  </si>
  <si>
    <t>joy-casino-official.online</t>
  </si>
  <si>
    <t>mssoft.ru</t>
  </si>
  <si>
    <t>freeswan.org</t>
  </si>
  <si>
    <t>bgg.kr</t>
  </si>
  <si>
    <t>ketoasap.com</t>
  </si>
  <si>
    <t>radio5.com.pl</t>
  </si>
  <si>
    <t>tortealcioccolato.com</t>
  </si>
  <si>
    <t>toysnbricks.com</t>
  </si>
  <si>
    <t>zibdigital.com.au</t>
  </si>
  <si>
    <t>hlrecord.org</t>
  </si>
  <si>
    <t>draftbit.com</t>
  </si>
  <si>
    <t>artihove.nl</t>
  </si>
  <si>
    <t>ggongyojung.com</t>
  </si>
  <si>
    <t>mbetwinner.win</t>
  </si>
  <si>
    <t>neuraltext.com</t>
  </si>
  <si>
    <t>sovoc.online</t>
  </si>
  <si>
    <t>doc24.kz</t>
  </si>
  <si>
    <t>tecninorte.es</t>
  </si>
  <si>
    <t>ct-tc.gc.ca</t>
  </si>
  <si>
    <t>okweb-dns.de</t>
  </si>
  <si>
    <t>mayiling.cn</t>
  </si>
  <si>
    <t>portaldetuciudad.com</t>
  </si>
  <si>
    <t>factorialprogram.com</t>
  </si>
  <si>
    <t>southmp3.org</t>
  </si>
  <si>
    <t>bilreks.com</t>
  </si>
  <si>
    <t>casplus.com</t>
  </si>
  <si>
    <t>igolfsoftware.com</t>
  </si>
  <si>
    <t>chnetwork.eu</t>
  </si>
  <si>
    <t>leqianbao.com</t>
  </si>
  <si>
    <t>rotatembetset.win</t>
  </si>
  <si>
    <t>insidenetwork.com</t>
  </si>
  <si>
    <t>youbodns.com</t>
  </si>
  <si>
    <t>alabout.com</t>
  </si>
  <si>
    <t>anesthesia-analgesia.org</t>
  </si>
  <si>
    <t>cnsoc.org</t>
  </si>
  <si>
    <t>nanshandjs.com</t>
  </si>
  <si>
    <t>myfocuspos.com</t>
  </si>
  <si>
    <t>nextplayground.com</t>
  </si>
  <si>
    <t>sushilandusa.com</t>
  </si>
  <si>
    <t>nationalmagazine.ca</t>
  </si>
  <si>
    <t>rogerssportsandmedia.com</t>
  </si>
  <si>
    <t>kitemetrics.com</t>
  </si>
  <si>
    <t>gambling360.com</t>
  </si>
  <si>
    <t>squaw.com</t>
  </si>
  <si>
    <t>ligastavok.live</t>
  </si>
  <si>
    <t>itfs.de</t>
  </si>
  <si>
    <t>derbydirt.com</t>
  </si>
  <si>
    <t>equityin.com</t>
  </si>
  <si>
    <t>azino-azino24-go.site</t>
  </si>
  <si>
    <t>chelind.ru</t>
  </si>
  <si>
    <t>sildenafilpfl.com</t>
  </si>
  <si>
    <t>elpeninsular.com.mx</t>
  </si>
  <si>
    <t>sse-iacapps.com</t>
  </si>
  <si>
    <t>sv2marketing.com</t>
  </si>
  <si>
    <t>instant.io</t>
  </si>
  <si>
    <t>icwdm.org</t>
  </si>
  <si>
    <t>gkh.ru</t>
  </si>
  <si>
    <t>nuvias.com</t>
  </si>
  <si>
    <t>ajli.org</t>
  </si>
  <si>
    <t>mf086.cn</t>
  </si>
  <si>
    <t>studzona.com</t>
  </si>
  <si>
    <t>picturekeeper.com</t>
  </si>
  <si>
    <t>hodns.com</t>
  </si>
  <si>
    <t>gendai.net</t>
  </si>
  <si>
    <t>medicalletter.org</t>
  </si>
  <si>
    <t>ahealthylifeforme.com</t>
  </si>
  <si>
    <t>nokia.ru</t>
  </si>
  <si>
    <t>kincho.co.jp</t>
  </si>
  <si>
    <t>seks.watch</t>
  </si>
  <si>
    <t>clearmanufacturing.cf</t>
  </si>
  <si>
    <t>vmarathonbet.win</t>
  </si>
  <si>
    <t>registercentre.com</t>
  </si>
  <si>
    <t>1corp.org</t>
  </si>
  <si>
    <t>besthealthdegrees.com</t>
  </si>
  <si>
    <t>myscdn.com</t>
  </si>
  <si>
    <t>vip-azino-777.ru</t>
  </si>
  <si>
    <t>ekstraklasatrolls.pl</t>
  </si>
  <si>
    <t>24-azinoazinogo.online</t>
  </si>
  <si>
    <t>invest-sigma.biz</t>
  </si>
  <si>
    <t>live-casinoz.ru</t>
  </si>
  <si>
    <t>allswellhome.com</t>
  </si>
  <si>
    <t>productled.com</t>
  </si>
  <si>
    <t>high-stone420.com</t>
  </si>
  <si>
    <t>hint.blog</t>
  </si>
  <si>
    <t>traveldealhut.com</t>
  </si>
  <si>
    <t>azino777-n32fp.icu</t>
  </si>
  <si>
    <t>intevacon.com</t>
  </si>
  <si>
    <t>vouchersavenue.com</t>
  </si>
  <si>
    <t>thetusker.biz</t>
  </si>
  <si>
    <t>druck.at</t>
  </si>
  <si>
    <t>sibbanks.ru</t>
  </si>
  <si>
    <t>plast-servis.ru</t>
  </si>
  <si>
    <t>belapan.by</t>
  </si>
  <si>
    <t>fansites.tv</t>
  </si>
  <si>
    <t>azino777-eh6rz.icu</t>
  </si>
  <si>
    <t>laxammo.com</t>
  </si>
  <si>
    <t>english-online.org.uk</t>
  </si>
  <si>
    <t>medrxasp.com</t>
  </si>
  <si>
    <t>forumhumandesign.ru</t>
  </si>
  <si>
    <t>provenceguide.com</t>
  </si>
  <si>
    <t>safetychain.com</t>
  </si>
  <si>
    <t>merrionhotel.com</t>
  </si>
  <si>
    <t>redbulltheater.com</t>
  </si>
  <si>
    <t>polisnetwork.eu</t>
  </si>
  <si>
    <t>honeycopy.com</t>
  </si>
  <si>
    <t>abaxe.net</t>
  </si>
  <si>
    <t>mountainwestbank.com</t>
  </si>
  <si>
    <t>molliemakes.com</t>
  </si>
  <si>
    <t>dechra.com</t>
  </si>
  <si>
    <t>aolhealth.com</t>
  </si>
  <si>
    <t>stoodnaroza.com</t>
  </si>
  <si>
    <t>artmarketmonitor.com</t>
  </si>
  <si>
    <t>tehnoprogress.ru</t>
  </si>
  <si>
    <t>hotelurbano.net</t>
  </si>
  <si>
    <t>sasexamplecode.com</t>
  </si>
  <si>
    <t>hopemakers.online</t>
  </si>
  <si>
    <t>lidiashopping.com</t>
  </si>
  <si>
    <t>pitomnik-rose.ru</t>
  </si>
  <si>
    <t>americancinemathequecalendar.com</t>
  </si>
  <si>
    <t>dishmodels.ru</t>
  </si>
  <si>
    <t>vectorinstitute.ai</t>
  </si>
  <si>
    <t>xt.ht</t>
  </si>
  <si>
    <t>ambientebrasil.com.br</t>
  </si>
  <si>
    <t>flymeos.com</t>
  </si>
  <si>
    <t>potterlink.com</t>
  </si>
  <si>
    <t>11sight.com</t>
  </si>
  <si>
    <t>suomalainentyo.fi</t>
  </si>
  <si>
    <t>socketmobile.com</t>
  </si>
  <si>
    <t>jweisberg.com</t>
  </si>
  <si>
    <t>cell-net.jp</t>
  </si>
  <si>
    <t>felgtb.org</t>
  </si>
  <si>
    <t>photocontestinsider.com</t>
  </si>
  <si>
    <t>halloweenhorrornightsorlando.com</t>
  </si>
  <si>
    <t>azino-azinogo-24.site</t>
  </si>
  <si>
    <t>mebletatarscy.com.pl</t>
  </si>
  <si>
    <t>int-logistics.com</t>
  </si>
  <si>
    <t>smartisp.com.br</t>
  </si>
  <si>
    <t>mynameserver.de</t>
  </si>
  <si>
    <t>magsandtires.com</t>
  </si>
  <si>
    <t>thecarousel.com</t>
  </si>
  <si>
    <t>nextpointcapital.cf</t>
  </si>
  <si>
    <t>metropolitanwarehouse.com</t>
  </si>
  <si>
    <t>cosmeteria.club</t>
  </si>
  <si>
    <t>source1partsnow.com</t>
  </si>
  <si>
    <t>newsmaxhealth.com</t>
  </si>
  <si>
    <t>oneroyal.com</t>
  </si>
  <si>
    <t>starwebb.se</t>
  </si>
  <si>
    <t>go4hosting.com.au</t>
  </si>
  <si>
    <t>bulldog.co.jp</t>
  </si>
  <si>
    <t>dutchexpatshop.com</t>
  </si>
  <si>
    <t>macjav.com</t>
  </si>
  <si>
    <t>candulabs.com</t>
  </si>
  <si>
    <t>1apps.com</t>
  </si>
  <si>
    <t>smeweb.com</t>
  </si>
  <si>
    <t>filmivo-hd.net</t>
  </si>
  <si>
    <t>joy-cazino-official.pro</t>
  </si>
  <si>
    <t>hfqpdb.com</t>
  </si>
  <si>
    <t>smalldogplace.com</t>
  </si>
  <si>
    <t>dailyshincho.com</t>
  </si>
  <si>
    <t>interactrv.com</t>
  </si>
  <si>
    <t>vfo.vn</t>
  </si>
  <si>
    <t>css3please.com</t>
  </si>
  <si>
    <t>gazpromnedra.ru</t>
  </si>
  <si>
    <t>yusra.live</t>
  </si>
  <si>
    <t>profithuntershub.com</t>
  </si>
  <si>
    <t>islamawakened.com</t>
  </si>
  <si>
    <t>showaround.com</t>
  </si>
  <si>
    <t>jfsbrokers.com</t>
  </si>
  <si>
    <t>vesti-19.ru</t>
  </si>
  <si>
    <t>opitec.com</t>
  </si>
  <si>
    <t>hdpicsx.com</t>
  </si>
  <si>
    <t>sandstruck.com</t>
  </si>
  <si>
    <t>zgpingshu.com</t>
  </si>
  <si>
    <t>cribl-staging.cloud</t>
  </si>
  <si>
    <t>allxpsoft.com</t>
  </si>
  <si>
    <t>iconparkingsystems.com</t>
  </si>
  <si>
    <t>kippee.com</t>
  </si>
  <si>
    <t>linux4hosting.com</t>
  </si>
  <si>
    <t>qinzibo.top</t>
  </si>
  <si>
    <t>learnloftblog.com</t>
  </si>
  <si>
    <t>azinomobile.space</t>
  </si>
  <si>
    <t>czaohong.com</t>
  </si>
  <si>
    <t>cardiacathletes.com</t>
  </si>
  <si>
    <t>generik-pvt.ru</t>
  </si>
  <si>
    <t>gifts2thedoor.com.au</t>
  </si>
  <si>
    <t>mytrendyphone.no</t>
  </si>
  <si>
    <t>glynegap.org</t>
  </si>
  <si>
    <t>7-azinomobile.ru</t>
  </si>
  <si>
    <t>moveyourframe.com</t>
  </si>
  <si>
    <t>eurispes.eu</t>
  </si>
  <si>
    <t>eduspiresolutions.org</t>
  </si>
  <si>
    <t>azino-azinogo24.space</t>
  </si>
  <si>
    <t>webturkey.net</t>
  </si>
  <si>
    <t>velocix.com</t>
  </si>
  <si>
    <t>jindalfilms.net</t>
  </si>
  <si>
    <t>teknologiateollisuus.fi</t>
  </si>
  <si>
    <t>noemail.com</t>
  </si>
  <si>
    <t>noteworthycomposer.com</t>
  </si>
  <si>
    <t>qjis.com</t>
  </si>
  <si>
    <t>marathonbetlike.win</t>
  </si>
  <si>
    <t>gamegab.com</t>
  </si>
  <si>
    <t>sportdoctorlondon.com</t>
  </si>
  <si>
    <t>24-azinogoazino.online</t>
  </si>
  <si>
    <t>alihealth.cn</t>
  </si>
  <si>
    <t>maggiore.it</t>
  </si>
  <si>
    <t>fundacionrepsol.com</t>
  </si>
  <si>
    <t>toplines133.gq</t>
  </si>
  <si>
    <t>emberinns.co.uk</t>
  </si>
  <si>
    <t>goldsgym.in</t>
  </si>
  <si>
    <t>slotor2.com</t>
  </si>
  <si>
    <t>xn--b1aedkxfbebl.xn--80asehdb</t>
  </si>
  <si>
    <t>jccca.org</t>
  </si>
  <si>
    <t>artloss.com</t>
  </si>
  <si>
    <t>hstream.net</t>
  </si>
  <si>
    <t>eer.ru</t>
  </si>
  <si>
    <t>fileleechers.info</t>
  </si>
  <si>
    <t>cerebra.org.uk</t>
  </si>
  <si>
    <t>bgbconsultores.com</t>
  </si>
  <si>
    <t>mo5.com</t>
  </si>
  <si>
    <t>hbkkqlah.cn</t>
  </si>
  <si>
    <t>inenvi.com</t>
  </si>
  <si>
    <t>massgrave.dev</t>
  </si>
  <si>
    <t>refpadirta.site</t>
  </si>
  <si>
    <t>yunbanlv.com</t>
  </si>
  <si>
    <t>specialneedsjungle.com</t>
  </si>
  <si>
    <t>webin.gr</t>
  </si>
  <si>
    <t>pronabec.gob.pe</t>
  </si>
  <si>
    <t>scstatehouse.net</t>
  </si>
  <si>
    <t>harmony-clean.ru</t>
  </si>
  <si>
    <t>sharkpapers.com</t>
  </si>
  <si>
    <t>ingo.kg</t>
  </si>
  <si>
    <t>uuems.in</t>
  </si>
  <si>
    <t>brotherjeremy.com</t>
  </si>
  <si>
    <t>freimaurer-wiki.de</t>
  </si>
  <si>
    <t>cannaweed.com</t>
  </si>
  <si>
    <t>ashitech.ac.jp</t>
  </si>
  <si>
    <t>actnetworks.com.au</t>
  </si>
  <si>
    <t>uplust.com</t>
  </si>
  <si>
    <t>161118azino777.ru</t>
  </si>
  <si>
    <t>mayaislandair.com</t>
  </si>
  <si>
    <t>t4f.ir</t>
  </si>
  <si>
    <t>toi.in</t>
  </si>
  <si>
    <t>tsvadendorf.de</t>
  </si>
  <si>
    <t>ru-azinomobile.ru</t>
  </si>
  <si>
    <t>acting-man.com</t>
  </si>
  <si>
    <t>uline.jobs</t>
  </si>
  <si>
    <t>axi.group</t>
  </si>
  <si>
    <t>goosetra.com</t>
  </si>
  <si>
    <t>profi.de</t>
  </si>
  <si>
    <t>btc.com.tw</t>
  </si>
  <si>
    <t>funeraldc.com</t>
  </si>
  <si>
    <t>accenthotels.com</t>
  </si>
  <si>
    <t>rulescvosher.com</t>
  </si>
  <si>
    <t>thetrustedautomation.com</t>
  </si>
  <si>
    <t>campusebookstore.com</t>
  </si>
  <si>
    <t>listeo.pro</t>
  </si>
  <si>
    <t>payroll.com</t>
  </si>
  <si>
    <t>chatfieldcourt.com</t>
  </si>
  <si>
    <t>assetpie.net</t>
  </si>
  <si>
    <t>napas.com.vn</t>
  </si>
  <si>
    <t>wginc.com</t>
  </si>
  <si>
    <t>777goazino.icu</t>
  </si>
  <si>
    <t>dallasculture.org</t>
  </si>
  <si>
    <t>ttip-leaks.org</t>
  </si>
  <si>
    <t>24azino-777.pro</t>
  </si>
  <si>
    <t>tremglobal.com</t>
  </si>
  <si>
    <t>wanuxi.com</t>
  </si>
  <si>
    <t>pgxn.net</t>
  </si>
  <si>
    <t>azino777-iyy6c.icu</t>
  </si>
  <si>
    <t>tahoerimtrail.org</t>
  </si>
  <si>
    <t>envitek.com.cn</t>
  </si>
  <si>
    <t>letsumai.com</t>
  </si>
  <si>
    <t>pink-book.co.za</t>
  </si>
  <si>
    <t>testlpgenerator.ru</t>
  </si>
  <si>
    <t>deshsanchar.com</t>
  </si>
  <si>
    <t>777azinozerkalo.ru</t>
  </si>
  <si>
    <t>hdtimeline.com</t>
  </si>
  <si>
    <t>softaerospace.com</t>
  </si>
  <si>
    <t>madoohd.com</t>
  </si>
  <si>
    <t>ensuredtechnology.com</t>
  </si>
  <si>
    <t>azino777go.icu</t>
  </si>
  <si>
    <t>evt.gov.hk</t>
  </si>
  <si>
    <t>edudialogue.org</t>
  </si>
  <si>
    <t>e-ptolemeos.gr</t>
  </si>
  <si>
    <t>makeitbritish.co.uk</t>
  </si>
  <si>
    <t>baikalretailgroup.ru</t>
  </si>
  <si>
    <t>comunicati-stampa.net</t>
  </si>
  <si>
    <t>sante.nl</t>
  </si>
  <si>
    <t>paoshu8.id</t>
  </si>
  <si>
    <t>deathofcommunism.com</t>
  </si>
  <si>
    <t>azinomobile-go2.site</t>
  </si>
  <si>
    <t>interprint.de</t>
  </si>
  <si>
    <t>solomon.com.tw</t>
  </si>
  <si>
    <t>baf.mil.bd</t>
  </si>
  <si>
    <t>ticketpro.by</t>
  </si>
  <si>
    <t>medical-b.jp</t>
  </si>
  <si>
    <t>ezp30.com</t>
  </si>
  <si>
    <t>hersindex.com</t>
  </si>
  <si>
    <t>selleraider.com</t>
  </si>
  <si>
    <t>demodisco.com</t>
  </si>
  <si>
    <t>aurorafoss.org</t>
  </si>
  <si>
    <t>spolecznosci.pl</t>
  </si>
  <si>
    <t>css3maker.com</t>
  </si>
  <si>
    <t>8ehost.top</t>
  </si>
  <si>
    <t>ipbiloxi.com</t>
  </si>
  <si>
    <t>lagenhetsbyte.se</t>
  </si>
  <si>
    <t>rcs.ir</t>
  </si>
  <si>
    <t>umwelt-plakette.de</t>
  </si>
  <si>
    <t>hobiecat.com</t>
  </si>
  <si>
    <t>ehviewer.com</t>
  </si>
  <si>
    <t>gtpo.co.uk</t>
  </si>
  <si>
    <t>showmeai.tech</t>
  </si>
  <si>
    <t>fitgirlporn.com</t>
  </si>
  <si>
    <t>golfpartner.co.jp</t>
  </si>
  <si>
    <t>scj.ro</t>
  </si>
  <si>
    <t>marathonbetmarathonbet.win</t>
  </si>
  <si>
    <t>lens.dev</t>
  </si>
  <si>
    <t>anpuh.org</t>
  </si>
  <si>
    <t>cevseritasarim.com</t>
  </si>
  <si>
    <t>bestazino777.site</t>
  </si>
  <si>
    <t>islamoriente.com</t>
  </si>
  <si>
    <t>businesssearches.net</t>
  </si>
  <si>
    <t>gold-hyip.com</t>
  </si>
  <si>
    <t>adeptpowersports.com</t>
  </si>
  <si>
    <t>bigtheme.co</t>
  </si>
  <si>
    <t>moviexk.biz</t>
  </si>
  <si>
    <t>casino-x.eu</t>
  </si>
  <si>
    <t>dglab.gov.pt</t>
  </si>
  <si>
    <t>gmsdeluxe-play.co</t>
  </si>
  <si>
    <t>dsat.gov.mo</t>
  </si>
  <si>
    <t>hostinger.se</t>
  </si>
  <si>
    <t>esa.ch</t>
  </si>
  <si>
    <t>psycho-pass.com</t>
  </si>
  <si>
    <t>murman.tv</t>
  </si>
  <si>
    <t>gdzkote.ru</t>
  </si>
  <si>
    <t>ru-azinomobile.fun</t>
  </si>
  <si>
    <t>economics-ejournal.org</t>
  </si>
  <si>
    <t>ashisoft.com</t>
  </si>
  <si>
    <t>cyberint.com</t>
  </si>
  <si>
    <t>jamef.com.br</t>
  </si>
  <si>
    <t>sitedar.com</t>
  </si>
  <si>
    <t>cat77.cloud</t>
  </si>
  <si>
    <t>bedbugtreatmentperth.com.au</t>
  </si>
  <si>
    <t>digitgaps.com</t>
  </si>
  <si>
    <t>24azinogo-azino.online</t>
  </si>
  <si>
    <t>applicantlist.com</t>
  </si>
  <si>
    <t>giantrabbit.com</t>
  </si>
  <si>
    <t>yorozu-do.com</t>
  </si>
  <si>
    <t>fmo.com</t>
  </si>
  <si>
    <t>tobeonline.nl</t>
  </si>
  <si>
    <t>zcatt.cc</t>
  </si>
  <si>
    <t>rocrealty.com</t>
  </si>
  <si>
    <t>radio10.live</t>
  </si>
  <si>
    <t>thecolumbiastar.com</t>
  </si>
  <si>
    <t>nude-and-famous.com</t>
  </si>
  <si>
    <t>latestpokerbonuses.com</t>
  </si>
  <si>
    <t>eskebe.com</t>
  </si>
  <si>
    <t>hatfield-house.co.uk</t>
  </si>
  <si>
    <t>azino777-8rf1a.icu</t>
  </si>
  <si>
    <t>cytracom.com</t>
  </si>
  <si>
    <t>meredian.in</t>
  </si>
  <si>
    <t>comics-portal.com</t>
  </si>
  <si>
    <t>barniescoffee.com</t>
  </si>
  <si>
    <t>boylove.cyou</t>
  </si>
  <si>
    <t>yu0123456.com</t>
  </si>
  <si>
    <t>numbers.gr</t>
  </si>
  <si>
    <t>qdxin.cn</t>
  </si>
  <si>
    <t>lemmaz.com</t>
  </si>
  <si>
    <t>searchlistnow.com</t>
  </si>
  <si>
    <t>645f89f33c.com</t>
  </si>
  <si>
    <t>mysupadupa.com</t>
  </si>
  <si>
    <t>alsatis.net</t>
  </si>
  <si>
    <t>fullforms.com</t>
  </si>
  <si>
    <t>integrascan.com</t>
  </si>
  <si>
    <t>i-diakopes.gr</t>
  </si>
  <si>
    <t>crono.app</t>
  </si>
  <si>
    <t>sattakingrecords.com</t>
  </si>
  <si>
    <t>lzzyw.com</t>
  </si>
  <si>
    <t>selectweb.dk</t>
  </si>
  <si>
    <t>118file.com</t>
  </si>
  <si>
    <t>cheapvgr100.online</t>
  </si>
  <si>
    <t>rezcomm.com</t>
  </si>
  <si>
    <t>developerszones.com</t>
  </si>
  <si>
    <t>foli.fi</t>
  </si>
  <si>
    <t>darngoodveggies.com</t>
  </si>
  <si>
    <t>colombiacheck.com</t>
  </si>
  <si>
    <t>connectpki.com</t>
  </si>
  <si>
    <t>mastorema.com</t>
  </si>
  <si>
    <t>cahillstructures.co.uk</t>
  </si>
  <si>
    <t>newsworks.co.kr</t>
  </si>
  <si>
    <t>agorasite.com.br</t>
  </si>
  <si>
    <t>azino777-2305.icu</t>
  </si>
  <si>
    <t>kdniao.com</t>
  </si>
  <si>
    <t>roadatlanta.com</t>
  </si>
  <si>
    <t>alter.ne.jp</t>
  </si>
  <si>
    <t>24-go-azino-azino.online</t>
  </si>
  <si>
    <t>flash-file.net</t>
  </si>
  <si>
    <t>thaicargo.com</t>
  </si>
  <si>
    <t>psb.broker</t>
  </si>
  <si>
    <t>asmodei.ru</t>
  </si>
  <si>
    <t>gazeks.com</t>
  </si>
  <si>
    <t>wettersonde.net</t>
  </si>
  <si>
    <t>codefive.pt</t>
  </si>
  <si>
    <t>artfultea.com</t>
  </si>
  <si>
    <t>is-rk.ru</t>
  </si>
  <si>
    <t>datacenter2.net</t>
  </si>
  <si>
    <t>frivlegend.com</t>
  </si>
  <si>
    <t>today.az</t>
  </si>
  <si>
    <t>select-sport.com</t>
  </si>
  <si>
    <t>tobaccoinaustralia.org.au</t>
  </si>
  <si>
    <t>eurasian-defence.ru</t>
  </si>
  <si>
    <t>emer.kz</t>
  </si>
  <si>
    <t>trios.com</t>
  </si>
  <si>
    <t>mzskin.com</t>
  </si>
  <si>
    <t>ooo-tube.com</t>
  </si>
  <si>
    <t>theukrainians-film.site</t>
  </si>
  <si>
    <t>pamapersada.com</t>
  </si>
  <si>
    <t>gpsgateservices.com</t>
  </si>
  <si>
    <t>best-777-azino.site</t>
  </si>
  <si>
    <t>2401.cn</t>
  </si>
  <si>
    <t>efectiu.co.ke</t>
  </si>
  <si>
    <t>hammondscandies.com</t>
  </si>
  <si>
    <t>internimagazine.it</t>
  </si>
  <si>
    <t>xvidieo.vip</t>
  </si>
  <si>
    <t>infogadgets.info</t>
  </si>
  <si>
    <t>teachyourselfcs.com</t>
  </si>
  <si>
    <t>addonswow.com</t>
  </si>
  <si>
    <t>frame.com.tr</t>
  </si>
  <si>
    <t>linuxundich.de</t>
  </si>
  <si>
    <t>setcronjob.com</t>
  </si>
  <si>
    <t>online-pin-up.pro</t>
  </si>
  <si>
    <t>ambito-juridico.com.br</t>
  </si>
  <si>
    <t>desertnightscasino.com</t>
  </si>
  <si>
    <t>polferries.pl</t>
  </si>
  <si>
    <t>reviewsites.org</t>
  </si>
  <si>
    <t>hrmpensionplan.ca</t>
  </si>
  <si>
    <t>bintangremaja.com</t>
  </si>
  <si>
    <t>realtowers.com</t>
  </si>
  <si>
    <t>worldwiderecession.net</t>
  </si>
  <si>
    <t>kusvitto.com</t>
  </si>
  <si>
    <t>hispatec.es</t>
  </si>
  <si>
    <t>lifestyle.one</t>
  </si>
  <si>
    <t>zamutki.site</t>
  </si>
  <si>
    <t>hiepsibaotap.com</t>
  </si>
  <si>
    <t>user-freundlich.eu</t>
  </si>
  <si>
    <t>activityalliance.org.uk</t>
  </si>
  <si>
    <t>indiansexgate.mobi</t>
  </si>
  <si>
    <t>yaqootsaffron.com</t>
  </si>
  <si>
    <t>chinawing.co.kr</t>
  </si>
  <si>
    <t>westlabs.biz</t>
  </si>
  <si>
    <t>buysell.london</t>
  </si>
  <si>
    <t>mob-azino.site</t>
  </si>
  <si>
    <t>gambia.com</t>
  </si>
  <si>
    <t>flatpanels.dk</t>
  </si>
  <si>
    <t>pharmaciedujura.ch</t>
  </si>
  <si>
    <t>libmod.de</t>
  </si>
  <si>
    <t>7yz.com</t>
  </si>
  <si>
    <t>hostingfacil.co</t>
  </si>
  <si>
    <t>myboard.com.ua</t>
  </si>
  <si>
    <t>yourbizweb.com</t>
  </si>
  <si>
    <t>meriqueen.co.kr</t>
  </si>
  <si>
    <t>mailtwo.com</t>
  </si>
  <si>
    <t>delcan.net</t>
  </si>
  <si>
    <t>xiaojiu.cc</t>
  </si>
  <si>
    <t>ipaddresslocation.org</t>
  </si>
  <si>
    <t>kxxxl.com</t>
  </si>
  <si>
    <t>gamingeverything.com</t>
  </si>
  <si>
    <t>kurzweil3000.com</t>
  </si>
  <si>
    <t>peerplace.com</t>
  </si>
  <si>
    <t>escortreal.com</t>
  </si>
  <si>
    <t>dante-nyc.com</t>
  </si>
  <si>
    <t>worldaw.com</t>
  </si>
  <si>
    <t>vumber.com</t>
  </si>
  <si>
    <t>amasyaeskort.com</t>
  </si>
  <si>
    <t>tyt.by</t>
  </si>
  <si>
    <t>vodg-prawa.com</t>
  </si>
  <si>
    <t>azn777.net</t>
  </si>
  <si>
    <t>pagalworld.uk</t>
  </si>
  <si>
    <t>onlinefixuploads.ru</t>
  </si>
  <si>
    <t>liveatthebike.com</t>
  </si>
  <si>
    <t>shamelesscelebrities.com</t>
  </si>
  <si>
    <t>cruzanrum.com</t>
  </si>
  <si>
    <t>m24.no</t>
  </si>
  <si>
    <t>jerrygarcia.com</t>
  </si>
  <si>
    <t>levaquinmedicalx365.pw</t>
  </si>
  <si>
    <t>underking.net</t>
  </si>
  <si>
    <t>golfatkapalua.com</t>
  </si>
  <si>
    <t>xflirt.com</t>
  </si>
  <si>
    <t>infohead.ml</t>
  </si>
  <si>
    <t>rkm.kiev.ua</t>
  </si>
  <si>
    <t>thegamedial.com</t>
  </si>
  <si>
    <t>devcerner.net</t>
  </si>
  <si>
    <t>15000jobs.com</t>
  </si>
  <si>
    <t>dijitalsanat.link</t>
  </si>
  <si>
    <t>fecomercio.net.br</t>
  </si>
  <si>
    <t>japanesefuck1.com</t>
  </si>
  <si>
    <t>retema.es</t>
  </si>
  <si>
    <t>proxis.com</t>
  </si>
  <si>
    <t>nivabet.com</t>
  </si>
  <si>
    <t>spinsamurai.com</t>
  </si>
  <si>
    <t>azino-777vhod.ru</t>
  </si>
  <si>
    <t>bestmarathon.win</t>
  </si>
  <si>
    <t>newspeed.com.br</t>
  </si>
  <si>
    <t>millionsvulkan.online</t>
  </si>
  <si>
    <t>cnlogistics.com.hk</t>
  </si>
  <si>
    <t>presidentiallibraries.us</t>
  </si>
  <si>
    <t>dachicky.com</t>
  </si>
  <si>
    <t>azotvzryv.ru</t>
  </si>
  <si>
    <t>jacksonsfoodstores.com</t>
  </si>
  <si>
    <t>ajil.com</t>
  </si>
  <si>
    <t>123-webhosting.biz</t>
  </si>
  <si>
    <t>laserdoctor.ru</t>
  </si>
  <si>
    <t>atria.nl</t>
  </si>
  <si>
    <t>ikko-j.co.jp</t>
  </si>
  <si>
    <t>azino-777-all.site</t>
  </si>
  <si>
    <t>manrs.org</t>
  </si>
  <si>
    <t>tranquillitesante.com</t>
  </si>
  <si>
    <t>conceptgroup.ru</t>
  </si>
  <si>
    <t>smileycat.com</t>
  </si>
  <si>
    <t>keyboard-layout-editor.com</t>
  </si>
  <si>
    <t>radiohm.ru</t>
  </si>
  <si>
    <t>hpci.in</t>
  </si>
  <si>
    <t>3admiral-x.com</t>
  </si>
  <si>
    <t>iosapp.mobi</t>
  </si>
  <si>
    <t>azino-zerkalo777.ru</t>
  </si>
  <si>
    <t>brain-performance.cf</t>
  </si>
  <si>
    <t>blue-ocean-robotics.com</t>
  </si>
  <si>
    <t>centralauctionhouse.com</t>
  </si>
  <si>
    <t>hwabunmart.com</t>
  </si>
  <si>
    <t>mmoca.org</t>
  </si>
  <si>
    <t>kresy24.pl</t>
  </si>
  <si>
    <t>guessfactorycanada.ca</t>
  </si>
  <si>
    <t>dawah-ilallah.com</t>
  </si>
  <si>
    <t>solutionwords.xyz</t>
  </si>
  <si>
    <t>goldendoor.com</t>
  </si>
  <si>
    <t>wirz.de</t>
  </si>
  <si>
    <t>pornotubeguru.com</t>
  </si>
  <si>
    <t>avina.net</t>
  </si>
  <si>
    <t>moodle.ro</t>
  </si>
  <si>
    <t>myexostar.com</t>
  </si>
  <si>
    <t>zroadster.com</t>
  </si>
  <si>
    <t>mpt.gov.by</t>
  </si>
  <si>
    <t>blog.com.es</t>
  </si>
  <si>
    <t>allinsurancefaq.com</t>
  </si>
  <si>
    <t>techtransfercentral.com</t>
  </si>
  <si>
    <t>espn.cl</t>
  </si>
  <si>
    <t>wp6ez-azino777.icu</t>
  </si>
  <si>
    <t>wirtschaftszeit.at</t>
  </si>
  <si>
    <t>domainoptions.net</t>
  </si>
  <si>
    <t>zimad.dev</t>
  </si>
  <si>
    <t>senexa.pro</t>
  </si>
  <si>
    <t>zorgfilm1.xyz</t>
  </si>
  <si>
    <t>ohalan.com</t>
  </si>
  <si>
    <t>hereso-lyon.com</t>
  </si>
  <si>
    <t>intim-brn.com</t>
  </si>
  <si>
    <t>topcard.co.jp</t>
  </si>
  <si>
    <t>ncp.edu.pk</t>
  </si>
  <si>
    <t>upec.ua</t>
  </si>
  <si>
    <t>corpkometa.ru</t>
  </si>
  <si>
    <t>electricinsurance.com</t>
  </si>
  <si>
    <t>lordserial0.online</t>
  </si>
  <si>
    <t>awesomezalil.website</t>
  </si>
  <si>
    <t>seobacklinks136.tk</t>
  </si>
  <si>
    <t>der-schweighofer.at</t>
  </si>
  <si>
    <t>galaxyplay.vn</t>
  </si>
  <si>
    <t>loiro.ru</t>
  </si>
  <si>
    <t>radonline.de</t>
  </si>
  <si>
    <t>patientfi.com</t>
  </si>
  <si>
    <t>8tv.cat</t>
  </si>
  <si>
    <t>rkperiodika.ru</t>
  </si>
  <si>
    <t>fairspins.casino</t>
  </si>
  <si>
    <t>777azino-best.ru</t>
  </si>
  <si>
    <t>vylkangran.biz</t>
  </si>
  <si>
    <t>azinovhod-777.ru</t>
  </si>
  <si>
    <t>bakedenough.com</t>
  </si>
  <si>
    <t>wsfm.com.au</t>
  </si>
  <si>
    <t>lastdodo.nl</t>
  </si>
  <si>
    <t>foodlifeline.org</t>
  </si>
  <si>
    <t>kinogross.online</t>
  </si>
  <si>
    <t>qweqwi.com</t>
  </si>
  <si>
    <t>synergetic.ru</t>
  </si>
  <si>
    <t>cortech.net.au</t>
  </si>
  <si>
    <t>coasteramer.com</t>
  </si>
  <si>
    <t>circonus.com</t>
  </si>
  <si>
    <t>99lyricstore.com</t>
  </si>
  <si>
    <t>allfilters.com</t>
  </si>
  <si>
    <t>gold-chips.com</t>
  </si>
  <si>
    <t>blplaw.com</t>
  </si>
  <si>
    <t>workllama.com</t>
  </si>
  <si>
    <t>glad-press.ru</t>
  </si>
  <si>
    <t>ctseguridad.mx</t>
  </si>
  <si>
    <t>southjerseydirtracing.com</t>
  </si>
  <si>
    <t>marathonbetrealbig.win</t>
  </si>
  <si>
    <t>des-show.com</t>
  </si>
  <si>
    <t>foot24.tn</t>
  </si>
  <si>
    <t>4youdomains.ch</t>
  </si>
  <si>
    <t>elizabethan-era.org.uk</t>
  </si>
  <si>
    <t>syscom.com.tw</t>
  </si>
  <si>
    <t>partenaireinfo.com</t>
  </si>
  <si>
    <t>yourtripboy.com</t>
  </si>
  <si>
    <t>mediadata.kz</t>
  </si>
  <si>
    <t>irancartoon.com</t>
  </si>
  <si>
    <t>savenetradio.org</t>
  </si>
  <si>
    <t>packing-dzs.com</t>
  </si>
  <si>
    <t>2020filmy.online</t>
  </si>
  <si>
    <t>coolesthost.com</t>
  </si>
  <si>
    <t>yyns.de</t>
  </si>
  <si>
    <t>outstandinginthefield.com</t>
  </si>
  <si>
    <t>gamesource.it</t>
  </si>
  <si>
    <t>vulkanrussiaclub-vip.com</t>
  </si>
  <si>
    <t>eximtradedata.com</t>
  </si>
  <si>
    <t>airspan.com</t>
  </si>
  <si>
    <t>id8.rocks</t>
  </si>
  <si>
    <t>24azino-azinogo.online</t>
  </si>
  <si>
    <t>desitorrents.com</t>
  </si>
  <si>
    <t>websitelobang.com</t>
  </si>
  <si>
    <t>iainstitute.org</t>
  </si>
  <si>
    <t>spoilerfoiler.com</t>
  </si>
  <si>
    <t>2-case.ru</t>
  </si>
  <si>
    <t>sellerscommerce.com</t>
  </si>
  <si>
    <t>2ujuuf.com</t>
  </si>
  <si>
    <t>3dhentaicomics.com</t>
  </si>
  <si>
    <t>gothamcityresearch.com</t>
  </si>
  <si>
    <t>grepodata.com</t>
  </si>
  <si>
    <t>newpcservices.com</t>
  </si>
  <si>
    <t>tinet.org</t>
  </si>
  <si>
    <t>celp.red</t>
  </si>
  <si>
    <t>bikeland.ru</t>
  </si>
  <si>
    <t>discovernet.net</t>
  </si>
  <si>
    <t>24vulkancazino.com</t>
  </si>
  <si>
    <t>ehive.com</t>
  </si>
  <si>
    <t>1045thedan.com</t>
  </si>
  <si>
    <t>downdetector.co.za</t>
  </si>
  <si>
    <t>localu.org</t>
  </si>
  <si>
    <t>afast.ws</t>
  </si>
  <si>
    <t>ngarls.com</t>
  </si>
  <si>
    <t>edinnovation.cn</t>
  </si>
  <si>
    <t>pinpayments.com</t>
  </si>
  <si>
    <t>091118azino777.ru</t>
  </si>
  <si>
    <t>sanhuagroup.com</t>
  </si>
  <si>
    <t>kinocoin.ru</t>
  </si>
  <si>
    <t>bomoza.com</t>
  </si>
  <si>
    <t>autoszektor.hu</t>
  </si>
  <si>
    <t>cutesoft.net</t>
  </si>
  <si>
    <t>wrn.org</t>
  </si>
  <si>
    <t>azinoazino-go.icu</t>
  </si>
  <si>
    <t>mindoula.com</t>
  </si>
  <si>
    <t>xzqh.info</t>
  </si>
  <si>
    <t>riskadmin.com</t>
  </si>
  <si>
    <t>sugarrae.com</t>
  </si>
  <si>
    <t>palikatrudeau.com</t>
  </si>
  <si>
    <t>mazda112.com</t>
  </si>
  <si>
    <t>cbdpure.com</t>
  </si>
  <si>
    <t>repelis.net</t>
  </si>
  <si>
    <t>veryhuo.com</t>
  </si>
  <si>
    <t>zira3a.net</t>
  </si>
  <si>
    <t>equinetacademy.com</t>
  </si>
  <si>
    <t>onlineoptimism.com</t>
  </si>
  <si>
    <t>qinglin.co</t>
  </si>
  <si>
    <t>bdminstitute.cf</t>
  </si>
  <si>
    <t>foundsm.work</t>
  </si>
  <si>
    <t>noviy.net</t>
  </si>
  <si>
    <t>ipgegypt.com</t>
  </si>
  <si>
    <t>sysselmesteren.no</t>
  </si>
  <si>
    <t>kingworksheet.com</t>
  </si>
  <si>
    <t>citrus-ulm.de</t>
  </si>
  <si>
    <t>square-cash-app.com</t>
  </si>
  <si>
    <t>guainv7.top</t>
  </si>
  <si>
    <t>tadstate.net</t>
  </si>
  <si>
    <t>azino-azino-go24.space</t>
  </si>
  <si>
    <t>searchmixer.com</t>
  </si>
  <si>
    <t>inenoviny.sk</t>
  </si>
  <si>
    <t>websuru.com</t>
  </si>
  <si>
    <t>primasoft.com</t>
  </si>
  <si>
    <t>karst.edu.cn</t>
  </si>
  <si>
    <t>eldoradocasinoslot.ru</t>
  </si>
  <si>
    <t>studydeeps.com</t>
  </si>
  <si>
    <t>azino-777.net</t>
  </si>
  <si>
    <t>gtbets.eu</t>
  </si>
  <si>
    <t>studyinflanders.be</t>
  </si>
  <si>
    <t>aware.org.sg</t>
  </si>
  <si>
    <t>my-azino-777.ru</t>
  </si>
  <si>
    <t>one4bet.com</t>
  </si>
  <si>
    <t>clicporn.com</t>
  </si>
  <si>
    <t>marathonmybet.win</t>
  </si>
  <si>
    <t>pepeduarte.com</t>
  </si>
  <si>
    <t>dawico.us</t>
  </si>
  <si>
    <t>gebbeth.cz</t>
  </si>
  <si>
    <t>ajnn.net</t>
  </si>
  <si>
    <t>terbaik21.vip</t>
  </si>
  <si>
    <t>renewableenergyfocus.com</t>
  </si>
  <si>
    <t>logatom-trade.com</t>
  </si>
  <si>
    <t>mkt8871.com</t>
  </si>
  <si>
    <t>water-gate.de</t>
  </si>
  <si>
    <t>blogmatcher.com</t>
  </si>
  <si>
    <t>bblog.com</t>
  </si>
  <si>
    <t>megawire.com</t>
  </si>
  <si>
    <t>6a288eb054.com</t>
  </si>
  <si>
    <t>championslot.xyz</t>
  </si>
  <si>
    <t>aerobasegroup.com</t>
  </si>
  <si>
    <t>anilsiriti.in</t>
  </si>
  <si>
    <t>cbrd.org</t>
  </si>
  <si>
    <t>vylkanwin.bet</t>
  </si>
  <si>
    <t>bll.dk</t>
  </si>
  <si>
    <t>concordcoalition.org</t>
  </si>
  <si>
    <t>baukultur.plus</t>
  </si>
  <si>
    <t>simonandthestars.it</t>
  </si>
  <si>
    <t>luckysamurai.com</t>
  </si>
  <si>
    <t>72nun.com</t>
  </si>
  <si>
    <t>roboost.app</t>
  </si>
  <si>
    <t>restaurantemaitena.es</t>
  </si>
  <si>
    <t>rosesdiscountstores.com</t>
  </si>
  <si>
    <t>dyhzrjzx.com</t>
  </si>
  <si>
    <t>datascope.com</t>
  </si>
  <si>
    <t>envard.net</t>
  </si>
  <si>
    <t>sabuibo.net</t>
  </si>
  <si>
    <t>remotepass.com</t>
  </si>
  <si>
    <t>mars4.me</t>
  </si>
  <si>
    <t>mobileserve.com</t>
  </si>
  <si>
    <t>sol112.casino</t>
  </si>
  <si>
    <t>youngfuck.pro</t>
  </si>
  <si>
    <t>recrutement-quebec.com</t>
  </si>
  <si>
    <t>ipnoc.net.my</t>
  </si>
  <si>
    <t>lhapsangkarpo.com.np</t>
  </si>
  <si>
    <t>nettisivu.org</t>
  </si>
  <si>
    <t>lavi.com</t>
  </si>
  <si>
    <t>corumgroup.com</t>
  </si>
  <si>
    <t>copyexpressclaremont.com</t>
  </si>
  <si>
    <t>vulkan-slot-obzor.online</t>
  </si>
  <si>
    <t>seton.de</t>
  </si>
  <si>
    <t>waerlinx.com</t>
  </si>
  <si>
    <t>hanhaha.ren</t>
  </si>
  <si>
    <t>ateinco.net</t>
  </si>
  <si>
    <t>absa.co.ug</t>
  </si>
  <si>
    <t>compcom.de</t>
  </si>
  <si>
    <t>waterlanternfestival.com</t>
  </si>
  <si>
    <t>bostonartists.cf</t>
  </si>
  <si>
    <t>zgonc.at</t>
  </si>
  <si>
    <t>viagrastall.xyz</t>
  </si>
  <si>
    <t>xiao301.cc</t>
  </si>
  <si>
    <t>sexecherche.com</t>
  </si>
  <si>
    <t>hetek.hu</t>
  </si>
  <si>
    <t>brokersumo.com</t>
  </si>
  <si>
    <t>electro-music.com</t>
  </si>
  <si>
    <t>powdedexi.club</t>
  </si>
  <si>
    <t>doxycycline24x7.shop</t>
  </si>
  <si>
    <t>progrid.net</t>
  </si>
  <si>
    <t>idshosting.com</t>
  </si>
  <si>
    <t>savage-firearms.com</t>
  </si>
  <si>
    <t>sinful.no</t>
  </si>
  <si>
    <t>avere-france.org</t>
  </si>
  <si>
    <t>futureithosting.com</t>
  </si>
  <si>
    <t>mos.sport</t>
  </si>
  <si>
    <t>thenorthface.ie</t>
  </si>
  <si>
    <t>mpts-uk.org</t>
  </si>
  <si>
    <t>match3tv.com</t>
  </si>
  <si>
    <t>nikana.gr</t>
  </si>
  <si>
    <t>lnka.cn</t>
  </si>
  <si>
    <t>putina.net</t>
  </si>
  <si>
    <t>abcdomain.xyz</t>
  </si>
  <si>
    <t>belitavitex.kz</t>
  </si>
  <si>
    <t>zuuksgames.com</t>
  </si>
  <si>
    <t>sl21r-azino777.icu</t>
  </si>
  <si>
    <t>regionalonehealth.org</t>
  </si>
  <si>
    <t>tbc.co.jp</t>
  </si>
  <si>
    <t>bsimracing.com</t>
  </si>
  <si>
    <t>cloud-dsa.ru</t>
  </si>
  <si>
    <t>smusicmix.com</t>
  </si>
  <si>
    <t>citystrides.com</t>
  </si>
  <si>
    <t>didrov.ru</t>
  </si>
  <si>
    <t>lifehostapp.cloud</t>
  </si>
  <si>
    <t>mdbins.com</t>
  </si>
  <si>
    <t>laboutique.vip</t>
  </si>
  <si>
    <t>wrkr.com</t>
  </si>
  <si>
    <t>leonbet.site</t>
  </si>
  <si>
    <t>rikor52.ru</t>
  </si>
  <si>
    <t>ruralnewsgroup.co.nz</t>
  </si>
  <si>
    <t>inlandgroup.com</t>
  </si>
  <si>
    <t>eastyorkshirebuses.co.uk</t>
  </si>
  <si>
    <t>avocadoposts.com</t>
  </si>
  <si>
    <t>iaamuseum.org</t>
  </si>
  <si>
    <t>lsmaps.com</t>
  </si>
  <si>
    <t>momondo.ee</t>
  </si>
  <si>
    <t>marathonlike.win</t>
  </si>
  <si>
    <t>flatheadted.com</t>
  </si>
  <si>
    <t>mybuilder-plus.com</t>
  </si>
  <si>
    <t>bordergrill.com</t>
  </si>
  <si>
    <t>taflanelektronik.com</t>
  </si>
  <si>
    <t>tacticaloffers.com</t>
  </si>
  <si>
    <t>aristongroup.com</t>
  </si>
  <si>
    <t>esquire.com.tr</t>
  </si>
  <si>
    <t>globalewaste.org</t>
  </si>
  <si>
    <t>ath-shahrvandi.com</t>
  </si>
  <si>
    <t>woojer.com</t>
  </si>
  <si>
    <t>motofaktor.com.pl</t>
  </si>
  <si>
    <t>diplomu-online.com</t>
  </si>
  <si>
    <t>etra.fi</t>
  </si>
  <si>
    <t>yul-law.com</t>
  </si>
  <si>
    <t>nord-lights.ru</t>
  </si>
  <si>
    <t>gslate.com</t>
  </si>
  <si>
    <t>pikselgrafik.com</t>
  </si>
  <si>
    <t>magicalearscollectibles.com</t>
  </si>
  <si>
    <t>jiepaigou.com</t>
  </si>
  <si>
    <t>vulkaplatinumvip-777.com</t>
  </si>
  <si>
    <t>foodmatterslive.com</t>
  </si>
  <si>
    <t>tyre-shopping.com</t>
  </si>
  <si>
    <t>up3kh4x.xyz</t>
  </si>
  <si>
    <t>ledyachtlighting.cf</t>
  </si>
  <si>
    <t>webticaret.eu</t>
  </si>
  <si>
    <t>ideagenqpulse.com</t>
  </si>
  <si>
    <t>viking.tv</t>
  </si>
  <si>
    <t>doorpointserver.nl</t>
  </si>
  <si>
    <t>pandorauk.co.uk</t>
  </si>
  <si>
    <t>multino.in</t>
  </si>
  <si>
    <t>pct.pl</t>
  </si>
  <si>
    <t>mountainpeaks.ru</t>
  </si>
  <si>
    <t>beehive.team</t>
  </si>
  <si>
    <t>tianhecloud.com</t>
  </si>
  <si>
    <t>acuityapmr.com</t>
  </si>
  <si>
    <t>dartworld.de</t>
  </si>
  <si>
    <t>syntaxphoenix.com</t>
  </si>
  <si>
    <t>homesessive.com</t>
  </si>
  <si>
    <t>utlm.org</t>
  </si>
  <si>
    <t>ebizq.net</t>
  </si>
  <si>
    <t>semyanich-shop-8.xyz</t>
  </si>
  <si>
    <t>tedmontgomery.com</t>
  </si>
  <si>
    <t>mytwd.com</t>
  </si>
  <si>
    <t>go-millions-online.com</t>
  </si>
  <si>
    <t>haugenbok.no</t>
  </si>
  <si>
    <t>sangsanguniv.com</t>
  </si>
  <si>
    <t>yunzhonggexiaoshuo.com</t>
  </si>
  <si>
    <t>xnxx-es.com</t>
  </si>
  <si>
    <t>bj-biotech.com</t>
  </si>
  <si>
    <t>antiquiet.com</t>
  </si>
  <si>
    <t>ehrgo.com</t>
  </si>
  <si>
    <t>pwdown.info</t>
  </si>
  <si>
    <t>soidc.com</t>
  </si>
  <si>
    <t>9vzq7.cc</t>
  </si>
  <si>
    <t>just-music.ir</t>
  </si>
  <si>
    <t>invest.gov.kz</t>
  </si>
  <si>
    <t>seobacklinks67.gq</t>
  </si>
  <si>
    <t>phonic.com</t>
  </si>
  <si>
    <t>atbox.io</t>
  </si>
  <si>
    <t>bock.com</t>
  </si>
  <si>
    <t>arenasib.ru</t>
  </si>
  <si>
    <t>jet82.casino</t>
  </si>
  <si>
    <t>vazyme.com</t>
  </si>
  <si>
    <t>china-underground.com</t>
  </si>
  <si>
    <t>ctv-global.club</t>
  </si>
  <si>
    <t>shonan-it.ac.jp</t>
  </si>
  <si>
    <t>accessiblelivingltd.com</t>
  </si>
  <si>
    <t>spiketv.com</t>
  </si>
  <si>
    <t>zimmer-rohde.com</t>
  </si>
  <si>
    <t>sexchita.club</t>
  </si>
  <si>
    <t>ochsner.com</t>
  </si>
  <si>
    <t>cs-logs.ru</t>
  </si>
  <si>
    <t>letshost.ie</t>
  </si>
  <si>
    <t>okazuch.site</t>
  </si>
  <si>
    <t>pushamplify.com</t>
  </si>
  <si>
    <t>dnoid.to</t>
  </si>
  <si>
    <t>tvkumagaya.ne.jp</t>
  </si>
  <si>
    <t>vhoster.net</t>
  </si>
  <si>
    <t>montmovie.co</t>
  </si>
  <si>
    <t>kdramavostfr.com</t>
  </si>
  <si>
    <t>zeitgeist.com</t>
  </si>
  <si>
    <t>knu.kg</t>
  </si>
  <si>
    <t>usaaa.ru</t>
  </si>
  <si>
    <t>toonect.com</t>
  </si>
  <si>
    <t>mybookmarks.com</t>
  </si>
  <si>
    <t>incesto.me</t>
  </si>
  <si>
    <t>mapbusinessonline.com</t>
  </si>
  <si>
    <t>dda.nl</t>
  </si>
  <si>
    <t>gooddinnermom.com</t>
  </si>
  <si>
    <t>azinomobile.club</t>
  </si>
  <si>
    <t>diputacionalicante.es</t>
  </si>
  <si>
    <t>coolsys.com</t>
  </si>
  <si>
    <t>customsigns.com</t>
  </si>
  <si>
    <t>bwca.com</t>
  </si>
  <si>
    <t>911review.org</t>
  </si>
  <si>
    <t>inxs.com</t>
  </si>
  <si>
    <t>gaminator72.ru</t>
  </si>
  <si>
    <t>qiup.edu.my</t>
  </si>
  <si>
    <t>side2.no</t>
  </si>
  <si>
    <t>cartergrandle.cf</t>
  </si>
  <si>
    <t>first-dating.top</t>
  </si>
  <si>
    <t>studentslearnintogether.club</t>
  </si>
  <si>
    <t>ecosharing.co.kr</t>
  </si>
  <si>
    <t>mworld.com</t>
  </si>
  <si>
    <t>27azino777-777.ru</t>
  </si>
  <si>
    <t>thegolfshoponline.co.uk</t>
  </si>
  <si>
    <t>global-logic.co</t>
  </si>
  <si>
    <t>talarebourse.com</t>
  </si>
  <si>
    <t>chicagocatholic.com</t>
  </si>
  <si>
    <t>24azinogoazino.online</t>
  </si>
  <si>
    <t>777-azino-go.icu</t>
  </si>
  <si>
    <t>refpawwuqe.space</t>
  </si>
  <si>
    <t>heightsplatform.com</t>
  </si>
  <si>
    <t>knigki.net</t>
  </si>
  <si>
    <t>semyanich-shop-4.xyz</t>
  </si>
  <si>
    <t>nicedit.com</t>
  </si>
  <si>
    <t>ludomah.com</t>
  </si>
  <si>
    <t>nuskin.co.jp</t>
  </si>
  <si>
    <t>onlinemarketinggurus.com</t>
  </si>
  <si>
    <t>scribe.com</t>
  </si>
  <si>
    <t>technicamolodezhi.ru</t>
  </si>
  <si>
    <t>marathonday.win</t>
  </si>
  <si>
    <t>litmore.ru</t>
  </si>
  <si>
    <t>mosefparis1.fr</t>
  </si>
  <si>
    <t>10azinomobile.ru</t>
  </si>
  <si>
    <t>coraltreetech.com</t>
  </si>
  <si>
    <t>youxichui.com</t>
  </si>
  <si>
    <t>stream-promotion.ru</t>
  </si>
  <si>
    <t>zz.lv</t>
  </si>
  <si>
    <t>americanpolling.org</t>
  </si>
  <si>
    <t>reckruit.com</t>
  </si>
  <si>
    <t>seekarticles.com</t>
  </si>
  <si>
    <t>6thhosp.com</t>
  </si>
  <si>
    <t>po666.net</t>
  </si>
  <si>
    <t>swisswatchlease.cf</t>
  </si>
  <si>
    <t>leadgrowdevelop.com</t>
  </si>
  <si>
    <t>hungrybags.com</t>
  </si>
  <si>
    <t>ani.best</t>
  </si>
  <si>
    <t>dusnic.net</t>
  </si>
  <si>
    <t>baschsolutions.com</t>
  </si>
  <si>
    <t>kamagaka.com</t>
  </si>
  <si>
    <t>selfempowermentcoaching.com.au</t>
  </si>
  <si>
    <t>asukarsten.com</t>
  </si>
  <si>
    <t>nolamotor.com</t>
  </si>
  <si>
    <t>staznaci.com</t>
  </si>
  <si>
    <t>hdtv.ru</t>
  </si>
  <si>
    <t>armalevitra.org</t>
  </si>
  <si>
    <t>avlanga3.com</t>
  </si>
  <si>
    <t>rainwave.cc</t>
  </si>
  <si>
    <t>heretodaygonetohell.com</t>
  </si>
  <si>
    <t>hackcollege.com</t>
  </si>
  <si>
    <t>pxl-mailtracker.com</t>
  </si>
  <si>
    <t>isilanlariblog.com</t>
  </si>
  <si>
    <t>cryptocoinfox.com</t>
  </si>
  <si>
    <t>boldride.com</t>
  </si>
  <si>
    <t>minecraft-max.ru</t>
  </si>
  <si>
    <t>gifto.biz</t>
  </si>
  <si>
    <t>zoomapp.cloud</t>
  </si>
  <si>
    <t>klimavolksbegehren.at</t>
  </si>
  <si>
    <t>getfinance.ru</t>
  </si>
  <si>
    <t>filpchat.com</t>
  </si>
  <si>
    <t>manfen5.com</t>
  </si>
  <si>
    <t>shedsdirect.com</t>
  </si>
  <si>
    <t>panjiji.com</t>
  </si>
  <si>
    <t>pern.com.pl</t>
  </si>
  <si>
    <t>nalabagam.com</t>
  </si>
  <si>
    <t>foblingerie.com</t>
  </si>
  <si>
    <t>7-7-7--cazino.ru</t>
  </si>
  <si>
    <t>esports-world.jp</t>
  </si>
  <si>
    <t>maildist.net</t>
  </si>
  <si>
    <t>10azino777.ru</t>
  </si>
  <si>
    <t>betchan.xyz</t>
  </si>
  <si>
    <t>note.ms</t>
  </si>
  <si>
    <t>pakgamers.com</t>
  </si>
  <si>
    <t>it-ip.ru</t>
  </si>
  <si>
    <t>onetoone.de</t>
  </si>
  <si>
    <t>newsradio.com.ua</t>
  </si>
  <si>
    <t>ufabet8888.com</t>
  </si>
  <si>
    <t>sungwoo-n.com</t>
  </si>
  <si>
    <t>iea-shc.org</t>
  </si>
  <si>
    <t>jpdmv.com</t>
  </si>
  <si>
    <t>trans-suite.jp</t>
  </si>
  <si>
    <t>bravulink.com.br</t>
  </si>
  <si>
    <t>cubebang.com</t>
  </si>
  <si>
    <t>greektor.net</t>
  </si>
  <si>
    <t>metabopro.net</t>
  </si>
  <si>
    <t>kitkatta.net</t>
  </si>
  <si>
    <t>standartboost.com</t>
  </si>
  <si>
    <t>skoooma.com</t>
  </si>
  <si>
    <t>beeg-pornos.com</t>
  </si>
  <si>
    <t>erosescorts.in</t>
  </si>
  <si>
    <t>ditronics.com</t>
  </si>
  <si>
    <t>speedturbo.net.br</t>
  </si>
  <si>
    <t>kepler.com.br</t>
  </si>
  <si>
    <t>curentul.info</t>
  </si>
  <si>
    <t>capacitarte.org</t>
  </si>
  <si>
    <t>informative-order.uk</t>
  </si>
  <si>
    <t>pulpower.com</t>
  </si>
  <si>
    <t>meclipstudy.in</t>
  </si>
  <si>
    <t>roubaix-lapiscine.com</t>
  </si>
  <si>
    <t>cabanabreeze.cf</t>
  </si>
  <si>
    <t>iproxy.lol</t>
  </si>
  <si>
    <t>prodvigate.com</t>
  </si>
  <si>
    <t>casinologinaustralia.com</t>
  </si>
  <si>
    <t>xcc.com</t>
  </si>
  <si>
    <t>lesdeuxpiedsdehors.com</t>
  </si>
  <si>
    <t>lottorichcasino.com</t>
  </si>
  <si>
    <t>wemgehoert.de</t>
  </si>
  <si>
    <t>escambiaso.com</t>
  </si>
  <si>
    <t>1prostitutki-ulyanovska.com</t>
  </si>
  <si>
    <t>ranking-hits.de</t>
  </si>
  <si>
    <t>arupconsult.com</t>
  </si>
  <si>
    <t>redpowermagazine.com</t>
  </si>
  <si>
    <t>reform-online.jp</t>
  </si>
  <si>
    <t>vr-sys.com</t>
  </si>
  <si>
    <t>eaglebankcorp.com</t>
  </si>
  <si>
    <t>amaya-astron.com.mx</t>
  </si>
  <si>
    <t>dinamicagenerale.com</t>
  </si>
  <si>
    <t>noveogroup.com</t>
  </si>
  <si>
    <t>bewerbung2go.de</t>
  </si>
  <si>
    <t>adiinsights.com</t>
  </si>
  <si>
    <t>hdrezkabdgkyo.net</t>
  </si>
  <si>
    <t>letmejerk.mobi</t>
  </si>
  <si>
    <t>harringtonhospital.org</t>
  </si>
  <si>
    <t>where2day.net</t>
  </si>
  <si>
    <t>teleit.ru</t>
  </si>
  <si>
    <t>xnxxvideoporn.com</t>
  </si>
  <si>
    <t>hemetusd.org</t>
  </si>
  <si>
    <t>thecountrydaily.com</t>
  </si>
  <si>
    <t>info-exchange.com</t>
  </si>
  <si>
    <t>blackcloudy.com</t>
  </si>
  <si>
    <t>inmotionnetworks.ca</t>
  </si>
  <si>
    <t>shoppinfreak.com</t>
  </si>
  <si>
    <t>weightloss4people.com</t>
  </si>
  <si>
    <t>impart.online</t>
  </si>
  <si>
    <t>view-jobs-now.com</t>
  </si>
  <si>
    <t>82dfa-admiral-x.icu</t>
  </si>
  <si>
    <t>yourbloodinstitute.org</t>
  </si>
  <si>
    <t>ageofconsent.net</t>
  </si>
  <si>
    <t>chosenlogistcisbinc.com</t>
  </si>
  <si>
    <t>10-fast-fingers.com</t>
  </si>
  <si>
    <t>izito.com.br</t>
  </si>
  <si>
    <t>publicvaginas.com</t>
  </si>
  <si>
    <t>gameguru.net</t>
  </si>
  <si>
    <t>facetoface.ne.jp</t>
  </si>
  <si>
    <t>my-popup.ru</t>
  </si>
  <si>
    <t>creativalab.com</t>
  </si>
  <si>
    <t>wikapika.ru</t>
  </si>
  <si>
    <t>townwifi.com</t>
  </si>
  <si>
    <t>refpauatdk.site</t>
  </si>
  <si>
    <t>comptoirdesvoyages.fr</t>
  </si>
  <si>
    <t>leonwidget.com</t>
  </si>
  <si>
    <t>taka0426.com</t>
  </si>
  <si>
    <t>health-mental.org</t>
  </si>
  <si>
    <t>uantof.cl</t>
  </si>
  <si>
    <t>returnofrock.com</t>
  </si>
  <si>
    <t>schauspielhaus.de</t>
  </si>
  <si>
    <t>fridayposts.com</t>
  </si>
  <si>
    <t>asiaiphub.com</t>
  </si>
  <si>
    <t>fundacionneruda.org</t>
  </si>
  <si>
    <t>777k-azino-777.ru</t>
  </si>
  <si>
    <t>bigosext9s.com</t>
  </si>
  <si>
    <t>appercode.com</t>
  </si>
  <si>
    <t>reviewme.com</t>
  </si>
  <si>
    <t>xiaolee.net</t>
  </si>
  <si>
    <t>permoredisc.club</t>
  </si>
  <si>
    <t>3logic.net</t>
  </si>
  <si>
    <t>spyroom-anime.com</t>
  </si>
  <si>
    <t>netsoftserver7.be</t>
  </si>
  <si>
    <t>chiropractic-uk.co.uk</t>
  </si>
  <si>
    <t>ineedsupport.de</t>
  </si>
  <si>
    <t>clearimaging9.com</t>
  </si>
  <si>
    <t>pnmag.com</t>
  </si>
  <si>
    <t>skort.top</t>
  </si>
  <si>
    <t>nbwa.org</t>
  </si>
  <si>
    <t>isar-games.com</t>
  </si>
  <si>
    <t>tio.nl</t>
  </si>
  <si>
    <t>ugubi.net</t>
  </si>
  <si>
    <t>dfgllc.com</t>
  </si>
  <si>
    <t>qihuys280.com</t>
  </si>
  <si>
    <t>777go-azino.icu</t>
  </si>
  <si>
    <t>eltalta.com</t>
  </si>
  <si>
    <t>codesourcery.com</t>
  </si>
  <si>
    <t>cdnkey.net</t>
  </si>
  <si>
    <t>mocacognition.com</t>
  </si>
  <si>
    <t>dongguan-gifts.com</t>
  </si>
  <si>
    <t>greatergoods.com</t>
  </si>
  <si>
    <t>srd.ru</t>
  </si>
  <si>
    <t>lebensmittelpraxis.de</t>
  </si>
  <si>
    <t>justsift.com</t>
  </si>
  <si>
    <t>zjhls.love</t>
  </si>
  <si>
    <t>stax.com.au</t>
  </si>
  <si>
    <t>knowens.com</t>
  </si>
  <si>
    <t>lucesmagicas.com</t>
  </si>
  <si>
    <t>xn--hz2b37b69mogn5eu8mura767c.kr</t>
  </si>
  <si>
    <t>customessayonline.co.uk</t>
  </si>
  <si>
    <t>portablepress.com</t>
  </si>
  <si>
    <t>petities24.com</t>
  </si>
  <si>
    <t>master.km.ua</t>
  </si>
  <si>
    <t>network.cz</t>
  </si>
  <si>
    <t>noobs2pro.com</t>
  </si>
  <si>
    <t>ahoocare.com</t>
  </si>
  <si>
    <t>abstragan.com</t>
  </si>
  <si>
    <t>hobosapiens.co</t>
  </si>
  <si>
    <t>newsexpert.org</t>
  </si>
  <si>
    <t>2001exhibit.org</t>
  </si>
  <si>
    <t>myoet.com</t>
  </si>
  <si>
    <t>shserve.cn</t>
  </si>
  <si>
    <t>scoolive.com</t>
  </si>
  <si>
    <t>euratlas.com</t>
  </si>
  <si>
    <t>webtvplays5.us</t>
  </si>
  <si>
    <t>agarty.net</t>
  </si>
  <si>
    <t>kodaktransforms.cf</t>
  </si>
  <si>
    <t>neopixel.sk</t>
  </si>
  <si>
    <t>ronniecitron.com</t>
  </si>
  <si>
    <t>mycancerwiki.org</t>
  </si>
  <si>
    <t>blackcupid.com</t>
  </si>
  <si>
    <t>impactqa.com</t>
  </si>
  <si>
    <t>mg.uz</t>
  </si>
  <si>
    <t>elearningsoftware.ro</t>
  </si>
  <si>
    <t>lallemandbrewing.com</t>
  </si>
  <si>
    <t>junction.net</t>
  </si>
  <si>
    <t>gooutside.com.br</t>
  </si>
  <si>
    <t>iorbix.com</t>
  </si>
  <si>
    <t>imoti.com</t>
  </si>
  <si>
    <t>travelfree.info</t>
  </si>
  <si>
    <t>villanoailles.com</t>
  </si>
  <si>
    <t>maturexnxxvideo.com</t>
  </si>
  <si>
    <t>todamateria.com</t>
  </si>
  <si>
    <t>colbyathletics.com</t>
  </si>
  <si>
    <t>stonehengehealth.com</t>
  </si>
  <si>
    <t>wsnt.at</t>
  </si>
  <si>
    <t>authenticnfljerseysmall.com</t>
  </si>
  <si>
    <t>911fuck.com</t>
  </si>
  <si>
    <t>wakerad.com</t>
  </si>
  <si>
    <t>vl.com.tw</t>
  </si>
  <si>
    <t>gisella.info</t>
  </si>
  <si>
    <t>pseau.org</t>
  </si>
  <si>
    <t>zigennokanata.com</t>
  </si>
  <si>
    <t>cesmad.sk</t>
  </si>
  <si>
    <t>i-de.es</t>
  </si>
  <si>
    <t>quotessquare.com</t>
  </si>
  <si>
    <t>refpagtq.host</t>
  </si>
  <si>
    <t>groupersandwich.com</t>
  </si>
  <si>
    <t>dsrv4.com</t>
  </si>
  <si>
    <t>language-exchanges.org</t>
  </si>
  <si>
    <t>azino-azinogo-24.space</t>
  </si>
  <si>
    <t>espatial.com</t>
  </si>
  <si>
    <t>ford-forum.de</t>
  </si>
  <si>
    <t>adtaxi.com</t>
  </si>
  <si>
    <t>chigai-allguide.com</t>
  </si>
  <si>
    <t>secureforms.us</t>
  </si>
  <si>
    <t>clonidines.com</t>
  </si>
  <si>
    <t>wcdsb.ca</t>
  </si>
  <si>
    <t>badbox.ru</t>
  </si>
  <si>
    <t>inauta.com</t>
  </si>
  <si>
    <t>feedafever.com</t>
  </si>
  <si>
    <t>vlongbiz.com</t>
  </si>
  <si>
    <t>bravia-advert.com</t>
  </si>
  <si>
    <t>nudieglow.com</t>
  </si>
  <si>
    <t>trytechnical.com</t>
  </si>
  <si>
    <t>dnsdrakkarv4.com</t>
  </si>
  <si>
    <t>cicap.pt</t>
  </si>
  <si>
    <t>win.ma</t>
  </si>
  <si>
    <t>mkt8924.com</t>
  </si>
  <si>
    <t>pik-retail.ru</t>
  </si>
  <si>
    <t>colgagnez.com</t>
  </si>
  <si>
    <t>foodsco.net</t>
  </si>
  <si>
    <t>marathonmymirror.win</t>
  </si>
  <si>
    <t>777cazino--777.ru</t>
  </si>
  <si>
    <t>collegesavingsiowa.com</t>
  </si>
  <si>
    <t>gaminator82.ru</t>
  </si>
  <si>
    <t>racetothebottoms.cf</t>
  </si>
  <si>
    <t>smfor.org.cn</t>
  </si>
  <si>
    <t>arabiangazette.com</t>
  </si>
  <si>
    <t>teleelevidenie.com</t>
  </si>
  <si>
    <t>vulkanvegas-spielen.com</t>
  </si>
  <si>
    <t>arabseed.com</t>
  </si>
  <si>
    <t>websur.es</t>
  </si>
  <si>
    <t>startcomca.com</t>
  </si>
  <si>
    <t>dmu.edu.cn</t>
  </si>
  <si>
    <t>defdist.org</t>
  </si>
  <si>
    <t>hsc-lb.com</t>
  </si>
  <si>
    <t>eo-ba.de</t>
  </si>
  <si>
    <t>ivx.cn</t>
  </si>
  <si>
    <t>lateos.com</t>
  </si>
  <si>
    <t>softloop.cloud</t>
  </si>
  <si>
    <t>protossecurity.com</t>
  </si>
  <si>
    <t>ashford.gov.uk</t>
  </si>
  <si>
    <t>en-rev.com</t>
  </si>
  <si>
    <t>61azinomobile.ru</t>
  </si>
  <si>
    <t>777bonus-kazino.ru</t>
  </si>
  <si>
    <t>jngo4b.id</t>
  </si>
  <si>
    <t>ebiquity.com</t>
  </si>
  <si>
    <t>ykbilgisayar.com.tr</t>
  </si>
  <si>
    <t>weon.website</t>
  </si>
  <si>
    <t>wareztut.info</t>
  </si>
  <si>
    <t>akara.nl</t>
  </si>
  <si>
    <t>teendriversource.org</t>
  </si>
  <si>
    <t>777of--azino.ru</t>
  </si>
  <si>
    <t>bysex.pro</t>
  </si>
  <si>
    <t>seogroup104.ml</t>
  </si>
  <si>
    <t>bitfun.co</t>
  </si>
  <si>
    <t>seasonvir.ru</t>
  </si>
  <si>
    <t>krispykrunchy.com</t>
  </si>
  <si>
    <t>photoserge.com</t>
  </si>
  <si>
    <t>gz-cmc.com</t>
  </si>
  <si>
    <t>grupoxmundo.com</t>
  </si>
  <si>
    <t>southsouthcases.info</t>
  </si>
  <si>
    <t>tabfilmsss-ru.online</t>
  </si>
  <si>
    <t>interfax.click</t>
  </si>
  <si>
    <t>polly.help</t>
  </si>
  <si>
    <t>tipdoc.ru</t>
  </si>
  <si>
    <t>alliancedailynewspaper.com</t>
  </si>
  <si>
    <t>indcorp.com</t>
  </si>
  <si>
    <t>educationobserver.com</t>
  </si>
  <si>
    <t>freenom.net</t>
  </si>
  <si>
    <t>coilwindingexpo.com</t>
  </si>
  <si>
    <t>izzicasino-bsm4.top</t>
  </si>
  <si>
    <t>gzbz.com.cn</t>
  </si>
  <si>
    <t>marathonbet.ng</t>
  </si>
  <si>
    <t>fabmaturepussypics.com</t>
  </si>
  <si>
    <t>christmas-garden.de</t>
  </si>
  <si>
    <t>comstern.de</t>
  </si>
  <si>
    <t>sconet.net</t>
  </si>
  <si>
    <t>watermission.org</t>
  </si>
  <si>
    <t>androidvpn.top</t>
  </si>
  <si>
    <t>marukorea.kr</t>
  </si>
  <si>
    <t>torontowebserver.com</t>
  </si>
  <si>
    <t>retrosuperbowl.com</t>
  </si>
  <si>
    <t>e-soom.co.kr</t>
  </si>
  <si>
    <t>ceceurope.org</t>
  </si>
  <si>
    <t>monetent.com</t>
  </si>
  <si>
    <t>yurisnight.net</t>
  </si>
  <si>
    <t>resist.bot</t>
  </si>
  <si>
    <t>refpanegdn.site</t>
  </si>
  <si>
    <t>basefilm.cc</t>
  </si>
  <si>
    <t>full-metal-mountain.com</t>
  </si>
  <si>
    <t>zonazero.com.br</t>
  </si>
  <si>
    <t>33azino777-777.ru</t>
  </si>
  <si>
    <t>chipway.net</t>
  </si>
  <si>
    <t>refpaifhef.space</t>
  </si>
  <si>
    <t>carpoolworld.com</t>
  </si>
  <si>
    <t>azino-vhod777.ru</t>
  </si>
  <si>
    <t>hatcocorp.com</t>
  </si>
  <si>
    <t>esignlive.eu</t>
  </si>
  <si>
    <t>azinomobile48.ru</t>
  </si>
  <si>
    <t>grand-hirafu.jp</t>
  </si>
  <si>
    <t>likenet.dp.ua</t>
  </si>
  <si>
    <t>mp3bit.cc</t>
  </si>
  <si>
    <t>eburgdosug.net</t>
  </si>
  <si>
    <t>panelbase.net</t>
  </si>
  <si>
    <t>chainsawjournal.com</t>
  </si>
  <si>
    <t>eurodyndns.org</t>
  </si>
  <si>
    <t>open-wide-web.com</t>
  </si>
  <si>
    <t>irata.org</t>
  </si>
  <si>
    <t>noevirgroup.jp</t>
  </si>
  <si>
    <t>gotit.vn</t>
  </si>
  <si>
    <t>todaymagazine.net</t>
  </si>
  <si>
    <t>kennyfuneralhomes.com</t>
  </si>
  <si>
    <t>arjsky.com</t>
  </si>
  <si>
    <t>giantgag.net</t>
  </si>
  <si>
    <t>dupanthers.com</t>
  </si>
  <si>
    <t>777-azino-vip.ru</t>
  </si>
  <si>
    <t>dynasign.net</t>
  </si>
  <si>
    <t>techlearning.ir</t>
  </si>
  <si>
    <t>refpayyven.site</t>
  </si>
  <si>
    <t>arnfoto.ru</t>
  </si>
  <si>
    <t>recordgazette.net</t>
  </si>
  <si>
    <t>megagogogo.website</t>
  </si>
  <si>
    <t>finalaccountant.com</t>
  </si>
  <si>
    <t>file-mods.ru</t>
  </si>
  <si>
    <t>acs-ami.com</t>
  </si>
  <si>
    <t>kankyo.ne.jp</t>
  </si>
  <si>
    <t>tvseans.az</t>
  </si>
  <si>
    <t>roszkh.ru</t>
  </si>
  <si>
    <t>minelord.ru</t>
  </si>
  <si>
    <t>birdsi.io</t>
  </si>
  <si>
    <t>tkom.lv</t>
  </si>
  <si>
    <t>xn--2q1bn3lkyet1ab2mxncj54b.com</t>
  </si>
  <si>
    <t>fibramax.ec</t>
  </si>
  <si>
    <t>ultrabyteit.com</t>
  </si>
  <si>
    <t>sv-avtodor.ru</t>
  </si>
  <si>
    <t>folsomurgentcare.cf</t>
  </si>
  <si>
    <t>vandabaths.com</t>
  </si>
  <si>
    <t>refpavfbcm.site</t>
  </si>
  <si>
    <t>wawabook.com.tw</t>
  </si>
  <si>
    <t>apsencollege.org</t>
  </si>
  <si>
    <t>dioragallery.com</t>
  </si>
  <si>
    <t>wo1wan.com</t>
  </si>
  <si>
    <t>admiral-x.co</t>
  </si>
  <si>
    <t>push.io</t>
  </si>
  <si>
    <t>daa.ie</t>
  </si>
  <si>
    <t>zglzp.com</t>
  </si>
  <si>
    <t>dcd.gov.ae</t>
  </si>
  <si>
    <t>jfoc.net</t>
  </si>
  <si>
    <t>greenaddress.it</t>
  </si>
  <si>
    <t>mx.dk</t>
  </si>
  <si>
    <t>xerox.ca</t>
  </si>
  <si>
    <t>gosznak-diplomu.com</t>
  </si>
  <si>
    <t>baumit.com</t>
  </si>
  <si>
    <t>alabamachanin.com</t>
  </si>
  <si>
    <t>parigogogo.website</t>
  </si>
  <si>
    <t>theentrustgroup.com</t>
  </si>
  <si>
    <t>shorenewstoday.com</t>
  </si>
  <si>
    <t>easydatings.life</t>
  </si>
  <si>
    <t>morewithlesstoday.com</t>
  </si>
  <si>
    <t>vnchich.net</t>
  </si>
  <si>
    <t>bexraven.co.uk</t>
  </si>
  <si>
    <t>expertsierra.com</t>
  </si>
  <si>
    <t>azinomobile26.ru</t>
  </si>
  <si>
    <t>oit.org</t>
  </si>
  <si>
    <t>bycard.by</t>
  </si>
  <si>
    <t>azinozerkalo-777.ru</t>
  </si>
  <si>
    <t>sielmann-stiftung.de</t>
  </si>
  <si>
    <t>yojanahindipm.com</t>
  </si>
  <si>
    <t>gambledor.com</t>
  </si>
  <si>
    <t>team-cartwright.com</t>
  </si>
  <si>
    <t>municipalities.co.za</t>
  </si>
  <si>
    <t>transexualpersonals.org</t>
  </si>
  <si>
    <t>kocea.or.kr</t>
  </si>
  <si>
    <t>vremeny.net</t>
  </si>
  <si>
    <t>sarmo.ru</t>
  </si>
  <si>
    <t>thedesignhippo.com</t>
  </si>
  <si>
    <t>stateless.co</t>
  </si>
  <si>
    <t>pricenavigator.net</t>
  </si>
  <si>
    <t>vipmembers.net</t>
  </si>
  <si>
    <t>ub-speeda.com</t>
  </si>
  <si>
    <t>vocalreferences.com</t>
  </si>
  <si>
    <t>obantimes.co.uk</t>
  </si>
  <si>
    <t>fa-fa.kz</t>
  </si>
  <si>
    <t>cdshengte.com</t>
  </si>
  <si>
    <t>jseapi.ru</t>
  </si>
  <si>
    <t>a2zsitesolutions.net</t>
  </si>
  <si>
    <t>axflow.com</t>
  </si>
  <si>
    <t>binck.nl</t>
  </si>
  <si>
    <t>sheroes.com</t>
  </si>
  <si>
    <t>xxyiming8.com</t>
  </si>
  <si>
    <t>liverpoolstyle.com</t>
  </si>
  <si>
    <t>ecoscooting.com</t>
  </si>
  <si>
    <t>citebite.com</t>
  </si>
  <si>
    <t>swisswatch.to</t>
  </si>
  <si>
    <t>yogajala.com</t>
  </si>
  <si>
    <t>igrovieavtomaty777.online</t>
  </si>
  <si>
    <t>visearch.net</t>
  </si>
  <si>
    <t>bestprofit.website</t>
  </si>
  <si>
    <t>banbaog.com</t>
  </si>
  <si>
    <t>1azinomobile.ru</t>
  </si>
  <si>
    <t>myplanet.ne.jp</t>
  </si>
  <si>
    <t>gorankz.com</t>
  </si>
  <si>
    <t>fsaptech.com</t>
  </si>
  <si>
    <t>slowlyveggie.de</t>
  </si>
  <si>
    <t>solar-log.com</t>
  </si>
  <si>
    <t>isk-suksilep.ru</t>
  </si>
  <si>
    <t>rackerbox.com</t>
  </si>
  <si>
    <t>ia.com.mx</t>
  </si>
  <si>
    <t>character.org</t>
  </si>
  <si>
    <t>udupitimes.com</t>
  </si>
  <si>
    <t>astralweb.com.tw</t>
  </si>
  <si>
    <t>christianlouboutinoutlet.net.co</t>
  </si>
  <si>
    <t>universia.net.mx</t>
  </si>
  <si>
    <t>life.org.uk</t>
  </si>
  <si>
    <t>jircas.go.jp</t>
  </si>
  <si>
    <t>mycredit.ua</t>
  </si>
  <si>
    <t>zvaig.com</t>
  </si>
  <si>
    <t>gardener.ru</t>
  </si>
  <si>
    <t>amzpremiumtools.com</t>
  </si>
  <si>
    <t>prismatelcom.com.br</t>
  </si>
  <si>
    <t>flashillusion.ch</t>
  </si>
  <si>
    <t>emergingviral.com</t>
  </si>
  <si>
    <t>download82.com</t>
  </si>
  <si>
    <t>hollywoodbranded.com</t>
  </si>
  <si>
    <t>nrib.go.jp</t>
  </si>
  <si>
    <t>overit.it</t>
  </si>
  <si>
    <t>carlow-nationalist.ie</t>
  </si>
  <si>
    <t>bitlifeonline.com</t>
  </si>
  <si>
    <t>masterzoo.ua</t>
  </si>
  <si>
    <t>5gb.cl</t>
  </si>
  <si>
    <t>homsemi.com</t>
  </si>
  <si>
    <t>qianguw.com</t>
  </si>
  <si>
    <t>educationboard.gov.bd</t>
  </si>
  <si>
    <t>arrivia.com</t>
  </si>
  <si>
    <t>swca.com</t>
  </si>
  <si>
    <t>colomsat.net.co</t>
  </si>
  <si>
    <t>maralagoclub.com</t>
  </si>
  <si>
    <t>qiaojing.net</t>
  </si>
  <si>
    <t>ccoscinema.com</t>
  </si>
  <si>
    <t>azn777.ru</t>
  </si>
  <si>
    <t>495ru.ru</t>
  </si>
  <si>
    <t>buskavideos.com</t>
  </si>
  <si>
    <t>buckets.nl</t>
  </si>
  <si>
    <t>veziaici.net</t>
  </si>
  <si>
    <t>burhoff.de</t>
  </si>
  <si>
    <t>my-azino.ru</t>
  </si>
  <si>
    <t>landverliebt.de</t>
  </si>
  <si>
    <t>gavinandresen.ninja</t>
  </si>
  <si>
    <t>eltelegrafo.com</t>
  </si>
  <si>
    <t>tns-global.com</t>
  </si>
  <si>
    <t>htx.ro</t>
  </si>
  <si>
    <t>asdagoodliving.co.uk</t>
  </si>
  <si>
    <t>captaincook.com.au</t>
  </si>
  <si>
    <t>arthub.ai</t>
  </si>
  <si>
    <t>maithai-massage.cz</t>
  </si>
  <si>
    <t>fc-ltd.com</t>
  </si>
  <si>
    <t>exchange-bank.com</t>
  </si>
  <si>
    <t>13azinomobile.ru</t>
  </si>
  <si>
    <t>foodthinkers.com</t>
  </si>
  <si>
    <t>qiktruck.co.za</t>
  </si>
  <si>
    <t>fordav.com</t>
  </si>
  <si>
    <t>acgnasia.com</t>
  </si>
  <si>
    <t>sandpointonline.com</t>
  </si>
  <si>
    <t>spar-mit.com</t>
  </si>
  <si>
    <t>marshabeauty.com</t>
  </si>
  <si>
    <t>patfun.com</t>
  </si>
  <si>
    <t>metalloidcm.com</t>
  </si>
  <si>
    <t>topzaycevs.ru</t>
  </si>
  <si>
    <t>nextstepup.info</t>
  </si>
  <si>
    <t>si-bone.de</t>
  </si>
  <si>
    <t>certilia.com</t>
  </si>
  <si>
    <t>zasport.com</t>
  </si>
  <si>
    <t>igrovye-avtomaty-money.xyz</t>
  </si>
  <si>
    <t>storpool.com</t>
  </si>
  <si>
    <t>buildwithstructure.com</t>
  </si>
  <si>
    <t>taxiservicesprovider.com</t>
  </si>
  <si>
    <t>sabadellatlantico.com</t>
  </si>
  <si>
    <t>sticksports.com</t>
  </si>
  <si>
    <t>cqwsrc.com</t>
  </si>
  <si>
    <t>56ye.net</t>
  </si>
  <si>
    <t>sofenx.com</t>
  </si>
  <si>
    <t>ksu.edu.kz</t>
  </si>
  <si>
    <t>octopusdns.com</t>
  </si>
  <si>
    <t>geocaching.cz</t>
  </si>
  <si>
    <t>townofwindsorct.com</t>
  </si>
  <si>
    <t>homedye.com</t>
  </si>
  <si>
    <t>noosh.com</t>
  </si>
  <si>
    <t>inflatableoffice.com</t>
  </si>
  <si>
    <t>macards.ru</t>
  </si>
  <si>
    <t>sokhondo.ru</t>
  </si>
  <si>
    <t>hmi.org</t>
  </si>
  <si>
    <t>7-7-7-azino.ru</t>
  </si>
  <si>
    <t>kinosimka1.net</t>
  </si>
  <si>
    <t>holuvo.com</t>
  </si>
  <si>
    <t>watchmoviestream.me</t>
  </si>
  <si>
    <t>linkoficial.com.br</t>
  </si>
  <si>
    <t>acupunctureandnutritionclinic.com</t>
  </si>
  <si>
    <t>amazonbrowserapp.fr</t>
  </si>
  <si>
    <t>elitanne.net</t>
  </si>
  <si>
    <t>xn--114-v76mx25dba203rrze.com</t>
  </si>
  <si>
    <t>admiral-xpromo.ru</t>
  </si>
  <si>
    <t>redalternativa.net</t>
  </si>
  <si>
    <t>bsb.com.pl</t>
  </si>
  <si>
    <t>nbc7.com</t>
  </si>
  <si>
    <t>netmeister.net</t>
  </si>
  <si>
    <t>metaverse.co.kr</t>
  </si>
  <si>
    <t>hdrezka7uegqn.net</t>
  </si>
  <si>
    <t>gefest.com</t>
  </si>
  <si>
    <t>azinomobile-777.site</t>
  </si>
  <si>
    <t>sweatpantsandcoffee.com</t>
  </si>
  <si>
    <t>italianbellavita.com</t>
  </si>
  <si>
    <t>touzi110.cn</t>
  </si>
  <si>
    <t>webyourbizz.com</t>
  </si>
  <si>
    <t>31azinomobile.ru</t>
  </si>
  <si>
    <t>opgguides.com</t>
  </si>
  <si>
    <t>02102019azino777.com</t>
  </si>
  <si>
    <t>azinomobile9.ru</t>
  </si>
  <si>
    <t>allkorea.jp</t>
  </si>
  <si>
    <t>traded.co</t>
  </si>
  <si>
    <t>indexaserver.com</t>
  </si>
  <si>
    <t>tekstovi.net</t>
  </si>
  <si>
    <t>goznak-diplomma.com</t>
  </si>
  <si>
    <t>laurierathletics.com</t>
  </si>
  <si>
    <t>nieve.id</t>
  </si>
  <si>
    <t>lamborghinistore.com</t>
  </si>
  <si>
    <t>norwesco.com</t>
  </si>
  <si>
    <t>imediaethics.org</t>
  </si>
  <si>
    <t>zetflix.love</t>
  </si>
  <si>
    <t>visualgdb.com</t>
  </si>
  <si>
    <t>saee.gov.ua</t>
  </si>
  <si>
    <t>besttraff.website</t>
  </si>
  <si>
    <t>tofight.ru</t>
  </si>
  <si>
    <t>airport.kg</t>
  </si>
  <si>
    <t>nlpte.ch</t>
  </si>
  <si>
    <t>northcoastmed.com</t>
  </si>
  <si>
    <t>suiiti73.com</t>
  </si>
  <si>
    <t>thefreedomarticles.com</t>
  </si>
  <si>
    <t>lotobar.com.ua</t>
  </si>
  <si>
    <t>edreferral.com</t>
  </si>
  <si>
    <t>drglowjourneytothewest.com</t>
  </si>
  <si>
    <t>toplines121.tk</t>
  </si>
  <si>
    <t>diplom-rossia.ru</t>
  </si>
  <si>
    <t>5t6t.com</t>
  </si>
  <si>
    <t>furnituremalldirect.com</t>
  </si>
  <si>
    <t>pandoacademies.com</t>
  </si>
  <si>
    <t>aointell.ru</t>
  </si>
  <si>
    <t>fapdu.com</t>
  </si>
  <si>
    <t>bignamebio.com</t>
  </si>
  <si>
    <t>nepalsamaya.com</t>
  </si>
  <si>
    <t>thalesbaiao.com</t>
  </si>
  <si>
    <t>argebit.ro</t>
  </si>
  <si>
    <t>growtheverywhere.com</t>
  </si>
  <si>
    <t>mikeruge.ca</t>
  </si>
  <si>
    <t>privacyassociation.org</t>
  </si>
  <si>
    <t>wachee.co</t>
  </si>
  <si>
    <t>hachn.am</t>
  </si>
  <si>
    <t>pornhhubb.com</t>
  </si>
  <si>
    <t>vmcyb.com</t>
  </si>
  <si>
    <t>onlinecasino001.com</t>
  </si>
  <si>
    <t>uk-h.net</t>
  </si>
  <si>
    <t>refpaidz.host</t>
  </si>
  <si>
    <t>shinetheme.com</t>
  </si>
  <si>
    <t>drive2moto.ru</t>
  </si>
  <si>
    <t>juzp.net</t>
  </si>
  <si>
    <t>docplayer.me</t>
  </si>
  <si>
    <t>69t130.com</t>
  </si>
  <si>
    <t>jmlsd.cn</t>
  </si>
  <si>
    <t>b-t.energy</t>
  </si>
  <si>
    <t>vifugo.co</t>
  </si>
  <si>
    <t>swingeducation.com</t>
  </si>
  <si>
    <t>socialcurator.com</t>
  </si>
  <si>
    <t>alpiro.cz</t>
  </si>
  <si>
    <t>777---c---azino.ru</t>
  </si>
  <si>
    <t>midrp.ir</t>
  </si>
  <si>
    <t>pinochleclassic.com</t>
  </si>
  <si>
    <t>rtech.ru</t>
  </si>
  <si>
    <t>7-7-7-kazino777.ru</t>
  </si>
  <si>
    <t>tmcbonds.com</t>
  </si>
  <si>
    <t>greatjourneysnz.com</t>
  </si>
  <si>
    <t>semyanich-shop-2.xyz</t>
  </si>
  <si>
    <t>fulbrightscholarship.net</t>
  </si>
  <si>
    <t>gold.pk</t>
  </si>
  <si>
    <t>cospixy.com</t>
  </si>
  <si>
    <t>death-and-dying.org</t>
  </si>
  <si>
    <t>azcasino777.ru</t>
  </si>
  <si>
    <t>queery.org</t>
  </si>
  <si>
    <t>datavisualization.ch</t>
  </si>
  <si>
    <t>hejsweden.com</t>
  </si>
  <si>
    <t>tab3live-hd.com</t>
  </si>
  <si>
    <t>globaldynamics.cf</t>
  </si>
  <si>
    <t>platinum-vulkan-club.com</t>
  </si>
  <si>
    <t>okchanger.com</t>
  </si>
  <si>
    <t>webdesignjobs.info</t>
  </si>
  <si>
    <t>marathonfirstbet.win</t>
  </si>
  <si>
    <t>static-sb.com</t>
  </si>
  <si>
    <t>zoomforth.com</t>
  </si>
  <si>
    <t>dominoedeck.com</t>
  </si>
  <si>
    <t>topodin.com</t>
  </si>
  <si>
    <t>replicauhren.to</t>
  </si>
  <si>
    <t>subtocourse.com</t>
  </si>
  <si>
    <t>777c-azino--777.ru</t>
  </si>
  <si>
    <t>iigmlx.com</t>
  </si>
  <si>
    <t>vrpee-azino777.icu</t>
  </si>
  <si>
    <t>africaoutlookmag.com</t>
  </si>
  <si>
    <t>intland.com</t>
  </si>
  <si>
    <t>restop.net</t>
  </si>
  <si>
    <t>navar.hu</t>
  </si>
  <si>
    <t>nowostimira.com</t>
  </si>
  <si>
    <t>socreuma.org.pe</t>
  </si>
  <si>
    <t>matchmatchprofit.website</t>
  </si>
  <si>
    <t>intoguide.com</t>
  </si>
  <si>
    <t>noruyon.com</t>
  </si>
  <si>
    <t>2beesinapod.com</t>
  </si>
  <si>
    <t>lave.ru</t>
  </si>
  <si>
    <t>films.surf</t>
  </si>
  <si>
    <t>cricketcornershop.com</t>
  </si>
  <si>
    <t>rockrecovery.net</t>
  </si>
  <si>
    <t>edgecommunications.com</t>
  </si>
  <si>
    <t>dataflowstatus.com</t>
  </si>
  <si>
    <t>doxycyclinetop.com</t>
  </si>
  <si>
    <t>capharmaesus.com</t>
  </si>
  <si>
    <t>hrady.cz</t>
  </si>
  <si>
    <t>alchemic.de</t>
  </si>
  <si>
    <t>toplines140.gq</t>
  </si>
  <si>
    <t>yeehawcowboy.com</t>
  </si>
  <si>
    <t>zalypa.com</t>
  </si>
  <si>
    <t>netmag.co.uk</t>
  </si>
  <si>
    <t>azino-777zerkalo.ru</t>
  </si>
  <si>
    <t>cmrus.com</t>
  </si>
  <si>
    <t>capsordersonline.com</t>
  </si>
  <si>
    <t>gudanglagu321.cc</t>
  </si>
  <si>
    <t>ismy2-azino777.icu</t>
  </si>
  <si>
    <t>hetexted.com</t>
  </si>
  <si>
    <t>mothersspace.in</t>
  </si>
  <si>
    <t>auriga.se</t>
  </si>
  <si>
    <t>pixelconcept.de</t>
  </si>
  <si>
    <t>mardelplatafilmfest.com</t>
  </si>
  <si>
    <t>trandlife.info</t>
  </si>
  <si>
    <t>indianvalley.com</t>
  </si>
  <si>
    <t>commloanservices.net</t>
  </si>
  <si>
    <t>hosthero.com</t>
  </si>
  <si>
    <t>chvk-vagner.ru</t>
  </si>
  <si>
    <t>freespirits.gr</t>
  </si>
  <si>
    <t>djangocentral.com</t>
  </si>
  <si>
    <t>slotsfans.com</t>
  </si>
  <si>
    <t>ford.co.th</t>
  </si>
  <si>
    <t>infosectoday.com</t>
  </si>
  <si>
    <t>lineameteo.it</t>
  </si>
  <si>
    <t>adatoolbar.com</t>
  </si>
  <si>
    <t>nestmanagement.co.uk</t>
  </si>
  <si>
    <t>38mama.ru</t>
  </si>
  <si>
    <t>afslaw.com</t>
  </si>
  <si>
    <t>sayouth.mobi</t>
  </si>
  <si>
    <t>classicpornonline.com</t>
  </si>
  <si>
    <t>iscs.io</t>
  </si>
  <si>
    <t>callabike.de</t>
  </si>
  <si>
    <t>gaffneyledger.com</t>
  </si>
  <si>
    <t>goldenwest.net</t>
  </si>
  <si>
    <t>bamsingarna.se</t>
  </si>
  <si>
    <t>zdravmanager.ru</t>
  </si>
  <si>
    <t>maxi-o.com</t>
  </si>
  <si>
    <t>dgm.org</t>
  </si>
  <si>
    <t>enquira.co.uk</t>
  </si>
  <si>
    <t>filmcentralen.dk</t>
  </si>
  <si>
    <t>andreaminini.com</t>
  </si>
  <si>
    <t>websiteprodashboard.com</t>
  </si>
  <si>
    <t>yellowserver.net</t>
  </si>
  <si>
    <t>pcp.ch</t>
  </si>
  <si>
    <t>tatuum.com</t>
  </si>
  <si>
    <t>youiv14.com</t>
  </si>
  <si>
    <t>crazys.info</t>
  </si>
  <si>
    <t>777cazino-777.ru</t>
  </si>
  <si>
    <t>rdatoolkit.org</t>
  </si>
  <si>
    <t>bgr.com.ec</t>
  </si>
  <si>
    <t>rusoft.ru</t>
  </si>
  <si>
    <t>agentdomain.de</t>
  </si>
  <si>
    <t>azino-go-777.icu</t>
  </si>
  <si>
    <t>themoneymanual.com</t>
  </si>
  <si>
    <t>wulkan.top</t>
  </si>
  <si>
    <t>angelsonpinheads.ml</t>
  </si>
  <si>
    <t>blakify.com</t>
  </si>
  <si>
    <t>openrepublic.ru</t>
  </si>
  <si>
    <t>storebookmarks.com</t>
  </si>
  <si>
    <t>lrdiot.com</t>
  </si>
  <si>
    <t>mptek.it</t>
  </si>
  <si>
    <t>abdurrahman.org</t>
  </si>
  <si>
    <t>orientalescortsnewyork.com</t>
  </si>
  <si>
    <t>free-cams.ca</t>
  </si>
  <si>
    <t>sourcemogul.com</t>
  </si>
  <si>
    <t>exploreauburn.com</t>
  </si>
  <si>
    <t>elc-pa.org</t>
  </si>
  <si>
    <t>nolanchart.com</t>
  </si>
  <si>
    <t>magistrol.com</t>
  </si>
  <si>
    <t>ohthisistraff.website</t>
  </si>
  <si>
    <t>bigsnewsnetwork.com</t>
  </si>
  <si>
    <t>new-harvest.org</t>
  </si>
  <si>
    <t>the-odds-api.com</t>
  </si>
  <si>
    <t>azino555555.ru</t>
  </si>
  <si>
    <t>kscloud.kr</t>
  </si>
  <si>
    <t>urban.co</t>
  </si>
  <si>
    <t>stan-co.k12.ca.us</t>
  </si>
  <si>
    <t>seobacklinks216.gq</t>
  </si>
  <si>
    <t>azino777.name</t>
  </si>
  <si>
    <t>ptziyuan.com</t>
  </si>
  <si>
    <t>sexx-tube.com</t>
  </si>
  <si>
    <t>lebergesundheit.com</t>
  </si>
  <si>
    <t>yxjyly.com</t>
  </si>
  <si>
    <t>skandium.com</t>
  </si>
  <si>
    <t>keicode.com</t>
  </si>
  <si>
    <t>hayadan.org.il</t>
  </si>
  <si>
    <t>ameribev.org</t>
  </si>
  <si>
    <t>e2dizayn.com</t>
  </si>
  <si>
    <t>admrlx.ru</t>
  </si>
  <si>
    <t>devprojects.cyou</t>
  </si>
  <si>
    <t>goto-azino-777.ru</t>
  </si>
  <si>
    <t>buyadvair.digital</t>
  </si>
  <si>
    <t>cafezipp.at</t>
  </si>
  <si>
    <t>batteryhookup.com</t>
  </si>
  <si>
    <t>sql-tutorial.ru</t>
  </si>
  <si>
    <t>haddan.ru</t>
  </si>
  <si>
    <t>hertzfoundation.org</t>
  </si>
  <si>
    <t>patientresearchcovid19.com</t>
  </si>
  <si>
    <t>azino-azinogo.icu</t>
  </si>
  <si>
    <t>almhdy.work</t>
  </si>
  <si>
    <t>mamaneedscake.com</t>
  </si>
  <si>
    <t>talahenen.com.ar</t>
  </si>
  <si>
    <t>kanmoulue.com</t>
  </si>
  <si>
    <t>qqbzpx.com</t>
  </si>
  <si>
    <t>crif.it</t>
  </si>
  <si>
    <t>coredance.org</t>
  </si>
  <si>
    <t>yachaytic.org</t>
  </si>
  <si>
    <t>postamikmik.com</t>
  </si>
  <si>
    <t>mircari.co.uk</t>
  </si>
  <si>
    <t>spaarrente.nl</t>
  </si>
  <si>
    <t>roswellhistoricalsociety.org</t>
  </si>
  <si>
    <t>eg.co.uk</t>
  </si>
  <si>
    <t>dns-eu.com</t>
  </si>
  <si>
    <t>moscowpharma.com</t>
  </si>
  <si>
    <t>baman24.ir</t>
  </si>
  <si>
    <t>lincolncathedral.com</t>
  </si>
  <si>
    <t>prospec-it.com</t>
  </si>
  <si>
    <t>clarins.ca</t>
  </si>
  <si>
    <t>clarkassociatesinc.biz</t>
  </si>
  <si>
    <t>smartwritingservice.com</t>
  </si>
  <si>
    <t>thinkweb.ma</t>
  </si>
  <si>
    <t>yunliebian.com</t>
  </si>
  <si>
    <t>cloudxlab.com</t>
  </si>
  <si>
    <t>vitalia.pl</t>
  </si>
  <si>
    <t>phoenix-secure.com</t>
  </si>
  <si>
    <t>myofficeguardian.com</t>
  </si>
  <si>
    <t>mediaoffice.abudhabi</t>
  </si>
  <si>
    <t>k--azino---777.ru</t>
  </si>
  <si>
    <t>bultionalallsocked.com</t>
  </si>
  <si>
    <t>shine-artist.com</t>
  </si>
  <si>
    <t>incogs.top</t>
  </si>
  <si>
    <t>xmftools.com</t>
  </si>
  <si>
    <t>fit.pl</t>
  </si>
  <si>
    <t>gmail.dk</t>
  </si>
  <si>
    <t>best777azino.ru</t>
  </si>
  <si>
    <t>playerse.xyz</t>
  </si>
  <si>
    <t>gafmc.com</t>
  </si>
  <si>
    <t>30azino777-777.ru</t>
  </si>
  <si>
    <t>marathongobet.win</t>
  </si>
  <si>
    <t>777sait-cazino.ru</t>
  </si>
  <si>
    <t>more-it.biz</t>
  </si>
  <si>
    <t>commonsenseconsulting.biz</t>
  </si>
  <si>
    <t>cialistobuy.com</t>
  </si>
  <si>
    <t>autoklad.ua</t>
  </si>
  <si>
    <t>oficailazino777.ru</t>
  </si>
  <si>
    <t>777bestazino.site</t>
  </si>
  <si>
    <t>lahai.com</t>
  </si>
  <si>
    <t>computerworld.nl</t>
  </si>
  <si>
    <t>atlantictraining.com</t>
  </si>
  <si>
    <t>wildlifeonline.me.uk</t>
  </si>
  <si>
    <t>agem.sk</t>
  </si>
  <si>
    <t>lenporno.club</t>
  </si>
  <si>
    <t>gaminator84.ru</t>
  </si>
  <si>
    <t>cia-ica.ca</t>
  </si>
  <si>
    <t>semisrael.com</t>
  </si>
  <si>
    <t>justvpn.app</t>
  </si>
  <si>
    <t>cross-prison-in.com</t>
  </si>
  <si>
    <t>acons-e.ru</t>
  </si>
  <si>
    <t>menstechnic.ru</t>
  </si>
  <si>
    <t>theemptyspace.com</t>
  </si>
  <si>
    <t>txhsfbgameday.com</t>
  </si>
  <si>
    <t>wallpaperly.top</t>
  </si>
  <si>
    <t>dme.gov.in</t>
  </si>
  <si>
    <t>vurnary.net</t>
  </si>
  <si>
    <t>autodieselpart.ru</t>
  </si>
  <si>
    <t>nliu.ac.in</t>
  </si>
  <si>
    <t>777azino-777.ru</t>
  </si>
  <si>
    <t>pdafilms.ru</t>
  </si>
  <si>
    <t>hardyoungsex.com</t>
  </si>
  <si>
    <t>exiar.ru</t>
  </si>
  <si>
    <t>blueprintincome.com</t>
  </si>
  <si>
    <t>zeno.travel</t>
  </si>
  <si>
    <t>supplierlist.com</t>
  </si>
  <si>
    <t>go-azino-777.icu</t>
  </si>
  <si>
    <t>flash---art.com</t>
  </si>
  <si>
    <t>sherlowcke.com</t>
  </si>
  <si>
    <t>azinomobile22.ru</t>
  </si>
  <si>
    <t>ygim31.ru</t>
  </si>
  <si>
    <t>pandpkitchen.com</t>
  </si>
  <si>
    <t>uglybear90.com</t>
  </si>
  <si>
    <t>amb.com.br</t>
  </si>
  <si>
    <t>pnud.org.br</t>
  </si>
  <si>
    <t>lazerhelmets.com</t>
  </si>
  <si>
    <t>monarch17.com</t>
  </si>
  <si>
    <t>vos-demarches.com</t>
  </si>
  <si>
    <t>mondiad.com</t>
  </si>
  <si>
    <t>tufat.com</t>
  </si>
  <si>
    <t>cnb-enid.com</t>
  </si>
  <si>
    <t>frontier-economics.com</t>
  </si>
  <si>
    <t>turnbacktogod.com</t>
  </si>
  <si>
    <t>sncfconnect.com</t>
  </si>
  <si>
    <t>akoestiekvisie.nl</t>
  </si>
  <si>
    <t>myip.org</t>
  </si>
  <si>
    <t>42line.com</t>
  </si>
  <si>
    <t>kk5.org</t>
  </si>
  <si>
    <t>kingkom.com</t>
  </si>
  <si>
    <t>itland.ru</t>
  </si>
  <si>
    <t>standardforsuccess.com</t>
  </si>
  <si>
    <t>hughes.com.br</t>
  </si>
  <si>
    <t>its46.ru</t>
  </si>
  <si>
    <t>voxconexao.com.br</t>
  </si>
  <si>
    <t>jack-pot-spin.com</t>
  </si>
  <si>
    <t>grafikeryayin.com</t>
  </si>
  <si>
    <t>satsignal.eu</t>
  </si>
  <si>
    <t>fx-gen.com</t>
  </si>
  <si>
    <t>resistthemainstream.org</t>
  </si>
  <si>
    <t>peace-collective.com</t>
  </si>
  <si>
    <t>stamma.org</t>
  </si>
  <si>
    <t>openmind-tech.com</t>
  </si>
  <si>
    <t>helenoftroycorp.com</t>
  </si>
  <si>
    <t>wintervegasfun.cf</t>
  </si>
  <si>
    <t>csnglobal.net</t>
  </si>
  <si>
    <t>acmsnet.org</t>
  </si>
  <si>
    <t>aten.com.tw</t>
  </si>
  <si>
    <t>grifon.fr</t>
  </si>
  <si>
    <t>dresources.com</t>
  </si>
  <si>
    <t>777-avtomati.ru</t>
  </si>
  <si>
    <t>reading-guide.co.uk</t>
  </si>
  <si>
    <t>detsys.ru</t>
  </si>
  <si>
    <t>1xbet-loft.top</t>
  </si>
  <si>
    <t>android-apk.org</t>
  </si>
  <si>
    <t>greenhearttravel.org</t>
  </si>
  <si>
    <t>zjkjt.gov.cn</t>
  </si>
  <si>
    <t>localhost.domains</t>
  </si>
  <si>
    <t>parimatcherszalil.website</t>
  </si>
  <si>
    <t>jenksps.org</t>
  </si>
  <si>
    <t>believemusic.com</t>
  </si>
  <si>
    <t>europe-house.com</t>
  </si>
  <si>
    <t>lylydressforless.com</t>
  </si>
  <si>
    <t>learnol.net</t>
  </si>
  <si>
    <t>myvalottery.com</t>
  </si>
  <si>
    <t>amenworkz.com</t>
  </si>
  <si>
    <t>iebem.edu.mx</t>
  </si>
  <si>
    <t>mobihall.com</t>
  </si>
  <si>
    <t>redwoodtoxicology.com</t>
  </si>
  <si>
    <t>aerzte-ohne-grenzen.at</t>
  </si>
  <si>
    <t>ftitechnology.com</t>
  </si>
  <si>
    <t>cirqlive.com</t>
  </si>
  <si>
    <t>octo.uz</t>
  </si>
  <si>
    <t>englishclub-plus.ru</t>
  </si>
  <si>
    <t>galaxiamilitar.es</t>
  </si>
  <si>
    <t>mendep.ru</t>
  </si>
  <si>
    <t>petparadise.com</t>
  </si>
  <si>
    <t>hdpastes.com</t>
  </si>
  <si>
    <t>ezbordercrossing.com</t>
  </si>
  <si>
    <t>xpert.rocks</t>
  </si>
  <si>
    <t>hdkinogo.ru</t>
  </si>
  <si>
    <t>shemalejapan.com</t>
  </si>
  <si>
    <t>ondecksports.com</t>
  </si>
  <si>
    <t>elementalmachines.io</t>
  </si>
  <si>
    <t>10net.net</t>
  </si>
  <si>
    <t>legalfinders.com</t>
  </si>
  <si>
    <t>azinoazinogo.icu</t>
  </si>
  <si>
    <t>coradine.com</t>
  </si>
  <si>
    <t>rkenterprisesexport.com</t>
  </si>
  <si>
    <t>findyourlucky.com</t>
  </si>
  <si>
    <t>indiesemi.com</t>
  </si>
  <si>
    <t>eclipse2024.org</t>
  </si>
  <si>
    <t>mhkbg.nrw</t>
  </si>
  <si>
    <t>activedisclosure.com</t>
  </si>
  <si>
    <t>lenoircc.edu</t>
  </si>
  <si>
    <t>smetotrea.xyz</t>
  </si>
  <si>
    <t>freelancer.cl</t>
  </si>
  <si>
    <t>cqjzc.edu.cn</t>
  </si>
  <si>
    <t>openfresh.com</t>
  </si>
  <si>
    <t>circlemakers.org</t>
  </si>
  <si>
    <t>premierbet.me</t>
  </si>
  <si>
    <t>asteronline.com</t>
  </si>
  <si>
    <t>asldeafined.com</t>
  </si>
  <si>
    <t>socradar.com</t>
  </si>
  <si>
    <t>lovedignity.com</t>
  </si>
  <si>
    <t>cge.ru</t>
  </si>
  <si>
    <t>blender3d.com.ua</t>
  </si>
  <si>
    <t>tygodnik.pl</t>
  </si>
  <si>
    <t>bgwgroup.com.au</t>
  </si>
  <si>
    <t>hookedonhallmark.com</t>
  </si>
  <si>
    <t>crashfreehosts.com</t>
  </si>
  <si>
    <t>privateproxyguide.com</t>
  </si>
  <si>
    <t>usaaps.com</t>
  </si>
  <si>
    <t>hleb-produkt.ru</t>
  </si>
  <si>
    <t>etzglobal.com</t>
  </si>
  <si>
    <t>ikshealth.com</t>
  </si>
  <si>
    <t>tradesoft.pro</t>
  </si>
  <si>
    <t>littleleafkindergarten.com</t>
  </si>
  <si>
    <t>ka-ra.com</t>
  </si>
  <si>
    <t>tryflarestat.com</t>
  </si>
  <si>
    <t>umsmed.edu</t>
  </si>
  <si>
    <t>somnifix.com</t>
  </si>
  <si>
    <t>fungameshare.com</t>
  </si>
  <si>
    <t>bac.jp</t>
  </si>
  <si>
    <t>coachcarson.com</t>
  </si>
  <si>
    <t>babysits.com</t>
  </si>
  <si>
    <t>esinc.net</t>
  </si>
  <si>
    <t>zhcdm.com</t>
  </si>
  <si>
    <t>xmluren.com</t>
  </si>
  <si>
    <t>seobacklinks20.ml</t>
  </si>
  <si>
    <t>sumppumpsdirect.com</t>
  </si>
  <si>
    <t>7-7-7-cazino.ru</t>
  </si>
  <si>
    <t>christmastreesnearme.net</t>
  </si>
  <si>
    <t>edgesv-prt-01.com</t>
  </si>
  <si>
    <t>occitanica.eu</t>
  </si>
  <si>
    <t>otoreport.com</t>
  </si>
  <si>
    <t>panelzone.xyz</t>
  </si>
  <si>
    <t>dasita.com</t>
  </si>
  <si>
    <t>azino777-oficial.ru</t>
  </si>
  <si>
    <t>5admiral-x.com</t>
  </si>
  <si>
    <t>shopamine.com</t>
  </si>
  <si>
    <t>blinkstore.in</t>
  </si>
  <si>
    <t>gambut.id</t>
  </si>
  <si>
    <t>posco.net</t>
  </si>
  <si>
    <t>univerpskgu.ru</t>
  </si>
  <si>
    <t>molsoncoorsblog.com</t>
  </si>
  <si>
    <t>katepinkflowers.co.uk</t>
  </si>
  <si>
    <t>mp3indirdur.info</t>
  </si>
  <si>
    <t>best-azino-777.ru</t>
  </si>
  <si>
    <t>betterunite.com</t>
  </si>
  <si>
    <t>goto-azino777.ru</t>
  </si>
  <si>
    <t>refpakpzpi.site</t>
  </si>
  <si>
    <t>brunettetoblame.com</t>
  </si>
  <si>
    <t>investorvista.com</t>
  </si>
  <si>
    <t>7-7-7-cazino-777.ru</t>
  </si>
  <si>
    <t>zhongdu.info</t>
  </si>
  <si>
    <t>maximumrocknroll.com</t>
  </si>
  <si>
    <t>ralphsteadman.com</t>
  </si>
  <si>
    <t>cuscoperu.com</t>
  </si>
  <si>
    <t>stvicent.org</t>
  </si>
  <si>
    <t>halifaxtoday.ca</t>
  </si>
  <si>
    <t>automymo.com</t>
  </si>
  <si>
    <t>davidsgroup.com</t>
  </si>
  <si>
    <t>4azinomobile.ru</t>
  </si>
  <si>
    <t>pmbk40.space</t>
  </si>
  <si>
    <t>zeno.health</t>
  </si>
  <si>
    <t>tewv.nhs.uk</t>
  </si>
  <si>
    <t>bidfluence.com</t>
  </si>
  <si>
    <t>siapi.es</t>
  </si>
  <si>
    <t>bucks.com</t>
  </si>
  <si>
    <t>digestcolect.com</t>
  </si>
  <si>
    <t>lalinks.org</t>
  </si>
  <si>
    <t>optym.net</t>
  </si>
  <si>
    <t>tmpro.com.br</t>
  </si>
  <si>
    <t>zintofs.co.za</t>
  </si>
  <si>
    <t>refpadselt.space</t>
  </si>
  <si>
    <t>todoslosdetallesdemadera.com</t>
  </si>
  <si>
    <t>dpmk.sk</t>
  </si>
  <si>
    <t>pconnections.net</t>
  </si>
  <si>
    <t>uowmkdu.edu.my</t>
  </si>
  <si>
    <t>toplines21.gq</t>
  </si>
  <si>
    <t>ahmedabadescortss.com</t>
  </si>
  <si>
    <t>watsonadventures.com</t>
  </si>
  <si>
    <t>gapowork.vn</t>
  </si>
  <si>
    <t>mediquestnext.com</t>
  </si>
  <si>
    <t>sushigen.ca</t>
  </si>
  <si>
    <t>onemarketing.dk</t>
  </si>
  <si>
    <t>wholefoodbellies.com</t>
  </si>
  <si>
    <t>simplyhired.com.au</t>
  </si>
  <si>
    <t>lequeshop.ee</t>
  </si>
  <si>
    <t>pkg.xyz</t>
  </si>
  <si>
    <t>best-azino777.ru</t>
  </si>
  <si>
    <t>simlish4.com</t>
  </si>
  <si>
    <t>anysilicon.com</t>
  </si>
  <si>
    <t>moguta.cloud</t>
  </si>
  <si>
    <t>elithomeedirne.com</t>
  </si>
  <si>
    <t>afewmoreseconds.com</t>
  </si>
  <si>
    <t>hockeyallsvenskan.se</t>
  </si>
  <si>
    <t>bdchina.com</t>
  </si>
  <si>
    <t>ashastd.org</t>
  </si>
  <si>
    <t>olightworld.cn</t>
  </si>
  <si>
    <t>gameofvisas.com</t>
  </si>
  <si>
    <t>lilies-diary.com</t>
  </si>
  <si>
    <t>azino888-39.com</t>
  </si>
  <si>
    <t>amikovry.ru</t>
  </si>
  <si>
    <t>fermactelecomunicaciones.com</t>
  </si>
  <si>
    <t>msk-intim1.com</t>
  </si>
  <si>
    <t>adawidget.com</t>
  </si>
  <si>
    <t>xpgtv.com</t>
  </si>
  <si>
    <t>zcoin.io</t>
  </si>
  <si>
    <t>rs-1614-a.com</t>
  </si>
  <si>
    <t>unilever.co.id</t>
  </si>
  <si>
    <t>haymetetrading.com</t>
  </si>
  <si>
    <t>arbittroom.io</t>
  </si>
  <si>
    <t>la-servers.com</t>
  </si>
  <si>
    <t>cdn.vet</t>
  </si>
  <si>
    <t>traders-trust.com</t>
  </si>
  <si>
    <t>thetraveltart.com</t>
  </si>
  <si>
    <t>spectrumemails.com</t>
  </si>
  <si>
    <t>climatesolutions.org</t>
  </si>
  <si>
    <t>niconsul.com</t>
  </si>
  <si>
    <t>healthresourcepharmacy.com</t>
  </si>
  <si>
    <t>velvetserver.info</t>
  </si>
  <si>
    <t>ca-media.jp</t>
  </si>
  <si>
    <t>janggroup.com.pk</t>
  </si>
  <si>
    <t>relicvia.ru</t>
  </si>
  <si>
    <t>eastcambs.gov.uk</t>
  </si>
  <si>
    <t>promosimediasosial.com</t>
  </si>
  <si>
    <t>777azinovhod.ru</t>
  </si>
  <si>
    <t>sosyalmedyayonetim.net</t>
  </si>
  <si>
    <t>777ru--kazino.ru</t>
  </si>
  <si>
    <t>usiscentral.com</t>
  </si>
  <si>
    <t>powerliteaac.com</t>
  </si>
  <si>
    <t>tksglobal.net</t>
  </si>
  <si>
    <t>quickg.vip</t>
  </si>
  <si>
    <t>casivo.co.uk</t>
  </si>
  <si>
    <t>refpaiuftp.site</t>
  </si>
  <si>
    <t>g2trc.com</t>
  </si>
  <si>
    <t>derbrutkasten.com</t>
  </si>
  <si>
    <t>crosscall.com</t>
  </si>
  <si>
    <t>felenasoft.ru</t>
  </si>
  <si>
    <t>tawsiyat.net</t>
  </si>
  <si>
    <t>next.in.ua</t>
  </si>
  <si>
    <t>glinksoft.com</t>
  </si>
  <si>
    <t>up6.cc</t>
  </si>
  <si>
    <t>maytoni.de</t>
  </si>
  <si>
    <t>mipulse.co</t>
  </si>
  <si>
    <t>guidedog.org</t>
  </si>
  <si>
    <t>texastough.us</t>
  </si>
  <si>
    <t>interpretazionelibera.com</t>
  </si>
  <si>
    <t>bergermontague.com</t>
  </si>
  <si>
    <t>kikibom.com</t>
  </si>
  <si>
    <t>lethost.cz</t>
  </si>
  <si>
    <t>findpakjobs.pk</t>
  </si>
  <si>
    <t>cma24.xyz</t>
  </si>
  <si>
    <t>apptractor.ru</t>
  </si>
  <si>
    <t>mavenwire.com</t>
  </si>
  <si>
    <t>woodturner.org</t>
  </si>
  <si>
    <t>impacttopline.com</t>
  </si>
  <si>
    <t>sendibm2.com</t>
  </si>
  <si>
    <t>court.ge</t>
  </si>
  <si>
    <t>thesentry.org</t>
  </si>
  <si>
    <t>yves-rocher.es</t>
  </si>
  <si>
    <t>plainvillect.com</t>
  </si>
  <si>
    <t>carrier-aircon.ru</t>
  </si>
  <si>
    <t>simplystreisand.cf</t>
  </si>
  <si>
    <t>hdrezka.so</t>
  </si>
  <si>
    <t>info-computer.com</t>
  </si>
  <si>
    <t>nbbank.com</t>
  </si>
  <si>
    <t>thedocx.com</t>
  </si>
  <si>
    <t>gappt.com</t>
  </si>
  <si>
    <t>jkanimes.net</t>
  </si>
  <si>
    <t>primecall.us</t>
  </si>
  <si>
    <t>petals.com</t>
  </si>
  <si>
    <t>awebtoknow.com</t>
  </si>
  <si>
    <t>koderhq.com</t>
  </si>
  <si>
    <t>slowine.com</t>
  </si>
  <si>
    <t>ohiotraveler.com</t>
  </si>
  <si>
    <t>meridianenergy.co.nz</t>
  </si>
  <si>
    <t>ddbi.co.uk</t>
  </si>
  <si>
    <t>iom.sk</t>
  </si>
  <si>
    <t>gocomet.com</t>
  </si>
  <si>
    <t>joy-cazsina-push.top</t>
  </si>
  <si>
    <t>nlozhka.com.ua</t>
  </si>
  <si>
    <t>hermosainn.com</t>
  </si>
  <si>
    <t>fourventuresusa.com</t>
  </si>
  <si>
    <t>mbetfor.win</t>
  </si>
  <si>
    <t>statsethiopia.gov.et</t>
  </si>
  <si>
    <t>theredcard.org</t>
  </si>
  <si>
    <t>toysrus.co.za</t>
  </si>
  <si>
    <t>hipaaserver2.us</t>
  </si>
  <si>
    <t>pappapak6.com</t>
  </si>
  <si>
    <t>money.net</t>
  </si>
  <si>
    <t>sunsynk.net</t>
  </si>
  <si>
    <t>castlebiosciences.com</t>
  </si>
  <si>
    <t>character100.com</t>
  </si>
  <si>
    <t>e-has.com</t>
  </si>
  <si>
    <t>refpamyxue.site</t>
  </si>
  <si>
    <t>mtosmt.org</t>
  </si>
  <si>
    <t>togcrowdsourcing.com</t>
  </si>
  <si>
    <t>igrovoy-avtomat.top</t>
  </si>
  <si>
    <t>toppik.com</t>
  </si>
  <si>
    <t>masventas.com.ar</t>
  </si>
  <si>
    <t>fundacentro.gov.br</t>
  </si>
  <si>
    <t>galtuer.com</t>
  </si>
  <si>
    <t>azin--o777.ru</t>
  </si>
  <si>
    <t>uncyclopedia.com</t>
  </si>
  <si>
    <t>apmcm.org</t>
  </si>
  <si>
    <t>qundixiu.net</t>
  </si>
  <si>
    <t>eb.de</t>
  </si>
  <si>
    <t>nic.caravan</t>
  </si>
  <si>
    <t>volleyball.ne.jp</t>
  </si>
  <si>
    <t>portakabin.com</t>
  </si>
  <si>
    <t>senegalvpn.com</t>
  </si>
  <si>
    <t>777bonus-azino.ru</t>
  </si>
  <si>
    <t>valtrex.directory</t>
  </si>
  <si>
    <t>caixapopular.es</t>
  </si>
  <si>
    <t>timesnews.io</t>
  </si>
  <si>
    <t>azinomobile73.ru</t>
  </si>
  <si>
    <t>lawtracker.com</t>
  </si>
  <si>
    <t>bastacasinobonus.se</t>
  </si>
  <si>
    <t>mauritiustelecom.com</t>
  </si>
  <si>
    <t>goclick.com</t>
  </si>
  <si>
    <t>panini.co.uk</t>
  </si>
  <si>
    <t>myhawker.com</t>
  </si>
  <si>
    <t>bid.ms</t>
  </si>
  <si>
    <t>hidesertstar.com</t>
  </si>
  <si>
    <t>agentinside.com</t>
  </si>
  <si>
    <t>vioralondon.com</t>
  </si>
  <si>
    <t>mumbaihosting.com</t>
  </si>
  <si>
    <t>haiphong.gov.vn</t>
  </si>
  <si>
    <t>filefacts.com</t>
  </si>
  <si>
    <t>faircom.com</t>
  </si>
  <si>
    <t>1prostitutki-orenburga.com</t>
  </si>
  <si>
    <t>ihbc.org.uk</t>
  </si>
  <si>
    <t>winmasters.gr</t>
  </si>
  <si>
    <t>mature.so</t>
  </si>
  <si>
    <t>glebul.com</t>
  </si>
  <si>
    <t>disfordisney.com</t>
  </si>
  <si>
    <t>kitmondo.com</t>
  </si>
  <si>
    <t>the-best-casinos-online.com</t>
  </si>
  <si>
    <t>cybershack.com.au</t>
  </si>
  <si>
    <t>cialisftabs.monster</t>
  </si>
  <si>
    <t>bitcloutsugardaddies.com</t>
  </si>
  <si>
    <t>optimhire.com</t>
  </si>
  <si>
    <t>topbbwdatingwebsites.com</t>
  </si>
  <si>
    <t>kzv.by</t>
  </si>
  <si>
    <t>osthammar.se</t>
  </si>
  <si>
    <t>kajita.co.jp</t>
  </si>
  <si>
    <t>scssbxh.com</t>
  </si>
  <si>
    <t>777ru-kazino.ru</t>
  </si>
  <si>
    <t>atozblogg.com</t>
  </si>
  <si>
    <t>imomoe.in</t>
  </si>
  <si>
    <t>goodapps.io</t>
  </si>
  <si>
    <t>linux-live.org</t>
  </si>
  <si>
    <t>wasdoyuncu.com</t>
  </si>
  <si>
    <t>bloggerclues.com</t>
  </si>
  <si>
    <t>ichange.one</t>
  </si>
  <si>
    <t>zucando.com</t>
  </si>
  <si>
    <t>refparzvuf.site</t>
  </si>
  <si>
    <t>putons.top</t>
  </si>
  <si>
    <t>hrinasia.com</t>
  </si>
  <si>
    <t>videofile.me</t>
  </si>
  <si>
    <t>lotofsense.com</t>
  </si>
  <si>
    <t>nannews.com.ng</t>
  </si>
  <si>
    <t>fmwrdc.com</t>
  </si>
  <si>
    <t>carmaxgroup.cf</t>
  </si>
  <si>
    <t>planetplanet.org</t>
  </si>
  <si>
    <t>3243s.com</t>
  </si>
  <si>
    <t>bonuscraft.press</t>
  </si>
  <si>
    <t>politikforum.ru</t>
  </si>
  <si>
    <t>migrants-refugees.va</t>
  </si>
  <si>
    <t>nvntechsolutions.com</t>
  </si>
  <si>
    <t>concretoslima.com</t>
  </si>
  <si>
    <t>earthodysseyonline.com</t>
  </si>
  <si>
    <t>gaypixelporn.com</t>
  </si>
  <si>
    <t>hdsex.red</t>
  </si>
  <si>
    <t>buzznw.com</t>
  </si>
  <si>
    <t>sip.it</t>
  </si>
  <si>
    <t>seobacklinks18.ml</t>
  </si>
  <si>
    <t>vclik.com</t>
  </si>
  <si>
    <t>theasianbrides.com</t>
  </si>
  <si>
    <t>daisyfarms.com</t>
  </si>
  <si>
    <t>hairmeetwardrobe.de</t>
  </si>
  <si>
    <t>positive-dedicated.net</t>
  </si>
  <si>
    <t>91azinomobile.ru</t>
  </si>
  <si>
    <t>ts.sv</t>
  </si>
  <si>
    <t>ladybirdpreschoolbruton.co.uk</t>
  </si>
  <si>
    <t>hdrezkavvb9ip.net</t>
  </si>
  <si>
    <t>tadalafilqtab.com</t>
  </si>
  <si>
    <t>jarauwerdaenzn.nl</t>
  </si>
  <si>
    <t>brpaper.com</t>
  </si>
  <si>
    <t>enclarapharmacia.com</t>
  </si>
  <si>
    <t>decorsonore.org</t>
  </si>
  <si>
    <t>hdrezkabyspub.net</t>
  </si>
  <si>
    <t>scorepredictor.net</t>
  </si>
  <si>
    <t>carlisleny.com</t>
  </si>
  <si>
    <t>mastertools.nl</t>
  </si>
  <si>
    <t>discussfastpitch.com</t>
  </si>
  <si>
    <t>saltwateraquariumblog.com</t>
  </si>
  <si>
    <t>humboldt.k12.ca.us</t>
  </si>
  <si>
    <t>nodoctrprescript.com</t>
  </si>
  <si>
    <t>ohiolegalhelp.org</t>
  </si>
  <si>
    <t>tratabrasil.org.br</t>
  </si>
  <si>
    <t>iquanta.in</t>
  </si>
  <si>
    <t>twodns.de</t>
  </si>
  <si>
    <t>just.insure</t>
  </si>
  <si>
    <t>hkfa.com</t>
  </si>
  <si>
    <t>maryfreebed.com</t>
  </si>
  <si>
    <t>messe-friedrichshafen.de</t>
  </si>
  <si>
    <t>fantasyfest.com</t>
  </si>
  <si>
    <t>satta-matka.com</t>
  </si>
  <si>
    <t>tortillahosting.com</t>
  </si>
  <si>
    <t>myfarasan.com</t>
  </si>
  <si>
    <t>thelacypost.com</t>
  </si>
  <si>
    <t>amb1688.co</t>
  </si>
  <si>
    <t>healthytasteoflife.com</t>
  </si>
  <si>
    <t>thearchon.net</t>
  </si>
  <si>
    <t>wotknot.com</t>
  </si>
  <si>
    <t>puntohaber.com</t>
  </si>
  <si>
    <t>refpaahxom.site</t>
  </si>
  <si>
    <t>hostptc.com</t>
  </si>
  <si>
    <t>moisait.ru</t>
  </si>
  <si>
    <t>tfx-gr.com</t>
  </si>
  <si>
    <t>rvuniverse.com</t>
  </si>
  <si>
    <t>leiriaregiaodigital.pt</t>
  </si>
  <si>
    <t>win-jack-pot.com</t>
  </si>
  <si>
    <t>kimyoung.co.kr</t>
  </si>
  <si>
    <t>goodzips.com</t>
  </si>
  <si>
    <t>1xbet-bookie.xyz</t>
  </si>
  <si>
    <t>esprit-friends.com</t>
  </si>
  <si>
    <t>vocalize.ru</t>
  </si>
  <si>
    <t>litoralpress.cl</t>
  </si>
  <si>
    <t>yolissahair.com</t>
  </si>
  <si>
    <t>ardeche.fr</t>
  </si>
  <si>
    <t>u0u0.net</t>
  </si>
  <si>
    <t>national-disability-benefits.org</t>
  </si>
  <si>
    <t>veh.de</t>
  </si>
  <si>
    <t>stelmet.com</t>
  </si>
  <si>
    <t>riwal.com</t>
  </si>
  <si>
    <t>megaurok.com</t>
  </si>
  <si>
    <t>familyfeatures.com</t>
  </si>
  <si>
    <t>azinovhod777.ru</t>
  </si>
  <si>
    <t>ascent-online.com</t>
  </si>
  <si>
    <t>mdpwoodworks.com</t>
  </si>
  <si>
    <t>xfreepornxx.com</t>
  </si>
  <si>
    <t>rdkit.org</t>
  </si>
  <si>
    <t>aswaqandmore.com</t>
  </si>
  <si>
    <t>womenforhire.com</t>
  </si>
  <si>
    <t>infiniko-trade.com</t>
  </si>
  <si>
    <t>thecrewhotel.co.id</t>
  </si>
  <si>
    <t>juohco.com</t>
  </si>
  <si>
    <t>admiralxxx.world</t>
  </si>
  <si>
    <t>arizonapain.com</t>
  </si>
  <si>
    <t>onfaith.co</t>
  </si>
  <si>
    <t>dkpminus.com</t>
  </si>
  <si>
    <t>9vzzijbj5f.com</t>
  </si>
  <si>
    <t>ziploan.in</t>
  </si>
  <si>
    <t>filmesonlinehdgratis.com.br</t>
  </si>
  <si>
    <t>caytco.com</t>
  </si>
  <si>
    <t>bit.country</t>
  </si>
  <si>
    <t>gamerheadspodcast.com</t>
  </si>
  <si>
    <t>interbank.com</t>
  </si>
  <si>
    <t>mundowin.com</t>
  </si>
  <si>
    <t>rootcubed.net</t>
  </si>
  <si>
    <t>plectica.com</t>
  </si>
  <si>
    <t>veryfb.com</t>
  </si>
  <si>
    <t>zloekino.su</t>
  </si>
  <si>
    <t>cuteruff.com</t>
  </si>
  <si>
    <t>dcursos.com</t>
  </si>
  <si>
    <t>vulnlabs.net</t>
  </si>
  <si>
    <t>expertland.ru</t>
  </si>
  <si>
    <t>777c-azino---777.ru</t>
  </si>
  <si>
    <t>workstars.com</t>
  </si>
  <si>
    <t>vpimg2.com</t>
  </si>
  <si>
    <t>minecrafties.ru</t>
  </si>
  <si>
    <t>permcancer.ru</t>
  </si>
  <si>
    <t>filmup.com</t>
  </si>
  <si>
    <t>xhdporno.me</t>
  </si>
  <si>
    <t>777-azino-win.ru</t>
  </si>
  <si>
    <t>ysu.ac.kr</t>
  </si>
  <si>
    <t>urcropdesigner.com</t>
  </si>
  <si>
    <t>snipes.nl</t>
  </si>
  <si>
    <t>asmc.com</t>
  </si>
  <si>
    <t>alfatrust.com</t>
  </si>
  <si>
    <t>prevue.it</t>
  </si>
  <si>
    <t>esmart.ru</t>
  </si>
  <si>
    <t>refpapsagn.site</t>
  </si>
  <si>
    <t>spp.gov.my</t>
  </si>
  <si>
    <t>prowein.de</t>
  </si>
  <si>
    <t>comcoco.to</t>
  </si>
  <si>
    <t>lookerpets.com</t>
  </si>
  <si>
    <t>thethao88.bet</t>
  </si>
  <si>
    <t>contacaratteri.it</t>
  </si>
  <si>
    <t>cxvcvxcdf344ghgh456h.info</t>
  </si>
  <si>
    <t>lightspeed.la</t>
  </si>
  <si>
    <t>mobilescanningtools.com</t>
  </si>
  <si>
    <t>synapse-energy.com</t>
  </si>
  <si>
    <t>k-azino---777.ru</t>
  </si>
  <si>
    <t>errante.eu</t>
  </si>
  <si>
    <t>hutmobile.com</t>
  </si>
  <si>
    <t>crealitycloud.cn</t>
  </si>
  <si>
    <t>waspin.com</t>
  </si>
  <si>
    <t>lookismmanga.com</t>
  </si>
  <si>
    <t>laurenzosbarandgrill.com</t>
  </si>
  <si>
    <t>goodtogoinsurance.com</t>
  </si>
  <si>
    <t>nature365.org</t>
  </si>
  <si>
    <t>vanilla.network</t>
  </si>
  <si>
    <t>odchyt-domen.sk</t>
  </si>
  <si>
    <t>techflud.com</t>
  </si>
  <si>
    <t>1win-casino.best</t>
  </si>
  <si>
    <t>penny-astrology.com</t>
  </si>
  <si>
    <t>angst-pfister.com</t>
  </si>
  <si>
    <t>engineeringnz.org</t>
  </si>
  <si>
    <t>lagler.de</t>
  </si>
  <si>
    <t>tomorrow.city</t>
  </si>
  <si>
    <t>nacalynx.com</t>
  </si>
  <si>
    <t>womeninleadership.ca</t>
  </si>
  <si>
    <t>shiavoice.com</t>
  </si>
  <si>
    <t>cloudserver.cl</t>
  </si>
  <si>
    <t>letit.group</t>
  </si>
  <si>
    <t>rxjkqntyn.com</t>
  </si>
  <si>
    <t>precon.com</t>
  </si>
  <si>
    <t>againsoft.com</t>
  </si>
  <si>
    <t>compfaq.ru</t>
  </si>
  <si>
    <t>printercollector.com</t>
  </si>
  <si>
    <t>winticket.jp</t>
  </si>
  <si>
    <t>parimatchersprofit.website</t>
  </si>
  <si>
    <t>click4post.com</t>
  </si>
  <si>
    <t>atennis.ru</t>
  </si>
  <si>
    <t>tarateaspoon.com</t>
  </si>
  <si>
    <t>watergrill.com</t>
  </si>
  <si>
    <t>comitic.com</t>
  </si>
  <si>
    <t>elmarjaa.com</t>
  </si>
  <si>
    <t>southeastagnet.com</t>
  </si>
  <si>
    <t>hwlongfellow.org</t>
  </si>
  <si>
    <t>premierehost.net</t>
  </si>
  <si>
    <t>comwirehs.com.au</t>
  </si>
  <si>
    <t>silahost.ru</t>
  </si>
  <si>
    <t>nobeta.com.br</t>
  </si>
  <si>
    <t>canadianpharmaceuticalsrx.com</t>
  </si>
  <si>
    <t>seriestream.fun</t>
  </si>
  <si>
    <t>refpaibidn.space</t>
  </si>
  <si>
    <t>originofwealth.cf</t>
  </si>
  <si>
    <t>merican.com.my</t>
  </si>
  <si>
    <t>containerhousescr.com</t>
  </si>
  <si>
    <t>mokobara.com</t>
  </si>
  <si>
    <t>azinomobile67.ru</t>
  </si>
  <si>
    <t>winxlbonus.life</t>
  </si>
  <si>
    <t>thrive.org.uk</t>
  </si>
  <si>
    <t>clarkeconsulting.cf</t>
  </si>
  <si>
    <t>cultureindex.com</t>
  </si>
  <si>
    <t>regionmedia.net</t>
  </si>
  <si>
    <t>indorusfarma.ru</t>
  </si>
  <si>
    <t>openoffice.info</t>
  </si>
  <si>
    <t>jayjays.com.au</t>
  </si>
  <si>
    <t>birchbarkbooks.com</t>
  </si>
  <si>
    <t>a-esthetic.co.uk</t>
  </si>
  <si>
    <t>a-azino777.ru</t>
  </si>
  <si>
    <t>casparionline.com</t>
  </si>
  <si>
    <t>nicks.com.au</t>
  </si>
  <si>
    <t>selsc.net</t>
  </si>
  <si>
    <t>sedinet.net</t>
  </si>
  <si>
    <t>infobanc.com</t>
  </si>
  <si>
    <t>carnivora.net</t>
  </si>
  <si>
    <t>qsbl.pw</t>
  </si>
  <si>
    <t>777sait---kazino.ru</t>
  </si>
  <si>
    <t>thestockinvest.com</t>
  </si>
  <si>
    <t>utes.top</t>
  </si>
  <si>
    <t>36azino777-777.ru</t>
  </si>
  <si>
    <t>vedmak1.xyz</t>
  </si>
  <si>
    <t>eko-bart.pl</t>
  </si>
  <si>
    <t>wikimapicx.com</t>
  </si>
  <si>
    <t>appsapi.co.uk</t>
  </si>
  <si>
    <t>progressier.com</t>
  </si>
  <si>
    <t>decision-achats.fr</t>
  </si>
  <si>
    <t>seogroup7.ga</t>
  </si>
  <si>
    <t>pruzhany.by</t>
  </si>
  <si>
    <t>azino-777-real.ru</t>
  </si>
  <si>
    <t>emerge-brands.com</t>
  </si>
  <si>
    <t>jdiservices.net</t>
  </si>
  <si>
    <t>opinion.life</t>
  </si>
  <si>
    <t>indiegalacdn.com</t>
  </si>
  <si>
    <t>trackspecialsdomain.com</t>
  </si>
  <si>
    <t>pokevision.com</t>
  </si>
  <si>
    <t>soportugues.com.br</t>
  </si>
  <si>
    <t>themescene.tv</t>
  </si>
  <si>
    <t>gozen.systems</t>
  </si>
  <si>
    <t>proinet.pl</t>
  </si>
  <si>
    <t>anacore.com</t>
  </si>
  <si>
    <t>tradingview.to</t>
  </si>
  <si>
    <t>vsildenafilos.com</t>
  </si>
  <si>
    <t>baringa.com</t>
  </si>
  <si>
    <t>admiral-xvip.space</t>
  </si>
  <si>
    <t>yaesu-book.co.jp</t>
  </si>
  <si>
    <t>a777ino.ru</t>
  </si>
  <si>
    <t>intigo.tn</t>
  </si>
  <si>
    <t>govir.ir</t>
  </si>
  <si>
    <t>wackchem.com</t>
  </si>
  <si>
    <t>theinsolestore.com</t>
  </si>
  <si>
    <t>macasoft.net</t>
  </si>
  <si>
    <t>solitairenetwork.com</t>
  </si>
  <si>
    <t>samknows-cdn.com</t>
  </si>
  <si>
    <t>altaiscience.com</t>
  </si>
  <si>
    <t>superkeukens.nl</t>
  </si>
  <si>
    <t>urbancowgirllife.com</t>
  </si>
  <si>
    <t>22azinomobile.ru</t>
  </si>
  <si>
    <t>travelretro.com</t>
  </si>
  <si>
    <t>arimt.in</t>
  </si>
  <si>
    <t>softvisiononline.com</t>
  </si>
  <si>
    <t>inet33.ru</t>
  </si>
  <si>
    <t>cadeauxfolies.fr</t>
  </si>
  <si>
    <t>project.com</t>
  </si>
  <si>
    <t>cannacon.org</t>
  </si>
  <si>
    <t>pdg.pl</t>
  </si>
  <si>
    <t>dmt.global</t>
  </si>
  <si>
    <t>hmetro.co.zw</t>
  </si>
  <si>
    <t>ls-city.com.pl</t>
  </si>
  <si>
    <t>freemoviescinema.com</t>
  </si>
  <si>
    <t>urotuned.com</t>
  </si>
  <si>
    <t>e-cloud.tv</t>
  </si>
  <si>
    <t>augenblickmal.info</t>
  </si>
  <si>
    <t>entranscend.com</t>
  </si>
  <si>
    <t>hdrezkau7ytqs.net</t>
  </si>
  <si>
    <t>cdnbf.net</t>
  </si>
  <si>
    <t>missikos.gr</t>
  </si>
  <si>
    <t>mademyers.com</t>
  </si>
  <si>
    <t>rasteniya-tatarstan.ru</t>
  </si>
  <si>
    <t>wildcru.org</t>
  </si>
  <si>
    <t>astimp.ro</t>
  </si>
  <si>
    <t>ordoteutonicus.ru</t>
  </si>
  <si>
    <t>yooooc.cn</t>
  </si>
  <si>
    <t>azinomobile11.ru</t>
  </si>
  <si>
    <t>bamny.com</t>
  </si>
  <si>
    <t>fsc.ua</t>
  </si>
  <si>
    <t>morganedatana.net</t>
  </si>
  <si>
    <t>italianways.com</t>
  </si>
  <si>
    <t>tux.at</t>
  </si>
  <si>
    <t>awesomemarathon.win</t>
  </si>
  <si>
    <t>ohpredictive.com</t>
  </si>
  <si>
    <t>fena.ba</t>
  </si>
  <si>
    <t>admiralx-prc.com</t>
  </si>
  <si>
    <t>destartersgids.nl</t>
  </si>
  <si>
    <t>nicko.site</t>
  </si>
  <si>
    <t>melbetonline.in</t>
  </si>
  <si>
    <t>umath.ru</t>
  </si>
  <si>
    <t>sensoscientific.com</t>
  </si>
  <si>
    <t>herabeauty.sg</t>
  </si>
  <si>
    <t>iphpbb.com</t>
  </si>
  <si>
    <t>netbet.ru</t>
  </si>
  <si>
    <t>damianstrobel.de</t>
  </si>
  <si>
    <t>777---k---azino.ru</t>
  </si>
  <si>
    <t>toptraff.website</t>
  </si>
  <si>
    <t>srv3-va.com</t>
  </si>
  <si>
    <t>aeaf-intl.com</t>
  </si>
  <si>
    <t>utopia-game.com</t>
  </si>
  <si>
    <t>pharaonbet.com</t>
  </si>
  <si>
    <t>takebet.com</t>
  </si>
  <si>
    <t>777bonus---kazino.ru</t>
  </si>
  <si>
    <t>jumphigh.space</t>
  </si>
  <si>
    <t>cmab.gov.hk</t>
  </si>
  <si>
    <t>cridex.ru</t>
  </si>
  <si>
    <t>burtsbees.co.uk</t>
  </si>
  <si>
    <t>c-trace.de</t>
  </si>
  <si>
    <t>smartup.tv</t>
  </si>
  <si>
    <t>betonprosto.ru</t>
  </si>
  <si>
    <t>novanet.is</t>
  </si>
  <si>
    <t>di-blanc.co.kr</t>
  </si>
  <si>
    <t>blackside.vip</t>
  </si>
  <si>
    <t>azinomobile16.ru</t>
  </si>
  <si>
    <t>azinomobile.vip</t>
  </si>
  <si>
    <t>xxxvideosites.net</t>
  </si>
  <si>
    <t>revenuewire.com</t>
  </si>
  <si>
    <t>prednipill.com</t>
  </si>
  <si>
    <t>refpakcdcu.site</t>
  </si>
  <si>
    <t>kiwihk.net</t>
  </si>
  <si>
    <t>777-vhodazino.ru</t>
  </si>
  <si>
    <t>anwohner-koewi.de</t>
  </si>
  <si>
    <t>divalawyers.com</t>
  </si>
  <si>
    <t>rw-wireless.de</t>
  </si>
  <si>
    <t>foxlink.com.tw</t>
  </si>
  <si>
    <t>lksteelpipe.com</t>
  </si>
  <si>
    <t>refpadwlfd.space</t>
  </si>
  <si>
    <t>knitree.com</t>
  </si>
  <si>
    <t>tanqueverderanch.com</t>
  </si>
  <si>
    <t>combase.com</t>
  </si>
  <si>
    <t>ak47-azino777.ru</t>
  </si>
  <si>
    <t>hamweather.net</t>
  </si>
  <si>
    <t>meyerslab.org</t>
  </si>
  <si>
    <t>filmmusicsite.com</t>
  </si>
  <si>
    <t>russianmiami.com</t>
  </si>
  <si>
    <t>pickering.ca</t>
  </si>
  <si>
    <t>covd.org</t>
  </si>
  <si>
    <t>ddfr.ru</t>
  </si>
  <si>
    <t>refpagmgyw.site</t>
  </si>
  <si>
    <t>hpcdan.org</t>
  </si>
  <si>
    <t>hawaiicommunityfoundation.org</t>
  </si>
  <si>
    <t>gwmm.org</t>
  </si>
  <si>
    <t>pa5pfwm.pw</t>
  </si>
  <si>
    <t>instablogsimages.com</t>
  </si>
  <si>
    <t>777azino--777.ru</t>
  </si>
  <si>
    <t>denis-pushilin.ru</t>
  </si>
  <si>
    <t>uztv.su</t>
  </si>
  <si>
    <t>yatarab.com</t>
  </si>
  <si>
    <t>pelletcard.sk</t>
  </si>
  <si>
    <t>nhentai.gg</t>
  </si>
  <si>
    <t>energyinspectors.com</t>
  </si>
  <si>
    <t>ame-zaiku.com</t>
  </si>
  <si>
    <t>arabteam2000-forum.com</t>
  </si>
  <si>
    <t>digitalfoundry.net</t>
  </si>
  <si>
    <t>777sunucu.com</t>
  </si>
  <si>
    <t>v-poiske24.com</t>
  </si>
  <si>
    <t>tech3araby.com</t>
  </si>
  <si>
    <t>noticiasdealmeria.com</t>
  </si>
  <si>
    <t>peiyinxiu.com</t>
  </si>
  <si>
    <t>ramses.nu</t>
  </si>
  <si>
    <t>datarecovery.com</t>
  </si>
  <si>
    <t>hubgets.com</t>
  </si>
  <si>
    <t>xmadm.net</t>
  </si>
  <si>
    <t>fiovh.de</t>
  </si>
  <si>
    <t>ifsertao-pe.edu.br</t>
  </si>
  <si>
    <t>code4coding.com</t>
  </si>
  <si>
    <t>nmun.org</t>
  </si>
  <si>
    <t>6-admiralx.icu</t>
  </si>
  <si>
    <t>simlogy.com</t>
  </si>
  <si>
    <t>montessorinature.com</t>
  </si>
  <si>
    <t>bloggingfix.com</t>
  </si>
  <si>
    <t>ananda.co.th</t>
  </si>
  <si>
    <t>rethinksma.com</t>
  </si>
  <si>
    <t>glogangworldwide.com</t>
  </si>
  <si>
    <t>a1solarstore.com</t>
  </si>
  <si>
    <t>etrack.co.tz</t>
  </si>
  <si>
    <t>fresh212.casino</t>
  </si>
  <si>
    <t>diginais.ro</t>
  </si>
  <si>
    <t>learningoutcomesassessment.org</t>
  </si>
  <si>
    <t>getiii.com</t>
  </si>
  <si>
    <t>prreport.de</t>
  </si>
  <si>
    <t>xplor.travel</t>
  </si>
  <si>
    <t>ncert.gov.in</t>
  </si>
  <si>
    <t>slotra.online</t>
  </si>
  <si>
    <t>mybikeshop.com</t>
  </si>
  <si>
    <t>elegantearthatthearbor.com</t>
  </si>
  <si>
    <t>pornozec.com</t>
  </si>
  <si>
    <t>31azino777-777.ru</t>
  </si>
  <si>
    <t>isurveyworld.com</t>
  </si>
  <si>
    <t>rongbachkim68.com</t>
  </si>
  <si>
    <t>chamberlitigation.com</t>
  </si>
  <si>
    <t>reising-finanz.de</t>
  </si>
  <si>
    <t>newyorklivearts.org</t>
  </si>
  <si>
    <t>hookup.com</t>
  </si>
  <si>
    <t>webbabyshower.com</t>
  </si>
  <si>
    <t>time-delta.xyz</t>
  </si>
  <si>
    <t>data-sec.net</t>
  </si>
  <si>
    <t>knigov.ru</t>
  </si>
  <si>
    <t>mgtuae.com</t>
  </si>
  <si>
    <t>novainvests.com</t>
  </si>
  <si>
    <t>gothamcigars.com</t>
  </si>
  <si>
    <t>41azinomobile.ru</t>
  </si>
  <si>
    <t>gs.im</t>
  </si>
  <si>
    <t>lucertola.nl</t>
  </si>
  <si>
    <t>kazino---777.ru</t>
  </si>
  <si>
    <t>4psitelink.com</t>
  </si>
  <si>
    <t>our-matrix.com</t>
  </si>
  <si>
    <t>tuts4tech.net</t>
  </si>
  <si>
    <t>assa-hair.co.kr</t>
  </si>
  <si>
    <t>topclick.de</t>
  </si>
  <si>
    <t>sautorautomation.com</t>
  </si>
  <si>
    <t>monkeyworld.org</t>
  </si>
  <si>
    <t>hafele.co.uk</t>
  </si>
  <si>
    <t>ksn.at</t>
  </si>
  <si>
    <t>saferinternet.pl</t>
  </si>
  <si>
    <t>mathscareers.org.uk</t>
  </si>
  <si>
    <t>1celebs.com</t>
  </si>
  <si>
    <t>777-goazino.icu</t>
  </si>
  <si>
    <t>assamjobnews.in</t>
  </si>
  <si>
    <t>sbershop.ru</t>
  </si>
  <si>
    <t>solidgroup.ru</t>
  </si>
  <si>
    <t>harrell-insurance.com</t>
  </si>
  <si>
    <t>beyondveg.com</t>
  </si>
  <si>
    <t>cosmeticsgalore.com</t>
  </si>
  <si>
    <t>prudentbaby.com</t>
  </si>
  <si>
    <t>pocministries.org</t>
  </si>
  <si>
    <t>ncr.org.za</t>
  </si>
  <si>
    <t>uninet.com.br</t>
  </si>
  <si>
    <t>wfs.com</t>
  </si>
  <si>
    <t>eventfinder.de</t>
  </si>
  <si>
    <t>ecodomstroj.ru</t>
  </si>
  <si>
    <t>valkyriescan.com</t>
  </si>
  <si>
    <t>bigslide.ru</t>
  </si>
  <si>
    <t>avchernov.ru</t>
  </si>
  <si>
    <t>bupadentalcare.co.uk</t>
  </si>
  <si>
    <t>difundir.org</t>
  </si>
  <si>
    <t>magrama.es</t>
  </si>
  <si>
    <t>hdrezkannmmj9.net</t>
  </si>
  <si>
    <t>seogroup8.ml</t>
  </si>
  <si>
    <t>indiancoastguard.gov.in</t>
  </si>
  <si>
    <t>151118azino777.ru</t>
  </si>
  <si>
    <t>refpaanldt.site</t>
  </si>
  <si>
    <t>victoriassecret.com.sa</t>
  </si>
  <si>
    <t>incestsex.vip</t>
  </si>
  <si>
    <t>24azino-goazino.online</t>
  </si>
  <si>
    <t>online-bloknot.ru</t>
  </si>
  <si>
    <t>pikappa.eu</t>
  </si>
  <si>
    <t>azino-mob.com</t>
  </si>
  <si>
    <t>noblesystem.com</t>
  </si>
  <si>
    <t>bths.edu</t>
  </si>
  <si>
    <t>cdfa.net</t>
  </si>
  <si>
    <t>bbwc.cn</t>
  </si>
  <si>
    <t>swychcorp.com</t>
  </si>
  <si>
    <t>gsmhelpdesk.nl</t>
  </si>
  <si>
    <t>primetimeamusements.com</t>
  </si>
  <si>
    <t>fruit-impex.by</t>
  </si>
  <si>
    <t>gramvio.com</t>
  </si>
  <si>
    <t>spc.co.kr</t>
  </si>
  <si>
    <t>schluesseldienst-365.de</t>
  </si>
  <si>
    <t>beamsco.com</t>
  </si>
  <si>
    <t>l-cargo.com</t>
  </si>
  <si>
    <t>icloud.jp</t>
  </si>
  <si>
    <t>onlineassignmentexpert.com</t>
  </si>
  <si>
    <t>gbcnet.net</t>
  </si>
  <si>
    <t>wuga.org</t>
  </si>
  <si>
    <t>fitnessboutique.fr</t>
  </si>
  <si>
    <t>catholiccharities.org</t>
  </si>
  <si>
    <t>ezmarathonbet.win</t>
  </si>
  <si>
    <t>seoseekho.com</t>
  </si>
  <si>
    <t>himgt.net</t>
  </si>
  <si>
    <t>realadmin.ru</t>
  </si>
  <si>
    <t>dating-jedi.com</t>
  </si>
  <si>
    <t>gaminator68.ru</t>
  </si>
  <si>
    <t>bedandbreakfast-bradwellonsea.co.uk</t>
  </si>
  <si>
    <t>mmtc.ac.id</t>
  </si>
  <si>
    <t>trivantis.com</t>
  </si>
  <si>
    <t>sarthi.net</t>
  </si>
  <si>
    <t>refpafkxgm.space</t>
  </si>
  <si>
    <t>web-razvitie.com</t>
  </si>
  <si>
    <t>indiainfo.com</t>
  </si>
  <si>
    <t>culver.edu</t>
  </si>
  <si>
    <t>adonai.edu.ec</t>
  </si>
  <si>
    <t>iisweb.com</t>
  </si>
  <si>
    <t>goldner.com</t>
  </si>
  <si>
    <t>3wns.com</t>
  </si>
  <si>
    <t>bitspace.se</t>
  </si>
  <si>
    <t>azino777-777azino.ru</t>
  </si>
  <si>
    <t>a4fran3.ir</t>
  </si>
  <si>
    <t>contentguru.com</t>
  </si>
  <si>
    <t>nevian.cloud</t>
  </si>
  <si>
    <t>toca-world.ru</t>
  </si>
  <si>
    <t>riseworkouts.com</t>
  </si>
  <si>
    <t>yangi-kinolar.ru</t>
  </si>
  <si>
    <t>actifiogo.com</t>
  </si>
  <si>
    <t>brhlaw.com</t>
  </si>
  <si>
    <t>refpawxvrj.space</t>
  </si>
  <si>
    <t>letsdoitinthecaribbean.com</t>
  </si>
  <si>
    <t>bunnymen.com</t>
  </si>
  <si>
    <t>downtowncontainerpark.com</t>
  </si>
  <si>
    <t>paritraff.website</t>
  </si>
  <si>
    <t>us983.com</t>
  </si>
  <si>
    <t>artistikrezo.com</t>
  </si>
  <si>
    <t>osijek031.com</t>
  </si>
  <si>
    <t>aviareps.com</t>
  </si>
  <si>
    <t>gesswein.com</t>
  </si>
  <si>
    <t>shukatsu-mirai.com</t>
  </si>
  <si>
    <t>canadianped.com</t>
  </si>
  <si>
    <t>programasfull.com</t>
  </si>
  <si>
    <t>servecontent.net</t>
  </si>
  <si>
    <t>ourinet.com.br</t>
  </si>
  <si>
    <t>tattooscout.de</t>
  </si>
  <si>
    <t>worldxxxpleasure.com</t>
  </si>
  <si>
    <t>anest-iwata.co.jp</t>
  </si>
  <si>
    <t>casablancaresort.com</t>
  </si>
  <si>
    <t>777ru-azino.ru</t>
  </si>
  <si>
    <t>koreagoldx.co.kr</t>
  </si>
  <si>
    <t>mpias.com</t>
  </si>
  <si>
    <t>777azino-azino777.ru</t>
  </si>
  <si>
    <t>azino888-37.com</t>
  </si>
  <si>
    <t>fsrcforit.com</t>
  </si>
  <si>
    <t>mywinterhaven.com</t>
  </si>
  <si>
    <t>indobsd.id</t>
  </si>
  <si>
    <t>rusrep.com</t>
  </si>
  <si>
    <t>azinomobile-c94kb.icu</t>
  </si>
  <si>
    <t>academyofcivil.com</t>
  </si>
  <si>
    <t>kavrakilab.org</t>
  </si>
  <si>
    <t>pony.ai</t>
  </si>
  <si>
    <t>datacademy.africa</t>
  </si>
  <si>
    <t>atgonlinecoaching.com</t>
  </si>
  <si>
    <t>topzalil.website</t>
  </si>
  <si>
    <t>eutraining.eu</t>
  </si>
  <si>
    <t>blackrock-broker.biz</t>
  </si>
  <si>
    <t>newseed.cn</t>
  </si>
  <si>
    <t>tkcnf.or.jp</t>
  </si>
  <si>
    <t>auroragift.com</t>
  </si>
  <si>
    <t>adlibsoftware.com</t>
  </si>
  <si>
    <t>topsectorenergie.nl</t>
  </si>
  <si>
    <t>77-azinomobile.ru</t>
  </si>
  <si>
    <t>sdgkw.org</t>
  </si>
  <si>
    <t>stoktradeinvest.com</t>
  </si>
  <si>
    <t>bearcom.com</t>
  </si>
  <si>
    <t>saatchico.com</t>
  </si>
  <si>
    <t>socolive.tv</t>
  </si>
  <si>
    <t>randygoodwin.org</t>
  </si>
  <si>
    <t>cabergolinaacquistare.com</t>
  </si>
  <si>
    <t>streams.ovh</t>
  </si>
  <si>
    <t>varianceexplained.org</t>
  </si>
  <si>
    <t>refpakchdg.space</t>
  </si>
  <si>
    <t>toytokyo.com</t>
  </si>
  <si>
    <t>alconet.sk</t>
  </si>
  <si>
    <t>flowlab.io</t>
  </si>
  <si>
    <t>cranfordnj.org</t>
  </si>
  <si>
    <t>besteaterys.com</t>
  </si>
  <si>
    <t>aplightings.com</t>
  </si>
  <si>
    <t>southafricanhosting.com</t>
  </si>
  <si>
    <t>sedalanguage.com</t>
  </si>
  <si>
    <t>clubvaleri.ru</t>
  </si>
  <si>
    <t>europeanspallationsource.se</t>
  </si>
  <si>
    <t>azino-azino.com</t>
  </si>
  <si>
    <t>wolfpackresearch.com</t>
  </si>
  <si>
    <t>logatom-tr.com</t>
  </si>
  <si>
    <t>03102019azino777.com</t>
  </si>
  <si>
    <t>plazuelasdesandiego.com</t>
  </si>
  <si>
    <t>satra.ir</t>
  </si>
  <si>
    <t>efyunpan.com</t>
  </si>
  <si>
    <t>mediazona.by</t>
  </si>
  <si>
    <t>um.edu.ar</t>
  </si>
  <si>
    <t>xepp.info</t>
  </si>
  <si>
    <t>mmdwgk.com</t>
  </si>
  <si>
    <t>cekindo.com</t>
  </si>
  <si>
    <t>konkurnitro.com</t>
  </si>
  <si>
    <t>yhdm.nl</t>
  </si>
  <si>
    <t>wor710.com</t>
  </si>
  <si>
    <t>rusforce.online</t>
  </si>
  <si>
    <t>hoagconnect.org</t>
  </si>
  <si>
    <t>manpower.com.co</t>
  </si>
  <si>
    <t>duckcorp.org</t>
  </si>
  <si>
    <t>obc1314.co.jp</t>
  </si>
  <si>
    <t>doanhnhancuocsong.net</t>
  </si>
  <si>
    <t>toplines11.tk</t>
  </si>
  <si>
    <t>usenghor-francophonie.org</t>
  </si>
  <si>
    <t>greenandblacks.com</t>
  </si>
  <si>
    <t>focus.ma</t>
  </si>
  <si>
    <t>schlu.net</t>
  </si>
  <si>
    <t>andeo-hosting.ch</t>
  </si>
  <si>
    <t>gangstaname.com</t>
  </si>
  <si>
    <t>restory.pro</t>
  </si>
  <si>
    <t>thevault.exchange</t>
  </si>
  <si>
    <t>sberbankaktivno.ru</t>
  </si>
  <si>
    <t>financelitigators.com</t>
  </si>
  <si>
    <t>skidkimira.ru</t>
  </si>
  <si>
    <t>777kazino---777.ru</t>
  </si>
  <si>
    <t>bluegate.jp</t>
  </si>
  <si>
    <t>seoperfect18.ml</t>
  </si>
  <si>
    <t>casinofiables.com</t>
  </si>
  <si>
    <t>sunnylands.org</t>
  </si>
  <si>
    <t>casino7cc.pro</t>
  </si>
  <si>
    <t>southerntimesafrica.com</t>
  </si>
  <si>
    <t>vendizap.com</t>
  </si>
  <si>
    <t>bsod.pw</t>
  </si>
  <si>
    <t>radishbo-ya.co.jp</t>
  </si>
  <si>
    <t>24azino777.com</t>
  </si>
  <si>
    <t>dmcityview.com</t>
  </si>
  <si>
    <t>cegnet.com.ar</t>
  </si>
  <si>
    <t>wealthmax.fm</t>
  </si>
  <si>
    <t>ccin.ne</t>
  </si>
  <si>
    <t>nprheart.org</t>
  </si>
  <si>
    <t>777-azino-win5.ru</t>
  </si>
  <si>
    <t>legalraasta.com</t>
  </si>
  <si>
    <t>hdrezka.ga</t>
  </si>
  <si>
    <t>gundam-hathaway.net</t>
  </si>
  <si>
    <t>snapper.com</t>
  </si>
  <si>
    <t>proteka.com.tr</t>
  </si>
  <si>
    <t>bonglib.in</t>
  </si>
  <si>
    <t>sollentuna.se</t>
  </si>
  <si>
    <t>777bonus--cazino.ru</t>
  </si>
  <si>
    <t>kyushu-card.co.jp</t>
  </si>
  <si>
    <t>entenmanns.com</t>
  </si>
  <si>
    <t>cma-academy.edu.sg</t>
  </si>
  <si>
    <t>laip.gt</t>
  </si>
  <si>
    <t>eintracht-frankfurt.de</t>
  </si>
  <si>
    <t>iaregistry.com</t>
  </si>
  <si>
    <t>komatsu-na.com</t>
  </si>
  <si>
    <t>fast-win.la</t>
  </si>
  <si>
    <t>starryfrp.com</t>
  </si>
  <si>
    <t>eurocontainers.pl</t>
  </si>
  <si>
    <t>nehaevadm.ru</t>
  </si>
  <si>
    <t>rhighlyregar.biz</t>
  </si>
  <si>
    <t>herepup.com</t>
  </si>
  <si>
    <t>lte-anbieter.info</t>
  </si>
  <si>
    <t>takeiteasyengineers.com</t>
  </si>
  <si>
    <t>marcacaodeatendimento.pt</t>
  </si>
  <si>
    <t>spartina449.com</t>
  </si>
  <si>
    <t>directanswer.jp</t>
  </si>
  <si>
    <t>webain.co.uk</t>
  </si>
  <si>
    <t>refpasutmf.space</t>
  </si>
  <si>
    <t>bonuss.online</t>
  </si>
  <si>
    <t>gpf.or.th</t>
  </si>
  <si>
    <t>ict.support</t>
  </si>
  <si>
    <t>therave.com</t>
  </si>
  <si>
    <t>gurkerl.at</t>
  </si>
  <si>
    <t>realmothersonincestporn.com</t>
  </si>
  <si>
    <t>loans-online-apply.com</t>
  </si>
  <si>
    <t>romprofix.ro</t>
  </si>
  <si>
    <t>belfastflags.com</t>
  </si>
  <si>
    <t>gg-team.com</t>
  </si>
  <si>
    <t>galax.imb.br</t>
  </si>
  <si>
    <t>frothymonkey.com</t>
  </si>
  <si>
    <t>oneesports.co.th</t>
  </si>
  <si>
    <t>a-a-azino777.ru</t>
  </si>
  <si>
    <t>awod.com</t>
  </si>
  <si>
    <t>instal-centrum.pl</t>
  </si>
  <si>
    <t>1-admiralx.icu</t>
  </si>
  <si>
    <t>ibernet.es</t>
  </si>
  <si>
    <t>7azin777o.ru</t>
  </si>
  <si>
    <t>neurogaming.global</t>
  </si>
  <si>
    <t>delhitrainingcourses.com</t>
  </si>
  <si>
    <t>iwa-pia.org</t>
  </si>
  <si>
    <t>redronic.com</t>
  </si>
  <si>
    <t>frontlinesms.com</t>
  </si>
  <si>
    <t>3dlinks.com</t>
  </si>
  <si>
    <t>ncporno.com</t>
  </si>
  <si>
    <t>profi-bel.by</t>
  </si>
  <si>
    <t>777-azinogo.icu</t>
  </si>
  <si>
    <t>globaldatinginsights.com</t>
  </si>
  <si>
    <t>xn--od1ba.com</t>
  </si>
  <si>
    <t>lazispedia.com</t>
  </si>
  <si>
    <t>vulkanroyal-oficial.com</t>
  </si>
  <si>
    <t>hiveeas.com</t>
  </si>
  <si>
    <t>cardmafia.pw</t>
  </si>
  <si>
    <t>asktop.net</t>
  </si>
  <si>
    <t>hradkacov.cz</t>
  </si>
  <si>
    <t>euphoriazine.com</t>
  </si>
  <si>
    <t>28azino777-777.ru</t>
  </si>
  <si>
    <t>777ru-cazino.ru</t>
  </si>
  <si>
    <t>zingermansdeli.com</t>
  </si>
  <si>
    <t>publicspace.org</t>
  </si>
  <si>
    <t>isuzucv.com</t>
  </si>
  <si>
    <t>automation-st.ru</t>
  </si>
  <si>
    <t>woodmenlife.org</t>
  </si>
  <si>
    <t>jobnib.com</t>
  </si>
  <si>
    <t>huarenstore.com</t>
  </si>
  <si>
    <t>3cx.co</t>
  </si>
  <si>
    <t>lenporno.mobi</t>
  </si>
  <si>
    <t>default.ch</t>
  </si>
  <si>
    <t>211118azino777.ru</t>
  </si>
  <si>
    <t>nutritiousmovement.com</t>
  </si>
  <si>
    <t>albiseyler.com</t>
  </si>
  <si>
    <t>yelp.com.ar</t>
  </si>
  <si>
    <t>admiralx-0.icu</t>
  </si>
  <si>
    <t>warriormetcoal.com</t>
  </si>
  <si>
    <t>plummarket.com</t>
  </si>
  <si>
    <t>bloggproffs.se</t>
  </si>
  <si>
    <t>photoenforced.com</t>
  </si>
  <si>
    <t>met-trans.ru</t>
  </si>
  <si>
    <t>bitfile.me</t>
  </si>
  <si>
    <t>enigmo.online</t>
  </si>
  <si>
    <t>mmm.red</t>
  </si>
  <si>
    <t>mediaratingcouncil.org</t>
  </si>
  <si>
    <t>reveravit.com</t>
  </si>
  <si>
    <t>atlantafi.com</t>
  </si>
  <si>
    <t>skiyaki.com</t>
  </si>
  <si>
    <t>alexela.ee</t>
  </si>
  <si>
    <t>xnxxpornsites.com</t>
  </si>
  <si>
    <t>smps.org</t>
  </si>
  <si>
    <t>flybussen.no</t>
  </si>
  <si>
    <t>xvinlink.com</t>
  </si>
  <si>
    <t>adaysmarch.com</t>
  </si>
  <si>
    <t>shsxsh.cn</t>
  </si>
  <si>
    <t>mass-images.pro</t>
  </si>
  <si>
    <t>huitongyuan.com</t>
  </si>
  <si>
    <t>p-wan.de</t>
  </si>
  <si>
    <t>pornus.pro</t>
  </si>
  <si>
    <t>optimumreality.com</t>
  </si>
  <si>
    <t>vissla.com</t>
  </si>
  <si>
    <t>femaleshaved.com</t>
  </si>
  <si>
    <t>sxd.cn</t>
  </si>
  <si>
    <t>mongst.top</t>
  </si>
  <si>
    <t>servicemanuals.net</t>
  </si>
  <si>
    <t>nglep.com</t>
  </si>
  <si>
    <t>elitepersonalfinance.com</t>
  </si>
  <si>
    <t>igrovoe-kasino-vulkan.ru</t>
  </si>
  <si>
    <t>bestreplicashop.ru</t>
  </si>
  <si>
    <t>flint26.com</t>
  </si>
  <si>
    <t>nationalpoetryday.co.uk</t>
  </si>
  <si>
    <t>lechateau.com</t>
  </si>
  <si>
    <t>alphadairywholesale.com</t>
  </si>
  <si>
    <t>clic2drive.com</t>
  </si>
  <si>
    <t>newarknjworks.org</t>
  </si>
  <si>
    <t>harvardhealthletter.com</t>
  </si>
  <si>
    <t>cibir.es</t>
  </si>
  <si>
    <t>reflact.com</t>
  </si>
  <si>
    <t>hdrezka66yhfg.net</t>
  </si>
  <si>
    <t>htycpc.com</t>
  </si>
  <si>
    <t>kaifa.cn</t>
  </si>
  <si>
    <t>tsbrass.com</t>
  </si>
  <si>
    <t>nrc-cnrc.gc.ca</t>
  </si>
  <si>
    <t>azn777.com</t>
  </si>
  <si>
    <t>groomsoft.com</t>
  </si>
  <si>
    <t>getassistanceprograms.com</t>
  </si>
  <si>
    <t>carbonbabysteps.cf</t>
  </si>
  <si>
    <t>victoriams.com</t>
  </si>
  <si>
    <t>boxhaus.de</t>
  </si>
  <si>
    <t>snapuptickets.com</t>
  </si>
  <si>
    <t>familyoffices.com</t>
  </si>
  <si>
    <t>pupswithchopsticks.com</t>
  </si>
  <si>
    <t>becktontabletennisclub.co.uk</t>
  </si>
  <si>
    <t>atlas-machinery.com</t>
  </si>
  <si>
    <t>gag4n.com</t>
  </si>
  <si>
    <t>christianradio.com</t>
  </si>
  <si>
    <t>dollartreeinfo.com</t>
  </si>
  <si>
    <t>cherokeeuniforms.com</t>
  </si>
  <si>
    <t>hchad.net</t>
  </si>
  <si>
    <t>tagil-murmur.com</t>
  </si>
  <si>
    <t>france.com</t>
  </si>
  <si>
    <t>peniscat.com</t>
  </si>
  <si>
    <t>ru-casinosofficials-2022.win</t>
  </si>
  <si>
    <t>hvtimes.com</t>
  </si>
  <si>
    <t>ynwa3130.com</t>
  </si>
  <si>
    <t>f1s.org</t>
  </si>
  <si>
    <t>servantsoftheword.org</t>
  </si>
  <si>
    <t>azino777--casino.ru</t>
  </si>
  <si>
    <t>777ru--azino.ru</t>
  </si>
  <si>
    <t>iiea.com</t>
  </si>
  <si>
    <t>webhelp4u2.com</t>
  </si>
  <si>
    <t>ohthisisprofit.website</t>
  </si>
  <si>
    <t>keurigonline65.nl</t>
  </si>
  <si>
    <t>landtiere.de</t>
  </si>
  <si>
    <t>tukatech.com</t>
  </si>
  <si>
    <t>rtmtxz.com</t>
  </si>
  <si>
    <t>gaminator74.ru</t>
  </si>
  <si>
    <t>777cazino---777.ru</t>
  </si>
  <si>
    <t>nedvizhimostufa.ru</t>
  </si>
  <si>
    <t>nihi.com</t>
  </si>
  <si>
    <t>tv5.co.th</t>
  </si>
  <si>
    <t>railwagonlocation.com</t>
  </si>
  <si>
    <t>getnewsweb.com</t>
  </si>
  <si>
    <t>ucankus.com</t>
  </si>
  <si>
    <t>nkom.no</t>
  </si>
  <si>
    <t>rus-azino777.ru</t>
  </si>
  <si>
    <t>elcharrocafe.com</t>
  </si>
  <si>
    <t>kry.co.jp</t>
  </si>
  <si>
    <t>junky.club</t>
  </si>
  <si>
    <t>loginnowtab.com</t>
  </si>
  <si>
    <t>canadiannpharmacy.com</t>
  </si>
  <si>
    <t>superzalil.website</t>
  </si>
  <si>
    <t>vullkan-club.space</t>
  </si>
  <si>
    <t>topdom.ru</t>
  </si>
  <si>
    <t>ccbiblestudy.net</t>
  </si>
  <si>
    <t>happyplugs.com</t>
  </si>
  <si>
    <t>elementbroadband.com</t>
  </si>
  <si>
    <t>firstcom.com.pe</t>
  </si>
  <si>
    <t>srogen.ru</t>
  </si>
  <si>
    <t>demedischspecialist.nl</t>
  </si>
  <si>
    <t>searchingforspice.com</t>
  </si>
  <si>
    <t>yieldplanet.com</t>
  </si>
  <si>
    <t>xn---2-6kctciwjbvhds.top</t>
  </si>
  <si>
    <t>rabobank.jobs</t>
  </si>
  <si>
    <t>zfilm-hd.bond</t>
  </si>
  <si>
    <t>best-site2.com</t>
  </si>
  <si>
    <t>bbook.com</t>
  </si>
  <si>
    <t>777ru--cazino.ru</t>
  </si>
  <si>
    <t>shidewz.cn</t>
  </si>
  <si>
    <t>bestarbitrazh.website</t>
  </si>
  <si>
    <t>m4bank.ru</t>
  </si>
  <si>
    <t>fujibuturyu.co.jp</t>
  </si>
  <si>
    <t>kumbhhost.com</t>
  </si>
  <si>
    <t>sumseltoto1.com</t>
  </si>
  <si>
    <t>1xrun.com</t>
  </si>
  <si>
    <t>refpajqiuk.site</t>
  </si>
  <si>
    <t>koordinates.com</t>
  </si>
  <si>
    <t>digitalpsd.ir</t>
  </si>
  <si>
    <t>weddingfederation.ru</t>
  </si>
  <si>
    <t>plazagroup.com.ua</t>
  </si>
  <si>
    <t>fisaboldfuture.com</t>
  </si>
  <si>
    <t>spreadshirt.com.au</t>
  </si>
  <si>
    <t>emergency.wa.gov.au</t>
  </si>
  <si>
    <t>16tons.ru</t>
  </si>
  <si>
    <t>donegalnews.com</t>
  </si>
  <si>
    <t>electronicspost.com</t>
  </si>
  <si>
    <t>science-frontiers.com</t>
  </si>
  <si>
    <t>ahoi.cloud</t>
  </si>
  <si>
    <t>seobacklinks231.tk</t>
  </si>
  <si>
    <t>cchs.com</t>
  </si>
  <si>
    <t>swim2000.com</t>
  </si>
  <si>
    <t>bestslotscasinoss.site</t>
  </si>
  <si>
    <t>pravo.ua</t>
  </si>
  <si>
    <t>kili.io</t>
  </si>
  <si>
    <t>inolight.ru</t>
  </si>
  <si>
    <t>litsa.su</t>
  </si>
  <si>
    <t>elevenmx.com</t>
  </si>
  <si>
    <t>searchwithpure.com</t>
  </si>
  <si>
    <t>bankhadoar.co.il</t>
  </si>
  <si>
    <t>flexhost.ir</t>
  </si>
  <si>
    <t>jackson-pollock.org</t>
  </si>
  <si>
    <t>rapidupload.com</t>
  </si>
  <si>
    <t>azinozerkalo777.ru</t>
  </si>
  <si>
    <t>localjobsinc.com</t>
  </si>
  <si>
    <t>teknisa.com</t>
  </si>
  <si>
    <t>birnamautopoint.co.uk</t>
  </si>
  <si>
    <t>hdrezkart54ff.net</t>
  </si>
  <si>
    <t>777k-azino---777.ru</t>
  </si>
  <si>
    <t>heasyconverter.co</t>
  </si>
  <si>
    <t>dioleaf.com</t>
  </si>
  <si>
    <t>exeporno.club</t>
  </si>
  <si>
    <t>fastgurucasino1.com</t>
  </si>
  <si>
    <t>eleicoesnobrasil.com</t>
  </si>
  <si>
    <t>flipcartbd.com</t>
  </si>
  <si>
    <t>refpavmxmi.site</t>
  </si>
  <si>
    <t>ladsbarbearia.com</t>
  </si>
  <si>
    <t>moosocial.com</t>
  </si>
  <si>
    <t>misscosy.com</t>
  </si>
  <si>
    <t>miobox.jp</t>
  </si>
  <si>
    <t>cpolar.top</t>
  </si>
  <si>
    <t>myltik-film.site</t>
  </si>
  <si>
    <t>superblinkz.com</t>
  </si>
  <si>
    <t>gazoton.com</t>
  </si>
  <si>
    <t>1cheval.com</t>
  </si>
  <si>
    <t>volmoe.com</t>
  </si>
  <si>
    <t>apartmentmarketingclub.com</t>
  </si>
  <si>
    <t>aosom.ca</t>
  </si>
  <si>
    <t>iky.gr</t>
  </si>
  <si>
    <t>k2industrial.com</t>
  </si>
  <si>
    <t>judionline.center</t>
  </si>
  <si>
    <t>top-sofosbuvir24.ru</t>
  </si>
  <si>
    <t>radioprofisom.net</t>
  </si>
  <si>
    <t>777best-azino.site</t>
  </si>
  <si>
    <t>netomat.net</t>
  </si>
  <si>
    <t>ladesignconcepts.com</t>
  </si>
  <si>
    <t>synapsex.co</t>
  </si>
  <si>
    <t>hdviet.com</t>
  </si>
  <si>
    <t>autosakhalin.ru</t>
  </si>
  <si>
    <t>ccps.jp</t>
  </si>
  <si>
    <t>777ru---cazino.ru</t>
  </si>
  <si>
    <t>montroseportal.net</t>
  </si>
  <si>
    <t>hanielas.com</t>
  </si>
  <si>
    <t>ccycloud.com</t>
  </si>
  <si>
    <t>mingyannet.com</t>
  </si>
  <si>
    <t>bhishan.com</t>
  </si>
  <si>
    <t>somuchfoodblog.com</t>
  </si>
  <si>
    <t>comune.cagliari.it</t>
  </si>
  <si>
    <t>vml.com</t>
  </si>
  <si>
    <t>t-mobilethuis.nl</t>
  </si>
  <si>
    <t>divine-id.com</t>
  </si>
  <si>
    <t>albanesi.it</t>
  </si>
  <si>
    <t>ayakino.net</t>
  </si>
  <si>
    <t>xxx163.club</t>
  </si>
  <si>
    <t>777of-cazino.ru</t>
  </si>
  <si>
    <t>webfixserver2.nl</t>
  </si>
  <si>
    <t>rundblick-unna.de</t>
  </si>
  <si>
    <t>getnaughty.com</t>
  </si>
  <si>
    <t>jetztklicken.org</t>
  </si>
  <si>
    <t>oslix.com</t>
  </si>
  <si>
    <t>kamaikarle.com</t>
  </si>
  <si>
    <t>bethelservice.org</t>
  </si>
  <si>
    <t>svicont.com</t>
  </si>
  <si>
    <t>jenkinsons.com</t>
  </si>
  <si>
    <t>hubx.com</t>
  </si>
  <si>
    <t>chatogo.com</t>
  </si>
  <si>
    <t>azinomobile77.ru</t>
  </si>
  <si>
    <t>777-azino-win1.ru</t>
  </si>
  <si>
    <t>fisioterapianocanada.com</t>
  </si>
  <si>
    <t>spb90.ru</t>
  </si>
  <si>
    <t>refpatipva.site</t>
  </si>
  <si>
    <t>freepasses.org</t>
  </si>
  <si>
    <t>hellolidy.com</t>
  </si>
  <si>
    <t>777---k--azino.ru</t>
  </si>
  <si>
    <t>manualbase.ru</t>
  </si>
  <si>
    <t>azino777.in</t>
  </si>
  <si>
    <t>wisconsincheeseman.com</t>
  </si>
  <si>
    <t>i347961.net</t>
  </si>
  <si>
    <t>17apart.com</t>
  </si>
  <si>
    <t>hamtronics.com</t>
  </si>
  <si>
    <t>conspekt.com</t>
  </si>
  <si>
    <t>endermologie.com</t>
  </si>
  <si>
    <t>actorstheatre.org</t>
  </si>
  <si>
    <t>azino-kazino777.ru</t>
  </si>
  <si>
    <t>1xbet.sc.ug</t>
  </si>
  <si>
    <t>edaxo.com</t>
  </si>
  <si>
    <t>communitycaretx.org</t>
  </si>
  <si>
    <t>xyproblem.info</t>
  </si>
  <si>
    <t>comstal.co.uk</t>
  </si>
  <si>
    <t>apba.es</t>
  </si>
  <si>
    <t>freeessaywriters.net</t>
  </si>
  <si>
    <t>bnpparibas.it</t>
  </si>
  <si>
    <t>naturescanner.nl</t>
  </si>
  <si>
    <t>postaltimes.com</t>
  </si>
  <si>
    <t>idarling.cc</t>
  </si>
  <si>
    <t>wacoca.com</t>
  </si>
  <si>
    <t>1win-sport.ru</t>
  </si>
  <si>
    <t>binarycomparison.net</t>
  </si>
  <si>
    <t>baconaces.pro</t>
  </si>
  <si>
    <t>gem-a.com</t>
  </si>
  <si>
    <t>refpauygpz.space</t>
  </si>
  <si>
    <t>juroku.co.jp</t>
  </si>
  <si>
    <t>controlhelm27.com</t>
  </si>
  <si>
    <t>adaptris.com</t>
  </si>
  <si>
    <t>buildwise.be</t>
  </si>
  <si>
    <t>faeth24.de</t>
  </si>
  <si>
    <t>sgs.ru</t>
  </si>
  <si>
    <t>kpscrecruitment.in</t>
  </si>
  <si>
    <t>hkol.com</t>
  </si>
  <si>
    <t>eltiam.com</t>
  </si>
  <si>
    <t>dlxcas.xyz</t>
  </si>
  <si>
    <t>starshipearththebigpicture.com</t>
  </si>
  <si>
    <t>freeprintsapp.co.uk</t>
  </si>
  <si>
    <t>vulcanchampions.online</t>
  </si>
  <si>
    <t>tecta.inc</t>
  </si>
  <si>
    <t>morningstarministries.org</t>
  </si>
  <si>
    <t>casinobee.com</t>
  </si>
  <si>
    <t>777k-azino--777.ru</t>
  </si>
  <si>
    <t>college.ch</t>
  </si>
  <si>
    <t>eimusics.com</t>
  </si>
  <si>
    <t>schipperconstruction.com</t>
  </si>
  <si>
    <t>kinokrad-tv.club</t>
  </si>
  <si>
    <t>loremipzum.com</t>
  </si>
  <si>
    <t>yamatonoyu.com</t>
  </si>
  <si>
    <t>gomndo.xyz</t>
  </si>
  <si>
    <t>inspirebuddy.com</t>
  </si>
  <si>
    <t>google-analytycs.com</t>
  </si>
  <si>
    <t>ghmev.com</t>
  </si>
  <si>
    <t>hdrezka88juip.net</t>
  </si>
  <si>
    <t>refpalvuhb.site</t>
  </si>
  <si>
    <t>ghlconnect.io</t>
  </si>
  <si>
    <t>vittoriaassicurazioni.com</t>
  </si>
  <si>
    <t>relevantdirectories.com</t>
  </si>
  <si>
    <t>seriouslygolf.com</t>
  </si>
  <si>
    <t>vwv.su</t>
  </si>
  <si>
    <t>bf2s.com</t>
  </si>
  <si>
    <t>japaneseteagardensf.com</t>
  </si>
  <si>
    <t>777---azino.ru</t>
  </si>
  <si>
    <t>ltccovid.org</t>
  </si>
  <si>
    <t>koamtv.com</t>
  </si>
  <si>
    <t>wm23.com</t>
  </si>
  <si>
    <t>yomobi.net</t>
  </si>
  <si>
    <t>belzonicable.com</t>
  </si>
  <si>
    <t>domainpark.dev</t>
  </si>
  <si>
    <t>ncinform.ru</t>
  </si>
  <si>
    <t>m4wins.com</t>
  </si>
  <si>
    <t>digglove.com</t>
  </si>
  <si>
    <t>bundespruefstelle.de</t>
  </si>
  <si>
    <t>wallabag.org</t>
  </si>
  <si>
    <t>madore.org</t>
  </si>
  <si>
    <t>yasjohn.in</t>
  </si>
  <si>
    <t>karatbars.com</t>
  </si>
  <si>
    <t>ejada.com</t>
  </si>
  <si>
    <t>totls.com</t>
  </si>
  <si>
    <t>mattheij.com</t>
  </si>
  <si>
    <t>11qq.ru</t>
  </si>
  <si>
    <t>zevi.in</t>
  </si>
  <si>
    <t>hypestyleco.net</t>
  </si>
  <si>
    <t>gorshki.name</t>
  </si>
  <si>
    <t>optinet.co.uk</t>
  </si>
  <si>
    <t>refpaedpfl.space</t>
  </si>
  <si>
    <t>domene.shop</t>
  </si>
  <si>
    <t>3azinomobile.ru</t>
  </si>
  <si>
    <t>88azinomobile.ru</t>
  </si>
  <si>
    <t>wvexplorer.com</t>
  </si>
  <si>
    <t>myoxidan.com</t>
  </si>
  <si>
    <t>movenext.net</t>
  </si>
  <si>
    <t>oflows.net</t>
  </si>
  <si>
    <t>azino777zerk-alo.ru</t>
  </si>
  <si>
    <t>niiconsulting.com</t>
  </si>
  <si>
    <t>graffiticreator.net</t>
  </si>
  <si>
    <t>nfc.bank</t>
  </si>
  <si>
    <t>keddr.com</t>
  </si>
  <si>
    <t>sehlat.io</t>
  </si>
  <si>
    <t>livetv609.me</t>
  </si>
  <si>
    <t>sensationalcash.com</t>
  </si>
  <si>
    <t>kakbik.info</t>
  </si>
  <si>
    <t>vpnmasterx.com</t>
  </si>
  <si>
    <t>itcroctheme.com</t>
  </si>
  <si>
    <t>workplace.tools</t>
  </si>
  <si>
    <t>ojaivalleyinn.com</t>
  </si>
  <si>
    <t>invite.cz</t>
  </si>
  <si>
    <t>apkdelisi.net</t>
  </si>
  <si>
    <t>cy.com</t>
  </si>
  <si>
    <t>bintarowebhost.com</t>
  </si>
  <si>
    <t>minaik.com.tw</t>
  </si>
  <si>
    <t>netparceiro.com</t>
  </si>
  <si>
    <t>bladenjournal.com</t>
  </si>
  <si>
    <t>teachme.com</t>
  </si>
  <si>
    <t>seiki.gr.jp</t>
  </si>
  <si>
    <t>checker.in</t>
  </si>
  <si>
    <t>admiralx-5.icu</t>
  </si>
  <si>
    <t>rentabilizandonegocios.es</t>
  </si>
  <si>
    <t>mybankone.com</t>
  </si>
  <si>
    <t>scoophot.com</t>
  </si>
  <si>
    <t>schloss-heidelberg.de</t>
  </si>
  <si>
    <t>kobe-shinwa.ac.jp</t>
  </si>
  <si>
    <t>collectionstrust.org.uk</t>
  </si>
  <si>
    <t>71azinomobile.ru</t>
  </si>
  <si>
    <t>456ss.com</t>
  </si>
  <si>
    <t>ddbhosting.cloud</t>
  </si>
  <si>
    <t>prolife.de</t>
  </si>
  <si>
    <t>walibi.com</t>
  </si>
  <si>
    <t>datasight.net</t>
  </si>
  <si>
    <t>pornopovidlo.com</t>
  </si>
  <si>
    <t>ser.de</t>
  </si>
  <si>
    <t>massiveanalytic.com</t>
  </si>
  <si>
    <t>mccommandcenter.com</t>
  </si>
  <si>
    <t>shoplisticspos.com</t>
  </si>
  <si>
    <t>admiralxyz9.com</t>
  </si>
  <si>
    <t>nexteraenergyis.com</t>
  </si>
  <si>
    <t>refpagmqua.site</t>
  </si>
  <si>
    <t>settlepou.com</t>
  </si>
  <si>
    <t>2azin777o.ru</t>
  </si>
  <si>
    <t>hdrezkajkj2p2.net</t>
  </si>
  <si>
    <t>eset.pl</t>
  </si>
  <si>
    <t>vulkanplatinumdeluxe.com</t>
  </si>
  <si>
    <t>corppt.com</t>
  </si>
  <si>
    <t>zooart.com.pl</t>
  </si>
  <si>
    <t>overhemden.com</t>
  </si>
  <si>
    <t>adac-nordrhein.de</t>
  </si>
  <si>
    <t>fond21veka.ru</t>
  </si>
  <si>
    <t>eriks.com</t>
  </si>
  <si>
    <t>dhankesariresults.in</t>
  </si>
  <si>
    <t>poisonofficial.com</t>
  </si>
  <si>
    <t>harklinikken.com</t>
  </si>
  <si>
    <t>americanflattrack.com</t>
  </si>
  <si>
    <t>miru-anime.net</t>
  </si>
  <si>
    <t>777kazino-777.ru</t>
  </si>
  <si>
    <t>rauhane.net</t>
  </si>
  <si>
    <t>sdpipe.org</t>
  </si>
  <si>
    <t>youngzsoft.net</t>
  </si>
  <si>
    <t>azino777-enter.ru</t>
  </si>
  <si>
    <t>bdebooks.com</t>
  </si>
  <si>
    <t>rcweb.net</t>
  </si>
  <si>
    <t>mmind.net</t>
  </si>
  <si>
    <t>rudd-o.com</t>
  </si>
  <si>
    <t>spiritualreader.net</t>
  </si>
  <si>
    <t>fiiauediehduefuge.ru</t>
  </si>
  <si>
    <t>011118azino777.ru</t>
  </si>
  <si>
    <t>etixdubai.com</t>
  </si>
  <si>
    <t>philippes.com</t>
  </si>
  <si>
    <t>movingbeyondthepage.com</t>
  </si>
  <si>
    <t>vahabonline.ir</t>
  </si>
  <si>
    <t>hdrezka65trr2.net</t>
  </si>
  <si>
    <t>zurey.com</t>
  </si>
  <si>
    <t>hoektronics.com</t>
  </si>
  <si>
    <t>1vesti.kr.ua</t>
  </si>
  <si>
    <t>refpafqxxp.site</t>
  </si>
  <si>
    <t>zadar-airport.hr</t>
  </si>
  <si>
    <t>hntsksfz.com</t>
  </si>
  <si>
    <t>login-azino777.ru</t>
  </si>
  <si>
    <t>jianzhimao.com</t>
  </si>
  <si>
    <t>emi.ac.ma</t>
  </si>
  <si>
    <t>hdporno5.club</t>
  </si>
  <si>
    <t>glavrele.ru</t>
  </si>
  <si>
    <t>2avch.com</t>
  </si>
  <si>
    <t>morehod.ru</t>
  </si>
  <si>
    <t>whdload.de</t>
  </si>
  <si>
    <t>wologies.net</t>
  </si>
  <si>
    <t>rightmedia.com</t>
  </si>
  <si>
    <t>imapo.ru</t>
  </si>
  <si>
    <t>kingdomlikes.com</t>
  </si>
  <si>
    <t>fpimgt.com</t>
  </si>
  <si>
    <t>sdaeu.edu.cn</t>
  </si>
  <si>
    <t>malta.com</t>
  </si>
  <si>
    <t>asti-invest.com</t>
  </si>
  <si>
    <t>apexlevelsolutions.com</t>
  </si>
  <si>
    <t>ochre.store</t>
  </si>
  <si>
    <t>qalara.com</t>
  </si>
  <si>
    <t>ctgqc.com</t>
  </si>
  <si>
    <t>admiralx-4.icu</t>
  </si>
  <si>
    <t>mogu8.net</t>
  </si>
  <si>
    <t>tandem-web.ru</t>
  </si>
  <si>
    <t>txrxlabs.org</t>
  </si>
  <si>
    <t>pravo.cz</t>
  </si>
  <si>
    <t>porno365.studio</t>
  </si>
  <si>
    <t>smartstore.com</t>
  </si>
  <si>
    <t>probestorder.info</t>
  </si>
  <si>
    <t>cakejournal.com</t>
  </si>
  <si>
    <t>upmedia.movie</t>
  </si>
  <si>
    <t>rabobankamerica.com</t>
  </si>
  <si>
    <t>bonus-azino-777.ru</t>
  </si>
  <si>
    <t>v-bank.com</t>
  </si>
  <si>
    <t>seogroup7.gq</t>
  </si>
  <si>
    <t>press9.gr.jp</t>
  </si>
  <si>
    <t>carbfix.com</t>
  </si>
  <si>
    <t>sezalabuga.ru</t>
  </si>
  <si>
    <t>doubledowninteractive.com</t>
  </si>
  <si>
    <t>trmms.net</t>
  </si>
  <si>
    <t>imu.edu.in</t>
  </si>
  <si>
    <t>leonruwidget.com</t>
  </si>
  <si>
    <t>dayswithgrey.com</t>
  </si>
  <si>
    <t>davidhassmann.com</t>
  </si>
  <si>
    <t>fatalencounters.org</t>
  </si>
  <si>
    <t>naturefitshop.in</t>
  </si>
  <si>
    <t>newpartner.ru</t>
  </si>
  <si>
    <t>777of--cazino.ru</t>
  </si>
  <si>
    <t>dsarena.com</t>
  </si>
  <si>
    <t>yucatantoday.com</t>
  </si>
  <si>
    <t>yeyeyeprofit.website</t>
  </si>
  <si>
    <t>isar.net</t>
  </si>
  <si>
    <t>bluejeanscable.com</t>
  </si>
  <si>
    <t>yeyeyezalil.website</t>
  </si>
  <si>
    <t>cnbbank.bank</t>
  </si>
  <si>
    <t>dronesgator.com</t>
  </si>
  <si>
    <t>9majigi.kr</t>
  </si>
  <si>
    <t>refpapmswml.space</t>
  </si>
  <si>
    <t>casinoz357.online</t>
  </si>
  <si>
    <t>constmb.ru</t>
  </si>
  <si>
    <t>yngewikkel.nl</t>
  </si>
  <si>
    <t>aziino77-7.ru</t>
  </si>
  <si>
    <t>ami.co.nz</t>
  </si>
  <si>
    <t>voiptools.com</t>
  </si>
  <si>
    <t>devhfb.com</t>
  </si>
  <si>
    <t>24azino777-777.ru</t>
  </si>
  <si>
    <t>iiiuminate.com</t>
  </si>
  <si>
    <t>neob.com</t>
  </si>
  <si>
    <t>refparwiko.site</t>
  </si>
  <si>
    <t>sj-exchange.com</t>
  </si>
  <si>
    <t>biocom.org</t>
  </si>
  <si>
    <t>slot4-money.com</t>
  </si>
  <si>
    <t>hukuki.net</t>
  </si>
  <si>
    <t>popdaily.com</t>
  </si>
  <si>
    <t>freesoft.dev</t>
  </si>
  <si>
    <t>e-world-essen.com</t>
  </si>
  <si>
    <t>uzuo.cn</t>
  </si>
  <si>
    <t>supertraff.website</t>
  </si>
  <si>
    <t>expatriatehealthcare.com</t>
  </si>
  <si>
    <t>virtualsw.es</t>
  </si>
  <si>
    <t>luiszuno.com</t>
  </si>
  <si>
    <t>afamuche.com</t>
  </si>
  <si>
    <t>fresh-casino.vip</t>
  </si>
  <si>
    <t>olakara.com</t>
  </si>
  <si>
    <t>4wmarketplace.com</t>
  </si>
  <si>
    <t>bx-host.ru</t>
  </si>
  <si>
    <t>albea-group.com</t>
  </si>
  <si>
    <t>animalpetitions.org</t>
  </si>
  <si>
    <t>socializeclub.com</t>
  </si>
  <si>
    <t>kinotrap.online</t>
  </si>
  <si>
    <t>htmlquick.com</t>
  </si>
  <si>
    <t>ichdata.com</t>
  </si>
  <si>
    <t>maisonchaudiere.com</t>
  </si>
  <si>
    <t>mac-house.co.jp</t>
  </si>
  <si>
    <t>kamposupport.com</t>
  </si>
  <si>
    <t>idreamed.com</t>
  </si>
  <si>
    <t>recovers.pl</t>
  </si>
  <si>
    <t>azino777of.ru</t>
  </si>
  <si>
    <t>veloxum.com</t>
  </si>
  <si>
    <t>adyou.me</t>
  </si>
  <si>
    <t>azin777o.ru</t>
  </si>
  <si>
    <t>graminmedia.in</t>
  </si>
  <si>
    <t>smartsmssolutions.com</t>
  </si>
  <si>
    <t>knifesteelnerds.com</t>
  </si>
  <si>
    <t>thewatchsite.com</t>
  </si>
  <si>
    <t>mymetabolicmeals.com</t>
  </si>
  <si>
    <t>edpill.online</t>
  </si>
  <si>
    <t>hanzehb.com</t>
  </si>
  <si>
    <t>villavicencio.gov.co</t>
  </si>
  <si>
    <t>multiply.company</t>
  </si>
  <si>
    <t>friendstrs.com</t>
  </si>
  <si>
    <t>meyer-klein-liebers.de</t>
  </si>
  <si>
    <t>avantilipids.com</t>
  </si>
  <si>
    <t>slotxo.to</t>
  </si>
  <si>
    <t>qiecdn.com</t>
  </si>
  <si>
    <t>refpaxvbcn.site</t>
  </si>
  <si>
    <t>zgt.nl</t>
  </si>
  <si>
    <t>marabettinglike.win</t>
  </si>
  <si>
    <t>26092019azino777.com</t>
  </si>
  <si>
    <t>emiratesoptical.net</t>
  </si>
  <si>
    <t>sarkarinewjob.in</t>
  </si>
  <si>
    <t>idmobile.ch</t>
  </si>
  <si>
    <t>pinkalamode.com</t>
  </si>
  <si>
    <t>best-site1.com</t>
  </si>
  <si>
    <t>altyn-dala.kz</t>
  </si>
  <si>
    <t>yisee.net</t>
  </si>
  <si>
    <t>sdjlchy.com</t>
  </si>
  <si>
    <t>aitek.ru</t>
  </si>
  <si>
    <t>cancun-shuttle-transportation.com</t>
  </si>
  <si>
    <t>e-kodate.com</t>
  </si>
  <si>
    <t>parentingplans.org.za</t>
  </si>
  <si>
    <t>influitive.net</t>
  </si>
  <si>
    <t>777bonus---azino.ru</t>
  </si>
  <si>
    <t>ubeauty.com</t>
  </si>
  <si>
    <t>vetinfo.it</t>
  </si>
  <si>
    <t>advokat-krsk24.ru</t>
  </si>
  <si>
    <t>mopidy.com</t>
  </si>
  <si>
    <t>borjomi.com</t>
  </si>
  <si>
    <t>morag5070.com.br</t>
  </si>
  <si>
    <t>canadadrg.online</t>
  </si>
  <si>
    <t>otalliance.org</t>
  </si>
  <si>
    <t>datatekcomp.com</t>
  </si>
  <si>
    <t>billfrisell.com</t>
  </si>
  <si>
    <t>vavada-platinum.com</t>
  </si>
  <si>
    <t>smmillusion.com</t>
  </si>
  <si>
    <t>s-lavka.ru</t>
  </si>
  <si>
    <t>tamsin.info</t>
  </si>
  <si>
    <t>project10tothe100.com</t>
  </si>
  <si>
    <t>legendy.by</t>
  </si>
  <si>
    <t>emdbroker.com</t>
  </si>
  <si>
    <t>loreal-paris.es</t>
  </si>
  <si>
    <t>mysdc3.com</t>
  </si>
  <si>
    <t>bcpl.info</t>
  </si>
  <si>
    <t>advodays.com</t>
  </si>
  <si>
    <t>zecken.de</t>
  </si>
  <si>
    <t>sepandkhodro.com</t>
  </si>
  <si>
    <t>bugertor.com</t>
  </si>
  <si>
    <t>banffnationalpark.com</t>
  </si>
  <si>
    <t>alternativlos.org</t>
  </si>
  <si>
    <t>tegronet.de</t>
  </si>
  <si>
    <t>poe.re</t>
  </si>
  <si>
    <t>fleethosts.com</t>
  </si>
  <si>
    <t>ast-ins.ru</t>
  </si>
  <si>
    <t>ez-webhosts.com</t>
  </si>
  <si>
    <t>refpamlyqu.space</t>
  </si>
  <si>
    <t>avc.com.sa</t>
  </si>
  <si>
    <t>777---kazino.ru</t>
  </si>
  <si>
    <t>touristicmaps.com</t>
  </si>
  <si>
    <t>elexp.com</t>
  </si>
  <si>
    <t>shahrzad.online</t>
  </si>
  <si>
    <t>idctx.com</t>
  </si>
  <si>
    <t>themagazine.org</t>
  </si>
  <si>
    <t>helpsearch.co.kr</t>
  </si>
  <si>
    <t>retrogamershub.com</t>
  </si>
  <si>
    <t>zaarly.com</t>
  </si>
  <si>
    <t>777-azinozerkalo.ru</t>
  </si>
  <si>
    <t>forumkiev.com</t>
  </si>
  <si>
    <t>predictioncenter.org</t>
  </si>
  <si>
    <t>live.dk</t>
  </si>
  <si>
    <t>hmimultimedia.com</t>
  </si>
  <si>
    <t>mrtoys.com</t>
  </si>
  <si>
    <t>svgeurope.org</t>
  </si>
  <si>
    <t>elastix.org</t>
  </si>
  <si>
    <t>hk82.com</t>
  </si>
  <si>
    <t>4-admiralx.icu</t>
  </si>
  <si>
    <t>prh.org</t>
  </si>
  <si>
    <t>refpalunoe.space</t>
  </si>
  <si>
    <t>trashik.news</t>
  </si>
  <si>
    <t>eltribet.com</t>
  </si>
  <si>
    <t>lucirahealth.com</t>
  </si>
  <si>
    <t>closers.io</t>
  </si>
  <si>
    <t>bigweb.co.jp</t>
  </si>
  <si>
    <t>tpxhm.com</t>
  </si>
  <si>
    <t>techonventures.com</t>
  </si>
  <si>
    <t>esmartcity.es</t>
  </si>
  <si>
    <t>azino-zerkalo-777.ru</t>
  </si>
  <si>
    <t>niab.com</t>
  </si>
  <si>
    <t>revlonprofessional.com</t>
  </si>
  <si>
    <t>arcelormittalorbit.com</t>
  </si>
  <si>
    <t>demesa.com.mx</t>
  </si>
  <si>
    <t>crazypraisy.com</t>
  </si>
  <si>
    <t>traveladventures.org</t>
  </si>
  <si>
    <t>betwinner.cd</t>
  </si>
  <si>
    <t>elemisfreebies.com</t>
  </si>
  <si>
    <t>refpahqaja.site</t>
  </si>
  <si>
    <t>food.com.au</t>
  </si>
  <si>
    <t>gofm.dk</t>
  </si>
  <si>
    <t>rubic.exchange</t>
  </si>
  <si>
    <t>ccca.org</t>
  </si>
  <si>
    <t>towardsaws.com</t>
  </si>
  <si>
    <t>176quan.com</t>
  </si>
  <si>
    <t>pnwvw.com</t>
  </si>
  <si>
    <t>eziweb.net.nz</t>
  </si>
  <si>
    <t>cookidoo.io</t>
  </si>
  <si>
    <t>pelagicgear.com</t>
  </si>
  <si>
    <t>777sait--kazino.ru</t>
  </si>
  <si>
    <t>gnarly-repacks.site</t>
  </si>
  <si>
    <t>pampersprofessional.com</t>
  </si>
  <si>
    <t>uspehinfo.ru</t>
  </si>
  <si>
    <t>fakebokep.link</t>
  </si>
  <si>
    <t>refpafhwpy.space</t>
  </si>
  <si>
    <t>gftd-united.eu</t>
  </si>
  <si>
    <t>seobacklinks231.ga</t>
  </si>
  <si>
    <t>voyagecare.com</t>
  </si>
  <si>
    <t>azinomobile8.ru</t>
  </si>
  <si>
    <t>netinstruments.com</t>
  </si>
  <si>
    <t>reliablerider.cf</t>
  </si>
  <si>
    <t>kgbpoupmk.ru</t>
  </si>
  <si>
    <t>physmodo.com</t>
  </si>
  <si>
    <t>microsystools.com</t>
  </si>
  <si>
    <t>propribory.ru</t>
  </si>
  <si>
    <t>blacknudewomen.org</t>
  </si>
  <si>
    <t>refpaykxqt.space</t>
  </si>
  <si>
    <t>riyadnetwork.id</t>
  </si>
  <si>
    <t>mycdmm.com</t>
  </si>
  <si>
    <t>essayhelpservice.net</t>
  </si>
  <si>
    <t>wp-buy.com</t>
  </si>
  <si>
    <t>777-azinovhod.ru</t>
  </si>
  <si>
    <t>vavada-kazino.pro</t>
  </si>
  <si>
    <t>z1.fm</t>
  </si>
  <si>
    <t>wksfs.com</t>
  </si>
  <si>
    <t>mcc1.org</t>
  </si>
  <si>
    <t>20azino777-777.ru</t>
  </si>
  <si>
    <t>bayer.ru</t>
  </si>
  <si>
    <t>mineche.st</t>
  </si>
  <si>
    <t>veterancheats.com</t>
  </si>
  <si>
    <t>f9rlf.yachts</t>
  </si>
  <si>
    <t>3drudder.com</t>
  </si>
  <si>
    <t>thuonghieucongluan.com.vn</t>
  </si>
  <si>
    <t>toparbitrazh.website</t>
  </si>
  <si>
    <t>jimsbarberstyling.com</t>
  </si>
  <si>
    <t>abcislands.ag</t>
  </si>
  <si>
    <t>usbcali.edu.co</t>
  </si>
  <si>
    <t>cialisqtab.monster</t>
  </si>
  <si>
    <t>refpajtequ.site</t>
  </si>
  <si>
    <t>nkoon.sa</t>
  </si>
  <si>
    <t>kvazar.site</t>
  </si>
  <si>
    <t>imgoodjiovanni.com</t>
  </si>
  <si>
    <t>jimwendler.com</t>
  </si>
  <si>
    <t>jazzandheritage.org</t>
  </si>
  <si>
    <t>hungexpo.hu</t>
  </si>
  <si>
    <t>netconnect.com.au</t>
  </si>
  <si>
    <t>maverickcrm.com</t>
  </si>
  <si>
    <t>zooznaika.ru</t>
  </si>
  <si>
    <t>zelmanassociates.com</t>
  </si>
  <si>
    <t>ferlab.pl</t>
  </si>
  <si>
    <t>natureapi.com</t>
  </si>
  <si>
    <t>banneraetna.com</t>
  </si>
  <si>
    <t>4kfarm.com</t>
  </si>
  <si>
    <t>patroll.cl</t>
  </si>
  <si>
    <t>sachtler.com</t>
  </si>
  <si>
    <t>twavking.com</t>
  </si>
  <si>
    <t>war2.ru</t>
  </si>
  <si>
    <t>azino-vhod-777.ru</t>
  </si>
  <si>
    <t>amorazucarycanela.com</t>
  </si>
  <si>
    <t>m-icc.com</t>
  </si>
  <si>
    <t>jumparticles.com</t>
  </si>
  <si>
    <t>onoursleeves.org</t>
  </si>
  <si>
    <t>reportingonsuicide.org</t>
  </si>
  <si>
    <t>digitaling.org</t>
  </si>
  <si>
    <t>777---cazino.ru</t>
  </si>
  <si>
    <t>81azinomobile.ru</t>
  </si>
  <si>
    <t>elle.com.tw</t>
  </si>
  <si>
    <t>sex18babes.com</t>
  </si>
  <si>
    <t>klingage.co.jp</t>
  </si>
  <si>
    <t>topremix.net</t>
  </si>
  <si>
    <t>covesoft.net</t>
  </si>
  <si>
    <t>yardimcisaglikpersoneli.com</t>
  </si>
  <si>
    <t>artus.ru</t>
  </si>
  <si>
    <t>phudienco.com</t>
  </si>
  <si>
    <t>nellentech.com</t>
  </si>
  <si>
    <t>unblocked.ac</t>
  </si>
  <si>
    <t>toqueapalooza.com</t>
  </si>
  <si>
    <t>company812.ru</t>
  </si>
  <si>
    <t>expressmagzene.com</t>
  </si>
  <si>
    <t>medicalrepublic.com.au</t>
  </si>
  <si>
    <t>bfweb.co.uk</t>
  </si>
  <si>
    <t>infocif.es</t>
  </si>
  <si>
    <t>gosign.lt</t>
  </si>
  <si>
    <t>careerairforce.nic.in</t>
  </si>
  <si>
    <t>benelinx.nl</t>
  </si>
  <si>
    <t>verdistyle.ru</t>
  </si>
  <si>
    <t>rosefestival.org</t>
  </si>
  <si>
    <t>iwbglobal.com</t>
  </si>
  <si>
    <t>tcmit.org</t>
  </si>
  <si>
    <t>asssa.ir</t>
  </si>
  <si>
    <t>rtmweb1.com</t>
  </si>
  <si>
    <t>rage.love</t>
  </si>
  <si>
    <t>parimatchersgogogo.website</t>
  </si>
  <si>
    <t>seeds-gallery.com</t>
  </si>
  <si>
    <t>blueberrycouncil.org</t>
  </si>
  <si>
    <t>stormsurfing.com</t>
  </si>
  <si>
    <t>dnservices.co.za</t>
  </si>
  <si>
    <t>toplines10.cf</t>
  </si>
  <si>
    <t>rebita.co.jp</t>
  </si>
  <si>
    <t>sickmatureporn.com</t>
  </si>
  <si>
    <t>csspki.com</t>
  </si>
  <si>
    <t>psychologyofeating.com</t>
  </si>
  <si>
    <t>cloudysky.ru</t>
  </si>
  <si>
    <t>quizky.com</t>
  </si>
  <si>
    <t>chudu24.com</t>
  </si>
  <si>
    <t>psychicblaze.com</t>
  </si>
  <si>
    <t>bartlesvilleradio.com</t>
  </si>
  <si>
    <t>atkweb.ru</t>
  </si>
  <si>
    <t>lhmarines.com</t>
  </si>
  <si>
    <t>trailtimes.ca</t>
  </si>
  <si>
    <t>schoolbag.info</t>
  </si>
  <si>
    <t>whky.com</t>
  </si>
  <si>
    <t>klaruslightstore.com</t>
  </si>
  <si>
    <t>prodns.com.au</t>
  </si>
  <si>
    <t>email.co.jp</t>
  </si>
  <si>
    <t>sentezbilisim.com</t>
  </si>
  <si>
    <t>santanderconsumer.se</t>
  </si>
  <si>
    <t>travel.cl</t>
  </si>
  <si>
    <t>echomarketing.co.kr</t>
  </si>
  <si>
    <t>aripiprazole2021.monster</t>
  </si>
  <si>
    <t>japancandystore.com</t>
  </si>
  <si>
    <t>presencialismo.com</t>
  </si>
  <si>
    <t>portalnix.com</t>
  </si>
  <si>
    <t>3reef.com</t>
  </si>
  <si>
    <t>rize.club</t>
  </si>
  <si>
    <t>777sait-azino.ru</t>
  </si>
  <si>
    <t>89grad.ch</t>
  </si>
  <si>
    <t>fastloansmoney.com</t>
  </si>
  <si>
    <t>meress.sk</t>
  </si>
  <si>
    <t>geishi-krasnoyarska.com</t>
  </si>
  <si>
    <t>tozlu.com</t>
  </si>
  <si>
    <t>gifworks.com</t>
  </si>
  <si>
    <t>westhighlander.com</t>
  </si>
  <si>
    <t>azinomobile17.ru</t>
  </si>
  <si>
    <t>sohuutritue.net.vn</t>
  </si>
  <si>
    <t>edu4u.info</t>
  </si>
  <si>
    <t>evospark.ru</t>
  </si>
  <si>
    <t>refpaegqld.site</t>
  </si>
  <si>
    <t>larochelle.fr</t>
  </si>
  <si>
    <t>digiprinttrk.com</t>
  </si>
  <si>
    <t>iqsolutions.gr</t>
  </si>
  <si>
    <t>armorez.ru</t>
  </si>
  <si>
    <t>vervent.com</t>
  </si>
  <si>
    <t>bidetking.com</t>
  </si>
  <si>
    <t>gaminator76.ru</t>
  </si>
  <si>
    <t>gnail.com</t>
  </si>
  <si>
    <t>cidmacorp.com</t>
  </si>
  <si>
    <t>casewale.com</t>
  </si>
  <si>
    <t>777bonus-cazino.ru</t>
  </si>
  <si>
    <t>gcsescience.com</t>
  </si>
  <si>
    <t>vulkanvegas-went.top</t>
  </si>
  <si>
    <t>abiturient.pro</t>
  </si>
  <si>
    <t>shanson-e.tk</t>
  </si>
  <si>
    <t>tophookupdatingsites.com</t>
  </si>
  <si>
    <t>smithville.net</t>
  </si>
  <si>
    <t>nudes4.com</t>
  </si>
  <si>
    <t>trkcpc7.xyz</t>
  </si>
  <si>
    <t>office-tourisme-usa.com</t>
  </si>
  <si>
    <t>pcmonks.net</t>
  </si>
  <si>
    <t>recoverhosting.com</t>
  </si>
  <si>
    <t>refpazehms.space</t>
  </si>
  <si>
    <t>scifiwright.com</t>
  </si>
  <si>
    <t>cleartax-cdn.com</t>
  </si>
  <si>
    <t>mahamudra.info</t>
  </si>
  <si>
    <t>seoreportdata.net</t>
  </si>
  <si>
    <t>hostingmontevideo.com</t>
  </si>
  <si>
    <t>allsteroid2.com</t>
  </si>
  <si>
    <t>shlanrui.net</t>
  </si>
  <si>
    <t>kyusai.co.jp</t>
  </si>
  <si>
    <t>ebookscart.com</t>
  </si>
  <si>
    <t>sensoriafitness.com</t>
  </si>
  <si>
    <t>rush.ml</t>
  </si>
  <si>
    <t>tzjob.com</t>
  </si>
  <si>
    <t>flavorus.com</t>
  </si>
  <si>
    <t>odeabank.com.tr</t>
  </si>
  <si>
    <t>bitraser.com</t>
  </si>
  <si>
    <t>watercoolertrivia.com</t>
  </si>
  <si>
    <t>refpaxfofm.site</t>
  </si>
  <si>
    <t>ztheroid.com</t>
  </si>
  <si>
    <t>numi.ru</t>
  </si>
  <si>
    <t>pscompany.co.jp</t>
  </si>
  <si>
    <t>avatan.ru</t>
  </si>
  <si>
    <t>statewins.pk</t>
  </si>
  <si>
    <t>breakdance.com</t>
  </si>
  <si>
    <t>polly.co</t>
  </si>
  <si>
    <t>new-tel.pro</t>
  </si>
  <si>
    <t>roparun.nl</t>
  </si>
  <si>
    <t>coveapjenligne.fr</t>
  </si>
  <si>
    <t>tiahost.com</t>
  </si>
  <si>
    <t>yenbo.jp</t>
  </si>
  <si>
    <t>72azinomobile.ru</t>
  </si>
  <si>
    <t>contents.media</t>
  </si>
  <si>
    <t>surftown.dk</t>
  </si>
  <si>
    <t>intwayblog.net</t>
  </si>
  <si>
    <t>dnssina.com</t>
  </si>
  <si>
    <t>keramix-oskol.ru</t>
  </si>
  <si>
    <t>darkrain.store</t>
  </si>
  <si>
    <t>hetanker.be</t>
  </si>
  <si>
    <t>pablosoftwaresolutions.com</t>
  </si>
  <si>
    <t>c-azino---777.ru</t>
  </si>
  <si>
    <t>countryhomecreations.click</t>
  </si>
  <si>
    <t>creative-dns.de</t>
  </si>
  <si>
    <t>eci.org</t>
  </si>
  <si>
    <t>onlyias.com</t>
  </si>
  <si>
    <t>azino969.net</t>
  </si>
  <si>
    <t>bloomai.co</t>
  </si>
  <si>
    <t>alacrastore.de</t>
  </si>
  <si>
    <t>refpaaevgj.space</t>
  </si>
  <si>
    <t>ccuwausau.com</t>
  </si>
  <si>
    <t>kippiathome.com</t>
  </si>
  <si>
    <t>palabrasque.com</t>
  </si>
  <si>
    <t>seumfood.com</t>
  </si>
  <si>
    <t>uat-intuitivereports.com</t>
  </si>
  <si>
    <t>sistemaplastics.com</t>
  </si>
  <si>
    <t>yozay.com</t>
  </si>
  <si>
    <t>owguru.ru</t>
  </si>
  <si>
    <t>hdrezka9p77ye.net</t>
  </si>
  <si>
    <t>woffordterriers.com</t>
  </si>
  <si>
    <t>yo-sex.com</t>
  </si>
  <si>
    <t>charlies.co.uk</t>
  </si>
  <si>
    <t>freeblackdirectory.com</t>
  </si>
  <si>
    <t>vollmergruppe.de</t>
  </si>
  <si>
    <t>pcds.co.in</t>
  </si>
  <si>
    <t>matchmatchzalil.website</t>
  </si>
  <si>
    <t>gg-led.com</t>
  </si>
  <si>
    <t>nodepositbonus4u.com</t>
  </si>
  <si>
    <t>ua-tv.net</t>
  </si>
  <si>
    <t>simvirgendecopacabana.com</t>
  </si>
  <si>
    <t>prestagroup.com</t>
  </si>
  <si>
    <t>eventualmillionaire.com</t>
  </si>
  <si>
    <t>nbn-holding.ru</t>
  </si>
  <si>
    <t>n0622.com</t>
  </si>
  <si>
    <t>littletonco.gov</t>
  </si>
  <si>
    <t>cam588.com</t>
  </si>
  <si>
    <t>mdamplus.net</t>
  </si>
  <si>
    <t>nixnet.social</t>
  </si>
  <si>
    <t>sarlat-tourisme.com</t>
  </si>
  <si>
    <t>eurekahedge.com</t>
  </si>
  <si>
    <t>archsupply.com</t>
  </si>
  <si>
    <t>genyoutube.io</t>
  </si>
  <si>
    <t>causeys.org</t>
  </si>
  <si>
    <t>e-vans.jp</t>
  </si>
  <si>
    <t>chimrodistribution.ro</t>
  </si>
  <si>
    <t>mxdev.ru</t>
  </si>
  <si>
    <t>fier.org.br</t>
  </si>
  <si>
    <t>tao536.com</t>
  </si>
  <si>
    <t>laurentides.com</t>
  </si>
  <si>
    <t>honorstates.org</t>
  </si>
  <si>
    <t>kicdo.com</t>
  </si>
  <si>
    <t>sidi.com</t>
  </si>
  <si>
    <t>aaaauto.pl</t>
  </si>
  <si>
    <t>nigeriavpn.com</t>
  </si>
  <si>
    <t>backofficeportal.com</t>
  </si>
  <si>
    <t>your4state.com</t>
  </si>
  <si>
    <t>slovo.bg</t>
  </si>
  <si>
    <t>socialcapitalmarkets.net</t>
  </si>
  <si>
    <t>airconwithme.com</t>
  </si>
  <si>
    <t>film-hd720.online</t>
  </si>
  <si>
    <t>shjcdj.cn</t>
  </si>
  <si>
    <t>dns-support.net</t>
  </si>
  <si>
    <t>cpnhosting.nl</t>
  </si>
  <si>
    <t>cmsoft.cn</t>
  </si>
  <si>
    <t>olympiaprovisions.com</t>
  </si>
  <si>
    <t>my-portfolio.in</t>
  </si>
  <si>
    <t>blog3001.xyz</t>
  </si>
  <si>
    <t>egybrain.net</t>
  </si>
  <si>
    <t>talentedme.ru</t>
  </si>
  <si>
    <t>animes-portal.info</t>
  </si>
  <si>
    <t>controlpay.com</t>
  </si>
  <si>
    <t>gigglingsquid.com</t>
  </si>
  <si>
    <t>hgdaohang069.life</t>
  </si>
  <si>
    <t>swixil.com</t>
  </si>
  <si>
    <t>17102018azino777.com</t>
  </si>
  <si>
    <t>deepset.ai</t>
  </si>
  <si>
    <t>facultyadvisers.xyz</t>
  </si>
  <si>
    <t>51bi.com</t>
  </si>
  <si>
    <t>tvedu.co.kr</t>
  </si>
  <si>
    <t>themegoods2.com</t>
  </si>
  <si>
    <t>photo-screen.ru</t>
  </si>
  <si>
    <t>dreem.com</t>
  </si>
  <si>
    <t>mathsmadeeasy.co.uk</t>
  </si>
  <si>
    <t>xre4ndw.pro</t>
  </si>
  <si>
    <t>virgendeguadalupe.org.mx</t>
  </si>
  <si>
    <t>rsd.edu</t>
  </si>
  <si>
    <t>elektroenergetika.si</t>
  </si>
  <si>
    <t>findaonenightstand.com</t>
  </si>
  <si>
    <t>logii.com</t>
  </si>
  <si>
    <t>gayoon.co</t>
  </si>
  <si>
    <t>killcliff.com</t>
  </si>
  <si>
    <t>nowyny.com</t>
  </si>
  <si>
    <t>26azino777-777.ru</t>
  </si>
  <si>
    <t>thecryptomerchant.com</t>
  </si>
  <si>
    <t>webyoung.com</t>
  </si>
  <si>
    <t>solar-inverter.com</t>
  </si>
  <si>
    <t>ballyfitness.com</t>
  </si>
  <si>
    <t>eprocurement.gov.gr</t>
  </si>
  <si>
    <t>thebangladeshikitchen.com</t>
  </si>
  <si>
    <t>tarsus.com</t>
  </si>
  <si>
    <t>hnrss.org</t>
  </si>
  <si>
    <t>smsbits.in</t>
  </si>
  <si>
    <t>vercity.ru</t>
  </si>
  <si>
    <t>technologymarketingtoolkit.com</t>
  </si>
  <si>
    <t>ohthisisgogogo.website</t>
  </si>
  <si>
    <t>sais.edu.sg</t>
  </si>
  <si>
    <t>gnomestew.com</t>
  </si>
  <si>
    <t>givecentral.org</t>
  </si>
  <si>
    <t>scottkarpsells.cf</t>
  </si>
  <si>
    <t>trueffect.com</t>
  </si>
  <si>
    <t>pes-scc.ru</t>
  </si>
  <si>
    <t>ukworkshop.co.uk</t>
  </si>
  <si>
    <t>azinomobile3.ru</t>
  </si>
  <si>
    <t>vmogagarinskiy.ru</t>
  </si>
  <si>
    <t>mulancer.net</t>
  </si>
  <si>
    <t>militaryautosource.com</t>
  </si>
  <si>
    <t>ency-educ.com</t>
  </si>
  <si>
    <t>broncoathletics.com</t>
  </si>
  <si>
    <t>gkrru4v.xyz</t>
  </si>
  <si>
    <t>studymetro.com</t>
  </si>
  <si>
    <t>keystonebuilders.cf</t>
  </si>
  <si>
    <t>bluek.com</t>
  </si>
  <si>
    <t>tchyad.com</t>
  </si>
  <si>
    <t>airdberlis.com</t>
  </si>
  <si>
    <t>intracto.com</t>
  </si>
  <si>
    <t>badgeville.com</t>
  </si>
  <si>
    <t>andornot.com</t>
  </si>
  <si>
    <t>uop.edu.jo</t>
  </si>
  <si>
    <t>aximmetry.com</t>
  </si>
  <si>
    <t>sagemailer.com</t>
  </si>
  <si>
    <t>artmagazine.cc</t>
  </si>
  <si>
    <t>ibersontel.net</t>
  </si>
  <si>
    <t>updatelogic.com</t>
  </si>
  <si>
    <t>gisday.com</t>
  </si>
  <si>
    <t>luxaflex.nl</t>
  </si>
  <si>
    <t>yuntiair365.top</t>
  </si>
  <si>
    <t>yagida.com</t>
  </si>
  <si>
    <t>projescope.com</t>
  </si>
  <si>
    <t>skullsunlimited.com</t>
  </si>
  <si>
    <t>webdomains.co.za</t>
  </si>
  <si>
    <t>recipni.com</t>
  </si>
  <si>
    <t>azinomobile-78zlt.com</t>
  </si>
  <si>
    <t>baywatch.cn</t>
  </si>
  <si>
    <t>blogiran.net</t>
  </si>
  <si>
    <t>juwelo.de</t>
  </si>
  <si>
    <t>topglobalnewss.gq</t>
  </si>
  <si>
    <t>ukinfotech.com</t>
  </si>
  <si>
    <t>dahas.ro</t>
  </si>
  <si>
    <t>hdrezka80gtyx.net</t>
  </si>
  <si>
    <t>1xbet.cr</t>
  </si>
  <si>
    <t>swits.pl</t>
  </si>
  <si>
    <t>valiantrecovery.com</t>
  </si>
  <si>
    <t>scottishgreens.org.uk</t>
  </si>
  <si>
    <t>kleister.ru</t>
  </si>
  <si>
    <t>refpamewqk.space</t>
  </si>
  <si>
    <t>carsongroup.com</t>
  </si>
  <si>
    <t>ddlitalia.biz</t>
  </si>
  <si>
    <t>comfortvps.com</t>
  </si>
  <si>
    <t>dctechonline.com</t>
  </si>
  <si>
    <t>aiga.fr</t>
  </si>
  <si>
    <t>jpdb.io</t>
  </si>
  <si>
    <t>refpatlwhx.site</t>
  </si>
  <si>
    <t>cube.aero</t>
  </si>
  <si>
    <t>refpajcinp.site</t>
  </si>
  <si>
    <t>tribunaavila.com</t>
  </si>
  <si>
    <t>ifarhu.gob.pa</t>
  </si>
  <si>
    <t>armedforcesday.org.uk</t>
  </si>
  <si>
    <t>celebratedouglascounty.com</t>
  </si>
  <si>
    <t>zatupila.ru</t>
  </si>
  <si>
    <t>mont.kz</t>
  </si>
  <si>
    <t>viessmann-modell.com</t>
  </si>
  <si>
    <t>cyberdark.net</t>
  </si>
  <si>
    <t>epresse.fr</t>
  </si>
  <si>
    <t>pupsikstudio.com</t>
  </si>
  <si>
    <t>mysagedental.com</t>
  </si>
  <si>
    <t>makatimed.net.ph</t>
  </si>
  <si>
    <t>7-admiralx.icu</t>
  </si>
  <si>
    <t>bollynewss.xyz</t>
  </si>
  <si>
    <t>lotto-game.com</t>
  </si>
  <si>
    <t>admsayansk.ru</t>
  </si>
  <si>
    <t>burlimonster.com</t>
  </si>
  <si>
    <t>qrl.com.au</t>
  </si>
  <si>
    <t>crowntrophy.com</t>
  </si>
  <si>
    <t>massiveattack.com</t>
  </si>
  <si>
    <t>121018azino777.ru</t>
  </si>
  <si>
    <t>greekwebsites.gr</t>
  </si>
  <si>
    <t>heapsowins.com</t>
  </si>
  <si>
    <t>sparlystfiskeri.dk</t>
  </si>
  <si>
    <t>tcmlogos.com</t>
  </si>
  <si>
    <t>swiftdigital.com.au</t>
  </si>
  <si>
    <t>culturemeter.od.ua</t>
  </si>
  <si>
    <t>siteseodirectory.com</t>
  </si>
  <si>
    <t>mightywarner.ae</t>
  </si>
  <si>
    <t>777bonus--kazino.ru</t>
  </si>
  <si>
    <t>projectswinter.com</t>
  </si>
  <si>
    <t>54azinomobile.ru</t>
  </si>
  <si>
    <t>guruji24.com</t>
  </si>
  <si>
    <t>95ns.net</t>
  </si>
  <si>
    <t>asiasafe.info</t>
  </si>
  <si>
    <t>gizmowatch.com</t>
  </si>
  <si>
    <t>geldersevallei.nl</t>
  </si>
  <si>
    <t>kellytechno.com</t>
  </si>
  <si>
    <t>wvbs.org</t>
  </si>
  <si>
    <t>mhdeluxe.com</t>
  </si>
  <si>
    <t>1xbet.net.za</t>
  </si>
  <si>
    <t>phase2technology.com</t>
  </si>
  <si>
    <t>mlove.ru</t>
  </si>
  <si>
    <t>derechoshumanos.net</t>
  </si>
  <si>
    <t>freeflagicons.com</t>
  </si>
  <si>
    <t>e9pay.top</t>
  </si>
  <si>
    <t>medliveproperty.xyz</t>
  </si>
  <si>
    <t>seo-giant.com</t>
  </si>
  <si>
    <t>bitcoindarkwebs.com</t>
  </si>
  <si>
    <t>admiralx-1.icu</t>
  </si>
  <si>
    <t>webboxservers.co.uk</t>
  </si>
  <si>
    <t>fairbnb.coop</t>
  </si>
  <si>
    <t>pdns.ps</t>
  </si>
  <si>
    <t>imixes.ru</t>
  </si>
  <si>
    <t>deleksashop.com</t>
  </si>
  <si>
    <t>tsure.ru</t>
  </si>
  <si>
    <t>filmy.gr</t>
  </si>
  <si>
    <t>16dayscampaign.org</t>
  </si>
  <si>
    <t>oglebay.com</t>
  </si>
  <si>
    <t>qdjoyy.com</t>
  </si>
  <si>
    <t>natashaadamo.com</t>
  </si>
  <si>
    <t>textileblog.com</t>
  </si>
  <si>
    <t>firstcitizens-efirst.com</t>
  </si>
  <si>
    <t>indian-wells.cf</t>
  </si>
  <si>
    <t>gaikaex.net</t>
  </si>
  <si>
    <t>gapmagazine.cf</t>
  </si>
  <si>
    <t>wowtcgloot.com</t>
  </si>
  <si>
    <t>koreanwar.org</t>
  </si>
  <si>
    <t>singlethreadfarms.com</t>
  </si>
  <si>
    <t>bestshoppingpoint.co</t>
  </si>
  <si>
    <t>rhabits.io</t>
  </si>
  <si>
    <t>f-igri.ru</t>
  </si>
  <si>
    <t>agcanada.com</t>
  </si>
  <si>
    <t>game-slot.com</t>
  </si>
  <si>
    <t>rundeofplatteville.com</t>
  </si>
  <si>
    <t>fmovie.sc</t>
  </si>
  <si>
    <t>coloradohometownweekly.com</t>
  </si>
  <si>
    <t>bst.lt</t>
  </si>
  <si>
    <t>seamanjobsite.com</t>
  </si>
  <si>
    <t>haoshunjia.com</t>
  </si>
  <si>
    <t>ps-team.de</t>
  </si>
  <si>
    <t>crystalelo.com</t>
  </si>
  <si>
    <t>bystronom.ru</t>
  </si>
  <si>
    <t>spamfiltering.com</t>
  </si>
  <si>
    <t>umax.com</t>
  </si>
  <si>
    <t>34azino777-777.ru</t>
  </si>
  <si>
    <t>sfreborn.com</t>
  </si>
  <si>
    <t>westpost.ru</t>
  </si>
  <si>
    <t>myclubmate.net.au</t>
  </si>
  <si>
    <t>thecakeboutiquect.com</t>
  </si>
  <si>
    <t>onro.io</t>
  </si>
  <si>
    <t>dominioweb.cl</t>
  </si>
  <si>
    <t>emploi.ma</t>
  </si>
  <si>
    <t>infowarship.com</t>
  </si>
  <si>
    <t>theresurgence.com</t>
  </si>
  <si>
    <t>bonghaat.com</t>
  </si>
  <si>
    <t>cfsware.com</t>
  </si>
  <si>
    <t>scienceaq.com</t>
  </si>
  <si>
    <t>heldenvannu.net</t>
  </si>
  <si>
    <t>nitpy.ac.in</t>
  </si>
  <si>
    <t>payeer-casino.com</t>
  </si>
  <si>
    <t>otvetkino.ru</t>
  </si>
  <si>
    <t>d303.org</t>
  </si>
  <si>
    <t>foundletters.com</t>
  </si>
  <si>
    <t>m3.to</t>
  </si>
  <si>
    <t>gradywhite.com</t>
  </si>
  <si>
    <t>777sait--azino.ru</t>
  </si>
  <si>
    <t>misoprosx.com</t>
  </si>
  <si>
    <t>cdnjson.com</t>
  </si>
  <si>
    <t>snz.ru</t>
  </si>
  <si>
    <t>wersa.com</t>
  </si>
  <si>
    <t>prologistix.com</t>
  </si>
  <si>
    <t>limitededitionsonly.com</t>
  </si>
  <si>
    <t>luckytigercasino.com</t>
  </si>
  <si>
    <t>fruehehilfen.de</t>
  </si>
  <si>
    <t>ameritek.org</t>
  </si>
  <si>
    <t>svvpro.com</t>
  </si>
  <si>
    <t>abtecisp.net</t>
  </si>
  <si>
    <t>moneybliss.org</t>
  </si>
  <si>
    <t>storr-static.com</t>
  </si>
  <si>
    <t>avise.org</t>
  </si>
  <si>
    <t>palauguell.cat</t>
  </si>
  <si>
    <t>notavix.com</t>
  </si>
  <si>
    <t>bitcoinblog.de</t>
  </si>
  <si>
    <t>mariodiscuss.com</t>
  </si>
  <si>
    <t>slotman.casino</t>
  </si>
  <si>
    <t>nationalforest.org</t>
  </si>
  <si>
    <t>itconfidence.dk</t>
  </si>
  <si>
    <t>2kgam.es</t>
  </si>
  <si>
    <t>abortioncarenetwork.org</t>
  </si>
  <si>
    <t>i-visual.co.il</t>
  </si>
  <si>
    <t>25092019azino777.com</t>
  </si>
  <si>
    <t>hellfiredev.net</t>
  </si>
  <si>
    <t>efadh.com</t>
  </si>
  <si>
    <t>lne.be</t>
  </si>
  <si>
    <t>nvog.nl</t>
  </si>
  <si>
    <t>geliebtes-zuhause.de</t>
  </si>
  <si>
    <t>searxng.org</t>
  </si>
  <si>
    <t>databank.nl</t>
  </si>
  <si>
    <t>feinewerkzeuge.de</t>
  </si>
  <si>
    <t>lologoniue.com</t>
  </si>
  <si>
    <t>jincheng.biz</t>
  </si>
  <si>
    <t>hdrezkabnbrts.net</t>
  </si>
  <si>
    <t>skullcreekmarina.cf</t>
  </si>
  <si>
    <t>dgbrechtsschutz.de</t>
  </si>
  <si>
    <t>puzzlefactory.com</t>
  </si>
  <si>
    <t>investconsalt.ru</t>
  </si>
  <si>
    <t>ga-online.de</t>
  </si>
  <si>
    <t>mapnall.com</t>
  </si>
  <si>
    <t>casino-light.com</t>
  </si>
  <si>
    <t>primerelay.net</t>
  </si>
  <si>
    <t>advoicemediaserver.com</t>
  </si>
  <si>
    <t>defensemaven.io</t>
  </si>
  <si>
    <t>777azino777-az.ru</t>
  </si>
  <si>
    <t>streamz.vg</t>
  </si>
  <si>
    <t>trendservizi.it</t>
  </si>
  <si>
    <t>alltimedesign.com</t>
  </si>
  <si>
    <t>scre.io</t>
  </si>
  <si>
    <t>duplication.ca</t>
  </si>
  <si>
    <t>mrdictionary.net</t>
  </si>
  <si>
    <t>freelang.com</t>
  </si>
  <si>
    <t>lacordee.com</t>
  </si>
  <si>
    <t>777of-azino.ru</t>
  </si>
  <si>
    <t>vso.org.uk</t>
  </si>
  <si>
    <t>citizenportal-op.gov.in</t>
  </si>
  <si>
    <t>ficshelp.com</t>
  </si>
  <si>
    <t>brainz.ai</t>
  </si>
  <si>
    <t>hucknalldispatch.co.uk</t>
  </si>
  <si>
    <t>mnvoip.com</t>
  </si>
  <si>
    <t>infotec.psi.br</t>
  </si>
  <si>
    <t>ocreditor.com</t>
  </si>
  <si>
    <t>sclsask.cc</t>
  </si>
  <si>
    <t>777bonus--azino.ru</t>
  </si>
  <si>
    <t>myalabasterboxwomensoutreach.com</t>
  </si>
  <si>
    <t>kalashnikov.ru</t>
  </si>
  <si>
    <t>reviewsfire.com</t>
  </si>
  <si>
    <t>rexulti.com</t>
  </si>
  <si>
    <t>soudal.hu</t>
  </si>
  <si>
    <t>enstream.rip</t>
  </si>
  <si>
    <t>reactioncs.com</t>
  </si>
  <si>
    <t>askmygp.uk</t>
  </si>
  <si>
    <t>news100.com.tw</t>
  </si>
  <si>
    <t>ushomeoffers.com</t>
  </si>
  <si>
    <t>komehyo.co.jp</t>
  </si>
  <si>
    <t>worldbeerawards.com</t>
  </si>
  <si>
    <t>pdfmanualer.dk</t>
  </si>
  <si>
    <t>shinebroadband.com</t>
  </si>
  <si>
    <t>picnewsss.com</t>
  </si>
  <si>
    <t>theprizefinder.com</t>
  </si>
  <si>
    <t>tadalafilcs.com</t>
  </si>
  <si>
    <t>mercator.com</t>
  </si>
  <si>
    <t>tst.gov.br</t>
  </si>
  <si>
    <t>canadiantrainvacations.com</t>
  </si>
  <si>
    <t>sunnbird.com</t>
  </si>
  <si>
    <t>manualdousuario.net</t>
  </si>
  <si>
    <t>1001hry.cz</t>
  </si>
  <si>
    <t>plomby.be</t>
  </si>
  <si>
    <t>jennifermcguireink.com</t>
  </si>
  <si>
    <t>yachtpaint.com</t>
  </si>
  <si>
    <t>olen.com</t>
  </si>
  <si>
    <t>addressesandpostcodes.co.uk</t>
  </si>
  <si>
    <t>azino-7-7-7.ru</t>
  </si>
  <si>
    <t>msobbotu.com</t>
  </si>
  <si>
    <t>egfe4.xyz</t>
  </si>
  <si>
    <t>refpasjfol.space</t>
  </si>
  <si>
    <t>spbprava.site</t>
  </si>
  <si>
    <t>stradacomm.com</t>
  </si>
  <si>
    <t>vyfrxuytzn.com</t>
  </si>
  <si>
    <t>inacol.org</t>
  </si>
  <si>
    <t>sa-org.com</t>
  </si>
  <si>
    <t>cieleau.co.kr</t>
  </si>
  <si>
    <t>nawy.com</t>
  </si>
  <si>
    <t>ebrso.org</t>
  </si>
  <si>
    <t>refpagodqx.space</t>
  </si>
  <si>
    <t>28092019azino777.com</t>
  </si>
  <si>
    <t>777of-kazino.ru</t>
  </si>
  <si>
    <t>realtaxtools.com</t>
  </si>
  <si>
    <t>vantagemedia.com</t>
  </si>
  <si>
    <t>myprotein.ae</t>
  </si>
  <si>
    <t>ahlhy.com</t>
  </si>
  <si>
    <t>vulkanosdengi.net</t>
  </si>
  <si>
    <t>flycemair.co.za</t>
  </si>
  <si>
    <t>wordchumscheat.com</t>
  </si>
  <si>
    <t>thepornvilla.com</t>
  </si>
  <si>
    <t>sire.gov.co</t>
  </si>
  <si>
    <t>msxpro.com</t>
  </si>
  <si>
    <t>7azino777-gov.ru</t>
  </si>
  <si>
    <t>filmy-2020.online</t>
  </si>
  <si>
    <t>qbix.ru</t>
  </si>
  <si>
    <t>azino-777.click</t>
  </si>
  <si>
    <t>abang.com</t>
  </si>
  <si>
    <t>kescholars.com</t>
  </si>
  <si>
    <t>buildwork.club</t>
  </si>
  <si>
    <t>immobilien.net</t>
  </si>
  <si>
    <t>rib-software.com</t>
  </si>
  <si>
    <t>spacesdashboard.com</t>
  </si>
  <si>
    <t>shinez.io</t>
  </si>
  <si>
    <t>ieee-ies.org</t>
  </si>
  <si>
    <t>vgi.jp</t>
  </si>
  <si>
    <t>buki-repetitor.ru</t>
  </si>
  <si>
    <t>ayocirebon.com</t>
  </si>
  <si>
    <t>whatsgoodattraderjoes.com</t>
  </si>
  <si>
    <t>mir-porno.life</t>
  </si>
  <si>
    <t>fortressone.net</t>
  </si>
  <si>
    <t>pandct.com</t>
  </si>
  <si>
    <t>totositeweb.com</t>
  </si>
  <si>
    <t>ahml.info</t>
  </si>
  <si>
    <t>macronet.cz</t>
  </si>
  <si>
    <t>giftcloud.com</t>
  </si>
  <si>
    <t>nic.barclaycard</t>
  </si>
  <si>
    <t>streamlabs.io</t>
  </si>
  <si>
    <t>feyrer.de</t>
  </si>
  <si>
    <t>shonan.ne.jp</t>
  </si>
  <si>
    <t>discoveryloyalty.com</t>
  </si>
  <si>
    <t>hdrezkagghnf6.net</t>
  </si>
  <si>
    <t>topgogogo.website</t>
  </si>
  <si>
    <t>intim-hab.com</t>
  </si>
  <si>
    <t>wahoo.co.jp</t>
  </si>
  <si>
    <t>123hostingservice.com</t>
  </si>
  <si>
    <t>ntrinitarias.com</t>
  </si>
  <si>
    <t>320zz.com</t>
  </si>
  <si>
    <t>amyskitchen.cf</t>
  </si>
  <si>
    <t>methocarbamol.life</t>
  </si>
  <si>
    <t>niumawu.com</t>
  </si>
  <si>
    <t>fullhdfilmizle.vip</t>
  </si>
  <si>
    <t>creativehauz.com</t>
  </si>
  <si>
    <t>aktuellhallbarhet.se</t>
  </si>
  <si>
    <t>colophon-foundry.org</t>
  </si>
  <si>
    <t>the-algorithms.com</t>
  </si>
  <si>
    <t>refpavyffz.site</t>
  </si>
  <si>
    <t>tecnimont.it</t>
  </si>
  <si>
    <t>8azino777-gov.ru</t>
  </si>
  <si>
    <t>mir-partner.ru</t>
  </si>
  <si>
    <t>dmtwebhosting.com</t>
  </si>
  <si>
    <t>foodhallen.nl</t>
  </si>
  <si>
    <t>ehli.ru</t>
  </si>
  <si>
    <t>nextcast00.com</t>
  </si>
  <si>
    <t>6b5a.com</t>
  </si>
  <si>
    <t>hippesty.com</t>
  </si>
  <si>
    <t>33standard.com</t>
  </si>
  <si>
    <t>lookle.su</t>
  </si>
  <si>
    <t>pizzahut.com.mx</t>
  </si>
  <si>
    <t>thesistga.com</t>
  </si>
  <si>
    <t>le-site-de.com</t>
  </si>
  <si>
    <t>healthclubmanagement.co.uk</t>
  </si>
  <si>
    <t>popapp.in</t>
  </si>
  <si>
    <t>instant.ly</t>
  </si>
  <si>
    <t>zeevector.com</t>
  </si>
  <si>
    <t>softopaz.com</t>
  </si>
  <si>
    <t>diariocronica.com.ar</t>
  </si>
  <si>
    <t>apsisforms.com</t>
  </si>
  <si>
    <t>lrfoundation.org.uk</t>
  </si>
  <si>
    <t>tongfang-global.com</t>
  </si>
  <si>
    <t>justiceforimmigrants.org</t>
  </si>
  <si>
    <t>mlb-korea.com</t>
  </si>
  <si>
    <t>fixmyblinds.com</t>
  </si>
  <si>
    <t>mjaehali.net</t>
  </si>
  <si>
    <t>clinicasolncevo.ru</t>
  </si>
  <si>
    <t>tambocajas.com</t>
  </si>
  <si>
    <t>surfcas.xyz</t>
  </si>
  <si>
    <t>sfc.ac.uk</t>
  </si>
  <si>
    <t>azinowin777.com</t>
  </si>
  <si>
    <t>7movierulz.com</t>
  </si>
  <si>
    <t>milkporntube.com</t>
  </si>
  <si>
    <t>32azino777-777.ru</t>
  </si>
  <si>
    <t>golfeatoncanyongc.com</t>
  </si>
  <si>
    <t>vlightv.com</t>
  </si>
  <si>
    <t>777of---azino.ru</t>
  </si>
  <si>
    <t>acam-2.com</t>
  </si>
  <si>
    <t>enterprisewebcloud.website</t>
  </si>
  <si>
    <t>zjcpo-inc.com</t>
  </si>
  <si>
    <t>3gsc.com.cn</t>
  </si>
  <si>
    <t>jaydu.com</t>
  </si>
  <si>
    <t>septime-charonne.fr</t>
  </si>
  <si>
    <t>best-casino24.com</t>
  </si>
  <si>
    <t>tiny-titz.com</t>
  </si>
  <si>
    <t>nutritionstarringyou.com</t>
  </si>
  <si>
    <t>vitamine-info.nl</t>
  </si>
  <si>
    <t>mcschools.net</t>
  </si>
  <si>
    <t>admiralx26.ru</t>
  </si>
  <si>
    <t>anticon.com</t>
  </si>
  <si>
    <t>municipiumapp.it</t>
  </si>
  <si>
    <t>youtravel.me</t>
  </si>
  <si>
    <t>mir-azino777.ru</t>
  </si>
  <si>
    <t>mcp.co.jp</t>
  </si>
  <si>
    <t>agreserves.com</t>
  </si>
  <si>
    <t>777sait-kazino.ru</t>
  </si>
  <si>
    <t>mycuteasian.com</t>
  </si>
  <si>
    <t>excalls.mobi</t>
  </si>
  <si>
    <t>rcnhost.com</t>
  </si>
  <si>
    <t>containerking.co.uk</t>
  </si>
  <si>
    <t>sima.az</t>
  </si>
  <si>
    <t>axanti28.com</t>
  </si>
  <si>
    <t>bog.dk</t>
  </si>
  <si>
    <t>sarigama.lk</t>
  </si>
  <si>
    <t>777sait--cazino.ru</t>
  </si>
  <si>
    <t>tinynibbles.com</t>
  </si>
  <si>
    <t>cstoreuniverse.biz</t>
  </si>
  <si>
    <t>buyspares.com</t>
  </si>
  <si>
    <t>refpanqntn.space</t>
  </si>
  <si>
    <t>nano-trade.online</t>
  </si>
  <si>
    <t>yeyeyetraff.website</t>
  </si>
  <si>
    <t>alfa.top</t>
  </si>
  <si>
    <t>distromatic.com</t>
  </si>
  <si>
    <t>scotiabank.ca</t>
  </si>
  <si>
    <t>yourdmac.com</t>
  </si>
  <si>
    <t>regiancedrator.com</t>
  </si>
  <si>
    <t>filmozavr-hd.com</t>
  </si>
  <si>
    <t>admiralx-8.icu</t>
  </si>
  <si>
    <t>devdactic.com</t>
  </si>
  <si>
    <t>hheroesmobile.com</t>
  </si>
  <si>
    <t>spiritvoyage.com</t>
  </si>
  <si>
    <t>realvagina.info</t>
  </si>
  <si>
    <t>espnscrum.com</t>
  </si>
  <si>
    <t>tsaratsovo.net</t>
  </si>
  <si>
    <t>alturamso.com</t>
  </si>
  <si>
    <t>mintbase.io</t>
  </si>
  <si>
    <t>gethost.co.il</t>
  </si>
  <si>
    <t>joocasino29.com</t>
  </si>
  <si>
    <t>levitravardenafilmsko.com</t>
  </si>
  <si>
    <t>lunatio.com</t>
  </si>
  <si>
    <t>racechip.de</t>
  </si>
  <si>
    <t>mindef.gov.bn</t>
  </si>
  <si>
    <t>tdwalker.com</t>
  </si>
  <si>
    <t>farmaalend.ru</t>
  </si>
  <si>
    <t>americanwatchdog.com</t>
  </si>
  <si>
    <t>stryper.com</t>
  </si>
  <si>
    <t>vhod-azino777.ru</t>
  </si>
  <si>
    <t>catr.cn</t>
  </si>
  <si>
    <t>horrorfield.app</t>
  </si>
  <si>
    <t>29azino777-777.ru</t>
  </si>
  <si>
    <t>dostavkin.top</t>
  </si>
  <si>
    <t>mkt3976.com</t>
  </si>
  <si>
    <t>vacunas.org</t>
  </si>
  <si>
    <t>777sait---azino.ru</t>
  </si>
  <si>
    <t>gve-ai.com</t>
  </si>
  <si>
    <t>manmojilo.com</t>
  </si>
  <si>
    <t>kfm.co.za</t>
  </si>
  <si>
    <t>virtualfollow.com</t>
  </si>
  <si>
    <t>ifms.edu.br</t>
  </si>
  <si>
    <t>kinotaz.biz</t>
  </si>
  <si>
    <t>081118azino777.ru</t>
  </si>
  <si>
    <t>logatom-t.com</t>
  </si>
  <si>
    <t>seedmatch.de</t>
  </si>
  <si>
    <t>duckbet.com</t>
  </si>
  <si>
    <t>kids.net.au</t>
  </si>
  <si>
    <t>mizbancloud.com</t>
  </si>
  <si>
    <t>fraudwatch.com</t>
  </si>
  <si>
    <t>fe.training</t>
  </si>
  <si>
    <t>manpowergroup.com.co</t>
  </si>
  <si>
    <t>freewilliamsburg.com</t>
  </si>
  <si>
    <t>zhuge.com</t>
  </si>
  <si>
    <t>photoshopsupply.com</t>
  </si>
  <si>
    <t>appraisersassociation.org</t>
  </si>
  <si>
    <t>shayanpervez.com</t>
  </si>
  <si>
    <t>istitutotumori.mi.it</t>
  </si>
  <si>
    <t>dotcomstories.com</t>
  </si>
  <si>
    <t>sifterapp.com</t>
  </si>
  <si>
    <t>theartblog.org</t>
  </si>
  <si>
    <t>whole-search.com</t>
  </si>
  <si>
    <t>finanzen-partnerprogramm.de</t>
  </si>
  <si>
    <t>starfarm.it</t>
  </si>
  <si>
    <t>shoppa.in</t>
  </si>
  <si>
    <t>mm4web.net</t>
  </si>
  <si>
    <t>satra.pl</t>
  </si>
  <si>
    <t>tadalafilpfl.com</t>
  </si>
  <si>
    <t>g15tools.com</t>
  </si>
  <si>
    <t>lilibox.top</t>
  </si>
  <si>
    <t>lk-sb.ru</t>
  </si>
  <si>
    <t>17azinomobile.ru</t>
  </si>
  <si>
    <t>zasekin.com</t>
  </si>
  <si>
    <t>ookupwebsites.org</t>
  </si>
  <si>
    <t>artmotion.ch</t>
  </si>
  <si>
    <t>hdrezka78yyqw.net</t>
  </si>
  <si>
    <t>go-million-online.com</t>
  </si>
  <si>
    <t>beveragefactory.cf</t>
  </si>
  <si>
    <t>21azinomobile.ru</t>
  </si>
  <si>
    <t>1024.ski</t>
  </si>
  <si>
    <t>iteblog.com</t>
  </si>
  <si>
    <t>xiaohuazhuo.com</t>
  </si>
  <si>
    <t>captnemo.in</t>
  </si>
  <si>
    <t>refpayqygs.site</t>
  </si>
  <si>
    <t>gpmcnc.com</t>
  </si>
  <si>
    <t>symds.io</t>
  </si>
  <si>
    <t>ithei.com</t>
  </si>
  <si>
    <t>sport-tv.biz</t>
  </si>
  <si>
    <t>spx.com.tr</t>
  </si>
  <si>
    <t>u2tour.de</t>
  </si>
  <si>
    <t>gpowerhost.com</t>
  </si>
  <si>
    <t>virbcdn.com</t>
  </si>
  <si>
    <t>tas-ix.net</t>
  </si>
  <si>
    <t>91mjtv.com</t>
  </si>
  <si>
    <t>znnyjd.top</t>
  </si>
  <si>
    <t>epustakalay.com</t>
  </si>
  <si>
    <t>retetesivedete.ro</t>
  </si>
  <si>
    <t>cyber-ark.com</t>
  </si>
  <si>
    <t>edsp.co.jp</t>
  </si>
  <si>
    <t>edikon.net</t>
  </si>
  <si>
    <t>brandflip.com</t>
  </si>
  <si>
    <t>questionvoyage.com</t>
  </si>
  <si>
    <t>pornosun.com</t>
  </si>
  <si>
    <t>bloom.io</t>
  </si>
  <si>
    <t>tone2.com</t>
  </si>
  <si>
    <t>pyramidci.com</t>
  </si>
  <si>
    <t>liveimslogistics.com</t>
  </si>
  <si>
    <t>aseinet.ne.jp</t>
  </si>
  <si>
    <t>greekmyths-greekmythology.com</t>
  </si>
  <si>
    <t>maryvillesaints.com</t>
  </si>
  <si>
    <t>scientificcomputing.com</t>
  </si>
  <si>
    <t>sugarlovespices.com</t>
  </si>
  <si>
    <t>themonsterlab.com</t>
  </si>
  <si>
    <t>sadokisen.co.jp</t>
  </si>
  <si>
    <t>tenthmusedesign.com</t>
  </si>
  <si>
    <t>131018azino777.ru</t>
  </si>
  <si>
    <t>chaosmarketing.org</t>
  </si>
  <si>
    <t>original-detal.ru</t>
  </si>
  <si>
    <t>rajapushpa.in</t>
  </si>
  <si>
    <t>swotandpestleanalysis.com</t>
  </si>
  <si>
    <t>dns2euweb.it</t>
  </si>
  <si>
    <t>aldebaran-robotics.com</t>
  </si>
  <si>
    <t>atcm.co</t>
  </si>
  <si>
    <t>admiralx-3.icu</t>
  </si>
  <si>
    <t>treesidecafe.com</t>
  </si>
  <si>
    <t>topicaplus.com</t>
  </si>
  <si>
    <t>webextreme.com.au</t>
  </si>
  <si>
    <t>doe.k12.de.us</t>
  </si>
  <si>
    <t>erima.de</t>
  </si>
  <si>
    <t>wotol.com</t>
  </si>
  <si>
    <t>japanese-deepfake-hub.jp</t>
  </si>
  <si>
    <t>godlyfinancial.com</t>
  </si>
  <si>
    <t>doxycycline.charity</t>
  </si>
  <si>
    <t>topheadlines8.ml</t>
  </si>
  <si>
    <t>thenxtcoin.com</t>
  </si>
  <si>
    <t>nlooud.com</t>
  </si>
  <si>
    <t>petsru.net</t>
  </si>
  <si>
    <t>allibert-trekking.com</t>
  </si>
  <si>
    <t>directplay.xyz</t>
  </si>
  <si>
    <t>govregs.com</t>
  </si>
  <si>
    <t>carol.ooo</t>
  </si>
  <si>
    <t>kubbo.city</t>
  </si>
  <si>
    <t>zfilm-hd-2994.online</t>
  </si>
  <si>
    <t>msmsu-portal.ru</t>
  </si>
  <si>
    <t>ramki-albomi.by</t>
  </si>
  <si>
    <t>5azin777o.ru</t>
  </si>
  <si>
    <t>voyage-prive.es</t>
  </si>
  <si>
    <t>usb.ch</t>
  </si>
  <si>
    <t>vulkanplatinum24.com</t>
  </si>
  <si>
    <t>madroad.ru</t>
  </si>
  <si>
    <t>hjreps.com</t>
  </si>
  <si>
    <t>dotcloud.com</t>
  </si>
  <si>
    <t>bentraytech.com</t>
  </si>
  <si>
    <t>dergigi.com</t>
  </si>
  <si>
    <t>transmissionrepaircostguide.com</t>
  </si>
  <si>
    <t>uggoutlet.pl</t>
  </si>
  <si>
    <t>workzonesafety.org</t>
  </si>
  <si>
    <t>vizavi.com</t>
  </si>
  <si>
    <t>hdrezka1grtww.net</t>
  </si>
  <si>
    <t>quatnet.de</t>
  </si>
  <si>
    <t>supremehoodies.us</t>
  </si>
  <si>
    <t>unifiedcommerce.com</t>
  </si>
  <si>
    <t>legal24.cc</t>
  </si>
  <si>
    <t>totosite.in</t>
  </si>
  <si>
    <t>wholesalefashionsquare.com</t>
  </si>
  <si>
    <t>axelero.net</t>
  </si>
  <si>
    <t>lyalya.online</t>
  </si>
  <si>
    <t>comeback.pw</t>
  </si>
  <si>
    <t>admiral-x14.com</t>
  </si>
  <si>
    <t>mcpecrafts.ru</t>
  </si>
  <si>
    <t>plk-net.jp</t>
  </si>
  <si>
    <t>comb.io</t>
  </si>
  <si>
    <t>b2bwave.com</t>
  </si>
  <si>
    <t>trustcapitaltc.com</t>
  </si>
  <si>
    <t>rumble.network</t>
  </si>
  <si>
    <t>aohata.co.jp</t>
  </si>
  <si>
    <t>otakaranet.com</t>
  </si>
  <si>
    <t>wildsingapore.com</t>
  </si>
  <si>
    <t>basicplanet.com</t>
  </si>
  <si>
    <t>vesselino.com</t>
  </si>
  <si>
    <t>gpe.cz</t>
  </si>
  <si>
    <t>oasi.win</t>
  </si>
  <si>
    <t>astralbodytravel.com</t>
  </si>
  <si>
    <t>bsdly.net</t>
  </si>
  <si>
    <t>georgiademocrat.org</t>
  </si>
  <si>
    <t>amina.com</t>
  </si>
  <si>
    <t>purple.is</t>
  </si>
  <si>
    <t>thetimothyproject.us</t>
  </si>
  <si>
    <t>uttings.co.uk</t>
  </si>
  <si>
    <t>techandall.com</t>
  </si>
  <si>
    <t>garagefarm.net</t>
  </si>
  <si>
    <t>bit.team</t>
  </si>
  <si>
    <t>getpraise.co</t>
  </si>
  <si>
    <t>nris.ru</t>
  </si>
  <si>
    <t>soft-tech.gr</t>
  </si>
  <si>
    <t>msk-diplom.shop</t>
  </si>
  <si>
    <t>ozataka.com</t>
  </si>
  <si>
    <t>vizdotcom.com</t>
  </si>
  <si>
    <t>vnr-nss.de</t>
  </si>
  <si>
    <t>pleskserver15.nl</t>
  </si>
  <si>
    <t>refpardoun.space</t>
  </si>
  <si>
    <t>leapwork.com</t>
  </si>
  <si>
    <t>7-7-7azino.ru</t>
  </si>
  <si>
    <t>wildvintageporn.com</t>
  </si>
  <si>
    <t>pravau-ru.com</t>
  </si>
  <si>
    <t>alinachopra.com</t>
  </si>
  <si>
    <t>wikirise.com</t>
  </si>
  <si>
    <t>777-vhod-azino.ru</t>
  </si>
  <si>
    <t>astroreflections.com</t>
  </si>
  <si>
    <t>firstview.com</t>
  </si>
  <si>
    <t>landmarkinfo.co.uk</t>
  </si>
  <si>
    <t>geotimes.id</t>
  </si>
  <si>
    <t>cwd.global</t>
  </si>
  <si>
    <t>fleurkortekaashealth.com</t>
  </si>
  <si>
    <t>orleansexpress.com</t>
  </si>
  <si>
    <t>methocarbamolr.com</t>
  </si>
  <si>
    <t>jet88.com</t>
  </si>
  <si>
    <t>rocketnet.jp</t>
  </si>
  <si>
    <t>docusign.de</t>
  </si>
  <si>
    <t>azinomobile62.ru</t>
  </si>
  <si>
    <t>taorun.xyz</t>
  </si>
  <si>
    <t>vgcp.by</t>
  </si>
  <si>
    <t>awbeditor.com</t>
  </si>
  <si>
    <t>gepatitttof.ru</t>
  </si>
  <si>
    <t>floodapp.com</t>
  </si>
  <si>
    <t>buluruz.com</t>
  </si>
  <si>
    <t>serverhide.com</t>
  </si>
  <si>
    <t>ihdns1.com</t>
  </si>
  <si>
    <t>vooxmedia.com</t>
  </si>
  <si>
    <t>clevrblends.com</t>
  </si>
  <si>
    <t>lucua.jp</t>
  </si>
  <si>
    <t>quincypublicschools.com</t>
  </si>
  <si>
    <t>stoktinvest.com</t>
  </si>
  <si>
    <t>jobavenue.net</t>
  </si>
  <si>
    <t>hdrezka7wi231.net</t>
  </si>
  <si>
    <t>mymac.com</t>
  </si>
  <si>
    <t>first-trck.com</t>
  </si>
  <si>
    <t>buzzworthyoffers.com</t>
  </si>
  <si>
    <t>gsebsolutions.com</t>
  </si>
  <si>
    <t>wallegro.ru</t>
  </si>
  <si>
    <t>10azin777o.ru</t>
  </si>
  <si>
    <t>rsfrsf.com</t>
  </si>
  <si>
    <t>tvcook.ru</t>
  </si>
  <si>
    <t>ecreee.org</t>
  </si>
  <si>
    <t>llyj.net</t>
  </si>
  <si>
    <t>azinomobile-info.ru</t>
  </si>
  <si>
    <t>hdrezkajjy3rr.net</t>
  </si>
  <si>
    <t>optimisationdirectory.info</t>
  </si>
  <si>
    <t>seiboncarbon.com</t>
  </si>
  <si>
    <t>nhvweb.net</t>
  </si>
  <si>
    <t>allwood-th.com</t>
  </si>
  <si>
    <t>receivesms.cc</t>
  </si>
  <si>
    <t>myfashion101.com</t>
  </si>
  <si>
    <t>cyberfusion.be</t>
  </si>
  <si>
    <t>jssb.com</t>
  </si>
  <si>
    <t>enercalc.com</t>
  </si>
  <si>
    <t>azinomobile-sqkvy.com</t>
  </si>
  <si>
    <t>fatdrop.co.uk</t>
  </si>
  <si>
    <t>ar50.net</t>
  </si>
  <si>
    <t>iso.org.tr</t>
  </si>
  <si>
    <t>piracyproxy.net</t>
  </si>
  <si>
    <t>andrewwk.com</t>
  </si>
  <si>
    <t>self.ru</t>
  </si>
  <si>
    <t>corex-shidai.com</t>
  </si>
  <si>
    <t>actuelerentestanden.nl</t>
  </si>
  <si>
    <t>ellev8.com</t>
  </si>
  <si>
    <t>propatientco.com</t>
  </si>
  <si>
    <t>stockxpert.com</t>
  </si>
  <si>
    <t>ufho.de</t>
  </si>
  <si>
    <t>gubta.com</t>
  </si>
  <si>
    <t>labelworking.com</t>
  </si>
  <si>
    <t>webinarfuel.com</t>
  </si>
  <si>
    <t>impactlab.net</t>
  </si>
  <si>
    <t>studentsagainstdepression.org</t>
  </si>
  <si>
    <t>bbrc.ru</t>
  </si>
  <si>
    <t>cqcjr.com</t>
  </si>
  <si>
    <t>pidguznyk.com.ua</t>
  </si>
  <si>
    <t>fordyedekleri.com</t>
  </si>
  <si>
    <t>ukrait.com</t>
  </si>
  <si>
    <t>startechnologies.asia</t>
  </si>
  <si>
    <t>cannabisbusinessexecutive.com</t>
  </si>
  <si>
    <t>t-developers.com</t>
  </si>
  <si>
    <t>ww2gravestone.com</t>
  </si>
  <si>
    <t>forest-o.co.jp</t>
  </si>
  <si>
    <t>giswater.org</t>
  </si>
  <si>
    <t>gopsahome.info</t>
  </si>
  <si>
    <t>refpaidgxp.site</t>
  </si>
  <si>
    <t>affarsnyttnorr.se</t>
  </si>
  <si>
    <t>greenfieldinvestment.co.uk</t>
  </si>
  <si>
    <t>sl0t.top</t>
  </si>
  <si>
    <t>snobe.co.uk</t>
  </si>
  <si>
    <t>omni.kz</t>
  </si>
  <si>
    <t>lpl.net</t>
  </si>
  <si>
    <t>uaservers.net</t>
  </si>
  <si>
    <t>apollo.com.pk</t>
  </si>
  <si>
    <t>phbus.com</t>
  </si>
  <si>
    <t>ich-17.com</t>
  </si>
  <si>
    <t>ez123cloud.com</t>
  </si>
  <si>
    <t>ireland-guide.com</t>
  </si>
  <si>
    <t>vni.lv</t>
  </si>
  <si>
    <t>martinhajek.com</t>
  </si>
  <si>
    <t>techpunt.nl</t>
  </si>
  <si>
    <t>azart-fishka.com</t>
  </si>
  <si>
    <t>makereadyarmz.dev</t>
  </si>
  <si>
    <t>azino777grp.ru</t>
  </si>
  <si>
    <t>hds-pams.com</t>
  </si>
  <si>
    <t>wazazu.com</t>
  </si>
  <si>
    <t>suncompcs.net</t>
  </si>
  <si>
    <t>familyplanning.org.nz</t>
  </si>
  <si>
    <t>ulaanbaatar.mn</t>
  </si>
  <si>
    <t>siyahhosting.com</t>
  </si>
  <si>
    <t>culturalspot.org</t>
  </si>
  <si>
    <t>oneims.com</t>
  </si>
  <si>
    <t>az3topora777.ru</t>
  </si>
  <si>
    <t>gotnews.com</t>
  </si>
  <si>
    <t>antalyaeskortbayan.com</t>
  </si>
  <si>
    <t>feedenotusdry.ru</t>
  </si>
  <si>
    <t>9azino777-gov.ru</t>
  </si>
  <si>
    <t>madrobots.ru</t>
  </si>
  <si>
    <t>toplines10.ml</t>
  </si>
  <si>
    <t>kotka.fi</t>
  </si>
  <si>
    <t>u-hiv.site</t>
  </si>
  <si>
    <t>cci.com.tr</t>
  </si>
  <si>
    <t>azinomobile12.ru</t>
  </si>
  <si>
    <t>dogeminer.se</t>
  </si>
  <si>
    <t>evan-music.ir</t>
  </si>
  <si>
    <t>toponline-casinos2016.com</t>
  </si>
  <si>
    <t>777ru---azino.ru</t>
  </si>
  <si>
    <t>adveractive.com</t>
  </si>
  <si>
    <t>spotlight-online.de</t>
  </si>
  <si>
    <t>irws.eu</t>
  </si>
  <si>
    <t>worthdownloading.com</t>
  </si>
  <si>
    <t>ogs.trieste.it</t>
  </si>
  <si>
    <t>401khelpcenter.com</t>
  </si>
  <si>
    <t>gamebogam.com</t>
  </si>
  <si>
    <t>pridestudios.com</t>
  </si>
  <si>
    <t>zino777rus.ru</t>
  </si>
  <si>
    <t>seqing.one</t>
  </si>
  <si>
    <t>londonderrynh.org</t>
  </si>
  <si>
    <t>7-7-7-azino777.ru</t>
  </si>
  <si>
    <t>voicetechinc.com</t>
  </si>
  <si>
    <t>drivethrucomics.com</t>
  </si>
  <si>
    <t>xtraffic.biz</t>
  </si>
  <si>
    <t>itcgsantagata.edu.it</t>
  </si>
  <si>
    <t>vulkan-platinum-pro.com</t>
  </si>
  <si>
    <t>simogo.com</t>
  </si>
  <si>
    <t>rvzr-invent.ru</t>
  </si>
  <si>
    <t>cb.or.kr</t>
  </si>
  <si>
    <t>skurnik.com</t>
  </si>
  <si>
    <t>amateurmature.info</t>
  </si>
  <si>
    <t>lawcity.org</t>
  </si>
  <si>
    <t>bestwishmessage.com</t>
  </si>
  <si>
    <t>500capital.com</t>
  </si>
  <si>
    <t>unicornmedia.com</t>
  </si>
  <si>
    <t>sinteza.ru</t>
  </si>
  <si>
    <t>seobatch138.ml</t>
  </si>
  <si>
    <t>marketstandard-lw.com</t>
  </si>
  <si>
    <t>employeenetwork.com</t>
  </si>
  <si>
    <t>monstergolfshop.com</t>
  </si>
  <si>
    <t>dutafilm.pictures</t>
  </si>
  <si>
    <t>mumbaifaucet.com</t>
  </si>
  <si>
    <t>buildingastorybrand.com</t>
  </si>
  <si>
    <t>tikshare.com</t>
  </si>
  <si>
    <t>seawolfcloud.com</t>
  </si>
  <si>
    <t>gorod-shelehov.ru</t>
  </si>
  <si>
    <t>hobbyworld.ru</t>
  </si>
  <si>
    <t>journaldufreenaute.fr</t>
  </si>
  <si>
    <t>idallen.com</t>
  </si>
  <si>
    <t>rockymountainhardware.com</t>
  </si>
  <si>
    <t>getdivorcepapers.com</t>
  </si>
  <si>
    <t>institutobalcarce.pe</t>
  </si>
  <si>
    <t>karix.solutions</t>
  </si>
  <si>
    <t>bilinwu.com</t>
  </si>
  <si>
    <t>motika.mk</t>
  </si>
  <si>
    <t>pltel.ru</t>
  </si>
  <si>
    <t>moorwand.com</t>
  </si>
  <si>
    <t>easygps.com</t>
  </si>
  <si>
    <t>devochka18.com</t>
  </si>
  <si>
    <t>tradeusa.info</t>
  </si>
  <si>
    <t>giko-news.com</t>
  </si>
  <si>
    <t>jfcs.org</t>
  </si>
  <si>
    <t>satthosting.cz</t>
  </si>
  <si>
    <t>refpaaoltcd.space</t>
  </si>
  <si>
    <t>realtywatches.com</t>
  </si>
  <si>
    <t>performanceaudio.com</t>
  </si>
  <si>
    <t>zapanara.kr</t>
  </si>
  <si>
    <t>os.com.tr</t>
  </si>
  <si>
    <t>sanatoriums.com</t>
  </si>
  <si>
    <t>thomsongrassvalley.com</t>
  </si>
  <si>
    <t>withoutaprescription.net</t>
  </si>
  <si>
    <t>inco-hosting.com</t>
  </si>
  <si>
    <t>thevinehotel.net.au</t>
  </si>
  <si>
    <t>contactus.com</t>
  </si>
  <si>
    <t>badminton.dk</t>
  </si>
  <si>
    <t>ceska-justice.cz</t>
  </si>
  <si>
    <t>claires.co.uk</t>
  </si>
  <si>
    <t>ur2inc.com</t>
  </si>
  <si>
    <t>palmtube.net</t>
  </si>
  <si>
    <t>catholicshop.com</t>
  </si>
  <si>
    <t>mona.de</t>
  </si>
  <si>
    <t>digitalhospitalityhosting.com</t>
  </si>
  <si>
    <t>pixiq.com</t>
  </si>
  <si>
    <t>schmolz-bickenbach.com</t>
  </si>
  <si>
    <t>voxxes.com</t>
  </si>
  <si>
    <t>bideawee.org</t>
  </si>
  <si>
    <t>dajbdk.nl</t>
  </si>
  <si>
    <t>jpimg.com.br</t>
  </si>
  <si>
    <t>putlockers7.com</t>
  </si>
  <si>
    <t>simant.pl</t>
  </si>
  <si>
    <t>hdrezka865211.net</t>
  </si>
  <si>
    <t>zhaochafa.com</t>
  </si>
  <si>
    <t>mosaicrecords.com</t>
  </si>
  <si>
    <t>35azino777-777.ru</t>
  </si>
  <si>
    <t>seoulfine.com</t>
  </si>
  <si>
    <t>upslopecapital.com</t>
  </si>
  <si>
    <t>dickslastresort.com</t>
  </si>
  <si>
    <t>hscu.net</t>
  </si>
  <si>
    <t>buytargetedtrafficthatconverts.com</t>
  </si>
  <si>
    <t>dialoop.de</t>
  </si>
  <si>
    <t>grandmastercasino.com</t>
  </si>
  <si>
    <t>interface-medien.de</t>
  </si>
  <si>
    <t>kevinmccarthy.ca</t>
  </si>
  <si>
    <t>papersizes.io</t>
  </si>
  <si>
    <t>jatel.co.id</t>
  </si>
  <si>
    <t>artfoxlive.com</t>
  </si>
  <si>
    <t>seobacklinks121.gq</t>
  </si>
  <si>
    <t>p-i-n.net</t>
  </si>
  <si>
    <t>weboo.in</t>
  </si>
  <si>
    <t>777of---kazino.ru</t>
  </si>
  <si>
    <t>tamarackcommunity.ca</t>
  </si>
  <si>
    <t>umapped.com</t>
  </si>
  <si>
    <t>kalinamall.ru</t>
  </si>
  <si>
    <t>landesmuseum-stuttgart.de</t>
  </si>
  <si>
    <t>awesometraff.website</t>
  </si>
  <si>
    <t>augabc.xyz</t>
  </si>
  <si>
    <t>ptichka.ru</t>
  </si>
  <si>
    <t>excelbasement.org</t>
  </si>
  <si>
    <t>csr-in-deutschland.de</t>
  </si>
  <si>
    <t>celticnewsnow.com</t>
  </si>
  <si>
    <t>aplana.com</t>
  </si>
  <si>
    <t>giaxeoto.vn</t>
  </si>
  <si>
    <t>ugramuseum.ru</t>
  </si>
  <si>
    <t>sewhistorically.com</t>
  </si>
  <si>
    <t>blkhub.net</t>
  </si>
  <si>
    <t>mudandroutes.com</t>
  </si>
  <si>
    <t>squ.edu.cn</t>
  </si>
  <si>
    <t>sadnesscontemporary.com</t>
  </si>
  <si>
    <t>donpromos.com</t>
  </si>
  <si>
    <t>texturelabs.org</t>
  </si>
  <si>
    <t>gaminator17.ru</t>
  </si>
  <si>
    <t>parizalil.website</t>
  </si>
  <si>
    <t>tfx-broker.com</t>
  </si>
  <si>
    <t>advantageap.in</t>
  </si>
  <si>
    <t>slackware.org</t>
  </si>
  <si>
    <t>salambibi.com</t>
  </si>
  <si>
    <t>cartier.fr</t>
  </si>
  <si>
    <t>programmingwithbasics.com</t>
  </si>
  <si>
    <t>cbperformance.com</t>
  </si>
  <si>
    <t>amydgorin.com</t>
  </si>
  <si>
    <t>tosnet.net</t>
  </si>
  <si>
    <t>jcomwifi.net</t>
  </si>
  <si>
    <t>computerbuildingforum.com</t>
  </si>
  <si>
    <t>kinvo.com.br</t>
  </si>
  <si>
    <t>shellpromotions.com</t>
  </si>
  <si>
    <t>mochi-ya.com</t>
  </si>
  <si>
    <t>heyjane.co</t>
  </si>
  <si>
    <t>miyake.company</t>
  </si>
  <si>
    <t>silmarien.it</t>
  </si>
  <si>
    <t>neokrafsolutions.com</t>
  </si>
  <si>
    <t>hdrezkaxvb323.net</t>
  </si>
  <si>
    <t>griworkshop.com</t>
  </si>
  <si>
    <t>uksaabs.co.uk</t>
  </si>
  <si>
    <t>bt1207go.xyz</t>
  </si>
  <si>
    <t>pinuptr.com</t>
  </si>
  <si>
    <t>mytlink.net</t>
  </si>
  <si>
    <t>brightspringhealth.com</t>
  </si>
  <si>
    <t>obcore.net</t>
  </si>
  <si>
    <t>chatki.com</t>
  </si>
  <si>
    <t>hardexpert.net</t>
  </si>
  <si>
    <t>triomc.co.in</t>
  </si>
  <si>
    <t>mdfarm.kr</t>
  </si>
  <si>
    <t>nsauditor.com</t>
  </si>
  <si>
    <t>maisvagases.com.br</t>
  </si>
  <si>
    <t>paghiper.com</t>
  </si>
  <si>
    <t>refpaaogco.space</t>
  </si>
  <si>
    <t>toipkro.ru</t>
  </si>
  <si>
    <t>escapevirtual.com</t>
  </si>
  <si>
    <t>supportindeed.com</t>
  </si>
  <si>
    <t>lernraum-berlin.de</t>
  </si>
  <si>
    <t>nairobipizzafestival.com</t>
  </si>
  <si>
    <t>enderunix.org</t>
  </si>
  <si>
    <t>faraon-casino-onlines.com</t>
  </si>
  <si>
    <t>refpaigawa.space</t>
  </si>
  <si>
    <t>95ib.com</t>
  </si>
  <si>
    <t>nayaa.co.kr</t>
  </si>
  <si>
    <t>onpulson.de</t>
  </si>
  <si>
    <t>epistemelinks.com</t>
  </si>
  <si>
    <t>refpadukebc.space</t>
  </si>
  <si>
    <t>nearbyexpress.com</t>
  </si>
  <si>
    <t>cheap2host.nl</t>
  </si>
  <si>
    <t>southwindham.net</t>
  </si>
  <si>
    <t>pornorip.biz</t>
  </si>
  <si>
    <t>hrdbearing.com</t>
  </si>
  <si>
    <t>apral.ru</t>
  </si>
  <si>
    <t>forma.ai</t>
  </si>
  <si>
    <t>g33kland.fr</t>
  </si>
  <si>
    <t>rodgersinstruments.com</t>
  </si>
  <si>
    <t>nationbloom.com</t>
  </si>
  <si>
    <t>tomxlysplay.com.cn</t>
  </si>
  <si>
    <t>freeprnow.com</t>
  </si>
  <si>
    <t>manunitedcore.com</t>
  </si>
  <si>
    <t>ivvx.com</t>
  </si>
  <si>
    <t>apogeephysicians.com</t>
  </si>
  <si>
    <t>festivals.com</t>
  </si>
  <si>
    <t>amateur-hot.com</t>
  </si>
  <si>
    <t>russians-diplomy.com</t>
  </si>
  <si>
    <t>wolfcraft.com</t>
  </si>
  <si>
    <t>hautestock.co</t>
  </si>
  <si>
    <t>jobvacancies4u.com</t>
  </si>
  <si>
    <t>peoplesmagazine.net</t>
  </si>
  <si>
    <t>cas-azino777.ru</t>
  </si>
  <si>
    <t>aradhosting.ro</t>
  </si>
  <si>
    <t>progtrade.cc</t>
  </si>
  <si>
    <t>4admiral-x.com</t>
  </si>
  <si>
    <t>chelfu.ru</t>
  </si>
  <si>
    <t>freewebsitehosting.com</t>
  </si>
  <si>
    <t>golferstrust.net</t>
  </si>
  <si>
    <t>myuvo.com</t>
  </si>
  <si>
    <t>canyonglutenfree.com</t>
  </si>
  <si>
    <t>go2holiday.bg</t>
  </si>
  <si>
    <t>nocomo.org</t>
  </si>
  <si>
    <t>openhost.cl</t>
  </si>
  <si>
    <t>randrmagonline.com</t>
  </si>
  <si>
    <t>educaixa.org</t>
  </si>
  <si>
    <t>doge2048.com</t>
  </si>
  <si>
    <t>wordshake.com</t>
  </si>
  <si>
    <t>comback.de</t>
  </si>
  <si>
    <t>leetrans.com</t>
  </si>
  <si>
    <t>qgsxe.top</t>
  </si>
  <si>
    <t>harneys.com</t>
  </si>
  <si>
    <t>allsportsflix.best</t>
  </si>
  <si>
    <t>speakfreelee.com</t>
  </si>
  <si>
    <t>itavia.ru</t>
  </si>
  <si>
    <t>gayporn.com</t>
  </si>
  <si>
    <t>almaretravel.com</t>
  </si>
  <si>
    <t>buzzfly.me</t>
  </si>
  <si>
    <t>ohost.com.br</t>
  </si>
  <si>
    <t>escortbabylon.com</t>
  </si>
  <si>
    <t>coromon.net</t>
  </si>
  <si>
    <t>stugknuten.com</t>
  </si>
  <si>
    <t>777sait---cazino.ru</t>
  </si>
  <si>
    <t>paracordplanet.com</t>
  </si>
  <si>
    <t>taiwanzhenglun.com</t>
  </si>
  <si>
    <t>podsearch.com</t>
  </si>
  <si>
    <t>t-expo.jp</t>
  </si>
  <si>
    <t>express-news.net</t>
  </si>
  <si>
    <t>perfectdatingmatch.com</t>
  </si>
  <si>
    <t>bodytomy.com</t>
  </si>
  <si>
    <t>prava-kupi-online.online</t>
  </si>
  <si>
    <t>connorsstate.edu</t>
  </si>
  <si>
    <t>serwersms.pl</t>
  </si>
  <si>
    <t>cmsblogs.cn</t>
  </si>
  <si>
    <t>autoenrolment.co.uk</t>
  </si>
  <si>
    <t>testor.app</t>
  </si>
  <si>
    <t>edcjunkie.net</t>
  </si>
  <si>
    <t>logatom-broker.com</t>
  </si>
  <si>
    <t>wjr.com</t>
  </si>
  <si>
    <t>zhenskoe-mnenie.ru</t>
  </si>
  <si>
    <t>shahid4u.link</t>
  </si>
  <si>
    <t>gaminator64.ru</t>
  </si>
  <si>
    <t>6azino777-gov.ru</t>
  </si>
  <si>
    <t>oakalleyplantation.com</t>
  </si>
  <si>
    <t>olomeleia.gr</t>
  </si>
  <si>
    <t>unlift.ru</t>
  </si>
  <si>
    <t>mltvacations.com</t>
  </si>
  <si>
    <t>apollon.com.cy</t>
  </si>
  <si>
    <t>yuzawaya.co.jp</t>
  </si>
  <si>
    <t>ecampustours.com</t>
  </si>
  <si>
    <t>yueguanxsw.com</t>
  </si>
  <si>
    <t>tchal.net</t>
  </si>
  <si>
    <t>admiralx3.ru</t>
  </si>
  <si>
    <t>medzino.com</t>
  </si>
  <si>
    <t>maddvip.org</t>
  </si>
  <si>
    <t>bike.by</t>
  </si>
  <si>
    <t>makarenko.net</t>
  </si>
  <si>
    <t>sponsorworks.net</t>
  </si>
  <si>
    <t>51azinomobile.ru</t>
  </si>
  <si>
    <t>toplines22.tk</t>
  </si>
  <si>
    <t>hanziyuan.net</t>
  </si>
  <si>
    <t>qubit-trader.com</t>
  </si>
  <si>
    <t>tourismwhitsundays.com.au</t>
  </si>
  <si>
    <t>azino777-real.ru</t>
  </si>
  <si>
    <t>sif.it</t>
  </si>
  <si>
    <t>sferra.com</t>
  </si>
  <si>
    <t>columbiahouse.com</t>
  </si>
  <si>
    <t>22azino777-777.ru</t>
  </si>
  <si>
    <t>interglacial.com</t>
  </si>
  <si>
    <t>ofd.cn</t>
  </si>
  <si>
    <t>trimble.tools</t>
  </si>
  <si>
    <t>netkhk.com</t>
  </si>
  <si>
    <t>favoritti.com</t>
  </si>
  <si>
    <t>appvisor.ru</t>
  </si>
  <si>
    <t>creatordao.com</t>
  </si>
  <si>
    <t>79097-azinomobile.icu</t>
  </si>
  <si>
    <t>v-dnsddf6a512.biz</t>
  </si>
  <si>
    <t>werkzeugstore24.de</t>
  </si>
  <si>
    <t>kevquirk.com</t>
  </si>
  <si>
    <t>remmers.com</t>
  </si>
  <si>
    <t>29092019azino777.com</t>
  </si>
  <si>
    <t>365start.nl</t>
  </si>
  <si>
    <t>forcecom.kz</t>
  </si>
  <si>
    <t>clockenflap.com</t>
  </si>
  <si>
    <t>mk-lenobl.ru</t>
  </si>
  <si>
    <t>topfunnel.co</t>
  </si>
  <si>
    <t>bigrigs.com.au</t>
  </si>
  <si>
    <t>byte-kuzbass.ru</t>
  </si>
  <si>
    <t>lhbroker.pro</t>
  </si>
  <si>
    <t>earnbounty.com</t>
  </si>
  <si>
    <t>ugapk.cn</t>
  </si>
  <si>
    <t>essayarsenal.co.uk</t>
  </si>
  <si>
    <t>iugg.org</t>
  </si>
  <si>
    <t>flornana.com</t>
  </si>
  <si>
    <t>dailyshopee.vn</t>
  </si>
  <si>
    <t>lis158.site</t>
  </si>
  <si>
    <t>haczkmaw.com</t>
  </si>
  <si>
    <t>domainhandel.biz</t>
  </si>
  <si>
    <t>thewoodworkplace.com</t>
  </si>
  <si>
    <t>japanese-wiki-corpus.org</t>
  </si>
  <si>
    <t>escortbuddy.com</t>
  </si>
  <si>
    <t>cocotrade.io</t>
  </si>
  <si>
    <t>tricky.lol</t>
  </si>
  <si>
    <t>72national.com</t>
  </si>
  <si>
    <t>inten.to</t>
  </si>
  <si>
    <t>tananet.net</t>
  </si>
  <si>
    <t>weller-tools.com</t>
  </si>
  <si>
    <t>muenchen.social</t>
  </si>
  <si>
    <t>alexinwanderland.com</t>
  </si>
  <si>
    <t>desuchan.net</t>
  </si>
  <si>
    <t>nicetitties.net</t>
  </si>
  <si>
    <t>tilvision.net</t>
  </si>
  <si>
    <t>gaminator77.ru</t>
  </si>
  <si>
    <t>plazaxl-server2.nl</t>
  </si>
  <si>
    <t>americandailyjournal.com</t>
  </si>
  <si>
    <t>411us.info</t>
  </si>
  <si>
    <t>trendstarter.nl</t>
  </si>
  <si>
    <t>seospidy.com</t>
  </si>
  <si>
    <t>nmg.com.ng</t>
  </si>
  <si>
    <t>casinofreespins13.ml</t>
  </si>
  <si>
    <t>europages.it</t>
  </si>
  <si>
    <t>kinosimka3.com</t>
  </si>
  <si>
    <t>casino-x.plus</t>
  </si>
  <si>
    <t>umcfoundationelpaso.org</t>
  </si>
  <si>
    <t>high-stone-seeds.net</t>
  </si>
  <si>
    <t>1xbet-app-download-th.com</t>
  </si>
  <si>
    <t>konicaminolta.co.kr</t>
  </si>
  <si>
    <t>beautifuleatsandthings.com</t>
  </si>
  <si>
    <t>ch1ef.ru</t>
  </si>
  <si>
    <t>navawebhost.com</t>
  </si>
  <si>
    <t>flowsa.net</t>
  </si>
  <si>
    <t>blackbuffaloart.com</t>
  </si>
  <si>
    <t>mikdadhaque.com</t>
  </si>
  <si>
    <t>coltforum.com</t>
  </si>
  <si>
    <t>jkost.com</t>
  </si>
  <si>
    <t>tele-cable.net</t>
  </si>
  <si>
    <t>mybitchain.com</t>
  </si>
  <si>
    <t>blocktek.university</t>
  </si>
  <si>
    <t>surutto.com</t>
  </si>
  <si>
    <t>shieldgeo.com</t>
  </si>
  <si>
    <t>eflyacademy.com</t>
  </si>
  <si>
    <t>symphonet.com.my</t>
  </si>
  <si>
    <t>zajel.com</t>
  </si>
  <si>
    <t>mspglawgroup.com</t>
  </si>
  <si>
    <t>flixbus.se</t>
  </si>
  <si>
    <t>vlaamsbelang.org</t>
  </si>
  <si>
    <t>gwi-boell.de</t>
  </si>
  <si>
    <t>socra.org</t>
  </si>
  <si>
    <t>brsm.by</t>
  </si>
  <si>
    <t>avax.ba</t>
  </si>
  <si>
    <t>valerolima.com</t>
  </si>
  <si>
    <t>sid.org</t>
  </si>
  <si>
    <t>hommes.studio</t>
  </si>
  <si>
    <t>meditricks.de</t>
  </si>
  <si>
    <t>offtopic.com</t>
  </si>
  <si>
    <t>2azinomobile.ru</t>
  </si>
  <si>
    <t>nrj.be</t>
  </si>
  <si>
    <t>trendsgoing.com</t>
  </si>
  <si>
    <t>engagementsphotos.com</t>
  </si>
  <si>
    <t>salemweb.com</t>
  </si>
  <si>
    <t>04082019azino777.com</t>
  </si>
  <si>
    <t>miele.at</t>
  </si>
  <si>
    <t>tera-sys.com</t>
  </si>
  <si>
    <t>eldefinido.cl</t>
  </si>
  <si>
    <t>lelongweekend.com</t>
  </si>
  <si>
    <t>fresh-world-news.com</t>
  </si>
  <si>
    <t>geneolock.com</t>
  </si>
  <si>
    <t>icorp.com.mx</t>
  </si>
  <si>
    <t>inv.new</t>
  </si>
  <si>
    <t>nbskylark.com</t>
  </si>
  <si>
    <t>051118azino777.ru</t>
  </si>
  <si>
    <t>combankltd.com</t>
  </si>
  <si>
    <t>vgapkro.ru</t>
  </si>
  <si>
    <t>thetajexclusive.co.nz</t>
  </si>
  <si>
    <t>advanced-energy.com</t>
  </si>
  <si>
    <t>usedcarssa.com</t>
  </si>
  <si>
    <t>nissan-sec.co.jp</t>
  </si>
  <si>
    <t>marcuscorp.net</t>
  </si>
  <si>
    <t>happylivelife.com</t>
  </si>
  <si>
    <t>roomiptv.com</t>
  </si>
  <si>
    <t>oak.net.cn</t>
  </si>
  <si>
    <t>chatnos.com</t>
  </si>
  <si>
    <t>asiansunday.co.uk</t>
  </si>
  <si>
    <t>kawamura.co.jp</t>
  </si>
  <si>
    <t>bigskyconf.com</t>
  </si>
  <si>
    <t>globenet.net</t>
  </si>
  <si>
    <t>litigatorvideo.com</t>
  </si>
  <si>
    <t>pearsondental.com</t>
  </si>
  <si>
    <t>infovista.com</t>
  </si>
  <si>
    <t>stockholmdirekt.se</t>
  </si>
  <si>
    <t>urbanculture.in</t>
  </si>
  <si>
    <t>777---k-azino.ru</t>
  </si>
  <si>
    <t>tokyo42195.org</t>
  </si>
  <si>
    <t>workforkellyconnect.com</t>
  </si>
  <si>
    <t>doverspeedway.com</t>
  </si>
  <si>
    <t>stepneyallsaints.school</t>
  </si>
  <si>
    <t>inpoints.org</t>
  </si>
  <si>
    <t>dlldump.com</t>
  </si>
  <si>
    <t>powerint.com</t>
  </si>
  <si>
    <t>primaledgehealth.com</t>
  </si>
  <si>
    <t>acepi.pt</t>
  </si>
  <si>
    <t>pjwine.com</t>
  </si>
  <si>
    <t>traimo.net</t>
  </si>
  <si>
    <t>glodokvcd.id</t>
  </si>
  <si>
    <t>dotventures.io</t>
  </si>
  <si>
    <t>osdownloader.org</t>
  </si>
  <si>
    <t>northcoastchurch.com</t>
  </si>
  <si>
    <t>tp-law.com</t>
  </si>
  <si>
    <t>custom-guns.ru</t>
  </si>
  <si>
    <t>psyche.guru</t>
  </si>
  <si>
    <t>cplog.biz</t>
  </si>
  <si>
    <t>sanuslife.com</t>
  </si>
  <si>
    <t>bigmedias.biz</t>
  </si>
  <si>
    <t>disydns.net</t>
  </si>
  <si>
    <t>moneymaven.io</t>
  </si>
  <si>
    <t>markkia.com</t>
  </si>
  <si>
    <t>awesomearbitrazh.website</t>
  </si>
  <si>
    <t>misys.com</t>
  </si>
  <si>
    <t>hwkapi.com</t>
  </si>
  <si>
    <t>cf2r.org</t>
  </si>
  <si>
    <t>startmee.nl</t>
  </si>
  <si>
    <t>tomrc.ru</t>
  </si>
  <si>
    <t>mx-route.com</t>
  </si>
  <si>
    <t>emailsp.net</t>
  </si>
  <si>
    <t>swing.tennis</t>
  </si>
  <si>
    <t>zipy.gr</t>
  </si>
  <si>
    <t>animethemes.moe</t>
  </si>
  <si>
    <t>lexlatin.com</t>
  </si>
  <si>
    <t>xantarvasna.com</t>
  </si>
  <si>
    <t>italianpeoplemeet.com</t>
  </si>
  <si>
    <t>pariprofit.website</t>
  </si>
  <si>
    <t>cxjituan.com</t>
  </si>
  <si>
    <t>usakeskort.com</t>
  </si>
  <si>
    <t>vitu.com</t>
  </si>
  <si>
    <t>petitpetitgamin.com</t>
  </si>
  <si>
    <t>zerofivezerosix.com</t>
  </si>
  <si>
    <t>compulaw.com</t>
  </si>
  <si>
    <t>macminivault.com</t>
  </si>
  <si>
    <t>ivpp.ac.cn</t>
  </si>
  <si>
    <t>asianewsglobal.com</t>
  </si>
  <si>
    <t>rockyvista.net</t>
  </si>
  <si>
    <t>learnyousomeerlang.com</t>
  </si>
  <si>
    <t>hdhd201.net</t>
  </si>
  <si>
    <t>indyplanet.com</t>
  </si>
  <si>
    <t>pozdravimvsekh.ru</t>
  </si>
  <si>
    <t>segment.org</t>
  </si>
  <si>
    <t>tulasoftware.com</t>
  </si>
  <si>
    <t>lastmile.com</t>
  </si>
  <si>
    <t>0gomovies.ai</t>
  </si>
  <si>
    <t>10-4.dk</t>
  </si>
  <si>
    <t>zhejianglab.com</t>
  </si>
  <si>
    <t>go-azino777.ru</t>
  </si>
  <si>
    <t>777-zerkaloazino.ru</t>
  </si>
  <si>
    <t>france-attelage.com</t>
  </si>
  <si>
    <t>roccat-neon.com</t>
  </si>
  <si>
    <t>inexmoda.org.co</t>
  </si>
  <si>
    <t>zhuzhai.com</t>
  </si>
  <si>
    <t>genflix.co.id</t>
  </si>
  <si>
    <t>5-admiralx.icu</t>
  </si>
  <si>
    <t>entekhabgroup.ir</t>
  </si>
  <si>
    <t>threatmark.com</t>
  </si>
  <si>
    <t>fundacioncajaruraldecheste.es</t>
  </si>
  <si>
    <t>nbc-nagasaki.co.jp</t>
  </si>
  <si>
    <t>kawanboni.com</t>
  </si>
  <si>
    <t>iqmetrix.com</t>
  </si>
  <si>
    <t>bcc.ac.uk</t>
  </si>
  <si>
    <t>xjbs.com.cn</t>
  </si>
  <si>
    <t>bmcairfilters.com</t>
  </si>
  <si>
    <t>1wxvr.top</t>
  </si>
  <si>
    <t>killtv.me</t>
  </si>
  <si>
    <t>softandapps.info</t>
  </si>
  <si>
    <t>ncfacanada.org</t>
  </si>
  <si>
    <t>classiccarscene.cf</t>
  </si>
  <si>
    <t>justmoh.com</t>
  </si>
  <si>
    <t>greatcontent.com</t>
  </si>
  <si>
    <t>x2rmebt.site</t>
  </si>
  <si>
    <t>thegeschaft.de</t>
  </si>
  <si>
    <t>scotiabank.com.uy</t>
  </si>
  <si>
    <t>aiguesdebarcelona.cat</t>
  </si>
  <si>
    <t>dacadoo.com</t>
  </si>
  <si>
    <t>restegourmet.de</t>
  </si>
  <si>
    <t>777-azino-azino777.ru</t>
  </si>
  <si>
    <t>babasoylu.com</t>
  </si>
  <si>
    <t>adwokatgrojec.pl</t>
  </si>
  <si>
    <t>blogjet.ga</t>
  </si>
  <si>
    <t>canpharmb3.com</t>
  </si>
  <si>
    <t>toymaster.co.uk</t>
  </si>
  <si>
    <t>akeychat.cn</t>
  </si>
  <si>
    <t>downloadgamepsp.org</t>
  </si>
  <si>
    <t>cprime.io</t>
  </si>
  <si>
    <t>patriciabutlercreative.cf</t>
  </si>
  <si>
    <t>betitaly.it</t>
  </si>
  <si>
    <t>myjobmobile.com</t>
  </si>
  <si>
    <t>slavgorod.by</t>
  </si>
  <si>
    <t>audiorelay.net</t>
  </si>
  <si>
    <t>upgradelimit.com</t>
  </si>
  <si>
    <t>joker89.xyz</t>
  </si>
  <si>
    <t>meethigher.top</t>
  </si>
  <si>
    <t>genetics-gsa.org</t>
  </si>
  <si>
    <t>ran4u.com</t>
  </si>
  <si>
    <t>aiacademy.info</t>
  </si>
  <si>
    <t>tannhauser.moe</t>
  </si>
  <si>
    <t>kr18plus.com</t>
  </si>
  <si>
    <t>jalux.com</t>
  </si>
  <si>
    <t>nordnetworks.com</t>
  </si>
  <si>
    <t>refpakhccv.site</t>
  </si>
  <si>
    <t>dominionnational.com</t>
  </si>
  <si>
    <t>emplivecloud.com</t>
  </si>
  <si>
    <t>newsbreak.com.co</t>
  </si>
  <si>
    <t>edepot.com</t>
  </si>
  <si>
    <t>officeweb.se</t>
  </si>
  <si>
    <t>jip.host</t>
  </si>
  <si>
    <t>bikero.cz</t>
  </si>
  <si>
    <t>jtworldwide.net</t>
  </si>
  <si>
    <t>trendup.pro</t>
  </si>
  <si>
    <t>calendar-canada.ca</t>
  </si>
  <si>
    <t>sysmex-europe.com</t>
  </si>
  <si>
    <t>ziomiso.com</t>
  </si>
  <si>
    <t>networkinterview.com</t>
  </si>
  <si>
    <t>canvaslab.net</t>
  </si>
  <si>
    <t>newsiagreece.gr</t>
  </si>
  <si>
    <t>gozdowo.eu</t>
  </si>
  <si>
    <t>eaeprogramas.es</t>
  </si>
  <si>
    <t>housing-portal.org</t>
  </si>
  <si>
    <t>c-united.co.jp</t>
  </si>
  <si>
    <t>sundanceint.com</t>
  </si>
  <si>
    <t>amityfdn.org</t>
  </si>
  <si>
    <t>douding.cn</t>
  </si>
  <si>
    <t>f123jp9953.info</t>
  </si>
  <si>
    <t>greatamericangolf.cf</t>
  </si>
  <si>
    <t>klangplaza.com</t>
  </si>
  <si>
    <t>alphachemusainc.com</t>
  </si>
  <si>
    <t>seobatch141.gq</t>
  </si>
  <si>
    <t>playma.xyz</t>
  </si>
  <si>
    <t>thedollarbusiness.com</t>
  </si>
  <si>
    <t>spbstroy.ru</t>
  </si>
  <si>
    <t>westhost.com.br</t>
  </si>
  <si>
    <t>pjtsu.io</t>
  </si>
  <si>
    <t>777---c--azino.ru</t>
  </si>
  <si>
    <t>stonisi.gr</t>
  </si>
  <si>
    <t>citris-uc.org</t>
  </si>
  <si>
    <t>earth-car.com</t>
  </si>
  <si>
    <t>hvn.vn</t>
  </si>
  <si>
    <t>sauceproclub.com</t>
  </si>
  <si>
    <t>thinkherrmann.com</t>
  </si>
  <si>
    <t>ataman.online</t>
  </si>
  <si>
    <t>whatsfordinner.com</t>
  </si>
  <si>
    <t>netready.ltd.uk</t>
  </si>
  <si>
    <t>mfitness.club</t>
  </si>
  <si>
    <t>macnews.de</t>
  </si>
  <si>
    <t>bunraku.co.jp</t>
  </si>
  <si>
    <t>adskorner.com</t>
  </si>
  <si>
    <t>understandquran.com</t>
  </si>
  <si>
    <t>nrnb.ru</t>
  </si>
  <si>
    <t>dewal.com</t>
  </si>
  <si>
    <t>azino-3topora.ru</t>
  </si>
  <si>
    <t>temmi.ru</t>
  </si>
  <si>
    <t>vitanet.com.ar</t>
  </si>
  <si>
    <t>vidcap.net</t>
  </si>
  <si>
    <t>sc-ctsi.org</t>
  </si>
  <si>
    <t>shriomsai.com</t>
  </si>
  <si>
    <t>tiffany0118.com</t>
  </si>
  <si>
    <t>pipsportal.co.uk</t>
  </si>
  <si>
    <t>pflegecampus.de</t>
  </si>
  <si>
    <t>artesianews.com</t>
  </si>
  <si>
    <t>dosug-sakhalin.com</t>
  </si>
  <si>
    <t>kumc.or.kr</t>
  </si>
  <si>
    <t>qaotic.net</t>
  </si>
  <si>
    <t>betterthanpants.com</t>
  </si>
  <si>
    <t>travelcliboard.com</t>
  </si>
  <si>
    <t>deinupdate-comments.de</t>
  </si>
  <si>
    <t>moyouw.com</t>
  </si>
  <si>
    <t>sruby.xyz</t>
  </si>
  <si>
    <t>facilityfun.com</t>
  </si>
  <si>
    <t>factorychryslerparts.com</t>
  </si>
  <si>
    <t>kramers.com</t>
  </si>
  <si>
    <t>transasia.ru</t>
  </si>
  <si>
    <t>latinncap.com</t>
  </si>
  <si>
    <t>16azinomobile.ru</t>
  </si>
  <si>
    <t>papelenblanco.com</t>
  </si>
  <si>
    <t>dragonfly.xyz</t>
  </si>
  <si>
    <t>olcafe.com</t>
  </si>
  <si>
    <t>zoopy.com</t>
  </si>
  <si>
    <t>amfbowl.net</t>
  </si>
  <si>
    <t>divalservers.com</t>
  </si>
  <si>
    <t>topcoffeebar.com</t>
  </si>
  <si>
    <t>hostplanet.in</t>
  </si>
  <si>
    <t>2plus1host.com</t>
  </si>
  <si>
    <t>milfberries.com</t>
  </si>
  <si>
    <t>bloodsugar.pw</t>
  </si>
  <si>
    <t>thesagamore.com</t>
  </si>
  <si>
    <t>xxx-comics.org</t>
  </si>
  <si>
    <t>olimpicappliance.com</t>
  </si>
  <si>
    <t>bestofjs.org</t>
  </si>
  <si>
    <t>exxoss.com</t>
  </si>
  <si>
    <t>webimpex.co.in</t>
  </si>
  <si>
    <t>kokahd.com</t>
  </si>
  <si>
    <t>nestimg.com</t>
  </si>
  <si>
    <t>artrs.gov</t>
  </si>
  <si>
    <t>todaytranslations.com</t>
  </si>
  <si>
    <t>lifeofsailing.com</t>
  </si>
  <si>
    <t>seobatch141.ga</t>
  </si>
  <si>
    <t>allhomeonlinebusiness.com</t>
  </si>
  <si>
    <t>hawtreygolf.com</t>
  </si>
  <si>
    <t>myapiserv.ru</t>
  </si>
  <si>
    <t>gvpl.ca</t>
  </si>
  <si>
    <t>920-333-6.ru</t>
  </si>
  <si>
    <t>rootcapital.org</t>
  </si>
  <si>
    <t>cardozolawreview.com</t>
  </si>
  <si>
    <t>bestiala.com</t>
  </si>
  <si>
    <t>liverpooljournal.co.uk</t>
  </si>
  <si>
    <t>youswear.com</t>
  </si>
  <si>
    <t>azino777--azino.ru</t>
  </si>
  <si>
    <t>hairsalonthuy.com</t>
  </si>
  <si>
    <t>autonetworkmarketing.com</t>
  </si>
  <si>
    <t>palettable.io</t>
  </si>
  <si>
    <t>igaytube.tv</t>
  </si>
  <si>
    <t>thedailynewsegypt.com</t>
  </si>
  <si>
    <t>theregrettes.com</t>
  </si>
  <si>
    <t>optprojects.de</t>
  </si>
  <si>
    <t>777azinomobile.ru</t>
  </si>
  <si>
    <t>flighty.cn</t>
  </si>
  <si>
    <t>luckypool.io</t>
  </si>
  <si>
    <t>scottdmiller.com</t>
  </si>
  <si>
    <t>giornatefai.it</t>
  </si>
  <si>
    <t>webmoneycasino.com</t>
  </si>
  <si>
    <t>broadcom.cn</t>
  </si>
  <si>
    <t>ageofknowledge.cf</t>
  </si>
  <si>
    <t>lostfilmhd720.ru</t>
  </si>
  <si>
    <t>hellotds.com</t>
  </si>
  <si>
    <t>bbd.casino</t>
  </si>
  <si>
    <t>topheadlines7.ml</t>
  </si>
  <si>
    <t>meduzza.ru</t>
  </si>
  <si>
    <t>risingphoenixinitiative.org</t>
  </si>
  <si>
    <t>sciencefather.com</t>
  </si>
  <si>
    <t>videodroid.org</t>
  </si>
  <si>
    <t>getmoneyonlyfans.com</t>
  </si>
  <si>
    <t>astrakhanfm.ru</t>
  </si>
  <si>
    <t>bemovies.to</t>
  </si>
  <si>
    <t>bubu1.eu</t>
  </si>
  <si>
    <t>psychedelicsalestore.com</t>
  </si>
  <si>
    <t>oneclickfeed.com</t>
  </si>
  <si>
    <t>innocem.co.kr</t>
  </si>
  <si>
    <t>naplesv.com</t>
  </si>
  <si>
    <t>kambista.com</t>
  </si>
  <si>
    <t>cuteorder.com</t>
  </si>
  <si>
    <t>hlnug.de</t>
  </si>
  <si>
    <t>news84media.com</t>
  </si>
  <si>
    <t>transglobal.pt</t>
  </si>
  <si>
    <t>maquinasdecoserjroman.es</t>
  </si>
  <si>
    <t>lynparzasavings.com</t>
  </si>
  <si>
    <t>solitaire365.com</t>
  </si>
  <si>
    <t>nicico-acc.ir</t>
  </si>
  <si>
    <t>7jackpots.com</t>
  </si>
  <si>
    <t>leadsherpa.com</t>
  </si>
  <si>
    <t>ostrowski.pl</t>
  </si>
  <si>
    <t>ilmessaggerorepubblicano.it</t>
  </si>
  <si>
    <t>blix.gg</t>
  </si>
  <si>
    <t>theederheyde.nl</t>
  </si>
  <si>
    <t>mhanet.com</t>
  </si>
  <si>
    <t>pilotpen.us</t>
  </si>
  <si>
    <t>kogado.com</t>
  </si>
  <si>
    <t>horadelplaneta.es</t>
  </si>
  <si>
    <t>timberbase.se</t>
  </si>
  <si>
    <t>fyleio.com</t>
  </si>
  <si>
    <t>refpabhesf.space</t>
  </si>
  <si>
    <t>smallworlduk.com</t>
  </si>
  <si>
    <t>vitabliss.nl</t>
  </si>
  <si>
    <t>nordic-ecolabel.org</t>
  </si>
  <si>
    <t>marfret.fr</t>
  </si>
  <si>
    <t>vitalps.com</t>
  </si>
  <si>
    <t>checkroi.ru</t>
  </si>
  <si>
    <t>educaloi.qc.ca</t>
  </si>
  <si>
    <t>livecamexposed.com</t>
  </si>
  <si>
    <t>d-jackets.com</t>
  </si>
  <si>
    <t>zierhut-networks.de</t>
  </si>
  <si>
    <t>rahvita.com</t>
  </si>
  <si>
    <t>spfyjszx.cn</t>
  </si>
  <si>
    <t>lmteck.com</t>
  </si>
  <si>
    <t>worldcia3ds.com</t>
  </si>
  <si>
    <t>masterrekrutinga.ru</t>
  </si>
  <si>
    <t>ddys2.me</t>
  </si>
  <si>
    <t>saemmit.com</t>
  </si>
  <si>
    <t>irelandtravelguides.com</t>
  </si>
  <si>
    <t>acquireconvert.com</t>
  </si>
  <si>
    <t>hdrezkaffgs89.net</t>
  </si>
  <si>
    <t>prenux.com</t>
  </si>
  <si>
    <t>longan.gov.vn</t>
  </si>
  <si>
    <t>azoncode.net</t>
  </si>
  <si>
    <t>joycasino-onlineslots.com</t>
  </si>
  <si>
    <t>houstonarchitecture.com</t>
  </si>
  <si>
    <t>wizardvideokit.com</t>
  </si>
  <si>
    <t>karecki.dk</t>
  </si>
  <si>
    <t>90azinomobile.ru</t>
  </si>
  <si>
    <t>mmsend2.com</t>
  </si>
  <si>
    <t>trianglify.io</t>
  </si>
  <si>
    <t>downloader-ig.com</t>
  </si>
  <si>
    <t>storycollider.org</t>
  </si>
  <si>
    <t>nationaleggbank.cf</t>
  </si>
  <si>
    <t>reflection.net.au</t>
  </si>
  <si>
    <t>parcom.net</t>
  </si>
  <si>
    <t>otrisovki.ru</t>
  </si>
  <si>
    <t>gadgetplay.ru</t>
  </si>
  <si>
    <t>cngchat.net</t>
  </si>
  <si>
    <t>fcmail.nu</t>
  </si>
  <si>
    <t>toplines1.ga</t>
  </si>
  <si>
    <t>odunational.com</t>
  </si>
  <si>
    <t>webcityindia.com</t>
  </si>
  <si>
    <t>atramenta.net</t>
  </si>
  <si>
    <t>tszw.org</t>
  </si>
  <si>
    <t>concorsodeleganzavilladeste.com</t>
  </si>
  <si>
    <t>witcp.com</t>
  </si>
  <si>
    <t>matric.co.za</t>
  </si>
  <si>
    <t>jimicloud.com</t>
  </si>
  <si>
    <t>advancedaquarist.com</t>
  </si>
  <si>
    <t>cpdbox.com</t>
  </si>
  <si>
    <t>enter-azino777.ru</t>
  </si>
  <si>
    <t>joker123.bar</t>
  </si>
  <si>
    <t>ostechnology.co.jp</t>
  </si>
  <si>
    <t>eclecticanalytics.com</t>
  </si>
  <si>
    <t>tvoj-splet.si</t>
  </si>
  <si>
    <t>educacionenred.pe</t>
  </si>
  <si>
    <t>sprinkman.com</t>
  </si>
  <si>
    <t>musictonic.com</t>
  </si>
  <si>
    <t>1riobet.link</t>
  </si>
  <si>
    <t>ncgsot.kz</t>
  </si>
  <si>
    <t>streamlinezone.xyz</t>
  </si>
  <si>
    <t>broshura.bg</t>
  </si>
  <si>
    <t>netuno.net.ve</t>
  </si>
  <si>
    <t>manfrotto.us</t>
  </si>
  <si>
    <t>st-dns.net</t>
  </si>
  <si>
    <t>guildomatic.com</t>
  </si>
  <si>
    <t>kr-kralovehradecky.cz</t>
  </si>
  <si>
    <t>my-name.name</t>
  </si>
  <si>
    <t>kclr96fm.com</t>
  </si>
  <si>
    <t>ultrachallenge.com</t>
  </si>
  <si>
    <t>scottmonty.com</t>
  </si>
  <si>
    <t>real-taxidriver.com</t>
  </si>
  <si>
    <t>csdp.edu.cn</t>
  </si>
  <si>
    <t>audiocoding.com</t>
  </si>
  <si>
    <t>freeserverhostingweb.club</t>
  </si>
  <si>
    <t>searchmonitor.website</t>
  </si>
  <si>
    <t>cambridgehouse.com</t>
  </si>
  <si>
    <t>ankaraescort.com</t>
  </si>
  <si>
    <t>lawfaqs.org</t>
  </si>
  <si>
    <t>flashterra.ru</t>
  </si>
  <si>
    <t>fc-dynamo.ru</t>
  </si>
  <si>
    <t>loanmarket.com.au</t>
  </si>
  <si>
    <t>tenebris.cc</t>
  </si>
  <si>
    <t>atriya.com</t>
  </si>
  <si>
    <t>pornobanan.com</t>
  </si>
  <si>
    <t>imagingspectrum.com</t>
  </si>
  <si>
    <t>briankoberlein.com</t>
  </si>
  <si>
    <t>tgpdeals.com</t>
  </si>
  <si>
    <t>guardedhost.net</t>
  </si>
  <si>
    <t>zhuri.cc</t>
  </si>
  <si>
    <t>uanews.odessa.ua</t>
  </si>
  <si>
    <t>earnbtc.pw</t>
  </si>
  <si>
    <t>driverreviews.com</t>
  </si>
  <si>
    <t>c4t.cc</t>
  </si>
  <si>
    <t>el-mexicano24-7.mx</t>
  </si>
  <si>
    <t>777of---cazino.ru</t>
  </si>
  <si>
    <t>bahn.expert</t>
  </si>
  <si>
    <t>student.be</t>
  </si>
  <si>
    <t>mildhome.ru</t>
  </si>
  <si>
    <t>rivernetwork.org</t>
  </si>
  <si>
    <t>independentpoliticalreport.com</t>
  </si>
  <si>
    <t>overlord-anime.com</t>
  </si>
  <si>
    <t>setmysite.com</t>
  </si>
  <si>
    <t>ujmd.edu.sv</t>
  </si>
  <si>
    <t>seobacklinks33.tk</t>
  </si>
  <si>
    <t>hdrezkashyy25.net</t>
  </si>
  <si>
    <t>jobcomfortable.com</t>
  </si>
  <si>
    <t>ceraweek.com</t>
  </si>
  <si>
    <t>linkmypet.com</t>
  </si>
  <si>
    <t>esernet.es</t>
  </si>
  <si>
    <t>mbeglobal.io</t>
  </si>
  <si>
    <t>ofcode.org</t>
  </si>
  <si>
    <t>bxapi.ru</t>
  </si>
  <si>
    <t>ravpages.co.il</t>
  </si>
  <si>
    <t>linuxhostlab.com</t>
  </si>
  <si>
    <t>ip-51-254-134.eu</t>
  </si>
  <si>
    <t>kapital.no</t>
  </si>
  <si>
    <t>48gpq5yq53km.net</t>
  </si>
  <si>
    <t>ukessayguru.net</t>
  </si>
  <si>
    <t>xmeralda.com</t>
  </si>
  <si>
    <t>ugo.co.jp</t>
  </si>
  <si>
    <t>mybeautybunny.com</t>
  </si>
  <si>
    <t>teledramaturgia.com.br</t>
  </si>
  <si>
    <t>russkiykorabl.info</t>
  </si>
  <si>
    <t>websitesunderdev.com</t>
  </si>
  <si>
    <t>171118azino777.ru</t>
  </si>
  <si>
    <t>nni.com</t>
  </si>
  <si>
    <t>blogpspot.com</t>
  </si>
  <si>
    <t>matchmatchtraff.website</t>
  </si>
  <si>
    <t>ab-78844.com</t>
  </si>
  <si>
    <t>16rutor.site</t>
  </si>
  <si>
    <t>snd.sk</t>
  </si>
  <si>
    <t>utazom.com</t>
  </si>
  <si>
    <t>gplb.com</t>
  </si>
  <si>
    <t>refpafgwzb.space</t>
  </si>
  <si>
    <t>xraysoft.dk</t>
  </si>
  <si>
    <t>underscore.org</t>
  </si>
  <si>
    <t>sawl.com.cn</t>
  </si>
  <si>
    <t>plugdosplugins.com</t>
  </si>
  <si>
    <t>cimo.fi</t>
  </si>
  <si>
    <t>sktc.edu.sa</t>
  </si>
  <si>
    <t>alojamentos2.com</t>
  </si>
  <si>
    <t>metalprices.com</t>
  </si>
  <si>
    <t>777kazino--777.ru</t>
  </si>
  <si>
    <t>tradetomillion.com</t>
  </si>
  <si>
    <t>ashomecare.com</t>
  </si>
  <si>
    <t>boigoda.ru</t>
  </si>
  <si>
    <t>adybov.ru</t>
  </si>
  <si>
    <t>4com.co.uk</t>
  </si>
  <si>
    <t>qubittrader.com</t>
  </si>
  <si>
    <t>tvlogist.com</t>
  </si>
  <si>
    <t>teachearlyyears.com</t>
  </si>
  <si>
    <t>happal.com</t>
  </si>
  <si>
    <t>motointegrator.com</t>
  </si>
  <si>
    <t>refpaxvntu.site</t>
  </si>
  <si>
    <t>nic.edeka</t>
  </si>
  <si>
    <t>u0mgpv6831.ru</t>
  </si>
  <si>
    <t>mlap.hu</t>
  </si>
  <si>
    <t>ita-savo.fi</t>
  </si>
  <si>
    <t>ozonexpress.ma</t>
  </si>
  <si>
    <t>photonshouse.com</t>
  </si>
  <si>
    <t>prostate.org.au</t>
  </si>
  <si>
    <t>smartonlineorders.com</t>
  </si>
  <si>
    <t>dynmx.net</t>
  </si>
  <si>
    <t>fixerhub.com</t>
  </si>
  <si>
    <t>uni-dns.it</t>
  </si>
  <si>
    <t>hdrezkap0kkrt.net</t>
  </si>
  <si>
    <t>nazligeridonusum.com</t>
  </si>
  <si>
    <t>whartontechnologies.com</t>
  </si>
  <si>
    <t>diemit.com</t>
  </si>
  <si>
    <t>digu.com</t>
  </si>
  <si>
    <t>itrate.co</t>
  </si>
  <si>
    <t>ecolines.ru</t>
  </si>
  <si>
    <t>25azino777-777.ru</t>
  </si>
  <si>
    <t>thejypshop.com</t>
  </si>
  <si>
    <t>kvartal.se</t>
  </si>
  <si>
    <t>sportscult.org</t>
  </si>
  <si>
    <t>brilliantdistinctionsprogram.com</t>
  </si>
  <si>
    <t>flitsmeisterapp.com</t>
  </si>
  <si>
    <t>ist34ajans3.com</t>
  </si>
  <si>
    <t>learningcontainer.com</t>
  </si>
  <si>
    <t>vom-achterhof.de</t>
  </si>
  <si>
    <t>highasianporn.com</t>
  </si>
  <si>
    <t>seogroup7.tk</t>
  </si>
  <si>
    <t>slidingdoorrepair.com</t>
  </si>
  <si>
    <t>howtobearetronaut.com</t>
  </si>
  <si>
    <t>bible-studys.org</t>
  </si>
  <si>
    <t>cleverogre.com</t>
  </si>
  <si>
    <t>disinfo.md</t>
  </si>
  <si>
    <t>seriesempire.com</t>
  </si>
  <si>
    <t>masterdaweb.com</t>
  </si>
  <si>
    <t>btcoinsiq.com</t>
  </si>
  <si>
    <t>gaminator88.ru</t>
  </si>
  <si>
    <t>fbcountyusa.com</t>
  </si>
  <si>
    <t>alphabetworkersunion.org</t>
  </si>
  <si>
    <t>tsgrad-sob.ru</t>
  </si>
  <si>
    <t>gtc20.com</t>
  </si>
  <si>
    <t>arhoblprok.ru</t>
  </si>
  <si>
    <t>quoter.com</t>
  </si>
  <si>
    <t>worldwidedx.com</t>
  </si>
  <si>
    <t>superhi.com</t>
  </si>
  <si>
    <t>connectvolleyball.com</t>
  </si>
  <si>
    <t>palladium.bg</t>
  </si>
  <si>
    <t>smartfon-films.ru</t>
  </si>
  <si>
    <t>maychu.net</t>
  </si>
  <si>
    <t>springone.io</t>
  </si>
  <si>
    <t>yyxlcy.cn</t>
  </si>
  <si>
    <t>helioviewer.org</t>
  </si>
  <si>
    <t>play-fortuna-new.online</t>
  </si>
  <si>
    <t>777bonus---cazino.ru</t>
  </si>
  <si>
    <t>kashmirlook.com</t>
  </si>
  <si>
    <t>miitomo.com</t>
  </si>
  <si>
    <t>toyotayedekparcalari.com</t>
  </si>
  <si>
    <t>showplustv.pro</t>
  </si>
  <si>
    <t>rdforum.org</t>
  </si>
  <si>
    <t>curapatient.com</t>
  </si>
  <si>
    <t>erikaespinal.info</t>
  </si>
  <si>
    <t>hedefbt.com</t>
  </si>
  <si>
    <t>dze.ru</t>
  </si>
  <si>
    <t>interobservers.com</t>
  </si>
  <si>
    <t>eelu.edu.eg</t>
  </si>
  <si>
    <t>splento.com</t>
  </si>
  <si>
    <t>admiralx-7.icu</t>
  </si>
  <si>
    <t>fourworldcapital.com</t>
  </si>
  <si>
    <t>joyfreak.com</t>
  </si>
  <si>
    <t>golantelecom.co.il</t>
  </si>
  <si>
    <t>editius.com</t>
  </si>
  <si>
    <t>norfolkwildlifetrust.org.uk</t>
  </si>
  <si>
    <t>rajarshib.com</t>
  </si>
  <si>
    <t>piao.tips</t>
  </si>
  <si>
    <t>uniquetoolings.com</t>
  </si>
  <si>
    <t>4share.vn</t>
  </si>
  <si>
    <t>city.kokubunji.tokyo.jp</t>
  </si>
  <si>
    <t>guarida.com.br</t>
  </si>
  <si>
    <t>matango.ru</t>
  </si>
  <si>
    <t>cdn746.gq</t>
  </si>
  <si>
    <t>nddc.gov.ng</t>
  </si>
  <si>
    <t>9-admiralx.icu</t>
  </si>
  <si>
    <t>azino-777-rubley.ru</t>
  </si>
  <si>
    <t>metrotix.com</t>
  </si>
  <si>
    <t>7xg.cc</t>
  </si>
  <si>
    <t>u33.us</t>
  </si>
  <si>
    <t>dr.cash</t>
  </si>
  <si>
    <t>rusig.ru</t>
  </si>
  <si>
    <t>parrmark.co.jp</t>
  </si>
  <si>
    <t>winetraveler.com</t>
  </si>
  <si>
    <t>voodoodreams.com</t>
  </si>
  <si>
    <t>cmsintelligence.com</t>
  </si>
  <si>
    <t>postnet.co.za</t>
  </si>
  <si>
    <t>vulkan-all-slots.com</t>
  </si>
  <si>
    <t>casbits.com</t>
  </si>
  <si>
    <t>brushcreekpartners.cf</t>
  </si>
  <si>
    <t>stationsweb.nl</t>
  </si>
  <si>
    <t>dutafilm.company</t>
  </si>
  <si>
    <t>yugioh-card-cn.com</t>
  </si>
  <si>
    <t>mhhf.com</t>
  </si>
  <si>
    <t>fqxvideo.top</t>
  </si>
  <si>
    <t>gogo-iptv.com</t>
  </si>
  <si>
    <t>nodesecurity.io</t>
  </si>
  <si>
    <t>disfrutarbarcelona.com</t>
  </si>
  <si>
    <t>refpaurtsq.site</t>
  </si>
  <si>
    <t>customthrowbackjerseys.com</t>
  </si>
  <si>
    <t>mangomap.com</t>
  </si>
  <si>
    <t>fashion-manufacturing.com</t>
  </si>
  <si>
    <t>ovcm.net</t>
  </si>
  <si>
    <t>chinalabs.com</t>
  </si>
  <si>
    <t>alfagym.ru</t>
  </si>
  <si>
    <t>7-7-7--azino.ru</t>
  </si>
  <si>
    <t>lovablemessages.com</t>
  </si>
  <si>
    <t>infozonet.com</t>
  </si>
  <si>
    <t>mymiracle-ear.com</t>
  </si>
  <si>
    <t>equatorinitiative.org</t>
  </si>
  <si>
    <t>45pg.com</t>
  </si>
  <si>
    <t>dnsrapide.com</t>
  </si>
  <si>
    <t>infodoanhnghiep.com</t>
  </si>
  <si>
    <t>03082019azino777.com</t>
  </si>
  <si>
    <t>guangxibiaomei240.top</t>
  </si>
  <si>
    <t>wuzzhost.com</t>
  </si>
  <si>
    <t>admiralx-6.icu</t>
  </si>
  <si>
    <t>ivermectols.com</t>
  </si>
  <si>
    <t>edengames-apps.net</t>
  </si>
  <si>
    <t>cwordsworth.com</t>
  </si>
  <si>
    <t>thehealthcaretechnologyreport.com</t>
  </si>
  <si>
    <t>soundscrate.com</t>
  </si>
  <si>
    <t>hopecg.com</t>
  </si>
  <si>
    <t>intrepidsourcing.com</t>
  </si>
  <si>
    <t>fapnadolive.com</t>
  </si>
  <si>
    <t>2020uae-sale.com</t>
  </si>
  <si>
    <t>radioupdate.net</t>
  </si>
  <si>
    <t>xs2a.com</t>
  </si>
  <si>
    <t>3849.com.ua</t>
  </si>
  <si>
    <t>trivago.pt</t>
  </si>
  <si>
    <t>manajet.org</t>
  </si>
  <si>
    <t>vki.ac.be</t>
  </si>
  <si>
    <t>anagrams.jp</t>
  </si>
  <si>
    <t>benefitrewardhub.com</t>
  </si>
  <si>
    <t>o-payments.com</t>
  </si>
  <si>
    <t>next360.com</t>
  </si>
  <si>
    <t>gepatit-c-stop3.ru</t>
  </si>
  <si>
    <t>aylesburyvaledc.gov.uk</t>
  </si>
  <si>
    <t>southindianactress.in</t>
  </si>
  <si>
    <t>a-remote-learner.com</t>
  </si>
  <si>
    <t>stv92.ru</t>
  </si>
  <si>
    <t>usamadeproducts.biz</t>
  </si>
  <si>
    <t>gentsdeals.com</t>
  </si>
  <si>
    <t>hifi-schluderbacher.de</t>
  </si>
  <si>
    <t>2-admiralx.icu</t>
  </si>
  <si>
    <t>megazalil.website</t>
  </si>
  <si>
    <t>clippermagazine.net</t>
  </si>
  <si>
    <t>asergeev.com</t>
  </si>
  <si>
    <t>55azinomobile.ru</t>
  </si>
  <si>
    <t>killerkonflict.com</t>
  </si>
  <si>
    <t>babysam.dk</t>
  </si>
  <si>
    <t>ohthisiszalil.website</t>
  </si>
  <si>
    <t>techshure.com</t>
  </si>
  <si>
    <t>warofgiantsios.com</t>
  </si>
  <si>
    <t>svrdatacenter.com</t>
  </si>
  <si>
    <t>thecraftycrow.net</t>
  </si>
  <si>
    <t>kew-ltd.co.jp</t>
  </si>
  <si>
    <t>minervasoft.ru</t>
  </si>
  <si>
    <t>bigstarbet.com</t>
  </si>
  <si>
    <t>securities.com</t>
  </si>
  <si>
    <t>cala.co.uk</t>
  </si>
  <si>
    <t>livecodestream.dev</t>
  </si>
  <si>
    <t>tdxcc.net</t>
  </si>
  <si>
    <t>tecsky.com.br</t>
  </si>
  <si>
    <t>vegascasinoslots777.com</t>
  </si>
  <si>
    <t>semyanich-seeds.click</t>
  </si>
  <si>
    <t>linesh.com</t>
  </si>
  <si>
    <t>condadotacos.com</t>
  </si>
  <si>
    <t>sensiflexsupply.com</t>
  </si>
  <si>
    <t>sanlorenzoyacht.com</t>
  </si>
  <si>
    <t>inogolo.com</t>
  </si>
  <si>
    <t>biconet.com</t>
  </si>
  <si>
    <t>tsigporn.com</t>
  </si>
  <si>
    <t>ns-services.net</t>
  </si>
  <si>
    <t>blueplanner.com</t>
  </si>
  <si>
    <t>soulpancake.com</t>
  </si>
  <si>
    <t>refpaelufs.space</t>
  </si>
  <si>
    <t>hdrezkabvzdgt.net</t>
  </si>
  <si>
    <t>jijini.com</t>
  </si>
  <si>
    <t>aqueousmeditation.com</t>
  </si>
  <si>
    <t>fastlylabs.com</t>
  </si>
  <si>
    <t>sercotelhoteles.com</t>
  </si>
  <si>
    <t>amperavto.ru</t>
  </si>
  <si>
    <t>com-eur.cloud</t>
  </si>
  <si>
    <t>swiftmedical.io</t>
  </si>
  <si>
    <t>theodorealexander.com</t>
  </si>
  <si>
    <t>nikeoutletshoess.us</t>
  </si>
  <si>
    <t>pipupipuapi.xyz</t>
  </si>
  <si>
    <t>coca-cola.ru</t>
  </si>
  <si>
    <t>granweb.net</t>
  </si>
  <si>
    <t>fxsolver.com</t>
  </si>
  <si>
    <t>customer.com</t>
  </si>
  <si>
    <t>airhead.com</t>
  </si>
  <si>
    <t>wiflix.buzz</t>
  </si>
  <si>
    <t>mitt.ca</t>
  </si>
  <si>
    <t>toplines4.gq</t>
  </si>
  <si>
    <t>elkman.pl</t>
  </si>
  <si>
    <t>bk-zenit.ru</t>
  </si>
  <si>
    <t>panalytical.com</t>
  </si>
  <si>
    <t>bdmultimedia.net</t>
  </si>
  <si>
    <t>etopfun.com</t>
  </si>
  <si>
    <t>lostarrow.co.jp</t>
  </si>
  <si>
    <t>louisianafcu.org</t>
  </si>
  <si>
    <t>nobelyayin.com</t>
  </si>
  <si>
    <t>wowinsider.com</t>
  </si>
  <si>
    <t>ufinet.com.gt</t>
  </si>
  <si>
    <t>mcda.us</t>
  </si>
  <si>
    <t>aa.org.au</t>
  </si>
  <si>
    <t>homepro.jp</t>
  </si>
  <si>
    <t>jtcguitar.com</t>
  </si>
  <si>
    <t>edelman.co.uk</t>
  </si>
  <si>
    <t>yusra-trust.com</t>
  </si>
  <si>
    <t>admiralx-eg.xyz</t>
  </si>
  <si>
    <t>totalsportek.soccer</t>
  </si>
  <si>
    <t>airsoftpro.cz</t>
  </si>
  <si>
    <t>hdxxxpics.com</t>
  </si>
  <si>
    <t>rfenabled.com</t>
  </si>
  <si>
    <t>samaritans-purse.org.uk</t>
  </si>
  <si>
    <t>rnt.co.jp</t>
  </si>
  <si>
    <t>vtubervideo.net</t>
  </si>
  <si>
    <t>veoride.com</t>
  </si>
  <si>
    <t>jonnyelwyn.co.uk</t>
  </si>
  <si>
    <t>aei.gob.es</t>
  </si>
  <si>
    <t>muchafoundation.org</t>
  </si>
  <si>
    <t>boardoftrade.com</t>
  </si>
  <si>
    <t>feuhdeuhduhuehdm.top</t>
  </si>
  <si>
    <t>sjdistributions.com</t>
  </si>
  <si>
    <t>bartarkala.com</t>
  </si>
  <si>
    <t>quietearth.us</t>
  </si>
  <si>
    <t>all-routes.ru</t>
  </si>
  <si>
    <t>exchanging.cc</t>
  </si>
  <si>
    <t>tmsdpi.com</t>
  </si>
  <si>
    <t>hartman-group.com</t>
  </si>
  <si>
    <t>intensity.website</t>
  </si>
  <si>
    <t>antv.gov.vn</t>
  </si>
  <si>
    <t>accountor.com</t>
  </si>
  <si>
    <t>historylink101.com</t>
  </si>
  <si>
    <t>netflix-nederland.nl</t>
  </si>
  <si>
    <t>ataair.ir</t>
  </si>
  <si>
    <t>robertvanembricqs.com</t>
  </si>
  <si>
    <t>dc.net.tr</t>
  </si>
  <si>
    <t>au01.bid</t>
  </si>
  <si>
    <t>gay-break.com</t>
  </si>
  <si>
    <t>comfortdental.com</t>
  </si>
  <si>
    <t>ubaconecttelecom.net.br</t>
  </si>
  <si>
    <t>hdrezkahfgt88.net</t>
  </si>
  <si>
    <t>lakecountryltd.cf</t>
  </si>
  <si>
    <t>siebtechnik-tema.com</t>
  </si>
  <si>
    <t>azinomobile-fb30z.com</t>
  </si>
  <si>
    <t>lagunatenbosch.co.jp</t>
  </si>
  <si>
    <t>bcbssettlement.com</t>
  </si>
  <si>
    <t>midi-olympique.fr</t>
  </si>
  <si>
    <t>arbordayblog.org</t>
  </si>
  <si>
    <t>wins-casinos.com</t>
  </si>
  <si>
    <t>azino777.vip</t>
  </si>
  <si>
    <t>diplomas-original.com</t>
  </si>
  <si>
    <t>botgate.ai</t>
  </si>
  <si>
    <t>aksarayeskort.com</t>
  </si>
  <si>
    <t>blountseafood.com</t>
  </si>
  <si>
    <t>terem-hd.ru</t>
  </si>
  <si>
    <t>cabura.love</t>
  </si>
  <si>
    <t>mcs4kids.com</t>
  </si>
  <si>
    <t>vugames.com</t>
  </si>
  <si>
    <t>rasana.ir</t>
  </si>
  <si>
    <t>smartcar.com</t>
  </si>
  <si>
    <t>chefinyou.com</t>
  </si>
  <si>
    <t>dso.de</t>
  </si>
  <si>
    <t>fedea.net</t>
  </si>
  <si>
    <t>ziehm.com</t>
  </si>
  <si>
    <t>namecoin.info</t>
  </si>
  <si>
    <t>wikicities.com</t>
  </si>
  <si>
    <t>nviron.net</t>
  </si>
  <si>
    <t>phoenicia.org</t>
  </si>
  <si>
    <t>moanwdi.cc</t>
  </si>
  <si>
    <t>trylookup.com</t>
  </si>
  <si>
    <t>miinto.no</t>
  </si>
  <si>
    <t>tonell.cn</t>
  </si>
  <si>
    <t>margaret.tw</t>
  </si>
  <si>
    <t>quotesjin.com</t>
  </si>
  <si>
    <t>tshcstatus.nic.in</t>
  </si>
  <si>
    <t>voice-able.com</t>
  </si>
  <si>
    <t>nama.mk</t>
  </si>
  <si>
    <t>mine.game</t>
  </si>
  <si>
    <t>blogsspott.com</t>
  </si>
  <si>
    <t>oceanporn.pro</t>
  </si>
  <si>
    <t>kpopn.com</t>
  </si>
  <si>
    <t>championstream.de</t>
  </si>
  <si>
    <t>channelsolutions.com</t>
  </si>
  <si>
    <t>cloudmagika.com</t>
  </si>
  <si>
    <t>sftptogo.com</t>
  </si>
  <si>
    <t>saferack.com</t>
  </si>
  <si>
    <t>jp-ime.com</t>
  </si>
  <si>
    <t>tijdschriftvoorpsychiatrie.nl</t>
  </si>
  <si>
    <t>gaybeastiality.net</t>
  </si>
  <si>
    <t>e70w.com</t>
  </si>
  <si>
    <t>blanknyc.com</t>
  </si>
  <si>
    <t>clover-higashiku.jp</t>
  </si>
  <si>
    <t>seogroup8.gq</t>
  </si>
  <si>
    <t>hypercavs.com</t>
  </si>
  <si>
    <t>refpafapmj.space</t>
  </si>
  <si>
    <t>sokojewelry.com</t>
  </si>
  <si>
    <t>whatsmod.app</t>
  </si>
  <si>
    <t>ciprocheap.com</t>
  </si>
  <si>
    <t>pmdbeauty.com</t>
  </si>
  <si>
    <t>nowtrafstats.com</t>
  </si>
  <si>
    <t>prednisone.com</t>
  </si>
  <si>
    <t>mutah.edu.jo</t>
  </si>
  <si>
    <t>individualka.mobi</t>
  </si>
  <si>
    <t>smartadminmanager.com</t>
  </si>
  <si>
    <t>esteemclothing.com</t>
  </si>
  <si>
    <t>filmeducation.org</t>
  </si>
  <si>
    <t>tlcinteriors.com.au</t>
  </si>
  <si>
    <t>lxpmgjy.cn</t>
  </si>
  <si>
    <t>stylistichosting.co.uk</t>
  </si>
  <si>
    <t>j23app.com</t>
  </si>
  <si>
    <t>threadforthought.net</t>
  </si>
  <si>
    <t>rubco.be</t>
  </si>
  <si>
    <t>hollandbusinessadvertising.nl</t>
  </si>
  <si>
    <t>ditto.jobs</t>
  </si>
  <si>
    <t>geschenkidee.de</t>
  </si>
  <si>
    <t>fasab.gov</t>
  </si>
  <si>
    <t>cnta.es</t>
  </si>
  <si>
    <t>avtotehtrans.ru</t>
  </si>
  <si>
    <t>viralcommandoprofits.net</t>
  </si>
  <si>
    <t>tatlan.ru</t>
  </si>
  <si>
    <t>cmpb.gov.sg</t>
  </si>
  <si>
    <t>melbets6.top</t>
  </si>
  <si>
    <t>sol174.casino</t>
  </si>
  <si>
    <t>dispostable.com</t>
  </si>
  <si>
    <t>conectiva.io</t>
  </si>
  <si>
    <t>news.cn.ua</t>
  </si>
  <si>
    <t>smarton.az</t>
  </si>
  <si>
    <t>noorfatema.top</t>
  </si>
  <si>
    <t>pocketmod.com</t>
  </si>
  <si>
    <t>billhartzer.com</t>
  </si>
  <si>
    <t>agonybooth.com</t>
  </si>
  <si>
    <t>loygen.com</t>
  </si>
  <si>
    <t>mchs.edu</t>
  </si>
  <si>
    <t>cheapass.com</t>
  </si>
  <si>
    <t>sspc.org</t>
  </si>
  <si>
    <t>ediblesbyalex.com</t>
  </si>
  <si>
    <t>xteenporn.com</t>
  </si>
  <si>
    <t>3-admiralx.icu</t>
  </si>
  <si>
    <t>grillitype.com</t>
  </si>
  <si>
    <t>vhod-azino-777.ru</t>
  </si>
  <si>
    <t>genesis.es</t>
  </si>
  <si>
    <t>chocolateriasangines.com</t>
  </si>
  <si>
    <t>sakuramatsuri.org</t>
  </si>
  <si>
    <t>sohosted38.com</t>
  </si>
  <si>
    <t>catedra.com</t>
  </si>
  <si>
    <t>oticon.global</t>
  </si>
  <si>
    <t>atlantagravel.com</t>
  </si>
  <si>
    <t>blogghetti.com</t>
  </si>
  <si>
    <t>marketforcelive.com</t>
  </si>
  <si>
    <t>thewebmanagers.com</t>
  </si>
  <si>
    <t>parlamentodeandalucia.es</t>
  </si>
  <si>
    <t>refparyrou.site</t>
  </si>
  <si>
    <t>example-name.com</t>
  </si>
  <si>
    <t>rutan.com</t>
  </si>
  <si>
    <t>ingaplife.com</t>
  </si>
  <si>
    <t>neutrl.com</t>
  </si>
  <si>
    <t>promasterforum.com</t>
  </si>
  <si>
    <t>bdjobresults.com</t>
  </si>
  <si>
    <t>top-mom.com</t>
  </si>
  <si>
    <t>dns-mach-it.nl</t>
  </si>
  <si>
    <t>dmlcentral.net</t>
  </si>
  <si>
    <t>el.com.br</t>
  </si>
  <si>
    <t>kunstmuseum-stuttgart.de</t>
  </si>
  <si>
    <t>bmcs.de</t>
  </si>
  <si>
    <t>777c-azino-777.ru</t>
  </si>
  <si>
    <t>onlineaavedan.com</t>
  </si>
  <si>
    <t>hw.cz</t>
  </si>
  <si>
    <t>technobaboy.com</t>
  </si>
  <si>
    <t>freightera.com</t>
  </si>
  <si>
    <t>easternhealth.org.au</t>
  </si>
  <si>
    <t>hrr.co.uk</t>
  </si>
  <si>
    <t>agripunjab.gov.pk</t>
  </si>
  <si>
    <t>bt21.com</t>
  </si>
  <si>
    <t>peugeot.co.jp</t>
  </si>
  <si>
    <t>zgw.com</t>
  </si>
  <si>
    <t>jollypumpkin.com</t>
  </si>
  <si>
    <t>couplesrehab.com</t>
  </si>
  <si>
    <t>cineworld.ie</t>
  </si>
  <si>
    <t>askthedirector.com</t>
  </si>
  <si>
    <t>accessplanit.com</t>
  </si>
  <si>
    <t>prosyjob.com</t>
  </si>
  <si>
    <t>freehorseracingtv.com</t>
  </si>
  <si>
    <t>meudinheiroweb.com.br</t>
  </si>
  <si>
    <t>gtafans.ru</t>
  </si>
  <si>
    <t>marching.com</t>
  </si>
  <si>
    <t>llbr.ru</t>
  </si>
  <si>
    <t>poznayka.org</t>
  </si>
  <si>
    <t>razorblue.net.uk</t>
  </si>
  <si>
    <t>hdbaza.net</t>
  </si>
  <si>
    <t>teratel.ru</t>
  </si>
  <si>
    <t>ides.com</t>
  </si>
  <si>
    <t>borngroup.com</t>
  </si>
  <si>
    <t>aazz777.ru</t>
  </si>
  <si>
    <t>mxuy67.net</t>
  </si>
  <si>
    <t>tdosug.net</t>
  </si>
  <si>
    <t>12azinomobile.ru</t>
  </si>
  <si>
    <t>maxmorgandesign.com</t>
  </si>
  <si>
    <t>dvrpc.org</t>
  </si>
  <si>
    <t>bestbetvideopoker.com</t>
  </si>
  <si>
    <t>roundicons.com</t>
  </si>
  <si>
    <t>sis-it.pro</t>
  </si>
  <si>
    <t>abcimg.es</t>
  </si>
  <si>
    <t>zrlssa.biz</t>
  </si>
  <si>
    <t>80s-vintage-porn.com</t>
  </si>
  <si>
    <t>mfimedical.com</t>
  </si>
  <si>
    <t>wordtojpeg.com</t>
  </si>
  <si>
    <t>zaton.hr</t>
  </si>
  <si>
    <t>gitclone.com</t>
  </si>
  <si>
    <t>mifotra.gov.rw</t>
  </si>
  <si>
    <t>doctor-hcv24.ru</t>
  </si>
  <si>
    <t>90tiyu.com</t>
  </si>
  <si>
    <t>toomics.jp</t>
  </si>
  <si>
    <t>zthailand.com</t>
  </si>
  <si>
    <t>thednslv.com</t>
  </si>
  <si>
    <t>pdental.com</t>
  </si>
  <si>
    <t>trilogica.com.ar</t>
  </si>
  <si>
    <t>tu1.ru</t>
  </si>
  <si>
    <t>nic.llp</t>
  </si>
  <si>
    <t>avtoproverka.com</t>
  </si>
  <si>
    <t>versitecupdates.cf</t>
  </si>
  <si>
    <t>travelbitelove.com</t>
  </si>
  <si>
    <t>minderest.com</t>
  </si>
  <si>
    <t>fitnesse.org</t>
  </si>
  <si>
    <t>goswift.eu</t>
  </si>
  <si>
    <t>studies-overseas.com</t>
  </si>
  <si>
    <t>martolvan.is</t>
  </si>
  <si>
    <t>enigma.com</t>
  </si>
  <si>
    <t>ssaa.org.au</t>
  </si>
  <si>
    <t>extremehost.com.br</t>
  </si>
  <si>
    <t>4p3.cn</t>
  </si>
  <si>
    <t>freelancevideocollective.com</t>
  </si>
  <si>
    <t>imufe.edu.cn</t>
  </si>
  <si>
    <t>jameslindlibrary.org</t>
  </si>
  <si>
    <t>capitolcorridor.org</t>
  </si>
  <si>
    <t>guitarpedalx.com</t>
  </si>
  <si>
    <t>olfa.co.jp</t>
  </si>
  <si>
    <t>fidiumfiber.com</t>
  </si>
  <si>
    <t>videosik.com</t>
  </si>
  <si>
    <t>hdrezkaqpkdv3.net</t>
  </si>
  <si>
    <t>zappa-club.co.il</t>
  </si>
  <si>
    <t>acadys.uk</t>
  </si>
  <si>
    <t>ic-sol.net</t>
  </si>
  <si>
    <t>sniec.net</t>
  </si>
  <si>
    <t>travelinscotland.com</t>
  </si>
  <si>
    <t>hayesgardenworld.co.uk</t>
  </si>
  <si>
    <t>fal-net.pl</t>
  </si>
  <si>
    <t>chocolove.com</t>
  </si>
  <si>
    <t>rbdc.net</t>
  </si>
  <si>
    <t>capedcu.com</t>
  </si>
  <si>
    <t>lerangement.com</t>
  </si>
  <si>
    <t>frugalmacdoogal.com</t>
  </si>
  <si>
    <t>clermontfoot.com</t>
  </si>
  <si>
    <t>inspirationgreen.com</t>
  </si>
  <si>
    <t>pgslotvip.game</t>
  </si>
  <si>
    <t>amlodipinep.com</t>
  </si>
  <si>
    <t>andro-media.cz</t>
  </si>
  <si>
    <t>legeth.tk</t>
  </si>
  <si>
    <t>molitv.cn</t>
  </si>
  <si>
    <t>urashinjuku.com</t>
  </si>
  <si>
    <t>sjb-ys.com</t>
  </si>
  <si>
    <t>danceinforma.com</t>
  </si>
  <si>
    <t>lifehacking.nl</t>
  </si>
  <si>
    <t>greatjoker.com</t>
  </si>
  <si>
    <t>perto.com.br</t>
  </si>
  <si>
    <t>ponerpics.org</t>
  </si>
  <si>
    <t>icedrive.io</t>
  </si>
  <si>
    <t>hauppauge.co.uk</t>
  </si>
  <si>
    <t>azino969.com</t>
  </si>
  <si>
    <t>get.cm</t>
  </si>
  <si>
    <t>yeniyol.com</t>
  </si>
  <si>
    <t>getacoder.com</t>
  </si>
  <si>
    <t>chivespool.com</t>
  </si>
  <si>
    <t>antimult.ru</t>
  </si>
  <si>
    <t>acl-live.com</t>
  </si>
  <si>
    <t>botanicgarden.wales</t>
  </si>
  <si>
    <t>nestle.pk</t>
  </si>
  <si>
    <t>corporatecomm.com</t>
  </si>
  <si>
    <t>storewise.io</t>
  </si>
  <si>
    <t>lewisandclarktrail.com</t>
  </si>
  <si>
    <t>wikistero.com</t>
  </si>
  <si>
    <t>refpairuyou.space</t>
  </si>
  <si>
    <t>itdg.com.br</t>
  </si>
  <si>
    <t>28it.com</t>
  </si>
  <si>
    <t>rahekoutah.com</t>
  </si>
  <si>
    <t>lddb.com</t>
  </si>
  <si>
    <t>kawachinagano.lg.jp</t>
  </si>
  <si>
    <t>qq2603.com</t>
  </si>
  <si>
    <t>isphost.net</t>
  </si>
  <si>
    <t>mobileoffers-dy-download.com</t>
  </si>
  <si>
    <t>prava-kupite-online.online</t>
  </si>
  <si>
    <t>battlecamp.com</t>
  </si>
  <si>
    <t>motogpvideogame.com</t>
  </si>
  <si>
    <t>wooldridgeboats.com</t>
  </si>
  <si>
    <t>tractorsupply.jobs</t>
  </si>
  <si>
    <t>xovacharging.com</t>
  </si>
  <si>
    <t>gg-art.com</t>
  </si>
  <si>
    <t>ontocollege.com</t>
  </si>
  <si>
    <t>toplines10.ga</t>
  </si>
  <si>
    <t>rstcloud.net</t>
  </si>
  <si>
    <t>tollbrothersdesignstudio.com</t>
  </si>
  <si>
    <t>gricegame.com</t>
  </si>
  <si>
    <t>liegeairport.com</t>
  </si>
  <si>
    <t>makronet.com.tr</t>
  </si>
  <si>
    <t>kxpn.net</t>
  </si>
  <si>
    <t>magdahavas.com</t>
  </si>
  <si>
    <t>eneighborhoods.com</t>
  </si>
  <si>
    <t>liamwinters.com</t>
  </si>
  <si>
    <t>guangkatf.com</t>
  </si>
  <si>
    <t>pcrisk.es</t>
  </si>
  <si>
    <t>pl.pl</t>
  </si>
  <si>
    <t>ecert.gov.hk</t>
  </si>
  <si>
    <t>jerseysbasketball.us</t>
  </si>
  <si>
    <t>sczfcg.com</t>
  </si>
  <si>
    <t>shipmnts.com</t>
  </si>
  <si>
    <t>zecz.ec</t>
  </si>
  <si>
    <t>questdiscover.com</t>
  </si>
  <si>
    <t>burevestnik38.ru</t>
  </si>
  <si>
    <t>claromentis.com</t>
  </si>
  <si>
    <t>bijienetworks.com</t>
  </si>
  <si>
    <t>mercermuseum.org</t>
  </si>
  <si>
    <t>productreplacementportal.com</t>
  </si>
  <si>
    <t>sealed.com</t>
  </si>
  <si>
    <t>lotusbiscoff.com</t>
  </si>
  <si>
    <t>ortenauwiki.de</t>
  </si>
  <si>
    <t>sud-expertiza.ru</t>
  </si>
  <si>
    <t>saltmoney.org</t>
  </si>
  <si>
    <t>sautech.edu</t>
  </si>
  <si>
    <t>seobatch138.ga</t>
  </si>
  <si>
    <t>bessemertrust.com</t>
  </si>
  <si>
    <t>youmed.vn</t>
  </si>
  <si>
    <t>republicahosting.net</t>
  </si>
  <si>
    <t>picasinv.com</t>
  </si>
  <si>
    <t>kia.gov.tw</t>
  </si>
  <si>
    <t>sftcwl.com</t>
  </si>
  <si>
    <t>ven.vn</t>
  </si>
  <si>
    <t>projekt-spielberg.com</t>
  </si>
  <si>
    <t>hiphop24x7.com</t>
  </si>
  <si>
    <t>yarmakan.com</t>
  </si>
  <si>
    <t>findgiveaway.com</t>
  </si>
  <si>
    <t>apmadrid.es</t>
  </si>
  <si>
    <t>travelbeginsat40.com</t>
  </si>
  <si>
    <t>datas-hosting.nl</t>
  </si>
  <si>
    <t>poltekkes-denpasar.ac.id</t>
  </si>
  <si>
    <t>nosrwebs.com</t>
  </si>
  <si>
    <t>ttlimgs.com</t>
  </si>
  <si>
    <t>marebca.xyz</t>
  </si>
  <si>
    <t>annalect.com</t>
  </si>
  <si>
    <t>peoplesproject.com</t>
  </si>
  <si>
    <t>geileporn.com</t>
  </si>
  <si>
    <t>noobzone.ru</t>
  </si>
  <si>
    <t>studioalpha.com.br</t>
  </si>
  <si>
    <t>letrasboom.com</t>
  </si>
  <si>
    <t>manythings.xyz</t>
  </si>
  <si>
    <t>dutchieassets.io</t>
  </si>
  <si>
    <t>myprincegeorgenow.com</t>
  </si>
  <si>
    <t>strawpoll.de</t>
  </si>
  <si>
    <t>sarkarijobs.com</t>
  </si>
  <si>
    <t>megaspravka.ru</t>
  </si>
  <si>
    <t>ziarulromanesc.de</t>
  </si>
  <si>
    <t>afireinside.net</t>
  </si>
  <si>
    <t>softculture.cc</t>
  </si>
  <si>
    <t>061118azino777.ru</t>
  </si>
  <si>
    <t>vpsville.com</t>
  </si>
  <si>
    <t>creasrv6.com</t>
  </si>
  <si>
    <t>ohdeedoh.com</t>
  </si>
  <si>
    <t>livinator.com</t>
  </si>
  <si>
    <t>afritechmedia.com</t>
  </si>
  <si>
    <t>hartwigmoss.com</t>
  </si>
  <si>
    <t>nlcbplaywhelotto.com</t>
  </si>
  <si>
    <t>ascentiumcapital.com</t>
  </si>
  <si>
    <t>ohthisisarbitrazh.website</t>
  </si>
  <si>
    <t>vzglyad.ru</t>
  </si>
  <si>
    <t>gw9988.cn</t>
  </si>
  <si>
    <t>dustdevildoodles.com</t>
  </si>
  <si>
    <t>quantexlab.com</t>
  </si>
  <si>
    <t>manhuatt.com</t>
  </si>
  <si>
    <t>theboulders.com</t>
  </si>
  <si>
    <t>pisni.club</t>
  </si>
  <si>
    <t>as2.co.kr</t>
  </si>
  <si>
    <t>theatre-chaillot.fr</t>
  </si>
  <si>
    <t>colined.app</t>
  </si>
  <si>
    <t>spid.center</t>
  </si>
  <si>
    <t>ardanhosting.com</t>
  </si>
  <si>
    <t>homemate-research-castle.com</t>
  </si>
  <si>
    <t>lodibet.com</t>
  </si>
  <si>
    <t>mostlyhosting.com</t>
  </si>
  <si>
    <t>dws3.com.ar</t>
  </si>
  <si>
    <t>del.org</t>
  </si>
  <si>
    <t>6foxmovie.cfd</t>
  </si>
  <si>
    <t>kestrin.net</t>
  </si>
  <si>
    <t>bit-tech.pro</t>
  </si>
  <si>
    <t>new-waves.net</t>
  </si>
  <si>
    <t>cardgamexs.com</t>
  </si>
  <si>
    <t>naikbeen.net</t>
  </si>
  <si>
    <t>rakentaja.fi</t>
  </si>
  <si>
    <t>juquianetfibra.com.br</t>
  </si>
  <si>
    <t>physicscalc.com</t>
  </si>
  <si>
    <t>1wwni.top</t>
  </si>
  <si>
    <t>sparkassen-chat.de</t>
  </si>
  <si>
    <t>medieval.it</t>
  </si>
  <si>
    <t>zhenghai.com</t>
  </si>
  <si>
    <t>procrackbox.com</t>
  </si>
  <si>
    <t>city-fm.ru</t>
  </si>
  <si>
    <t>dlife.cn</t>
  </si>
  <si>
    <t>waspinventorycloud.com</t>
  </si>
  <si>
    <t>schneider-electric.ws</t>
  </si>
  <si>
    <t>sellermill.com</t>
  </si>
  <si>
    <t>creadiv.ro</t>
  </si>
  <si>
    <t>mrslm.com</t>
  </si>
  <si>
    <t>transpac.fr</t>
  </si>
  <si>
    <t>reverselookups.org</t>
  </si>
  <si>
    <t>diplomy-originl24.com</t>
  </si>
  <si>
    <t>kansascrimson.net</t>
  </si>
  <si>
    <t>ospelt.com</t>
  </si>
  <si>
    <t>o9trf8.net</t>
  </si>
  <si>
    <t>gxtalks.com</t>
  </si>
  <si>
    <t>cyconet.org</t>
  </si>
  <si>
    <t>asiswe.net</t>
  </si>
  <si>
    <t>101-diplomu.com</t>
  </si>
  <si>
    <t>serving-technology003.com</t>
  </si>
  <si>
    <t>sinsofasolarempire2.com</t>
  </si>
  <si>
    <t>calmann-levy.fr</t>
  </si>
  <si>
    <t>jslib.org.cn</t>
  </si>
  <si>
    <t>artsticket.com.tw</t>
  </si>
  <si>
    <t>greenspot.fi</t>
  </si>
  <si>
    <t>fep.ru</t>
  </si>
  <si>
    <t>yantau.ru</t>
  </si>
  <si>
    <t>haboenergi.se</t>
  </si>
  <si>
    <t>internationalmalayaly.com</t>
  </si>
  <si>
    <t>allgaz.ru</t>
  </si>
  <si>
    <t>multitimer.net</t>
  </si>
  <si>
    <t>innovasea.com</t>
  </si>
  <si>
    <t>tbd.website</t>
  </si>
  <si>
    <t>oblibenerecepty.cz</t>
  </si>
  <si>
    <t>mercantildobrasil.com.br</t>
  </si>
  <si>
    <t>kickmedia.ru</t>
  </si>
  <si>
    <t>shtiancai.cn</t>
  </si>
  <si>
    <t>walkwithamal.org</t>
  </si>
  <si>
    <t>rus-documentss.com</t>
  </si>
  <si>
    <t>panell.xyz</t>
  </si>
  <si>
    <t>scrile.com</t>
  </si>
  <si>
    <t>knopman.com</t>
  </si>
  <si>
    <t>kabankino.com</t>
  </si>
  <si>
    <t>tv.movie</t>
  </si>
  <si>
    <t>celebritycruises.co.uk</t>
  </si>
  <si>
    <t>travelsdealfinder.com</t>
  </si>
  <si>
    <t>predictablerevenue.com</t>
  </si>
  <si>
    <t>ttrcas.xyz</t>
  </si>
  <si>
    <t>psoriasisengewrichtsklachten.nl</t>
  </si>
  <si>
    <t>breastfeeding.support</t>
  </si>
  <si>
    <t>thenewscenter.tv</t>
  </si>
  <si>
    <t>bettertrucks.com</t>
  </si>
  <si>
    <t>glorybee.com</t>
  </si>
  <si>
    <t>coldbeers.com</t>
  </si>
  <si>
    <t>xlm.ru</t>
  </si>
  <si>
    <t>ncl-coll.ac.uk</t>
  </si>
  <si>
    <t>infocom.if.ua</t>
  </si>
  <si>
    <t>prava-3dnya-online.online</t>
  </si>
  <si>
    <t>duzhe.com</t>
  </si>
  <si>
    <t>ubisend.com</t>
  </si>
  <si>
    <t>kmnuyhbjt.xyz</t>
  </si>
  <si>
    <t>aiyuke.com</t>
  </si>
  <si>
    <t>abcfx.pro</t>
  </si>
  <si>
    <t>nkyblog.com</t>
  </si>
  <si>
    <t>makersportal.com</t>
  </si>
  <si>
    <t>waronline.org</t>
  </si>
  <si>
    <t>onebi.net</t>
  </si>
  <si>
    <t>commbank.co.id</t>
  </si>
  <si>
    <t>sospireriabiscegliese.it</t>
  </si>
  <si>
    <t>toplines11.ml</t>
  </si>
  <si>
    <t>stjr.is</t>
  </si>
  <si>
    <t>flyinguidelines.com</t>
  </si>
  <si>
    <t>proc.lv</t>
  </si>
  <si>
    <t>niebieskalinia.pl</t>
  </si>
  <si>
    <t>khersontv.com</t>
  </si>
  <si>
    <t>dxal.gov.cn</t>
  </si>
  <si>
    <t>tbfreewheelers.com</t>
  </si>
  <si>
    <t>playcasinos.ca</t>
  </si>
  <si>
    <t>irstaxfilings.com</t>
  </si>
  <si>
    <t>dmitriydyakov.ru</t>
  </si>
  <si>
    <t>attadbehind.work</t>
  </si>
  <si>
    <t>21azino777-777.ru</t>
  </si>
  <si>
    <t>zerotco.com</t>
  </si>
  <si>
    <t>clarkpropertiesonline.com</t>
  </si>
  <si>
    <t>smart-update.club</t>
  </si>
  <si>
    <t>soluzionidarredosrl.it</t>
  </si>
  <si>
    <t>192-168-1-1-admin-admin.ru</t>
  </si>
  <si>
    <t>sexyteenvids.com</t>
  </si>
  <si>
    <t>belmontbruins.com</t>
  </si>
  <si>
    <t>seedvps.com</t>
  </si>
  <si>
    <t>teamzy.com</t>
  </si>
  <si>
    <t>caseintheattic.site</t>
  </si>
  <si>
    <t>universalbank.com</t>
  </si>
  <si>
    <t>bibliovk.ru</t>
  </si>
  <si>
    <t>grandappliance.com</t>
  </si>
  <si>
    <t>irpakhsh.com</t>
  </si>
  <si>
    <t>tepk-invest.ru</t>
  </si>
  <si>
    <t>kennethmaxwell.cf</t>
  </si>
  <si>
    <t>saudiarabiavpn.net</t>
  </si>
  <si>
    <t>asu.lt</t>
  </si>
  <si>
    <t>techchat.in</t>
  </si>
  <si>
    <t>ez-visa.com</t>
  </si>
  <si>
    <t>empirehost.co.zw</t>
  </si>
  <si>
    <t>s-terra.com</t>
  </si>
  <si>
    <t>robinskaplan.com</t>
  </si>
  <si>
    <t>tresta.com</t>
  </si>
  <si>
    <t>whuss.com</t>
  </si>
  <si>
    <t>zenit22042022.top</t>
  </si>
  <si>
    <t>v2h.co.nz</t>
  </si>
  <si>
    <t>speedtelcomunicacoes.com.br</t>
  </si>
  <si>
    <t>fuelcellenergy.com</t>
  </si>
  <si>
    <t>cinemaware.eu</t>
  </si>
  <si>
    <t>star-biography.com</t>
  </si>
  <si>
    <t>apotheker20.com</t>
  </si>
  <si>
    <t>obkladacskeprace.sk</t>
  </si>
  <si>
    <t>cctoday.co.kr</t>
  </si>
  <si>
    <t>stromerbike.com</t>
  </si>
  <si>
    <t>agedongman.com</t>
  </si>
  <si>
    <t>srv7quantum.net</t>
  </si>
  <si>
    <t>dnssaturn.com</t>
  </si>
  <si>
    <t>emilypet.com</t>
  </si>
  <si>
    <t>hdrezka67trre.net</t>
  </si>
  <si>
    <t>spar.red</t>
  </si>
  <si>
    <t>lnsresearch.com</t>
  </si>
  <si>
    <t>safeguard.ws</t>
  </si>
  <si>
    <t>farinmedia.ir</t>
  </si>
  <si>
    <t>bilkee.net</t>
  </si>
  <si>
    <t>tadalafifr.com</t>
  </si>
  <si>
    <t>nacsis.ac.jp</t>
  </si>
  <si>
    <t>nycopera.com</t>
  </si>
  <si>
    <t>sh-data.co.kr</t>
  </si>
  <si>
    <t>conjugacion.es</t>
  </si>
  <si>
    <t>ksd.or.kr</t>
  </si>
  <si>
    <t>wesellrestaurants.com</t>
  </si>
  <si>
    <t>foxhollowfamilyfarm.com</t>
  </si>
  <si>
    <t>tribenet.com.br</t>
  </si>
  <si>
    <t>westhillcapitals.com</t>
  </si>
  <si>
    <t>myriobiblos.gr</t>
  </si>
  <si>
    <t>hdrezka1kpsqw.net</t>
  </si>
  <si>
    <t>bvitouristboard.org</t>
  </si>
  <si>
    <t>heygears.com</t>
  </si>
  <si>
    <t>jdisonsite.com</t>
  </si>
  <si>
    <t>hancomtyping.com</t>
  </si>
  <si>
    <t>kempele.fi</t>
  </si>
  <si>
    <t>ibabynews.com</t>
  </si>
  <si>
    <t>foyerglobalhealth.com</t>
  </si>
  <si>
    <t>cxg.co.uk</t>
  </si>
  <si>
    <t>packageslab.com</t>
  </si>
  <si>
    <t>oberhof.de</t>
  </si>
  <si>
    <t>webshaper.net</t>
  </si>
  <si>
    <t>agape4u.org</t>
  </si>
  <si>
    <t>wild-pornstars.com</t>
  </si>
  <si>
    <t>perpetuallineup.org</t>
  </si>
  <si>
    <t>imagesocket.com</t>
  </si>
  <si>
    <t>tenderhelp.ru</t>
  </si>
  <si>
    <t>alserrachevy.com</t>
  </si>
  <si>
    <t>no1.la</t>
  </si>
  <si>
    <t>mabnadp.com</t>
  </si>
  <si>
    <t>qwbabes.com</t>
  </si>
  <si>
    <t>europeandesign.org</t>
  </si>
  <si>
    <t>volfirst.net</t>
  </si>
  <si>
    <t>costarmail.com</t>
  </si>
  <si>
    <t>yukonps.com</t>
  </si>
  <si>
    <t>ababy.com</t>
  </si>
  <si>
    <t>gde-joycasino.link</t>
  </si>
  <si>
    <t>afconsult.com</t>
  </si>
  <si>
    <t>1-xslot.click</t>
  </si>
  <si>
    <t>jpoil.com.ua</t>
  </si>
  <si>
    <t>ep-services.com</t>
  </si>
  <si>
    <t>koke.kz</t>
  </si>
  <si>
    <t>apartmentsapart.com</t>
  </si>
  <si>
    <t>guoseyc.net</t>
  </si>
  <si>
    <t>ginekolog.guru</t>
  </si>
  <si>
    <t>the-ear.net</t>
  </si>
  <si>
    <t>kreditwsem.ru</t>
  </si>
  <si>
    <t>monkeyjoes.com</t>
  </si>
  <si>
    <t>blacktiesound.cf</t>
  </si>
  <si>
    <t>criticalserver6.net</t>
  </si>
  <si>
    <t>rijfes.jp</t>
  </si>
  <si>
    <t>meemo.co.kr</t>
  </si>
  <si>
    <t>familycar.com</t>
  </si>
  <si>
    <t>keller.com</t>
  </si>
  <si>
    <t>jabra.hk</t>
  </si>
  <si>
    <t>ofmontreal.net</t>
  </si>
  <si>
    <t>pariamankota.go.id</t>
  </si>
  <si>
    <t>fxsh.com</t>
  </si>
  <si>
    <t>mysbusiness.com</t>
  </si>
  <si>
    <t>darkstore.club</t>
  </si>
  <si>
    <t>pescarainrepubblica.net</t>
  </si>
  <si>
    <t>tanseisha.co.jp</t>
  </si>
  <si>
    <t>kcbs.com</t>
  </si>
  <si>
    <t>dbz.de</t>
  </si>
  <si>
    <t>amberdispatch.com</t>
  </si>
  <si>
    <t>cuevana3.is</t>
  </si>
  <si>
    <t>vendista.ru</t>
  </si>
  <si>
    <t>pplusk12.com</t>
  </si>
  <si>
    <t>controlhelm26.com</t>
  </si>
  <si>
    <t>parealtors.org</t>
  </si>
  <si>
    <t>sklccc.com.cn</t>
  </si>
  <si>
    <t>cmo.jp</t>
  </si>
  <si>
    <t>x1ycgyng.world</t>
  </si>
  <si>
    <t>88b96b9c4d.com</t>
  </si>
  <si>
    <t>basketballshoes.com.co</t>
  </si>
  <si>
    <t>zaxvatu.net</t>
  </si>
  <si>
    <t>parsemus.org</t>
  </si>
  <si>
    <t>ckokickboxing.com</t>
  </si>
  <si>
    <t>bollywoodlivehd.com</t>
  </si>
  <si>
    <t>aonetrk.com</t>
  </si>
  <si>
    <t>cdnws.com</t>
  </si>
  <si>
    <t>battlecash.click</t>
  </si>
  <si>
    <t>tobiaslopezphotography.com</t>
  </si>
  <si>
    <t>iservicefile.co.uk</t>
  </si>
  <si>
    <t>nisquallycorrections.com</t>
  </si>
  <si>
    <t>lifeforcreative.com</t>
  </si>
  <si>
    <t>jewelml.io</t>
  </si>
  <si>
    <t>biddit.be</t>
  </si>
  <si>
    <t>subictel.com</t>
  </si>
  <si>
    <t>codingnconcepts.com</t>
  </si>
  <si>
    <t>mydawaai.com</t>
  </si>
  <si>
    <t>grupos.top</t>
  </si>
  <si>
    <t>wbnovel.com</t>
  </si>
  <si>
    <t>daxishi.com</t>
  </si>
  <si>
    <t>waldos.com.mx</t>
  </si>
  <si>
    <t>payahost.com</t>
  </si>
  <si>
    <t>insightassessment.com</t>
  </si>
  <si>
    <t>bayerischerbauernverband.de</t>
  </si>
  <si>
    <t>gfobcontent.com</t>
  </si>
  <si>
    <t>luvmenow.com</t>
  </si>
  <si>
    <t>kinogo-hd.site</t>
  </si>
  <si>
    <t>gifajans.info</t>
  </si>
  <si>
    <t>genesisenergy.co.nz</t>
  </si>
  <si>
    <t>frederickdouglassrepublicansoftarrantcounty.org</t>
  </si>
  <si>
    <t>longconstruction.cf</t>
  </si>
  <si>
    <t>seccioncontrabajo.com</t>
  </si>
  <si>
    <t>cloudfuz.com</t>
  </si>
  <si>
    <t>tg.org.au</t>
  </si>
  <si>
    <t>oxfam.org.nz</t>
  </si>
  <si>
    <t>clockingoff.fun</t>
  </si>
  <si>
    <t>warrencountyny.gov</t>
  </si>
  <si>
    <t>aviamettelecom.ru</t>
  </si>
  <si>
    <t>ideagrove.com</t>
  </si>
  <si>
    <t>hannasomatics.com</t>
  </si>
  <si>
    <t>prayersonline.org</t>
  </si>
  <si>
    <t>station194.com</t>
  </si>
  <si>
    <t>sonova.xyz</t>
  </si>
  <si>
    <t>modzapk.com</t>
  </si>
  <si>
    <t>lesbiyanki.cc</t>
  </si>
  <si>
    <t>hdrezkavb22h1.net</t>
  </si>
  <si>
    <t>te-pro.com</t>
  </si>
  <si>
    <t>yadacar.com</t>
  </si>
  <si>
    <t>dolocaldeals.net</t>
  </si>
  <si>
    <t>province-sud.nc</t>
  </si>
  <si>
    <t>mackiteboarding.com</t>
  </si>
  <si>
    <t>giftcard.ir</t>
  </si>
  <si>
    <t>elektro-mall.ru</t>
  </si>
  <si>
    <t>sighthound.com</t>
  </si>
  <si>
    <t>cosplayboobies.com</t>
  </si>
  <si>
    <t>coolest-birthday-cakes.com</t>
  </si>
  <si>
    <t>aromafits.com</t>
  </si>
  <si>
    <t>yourlifeyourvoice.org</t>
  </si>
  <si>
    <t>baytothebest.site</t>
  </si>
  <si>
    <t>wiseapp.co.kr</t>
  </si>
  <si>
    <t>extremstyle.ua</t>
  </si>
  <si>
    <t>1xbfm.world</t>
  </si>
  <si>
    <t>bxcelerator.com</t>
  </si>
  <si>
    <t>crimesofwar.org</t>
  </si>
  <si>
    <t>lavamusic.com</t>
  </si>
  <si>
    <t>next4biz.com</t>
  </si>
  <si>
    <t>refpatnmjs.site</t>
  </si>
  <si>
    <t>casino-faraonslots.com</t>
  </si>
  <si>
    <t>yfdzw.net</t>
  </si>
  <si>
    <t>edinfor.pt</t>
  </si>
  <si>
    <t>instrumentconnect.com</t>
  </si>
  <si>
    <t>focgames.com</t>
  </si>
  <si>
    <t>hdrezka55hyyt.net</t>
  </si>
  <si>
    <t>findtreatment.org</t>
  </si>
  <si>
    <t>ppcblog.com</t>
  </si>
  <si>
    <t>sawa.co.kr</t>
  </si>
  <si>
    <t>howardbuilding.com</t>
  </si>
  <si>
    <t>zomenoferidov.com</t>
  </si>
  <si>
    <t>galaxycine.vn</t>
  </si>
  <si>
    <t>hdrezkaxx7y2s.net</t>
  </si>
  <si>
    <t>simrail.eu</t>
  </si>
  <si>
    <t>seobacklinks130.tk</t>
  </si>
  <si>
    <t>wfzsd.com</t>
  </si>
  <si>
    <t>phonestar.org</t>
  </si>
  <si>
    <t>naspovaluepoint.org</t>
  </si>
  <si>
    <t>muzmp3.info</t>
  </si>
  <si>
    <t>injuryattorney.review</t>
  </si>
  <si>
    <t>placegrenet.fr</t>
  </si>
  <si>
    <t>sciencemuseumok.org</t>
  </si>
  <si>
    <t>cjxz.com</t>
  </si>
  <si>
    <t>familynet.com.tw</t>
  </si>
  <si>
    <t>777---c-azino.ru</t>
  </si>
  <si>
    <t>techwarelabs.com</t>
  </si>
  <si>
    <t>visitworldheritage.com</t>
  </si>
  <si>
    <t>ceroemisiones.es</t>
  </si>
  <si>
    <t>sportour.club</t>
  </si>
  <si>
    <t>p2plivecam.com</t>
  </si>
  <si>
    <t>splashaccess.net</t>
  </si>
  <si>
    <t>thebakerchick.com</t>
  </si>
  <si>
    <t>culpritunderwear.com</t>
  </si>
  <si>
    <t>hdrezka9dakgt.net</t>
  </si>
  <si>
    <t>chris.com</t>
  </si>
  <si>
    <t>dbmuseum.de</t>
  </si>
  <si>
    <t>heaven-hill.com</t>
  </si>
  <si>
    <t>actionhost.ru</t>
  </si>
  <si>
    <t>datapacific.net</t>
  </si>
  <si>
    <t>fishingminnesota.com</t>
  </si>
  <si>
    <t>nscmedia.ru</t>
  </si>
  <si>
    <t>makingtheworld.com</t>
  </si>
  <si>
    <t>redcomm.co.id</t>
  </si>
  <si>
    <t>sharp-nec-displays.com</t>
  </si>
  <si>
    <t>aaarena.com</t>
  </si>
  <si>
    <t>premiumswiftserver.com</t>
  </si>
  <si>
    <t>welbiltconnect.com</t>
  </si>
  <si>
    <t>lexjuris.com</t>
  </si>
  <si>
    <t>5918dyw.com</t>
  </si>
  <si>
    <t>pluraltech.com</t>
  </si>
  <si>
    <t>escolaconquer.com.br</t>
  </si>
  <si>
    <t>paisleygrammar.com</t>
  </si>
  <si>
    <t>dermpathology.com</t>
  </si>
  <si>
    <t>smsapi.com</t>
  </si>
  <si>
    <t>aseven.pro</t>
  </si>
  <si>
    <t>findlaw.com.au</t>
  </si>
  <si>
    <t>weckmethod.com</t>
  </si>
  <si>
    <t>depalaweladam.com</t>
  </si>
  <si>
    <t>xroads.com</t>
  </si>
  <si>
    <t>spheracloud.net</t>
  </si>
  <si>
    <t>woleto.pl</t>
  </si>
  <si>
    <t>image-map.net</t>
  </si>
  <si>
    <t>liveklass.com</t>
  </si>
  <si>
    <t>carissa.de</t>
  </si>
  <si>
    <t>liketotally80s.com</t>
  </si>
  <si>
    <t>vistabusinessparks.cf</t>
  </si>
  <si>
    <t>marapromo.win</t>
  </si>
  <si>
    <t>ncol.com</t>
  </si>
  <si>
    <t>americanrfidsolutions.net</t>
  </si>
  <si>
    <t>ms-gpupdate.com</t>
  </si>
  <si>
    <t>elkvalleytimes.com</t>
  </si>
  <si>
    <t>rchumanesociety.org</t>
  </si>
  <si>
    <t>ieat.go.th</t>
  </si>
  <si>
    <t>rando-zen.fr</t>
  </si>
  <si>
    <t>melaniatrump.com</t>
  </si>
  <si>
    <t>browser.az</t>
  </si>
  <si>
    <t>givingtuesday.ca</t>
  </si>
  <si>
    <t>nnespana.es</t>
  </si>
  <si>
    <t>informix.com</t>
  </si>
  <si>
    <t>playvod.com</t>
  </si>
  <si>
    <t>fujisan-climb.jp</t>
  </si>
  <si>
    <t>destinfwb.com</t>
  </si>
  <si>
    <t>femininefantasy.cf</t>
  </si>
  <si>
    <t>gordiansoftware.com</t>
  </si>
  <si>
    <t>apps4meetings.com</t>
  </si>
  <si>
    <t>mpg123.de</t>
  </si>
  <si>
    <t>clubravo.com</t>
  </si>
  <si>
    <t>alconost.com</t>
  </si>
  <si>
    <t>phxform.com</t>
  </si>
  <si>
    <t>cryptex.pro</t>
  </si>
  <si>
    <t>online-vkino.club</t>
  </si>
  <si>
    <t>immortalwrt.org</t>
  </si>
  <si>
    <t>dalbouh.xyz</t>
  </si>
  <si>
    <t>1xslot76161.com</t>
  </si>
  <si>
    <t>stejtech.net</t>
  </si>
  <si>
    <t>nn100cp.cc</t>
  </si>
  <si>
    <t>ott.solutions</t>
  </si>
  <si>
    <t>cmfu.com</t>
  </si>
  <si>
    <t>irtve.es</t>
  </si>
  <si>
    <t>citrus-soft.ru</t>
  </si>
  <si>
    <t>bramjnet.com</t>
  </si>
  <si>
    <t>mysteinbach.ca</t>
  </si>
  <si>
    <t>waverley.gov.uk</t>
  </si>
  <si>
    <t>nikanonline.ir</t>
  </si>
  <si>
    <t>3clans.ru</t>
  </si>
  <si>
    <t>cigarone.com</t>
  </si>
  <si>
    <t>gunraidersapi.com</t>
  </si>
  <si>
    <t>aktis.info</t>
  </si>
  <si>
    <t>laboratoria.la</t>
  </si>
  <si>
    <t>mrsrichardsonsclass.com</t>
  </si>
  <si>
    <t>duurzaamthuis.nl</t>
  </si>
  <si>
    <t>luzernebank.com</t>
  </si>
  <si>
    <t>allvest.de</t>
  </si>
  <si>
    <t>leanbuild.org</t>
  </si>
  <si>
    <t>abudhabisightseeing.com</t>
  </si>
  <si>
    <t>vaynet.com.ar</t>
  </si>
  <si>
    <t>lr-fyzio.cz</t>
  </si>
  <si>
    <t>super-sslots.com</t>
  </si>
  <si>
    <t>quantumco.ir</t>
  </si>
  <si>
    <t>arema.mx</t>
  </si>
  <si>
    <t>ik2k.ru</t>
  </si>
  <si>
    <t>sendcheckit.com</t>
  </si>
  <si>
    <t>iblamemoon.space</t>
  </si>
  <si>
    <t>specialolympics.de</t>
  </si>
  <si>
    <t>jisuan.mobi</t>
  </si>
  <si>
    <t>nagopine.com</t>
  </si>
  <si>
    <t>free-training-tutorial.com</t>
  </si>
  <si>
    <t>mr-foggs.com</t>
  </si>
  <si>
    <t>juyouxs.com</t>
  </si>
  <si>
    <t>despicable.me</t>
  </si>
  <si>
    <t>nubedns.net</t>
  </si>
  <si>
    <t>mercantileapps.com</t>
  </si>
  <si>
    <t>g1novelas.fun</t>
  </si>
  <si>
    <t>avecsolutions.net</t>
  </si>
  <si>
    <t>cloudrapido.net</t>
  </si>
  <si>
    <t>shopdesign.cz</t>
  </si>
  <si>
    <t>devittinsurance.com</t>
  </si>
  <si>
    <t>cyun.net</t>
  </si>
  <si>
    <t>aiska-university.ac.id</t>
  </si>
  <si>
    <t>lm-ml.be</t>
  </si>
  <si>
    <t>autoaid.de</t>
  </si>
  <si>
    <t>rim-group.ru</t>
  </si>
  <si>
    <t>botanikus.de</t>
  </si>
  <si>
    <t>offlinemodapk.com</t>
  </si>
  <si>
    <t>newberrysblueberries.com</t>
  </si>
  <si>
    <t>t-escorts.com</t>
  </si>
  <si>
    <t>stellenonline.de</t>
  </si>
  <si>
    <t>secondsout.com</t>
  </si>
  <si>
    <t>hkscan.com</t>
  </si>
  <si>
    <t>bittercy.com</t>
  </si>
  <si>
    <t>816969b.com</t>
  </si>
  <si>
    <t>eatrightontario.ca</t>
  </si>
  <si>
    <t>specialoffersforyou.com</t>
  </si>
  <si>
    <t>hotelplan.ch</t>
  </si>
  <si>
    <t>geappliancesconnect.com</t>
  </si>
  <si>
    <t>littlealeinn.com</t>
  </si>
  <si>
    <t>fie-ol.autos</t>
  </si>
  <si>
    <t>tmb.in</t>
  </si>
  <si>
    <t>makuring.com</t>
  </si>
  <si>
    <t>simeonemuseum.org</t>
  </si>
  <si>
    <t>thescholasticnetwork.com</t>
  </si>
  <si>
    <t>venacbd.com</t>
  </si>
  <si>
    <t>presshop.xyz</t>
  </si>
  <si>
    <t>oneil.com</t>
  </si>
  <si>
    <t>nkbtechworld.com</t>
  </si>
  <si>
    <t>brandstudio.ru</t>
  </si>
  <si>
    <t>cnlist.com</t>
  </si>
  <si>
    <t>lmd.lk</t>
  </si>
  <si>
    <t>sendlabs.com</t>
  </si>
  <si>
    <t>balian.jp</t>
  </si>
  <si>
    <t>sportingdogfirstaid.cf</t>
  </si>
  <si>
    <t>dosugkhabarovsk.com</t>
  </si>
  <si>
    <t>onlineloansasap.com</t>
  </si>
  <si>
    <t>onsolve.net</t>
  </si>
  <si>
    <t>smartrc.jp</t>
  </si>
  <si>
    <t>parkerpoe.com</t>
  </si>
  <si>
    <t>comahoo.com</t>
  </si>
  <si>
    <t>mobile-777azino.ru</t>
  </si>
  <si>
    <t>samwebstudio.com</t>
  </si>
  <si>
    <t>intim-arhangelsk.com</t>
  </si>
  <si>
    <t>romepc.com</t>
  </si>
  <si>
    <t>pg-bo.net</t>
  </si>
  <si>
    <t>standeyo.com</t>
  </si>
  <si>
    <t>matchmatcharbitrazh.website</t>
  </si>
  <si>
    <t>koganei.lg.jp</t>
  </si>
  <si>
    <t>karetcustom.com</t>
  </si>
  <si>
    <t>townsendmusic.store</t>
  </si>
  <si>
    <t>healthcareacademy.com</t>
  </si>
  <si>
    <t>c--azino---777.ru</t>
  </si>
  <si>
    <t>dosaaf.ru</t>
  </si>
  <si>
    <t>jennaburger.com</t>
  </si>
  <si>
    <t>forkliftsafetyschool.com</t>
  </si>
  <si>
    <t>service-scanner.ru</t>
  </si>
  <si>
    <t>gowatchseries.co</t>
  </si>
  <si>
    <t>futsalveneto.com</t>
  </si>
  <si>
    <t>restomods.com</t>
  </si>
  <si>
    <t>modiphius.com</t>
  </si>
  <si>
    <t>starttotaal.nl</t>
  </si>
  <si>
    <t>watchonlinefree.in</t>
  </si>
  <si>
    <t>111.ir</t>
  </si>
  <si>
    <t>cbbn.net</t>
  </si>
  <si>
    <t>sagame6699.xyz</t>
  </si>
  <si>
    <t>ruhrbahn.de</t>
  </si>
  <si>
    <t>nttlikedomains3.info</t>
  </si>
  <si>
    <t>mcsdga.net</t>
  </si>
  <si>
    <t>deep-content.io</t>
  </si>
  <si>
    <t>psylab.info</t>
  </si>
  <si>
    <t>7andy.jp</t>
  </si>
  <si>
    <t>ssgnews.com</t>
  </si>
  <si>
    <t>aw-con.de</t>
  </si>
  <si>
    <t>hyderbadcourier.in</t>
  </si>
  <si>
    <t>theconscientiouseater.com</t>
  </si>
  <si>
    <t>manutan.be</t>
  </si>
  <si>
    <t>magnals.com</t>
  </si>
  <si>
    <t>voxior.com</t>
  </si>
  <si>
    <t>anuvu.cloud</t>
  </si>
  <si>
    <t>ezone.ru</t>
  </si>
  <si>
    <t>thousandbabes.com</t>
  </si>
  <si>
    <t>sarkanniemi.fi</t>
  </si>
  <si>
    <t>ribamorie.ru</t>
  </si>
  <si>
    <t>aboutautomobile.com</t>
  </si>
  <si>
    <t>apkilimitado.com</t>
  </si>
  <si>
    <t>hdrezkajjht77.net</t>
  </si>
  <si>
    <t>smsystems.com</t>
  </si>
  <si>
    <t>iranhrdc.org</t>
  </si>
  <si>
    <t>foxmarks.com</t>
  </si>
  <si>
    <t>onlislinergood.com</t>
  </si>
  <si>
    <t>gaminator86.ru</t>
  </si>
  <si>
    <t>convoy-connect.com</t>
  </si>
  <si>
    <t>niu-solutions.net</t>
  </si>
  <si>
    <t>dublindiocese.ie</t>
  </si>
  <si>
    <t>mp3skull.com</t>
  </si>
  <si>
    <t>cy8cffsndbx.com</t>
  </si>
  <si>
    <t>mazayawebhosting.com</t>
  </si>
  <si>
    <t>blissandbone.com</t>
  </si>
  <si>
    <t>finbitus.com</t>
  </si>
  <si>
    <t>ztod.com</t>
  </si>
  <si>
    <t>shenqixiangsu.com</t>
  </si>
  <si>
    <t>indiaipc.com</t>
  </si>
  <si>
    <t>batuhankaradeniz.com</t>
  </si>
  <si>
    <t>top1markets.com</t>
  </si>
  <si>
    <t>obam22.com</t>
  </si>
  <si>
    <t>t20cup.cfd</t>
  </si>
  <si>
    <t>xn--hd0bv9xwuap6kr8gnsb.kr</t>
  </si>
  <si>
    <t>politcentr.ru</t>
  </si>
  <si>
    <t>quartermedia.de</t>
  </si>
  <si>
    <t>bullfrag.com</t>
  </si>
  <si>
    <t>fresh34.casino</t>
  </si>
  <si>
    <t>cinemadureel.org</t>
  </si>
  <si>
    <t>haparchive.com</t>
  </si>
  <si>
    <t>arabhost.info</t>
  </si>
  <si>
    <t>aksar.online</t>
  </si>
  <si>
    <t>fun88.com</t>
  </si>
  <si>
    <t>buypropowersave.com</t>
  </si>
  <si>
    <t>traxys.com</t>
  </si>
  <si>
    <t>greyhound-data.com</t>
  </si>
  <si>
    <t>gzsedu.cn</t>
  </si>
  <si>
    <t>digital-ink.co.uk</t>
  </si>
  <si>
    <t>aitatelecom.com.br</t>
  </si>
  <si>
    <t>noroutetohost.net</t>
  </si>
  <si>
    <t>mod-lighting.com</t>
  </si>
  <si>
    <t>incomet.com.ar</t>
  </si>
  <si>
    <t>iwlvca.pro</t>
  </si>
  <si>
    <t>cnc.org.br</t>
  </si>
  <si>
    <t>jumboinsur.com</t>
  </si>
  <si>
    <t>matrimony.com</t>
  </si>
  <si>
    <t>thejoywithin.org</t>
  </si>
  <si>
    <t>zai-keicho.or.jp</t>
  </si>
  <si>
    <t>vpoloni.com</t>
  </si>
  <si>
    <t>giro-d-italia-betting.com</t>
  </si>
  <si>
    <t>cadenanoticias.com</t>
  </si>
  <si>
    <t>yhdmjx.com</t>
  </si>
  <si>
    <t>komm-bei-uns.net</t>
  </si>
  <si>
    <t>piperspillowtalk.com</t>
  </si>
  <si>
    <t>connect.org.uk</t>
  </si>
  <si>
    <t>wishlambo.com</t>
  </si>
  <si>
    <t>corpusthomisticum.org</t>
  </si>
  <si>
    <t>assettocorsa.jp</t>
  </si>
  <si>
    <t>wetab.link</t>
  </si>
  <si>
    <t>cogencyglobal.com</t>
  </si>
  <si>
    <t>techgoi.com</t>
  </si>
  <si>
    <t>canada-city.ca</t>
  </si>
  <si>
    <t>vcland.ru</t>
  </si>
  <si>
    <t>buch24.de</t>
  </si>
  <si>
    <t>greengoldgardens.com</t>
  </si>
  <si>
    <t>aladdinthemusical.com</t>
  </si>
  <si>
    <t>metropoliglobal.com</t>
  </si>
  <si>
    <t>keyreply.com</t>
  </si>
  <si>
    <t>onlinefilings.co.uk</t>
  </si>
  <si>
    <t>777oniza.net</t>
  </si>
  <si>
    <t>japanmetal.com</t>
  </si>
  <si>
    <t>alpapav1.com</t>
  </si>
  <si>
    <t>bestzalil.website</t>
  </si>
  <si>
    <t>pdv.com</t>
  </si>
  <si>
    <t>headsupguys.org</t>
  </si>
  <si>
    <t>purepetfood.com</t>
  </si>
  <si>
    <t>baltic-watches.com</t>
  </si>
  <si>
    <t>porn300.best</t>
  </si>
  <si>
    <t>youngerwomendatingoldermen.org</t>
  </si>
  <si>
    <t>ecofarmingdaily.com</t>
  </si>
  <si>
    <t>michaelkors.so</t>
  </si>
  <si>
    <t>tiga.org</t>
  </si>
  <si>
    <t>mcsstatic.com</t>
  </si>
  <si>
    <t>goodrebels.com</t>
  </si>
  <si>
    <t>putanykrasnodar.com</t>
  </si>
  <si>
    <t>kiprcoast.ru</t>
  </si>
  <si>
    <t>ecocare.center</t>
  </si>
  <si>
    <t>shop-trk.com</t>
  </si>
  <si>
    <t>ostp.gov</t>
  </si>
  <si>
    <t>microplanet.net</t>
  </si>
  <si>
    <t>mumviagra.org</t>
  </si>
  <si>
    <t>nakedmature.xyz</t>
  </si>
  <si>
    <t>psaparts.com</t>
  </si>
  <si>
    <t>cherryhillprograms.com</t>
  </si>
  <si>
    <t>casino-x-online.click</t>
  </si>
  <si>
    <t>narodstory.net</t>
  </si>
  <si>
    <t>maire-info.com</t>
  </si>
  <si>
    <t>adultzoo.club</t>
  </si>
  <si>
    <t>eldoradocasino.online</t>
  </si>
  <si>
    <t>ingenuityuat.net</t>
  </si>
  <si>
    <t>pharmacydirect.com.au</t>
  </si>
  <si>
    <t>1105info.com</t>
  </si>
  <si>
    <t>blueridgecountry.com</t>
  </si>
  <si>
    <t>domainnameserver.info</t>
  </si>
  <si>
    <t>vistawinespirits.com</t>
  </si>
  <si>
    <t>interconti.co.jp</t>
  </si>
  <si>
    <t>dlmod.com</t>
  </si>
  <si>
    <t>metrixa.com</t>
  </si>
  <si>
    <t>sbautodetailing.com</t>
  </si>
  <si>
    <t>cim.pl</t>
  </si>
  <si>
    <t>loansfranckmuller.com</t>
  </si>
  <si>
    <t>hadithprophet.com</t>
  </si>
  <si>
    <t>andreadekker.com</t>
  </si>
  <si>
    <t>townofbreckenridge.com</t>
  </si>
  <si>
    <t>nexaevergreen.com</t>
  </si>
  <si>
    <t>pica.nl</t>
  </si>
  <si>
    <t>isatisserver.com</t>
  </si>
  <si>
    <t>theportablewife.com</t>
  </si>
  <si>
    <t>keetsa.com</t>
  </si>
  <si>
    <t>erlangyao.com</t>
  </si>
  <si>
    <t>netnea.com</t>
  </si>
  <si>
    <t>dojrp.com</t>
  </si>
  <si>
    <t>securitas.nl</t>
  </si>
  <si>
    <t>ambisonic.se</t>
  </si>
  <si>
    <t>theworldsstrongestman.com</t>
  </si>
  <si>
    <t>detailing.com</t>
  </si>
  <si>
    <t>ehne.fr</t>
  </si>
  <si>
    <t>jinwan.gov.cn</t>
  </si>
  <si>
    <t>0515yc.cn</t>
  </si>
  <si>
    <t>xsignals.one</t>
  </si>
  <si>
    <t>greatamericandaily.com</t>
  </si>
  <si>
    <t>choerodon.com.cn</t>
  </si>
  <si>
    <t>cobham.net</t>
  </si>
  <si>
    <t>huntingmark.com</t>
  </si>
  <si>
    <t>leitura.com.br</t>
  </si>
  <si>
    <t>whizz.com</t>
  </si>
  <si>
    <t>hb9trx.ch</t>
  </si>
  <si>
    <t>couponrovers.com</t>
  </si>
  <si>
    <t>seobacklinks19.ml</t>
  </si>
  <si>
    <t>tfg.co.za</t>
  </si>
  <si>
    <t>marshtrade.com</t>
  </si>
  <si>
    <t>usatrendingnews.net</t>
  </si>
  <si>
    <t>agronom.guru</t>
  </si>
  <si>
    <t>oringlobals.com</t>
  </si>
  <si>
    <t>virginianaturalgas.com</t>
  </si>
  <si>
    <t>livekoora.online</t>
  </si>
  <si>
    <t>market-inspector.co.uk</t>
  </si>
  <si>
    <t>brucelau.cn</t>
  </si>
  <si>
    <t>copasulassessoria.com.br</t>
  </si>
  <si>
    <t>123myip.co.uk</t>
  </si>
  <si>
    <t>nafems.org</t>
  </si>
  <si>
    <t>livegap.com</t>
  </si>
  <si>
    <t>imagescdn.net</t>
  </si>
  <si>
    <t>hdrezkabbmjj9.net</t>
  </si>
  <si>
    <t>edmnetwork.com</t>
  </si>
  <si>
    <t>filmica.com</t>
  </si>
  <si>
    <t>kupit-spravku-nizhnij-novgorod.info</t>
  </si>
  <si>
    <t>canadiancasinoclub.co</t>
  </si>
  <si>
    <t>pandrdental.com</t>
  </si>
  <si>
    <t>z100.com</t>
  </si>
  <si>
    <t>dgtmjz.org</t>
  </si>
  <si>
    <t>sdsdev.co.kr</t>
  </si>
  <si>
    <t>thevitalonline.com</t>
  </si>
  <si>
    <t>lowcostroutes.com</t>
  </si>
  <si>
    <t>ruralhome.org</t>
  </si>
  <si>
    <t>joiplay.cyou</t>
  </si>
  <si>
    <t>sohosted15.com</t>
  </si>
  <si>
    <t>csharp-station.com</t>
  </si>
  <si>
    <t>lo-net2.de</t>
  </si>
  <si>
    <t>wpcurve.com</t>
  </si>
  <si>
    <t>toplines28.ml</t>
  </si>
  <si>
    <t>kazmielecom.com</t>
  </si>
  <si>
    <t>mzdya.com</t>
  </si>
  <si>
    <t>cgold-official.com</t>
  </si>
  <si>
    <t>vinschgau.net</t>
  </si>
  <si>
    <t>adanet.com.al</t>
  </si>
  <si>
    <t>harberlondon.com</t>
  </si>
  <si>
    <t>dieworkwear.com</t>
  </si>
  <si>
    <t>netconecti.com.br</t>
  </si>
  <si>
    <t>meili-aktuell.ch</t>
  </si>
  <si>
    <t>aaefouageoeougaeol.in</t>
  </si>
  <si>
    <t>jerseycattle.org</t>
  </si>
  <si>
    <t>creativebin.com</t>
  </si>
  <si>
    <t>fun88zone.net</t>
  </si>
  <si>
    <t>mosedu.ru</t>
  </si>
  <si>
    <t>rmp-o.com</t>
  </si>
  <si>
    <t>teamnerd.com</t>
  </si>
  <si>
    <t>shimattafr.com</t>
  </si>
  <si>
    <t>parimatchersarbitrazh.website</t>
  </si>
  <si>
    <t>placeandsee.com</t>
  </si>
  <si>
    <t>catperson.com</t>
  </si>
  <si>
    <t>hostarea.pro</t>
  </si>
  <si>
    <t>farmrich.com</t>
  </si>
  <si>
    <t>aazino777.ru</t>
  </si>
  <si>
    <t>vbplopc.com</t>
  </si>
  <si>
    <t>creasouk.com</t>
  </si>
  <si>
    <t>pixyland.org</t>
  </si>
  <si>
    <t>chaisier.fr</t>
  </si>
  <si>
    <t>yeshost.ro</t>
  </si>
  <si>
    <t>ustrypresearch.info</t>
  </si>
  <si>
    <t>myworld2015.org</t>
  </si>
  <si>
    <t>rosatom-career.ru</t>
  </si>
  <si>
    <t>gilc.org</t>
  </si>
  <si>
    <t>lanoxin.boutique</t>
  </si>
  <si>
    <t>cca.gov.tw</t>
  </si>
  <si>
    <t>eptok.com</t>
  </si>
  <si>
    <t>blog.com.gr</t>
  </si>
  <si>
    <t>bpc.ru</t>
  </si>
  <si>
    <t>refpajupya.site</t>
  </si>
  <si>
    <t>familygid.com</t>
  </si>
  <si>
    <t>webhostingprof.com</t>
  </si>
  <si>
    <t>zburse.vip</t>
  </si>
  <si>
    <t>mobi-update.club</t>
  </si>
  <si>
    <t>hdrezka90dhyy.net</t>
  </si>
  <si>
    <t>turfgame.com</t>
  </si>
  <si>
    <t>eduthera.com</t>
  </si>
  <si>
    <t>super-casinos.ru</t>
  </si>
  <si>
    <t>konosuba.com</t>
  </si>
  <si>
    <t>zenitwork.top</t>
  </si>
  <si>
    <t>tonebase.co</t>
  </si>
  <si>
    <t>onticle.kr</t>
  </si>
  <si>
    <t>ellipsegrp.com</t>
  </si>
  <si>
    <t>beanz.com</t>
  </si>
  <si>
    <t>daybreakcenters.org</t>
  </si>
  <si>
    <t>nightmarketresearch.com</t>
  </si>
  <si>
    <t>nolog.cz</t>
  </si>
  <si>
    <t>pogotowie-komputerowe.org.pl</t>
  </si>
  <si>
    <t>crossroads.com</t>
  </si>
  <si>
    <t>japansake.or.jp</t>
  </si>
  <si>
    <t>chesterton.com</t>
  </si>
  <si>
    <t>goldesel.to</t>
  </si>
  <si>
    <t>hmpl.net</t>
  </si>
  <si>
    <t>icservices.com.sg</t>
  </si>
  <si>
    <t>dd-informatic.ch</t>
  </si>
  <si>
    <t>d25ee3531d.com</t>
  </si>
  <si>
    <t>khz.se</t>
  </si>
  <si>
    <t>sg1tech.com</t>
  </si>
  <si>
    <t>safe.moe</t>
  </si>
  <si>
    <t>cradlewise.com</t>
  </si>
  <si>
    <t>robotedu.cn</t>
  </si>
  <si>
    <t>177pic.info</t>
  </si>
  <si>
    <t>eltrekka.gr</t>
  </si>
  <si>
    <t>easysearchtool.com</t>
  </si>
  <si>
    <t>ipip.com.ar</t>
  </si>
  <si>
    <t>adrotatemara.win</t>
  </si>
  <si>
    <t>aswas.co.uk</t>
  </si>
  <si>
    <t>youniversalnext.com</t>
  </si>
  <si>
    <t>insightalpha.com</t>
  </si>
  <si>
    <t>phoenixconventioncenter.com</t>
  </si>
  <si>
    <t>bluecoretech.com</t>
  </si>
  <si>
    <t>gecwine.com</t>
  </si>
  <si>
    <t>eeyy.com</t>
  </si>
  <si>
    <t>extrpharmadroga.com</t>
  </si>
  <si>
    <t>businessboardroom.org</t>
  </si>
  <si>
    <t>fix-price.by</t>
  </si>
  <si>
    <t>unblockit.bz</t>
  </si>
  <si>
    <t>gefran.com</t>
  </si>
  <si>
    <t>jollibeedelivery.com</t>
  </si>
  <si>
    <t>nifdo.com</t>
  </si>
  <si>
    <t>doc-medic.club</t>
  </si>
  <si>
    <t>meermin.com</t>
  </si>
  <si>
    <t>interconnect.eu</t>
  </si>
  <si>
    <t>gofuckgirls.com</t>
  </si>
  <si>
    <t>andreasrecipes.com</t>
  </si>
  <si>
    <t>bcims.net</t>
  </si>
  <si>
    <t>gdeprosto.ru</t>
  </si>
  <si>
    <t>sillysoft.net</t>
  </si>
  <si>
    <t>redsoc.org</t>
  </si>
  <si>
    <t>catalysiswebhosting.com</t>
  </si>
  <si>
    <t>sescrio.org.br</t>
  </si>
  <si>
    <t>kunashak-sp.ru</t>
  </si>
  <si>
    <t>bhidio.com</t>
  </si>
  <si>
    <t>refpaeotap.space</t>
  </si>
  <si>
    <t>centerstagehq.com</t>
  </si>
  <si>
    <t>jacksparrowlabs.com</t>
  </si>
  <si>
    <t>cvit.jp</t>
  </si>
  <si>
    <t>nickles.de</t>
  </si>
  <si>
    <t>mirdrujbajvachka.ru</t>
  </si>
  <si>
    <t>tabgold.co.za</t>
  </si>
  <si>
    <t>zero-app.net</t>
  </si>
  <si>
    <t>expertofnetworks.com</t>
  </si>
  <si>
    <t>freeprintersupport.com</t>
  </si>
  <si>
    <t>aktuel-urunler.com</t>
  </si>
  <si>
    <t>mysanibel.com</t>
  </si>
  <si>
    <t>green-tourism.com</t>
  </si>
  <si>
    <t>montebianco.com</t>
  </si>
  <si>
    <t>facebook.design</t>
  </si>
  <si>
    <t>liberal.com.br</t>
  </si>
  <si>
    <t>freedonations.org</t>
  </si>
  <si>
    <t>yoble.com.br</t>
  </si>
  <si>
    <t>chinaooc.com.cn</t>
  </si>
  <si>
    <t>savaleit.in</t>
  </si>
  <si>
    <t>newonlinenews.com</t>
  </si>
  <si>
    <t>orthospinenews.com</t>
  </si>
  <si>
    <t>chronic-wanderlust.com</t>
  </si>
  <si>
    <t>uxarchive.com</t>
  </si>
  <si>
    <t>setnas-asean.id</t>
  </si>
  <si>
    <t>amandalinettemeder.com</t>
  </si>
  <si>
    <t>yourhelpdesk.com</t>
  </si>
  <si>
    <t>ifrtd.org</t>
  </si>
  <si>
    <t>elquintobeatle.com</t>
  </si>
  <si>
    <t>comfort-way.ru</t>
  </si>
  <si>
    <t>europharma.kz</t>
  </si>
  <si>
    <t>ikahimbi.org</t>
  </si>
  <si>
    <t>exotic-seeds.store</t>
  </si>
  <si>
    <t>aax.media</t>
  </si>
  <si>
    <t>awake.furniture</t>
  </si>
  <si>
    <t>backtobollywood.com</t>
  </si>
  <si>
    <t>sggwang.com</t>
  </si>
  <si>
    <t>interfaithfamily.com</t>
  </si>
  <si>
    <t>kotoden.co.jp</t>
  </si>
  <si>
    <t>insidefmcg.com.au</t>
  </si>
  <si>
    <t>telecharge-magazines.com</t>
  </si>
  <si>
    <t>linkuphosting.net</t>
  </si>
  <si>
    <t>daybox.net</t>
  </si>
  <si>
    <t>weeklycitizen.com</t>
  </si>
  <si>
    <t>threehub.com</t>
  </si>
  <si>
    <t>erocafe.net</t>
  </si>
  <si>
    <t>stcchc.org</t>
  </si>
  <si>
    <t>attestatik.com</t>
  </si>
  <si>
    <t>kalao.io</t>
  </si>
  <si>
    <t>toi-health.com</t>
  </si>
  <si>
    <t>servidor-portugalnet.com</t>
  </si>
  <si>
    <t>consuelastyle.com</t>
  </si>
  <si>
    <t>penticton.ca</t>
  </si>
  <si>
    <t>gamersofamerica.org</t>
  </si>
  <si>
    <t>bananafilm.net</t>
  </si>
  <si>
    <t>lapositiva.com.pe</t>
  </si>
  <si>
    <t>telugusexvideos.cc</t>
  </si>
  <si>
    <t>traffics.de</t>
  </si>
  <si>
    <t>financialhealthsupport.net</t>
  </si>
  <si>
    <t>searchletter.com</t>
  </si>
  <si>
    <t>keonhacai.wiki</t>
  </si>
  <si>
    <t>ultimatebeaver.com</t>
  </si>
  <si>
    <t>volvospeed.com</t>
  </si>
  <si>
    <t>zxoexbgy.net</t>
  </si>
  <si>
    <t>kokkensvinhus.dk</t>
  </si>
  <si>
    <t>skynetdelhi.com</t>
  </si>
  <si>
    <t>nikonprecision.com</t>
  </si>
  <si>
    <t>buyiptv.tech</t>
  </si>
  <si>
    <t>epoxidharz.org</t>
  </si>
  <si>
    <t>nsddata.ru</t>
  </si>
  <si>
    <t>xiaobanxz.com</t>
  </si>
  <si>
    <t>artgrab.co</t>
  </si>
  <si>
    <t>tccilaw.com</t>
  </si>
  <si>
    <t>prostitutki-city.com</t>
  </si>
  <si>
    <t>pohudejkina.ru</t>
  </si>
  <si>
    <t>praxiscdn.nl</t>
  </si>
  <si>
    <t>cleanmaturegirls.com</t>
  </si>
  <si>
    <t>feripro.de</t>
  </si>
  <si>
    <t>hubguitar.com</t>
  </si>
  <si>
    <t>switzerlandtimes.ch</t>
  </si>
  <si>
    <t>lala.tv</t>
  </si>
  <si>
    <t>molslinjen.dk</t>
  </si>
  <si>
    <t>cleverstudents.ru</t>
  </si>
  <si>
    <t>guoniangfood.com</t>
  </si>
  <si>
    <t>backlinkr.net</t>
  </si>
  <si>
    <t>oaciq.com</t>
  </si>
  <si>
    <t>entreculturas.org</t>
  </si>
  <si>
    <t>yaforia.com</t>
  </si>
  <si>
    <t>dsoa.ae</t>
  </si>
  <si>
    <t>lupine.de</t>
  </si>
  <si>
    <t>nosolorol.com</t>
  </si>
  <si>
    <t>gitref.org</t>
  </si>
  <si>
    <t>moen.ca</t>
  </si>
  <si>
    <t>emulationstation.org</t>
  </si>
  <si>
    <t>selectrakonline.com</t>
  </si>
  <si>
    <t>pprinc.net</t>
  </si>
  <si>
    <t>farnet.io</t>
  </si>
  <si>
    <t>netbiscuits.com</t>
  </si>
  <si>
    <t>acusimple.com</t>
  </si>
  <si>
    <t>palmerhousehiltonhotel.com</t>
  </si>
  <si>
    <t>hdrezkawp9kj1.net</t>
  </si>
  <si>
    <t>racypoker.com</t>
  </si>
  <si>
    <t>xn--mekariprodksiyon-szb.com</t>
  </si>
  <si>
    <t>datapoints.info</t>
  </si>
  <si>
    <t>javme.net</t>
  </si>
  <si>
    <t>10steps.sg</t>
  </si>
  <si>
    <t>bluebonnetnews.com</t>
  </si>
  <si>
    <t>good-blocker.com</t>
  </si>
  <si>
    <t>clssn.com</t>
  </si>
  <si>
    <t>jafnavi.jp</t>
  </si>
  <si>
    <t>intelion.ru</t>
  </si>
  <si>
    <t>budgetpanama.com</t>
  </si>
  <si>
    <t>citytoday.news</t>
  </si>
  <si>
    <t>dz-rs.si</t>
  </si>
  <si>
    <t>popstroke.com</t>
  </si>
  <si>
    <t>ling.online</t>
  </si>
  <si>
    <t>cilciallis.com</t>
  </si>
  <si>
    <t>admiralcasino.biz</t>
  </si>
  <si>
    <t>geneticeducation.co.in</t>
  </si>
  <si>
    <t>fooddistribution.com</t>
  </si>
  <si>
    <t>casamigos.com</t>
  </si>
  <si>
    <t>gamefreaks365.com</t>
  </si>
  <si>
    <t>cotras.global</t>
  </si>
  <si>
    <t>daydeothe.vn</t>
  </si>
  <si>
    <t>happywebmaker.com</t>
  </si>
  <si>
    <t>thongtincongty.com</t>
  </si>
  <si>
    <t>tuugo.de</t>
  </si>
  <si>
    <t>artofsaving.com</t>
  </si>
  <si>
    <t>salonworthyhair.com</t>
  </si>
  <si>
    <t>countthekicks.org</t>
  </si>
  <si>
    <t>xprostitutki-belgoroda.com</t>
  </si>
  <si>
    <t>lakd.no</t>
  </si>
  <si>
    <t>dolce-gusto.es</t>
  </si>
  <si>
    <t>drama-live.tv</t>
  </si>
  <si>
    <t>cesurformacion.com</t>
  </si>
  <si>
    <t>dailybusinessinvestor.com</t>
  </si>
  <si>
    <t>watchrapport.com</t>
  </si>
  <si>
    <t>off-cams.com</t>
  </si>
  <si>
    <t>on-hit.ru</t>
  </si>
  <si>
    <t>parachutecanada.org</t>
  </si>
  <si>
    <t>mediarotate.co.uk</t>
  </si>
  <si>
    <t>2xt.com.br</t>
  </si>
  <si>
    <t>printpack.com</t>
  </si>
  <si>
    <t>sasllc.shop</t>
  </si>
  <si>
    <t>esrnashville.com</t>
  </si>
  <si>
    <t>stooorage.com</t>
  </si>
  <si>
    <t>uwhostingprovider.nl</t>
  </si>
  <si>
    <t>ctp.org.uk</t>
  </si>
  <si>
    <t>zilvercms.nl</t>
  </si>
  <si>
    <t>winbets2.com</t>
  </si>
  <si>
    <t>chinaporns.com</t>
  </si>
  <si>
    <t>socialanxietysupport.com</t>
  </si>
  <si>
    <t>stockinthechannel.com</t>
  </si>
  <si>
    <t>century21.pt</t>
  </si>
  <si>
    <t>yaho.com</t>
  </si>
  <si>
    <t>cyclemeter.com</t>
  </si>
  <si>
    <t>tramper.nz</t>
  </si>
  <si>
    <t>dabet.club</t>
  </si>
  <si>
    <t>commandesparcs-parksorders.ca</t>
  </si>
  <si>
    <t>motortrendfilms.cf</t>
  </si>
  <si>
    <t>meetmykidz.gq</t>
  </si>
  <si>
    <t>foreigncinema.com</t>
  </si>
  <si>
    <t>artfiles.com</t>
  </si>
  <si>
    <t>ar-answer.com</t>
  </si>
  <si>
    <t>vipro.pl</t>
  </si>
  <si>
    <t>ancasta.com</t>
  </si>
  <si>
    <t>consciousplanet.org</t>
  </si>
  <si>
    <t>bobsbmw.com</t>
  </si>
  <si>
    <t>sara-shop.co.uk</t>
  </si>
  <si>
    <t>hlj.net</t>
  </si>
  <si>
    <t>pfleiderer.pl</t>
  </si>
  <si>
    <t>stardock.us</t>
  </si>
  <si>
    <t>girlgirlgo.net</t>
  </si>
  <si>
    <t>vdobrieruki.ru</t>
  </si>
  <si>
    <t>toyatap.com</t>
  </si>
  <si>
    <t>tvoya-ats.ru</t>
  </si>
  <si>
    <t>amakings.com</t>
  </si>
  <si>
    <t>mi-lorenteggio.com</t>
  </si>
  <si>
    <t>eurocopter.ru</t>
  </si>
  <si>
    <t>excbc.com</t>
  </si>
  <si>
    <t>daisymeadow.hu</t>
  </si>
  <si>
    <t>reviewsmanage.com</t>
  </si>
  <si>
    <t>rixin.info</t>
  </si>
  <si>
    <t>mostbet-reg.top</t>
  </si>
  <si>
    <t>piyasen.com</t>
  </si>
  <si>
    <t>idenitrust.com</t>
  </si>
  <si>
    <t>beckhoff.com.cn</t>
  </si>
  <si>
    <t>avantorsciencesgcc.com</t>
  </si>
  <si>
    <t>alibrary.top</t>
  </si>
  <si>
    <t>inumbo.com</t>
  </si>
  <si>
    <t>hdrezka76hhys.net</t>
  </si>
  <si>
    <t>benchmarkmedia.com</t>
  </si>
  <si>
    <t>kku.ac.kr</t>
  </si>
  <si>
    <t>lokaviz.fr</t>
  </si>
  <si>
    <t>infoaboutcompanies.com</t>
  </si>
  <si>
    <t>networktechinc.com</t>
  </si>
  <si>
    <t>lindseyeatsla.com</t>
  </si>
  <si>
    <t>x315.cn</t>
  </si>
  <si>
    <t>web-3.ru</t>
  </si>
  <si>
    <t>twpasol.com</t>
  </si>
  <si>
    <t>lifetoday.org</t>
  </si>
  <si>
    <t>fposcorp.net</t>
  </si>
  <si>
    <t>contentbrews.com</t>
  </si>
  <si>
    <t>domainonclick.net</t>
  </si>
  <si>
    <t>diploms-online.net</t>
  </si>
  <si>
    <t>colgate.de</t>
  </si>
  <si>
    <t>alltreatment.com</t>
  </si>
  <si>
    <t>nakedyoungtube.com</t>
  </si>
  <si>
    <t>baliblinds.com</t>
  </si>
  <si>
    <t>wfinbiz.com</t>
  </si>
  <si>
    <t>rik-i-morti.ru</t>
  </si>
  <si>
    <t>amor.sk</t>
  </si>
  <si>
    <t>charlestaylor.com</t>
  </si>
  <si>
    <t>classtell.com</t>
  </si>
  <si>
    <t>ufcspa.edu.br</t>
  </si>
  <si>
    <t>vw-tts.ru</t>
  </si>
  <si>
    <t>yg-pump.com</t>
  </si>
  <si>
    <t>fizzer.com</t>
  </si>
  <si>
    <t>voip-news.com</t>
  </si>
  <si>
    <t>ugenr.dk</t>
  </si>
  <si>
    <t>richardhwebb.com</t>
  </si>
  <si>
    <t>coi-csod.org</t>
  </si>
  <si>
    <t>mkto-ab540059.com</t>
  </si>
  <si>
    <t>gosleepaddict.com</t>
  </si>
  <si>
    <t>mi-stageq03.jp</t>
  </si>
  <si>
    <t>grenier.qc.ca</t>
  </si>
  <si>
    <t>motiwalainstitutes.org</t>
  </si>
  <si>
    <t>getmash.com</t>
  </si>
  <si>
    <t>austmus.gov.au</t>
  </si>
  <si>
    <t>bankdhofar.com</t>
  </si>
  <si>
    <t>googlpht.com</t>
  </si>
  <si>
    <t>lgkdz.xyz</t>
  </si>
  <si>
    <t>check.energy</t>
  </si>
  <si>
    <t>orszagdns.hu</t>
  </si>
  <si>
    <t>solanamobile.com</t>
  </si>
  <si>
    <t>jnpc.com.cn</t>
  </si>
  <si>
    <t>vyvebroadband.com</t>
  </si>
  <si>
    <t>prava-kupite-online.site</t>
  </si>
  <si>
    <t>sitel-apps.com</t>
  </si>
  <si>
    <t>23azino777-777.ru</t>
  </si>
  <si>
    <t>warrenchandler.co.uk</t>
  </si>
  <si>
    <t>team4yk.ru</t>
  </si>
  <si>
    <t>treptemetalice.eu</t>
  </si>
  <si>
    <t>papaproxy.net</t>
  </si>
  <si>
    <t>daytronic.com</t>
  </si>
  <si>
    <t>dolomiti.it</t>
  </si>
  <si>
    <t>geekyblogger.com</t>
  </si>
  <si>
    <t>someuae.com</t>
  </si>
  <si>
    <t>latina-press.com</t>
  </si>
  <si>
    <t>orsurety.com</t>
  </si>
  <si>
    <t>rhealana.com</t>
  </si>
  <si>
    <t>pari.com</t>
  </si>
  <si>
    <t>kids-pages.com</t>
  </si>
  <si>
    <t>tog24.com</t>
  </si>
  <si>
    <t>xmate.best</t>
  </si>
  <si>
    <t>hostgator-br.com</t>
  </si>
  <si>
    <t>hdrezkaeedss2.net</t>
  </si>
  <si>
    <t>yeathatsme.org</t>
  </si>
  <si>
    <t>baiterek.gov.kz</t>
  </si>
  <si>
    <t>refpapvvru.space</t>
  </si>
  <si>
    <t>beep-shop.com</t>
  </si>
  <si>
    <t>mpedia.fr</t>
  </si>
  <si>
    <t>prettydarncute.com</t>
  </si>
  <si>
    <t>cafilm.org</t>
  </si>
  <si>
    <t>apegs.ca</t>
  </si>
  <si>
    <t>shiplocation.com</t>
  </si>
  <si>
    <t>sohosted4.com</t>
  </si>
  <si>
    <t>recordgone.com</t>
  </si>
  <si>
    <t>showspan.com</t>
  </si>
  <si>
    <t>tollwerk.de</t>
  </si>
  <si>
    <t>managerpluscloud.com</t>
  </si>
  <si>
    <t>omax.com</t>
  </si>
  <si>
    <t>alfonsinodns.net</t>
  </si>
  <si>
    <t>sitesondisplay.com</t>
  </si>
  <si>
    <t>sayprimer.com</t>
  </si>
  <si>
    <t>rivolishop.com</t>
  </si>
  <si>
    <t>diosdega.com</t>
  </si>
  <si>
    <t>paulwurth.com</t>
  </si>
  <si>
    <t>humandevelopment.va</t>
  </si>
  <si>
    <t>freshcasino.link</t>
  </si>
  <si>
    <t>affiliate-reporting.com</t>
  </si>
  <si>
    <t>alka.dk</t>
  </si>
  <si>
    <t>sbimotor.com</t>
  </si>
  <si>
    <t>feelter.com</t>
  </si>
  <si>
    <t>westmoreland.edu</t>
  </si>
  <si>
    <t>smiths.net</t>
  </si>
  <si>
    <t>pcbayi.com</t>
  </si>
  <si>
    <t>uniquecustomfurniture.com</t>
  </si>
  <si>
    <t>att.org.uk</t>
  </si>
  <si>
    <t>uno11.net</t>
  </si>
  <si>
    <t>surveys.ci</t>
  </si>
  <si>
    <t>joycasino777-slots.com</t>
  </si>
  <si>
    <t>youyuan.com</t>
  </si>
  <si>
    <t>jvc.gg</t>
  </si>
  <si>
    <t>file-converter.org</t>
  </si>
  <si>
    <t>alfawzan.com.ng</t>
  </si>
  <si>
    <t>cleansky.eu</t>
  </si>
  <si>
    <t>shishkin-semena.pub</t>
  </si>
  <si>
    <t>paper.dev</t>
  </si>
  <si>
    <t>landkreis-wuerzburg.de</t>
  </si>
  <si>
    <t>njsymphony.org</t>
  </si>
  <si>
    <t>energy.at</t>
  </si>
  <si>
    <t>credibledns.co.zw</t>
  </si>
  <si>
    <t>iedm.com</t>
  </si>
  <si>
    <t>catalog-n.com</t>
  </si>
  <si>
    <t>marigoldclassifieds.com</t>
  </si>
  <si>
    <t>bhxh.gov.vn</t>
  </si>
  <si>
    <t>holmrock.ru</t>
  </si>
  <si>
    <t>picturecode.com</t>
  </si>
  <si>
    <t>neo-invest.club</t>
  </si>
  <si>
    <t>dayway.com.br</t>
  </si>
  <si>
    <t>gemeinschaftskrankenhaus.de</t>
  </si>
  <si>
    <t>thecosmeticscompanystore.com</t>
  </si>
  <si>
    <t>e21f409.com</t>
  </si>
  <si>
    <t>metajob.at</t>
  </si>
  <si>
    <t>etihadwe.ae</t>
  </si>
  <si>
    <t>yepi.com</t>
  </si>
  <si>
    <t>qhdsny.com</t>
  </si>
  <si>
    <t>umonitor.com</t>
  </si>
  <si>
    <t>ypaycenter.com</t>
  </si>
  <si>
    <t>optbbs.com</t>
  </si>
  <si>
    <t>perfprotech.com</t>
  </si>
  <si>
    <t>securemail-changehealthcare.com</t>
  </si>
  <si>
    <t>mailwashing.com</t>
  </si>
  <si>
    <t>extensiondownload.com</t>
  </si>
  <si>
    <t>cricketnext.com</t>
  </si>
  <si>
    <t>volvoforums.org.uk</t>
  </si>
  <si>
    <t>binaryintellect.net</t>
  </si>
  <si>
    <t>solonews.cf</t>
  </si>
  <si>
    <t>betteroffjapan.com</t>
  </si>
  <si>
    <t>act.is</t>
  </si>
  <si>
    <t>travelstyleandtechnology.com</t>
  </si>
  <si>
    <t>sinocox.com</t>
  </si>
  <si>
    <t>ldpservers.com</t>
  </si>
  <si>
    <t>awesomeprofit.website</t>
  </si>
  <si>
    <t>server-rd.com.br</t>
  </si>
  <si>
    <t>oib.com</t>
  </si>
  <si>
    <t>seobatch138.tk</t>
  </si>
  <si>
    <t>info-bible.org</t>
  </si>
  <si>
    <t>hottest-tube.com</t>
  </si>
  <si>
    <t>fxflare.net</t>
  </si>
  <si>
    <t>toaf.org.tw</t>
  </si>
  <si>
    <t>darenberg.com.au</t>
  </si>
  <si>
    <t>bytlly.com</t>
  </si>
  <si>
    <t>remax-ni.net</t>
  </si>
  <si>
    <t>mapleridge.ca</t>
  </si>
  <si>
    <t>sevenworkouts.com</t>
  </si>
  <si>
    <t>yonet.net</t>
  </si>
  <si>
    <t>ododo.co.kr</t>
  </si>
  <si>
    <t>tenba.com</t>
  </si>
  <si>
    <t>writersmarket.com</t>
  </si>
  <si>
    <t>kreativesquare.com</t>
  </si>
  <si>
    <t>icic.org</t>
  </si>
  <si>
    <t>expatincroatia.com</t>
  </si>
  <si>
    <t>dlplom-original.com</t>
  </si>
  <si>
    <t>asianfoodgrocer.com</t>
  </si>
  <si>
    <t>gloucestercathedral.org.uk</t>
  </si>
  <si>
    <t>dataentrypk.com</t>
  </si>
  <si>
    <t>hdrezkadyy2eq.net</t>
  </si>
  <si>
    <t>african-bride.com</t>
  </si>
  <si>
    <t>joyofmotioncrochet.com</t>
  </si>
  <si>
    <t>90mh.com</t>
  </si>
  <si>
    <t>toolshero.nl</t>
  </si>
  <si>
    <t>velotooler.com</t>
  </si>
  <si>
    <t>diggypod.com</t>
  </si>
  <si>
    <t>learning-agreement.eu</t>
  </si>
  <si>
    <t>hcsb.com.my</t>
  </si>
  <si>
    <t>tapeclub.net</t>
  </si>
  <si>
    <t>bocp.eu</t>
  </si>
  <si>
    <t>nwebserver.com</t>
  </si>
  <si>
    <t>petroretail.kz</t>
  </si>
  <si>
    <t>1532.info</t>
  </si>
  <si>
    <t>tribundailynews.com</t>
  </si>
  <si>
    <t>pentagonthink.com</t>
  </si>
  <si>
    <t>pixelle.com</t>
  </si>
  <si>
    <t>mothernatured.com</t>
  </si>
  <si>
    <t>collegiseducation.com</t>
  </si>
  <si>
    <t>cheng-tsui.com</t>
  </si>
  <si>
    <t>dashangu.com</t>
  </si>
  <si>
    <t>hzmono.com</t>
  </si>
  <si>
    <t>taggle.nl</t>
  </si>
  <si>
    <t>techorus-cdn.com</t>
  </si>
  <si>
    <t>nashrservice.ir</t>
  </si>
  <si>
    <t>ampbyexample.com</t>
  </si>
  <si>
    <t>sexbombo.com</t>
  </si>
  <si>
    <t>toojays.com</t>
  </si>
  <si>
    <t>tjaprod.com</t>
  </si>
  <si>
    <t>spaceweb.hu</t>
  </si>
  <si>
    <t>gb20.ru</t>
  </si>
  <si>
    <t>monero-miner.com</t>
  </si>
  <si>
    <t>naturalhealthyconcepts.com</t>
  </si>
  <si>
    <t>vamospanish.com</t>
  </si>
  <si>
    <t>driver.pk</t>
  </si>
  <si>
    <t>w3reforged.com</t>
  </si>
  <si>
    <t>maxbetslots.com</t>
  </si>
  <si>
    <t>muzikspace.com</t>
  </si>
  <si>
    <t>syjmbp.com</t>
  </si>
  <si>
    <t>webspaceninja.com</t>
  </si>
  <si>
    <t>persberichten.com</t>
  </si>
  <si>
    <t>momentum-client.com</t>
  </si>
  <si>
    <t>mymall24.name</t>
  </si>
  <si>
    <t>sexvideoteen.com</t>
  </si>
  <si>
    <t>toplines4.ml</t>
  </si>
  <si>
    <t>fithacker.ru</t>
  </si>
  <si>
    <t>xo.fm</t>
  </si>
  <si>
    <t>deniseaustin.com</t>
  </si>
  <si>
    <t>deepbrainchain.org</t>
  </si>
  <si>
    <t>hyakugo.co.jp</t>
  </si>
  <si>
    <t>alpecin.com</t>
  </si>
  <si>
    <t>11azinomobile.ru</t>
  </si>
  <si>
    <t>nw.com.au</t>
  </si>
  <si>
    <t>spieleland.de</t>
  </si>
  <si>
    <t>oneapm.com</t>
  </si>
  <si>
    <t>myla.com</t>
  </si>
  <si>
    <t>bergfuerst.com</t>
  </si>
  <si>
    <t>visualset.com.br</t>
  </si>
  <si>
    <t>sustainablecities.cf</t>
  </si>
  <si>
    <t>nakedteenssex.com</t>
  </si>
  <si>
    <t>irvinephonerepair.ca</t>
  </si>
  <si>
    <t>tapeshplus.com</t>
  </si>
  <si>
    <t>jiho.jp</t>
  </si>
  <si>
    <t>sativagrowshop.com</t>
  </si>
  <si>
    <t>themesflat.com</t>
  </si>
  <si>
    <t>net2000.pl</t>
  </si>
  <si>
    <t>hdrezkajjkjqq.net</t>
  </si>
  <si>
    <t>bamje21.com</t>
  </si>
  <si>
    <t>vinissimus.com</t>
  </si>
  <si>
    <t>inglis.com.au</t>
  </si>
  <si>
    <t>boligbasen.dk</t>
  </si>
  <si>
    <t>newschools.org</t>
  </si>
  <si>
    <t>refpa908023.top</t>
  </si>
  <si>
    <t>uniz.shop</t>
  </si>
  <si>
    <t>cqtbi.edu.cn</t>
  </si>
  <si>
    <t>iccindia.org</t>
  </si>
  <si>
    <t>crypto-supermarkets.com</t>
  </si>
  <si>
    <t>cppsu.edu.cn</t>
  </si>
  <si>
    <t>cakewallet.com</t>
  </si>
  <si>
    <t>mcnz.org.nz</t>
  </si>
  <si>
    <t>mnmag.ru</t>
  </si>
  <si>
    <t>ceramtec-group.com</t>
  </si>
  <si>
    <t>rgbacolorpicker.com</t>
  </si>
  <si>
    <t>xn--z69a8pq88eirh.xn--3e0b707e</t>
  </si>
  <si>
    <t>cloudbowe.com</t>
  </si>
  <si>
    <t>lasvegasjusticecourt.us</t>
  </si>
  <si>
    <t>ufopeople.ru</t>
  </si>
  <si>
    <t>glutationriboceina.com</t>
  </si>
  <si>
    <t>histarmar.com.ar</t>
  </si>
  <si>
    <t>high-stone-seeds.com</t>
  </si>
  <si>
    <t>podcast.xyz</t>
  </si>
  <si>
    <t>sildenafirp.com</t>
  </si>
  <si>
    <t>indiesmusic.com</t>
  </si>
  <si>
    <t>jxue.edu.cn</t>
  </si>
  <si>
    <t>ofease.com</t>
  </si>
  <si>
    <t>bonuscasino.uno</t>
  </si>
  <si>
    <t>mediatheque-numerique.com</t>
  </si>
  <si>
    <t>b14-vod.com</t>
  </si>
  <si>
    <t>testimport-hope-1feb2021.co.uk</t>
  </si>
  <si>
    <t>linux.org.tw</t>
  </si>
  <si>
    <t>infopark.io</t>
  </si>
  <si>
    <t>canon.co.nz</t>
  </si>
  <si>
    <t>topfirs.com</t>
  </si>
  <si>
    <t>mainstreetnews.com</t>
  </si>
  <si>
    <t>cppstories.com</t>
  </si>
  <si>
    <t>ssuper-slots.com</t>
  </si>
  <si>
    <t>womenofinfluence.ca</t>
  </si>
  <si>
    <t>photar.ru</t>
  </si>
  <si>
    <t>anfac.com</t>
  </si>
  <si>
    <t>viverdeblog.com</t>
  </si>
  <si>
    <t>pointloto.com</t>
  </si>
  <si>
    <t>fdazar.com</t>
  </si>
  <si>
    <t>amcham.de</t>
  </si>
  <si>
    <t>jybao10.buzz</t>
  </si>
  <si>
    <t>aftershockfestival.com</t>
  </si>
  <si>
    <t>adau.net.id</t>
  </si>
  <si>
    <t>caprenperu.com</t>
  </si>
  <si>
    <t>lyricwiki.org</t>
  </si>
  <si>
    <t>grandslots-casino.com</t>
  </si>
  <si>
    <t>mobilehan.com</t>
  </si>
  <si>
    <t>pezeshke-shahr.com</t>
  </si>
  <si>
    <t>mosdigitals.ru</t>
  </si>
  <si>
    <t>freewarepocketpc.net</t>
  </si>
  <si>
    <t>myunidays.hk</t>
  </si>
  <si>
    <t>webcoronado.com</t>
  </si>
  <si>
    <t>zjtvu.edu.cn</t>
  </si>
  <si>
    <t>gomitolodoro.com</t>
  </si>
  <si>
    <t>kensetsu-kikin.or.jp</t>
  </si>
  <si>
    <t>fnd.io</t>
  </si>
  <si>
    <t>rgmechanics.info</t>
  </si>
  <si>
    <t>shuniya.com</t>
  </si>
  <si>
    <t>redroguedesign.com</t>
  </si>
  <si>
    <t>hramacek.de</t>
  </si>
  <si>
    <t>siber.net.id</t>
  </si>
  <si>
    <t>collabio.team</t>
  </si>
  <si>
    <t>1adat.com</t>
  </si>
  <si>
    <t>internetcom.jp</t>
  </si>
  <si>
    <t>webstudio.adm.br</t>
  </si>
  <si>
    <t>webbnc.vn</t>
  </si>
  <si>
    <t>777azino---777.ru</t>
  </si>
  <si>
    <t>jsfuz.com</t>
  </si>
  <si>
    <t>redithosting.net.uk</t>
  </si>
  <si>
    <t>mljtrust.org</t>
  </si>
  <si>
    <t>millersv.edu</t>
  </si>
  <si>
    <t>1prostitutki-tumeni.com</t>
  </si>
  <si>
    <t>engblocks.com</t>
  </si>
  <si>
    <t>jobs-arabic.com</t>
  </si>
  <si>
    <t>hyscousa.com</t>
  </si>
  <si>
    <t>bagsoflove.co.uk</t>
  </si>
  <si>
    <t>rcoin.bet</t>
  </si>
  <si>
    <t>wdc-jp.com</t>
  </si>
  <si>
    <t>seikagaku.co.jp</t>
  </si>
  <si>
    <t>vmedia.ca</t>
  </si>
  <si>
    <t>komeda.shop</t>
  </si>
  <si>
    <t>artspace.ai</t>
  </si>
  <si>
    <t>labety.vn</t>
  </si>
  <si>
    <t>americanexpress.co.uk</t>
  </si>
  <si>
    <t>securestoragesites.com</t>
  </si>
  <si>
    <t>hennygolf.com</t>
  </si>
  <si>
    <t>czechfantasy.com</t>
  </si>
  <si>
    <t>kashback.com</t>
  </si>
  <si>
    <t>readingroom.com</t>
  </si>
  <si>
    <t>lincolncounty.org</t>
  </si>
  <si>
    <t>freeway-fun.net</t>
  </si>
  <si>
    <t>nepalkhabar.com</t>
  </si>
  <si>
    <t>ocso.com</t>
  </si>
  <si>
    <t>dumka.media</t>
  </si>
  <si>
    <t>kadr-az.info</t>
  </si>
  <si>
    <t>emodolls.net</t>
  </si>
  <si>
    <t>horndawgsbbqpickering.com</t>
  </si>
  <si>
    <t>netstreamhost.ps</t>
  </si>
  <si>
    <t>fmo.de</t>
  </si>
  <si>
    <t>neis.go.kr</t>
  </si>
  <si>
    <t>carmenscorner.org</t>
  </si>
  <si>
    <t>yzjh.org</t>
  </si>
  <si>
    <t>akkk.cc</t>
  </si>
  <si>
    <t>lipid.org</t>
  </si>
  <si>
    <t>outoftime.co</t>
  </si>
  <si>
    <t>ukulele-chords.com</t>
  </si>
  <si>
    <t>bhhsselectstl.com</t>
  </si>
  <si>
    <t>laststicker.ru</t>
  </si>
  <si>
    <t>toplines12.ml</t>
  </si>
  <si>
    <t>ergonova.ru</t>
  </si>
  <si>
    <t>oberlehner.net</t>
  </si>
  <si>
    <t>cdtaxfinancialservices.com</t>
  </si>
  <si>
    <t>hyperxxporn.net</t>
  </si>
  <si>
    <t>southafricancupid.com</t>
  </si>
  <si>
    <t>hdrezka6yhfp2.net</t>
  </si>
  <si>
    <t>gfglb.com</t>
  </si>
  <si>
    <t>chinayadong.net</t>
  </si>
  <si>
    <t>hlg.com.pl</t>
  </si>
  <si>
    <t>grand-island.com</t>
  </si>
  <si>
    <t>jlhosting.net</t>
  </si>
  <si>
    <t>korturl.com</t>
  </si>
  <si>
    <t>d1ck.co</t>
  </si>
  <si>
    <t>bwmar.com</t>
  </si>
  <si>
    <t>totallyfreecam.com</t>
  </si>
  <si>
    <t>lesbea.com</t>
  </si>
  <si>
    <t>outtra.com</t>
  </si>
  <si>
    <t>guitarguitarstore.com</t>
  </si>
  <si>
    <t>bacninh.gov.vn</t>
  </si>
  <si>
    <t>moozporn.com</t>
  </si>
  <si>
    <t>sexxx.su</t>
  </si>
  <si>
    <t>lavishgreen.com</t>
  </si>
  <si>
    <t>vintagerecipes.shop</t>
  </si>
  <si>
    <t>jvrlibrary.com</t>
  </si>
  <si>
    <t>traxpayroll.com</t>
  </si>
  <si>
    <t>mysmtp4.com</t>
  </si>
  <si>
    <t>qwlttg.com</t>
  </si>
  <si>
    <t>teaserspublichouse.com</t>
  </si>
  <si>
    <t>placemyad.co.za</t>
  </si>
  <si>
    <t>ge-fibo.be</t>
  </si>
  <si>
    <t>hkspublications.org</t>
  </si>
  <si>
    <t>knivesandtools.nl</t>
  </si>
  <si>
    <t>chathourmobile.com</t>
  </si>
  <si>
    <t>jmev.com</t>
  </si>
  <si>
    <t>awsdns-03.co</t>
  </si>
  <si>
    <t>itslfr-aws.com</t>
  </si>
  <si>
    <t>islamland.com</t>
  </si>
  <si>
    <t>blackfridaydeathcount.com</t>
  </si>
  <si>
    <t>sscbilisim.net</t>
  </si>
  <si>
    <t>nexgent.com</t>
  </si>
  <si>
    <t>slanteddoor.com</t>
  </si>
  <si>
    <t>cashexpress.fr</t>
  </si>
  <si>
    <t>berryreview.com</t>
  </si>
  <si>
    <t>tigerhosting.us</t>
  </si>
  <si>
    <t>tgrmcc.com</t>
  </si>
  <si>
    <t>ibm.co.jp</t>
  </si>
  <si>
    <t>bahiahotel.com</t>
  </si>
  <si>
    <t>onmusic.org</t>
  </si>
  <si>
    <t>audio-vk4.ru</t>
  </si>
  <si>
    <t>bridesmagazine.co.uk</t>
  </si>
  <si>
    <t>vdrreviews.net</t>
  </si>
  <si>
    <t>unikstory.com</t>
  </si>
  <si>
    <t>xchip.ru</t>
  </si>
  <si>
    <t>tadalafilgenericbuy.com</t>
  </si>
  <si>
    <t>pocialgo.com</t>
  </si>
  <si>
    <t>futterhaus.de</t>
  </si>
  <si>
    <t>okhani.com</t>
  </si>
  <si>
    <t>marketcfd.com</t>
  </si>
  <si>
    <t>yachtsymbiant.nl</t>
  </si>
  <si>
    <t>pod.ne.jp</t>
  </si>
  <si>
    <t>disneyfashionista.com</t>
  </si>
  <si>
    <t>ugmk-it.tech</t>
  </si>
  <si>
    <t>mnb.mn</t>
  </si>
  <si>
    <t>computest.nl</t>
  </si>
  <si>
    <t>diploma-originals.com</t>
  </si>
  <si>
    <t>nameservis.ru</t>
  </si>
  <si>
    <t>xn----8sbb1dggnt.xn--p1ai</t>
  </si>
  <si>
    <t>armeniandating.net</t>
  </si>
  <si>
    <t>tppvo.ru</t>
  </si>
  <si>
    <t>dlcustoms.net</t>
  </si>
  <si>
    <t>in-schelkovo.ru</t>
  </si>
  <si>
    <t>cikrb.ru</t>
  </si>
  <si>
    <t>rbmbtnx.net</t>
  </si>
  <si>
    <t>netwisehosting.co.uk</t>
  </si>
  <si>
    <t>aboutascjobs.com</t>
  </si>
  <si>
    <t>domenahosting.pl</t>
  </si>
  <si>
    <t>xn--90aavmfi7b1d.cam</t>
  </si>
  <si>
    <t>awarasleep.com</t>
  </si>
  <si>
    <t>butagaz.fr</t>
  </si>
  <si>
    <t>paymentsprocess.com</t>
  </si>
  <si>
    <t>fallingfruit.org</t>
  </si>
  <si>
    <t>bengans.se</t>
  </si>
  <si>
    <t>ecertchile.cl</t>
  </si>
  <si>
    <t>socialist.net</t>
  </si>
  <si>
    <t>hondros.edu</t>
  </si>
  <si>
    <t>toppoparts.com</t>
  </si>
  <si>
    <t>leadtrac.net</t>
  </si>
  <si>
    <t>serendipityprizes.com</t>
  </si>
  <si>
    <t>electronicdrives.xyz</t>
  </si>
  <si>
    <t>royaura.com</t>
  </si>
  <si>
    <t>darkelf.cz</t>
  </si>
  <si>
    <t>clearlease.com</t>
  </si>
  <si>
    <t>container-recycling.org</t>
  </si>
  <si>
    <t>tiparts.ru</t>
  </si>
  <si>
    <t>hovservices.in</t>
  </si>
  <si>
    <t>ivermectinuu.site</t>
  </si>
  <si>
    <t>blogsport.com</t>
  </si>
  <si>
    <t>cbhs.com.au</t>
  </si>
  <si>
    <t>t00.ru</t>
  </si>
  <si>
    <t>charkhan.com</t>
  </si>
  <si>
    <t>amerisure.com</t>
  </si>
  <si>
    <t>vpfusion.com</t>
  </si>
  <si>
    <t>ithands.ru</t>
  </si>
  <si>
    <t>funwhileitlasted.net</t>
  </si>
  <si>
    <t>carpigiani.com</t>
  </si>
  <si>
    <t>amateuranimalxxx.top</t>
  </si>
  <si>
    <t>eletroluz-al.com</t>
  </si>
  <si>
    <t>engelcoolers.com</t>
  </si>
  <si>
    <t>rongreanhost.com</t>
  </si>
  <si>
    <t>rustelegraph.ru</t>
  </si>
  <si>
    <t>ventrahealth.com</t>
  </si>
  <si>
    <t>clarinsgroup.com</t>
  </si>
  <si>
    <t>beyondthecharter.com</t>
  </si>
  <si>
    <t>magix-online.com</t>
  </si>
  <si>
    <t>techniquemicro.com</t>
  </si>
  <si>
    <t>saugatuck.com</t>
  </si>
  <si>
    <t>dailyguardian.ae</t>
  </si>
  <si>
    <t>strikes.ru</t>
  </si>
  <si>
    <t>ardonagh.com</t>
  </si>
  <si>
    <t>ethfree.win</t>
  </si>
  <si>
    <t>wima.ac.id</t>
  </si>
  <si>
    <t>sassandbide.com</t>
  </si>
  <si>
    <t>xiag.net</t>
  </si>
  <si>
    <t>jingyeqian.com</t>
  </si>
  <si>
    <t>matematikciler.com</t>
  </si>
  <si>
    <t>burnhampartnersllc.cf</t>
  </si>
  <si>
    <t>expert.dk</t>
  </si>
  <si>
    <t>gamh.com</t>
  </si>
  <si>
    <t>taksis.lv</t>
  </si>
  <si>
    <t>12339.gov.cn</t>
  </si>
  <si>
    <t>vitamedcine.com</t>
  </si>
  <si>
    <t>rethinkyourweb.net</t>
  </si>
  <si>
    <t>wellige.ru</t>
  </si>
  <si>
    <t>rgsul.net.br</t>
  </si>
  <si>
    <t>vibriance.com</t>
  </si>
  <si>
    <t>nationalmahjonggleague.org</t>
  </si>
  <si>
    <t>imtj.com</t>
  </si>
  <si>
    <t>bluecotton.com</t>
  </si>
  <si>
    <t>cutemicrophone.com</t>
  </si>
  <si>
    <t>liverpoolfcnews.co.uk</t>
  </si>
  <si>
    <t>cequinttmoecid.com</t>
  </si>
  <si>
    <t>elektroshkola.ru</t>
  </si>
  <si>
    <t>okadoc.com</t>
  </si>
  <si>
    <t>paylink.com.ua</t>
  </si>
  <si>
    <t>myhomeideas.com</t>
  </si>
  <si>
    <t>misfitinteractive.com</t>
  </si>
  <si>
    <t>instaleap.io</t>
  </si>
  <si>
    <t>aquariuscasinoresort.com</t>
  </si>
  <si>
    <t>efirma.com</t>
  </si>
  <si>
    <t>reverseprofesionalhosting.net</t>
  </si>
  <si>
    <t>123freebrushes.com</t>
  </si>
  <si>
    <t>moneynerd.co.uk</t>
  </si>
  <si>
    <t>apab.or.jp</t>
  </si>
  <si>
    <t>todomaestrat1.com</t>
  </si>
  <si>
    <t>curaytor.com</t>
  </si>
  <si>
    <t>baselineresearch.com</t>
  </si>
  <si>
    <t>reallifecam.monster</t>
  </si>
  <si>
    <t>institutional-money.com</t>
  </si>
  <si>
    <t>tothegame.com</t>
  </si>
  <si>
    <t>ippe.ru</t>
  </si>
  <si>
    <t>ansaligy.com</t>
  </si>
  <si>
    <t>bottegalouie.com</t>
  </si>
  <si>
    <t>textback.ru</t>
  </si>
  <si>
    <t>wmgis.com</t>
  </si>
  <si>
    <t>cinoko.com</t>
  </si>
  <si>
    <t>mioaffitto.it</t>
  </si>
  <si>
    <t>ercankurtulusmakina.com</t>
  </si>
  <si>
    <t>centerpointenergy-arkansas.biz</t>
  </si>
  <si>
    <t>bcuathletics.com</t>
  </si>
  <si>
    <t>hockeypatrol.com</t>
  </si>
  <si>
    <t>memhack.io</t>
  </si>
  <si>
    <t>bjxdlybj.com</t>
  </si>
  <si>
    <t>guessthegame.online</t>
  </si>
  <si>
    <t>marvelcdb.com</t>
  </si>
  <si>
    <t>prime2time.com</t>
  </si>
  <si>
    <t>ourfifthhouse.com</t>
  </si>
  <si>
    <t>lariat.net</t>
  </si>
  <si>
    <t>cbtresultaatuitopleiden.nl</t>
  </si>
  <si>
    <t>techscrible.com</t>
  </si>
  <si>
    <t>ipforce.eu</t>
  </si>
  <si>
    <t>grnds.com</t>
  </si>
  <si>
    <t>undelete360.com</t>
  </si>
  <si>
    <t>lawyerservices.in</t>
  </si>
  <si>
    <t>rusquantum.ru</t>
  </si>
  <si>
    <t>pittsburghtribune.org</t>
  </si>
  <si>
    <t>newsoffers.shop</t>
  </si>
  <si>
    <t>alazhar.edu.ps</t>
  </si>
  <si>
    <t>mobx.agency</t>
  </si>
  <si>
    <t>baneh-original.ir</t>
  </si>
  <si>
    <t>4dca.org</t>
  </si>
  <si>
    <t>gymnasium44.ru</t>
  </si>
  <si>
    <t>tocciweb.com</t>
  </si>
  <si>
    <t>artifex.com</t>
  </si>
  <si>
    <t>aie.it</t>
  </si>
  <si>
    <t>createandgo.com</t>
  </si>
  <si>
    <t>socialventurepartners.org</t>
  </si>
  <si>
    <t>leader-maritsa.eu</t>
  </si>
  <si>
    <t>7eminar.ua</t>
  </si>
  <si>
    <t>fijilive.com</t>
  </si>
  <si>
    <t>happygocard.com.tw</t>
  </si>
  <si>
    <t>fresh222.com</t>
  </si>
  <si>
    <t>cpradr.org</t>
  </si>
  <si>
    <t>g2g.to</t>
  </si>
  <si>
    <t>elecboy.com.hk</t>
  </si>
  <si>
    <t>brazenhead.com</t>
  </si>
  <si>
    <t>ptdevices.com</t>
  </si>
  <si>
    <t>mdi.ac.in</t>
  </si>
  <si>
    <t>zambuk.se</t>
  </si>
  <si>
    <t>casinan.com</t>
  </si>
  <si>
    <t>hdrezka1phjju.net</t>
  </si>
  <si>
    <t>blackstonepublishing.com</t>
  </si>
  <si>
    <t>e-auto.com.mx</t>
  </si>
  <si>
    <t>scottish-clp.com</t>
  </si>
  <si>
    <t>dodcommunitybank.com</t>
  </si>
  <si>
    <t>loftusit.com.au</t>
  </si>
  <si>
    <t>djekxa.ru</t>
  </si>
  <si>
    <t>breirezept.de</t>
  </si>
  <si>
    <t>jupiterconsult.cf</t>
  </si>
  <si>
    <t>yourlocaldirectory.online</t>
  </si>
  <si>
    <t>bigwebhost.ru</t>
  </si>
  <si>
    <t>clippard.com</t>
  </si>
  <si>
    <t>cjporn.com</t>
  </si>
  <si>
    <t>bravebabes.com</t>
  </si>
  <si>
    <t>poshprivacy.com</t>
  </si>
  <si>
    <t>esthermall.co.kr</t>
  </si>
  <si>
    <t>funnull301.com</t>
  </si>
  <si>
    <t>occc.ru</t>
  </si>
  <si>
    <t>talentmgt.com</t>
  </si>
  <si>
    <t>amazefeeds.com</t>
  </si>
  <si>
    <t>birdwatching.com</t>
  </si>
  <si>
    <t>deepseaelectronics.com</t>
  </si>
  <si>
    <t>adorda.com</t>
  </si>
  <si>
    <t>kupit-diplom-v-omske-381.com</t>
  </si>
  <si>
    <t>expresstest.co.uk</t>
  </si>
  <si>
    <t>jdcu.org</t>
  </si>
  <si>
    <t>beluka.de</t>
  </si>
  <si>
    <t>ca-m.co.jp</t>
  </si>
  <si>
    <t>ddb.ac</t>
  </si>
  <si>
    <t>fortima.by</t>
  </si>
  <si>
    <t>minutkapozitiva.ru</t>
  </si>
  <si>
    <t>anewsstory.com</t>
  </si>
  <si>
    <t>seamans.cc</t>
  </si>
  <si>
    <t>lycasino.com</t>
  </si>
  <si>
    <t>rubyplay.com</t>
  </si>
  <si>
    <t>komori.com</t>
  </si>
  <si>
    <t>bestcryptosites.org</t>
  </si>
  <si>
    <t>vot-joycasino.link</t>
  </si>
  <si>
    <t>latestgossipwu.com</t>
  </si>
  <si>
    <t>cnoyucn.com</t>
  </si>
  <si>
    <t>ontheriver.co.kr</t>
  </si>
  <si>
    <t>ohcinmason.com</t>
  </si>
  <si>
    <t>scta.gov.cn</t>
  </si>
  <si>
    <t>imbrace.co</t>
  </si>
  <si>
    <t>panache-lingerie.com</t>
  </si>
  <si>
    <t>top-million-online.pw</t>
  </si>
  <si>
    <t>playsnake.org</t>
  </si>
  <si>
    <t>synthmuseum.com</t>
  </si>
  <si>
    <t>spbk.bet</t>
  </si>
  <si>
    <t>thismumdid.com</t>
  </si>
  <si>
    <t>geishi-kemerovo.com</t>
  </si>
  <si>
    <t>wknofm.org</t>
  </si>
  <si>
    <t>qform24.com</t>
  </si>
  <si>
    <t>retina.wiki</t>
  </si>
  <si>
    <t>laurelmercantile.com</t>
  </si>
  <si>
    <t>bise-ctg.gov.bd</t>
  </si>
  <si>
    <t>inboxgenie.net</t>
  </si>
  <si>
    <t>allstudyguide.com</t>
  </si>
  <si>
    <t>tiburonchambers.cf</t>
  </si>
  <si>
    <t>glamourboutique.com</t>
  </si>
  <si>
    <t>indexblogger.com</t>
  </si>
  <si>
    <t>e-rigging.com</t>
  </si>
  <si>
    <t>artsaward.org.uk</t>
  </si>
  <si>
    <t>islandpacific.net</t>
  </si>
  <si>
    <t>hellgatenyc.com</t>
  </si>
  <si>
    <t>mustan.org</t>
  </si>
  <si>
    <t>hlidacstatu.cz</t>
  </si>
  <si>
    <t>locawilserver11.com.br</t>
  </si>
  <si>
    <t>hdrezkaxxbnfd.net</t>
  </si>
  <si>
    <t>stemgeek.com</t>
  </si>
  <si>
    <t>abouther.com</t>
  </si>
  <si>
    <t>tidesnear.me</t>
  </si>
  <si>
    <t>syselcloud.ch</t>
  </si>
  <si>
    <t>superebiznes.pl</t>
  </si>
  <si>
    <t>rdinet.pl</t>
  </si>
  <si>
    <t>aghigh.ir</t>
  </si>
  <si>
    <t>trangvang.biz</t>
  </si>
  <si>
    <t>drivercan.de</t>
  </si>
  <si>
    <t>ucc.ca</t>
  </si>
  <si>
    <t>seobacklinks216.tk</t>
  </si>
  <si>
    <t>infoscan.info</t>
  </si>
  <si>
    <t>developzilla.com</t>
  </si>
  <si>
    <t>bluniaservices.com</t>
  </si>
  <si>
    <t>newsinlaw.com</t>
  </si>
  <si>
    <t>diybeautify.com</t>
  </si>
  <si>
    <t>leletny.com</t>
  </si>
  <si>
    <t>deutsche-factoring.de</t>
  </si>
  <si>
    <t>ici-sports.com</t>
  </si>
  <si>
    <t>hdrezka43grt5.net</t>
  </si>
  <si>
    <t>magisteria.ru</t>
  </si>
  <si>
    <t>fcpuch.com</t>
  </si>
  <si>
    <t>yaxay.ru</t>
  </si>
  <si>
    <t>loveorangesky.com</t>
  </si>
  <si>
    <t>churchpublishing.org</t>
  </si>
  <si>
    <t>patterntap.com</t>
  </si>
  <si>
    <t>footmanager.net</t>
  </si>
  <si>
    <t>ultimatemompreneur.com</t>
  </si>
  <si>
    <t>belisell.com</t>
  </si>
  <si>
    <t>dz9vps.com</t>
  </si>
  <si>
    <t>quilium.io</t>
  </si>
  <si>
    <t>kvip.su</t>
  </si>
  <si>
    <t>graphicscomplete.com</t>
  </si>
  <si>
    <t>uib.com.tn</t>
  </si>
  <si>
    <t>casbig.com</t>
  </si>
  <si>
    <t>thegrey.com</t>
  </si>
  <si>
    <t>blackjackgala.com</t>
  </si>
  <si>
    <t>dkjs.de</t>
  </si>
  <si>
    <t>w3era.com</t>
  </si>
  <si>
    <t>lapa-network.com</t>
  </si>
  <si>
    <t>juicestore.com</t>
  </si>
  <si>
    <t>pm2bitcoin.com</t>
  </si>
  <si>
    <t>playfortuna-io.xyz</t>
  </si>
  <si>
    <t>australiandesignreview.com</t>
  </si>
  <si>
    <t>mirkupit.ru</t>
  </si>
  <si>
    <t>masrm.cn</t>
  </si>
  <si>
    <t>viaggi-usa.it</t>
  </si>
  <si>
    <t>retro.social</t>
  </si>
  <si>
    <t>embassy.ag</t>
  </si>
  <si>
    <t>refpannozu.site</t>
  </si>
  <si>
    <t>cardperformancecenter.com</t>
  </si>
  <si>
    <t>nfl.info</t>
  </si>
  <si>
    <t>packetriot.net</t>
  </si>
  <si>
    <t>sohtanaka.com</t>
  </si>
  <si>
    <t>businesobraz.one</t>
  </si>
  <si>
    <t>itsa.org</t>
  </si>
  <si>
    <t>familydollar.cf</t>
  </si>
  <si>
    <t>lgbt.io</t>
  </si>
  <si>
    <t>141601.top</t>
  </si>
  <si>
    <t>themyl.com</t>
  </si>
  <si>
    <t>atgi.net</t>
  </si>
  <si>
    <t>libordbroking.com</t>
  </si>
  <si>
    <t>astronomicallyspeaking.com</t>
  </si>
  <si>
    <t>serverresell.com</t>
  </si>
  <si>
    <t>sukhoverkhov.ru</t>
  </si>
  <si>
    <t>4cmkg05.com</t>
  </si>
  <si>
    <t>ebibi.com</t>
  </si>
  <si>
    <t>emrsn.net</t>
  </si>
  <si>
    <t>medical.com</t>
  </si>
  <si>
    <t>pdmaner.com</t>
  </si>
  <si>
    <t>idisciplepublishing.com</t>
  </si>
  <si>
    <t>pap.gov.pk</t>
  </si>
  <si>
    <t>solteq.com</t>
  </si>
  <si>
    <t>rebookmakers.com</t>
  </si>
  <si>
    <t>facebookstudy.com</t>
  </si>
  <si>
    <t>sttropezrestaurant.com</t>
  </si>
  <si>
    <t>jmdp.or.jp</t>
  </si>
  <si>
    <t>mytopdeals.net</t>
  </si>
  <si>
    <t>sibnic.info</t>
  </si>
  <si>
    <t>spotv63.com</t>
  </si>
  <si>
    <t>lahair.ru</t>
  </si>
  <si>
    <t>thechains24.com</t>
  </si>
  <si>
    <t>excelmale.com</t>
  </si>
  <si>
    <t>hdrezkaasd.com</t>
  </si>
  <si>
    <t>pokerforums.org</t>
  </si>
  <si>
    <t>socialistregister.com</t>
  </si>
  <si>
    <t>legalboulevard.com</t>
  </si>
  <si>
    <t>stadt-berlin.de</t>
  </si>
  <si>
    <t>mp3apple.com</t>
  </si>
  <si>
    <t>infinikotrade.com</t>
  </si>
  <si>
    <t>theduluthmodel.org</t>
  </si>
  <si>
    <t>hdrezka5tr833.net</t>
  </si>
  <si>
    <t>alfabeta.net</t>
  </si>
  <si>
    <t>materialescolar.es</t>
  </si>
  <si>
    <t>itstodaytracking.com</t>
  </si>
  <si>
    <t>nitttrchd.ac.in</t>
  </si>
  <si>
    <t>hdrezkabbdmm8.net</t>
  </si>
  <si>
    <t>delnazas.net</t>
  </si>
  <si>
    <t>businesshear.com</t>
  </si>
  <si>
    <t>todocvcd.nz</t>
  </si>
  <si>
    <t>heritagewedding.com</t>
  </si>
  <si>
    <t>hdrezkahghbvx.net</t>
  </si>
  <si>
    <t>godpia.com</t>
  </si>
  <si>
    <t>lamm.net</t>
  </si>
  <si>
    <t>itsavvy.com</t>
  </si>
  <si>
    <t>staff-tut.site</t>
  </si>
  <si>
    <t>zesacentral.com</t>
  </si>
  <si>
    <t>seogroup3.cf</t>
  </si>
  <si>
    <t>oppostore.co.uk</t>
  </si>
  <si>
    <t>getsharepod.com</t>
  </si>
  <si>
    <t>readmanga.ru</t>
  </si>
  <si>
    <t>morrisbart.com</t>
  </si>
  <si>
    <t>afsa.gov.au</t>
  </si>
  <si>
    <t>blizzard.kr</t>
  </si>
  <si>
    <t>fixsmart.co</t>
  </si>
  <si>
    <t>vukticlataf.com</t>
  </si>
  <si>
    <t>dogsanimalsex.com</t>
  </si>
  <si>
    <t>visualtreeclothing.com</t>
  </si>
  <si>
    <t>futboljobs.com</t>
  </si>
  <si>
    <t>misbhaclotheshop.com</t>
  </si>
  <si>
    <t>mos-gaz.ru</t>
  </si>
  <si>
    <t>n5rthy.com</t>
  </si>
  <si>
    <t>energysourcepartners.com</t>
  </si>
  <si>
    <t>pervsonpatrol.com</t>
  </si>
  <si>
    <t>sosland-email.com</t>
  </si>
  <si>
    <t>ciyuan.life</t>
  </si>
  <si>
    <t>paribahis.fun</t>
  </si>
  <si>
    <t>muchata.com</t>
  </si>
  <si>
    <t>starkscan.co</t>
  </si>
  <si>
    <t>southstreetseaportmuseum.org</t>
  </si>
  <si>
    <t>tatpressa.ru</t>
  </si>
  <si>
    <t>cutestpaw.com</t>
  </si>
  <si>
    <t>fileno.net.br</t>
  </si>
  <si>
    <t>armoury-online.ru</t>
  </si>
  <si>
    <t>8mono.biz</t>
  </si>
  <si>
    <t>toplines10.gq</t>
  </si>
  <si>
    <t>keralalotteries.net</t>
  </si>
  <si>
    <t>liveartuk.org</t>
  </si>
  <si>
    <t>clsaz.org</t>
  </si>
  <si>
    <t>hellalife.com</t>
  </si>
  <si>
    <t>nskavtovokzal.ru</t>
  </si>
  <si>
    <t>visitboise.com</t>
  </si>
  <si>
    <t>milfbundle.com</t>
  </si>
  <si>
    <t>ourpsyche.org</t>
  </si>
  <si>
    <t>pocketwizard.com</t>
  </si>
  <si>
    <t>tumbest.com</t>
  </si>
  <si>
    <t>originalmarines.com</t>
  </si>
  <si>
    <t>nxxksic.cn</t>
  </si>
  <si>
    <t>gamestm.co.uk</t>
  </si>
  <si>
    <t>urcountry.ru</t>
  </si>
  <si>
    <t>the-digital-insurer.com</t>
  </si>
  <si>
    <t>shark.com</t>
  </si>
  <si>
    <t>keyon.com</t>
  </si>
  <si>
    <t>parkermeridien.com</t>
  </si>
  <si>
    <t>cfirstbank.com</t>
  </si>
  <si>
    <t>cnchu.com</t>
  </si>
  <si>
    <t>ashcroft.com</t>
  </si>
  <si>
    <t>copenhagenliving.com</t>
  </si>
  <si>
    <t>codegrape.com</t>
  </si>
  <si>
    <t>webofstories.com</t>
  </si>
  <si>
    <t>fancydoll.net</t>
  </si>
  <si>
    <t>donlloydcook.cf</t>
  </si>
  <si>
    <t>hamiturkey.com</t>
  </si>
  <si>
    <t>comperialead.pl</t>
  </si>
  <si>
    <t>teenfinder.com</t>
  </si>
  <si>
    <t>whjovd.biz</t>
  </si>
  <si>
    <t>propiska-legal.ru</t>
  </si>
  <si>
    <t>niatech.ca</t>
  </si>
  <si>
    <t>ts-gmbh.de</t>
  </si>
  <si>
    <t>wifinity.net</t>
  </si>
  <si>
    <t>itnet.com.ua</t>
  </si>
  <si>
    <t>nishimatsu.co.jp</t>
  </si>
  <si>
    <t>liangshunet.com</t>
  </si>
  <si>
    <t>vindjeviahier.nl</t>
  </si>
  <si>
    <t>tergan.com.tr</t>
  </si>
  <si>
    <t>majorlazer.com</t>
  </si>
  <si>
    <t>aboutcoupang.com</t>
  </si>
  <si>
    <t>pixelgirlpresents.com</t>
  </si>
  <si>
    <t>parimatcherstraff.website</t>
  </si>
  <si>
    <t>x-lime.club</t>
  </si>
  <si>
    <t>ksandrafashion.com</t>
  </si>
  <si>
    <t>galahotels.com</t>
  </si>
  <si>
    <t>dailyporn.club</t>
  </si>
  <si>
    <t>maulnet.ru</t>
  </si>
  <si>
    <t>f0yo2e.info</t>
  </si>
  <si>
    <t>sookenewsmirror.com</t>
  </si>
  <si>
    <t>server2cms.com</t>
  </si>
  <si>
    <t>evoludata.com</t>
  </si>
  <si>
    <t>camillerose.com</t>
  </si>
  <si>
    <t>stroyst.ru</t>
  </si>
  <si>
    <t>kelimandala.lk</t>
  </si>
  <si>
    <t>recoveryforathletes.com</t>
  </si>
  <si>
    <t>lite-1x93546.top</t>
  </si>
  <si>
    <t>club-spinsity.com</t>
  </si>
  <si>
    <t>dgapr.gov.ma</t>
  </si>
  <si>
    <t>tongrunjacks.com</t>
  </si>
  <si>
    <t>larroude.com</t>
  </si>
  <si>
    <t>genroe.com</t>
  </si>
  <si>
    <t>medinfo-24.ru</t>
  </si>
  <si>
    <t>manhattancontrarian.com</t>
  </si>
  <si>
    <t>kaspersky.com.au</t>
  </si>
  <si>
    <t>seanwes.com</t>
  </si>
  <si>
    <t>toplines13.ga</t>
  </si>
  <si>
    <t>yeezy700.org.uk</t>
  </si>
  <si>
    <t>plrb.org</t>
  </si>
  <si>
    <t>aradproject.com</t>
  </si>
  <si>
    <t>sacbo.it</t>
  </si>
  <si>
    <t>mpfyieldstar.com</t>
  </si>
  <si>
    <t>vivencci.es</t>
  </si>
  <si>
    <t>neymarjr.com</t>
  </si>
  <si>
    <t>wollmanrinknyc.com</t>
  </si>
  <si>
    <t>emailmoneynow.ca</t>
  </si>
  <si>
    <t>jrpkizae.com</t>
  </si>
  <si>
    <t>smilemeyer.com</t>
  </si>
  <si>
    <t>bitmetis.io</t>
  </si>
  <si>
    <t>wibusubs.moe</t>
  </si>
  <si>
    <t>kid-safe.com</t>
  </si>
  <si>
    <t>tupras.com.tr</t>
  </si>
  <si>
    <t>bestseller.al</t>
  </si>
  <si>
    <t>idcgames.com</t>
  </si>
  <si>
    <t>psi.jp</t>
  </si>
  <si>
    <t>animefestival.jp</t>
  </si>
  <si>
    <t>bristolautomall.com</t>
  </si>
  <si>
    <t>multilingiualcheckforsitemap.com</t>
  </si>
  <si>
    <t>bronco.co.jp</t>
  </si>
  <si>
    <t>virnow.com</t>
  </si>
  <si>
    <t>laamedia.net</t>
  </si>
  <si>
    <t>royale.fun</t>
  </si>
  <si>
    <t>iottplus.com</t>
  </si>
  <si>
    <t>iowaeventscenter.com</t>
  </si>
  <si>
    <t>koubo.co.jp</t>
  </si>
  <si>
    <t>adidas-superstar.fr</t>
  </si>
  <si>
    <t>kabirifarm.com</t>
  </si>
  <si>
    <t>thebrevetgroup.com</t>
  </si>
  <si>
    <t>gdd.gov.cn</t>
  </si>
  <si>
    <t>biz.st</t>
  </si>
  <si>
    <t>ultradox.be</t>
  </si>
  <si>
    <t>makyaj.shop</t>
  </si>
  <si>
    <t>pom.be</t>
  </si>
  <si>
    <t>murzilka.org</t>
  </si>
  <si>
    <t>shepardes.com</t>
  </si>
  <si>
    <t>d2.net</t>
  </si>
  <si>
    <t>paysafeaffiliates.com</t>
  </si>
  <si>
    <t>enfamil.ca</t>
  </si>
  <si>
    <t>website-workshop.com</t>
  </si>
  <si>
    <t>kcata.org</t>
  </si>
  <si>
    <t>restaurant-ingthroughhistory.com</t>
  </si>
  <si>
    <t>matchtech.com</t>
  </si>
  <si>
    <t>tifco.com</t>
  </si>
  <si>
    <t>chempion.link</t>
  </si>
  <si>
    <t>malteser.org</t>
  </si>
  <si>
    <t>lionplastics.cf</t>
  </si>
  <si>
    <t>webuyanyhousesca.com</t>
  </si>
  <si>
    <t>kvewtv.com</t>
  </si>
  <si>
    <t>oab-sc.org.br</t>
  </si>
  <si>
    <t>kiswebs8.co.uk</t>
  </si>
  <si>
    <t>travellink.com</t>
  </si>
  <si>
    <t>alefserver.ir</t>
  </si>
  <si>
    <t>buystarwarscostume.cf</t>
  </si>
  <si>
    <t>nameserv.at</t>
  </si>
  <si>
    <t>quicpay.jp</t>
  </si>
  <si>
    <t>hdrezkaguptr1.net</t>
  </si>
  <si>
    <t>ugb.edu.sv</t>
  </si>
  <si>
    <t>xo.pl</t>
  </si>
  <si>
    <t>epolytech.co.kr</t>
  </si>
  <si>
    <t>mypads.ru</t>
  </si>
  <si>
    <t>universitypccare.com</t>
  </si>
  <si>
    <t>getinbox.net</t>
  </si>
  <si>
    <t>cdn-equinox.com</t>
  </si>
  <si>
    <t>blackmagicandgenies.com</t>
  </si>
  <si>
    <t>eventdecor.shop</t>
  </si>
  <si>
    <t>radionigeria.gov.ng</t>
  </si>
  <si>
    <t>discovercracow.com</t>
  </si>
  <si>
    <t>fiskeserver.com</t>
  </si>
  <si>
    <t>frontonline.net</t>
  </si>
  <si>
    <t>pinnaclepromotions.com</t>
  </si>
  <si>
    <t>1prostitutki-permi.com</t>
  </si>
  <si>
    <t>esfceo.ir</t>
  </si>
  <si>
    <t>portalhashtag.com</t>
  </si>
  <si>
    <t>moderentcar.co.kr</t>
  </si>
  <si>
    <t>xcp.org</t>
  </si>
  <si>
    <t>itrnetwork.com</t>
  </si>
  <si>
    <t>kh4ffx.net</t>
  </si>
  <si>
    <t>afrocanadian.org</t>
  </si>
  <si>
    <t>idoc.eu</t>
  </si>
  <si>
    <t>diplom-nn.com</t>
  </si>
  <si>
    <t>brownfold.com</t>
  </si>
  <si>
    <t>analexxx.site</t>
  </si>
  <si>
    <t>yourseoreportdata.com</t>
  </si>
  <si>
    <t>french-stream.al</t>
  </si>
  <si>
    <t>skyhost.net.ua</t>
  </si>
  <si>
    <t>rhodeslynx.com</t>
  </si>
  <si>
    <t>albis.com</t>
  </si>
  <si>
    <t>legendasura.com</t>
  </si>
  <si>
    <t>uprock.ru</t>
  </si>
  <si>
    <t>ip-51-77-146.eu</t>
  </si>
  <si>
    <t>erotic-scene-manga.com</t>
  </si>
  <si>
    <t>levashove.ru</t>
  </si>
  <si>
    <t>ssuperslots.com</t>
  </si>
  <si>
    <t>solvari.nl</t>
  </si>
  <si>
    <t>doghot.info</t>
  </si>
  <si>
    <t>cycloneshockey.com</t>
  </si>
  <si>
    <t>kcpd.org</t>
  </si>
  <si>
    <t>education.net.au</t>
  </si>
  <si>
    <t>slot-sharky.net</t>
  </si>
  <si>
    <t>farmtogether.com</t>
  </si>
  <si>
    <t>pornuha.link</t>
  </si>
  <si>
    <t>slashroot.in</t>
  </si>
  <si>
    <t>films-2022.cc</t>
  </si>
  <si>
    <t>nanotechexpo.jp</t>
  </si>
  <si>
    <t>obesitycanada.ca</t>
  </si>
  <si>
    <t>androidhow.eu</t>
  </si>
  <si>
    <t>pwlan.ch</t>
  </si>
  <si>
    <t>ra.ru</t>
  </si>
  <si>
    <t>luliban8.cc</t>
  </si>
  <si>
    <t>wellingtonairport.co.nz</t>
  </si>
  <si>
    <t>wannabemagazine.com</t>
  </si>
  <si>
    <t>niniandblue.com</t>
  </si>
  <si>
    <t>poetory.ru</t>
  </si>
  <si>
    <t>next-video.ru</t>
  </si>
  <si>
    <t>karate.lv</t>
  </si>
  <si>
    <t>mysocialboutique.co</t>
  </si>
  <si>
    <t>estado.com.br</t>
  </si>
  <si>
    <t>quincyma.gov</t>
  </si>
  <si>
    <t>assholefever.com</t>
  </si>
  <si>
    <t>finmortg.com.au</t>
  </si>
  <si>
    <t>pornmult.shop</t>
  </si>
  <si>
    <t>bloodpressure.click</t>
  </si>
  <si>
    <t>xr4all.eu</t>
  </si>
  <si>
    <t>diploms-orlginal.com</t>
  </si>
  <si>
    <t>azinsanat.com</t>
  </si>
  <si>
    <t>hkanime.com</t>
  </si>
  <si>
    <t>novelmax.net</t>
  </si>
  <si>
    <t>dejanmarketing.com</t>
  </si>
  <si>
    <t>topauto.co.za</t>
  </si>
  <si>
    <t>arutora.com</t>
  </si>
  <si>
    <t>minnadeooyasan.com</t>
  </si>
  <si>
    <t>hdrezkatyytp3.net</t>
  </si>
  <si>
    <t>frasesdelavida.com</t>
  </si>
  <si>
    <t>newsslist.com</t>
  </si>
  <si>
    <t>ixtlan-team.si</t>
  </si>
  <si>
    <t>goldenmarket.net</t>
  </si>
  <si>
    <t>giocoslotmachinegratis.com</t>
  </si>
  <si>
    <t>my-i.net.ua</t>
  </si>
  <si>
    <t>linkdesign.srv.br</t>
  </si>
  <si>
    <t>kooshakhodro.com</t>
  </si>
  <si>
    <t>pulmocentre.ru</t>
  </si>
  <si>
    <t>firesofheaven.org</t>
  </si>
  <si>
    <t>dma.be</t>
  </si>
  <si>
    <t>yulequ.com</t>
  </si>
  <si>
    <t>painfoundation.org</t>
  </si>
  <si>
    <t>datingadviceguru.com</t>
  </si>
  <si>
    <t>promptresolve.com</t>
  </si>
  <si>
    <t>es-maniax.com</t>
  </si>
  <si>
    <t>rak-muenchen.de</t>
  </si>
  <si>
    <t>balislot.co</t>
  </si>
  <si>
    <t>diddit.be</t>
  </si>
  <si>
    <t>kmcwheels.com</t>
  </si>
  <si>
    <t>downtheroad.com.au</t>
  </si>
  <si>
    <t>lightbulbs-direct.com</t>
  </si>
  <si>
    <t>f150ecoboost.net</t>
  </si>
  <si>
    <t>unicc-bazar.shop</t>
  </si>
  <si>
    <t>wisx.com</t>
  </si>
  <si>
    <t>1prostitutki-khabarovska.com</t>
  </si>
  <si>
    <t>trhmc.org</t>
  </si>
  <si>
    <t>barney.dk</t>
  </si>
  <si>
    <t>redflex.com.au</t>
  </si>
  <si>
    <t>intim63.net</t>
  </si>
  <si>
    <t>webapptron.net</t>
  </si>
  <si>
    <t>bigopay.tech</t>
  </si>
  <si>
    <t>enlightiumacademy.com</t>
  </si>
  <si>
    <t>selvy.jp</t>
  </si>
  <si>
    <t>globalintelhub.com</t>
  </si>
  <si>
    <t>eqrcode.co</t>
  </si>
  <si>
    <t>lasmalteria.shop</t>
  </si>
  <si>
    <t>comparecarinsuranceus.com</t>
  </si>
  <si>
    <t>gt-99-js-ii-i1-0o-j9-o0-1i-0o-sd-hg-kj.com</t>
  </si>
  <si>
    <t>extratorrent.com</t>
  </si>
  <si>
    <t>fscrystal.net</t>
  </si>
  <si>
    <t>argusmonitor.com</t>
  </si>
  <si>
    <t>kgz.hr</t>
  </si>
  <si>
    <t>expresspharma.in</t>
  </si>
  <si>
    <t>razvivashka.online</t>
  </si>
  <si>
    <t>policelifestyle.com</t>
  </si>
  <si>
    <t>premiereglobal.com</t>
  </si>
  <si>
    <t>777originalbet.info</t>
  </si>
  <si>
    <t>otto-payments.de</t>
  </si>
  <si>
    <t>irritech.com.cn</t>
  </si>
  <si>
    <t>usejsdoc.org</t>
  </si>
  <si>
    <t>bibliotik.me</t>
  </si>
  <si>
    <t>joshuaschool.org</t>
  </si>
  <si>
    <t>investingwidgets.com</t>
  </si>
  <si>
    <t>kimbino.bg</t>
  </si>
  <si>
    <t>funnelintense.fun</t>
  </si>
  <si>
    <t>palgraveconnect.com</t>
  </si>
  <si>
    <t>bebeboutik.com</t>
  </si>
  <si>
    <t>eapublications.org</t>
  </si>
  <si>
    <t>lostfilm-hd-720.com</t>
  </si>
  <si>
    <t>lefou666.com</t>
  </si>
  <si>
    <t>diamondbconstructors.com</t>
  </si>
  <si>
    <t>drginaloudon.com</t>
  </si>
  <si>
    <t>wondernovels.com</t>
  </si>
  <si>
    <t>jobvision.in</t>
  </si>
  <si>
    <t>million-online-games.pw</t>
  </si>
  <si>
    <t>sword.studio</t>
  </si>
  <si>
    <t>makelinux.net</t>
  </si>
  <si>
    <t>poczta.pl</t>
  </si>
  <si>
    <t>brainfield.pro</t>
  </si>
  <si>
    <t>allerin.com</t>
  </si>
  <si>
    <t>shopenauer.com</t>
  </si>
  <si>
    <t>xoosha.com</t>
  </si>
  <si>
    <t>drways.com</t>
  </si>
  <si>
    <t>zdyan.com</t>
  </si>
  <si>
    <t>asiatimesnow.com</t>
  </si>
  <si>
    <t>bonusbonusbonus.com</t>
  </si>
  <si>
    <t>ascendtrends3.xyz</t>
  </si>
  <si>
    <t>global-summit.com</t>
  </si>
  <si>
    <t>godns.ru</t>
  </si>
  <si>
    <t>videohardgratuiti.top</t>
  </si>
  <si>
    <t>bsdex.de</t>
  </si>
  <si>
    <t>gener8tor.com</t>
  </si>
  <si>
    <t>imagine-msn.com</t>
  </si>
  <si>
    <t>leleapps.com</t>
  </si>
  <si>
    <t>gemrielia.ge</t>
  </si>
  <si>
    <t>haiku.ai</t>
  </si>
  <si>
    <t>topgyanibaba.com</t>
  </si>
  <si>
    <t>accessgroupcapital.com</t>
  </si>
  <si>
    <t>sescgo.com.br</t>
  </si>
  <si>
    <t>pro-lada.ru</t>
  </si>
  <si>
    <t>womensaid.ie</t>
  </si>
  <si>
    <t>fermopoint.it</t>
  </si>
  <si>
    <t>nevadasuncloud.com</t>
  </si>
  <si>
    <t>minzdravkk.ru</t>
  </si>
  <si>
    <t>bosch-home.ru</t>
  </si>
  <si>
    <t>malera.net</t>
  </si>
  <si>
    <t>newgamerush.com</t>
  </si>
  <si>
    <t>jtouchofstyle.com</t>
  </si>
  <si>
    <t>ievenn.com</t>
  </si>
  <si>
    <t>vdms.com</t>
  </si>
  <si>
    <t>spookysleet.com</t>
  </si>
  <si>
    <t>flower78.online</t>
  </si>
  <si>
    <t>rhitcr.com</t>
  </si>
  <si>
    <t>retrievermed.com</t>
  </si>
  <si>
    <t>sumycintetracycline.quest</t>
  </si>
  <si>
    <t>backlinkscheckfree.net</t>
  </si>
  <si>
    <t>cal.lk</t>
  </si>
  <si>
    <t>aapb.org</t>
  </si>
  <si>
    <t>triodos.de</t>
  </si>
  <si>
    <t>all-sbor.net</t>
  </si>
  <si>
    <t>cheerspos.com</t>
  </si>
  <si>
    <t>omha.net</t>
  </si>
  <si>
    <t>drop.skin</t>
  </si>
  <si>
    <t>klub-vulcanslot.com</t>
  </si>
  <si>
    <t>xxxxtyni.ru</t>
  </si>
  <si>
    <t>nbydec.com</t>
  </si>
  <si>
    <t>plainvanillamom.com</t>
  </si>
  <si>
    <t>takipcialturk.com</t>
  </si>
  <si>
    <t>area47.at</t>
  </si>
  <si>
    <t>dealervault.com</t>
  </si>
  <si>
    <t>freevbcode.com</t>
  </si>
  <si>
    <t>nomacs.org</t>
  </si>
  <si>
    <t>kentei.org</t>
  </si>
  <si>
    <t>fotobewerken.online</t>
  </si>
  <si>
    <t>profitsfly.com</t>
  </si>
  <si>
    <t>investor500.com</t>
  </si>
  <si>
    <t>ecipele.hr</t>
  </si>
  <si>
    <t>mymilitarysavings.com</t>
  </si>
  <si>
    <t>qsertopinajil.com</t>
  </si>
  <si>
    <t>ladyissue.com</t>
  </si>
  <si>
    <t>acknowledge.nl</t>
  </si>
  <si>
    <t>breakingboxingnews.com</t>
  </si>
  <si>
    <t>dewalt.global</t>
  </si>
  <si>
    <t>norwayvpn.org</t>
  </si>
  <si>
    <t>christianpatriotdaily.com</t>
  </si>
  <si>
    <t>coldmarket.ru</t>
  </si>
  <si>
    <t>friendshipgoals.me</t>
  </si>
  <si>
    <t>737efb.online</t>
  </si>
  <si>
    <t>delhimetrotimes.in</t>
  </si>
  <si>
    <t>submissivephonesexgirls.com</t>
  </si>
  <si>
    <t>jainjas.com</t>
  </si>
  <si>
    <t>altegrocloud.ru</t>
  </si>
  <si>
    <t>tfcu.coop</t>
  </si>
  <si>
    <t>strengthent.com</t>
  </si>
  <si>
    <t>nomorerain.online</t>
  </si>
  <si>
    <t>bhkw.biz</t>
  </si>
  <si>
    <t>hii-svcs.com</t>
  </si>
  <si>
    <t>wildwoodsmp.com</t>
  </si>
  <si>
    <t>olympictorch.cf</t>
  </si>
  <si>
    <t>bpidtr.com</t>
  </si>
  <si>
    <t>vicentelopez.gov.ar</t>
  </si>
  <si>
    <t>champion-slot.click</t>
  </si>
  <si>
    <t>onetravel.co.uk</t>
  </si>
  <si>
    <t>gomelauto.com</t>
  </si>
  <si>
    <t>iijpn.com</t>
  </si>
  <si>
    <t>mygingergarlickitchen.com</t>
  </si>
  <si>
    <t>inretail.nl</t>
  </si>
  <si>
    <t>enjoyburlington.com</t>
  </si>
  <si>
    <t>astarflyclothing.com</t>
  </si>
  <si>
    <t>africanbookscollective.com</t>
  </si>
  <si>
    <t>otsuka-plus1.com</t>
  </si>
  <si>
    <t>srvlinux5.com</t>
  </si>
  <si>
    <t>topheadlines3.ml</t>
  </si>
  <si>
    <t>ag.vu</t>
  </si>
  <si>
    <t>edusoftware.cf</t>
  </si>
  <si>
    <t>kajjansi.com</t>
  </si>
  <si>
    <t>computer-koeck.at</t>
  </si>
  <si>
    <t>railworkschina.com</t>
  </si>
  <si>
    <t>fabathome.org</t>
  </si>
  <si>
    <t>whup.com</t>
  </si>
  <si>
    <t>yeezy350.me.uk</t>
  </si>
  <si>
    <t>actuchomage.org</t>
  </si>
  <si>
    <t>stitchery.com</t>
  </si>
  <si>
    <t>bhimupi.org.in</t>
  </si>
  <si>
    <t>helpbet.com</t>
  </si>
  <si>
    <t>m-a-arabia.com</t>
  </si>
  <si>
    <t>rusklad.ru</t>
  </si>
  <si>
    <t>templatefor.net</t>
  </si>
  <si>
    <t>oranta.ua</t>
  </si>
  <si>
    <t>quantic-telecom.net</t>
  </si>
  <si>
    <t>ourwatch.org.au</t>
  </si>
  <si>
    <t>st3socialgame.live</t>
  </si>
  <si>
    <t>youmakemoney.cf</t>
  </si>
  <si>
    <t>fsaseychelles.sc</t>
  </si>
  <si>
    <t>invfx.eu</t>
  </si>
  <si>
    <t>eventspro.ru</t>
  </si>
  <si>
    <t>latinleche.org</t>
  </si>
  <si>
    <t>leadar.ai</t>
  </si>
  <si>
    <t>hdrezkaffsg67.net</t>
  </si>
  <si>
    <t>chargefinder.com</t>
  </si>
  <si>
    <t>permanence.com</t>
  </si>
  <si>
    <t>ofaba.live</t>
  </si>
  <si>
    <t>aitp.org</t>
  </si>
  <si>
    <t>playfish.com</t>
  </si>
  <si>
    <t>cnaico.com.cn</t>
  </si>
  <si>
    <t>funfoodfrolic.com</t>
  </si>
  <si>
    <t>accounting-simplified.com</t>
  </si>
  <si>
    <t>turkei-sim.de</t>
  </si>
  <si>
    <t>zinobe.com</t>
  </si>
  <si>
    <t>yadosys.com</t>
  </si>
  <si>
    <t>arcanetinmen.com</t>
  </si>
  <si>
    <t>rus-diploman.com</t>
  </si>
  <si>
    <t>mskins.net</t>
  </si>
  <si>
    <t>whatsthebest.co.uk</t>
  </si>
  <si>
    <t>clubsm.run</t>
  </si>
  <si>
    <t>ecourt.com</t>
  </si>
  <si>
    <t>perfectlypercy.com</t>
  </si>
  <si>
    <t>hippieshop.com</t>
  </si>
  <si>
    <t>visitperm.ru</t>
  </si>
  <si>
    <t>viagraemd.com</t>
  </si>
  <si>
    <t>minorityreporter.net</t>
  </si>
  <si>
    <t>landtechnik-jakob.de</t>
  </si>
  <si>
    <t>acmeitalia.org</t>
  </si>
  <si>
    <t>gpi1.xyz</t>
  </si>
  <si>
    <t>scriptshadow.net</t>
  </si>
  <si>
    <t>dokumenty-ohrana-77.com</t>
  </si>
  <si>
    <t>bangormaine.gov</t>
  </si>
  <si>
    <t>paris-pantheon.fr</t>
  </si>
  <si>
    <t>hanseltrading.com</t>
  </si>
  <si>
    <t>fantasygallery.net</t>
  </si>
  <si>
    <t>marburg-biedenkopf.de</t>
  </si>
  <si>
    <t>mizuhonokuni2ch.com</t>
  </si>
  <si>
    <t>2recepta.com</t>
  </si>
  <si>
    <t>alltricks.nl</t>
  </si>
  <si>
    <t>medhaj.com</t>
  </si>
  <si>
    <t>secondns.ru</t>
  </si>
  <si>
    <t>raakict.nl</t>
  </si>
  <si>
    <t>hdrezka8hbp2a.net</t>
  </si>
  <si>
    <t>tesfanews.net</t>
  </si>
  <si>
    <t>refpadefzc.site</t>
  </si>
  <si>
    <t>seoaddress.com</t>
  </si>
  <si>
    <t>venture.co.jp</t>
  </si>
  <si>
    <t>libroazul.com</t>
  </si>
  <si>
    <t>t-bunka.jp</t>
  </si>
  <si>
    <t>6tour.com</t>
  </si>
  <si>
    <t>greatwin.life</t>
  </si>
  <si>
    <t>revo.com</t>
  </si>
  <si>
    <t>vavada.help</t>
  </si>
  <si>
    <t>jokey.de</t>
  </si>
  <si>
    <t>adultchat.guru</t>
  </si>
  <si>
    <t>iwebad.com</t>
  </si>
  <si>
    <t>scatxxxporn.com</t>
  </si>
  <si>
    <t>sdxhtg.net</t>
  </si>
  <si>
    <t>edgemedicalrobotics.com</t>
  </si>
  <si>
    <t>isca.in</t>
  </si>
  <si>
    <t>healthyd.com</t>
  </si>
  <si>
    <t>freeilm.com</t>
  </si>
  <si>
    <t>azislam.com</t>
  </si>
  <si>
    <t>xbyx.de</t>
  </si>
  <si>
    <t>manhajulhaqq.com</t>
  </si>
  <si>
    <t>plancontingenciaunitec.com</t>
  </si>
  <si>
    <t>cmaginet.com</t>
  </si>
  <si>
    <t>winslowevanscrocker.com</t>
  </si>
  <si>
    <t>bxwx5.cc</t>
  </si>
  <si>
    <t>matsue-ct.jp</t>
  </si>
  <si>
    <t>gsjb.com</t>
  </si>
  <si>
    <t>homify.nl</t>
  </si>
  <si>
    <t>hiddenvoyeurspy.com</t>
  </si>
  <si>
    <t>nepalitelecom.com</t>
  </si>
  <si>
    <t>intetra.net</t>
  </si>
  <si>
    <t>notinhalloffame.com</t>
  </si>
  <si>
    <t>pianettawinery.com</t>
  </si>
  <si>
    <t>rotondoprojects.com.au</t>
  </si>
  <si>
    <t>geekcommerce.net</t>
  </si>
  <si>
    <t>gde-fon.com</t>
  </si>
  <si>
    <t>plunketts.net</t>
  </si>
  <si>
    <t>sinhancar.com</t>
  </si>
  <si>
    <t>munkdebates.com</t>
  </si>
  <si>
    <t>ipayxepay.net</t>
  </si>
  <si>
    <t>chilevirtual.com</t>
  </si>
  <si>
    <t>shahtspl.com</t>
  </si>
  <si>
    <t>journalimpact.org</t>
  </si>
  <si>
    <t>licensehq.com</t>
  </si>
  <si>
    <t>dishnthekitchen.com</t>
  </si>
  <si>
    <t>telos-eu.com</t>
  </si>
  <si>
    <t>eresparis.com</t>
  </si>
  <si>
    <t>ks21.net</t>
  </si>
  <si>
    <t>ajoyibs.ru</t>
  </si>
  <si>
    <t>andreaplanet.com</t>
  </si>
  <si>
    <t>tm3app.com</t>
  </si>
  <si>
    <t>nic.xn--5tzm5g</t>
  </si>
  <si>
    <t>thecloudtutorial.com</t>
  </si>
  <si>
    <t>bestplumbers.com</t>
  </si>
  <si>
    <t>tfoms39.ru</t>
  </si>
  <si>
    <t>appwrk.com</t>
  </si>
  <si>
    <t>iqbackoffice.com</t>
  </si>
  <si>
    <t>schecker.de</t>
  </si>
  <si>
    <t>minhaskynet.com.br</t>
  </si>
  <si>
    <t>att.dk</t>
  </si>
  <si>
    <t>citytistics.com</t>
  </si>
  <si>
    <t>libcinder.org</t>
  </si>
  <si>
    <t>frozenmojo.com</t>
  </si>
  <si>
    <t>jadeyoga.com</t>
  </si>
  <si>
    <t>submitlink.com.ar</t>
  </si>
  <si>
    <t>prophet.rocks</t>
  </si>
  <si>
    <t>gemspharmaceutical.cf</t>
  </si>
  <si>
    <t>calling24o7.com</t>
  </si>
  <si>
    <t>melbournevictory.com.au</t>
  </si>
  <si>
    <t>telerium.me</t>
  </si>
  <si>
    <t>voipcallrecording.com</t>
  </si>
  <si>
    <t>prodaso.ai</t>
  </si>
  <si>
    <t>cca-acc.com</t>
  </si>
  <si>
    <t>jupitercloud.exchange</t>
  </si>
  <si>
    <t>manageinc.com</t>
  </si>
  <si>
    <t>regen.network</t>
  </si>
  <si>
    <t>sf-pay.com</t>
  </si>
  <si>
    <t>fx-arabia.com</t>
  </si>
  <si>
    <t>olp.xyz</t>
  </si>
  <si>
    <t>walkersglobal.com</t>
  </si>
  <si>
    <t>vinkershosting.com</t>
  </si>
  <si>
    <t>mz26.ru</t>
  </si>
  <si>
    <t>nxjy.edu.cn</t>
  </si>
  <si>
    <t>jvlnet.com</t>
  </si>
  <si>
    <t>mangahot.jp</t>
  </si>
  <si>
    <t>kompasonline.id</t>
  </si>
  <si>
    <t>mccormickml.com</t>
  </si>
  <si>
    <t>agenciadigitalspace.com.br</t>
  </si>
  <si>
    <t>bullfrogpower.com</t>
  </si>
  <si>
    <t>covercentury.com</t>
  </si>
  <si>
    <t>investeurope.eu</t>
  </si>
  <si>
    <t>realitybasedreports.com</t>
  </si>
  <si>
    <t>synologynotification.com</t>
  </si>
  <si>
    <t>fredericia.com</t>
  </si>
  <si>
    <t>egnaroinc.com</t>
  </si>
  <si>
    <t>onclinic.ua</t>
  </si>
  <si>
    <t>yourcharteryacht.com</t>
  </si>
  <si>
    <t>first-casino.com.ua</t>
  </si>
  <si>
    <t>rosanacardosoequipamentos.com</t>
  </si>
  <si>
    <t>am-angelsport-onlineshop.de</t>
  </si>
  <si>
    <t>lghvac.com</t>
  </si>
  <si>
    <t>cnft.tools</t>
  </si>
  <si>
    <t>allianceconnect.com</t>
  </si>
  <si>
    <t>alrakhees.com</t>
  </si>
  <si>
    <t>tyzx.com.cn</t>
  </si>
  <si>
    <t>picniq.co.uk</t>
  </si>
  <si>
    <t>asahikawa-u.ac.jp</t>
  </si>
  <si>
    <t>motoamerica.com</t>
  </si>
  <si>
    <t>binchoutan.com</t>
  </si>
  <si>
    <t>i-sisco.pl</t>
  </si>
  <si>
    <t>hunschool.org</t>
  </si>
  <si>
    <t>metodobelezaplena.com</t>
  </si>
  <si>
    <t>aberit.pl</t>
  </si>
  <si>
    <t>aversit.ru</t>
  </si>
  <si>
    <t>hotelmix.ro</t>
  </si>
  <si>
    <t>idealmedicalcare.org</t>
  </si>
  <si>
    <t>jilir.org</t>
  </si>
  <si>
    <t>dundeefc.co.uk</t>
  </si>
  <si>
    <t>pizzahut.co.id</t>
  </si>
  <si>
    <t>karys.lt</t>
  </si>
  <si>
    <t>origina-l-diplom.com</t>
  </si>
  <si>
    <t>houseoftartan.com</t>
  </si>
  <si>
    <t>180.dk</t>
  </si>
  <si>
    <t>futurium.de</t>
  </si>
  <si>
    <t>zprostitutki-kemerovo.com</t>
  </si>
  <si>
    <t>zenithoteles.com</t>
  </si>
  <si>
    <t>axisonline.ae</t>
  </si>
  <si>
    <t>harrisinet.com</t>
  </si>
  <si>
    <t>commerce-league.com</t>
  </si>
  <si>
    <t>hdrezkabxxet1.net</t>
  </si>
  <si>
    <t>spravkatoday98.com</t>
  </si>
  <si>
    <t>indyarts.org</t>
  </si>
  <si>
    <t>siasocial.net</t>
  </si>
  <si>
    <t>passionpassport.com</t>
  </si>
  <si>
    <t>concept-bayreuth.de</t>
  </si>
  <si>
    <t>xxxxx.co.jp</t>
  </si>
  <si>
    <t>sharing-tv.com</t>
  </si>
  <si>
    <t>idyl-biotech.com</t>
  </si>
  <si>
    <t>intellect.com</t>
  </si>
  <si>
    <t>gronze.com</t>
  </si>
  <si>
    <t>binovex.com</t>
  </si>
  <si>
    <t>kinosimka2.com</t>
  </si>
  <si>
    <t>itkursove.bg</t>
  </si>
  <si>
    <t>oikotiecdn.fi</t>
  </si>
  <si>
    <t>ihealthbeat.org</t>
  </si>
  <si>
    <t>thesangaiexpress.com</t>
  </si>
  <si>
    <t>bizloop.jp</t>
  </si>
  <si>
    <t>vullcanudachi-casino.com</t>
  </si>
  <si>
    <t>seogroup8.ga</t>
  </si>
  <si>
    <t>readaloudwidget.com</t>
  </si>
  <si>
    <t>cms4people.de</t>
  </si>
  <si>
    <t>gal123.com</t>
  </si>
  <si>
    <t>muun.io</t>
  </si>
  <si>
    <t>arabnewtech.net</t>
  </si>
  <si>
    <t>wearebodypolitic.com</t>
  </si>
  <si>
    <t>naht.org.uk</t>
  </si>
  <si>
    <t>digitalmedialab.net</t>
  </si>
  <si>
    <t>clscls.top</t>
  </si>
  <si>
    <t>cnrubber.com</t>
  </si>
  <si>
    <t>adclink.xyz</t>
  </si>
  <si>
    <t>zahraainfo.com</t>
  </si>
  <si>
    <t>gsan.com.br</t>
  </si>
  <si>
    <t>oltpro.com</t>
  </si>
  <si>
    <t>drukzo.nl</t>
  </si>
  <si>
    <t>mercuryclouds.com.cn</t>
  </si>
  <si>
    <t>thegeeks.click</t>
  </si>
  <si>
    <t>lakelandford.com</t>
  </si>
  <si>
    <t>familylust.com</t>
  </si>
  <si>
    <t>cialistrd.com</t>
  </si>
  <si>
    <t>gogriffs.com</t>
  </si>
  <si>
    <t>digihubsites.com</t>
  </si>
  <si>
    <t>meganit.ch</t>
  </si>
  <si>
    <t>beijing2008.com</t>
  </si>
  <si>
    <t>koomao.com</t>
  </si>
  <si>
    <t>mokah.io</t>
  </si>
  <si>
    <t>climateark.org</t>
  </si>
  <si>
    <t>wuxiamtl.com</t>
  </si>
  <si>
    <t>team-uplift.com</t>
  </si>
  <si>
    <t>wholesale21.com</t>
  </si>
  <si>
    <t>realwebcrimea.ru</t>
  </si>
  <si>
    <t>immig-us.com</t>
  </si>
  <si>
    <t>epayhealthcare.com</t>
  </si>
  <si>
    <t>apartmanija.hr</t>
  </si>
  <si>
    <t>gigbucks.com</t>
  </si>
  <si>
    <t>reebok.com.tr</t>
  </si>
  <si>
    <t>bntouch.com</t>
  </si>
  <si>
    <t>city-osaka.ed.jp</t>
  </si>
  <si>
    <t>prostore.pro</t>
  </si>
  <si>
    <t>bancobig.pt</t>
  </si>
  <si>
    <t>bitcat.net</t>
  </si>
  <si>
    <t>webflaviahost.com.br</t>
  </si>
  <si>
    <t>togasgroup.ru</t>
  </si>
  <si>
    <t>hdrezkauyy23d.net</t>
  </si>
  <si>
    <t>anhuiec.org.cn</t>
  </si>
  <si>
    <t>lordfilm.xyz</t>
  </si>
  <si>
    <t>xaraxtreme.org</t>
  </si>
  <si>
    <t>wetraining.com</t>
  </si>
  <si>
    <t>vustaq.com</t>
  </si>
  <si>
    <t>sangaletti80.com.br</t>
  </si>
  <si>
    <t>scserv.ru</t>
  </si>
  <si>
    <t>idealistcareers.org</t>
  </si>
  <si>
    <t>printedelectronicsworld.com</t>
  </si>
  <si>
    <t>arzum.com.tr</t>
  </si>
  <si>
    <t>tomorrowlandbrasil.com</t>
  </si>
  <si>
    <t>thfund.com.cn</t>
  </si>
  <si>
    <t>nongit.com</t>
  </si>
  <si>
    <t>agloan.com</t>
  </si>
  <si>
    <t>7dakcdn.info</t>
  </si>
  <si>
    <t>basquetetododia.com.br</t>
  </si>
  <si>
    <t>radiaki.com</t>
  </si>
  <si>
    <t>tenryuji.com</t>
  </si>
  <si>
    <t>hosteroo.com</t>
  </si>
  <si>
    <t>provincia.forli-cesena.it</t>
  </si>
  <si>
    <t>boostr.com</t>
  </si>
  <si>
    <t>pawsionate.com</t>
  </si>
  <si>
    <t>aakashdigital.com</t>
  </si>
  <si>
    <t>trybokashi.com</t>
  </si>
  <si>
    <t>blackmarke7.com</t>
  </si>
  <si>
    <t>janustraining.org.uk</t>
  </si>
  <si>
    <t>streamsentials.com</t>
  </si>
  <si>
    <t>wbfinds.club</t>
  </si>
  <si>
    <t>fakazahiphop.com</t>
  </si>
  <si>
    <t>totcon.net</t>
  </si>
  <si>
    <t>rt201.de</t>
  </si>
  <si>
    <t>przelom.pl</t>
  </si>
  <si>
    <t>comicad.net</t>
  </si>
  <si>
    <t>funmail2u.de</t>
  </si>
  <si>
    <t>imsociety.org</t>
  </si>
  <si>
    <t>opitz-partner.de</t>
  </si>
  <si>
    <t>stojapan.com</t>
  </si>
  <si>
    <t>cassiopeiaquinn.com</t>
  </si>
  <si>
    <t>greatdayhr.com</t>
  </si>
  <si>
    <t>epal.pt</t>
  </si>
  <si>
    <t>sinap.ac.cn</t>
  </si>
  <si>
    <t>domdomenov.com</t>
  </si>
  <si>
    <t>kznwildlife.com</t>
  </si>
  <si>
    <t>chipmunk.nl</t>
  </si>
  <si>
    <t>autototal.ro</t>
  </si>
  <si>
    <t>cirgo.org</t>
  </si>
  <si>
    <t>cloudave.com</t>
  </si>
  <si>
    <t>xamateurtube.com</t>
  </si>
  <si>
    <t>winmarket.pro</t>
  </si>
  <si>
    <t>faithinnature.co.uk</t>
  </si>
  <si>
    <t>casinonews.top</t>
  </si>
  <si>
    <t>vsenews.kharkiv.ua</t>
  </si>
  <si>
    <t>moreslot.com</t>
  </si>
  <si>
    <t>disabilityaffairs.gov.in</t>
  </si>
  <si>
    <t>jtl.co.ke</t>
  </si>
  <si>
    <t>7c3d7c5dec.com</t>
  </si>
  <si>
    <t>monmouthcoffee.co.uk</t>
  </si>
  <si>
    <t>55paradise.com</t>
  </si>
  <si>
    <t>secretmumclub.com</t>
  </si>
  <si>
    <t>helpfeel.com</t>
  </si>
  <si>
    <t>mindboostingtips.com</t>
  </si>
  <si>
    <t>fossanalytics.com</t>
  </si>
  <si>
    <t>andc.tv</t>
  </si>
  <si>
    <t>gotorrent.ru</t>
  </si>
  <si>
    <t>eureka.co.it</t>
  </si>
  <si>
    <t>peopleview.com.tw</t>
  </si>
  <si>
    <t>catholic-pages.com</t>
  </si>
  <si>
    <t>miningquiz.com</t>
  </si>
  <si>
    <t>dphue.com</t>
  </si>
  <si>
    <t>stlu.kr</t>
  </si>
  <si>
    <t>cait.ru</t>
  </si>
  <si>
    <t>historyhome.co.uk</t>
  </si>
  <si>
    <t>danddlondon.com</t>
  </si>
  <si>
    <t>creativecriminals.com</t>
  </si>
  <si>
    <t>usenetbay.com</t>
  </si>
  <si>
    <t>24trade.capital</t>
  </si>
  <si>
    <t>braingate.org</t>
  </si>
  <si>
    <t>netohq.com</t>
  </si>
  <si>
    <t>ebuca.club</t>
  </si>
  <si>
    <t>shop.az</t>
  </si>
  <si>
    <t>foodsecurecanada.org</t>
  </si>
  <si>
    <t>mega-mult-film.site</t>
  </si>
  <si>
    <t>orbitalmedianetworks.com</t>
  </si>
  <si>
    <t>appluscorp.com</t>
  </si>
  <si>
    <t>lpntravel.com</t>
  </si>
  <si>
    <t>meissner.it</t>
  </si>
  <si>
    <t>ofm.org</t>
  </si>
  <si>
    <t>vodokanalekb.ru</t>
  </si>
  <si>
    <t>xvxprymb.top</t>
  </si>
  <si>
    <t>besktop.com</t>
  </si>
  <si>
    <t>vulkanmaximum-online.link</t>
  </si>
  <si>
    <t>erpbool.com</t>
  </si>
  <si>
    <t>bandtshirts.com.au</t>
  </si>
  <si>
    <t>deref-1und1-02.de</t>
  </si>
  <si>
    <t>mmcb.com.br</t>
  </si>
  <si>
    <t>emarquettebank.com</t>
  </si>
  <si>
    <t>armyproperty.com</t>
  </si>
  <si>
    <t>galingo.com</t>
  </si>
  <si>
    <t>megaweb1.kr</t>
  </si>
  <si>
    <t>enz.org</t>
  </si>
  <si>
    <t>xtra-nice.de</t>
  </si>
  <si>
    <t>observador.cr</t>
  </si>
  <si>
    <t>girls54.club</t>
  </si>
  <si>
    <t>ahmm.co.uk</t>
  </si>
  <si>
    <t>n-monitor.co.jp</t>
  </si>
  <si>
    <t>excaltech.com</t>
  </si>
  <si>
    <t>valentinesdayshirt1.com</t>
  </si>
  <si>
    <t>tourlink.to</t>
  </si>
  <si>
    <t>hobart.k12.in.us</t>
  </si>
  <si>
    <t>homebusinesscard.net</t>
  </si>
  <si>
    <t>bund-nrw.de</t>
  </si>
  <si>
    <t>anytimehosting.us</t>
  </si>
  <si>
    <t>empleonuevo.com</t>
  </si>
  <si>
    <t>medify.co.uk</t>
  </si>
  <si>
    <t>seobatch141.tk</t>
  </si>
  <si>
    <t>dcarapi.com</t>
  </si>
  <si>
    <t>tuwenhanman.com</t>
  </si>
  <si>
    <t>heartsalivevillage.shop</t>
  </si>
  <si>
    <t>cafe-sciences.org</t>
  </si>
  <si>
    <t>crucial.jp</t>
  </si>
  <si>
    <t>netrix.net.in</t>
  </si>
  <si>
    <t>midevibez.com</t>
  </si>
  <si>
    <t>bestbitcoingames.com</t>
  </si>
  <si>
    <t>interjet.com.mx</t>
  </si>
  <si>
    <t>logisnextamericas.com</t>
  </si>
  <si>
    <t>templerun3.co</t>
  </si>
  <si>
    <t>gmcanada.com</t>
  </si>
  <si>
    <t>extraconversion.com</t>
  </si>
  <si>
    <t>hesabanweb.com</t>
  </si>
  <si>
    <t>getwisdoms.com</t>
  </si>
  <si>
    <t>aekwien.at</t>
  </si>
  <si>
    <t>diamondpaintingoutlet.com</t>
  </si>
  <si>
    <t>ifacto.com</t>
  </si>
  <si>
    <t>vsathletics.com</t>
  </si>
  <si>
    <t>amateurelders.com</t>
  </si>
  <si>
    <t>vxxxcdn.net</t>
  </si>
  <si>
    <t>dailyrapfacts.com</t>
  </si>
  <si>
    <t>digitalizer.me</t>
  </si>
  <si>
    <t>uraltest.ru</t>
  </si>
  <si>
    <t>chempionslot2.com</t>
  </si>
  <si>
    <t>triobeauty.com</t>
  </si>
  <si>
    <t>facialnearme.co.uk</t>
  </si>
  <si>
    <t>doutornature.com</t>
  </si>
  <si>
    <t>uptetinfo.in</t>
  </si>
  <si>
    <t>2020-year.ru</t>
  </si>
  <si>
    <t>simplemom.net</t>
  </si>
  <si>
    <t>areporn.com</t>
  </si>
  <si>
    <t>bforbloggers.com</t>
  </si>
  <si>
    <t>hardforce.com</t>
  </si>
  <si>
    <t>southtree.com</t>
  </si>
  <si>
    <t>revlinker.com</t>
  </si>
  <si>
    <t>florentina.com.mx</t>
  </si>
  <si>
    <t>80smusiclyrics.com</t>
  </si>
  <si>
    <t>yiqingjt.com</t>
  </si>
  <si>
    <t>davincilabs.com</t>
  </si>
  <si>
    <t>toplines13.ml</t>
  </si>
  <si>
    <t>etpi.com.ph</t>
  </si>
  <si>
    <t>jedip.ru</t>
  </si>
  <si>
    <t>browserg.com</t>
  </si>
  <si>
    <t>l2db.ru</t>
  </si>
  <si>
    <t>pino.net</t>
  </si>
  <si>
    <t>1xslots.link</t>
  </si>
  <si>
    <t>hdrezka6yhp9w.net</t>
  </si>
  <si>
    <t>chathamjournal.com</t>
  </si>
  <si>
    <t>gamecriticsawards.com</t>
  </si>
  <si>
    <t>movies21.in</t>
  </si>
  <si>
    <t>cialisltabs.monster</t>
  </si>
  <si>
    <t>equihub.pro</t>
  </si>
  <si>
    <t>seoxyg.com</t>
  </si>
  <si>
    <t>bysql.net</t>
  </si>
  <si>
    <t>tidefans.com</t>
  </si>
  <si>
    <t>uub.com.ua</t>
  </si>
  <si>
    <t>celebritydetective.com</t>
  </si>
  <si>
    <t>macrovoices.com</t>
  </si>
  <si>
    <t>desi49.top</t>
  </si>
  <si>
    <t>doska3.ru</t>
  </si>
  <si>
    <t>nevisisland.com</t>
  </si>
  <si>
    <t>ssnw.net</t>
  </si>
  <si>
    <t>lebara.sa</t>
  </si>
  <si>
    <t>getonbloc.com</t>
  </si>
  <si>
    <t>bornsecret.com</t>
  </si>
  <si>
    <t>mysitearea.com</t>
  </si>
  <si>
    <t>duckgay.com</t>
  </si>
  <si>
    <t>baccaratcasinogame.casino</t>
  </si>
  <si>
    <t>grupobigbrasil.com.br</t>
  </si>
  <si>
    <t>hdrezkabvxxp6.net</t>
  </si>
  <si>
    <t>vsedlyavsex.com</t>
  </si>
  <si>
    <t>official-play-fortuna.com</t>
  </si>
  <si>
    <t>autodoc.fi</t>
  </si>
  <si>
    <t>websites4christians.com</t>
  </si>
  <si>
    <t>ibots.app</t>
  </si>
  <si>
    <t>juicycouture.ru</t>
  </si>
  <si>
    <t>tvoyklass.com</t>
  </si>
  <si>
    <t>bci.com</t>
  </si>
  <si>
    <t>semproducts.com</t>
  </si>
  <si>
    <t>republicanreport.org</t>
  </si>
  <si>
    <t>jumbleanswer.com</t>
  </si>
  <si>
    <t>couponsnakes.cf</t>
  </si>
  <si>
    <t>zuhairmurad.com</t>
  </si>
  <si>
    <t>hg-dh.com</t>
  </si>
  <si>
    <t>edi-art.ru</t>
  </si>
  <si>
    <t>farawaylucy.com</t>
  </si>
  <si>
    <t>lphcyberino.ru</t>
  </si>
  <si>
    <t>captiva-island.com</t>
  </si>
  <si>
    <t>ysgear.co.jp</t>
  </si>
  <si>
    <t>martt.ru</t>
  </si>
  <si>
    <t>ilost.co</t>
  </si>
  <si>
    <t>jokerluyes.top</t>
  </si>
  <si>
    <t>gorlovka.net</t>
  </si>
  <si>
    <t>nevro.com</t>
  </si>
  <si>
    <t>ait.live</t>
  </si>
  <si>
    <t>vsoftconsulting.com</t>
  </si>
  <si>
    <t>k9-label.nl</t>
  </si>
  <si>
    <t>bsline.com.br</t>
  </si>
  <si>
    <t>ijhsr.org</t>
  </si>
  <si>
    <t>inmaroffers.com</t>
  </si>
  <si>
    <t>therhinos.co.uk</t>
  </si>
  <si>
    <t>zonaleros.org</t>
  </si>
  <si>
    <t>ednevnik.edu.mk</t>
  </si>
  <si>
    <t>metronomesoftware.com</t>
  </si>
  <si>
    <t>it-sgr.ru</t>
  </si>
  <si>
    <t>superyacht.me</t>
  </si>
  <si>
    <t>clouhost.net</t>
  </si>
  <si>
    <t>titrari.ro</t>
  </si>
  <si>
    <t>hdrezkahhey6t.net</t>
  </si>
  <si>
    <t>thoitrangtrungnien.shop</t>
  </si>
  <si>
    <t>techautoport.ru</t>
  </si>
  <si>
    <t>bloghong.com</t>
  </si>
  <si>
    <t>arabgames.online</t>
  </si>
  <si>
    <t>javaheribina.com</t>
  </si>
  <si>
    <t>sdknext.com</t>
  </si>
  <si>
    <t>help4adhd.org</t>
  </si>
  <si>
    <t>pimido.com</t>
  </si>
  <si>
    <t>hdrezkannshrs.net</t>
  </si>
  <si>
    <t>velocitydatacenter5.biz</t>
  </si>
  <si>
    <t>1-xbet6360863.top</t>
  </si>
  <si>
    <t>slayerlyfe.com</t>
  </si>
  <si>
    <t>auvelity.com</t>
  </si>
  <si>
    <t>ofd-ya.net</t>
  </si>
  <si>
    <t>kochamyzwierzaki.pl</t>
  </si>
  <si>
    <t>subwiki.org</t>
  </si>
  <si>
    <t>interdata.de</t>
  </si>
  <si>
    <t>ibsns.eu</t>
  </si>
  <si>
    <t>eqtiming.com</t>
  </si>
  <si>
    <t>sreysroskhmer.com</t>
  </si>
  <si>
    <t>seobatch147.ga</t>
  </si>
  <si>
    <t>hostingsweb.eu</t>
  </si>
  <si>
    <t>alnaierh.com</t>
  </si>
  <si>
    <t>vaave.net</t>
  </si>
  <si>
    <t>emistock.com</t>
  </si>
  <si>
    <t>lowealpine.com</t>
  </si>
  <si>
    <t>waterlic.id</t>
  </si>
  <si>
    <t>mesillaary.website</t>
  </si>
  <si>
    <t>realestaterama.com</t>
  </si>
  <si>
    <t>shopadidas.com</t>
  </si>
  <si>
    <t>ijuken.com</t>
  </si>
  <si>
    <t>startje.be</t>
  </si>
  <si>
    <t>readeuro2016.com</t>
  </si>
  <si>
    <t>alianzahipotecaria.com</t>
  </si>
  <si>
    <t>luglink.net</t>
  </si>
  <si>
    <t>markshon.com</t>
  </si>
  <si>
    <t>alleyelashes.com</t>
  </si>
  <si>
    <t>appcloud.cz</t>
  </si>
  <si>
    <t>greatseal.com</t>
  </si>
  <si>
    <t>paritet.su</t>
  </si>
  <si>
    <t>factorydirectjewelry.com</t>
  </si>
  <si>
    <t>tappersjewelers.cf</t>
  </si>
  <si>
    <t>onlinecollegesdatabase.org</t>
  </si>
  <si>
    <t>etudesgamma.fr</t>
  </si>
  <si>
    <t>momerybox.com</t>
  </si>
  <si>
    <t>mtxpro.net</t>
  </si>
  <si>
    <t>vanbredavendor.com</t>
  </si>
  <si>
    <t>isoit.ru</t>
  </si>
  <si>
    <t>huoche.net</t>
  </si>
  <si>
    <t>iasabhiyan.com</t>
  </si>
  <si>
    <t>locojoy.com</t>
  </si>
  <si>
    <t>movie-list.biz</t>
  </si>
  <si>
    <t>doorcountydailynews.com</t>
  </si>
  <si>
    <t>takipcintr.co</t>
  </si>
  <si>
    <t>apps.net.pk</t>
  </si>
  <si>
    <t>dhge.de</t>
  </si>
  <si>
    <t>sam360.com</t>
  </si>
  <si>
    <t>eaglegl.com</t>
  </si>
  <si>
    <t>invask.ru</t>
  </si>
  <si>
    <t>geekheim.de</t>
  </si>
  <si>
    <t>metalflirt.de</t>
  </si>
  <si>
    <t>cirrusav.com</t>
  </si>
  <si>
    <t>1574frontera.com</t>
  </si>
  <si>
    <t>stavki.plus</t>
  </si>
  <si>
    <t>gameindustrycareerguide.com</t>
  </si>
  <si>
    <t>podiuminfo.nl</t>
  </si>
  <si>
    <t>volgatransstroy.ru</t>
  </si>
  <si>
    <t>hotelcantilena.com</t>
  </si>
  <si>
    <t>norskhosting.net</t>
  </si>
  <si>
    <t>fc-magdeburg.de</t>
  </si>
  <si>
    <t>bestserial.online</t>
  </si>
  <si>
    <t>apathyindustries.com</t>
  </si>
  <si>
    <t>zr3socialgame.live</t>
  </si>
  <si>
    <t>newbrporno.info</t>
  </si>
  <si>
    <t>securedrdr.com</t>
  </si>
  <si>
    <t>dryingbuying.fun</t>
  </si>
  <si>
    <t>epixelmlmsoftware.com</t>
  </si>
  <si>
    <t>atlas-tech.com</t>
  </si>
  <si>
    <t>ivvy.com</t>
  </si>
  <si>
    <t>montanapbs.org</t>
  </si>
  <si>
    <t>breakableinsurance.com</t>
  </si>
  <si>
    <t>allrun.ir</t>
  </si>
  <si>
    <t>mochimedia.com</t>
  </si>
  <si>
    <t>uwatchfreenews.com</t>
  </si>
  <si>
    <t>ghe.com</t>
  </si>
  <si>
    <t>holytrinityorthodox.com</t>
  </si>
  <si>
    <t>icunet.ag</t>
  </si>
  <si>
    <t>xswang.com</t>
  </si>
  <si>
    <t>quantman.in</t>
  </si>
  <si>
    <t>dneprnews.com.ua</t>
  </si>
  <si>
    <t>itempuniversity.com</t>
  </si>
  <si>
    <t>practicebuilders.com</t>
  </si>
  <si>
    <t>s-server.kr</t>
  </si>
  <si>
    <t>aamd.org</t>
  </si>
  <si>
    <t>mma-tracker.net</t>
  </si>
  <si>
    <t>macroview.club</t>
  </si>
  <si>
    <t>phastnet.com</t>
  </si>
  <si>
    <t>vantageapparel.com</t>
  </si>
  <si>
    <t>3ecpa.com.hk</t>
  </si>
  <si>
    <t>xiii.shop</t>
  </si>
  <si>
    <t>mrjack.bet</t>
  </si>
  <si>
    <t>bharatresult.org</t>
  </si>
  <si>
    <t>vancouverfoundation.ca</t>
  </si>
  <si>
    <t>worldsgreatesthost.com</t>
  </si>
  <si>
    <t>azino777-go.online</t>
  </si>
  <si>
    <t>amtothepm.com</t>
  </si>
  <si>
    <t>eubanks7.com</t>
  </si>
  <si>
    <t>codeofliving.com</t>
  </si>
  <si>
    <t>repica.jp</t>
  </si>
  <si>
    <t>propertytrade.ru</t>
  </si>
  <si>
    <t>bykido.com</t>
  </si>
  <si>
    <t>planetsmilies.net</t>
  </si>
  <si>
    <t>gatari.pw</t>
  </si>
  <si>
    <t>biz.black</t>
  </si>
  <si>
    <t>fibracom.fr</t>
  </si>
  <si>
    <t>cantruck.ca</t>
  </si>
  <si>
    <t>zolmi.com</t>
  </si>
  <si>
    <t>f1cd.ru</t>
  </si>
  <si>
    <t>findvanhome.com</t>
  </si>
  <si>
    <t>hdrezkahg3p1f.net</t>
  </si>
  <si>
    <t>mm9844.cc</t>
  </si>
  <si>
    <t>edises.it</t>
  </si>
  <si>
    <t>panorama9.org</t>
  </si>
  <si>
    <t>popyard.org</t>
  </si>
  <si>
    <t>chukfamily.ru</t>
  </si>
  <si>
    <t>xlsoft.com</t>
  </si>
  <si>
    <t>bac2basiksbyki.com</t>
  </si>
  <si>
    <t>pedrali.it</t>
  </si>
  <si>
    <t>porntube.mobi</t>
  </si>
  <si>
    <t>vasha-kniga.com</t>
  </si>
  <si>
    <t>businessinvestorgroup.com</t>
  </si>
  <si>
    <t>rossintelligence.com</t>
  </si>
  <si>
    <t>thebiographychannel.co.uk</t>
  </si>
  <si>
    <t>funimationfilms.com</t>
  </si>
  <si>
    <t>sass.org.cn</t>
  </si>
  <si>
    <t>izhost.com</t>
  </si>
  <si>
    <t>iriney.ru</t>
  </si>
  <si>
    <t>vidyocloud.com</t>
  </si>
  <si>
    <t>p-host.com.ua</t>
  </si>
  <si>
    <t>adultcamsites.org</t>
  </si>
  <si>
    <t>sugarfriction.com</t>
  </si>
  <si>
    <t>guitarriego.com</t>
  </si>
  <si>
    <t>hosterbyte.net</t>
  </si>
  <si>
    <t>cashbuddy.ng</t>
  </si>
  <si>
    <t>rto.de</t>
  </si>
  <si>
    <t>hemensunucu.com</t>
  </si>
  <si>
    <t>jobschat.in</t>
  </si>
  <si>
    <t>zizmond.com</t>
  </si>
  <si>
    <t>activeresist.com</t>
  </si>
  <si>
    <t>hdrezkabndzz1.net</t>
  </si>
  <si>
    <t>playza.fun</t>
  </si>
  <si>
    <t>sexotop.ru</t>
  </si>
  <si>
    <t>yourspring.co.kr</t>
  </si>
  <si>
    <t>namekingdeleteddomains.biz</t>
  </si>
  <si>
    <t>homenet.cl</t>
  </si>
  <si>
    <t>taslaero.com</t>
  </si>
  <si>
    <t>fujita-group.co.jp</t>
  </si>
  <si>
    <t>bodybuildingcoach.cf</t>
  </si>
  <si>
    <t>anon-v.tube</t>
  </si>
  <si>
    <t>hoydiariodelmagdalena.com.co</t>
  </si>
  <si>
    <t>blackrhinowheels.com</t>
  </si>
  <si>
    <t>balagh.ir</t>
  </si>
  <si>
    <t>heragenda.com</t>
  </si>
  <si>
    <t>zithromaxpill.com</t>
  </si>
  <si>
    <t>pingncw.shop</t>
  </si>
  <si>
    <t>izito.ng</t>
  </si>
  <si>
    <t>zchoolmate.com</t>
  </si>
  <si>
    <t>casino-vavada.link</t>
  </si>
  <si>
    <t>extravaluechecks.com</t>
  </si>
  <si>
    <t>theglobal.net</t>
  </si>
  <si>
    <t>gxjinsui.com</t>
  </si>
  <si>
    <t>voltdb.com</t>
  </si>
  <si>
    <t>sourdough.com</t>
  </si>
  <si>
    <t>ezcoachingsite.com</t>
  </si>
  <si>
    <t>sandsresortsmacao.com</t>
  </si>
  <si>
    <t>apenterprise.io</t>
  </si>
  <si>
    <t>iyihabergazetesi.org</t>
  </si>
  <si>
    <t>sitestore.ru</t>
  </si>
  <si>
    <t>boch.gov.tw</t>
  </si>
  <si>
    <t>casino-pinup.com</t>
  </si>
  <si>
    <t>volvocars.us</t>
  </si>
  <si>
    <t>geekcode.com</t>
  </si>
  <si>
    <t>designsara.ir</t>
  </si>
  <si>
    <t>vscode.one</t>
  </si>
  <si>
    <t>cloudfindr.co</t>
  </si>
  <si>
    <t>saferwatch.com</t>
  </si>
  <si>
    <t>urwerk.com</t>
  </si>
  <si>
    <t>paperwritinghelporg.org</t>
  </si>
  <si>
    <t>xxxmax.net</t>
  </si>
  <si>
    <t>myetang.com</t>
  </si>
  <si>
    <t>bordeaux-tourism.co.uk</t>
  </si>
  <si>
    <t>cloudhostdns.com</t>
  </si>
  <si>
    <t>smcsc.edu</t>
  </si>
  <si>
    <t>tamoxifenr.com</t>
  </si>
  <si>
    <t>dutafilm.cyou</t>
  </si>
  <si>
    <t>123moviesfree.app</t>
  </si>
  <si>
    <t>cocemfe.es</t>
  </si>
  <si>
    <t>nk5socialgame.live</t>
  </si>
  <si>
    <t>royalstar.co.in</t>
  </si>
  <si>
    <t>blackpoolgrand.co.uk</t>
  </si>
  <si>
    <t>arlekino-karnaval.ru</t>
  </si>
  <si>
    <t>gr-cdn-e.eu</t>
  </si>
  <si>
    <t>kana.fr</t>
  </si>
  <si>
    <t>murl.com</t>
  </si>
  <si>
    <t>acceletronics.cf</t>
  </si>
  <si>
    <t>anphoblacht.com</t>
  </si>
  <si>
    <t>whomania.com</t>
  </si>
  <si>
    <t>lasg.ac.cn</t>
  </si>
  <si>
    <t>fleximatic.com.mx</t>
  </si>
  <si>
    <t>barneslawgroup.cf</t>
  </si>
  <si>
    <t>synthroidsdu.com</t>
  </si>
  <si>
    <t>seritelsrl.it</t>
  </si>
  <si>
    <t>compuram.de</t>
  </si>
  <si>
    <t>rtmagazine.com</t>
  </si>
  <si>
    <t>miloncare.com</t>
  </si>
  <si>
    <t>b10v.com</t>
  </si>
  <si>
    <t>shopdelta.eu</t>
  </si>
  <si>
    <t>quefarmacia.com</t>
  </si>
  <si>
    <t>medicinemanonline.com</t>
  </si>
  <si>
    <t>taliesinpreservation.org</t>
  </si>
  <si>
    <t>localroute.net</t>
  </si>
  <si>
    <t>kb9socialgame.live</t>
  </si>
  <si>
    <t>seiu-uhw.org</t>
  </si>
  <si>
    <t>lavozmagazine.com</t>
  </si>
  <si>
    <t>phnetworks.ch</t>
  </si>
  <si>
    <t>boxui.com</t>
  </si>
  <si>
    <t>paracelsus-kliniken.de</t>
  </si>
  <si>
    <t>e-news.pro</t>
  </si>
  <si>
    <t>uibot.com.cn</t>
  </si>
  <si>
    <t>aperto.de</t>
  </si>
  <si>
    <t>fiscalpop.com</t>
  </si>
  <si>
    <t>winokia.org</t>
  </si>
  <si>
    <t>52mtc.com</t>
  </si>
  <si>
    <t>bookmakersrate.ru</t>
  </si>
  <si>
    <t>r1-forum.com</t>
  </si>
  <si>
    <t>moondoge.co.in</t>
  </si>
  <si>
    <t>boooicasinos.click</t>
  </si>
  <si>
    <t>bombayshavingcompany.com</t>
  </si>
  <si>
    <t>diancun.net</t>
  </si>
  <si>
    <t>d12dev.com</t>
  </si>
  <si>
    <t>hdrezkahdyytz.net</t>
  </si>
  <si>
    <t>plusavisos.com</t>
  </si>
  <si>
    <t>kvn.vn</t>
  </si>
  <si>
    <t>fitnessbond.com</t>
  </si>
  <si>
    <t>smm-tips.ru</t>
  </si>
  <si>
    <t>szzjsj.com</t>
  </si>
  <si>
    <t>coachingtoolbox.net</t>
  </si>
  <si>
    <t>explore.ai</t>
  </si>
  <si>
    <t>kino-yopta.plus</t>
  </si>
  <si>
    <t>nea.fr</t>
  </si>
  <si>
    <t>thinkingfaith.org</t>
  </si>
  <si>
    <t>wellway-group.com</t>
  </si>
  <si>
    <t>1-888-low-bail.com</t>
  </si>
  <si>
    <t>w24.at</t>
  </si>
  <si>
    <t>vdcpro.ru</t>
  </si>
  <si>
    <t>summerjobs.com</t>
  </si>
  <si>
    <t>spravmer.ru</t>
  </si>
  <si>
    <t>helastel.net</t>
  </si>
  <si>
    <t>tranceaddict.com</t>
  </si>
  <si>
    <t>clomiphe.com</t>
  </si>
  <si>
    <t>mediacouncil.ga</t>
  </si>
  <si>
    <t>nds-fluerat.org</t>
  </si>
  <si>
    <t>martinbros.com</t>
  </si>
  <si>
    <t>ftrkmb.com</t>
  </si>
  <si>
    <t>whichfaceisreal.com</t>
  </si>
  <si>
    <t>fakegoldwatch.ru</t>
  </si>
  <si>
    <t>belorussia.su</t>
  </si>
  <si>
    <t>constructioncayola.com</t>
  </si>
  <si>
    <t>rockrivertimes.com</t>
  </si>
  <si>
    <t>ecoline-kalender.de</t>
  </si>
  <si>
    <t>iasl.ca</t>
  </si>
  <si>
    <t>sidestepstore.de</t>
  </si>
  <si>
    <t>axihosting.nl</t>
  </si>
  <si>
    <t>atcorp-ca.com</t>
  </si>
  <si>
    <t>kubatana.net</t>
  </si>
  <si>
    <t>safeshot.kr</t>
  </si>
  <si>
    <t>lingostar.cn</t>
  </si>
  <si>
    <t>mundovestibular.com.br</t>
  </si>
  <si>
    <t>hangoverhouse.cf</t>
  </si>
  <si>
    <t>realtrio.ca</t>
  </si>
  <si>
    <t>brightside-arabic.com</t>
  </si>
  <si>
    <t>sudoku-solutions.com</t>
  </si>
  <si>
    <t>2rinkan.jp</t>
  </si>
  <si>
    <t>medicaltourismco.com</t>
  </si>
  <si>
    <t>sildenafiln.com</t>
  </si>
  <si>
    <t>madriyelowd.com</t>
  </si>
  <si>
    <t>vnet-ads.com</t>
  </si>
  <si>
    <t>gs-majiang.com</t>
  </si>
  <si>
    <t>eastsidecoapps.io</t>
  </si>
  <si>
    <t>voltigieren-bb.de</t>
  </si>
  <si>
    <t>chat-s-devushkami.com</t>
  </si>
  <si>
    <t>egovernment-computing.de</t>
  </si>
  <si>
    <t>taxinstitute.com.au</t>
  </si>
  <si>
    <t>sharehostserver.com</t>
  </si>
  <si>
    <t>bnb-cherries.com</t>
  </si>
  <si>
    <t>flynnranchhunting.cf</t>
  </si>
  <si>
    <t>chatwing.com</t>
  </si>
  <si>
    <t>xlonlinepharmacy.site</t>
  </si>
  <si>
    <t>animallogic.com</t>
  </si>
  <si>
    <t>globalfindata.com</t>
  </si>
  <si>
    <t>itsocial.fr</t>
  </si>
  <si>
    <t>sunmuseum.ru</t>
  </si>
  <si>
    <t>litani.ru</t>
  </si>
  <si>
    <t>getstaysafefireextinguisher.io</t>
  </si>
  <si>
    <t>zioreports.com</t>
  </si>
  <si>
    <t>worldoflearning.com</t>
  </si>
  <si>
    <t>nebh.org</t>
  </si>
  <si>
    <t>orden.com.tr</t>
  </si>
  <si>
    <t>bellaliant.com</t>
  </si>
  <si>
    <t>allaguida.it</t>
  </si>
  <si>
    <t>untroubled.org</t>
  </si>
  <si>
    <t>edmontonstatebank.com</t>
  </si>
  <si>
    <t>emovies.io</t>
  </si>
  <si>
    <t>lenexpo.ru</t>
  </si>
  <si>
    <t>7d4a41c596.com</t>
  </si>
  <si>
    <t>clubvolvo.ru</t>
  </si>
  <si>
    <t>ormsdirect.co.za</t>
  </si>
  <si>
    <t>virtual-cafe.com</t>
  </si>
  <si>
    <t>blogmojo.de</t>
  </si>
  <si>
    <t>alma.se</t>
  </si>
  <si>
    <t>usek.edu.lb</t>
  </si>
  <si>
    <t>ntg-holdings.com</t>
  </si>
  <si>
    <t>civil-service-careers.gov.uk</t>
  </si>
  <si>
    <t>ikala.tv</t>
  </si>
  <si>
    <t>bellini.ch</t>
  </si>
  <si>
    <t>ncevanconversions.com</t>
  </si>
  <si>
    <t>bitmsfser.info</t>
  </si>
  <si>
    <t>aaafx-international.com</t>
  </si>
  <si>
    <t>frolovphotography.com</t>
  </si>
  <si>
    <t>easytel.top</t>
  </si>
  <si>
    <t>sitowebinfo.com</t>
  </si>
  <si>
    <t>forsmi.ru</t>
  </si>
  <si>
    <t>eldorado777casino.com</t>
  </si>
  <si>
    <t>winicoin.com</t>
  </si>
  <si>
    <t>nt-ware.net</t>
  </si>
  <si>
    <t>azad.az</t>
  </si>
  <si>
    <t>bhs.co.uk</t>
  </si>
  <si>
    <t>cloudhq-mkt4.net</t>
  </si>
  <si>
    <t>emilysweet.com</t>
  </si>
  <si>
    <t>hch.network</t>
  </si>
  <si>
    <t>mannlif.is</t>
  </si>
  <si>
    <t>wolfycasino.com</t>
  </si>
  <si>
    <t>aidbc.com</t>
  </si>
  <si>
    <t>thegratefulgirlcooks.com</t>
  </si>
  <si>
    <t>auradoma.ru</t>
  </si>
  <si>
    <t>digitalic.it</t>
  </si>
  <si>
    <t>fwcom.cl</t>
  </si>
  <si>
    <t>omoda.de</t>
  </si>
  <si>
    <t>jerseycoastappliance.com</t>
  </si>
  <si>
    <t>bodymedia.com</t>
  </si>
  <si>
    <t>michaelkors.cn</t>
  </si>
  <si>
    <t>canadaqbank.com</t>
  </si>
  <si>
    <t>sitemn.gr</t>
  </si>
  <si>
    <t>k-ecommerce.com</t>
  </si>
  <si>
    <t>bosskitchen.com</t>
  </si>
  <si>
    <t>virtualwebtradeshow.com</t>
  </si>
  <si>
    <t>node7seat.com</t>
  </si>
  <si>
    <t>xiuchufang.com</t>
  </si>
  <si>
    <t>koloapp.in</t>
  </si>
  <si>
    <t>milkdrop.shop</t>
  </si>
  <si>
    <t>fut-electronics.com</t>
  </si>
  <si>
    <t>gcsproject.org</t>
  </si>
  <si>
    <t>gp-inv.com</t>
  </si>
  <si>
    <t>prolificworld.in</t>
  </si>
  <si>
    <t>africacorporationgroup.com</t>
  </si>
  <si>
    <t>invias.gov.co</t>
  </si>
  <si>
    <t>a-a.kz</t>
  </si>
  <si>
    <t>lexingtonma.org</t>
  </si>
  <si>
    <t>botlucky.com</t>
  </si>
  <si>
    <t>britishcouncil.org.ua</t>
  </si>
  <si>
    <t>kl.com</t>
  </si>
  <si>
    <t>rtlplaza.nl</t>
  </si>
  <si>
    <t>ehdf.net</t>
  </si>
  <si>
    <t>ibsltd.ca</t>
  </si>
  <si>
    <t>kobe-journal.com</t>
  </si>
  <si>
    <t>zprostitutki-vladivostoka.com</t>
  </si>
  <si>
    <t>wuacg996.com</t>
  </si>
  <si>
    <t>hdrezka443rtt.net</t>
  </si>
  <si>
    <t>pasttimelief.com</t>
  </si>
  <si>
    <t>education.sa.gov.au</t>
  </si>
  <si>
    <t>masterforex-v.org</t>
  </si>
  <si>
    <t>padhuskitchen.com</t>
  </si>
  <si>
    <t>bimproject.org.pe</t>
  </si>
  <si>
    <t>clinica-fbmse.ru</t>
  </si>
  <si>
    <t>allaboutdogfood.co.uk</t>
  </si>
  <si>
    <t>agahish.com</t>
  </si>
  <si>
    <t>magnatuning.com</t>
  </si>
  <si>
    <t>tndte.gov.in</t>
  </si>
  <si>
    <t>matherhospital.org</t>
  </si>
  <si>
    <t>cannapedia.cz</t>
  </si>
  <si>
    <t>otj.com</t>
  </si>
  <si>
    <t>ws07magnatov.site</t>
  </si>
  <si>
    <t>tide1009.com</t>
  </si>
  <si>
    <t>toplines108.ml</t>
  </si>
  <si>
    <t>anime-update2.site</t>
  </si>
  <si>
    <t>visitstockton.org</t>
  </si>
  <si>
    <t>mercury.software</t>
  </si>
  <si>
    <t>alamonet.co.uk</t>
  </si>
  <si>
    <t>serialiti.su</t>
  </si>
  <si>
    <t>muzfm.tv</t>
  </si>
  <si>
    <t>algonomy.com</t>
  </si>
  <si>
    <t>brunoxelectronics.com</t>
  </si>
  <si>
    <t>caravansplus.com.au</t>
  </si>
  <si>
    <t>reedsinterfering.com</t>
  </si>
  <si>
    <t>top-radio.online</t>
  </si>
  <si>
    <t>progi.pro</t>
  </si>
  <si>
    <t>botpress.com</t>
  </si>
  <si>
    <t>okamoto-glass.co.jp</t>
  </si>
  <si>
    <t>livefromdarylshouse.com</t>
  </si>
  <si>
    <t>bitwine.com</t>
  </si>
  <si>
    <t>kazedu.com</t>
  </si>
  <si>
    <t>prednisolox.com</t>
  </si>
  <si>
    <t>anycastapnic.com</t>
  </si>
  <si>
    <t>thesportsmanchannel.com</t>
  </si>
  <si>
    <t>mojdhl.pl</t>
  </si>
  <si>
    <t>accutanexp.com</t>
  </si>
  <si>
    <t>newmanit.com</t>
  </si>
  <si>
    <t>instantfrontline.com</t>
  </si>
  <si>
    <t>selfstorage.org</t>
  </si>
  <si>
    <t>vulcanpobeda-sloty.com</t>
  </si>
  <si>
    <t>tibiapal.com</t>
  </si>
  <si>
    <t>cazino-webmoney.com</t>
  </si>
  <si>
    <t>passquery.com</t>
  </si>
  <si>
    <t>segoonow.com</t>
  </si>
  <si>
    <t>justmystage.com</t>
  </si>
  <si>
    <t>101-diplomr.com</t>
  </si>
  <si>
    <t>dealtrak.co.uk</t>
  </si>
  <si>
    <t>secg.org</t>
  </si>
  <si>
    <t>baj.by</t>
  </si>
  <si>
    <t>prospecierara.ch</t>
  </si>
  <si>
    <t>n-folder.com</t>
  </si>
  <si>
    <t>manfield.com</t>
  </si>
  <si>
    <t>psstar.ir</t>
  </si>
  <si>
    <t>ubuntu-tw.org</t>
  </si>
  <si>
    <t>onedns.net</t>
  </si>
  <si>
    <t>oe3socialgame.live</t>
  </si>
  <si>
    <t>socialset.io</t>
  </si>
  <si>
    <t>editorialamc.com</t>
  </si>
  <si>
    <t>seobacklinks121.tk</t>
  </si>
  <si>
    <t>nfcu.link</t>
  </si>
  <si>
    <t>hallingdolen.no</t>
  </si>
  <si>
    <t>pmansfield.com</t>
  </si>
  <si>
    <t>isso.nl</t>
  </si>
  <si>
    <t>operativeneurosurgery.com</t>
  </si>
  <si>
    <t>wris.net</t>
  </si>
  <si>
    <t>sunitedzone.cf</t>
  </si>
  <si>
    <t>iwl.me</t>
  </si>
  <si>
    <t>selby.com.au</t>
  </si>
  <si>
    <t>mis-solutions.com</t>
  </si>
  <si>
    <t>pirateproxy.space</t>
  </si>
  <si>
    <t>aop.bg</t>
  </si>
  <si>
    <t>staticccel.org</t>
  </si>
  <si>
    <t>hdrezkagdvv2b.net</t>
  </si>
  <si>
    <t>dumpunit.xyz</t>
  </si>
  <si>
    <t>findmyfont.com</t>
  </si>
  <si>
    <t>clickhouse.yandex</t>
  </si>
  <si>
    <t>novellini.it</t>
  </si>
  <si>
    <t>ine.no</t>
  </si>
  <si>
    <t>in2lolympus.com</t>
  </si>
  <si>
    <t>propersky.com</t>
  </si>
  <si>
    <t>stationindex.com</t>
  </si>
  <si>
    <t>btlnet.com</t>
  </si>
  <si>
    <t>soonwidot.co.kr</t>
  </si>
  <si>
    <t>realtimevfx.com</t>
  </si>
  <si>
    <t>hire-experts.com</t>
  </si>
  <si>
    <t>klvr.link</t>
  </si>
  <si>
    <t>kolavpn.xyz</t>
  </si>
  <si>
    <t>freelynet.com</t>
  </si>
  <si>
    <t>ping.computer</t>
  </si>
  <si>
    <t>retirementprofessional.com</t>
  </si>
  <si>
    <t>crackin.net</t>
  </si>
  <si>
    <t>florenceaz.gov</t>
  </si>
  <si>
    <t>grb.to</t>
  </si>
  <si>
    <t>rems.de</t>
  </si>
  <si>
    <t>citycrunch.fr</t>
  </si>
  <si>
    <t>formalgownss.com</t>
  </si>
  <si>
    <t>rickmorty.fans</t>
  </si>
  <si>
    <t>prestigebit.store</t>
  </si>
  <si>
    <t>edcast.io</t>
  </si>
  <si>
    <t>vietfun.com</t>
  </si>
  <si>
    <t>contorion.fr</t>
  </si>
  <si>
    <t>blog-recept.ru</t>
  </si>
  <si>
    <t>agantty.com</t>
  </si>
  <si>
    <t>autoweller.de</t>
  </si>
  <si>
    <t>remotrapp.com</t>
  </si>
  <si>
    <t>coinglasscdn.com</t>
  </si>
  <si>
    <t>e-ceo.com.tr</t>
  </si>
  <si>
    <t>jlink.tech</t>
  </si>
  <si>
    <t>continentalmessage.com</t>
  </si>
  <si>
    <t>fantasygully.com</t>
  </si>
  <si>
    <t>charkhoneh.com</t>
  </si>
  <si>
    <t>pegasustranstech.com</t>
  </si>
  <si>
    <t>miniblockcraft.com</t>
  </si>
  <si>
    <t>wintercorn-dns.com</t>
  </si>
  <si>
    <t>onlinedrugstore.foundation</t>
  </si>
  <si>
    <t>amacshowerscreens.com.au</t>
  </si>
  <si>
    <t>conceptline.pro</t>
  </si>
  <si>
    <t>screenworld.it</t>
  </si>
  <si>
    <t>3d2f.com</t>
  </si>
  <si>
    <t>grafx.ro</t>
  </si>
  <si>
    <t>misionverdad.com</t>
  </si>
  <si>
    <t>konzertkalender-osnabrueck.de</t>
  </si>
  <si>
    <t>punbb-hosting.com</t>
  </si>
  <si>
    <t>primepetsupplies.shop</t>
  </si>
  <si>
    <t>boilerparts.ru</t>
  </si>
  <si>
    <t>bzbgs.love</t>
  </si>
  <si>
    <t>usapartssupply.com</t>
  </si>
  <si>
    <t>govworks.io</t>
  </si>
  <si>
    <t>dsni.co.uk</t>
  </si>
  <si>
    <t>up7i1.tech</t>
  </si>
  <si>
    <t>ld-seo.com</t>
  </si>
  <si>
    <t>spicyip.com</t>
  </si>
  <si>
    <t>letsit.kr</t>
  </si>
  <si>
    <t>directfrommexico.com</t>
  </si>
  <si>
    <t>michiganmessenger.com</t>
  </si>
  <si>
    <t>cheyennecity.org</t>
  </si>
  <si>
    <t>focusbloggers.com</t>
  </si>
  <si>
    <t>atech.co.uk</t>
  </si>
  <si>
    <t>shlump.top</t>
  </si>
  <si>
    <t>windsorcn.com</t>
  </si>
  <si>
    <t>endlessflyt.com</t>
  </si>
  <si>
    <t>gefu.com</t>
  </si>
  <si>
    <t>ontariondp.ca</t>
  </si>
  <si>
    <t>someonespecials.com</t>
  </si>
  <si>
    <t>psychselect.com</t>
  </si>
  <si>
    <t>zakiproperti.com</t>
  </si>
  <si>
    <t>soft-denchi.jp</t>
  </si>
  <si>
    <t>sexorenburg.net</t>
  </si>
  <si>
    <t>ekosf.ru</t>
  </si>
  <si>
    <t>hri.ca</t>
  </si>
  <si>
    <t>matome-alpha.com</t>
  </si>
  <si>
    <t>campanjo.com</t>
  </si>
  <si>
    <t>elxcomplete.com</t>
  </si>
  <si>
    <t>datingscamsexposed.com.au</t>
  </si>
  <si>
    <t>qariya.info</t>
  </si>
  <si>
    <t>sintsixtus.be</t>
  </si>
  <si>
    <t>sri.ro</t>
  </si>
  <si>
    <t>reliabledsc.com</t>
  </si>
  <si>
    <t>healthyeatingresearch.org</t>
  </si>
  <si>
    <t>livehost.net</t>
  </si>
  <si>
    <t>sorgentenatura.it</t>
  </si>
  <si>
    <t>brainsoftware.org</t>
  </si>
  <si>
    <t>gewinde-normen.de</t>
  </si>
  <si>
    <t>sexnnov.com</t>
  </si>
  <si>
    <t>chigosway.com</t>
  </si>
  <si>
    <t>asdsystems.pl</t>
  </si>
  <si>
    <t>grammarflip.com</t>
  </si>
  <si>
    <t>9raya.tn</t>
  </si>
  <si>
    <t>apreslachat.com</t>
  </si>
  <si>
    <t>iexmo.com</t>
  </si>
  <si>
    <t>flustar.com</t>
  </si>
  <si>
    <t>rain-pods.com</t>
  </si>
  <si>
    <t>delaempokupki.ru</t>
  </si>
  <si>
    <t>azithromycin2021.monster</t>
  </si>
  <si>
    <t>clevercontrol.com</t>
  </si>
  <si>
    <t>toplines110.ml</t>
  </si>
  <si>
    <t>mikkegoes.com</t>
  </si>
  <si>
    <t>toyotapr.com</t>
  </si>
  <si>
    <t>borsadirekt.com</t>
  </si>
  <si>
    <t>cashheatingoil.com</t>
  </si>
  <si>
    <t>gra.co.nz</t>
  </si>
  <si>
    <t>htpdomrtx.com</t>
  </si>
  <si>
    <t>youtuclip.com</t>
  </si>
  <si>
    <t>ip-192-99-59.net</t>
  </si>
  <si>
    <t>bambolo.ru</t>
  </si>
  <si>
    <t>genentech.com</t>
  </si>
  <si>
    <t>columbus-casino1.ru</t>
  </si>
  <si>
    <t>ramsparca.com</t>
  </si>
  <si>
    <t>sportal.gr</t>
  </si>
  <si>
    <t>shecancreatehm.shop</t>
  </si>
  <si>
    <t>videotubepornclassic.com</t>
  </si>
  <si>
    <t>batwl.cn</t>
  </si>
  <si>
    <t>aubh.edu.bh</t>
  </si>
  <si>
    <t>slumbercloud.com</t>
  </si>
  <si>
    <t>novel35.com</t>
  </si>
  <si>
    <t>paldf.net</t>
  </si>
  <si>
    <t>manualpdf.com.br</t>
  </si>
  <si>
    <t>sifaecza.com</t>
  </si>
  <si>
    <t>hdfilm720.ru</t>
  </si>
  <si>
    <t>smartfactor.com.br</t>
  </si>
  <si>
    <t>neonet.com.au</t>
  </si>
  <si>
    <t>tangosoftware.com</t>
  </si>
  <si>
    <t>waterplowpress.cf</t>
  </si>
  <si>
    <t>brickfox.net</t>
  </si>
  <si>
    <t>rbcbankusa.com</t>
  </si>
  <si>
    <t>pura.co</t>
  </si>
  <si>
    <t>umchealthsystem.com</t>
  </si>
  <si>
    <t>tahoe-lafs.org</t>
  </si>
  <si>
    <t>backlinkhut.com</t>
  </si>
  <si>
    <t>conasi.eu</t>
  </si>
  <si>
    <t>ttm.bg</t>
  </si>
  <si>
    <t>jose-gonzalez.com</t>
  </si>
  <si>
    <t>prokurorska-pravda.today</t>
  </si>
  <si>
    <t>emitations.com</t>
  </si>
  <si>
    <t>cprnet.pl</t>
  </si>
  <si>
    <t>favesouthernrecipes.com</t>
  </si>
  <si>
    <t>airfargo.com</t>
  </si>
  <si>
    <t>dpsparowal.com</t>
  </si>
  <si>
    <t>qsourcehosting.com</t>
  </si>
  <si>
    <t>torchbankz.com</t>
  </si>
  <si>
    <t>avonturenpark.nl</t>
  </si>
  <si>
    <t>starkom.pl</t>
  </si>
  <si>
    <t>69xx89.xyz</t>
  </si>
  <si>
    <t>katerionews.com</t>
  </si>
  <si>
    <t>almarkazia.com</t>
  </si>
  <si>
    <t>erectadalafil.com</t>
  </si>
  <si>
    <t>aviti.net</t>
  </si>
  <si>
    <t>gltc.co.uk</t>
  </si>
  <si>
    <t>stellus.co.uk</t>
  </si>
  <si>
    <t>twinfarms.com</t>
  </si>
  <si>
    <t>networthzoom.com</t>
  </si>
  <si>
    <t>ar-tree.info</t>
  </si>
  <si>
    <t>everyads.in</t>
  </si>
  <si>
    <t>komikcastid.com</t>
  </si>
  <si>
    <t>surf.com.vn</t>
  </si>
  <si>
    <t>crowdcats.us</t>
  </si>
  <si>
    <t>virtual-na.org</t>
  </si>
  <si>
    <t>live-sex-cam.online</t>
  </si>
  <si>
    <t>iptvserver.tv</t>
  </si>
  <si>
    <t>acce-o.fr</t>
  </si>
  <si>
    <t>hdrezkabbwh11.net</t>
  </si>
  <si>
    <t>genius-info.com</t>
  </si>
  <si>
    <t>gdb.org</t>
  </si>
  <si>
    <t>mad4dweb.net</t>
  </si>
  <si>
    <t>studysite.org</t>
  </si>
  <si>
    <t>investia.ca</t>
  </si>
  <si>
    <t>marlboroughrotary.cf</t>
  </si>
  <si>
    <t>backbook.me</t>
  </si>
  <si>
    <t>lanasa.net</t>
  </si>
  <si>
    <t>britney.com</t>
  </si>
  <si>
    <t>saudi-services.net</t>
  </si>
  <si>
    <t>businesstechweekly.com</t>
  </si>
  <si>
    <t>grandsf.com</t>
  </si>
  <si>
    <t>vulcanudachi-777pro.com</t>
  </si>
  <si>
    <t>shinecloudns.com</t>
  </si>
  <si>
    <t>wndrmuseum.com</t>
  </si>
  <si>
    <t>mrproperty.sg</t>
  </si>
  <si>
    <t>emilyprogram.com</t>
  </si>
  <si>
    <t>hdrezka77hftt.net</t>
  </si>
  <si>
    <t>tarahan-shomal.ir</t>
  </si>
  <si>
    <t>grafiketetiket.com</t>
  </si>
  <si>
    <t>bscostatelecom.com.br</t>
  </si>
  <si>
    <t>dhrintl.net</t>
  </si>
  <si>
    <t>creativity-portal.com</t>
  </si>
  <si>
    <t>excelebiz.in</t>
  </si>
  <si>
    <t>russteels.ru</t>
  </si>
  <si>
    <t>leaderonomics.com</t>
  </si>
  <si>
    <t>mymasspan.live</t>
  </si>
  <si>
    <t>roundserv.com</t>
  </si>
  <si>
    <t>bges.ru</t>
  </si>
  <si>
    <t>sijnn.co.za</t>
  </si>
  <si>
    <t>chillventa.de</t>
  </si>
  <si>
    <t>fastandcloud.net</t>
  </si>
  <si>
    <t>chjoy.com</t>
  </si>
  <si>
    <t>itsecforu.ru</t>
  </si>
  <si>
    <t>licnioglasi.org</t>
  </si>
  <si>
    <t>seedshosting.jp</t>
  </si>
  <si>
    <t>webmail.co.id</t>
  </si>
  <si>
    <t>rentacarmedo.me</t>
  </si>
  <si>
    <t>hdrezkaket3ju.net</t>
  </si>
  <si>
    <t>crhna.com</t>
  </si>
  <si>
    <t>tiletools.ru</t>
  </si>
  <si>
    <t>timechimp.com</t>
  </si>
  <si>
    <t>wanandroid.com</t>
  </si>
  <si>
    <t>antigua-barbuda.org</t>
  </si>
  <si>
    <t>edwardmungai.shop</t>
  </si>
  <si>
    <t>amphenol-cs.com</t>
  </si>
  <si>
    <t>ribachokopt.ru</t>
  </si>
  <si>
    <t>mycodemedia.com</t>
  </si>
  <si>
    <t>audiko.com</t>
  </si>
  <si>
    <t>japancorp.net</t>
  </si>
  <si>
    <t>optuno.com</t>
  </si>
  <si>
    <t>youbentmywookie.com</t>
  </si>
  <si>
    <t>mcfybj.com</t>
  </si>
  <si>
    <t>cimaclub.biz</t>
  </si>
  <si>
    <t>pollackassociates.com</t>
  </si>
  <si>
    <t>uggbuys.com</t>
  </si>
  <si>
    <t>villakuchenbunt.shop</t>
  </si>
  <si>
    <t>liveip.tv</t>
  </si>
  <si>
    <t>unicordoba.edu.co</t>
  </si>
  <si>
    <t>shuttleworthfoundation.org</t>
  </si>
  <si>
    <t>bitshrt.com</t>
  </si>
  <si>
    <t>humanitas-care.it</t>
  </si>
  <si>
    <t>oneteam.build</t>
  </si>
  <si>
    <t>armemberplugin.com</t>
  </si>
  <si>
    <t>gjg-tech.com</t>
  </si>
  <si>
    <t>portal.gov.by</t>
  </si>
  <si>
    <t>e-auctions.com</t>
  </si>
  <si>
    <t>niklife.com.ua</t>
  </si>
  <si>
    <t>unicothings.com</t>
  </si>
  <si>
    <t>row-joycasino.link</t>
  </si>
  <si>
    <t>mycircle.tv</t>
  </si>
  <si>
    <t>infinitysoftwares.com</t>
  </si>
  <si>
    <t>as4u.cz</t>
  </si>
  <si>
    <t>betnanogiris2.com</t>
  </si>
  <si>
    <t>thededicatedhouse.com</t>
  </si>
  <si>
    <t>maltanet.net</t>
  </si>
  <si>
    <t>prayforukraine.art</t>
  </si>
  <si>
    <t>astucejeuxps4.com</t>
  </si>
  <si>
    <t>petcare.vn</t>
  </si>
  <si>
    <t>ocimf.org</t>
  </si>
  <si>
    <t>chat2.com</t>
  </si>
  <si>
    <t>beinghuman.org</t>
  </si>
  <si>
    <t>wildwildwhisk.com</t>
  </si>
  <si>
    <t>ponode301.com</t>
  </si>
  <si>
    <t>derby.de</t>
  </si>
  <si>
    <t>progression-dole.ch</t>
  </si>
  <si>
    <t>bigblockstudios.ca</t>
  </si>
  <si>
    <t>animenation.net</t>
  </si>
  <si>
    <t>eventpower.com</t>
  </si>
  <si>
    <t>boatsmartexam.com</t>
  </si>
  <si>
    <t>dogminders.com.ng</t>
  </si>
  <si>
    <t>valueyourmusic.com</t>
  </si>
  <si>
    <t>scatbooru.co.uk</t>
  </si>
  <si>
    <t>webwijzer.nl</t>
  </si>
  <si>
    <t>snappylabs.io</t>
  </si>
  <si>
    <t>allresearchjournal.com</t>
  </si>
  <si>
    <t>pixel8networks.com</t>
  </si>
  <si>
    <t>jubexplore.com</t>
  </si>
  <si>
    <t>chuwom.cc</t>
  </si>
  <si>
    <t>cscm.co.uk</t>
  </si>
  <si>
    <t>eurasia.co.jp</t>
  </si>
  <si>
    <t>sxabt.cn</t>
  </si>
  <si>
    <t>sunrefre.jp</t>
  </si>
  <si>
    <t>adrollgroup.com</t>
  </si>
  <si>
    <t>legaldl.ir</t>
  </si>
  <si>
    <t>nppstels.ru</t>
  </si>
  <si>
    <t>justindianporn.pro</t>
  </si>
  <si>
    <t>schooltutoring.com</t>
  </si>
  <si>
    <t>mir-c.ru</t>
  </si>
  <si>
    <t>rent-at-avis.com</t>
  </si>
  <si>
    <t>migalki.net</t>
  </si>
  <si>
    <t>43wo.net</t>
  </si>
  <si>
    <t>vaestoliitto.fi</t>
  </si>
  <si>
    <t>eliteskills.com</t>
  </si>
  <si>
    <t>resourcearizona.com</t>
  </si>
  <si>
    <t>wuerth-industrie.com</t>
  </si>
  <si>
    <t>diagnose-funk.org</t>
  </si>
  <si>
    <t>electude.eu</t>
  </si>
  <si>
    <t>resq-club.com</t>
  </si>
  <si>
    <t>oraexacta.eu</t>
  </si>
  <si>
    <t>zoukclub.com</t>
  </si>
  <si>
    <t>yeasen.com</t>
  </si>
  <si>
    <t>wise.live</t>
  </si>
  <si>
    <t>sbo-bet.com</t>
  </si>
  <si>
    <t>iimranchi.ac.in</t>
  </si>
  <si>
    <t>financialpeace.com</t>
  </si>
  <si>
    <t>entorndns.net</t>
  </si>
  <si>
    <t>flowerempower.com</t>
  </si>
  <si>
    <t>uudosug.com</t>
  </si>
  <si>
    <t>novisplet.com</t>
  </si>
  <si>
    <t>radio-weekend.de</t>
  </si>
  <si>
    <t>neilizur.com</t>
  </si>
  <si>
    <t>carlajesus.com</t>
  </si>
  <si>
    <t>uniplan.it</t>
  </si>
  <si>
    <t>scsun-news.com</t>
  </si>
  <si>
    <t>digitalbush.com</t>
  </si>
  <si>
    <t>bankjerusalem.co.il</t>
  </si>
  <si>
    <t>biquge34.com</t>
  </si>
  <si>
    <t>kissseries.me</t>
  </si>
  <si>
    <t>procountor.com</t>
  </si>
  <si>
    <t>salemallpass.com</t>
  </si>
  <si>
    <t>foodbanking.org</t>
  </si>
  <si>
    <t>detoxnearme.org</t>
  </si>
  <si>
    <t>formula1news.co.uk</t>
  </si>
  <si>
    <t>amazonconservation.org</t>
  </si>
  <si>
    <t>yklwa.com</t>
  </si>
  <si>
    <t>carro.ru</t>
  </si>
  <si>
    <t>x-o.jp</t>
  </si>
  <si>
    <t>nodilex.io</t>
  </si>
  <si>
    <t>lcps.net</t>
  </si>
  <si>
    <t>tup-cloud.com</t>
  </si>
  <si>
    <t>oasishoteles.com</t>
  </si>
  <si>
    <t>n2.hk</t>
  </si>
  <si>
    <t>donatingplasma.org</t>
  </si>
  <si>
    <t>chickenranchbrothel.com</t>
  </si>
  <si>
    <t>myroof.co.za</t>
  </si>
  <si>
    <t>jerryspringertv.com</t>
  </si>
  <si>
    <t>tracktime24.com</t>
  </si>
  <si>
    <t>ccthita.org</t>
  </si>
  <si>
    <t>aussietopescorts.com</t>
  </si>
  <si>
    <t>idulich.vn</t>
  </si>
  <si>
    <t>supertokens.com</t>
  </si>
  <si>
    <t>lolhdwall.com</t>
  </si>
  <si>
    <t>juju.is</t>
  </si>
  <si>
    <t>onajin.link</t>
  </si>
  <si>
    <t>dynamic-duo.hosting</t>
  </si>
  <si>
    <t>incode-printing.com</t>
  </si>
  <si>
    <t>heinetwork.tv</t>
  </si>
  <si>
    <t>nankangjj.com</t>
  </si>
  <si>
    <t>websols.nl</t>
  </si>
  <si>
    <t>xn--vk1b975a1kd20lrzd.com</t>
  </si>
  <si>
    <t>2girls1cup.ca</t>
  </si>
  <si>
    <t>sustainability-indices.com</t>
  </si>
  <si>
    <t>wecounsel.com</t>
  </si>
  <si>
    <t>polinort.com.br</t>
  </si>
  <si>
    <t>cuk.com.mx</t>
  </si>
  <si>
    <t>test-diesel-club.ru</t>
  </si>
  <si>
    <t>trecehosting.net</t>
  </si>
  <si>
    <t>pre-news.com</t>
  </si>
  <si>
    <t>em.dk</t>
  </si>
  <si>
    <t>eu-info.de</t>
  </si>
  <si>
    <t>vuihoc.vn</t>
  </si>
  <si>
    <t>eset.kz</t>
  </si>
  <si>
    <t>fanimation.com</t>
  </si>
  <si>
    <t>selcuksporhd.com</t>
  </si>
  <si>
    <t>myxer.com</t>
  </si>
  <si>
    <t>wff.pl</t>
  </si>
  <si>
    <t>melkormancin.com</t>
  </si>
  <si>
    <t>bet-ring.ru</t>
  </si>
  <si>
    <t>sheetmusicengine.com</t>
  </si>
  <si>
    <t>beitgalgalim.org.il</t>
  </si>
  <si>
    <t>bhos.edu.az</t>
  </si>
  <si>
    <t>obituare.com</t>
  </si>
  <si>
    <t>appps.jp</t>
  </si>
  <si>
    <t>horacemann.org</t>
  </si>
  <si>
    <t>alacra.com</t>
  </si>
  <si>
    <t>diplom-originall.com</t>
  </si>
  <si>
    <t>popki.name</t>
  </si>
  <si>
    <t>webmail.love</t>
  </si>
  <si>
    <t>vertical-aerospace.com</t>
  </si>
  <si>
    <t>projectharmony.com</t>
  </si>
  <si>
    <t>landsbankinn.com</t>
  </si>
  <si>
    <t>chef2chef.net</t>
  </si>
  <si>
    <t>techque.xyz</t>
  </si>
  <si>
    <t>nathanjcabrera.com</t>
  </si>
  <si>
    <t>drooos.com</t>
  </si>
  <si>
    <t>vsup.cz</t>
  </si>
  <si>
    <t>clinicadentalmasdelrosari.com</t>
  </si>
  <si>
    <t>amdaris.net</t>
  </si>
  <si>
    <t>purehosting.co.uk</t>
  </si>
  <si>
    <t>olskincare.shop</t>
  </si>
  <si>
    <t>planetbox.com</t>
  </si>
  <si>
    <t>gracehotels.com</t>
  </si>
  <si>
    <t>sexwithmuslims.com</t>
  </si>
  <si>
    <t>sursazilei.ro</t>
  </si>
  <si>
    <t>goroskop-na-segodnja.ru</t>
  </si>
  <si>
    <t>bancobrj.com.br</t>
  </si>
  <si>
    <t>governikus-asp.de</t>
  </si>
  <si>
    <t>engd.com</t>
  </si>
  <si>
    <t>foretagande.se</t>
  </si>
  <si>
    <t>oculosworld.com.pt</t>
  </si>
  <si>
    <t>easylive.shop</t>
  </si>
  <si>
    <t>cppe.ac.uk</t>
  </si>
  <si>
    <t>brandzcreation.com</t>
  </si>
  <si>
    <t>napoli1.com</t>
  </si>
  <si>
    <t>xprostitutki-penzi.com</t>
  </si>
  <si>
    <t>muetterdienst.de</t>
  </si>
  <si>
    <t>ruangbokep.top</t>
  </si>
  <si>
    <t>shoppasonline.com</t>
  </si>
  <si>
    <t>consonova.com</t>
  </si>
  <si>
    <t>booxdev.com</t>
  </si>
  <si>
    <t>publicimaginenation.com</t>
  </si>
  <si>
    <t>healthygutclub.net</t>
  </si>
  <si>
    <t>wcfmdemos.com</t>
  </si>
  <si>
    <t>cace.org.ar</t>
  </si>
  <si>
    <t>unenuitnomade.com</t>
  </si>
  <si>
    <t>robotstreamer.com</t>
  </si>
  <si>
    <t>senatormastriano.com</t>
  </si>
  <si>
    <t>visual6502.org</t>
  </si>
  <si>
    <t>wikitolearn.org</t>
  </si>
  <si>
    <t>weboasis.ae</t>
  </si>
  <si>
    <t>masturflix.com</t>
  </si>
  <si>
    <t>nightmare-magazine.com</t>
  </si>
  <si>
    <t>bailpdf.com</t>
  </si>
  <si>
    <t>wmdy.us</t>
  </si>
  <si>
    <t>buspirone24.com</t>
  </si>
  <si>
    <t>jensen.nl</t>
  </si>
  <si>
    <t>smokeybarn.com</t>
  </si>
  <si>
    <t>namesys.com</t>
  </si>
  <si>
    <t>argento.com</t>
  </si>
  <si>
    <t>sci-hub.tw.cn</t>
  </si>
  <si>
    <t>stantondj.com</t>
  </si>
  <si>
    <t>adxpansion.com</t>
  </si>
  <si>
    <t>statustats.com</t>
  </si>
  <si>
    <t>agf.dk</t>
  </si>
  <si>
    <t>apps.ae</t>
  </si>
  <si>
    <t>ohmyglasses.jp</t>
  </si>
  <si>
    <t>coatue.com</t>
  </si>
  <si>
    <t>lixinjiayuan.com</t>
  </si>
  <si>
    <t>funtopiastudio.com</t>
  </si>
  <si>
    <t>notyouraveragejoes.com</t>
  </si>
  <si>
    <t>1medee.com</t>
  </si>
  <si>
    <t>germanwarbooty.com</t>
  </si>
  <si>
    <t>travelcountry.com</t>
  </si>
  <si>
    <t>giftyourcoupon.online</t>
  </si>
  <si>
    <t>wittyflick.com</t>
  </si>
  <si>
    <t>rtfd.io</t>
  </si>
  <si>
    <t>pyi.co.nz</t>
  </si>
  <si>
    <t>hdrezka8922gt.net</t>
  </si>
  <si>
    <t>photovoltaique.info</t>
  </si>
  <si>
    <t>taconnect.net</t>
  </si>
  <si>
    <t>vavada-online.link</t>
  </si>
  <si>
    <t>concertwindow.com</t>
  </si>
  <si>
    <t>hrrecruitmentservices.com</t>
  </si>
  <si>
    <t>scucu.com</t>
  </si>
  <si>
    <t>calas.lat</t>
  </si>
  <si>
    <t>b-list.org</t>
  </si>
  <si>
    <t>videosxxx.link</t>
  </si>
  <si>
    <t>nwmedia.io</t>
  </si>
  <si>
    <t>whitaker.org</t>
  </si>
  <si>
    <t>mycutegames.com</t>
  </si>
  <si>
    <t>tatneftjsc.ru</t>
  </si>
  <si>
    <t>timeofblog.com</t>
  </si>
  <si>
    <t>camtorride.com</t>
  </si>
  <si>
    <t>nefa.org</t>
  </si>
  <si>
    <t>mayakovsky.ru</t>
  </si>
  <si>
    <t>laowang430bvi.xyz</t>
  </si>
  <si>
    <t>tricom.com</t>
  </si>
  <si>
    <t>pensioneramrf.ru</t>
  </si>
  <si>
    <t>mennoniteusa.org</t>
  </si>
  <si>
    <t>peterkreeft.com</t>
  </si>
  <si>
    <t>doctorsub1.com</t>
  </si>
  <si>
    <t>thekindergartensmorgasboard.com</t>
  </si>
  <si>
    <t>wwdb.org</t>
  </si>
  <si>
    <t>sepahanserver.com</t>
  </si>
  <si>
    <t>nttpub.co.jp</t>
  </si>
  <si>
    <t>windows-doors.shop</t>
  </si>
  <si>
    <t>spravkarf.ru</t>
  </si>
  <si>
    <t>gfptrmglfmhgf.com</t>
  </si>
  <si>
    <t>software602.com</t>
  </si>
  <si>
    <t>bci.co.jp</t>
  </si>
  <si>
    <t>muzikalia.com</t>
  </si>
  <si>
    <t>salamparvaz.com</t>
  </si>
  <si>
    <t>travelpotentials.com</t>
  </si>
  <si>
    <t>dashdigital.com</t>
  </si>
  <si>
    <t>firstscience.com</t>
  </si>
  <si>
    <t>goatformat.com</t>
  </si>
  <si>
    <t>teenage-xxx.com</t>
  </si>
  <si>
    <t>1444.online</t>
  </si>
  <si>
    <t>socialventures.shop</t>
  </si>
  <si>
    <t>biosafe.tj</t>
  </si>
  <si>
    <t>askp.co.il</t>
  </si>
  <si>
    <t>riupm.com</t>
  </si>
  <si>
    <t>cohrgroup.com</t>
  </si>
  <si>
    <t>ukfree.tv</t>
  </si>
  <si>
    <t>gptw.care</t>
  </si>
  <si>
    <t>fredminnick.com</t>
  </si>
  <si>
    <t>oceangateexpeditions.com</t>
  </si>
  <si>
    <t>shematok.ru</t>
  </si>
  <si>
    <t>gamedabong.net</t>
  </si>
  <si>
    <t>hostingnameserver.net</t>
  </si>
  <si>
    <t>yourpokerdream.com</t>
  </si>
  <si>
    <t>gougere.fr</t>
  </si>
  <si>
    <t>marckdesign.net</t>
  </si>
  <si>
    <t>wydawnictwopzwl.pl</t>
  </si>
  <si>
    <t>ugart.ru</t>
  </si>
  <si>
    <t>abc.hu</t>
  </si>
  <si>
    <t>peoplepoweredmovement.org</t>
  </si>
  <si>
    <t>barrelny.com</t>
  </si>
  <si>
    <t>thomas-magnete.com</t>
  </si>
  <si>
    <t>carlisleunited.co.uk</t>
  </si>
  <si>
    <t>gv-bayern.de</t>
  </si>
  <si>
    <t>fian.org</t>
  </si>
  <si>
    <t>pittsburg.k12.ca.us</t>
  </si>
  <si>
    <t>pornobomba.ink</t>
  </si>
  <si>
    <t>capitalfundingfinancial.com</t>
  </si>
  <si>
    <t>productivity.com</t>
  </si>
  <si>
    <t>landbell.de</t>
  </si>
  <si>
    <t>polikvart.ru</t>
  </si>
  <si>
    <t>witbee.com</t>
  </si>
  <si>
    <t>unblocked66world.com</t>
  </si>
  <si>
    <t>therapeutesannonces.com</t>
  </si>
  <si>
    <t>kataservice.site</t>
  </si>
  <si>
    <t>kaleidoscopeapp.com</t>
  </si>
  <si>
    <t>30edu.com</t>
  </si>
  <si>
    <t>fabricdirect.com</t>
  </si>
  <si>
    <t>zhbi5.ru</t>
  </si>
  <si>
    <t>chatsymbole.de</t>
  </si>
  <si>
    <t>zazacanada.com</t>
  </si>
  <si>
    <t>spk-row-ohz.de</t>
  </si>
  <si>
    <t>lastmileconnection.com</t>
  </si>
  <si>
    <t>iceqi.cn</t>
  </si>
  <si>
    <t>trentino.com</t>
  </si>
  <si>
    <t>tvyayinakisi.com</t>
  </si>
  <si>
    <t>lasenza.ca</t>
  </si>
  <si>
    <t>seats2meet.com</t>
  </si>
  <si>
    <t>awma.com</t>
  </si>
  <si>
    <t>haberonu.com</t>
  </si>
  <si>
    <t>intervention.io</t>
  </si>
  <si>
    <t>boat-srp.com</t>
  </si>
  <si>
    <t>5f4f.com</t>
  </si>
  <si>
    <t>valimised.ee</t>
  </si>
  <si>
    <t>bg-gledai.live</t>
  </si>
  <si>
    <t>onlinecasinogo.com.au</t>
  </si>
  <si>
    <t>makewavesdesign.com</t>
  </si>
  <si>
    <t>vimg.site</t>
  </si>
  <si>
    <t>teamonecu.org</t>
  </si>
  <si>
    <t>luckyclan.com</t>
  </si>
  <si>
    <t>vandenplas.de</t>
  </si>
  <si>
    <t>kdrp.io</t>
  </si>
  <si>
    <t>prosvetitel.com</t>
  </si>
  <si>
    <t>deremilitari.org</t>
  </si>
  <si>
    <t>diamondbackfirearms.com</t>
  </si>
  <si>
    <t>gcast.info</t>
  </si>
  <si>
    <t>dev.net</t>
  </si>
  <si>
    <t>featuredcreature.com</t>
  </si>
  <si>
    <t>redeweb.com.br</t>
  </si>
  <si>
    <t>fljud13.org</t>
  </si>
  <si>
    <t>menschenklang.ch</t>
  </si>
  <si>
    <t>montezumas.co.uk</t>
  </si>
  <si>
    <t>myedinsight.com</t>
  </si>
  <si>
    <t>allier.com.tw</t>
  </si>
  <si>
    <t>dosenit.com</t>
  </si>
  <si>
    <t>thalesusa.net</t>
  </si>
  <si>
    <t>xajob.com</t>
  </si>
  <si>
    <t>imegcorp.com</t>
  </si>
  <si>
    <t>tolboy.com</t>
  </si>
  <si>
    <t>ifruplink.net</t>
  </si>
  <si>
    <t>optimusmedia.com</t>
  </si>
  <si>
    <t>draper.vc</t>
  </si>
  <si>
    <t>biharlatestjob.com</t>
  </si>
  <si>
    <t>aclass-sklad.ru</t>
  </si>
  <si>
    <t>elperiodiquito.com</t>
  </si>
  <si>
    <t>things-to-do-near-me-en.com</t>
  </si>
  <si>
    <t>jasonhickel.org</t>
  </si>
  <si>
    <t>cannabislifestyleassn.org</t>
  </si>
  <si>
    <t>tenmacorp.co.jp</t>
  </si>
  <si>
    <t>wiso-net.de</t>
  </si>
  <si>
    <t>servesdns.com</t>
  </si>
  <si>
    <t>static-shell.com</t>
  </si>
  <si>
    <t>nfmovies.com</t>
  </si>
  <si>
    <t>samskip.com</t>
  </si>
  <si>
    <t>pssp.ru</t>
  </si>
  <si>
    <t>kitsuke-kyo-roman.com</t>
  </si>
  <si>
    <t>primaloft.com</t>
  </si>
  <si>
    <t>codorniu.com</t>
  </si>
  <si>
    <t>tennhelp.com</t>
  </si>
  <si>
    <t>kpl.net</t>
  </si>
  <si>
    <t>hubtorr.com</t>
  </si>
  <si>
    <t>amh.com</t>
  </si>
  <si>
    <t>unithaitravel.com</t>
  </si>
  <si>
    <t>giant-savings.co</t>
  </si>
  <si>
    <t>techreats.com</t>
  </si>
  <si>
    <t>politicadeprivacidadplantilla.com</t>
  </si>
  <si>
    <t>unicornbooty.com</t>
  </si>
  <si>
    <t>stdrf.ru</t>
  </si>
  <si>
    <t>refpahrwzjlv.top</t>
  </si>
  <si>
    <t>eisntmoodle.site</t>
  </si>
  <si>
    <t>mediaworld9.cf</t>
  </si>
  <si>
    <t>goldenconcept.com</t>
  </si>
  <si>
    <t>desumama.com</t>
  </si>
  <si>
    <t>wehotimes.com</t>
  </si>
  <si>
    <t>ruscargoservice.ru</t>
  </si>
  <si>
    <t>nhadat24.org</t>
  </si>
  <si>
    <t>portuguese-american-journal.com</t>
  </si>
  <si>
    <t>insuranceeurope.eu</t>
  </si>
  <si>
    <t>cherishsisters.com</t>
  </si>
  <si>
    <t>20184jlkf.de</t>
  </si>
  <si>
    <t>yogamedicine.com</t>
  </si>
  <si>
    <t>microtekdirect.com</t>
  </si>
  <si>
    <t>sohosted3.com</t>
  </si>
  <si>
    <t>1prostitutki-kurska.com</t>
  </si>
  <si>
    <t>firstvoucher.com</t>
  </si>
  <si>
    <t>uolsinectis.com.ar</t>
  </si>
  <si>
    <t>hearingdirect.com</t>
  </si>
  <si>
    <t>infinitifinance.com</t>
  </si>
  <si>
    <t>xconsult.dk</t>
  </si>
  <si>
    <t>fullh4rd.com.ar</t>
  </si>
  <si>
    <t>hairshop.ru</t>
  </si>
  <si>
    <t>carmanuals.ru</t>
  </si>
  <si>
    <t>hibox.biz</t>
  </si>
  <si>
    <t>t-argos.ru</t>
  </si>
  <si>
    <t>busbysbakery.com</t>
  </si>
  <si>
    <t>thesysadminchannel.com</t>
  </si>
  <si>
    <t>yuanta.com.vn</t>
  </si>
  <si>
    <t>gscnc.org</t>
  </si>
  <si>
    <t>lustrousmane.com</t>
  </si>
  <si>
    <t>ccedip.com</t>
  </si>
  <si>
    <t>crunchmode.com</t>
  </si>
  <si>
    <t>vlykjb.com</t>
  </si>
  <si>
    <t>ecoinfra.io</t>
  </si>
  <si>
    <t>vba-m.com</t>
  </si>
  <si>
    <t>christmanco.com</t>
  </si>
  <si>
    <t>securityguardlicensetn.com</t>
  </si>
  <si>
    <t>riinalaerre.com</t>
  </si>
  <si>
    <t>nintendo-town.fr</t>
  </si>
  <si>
    <t>playersgf.com</t>
  </si>
  <si>
    <t>rseriali.net</t>
  </si>
  <si>
    <t>movingforwardsanctuary.com</t>
  </si>
  <si>
    <t>epl.gov.br</t>
  </si>
  <si>
    <t>wcu.edu.az</t>
  </si>
  <si>
    <t>imaginationstage.org</t>
  </si>
  <si>
    <t>coinminingcentral.com</t>
  </si>
  <si>
    <t>poker.com</t>
  </si>
  <si>
    <t>trcnyc.org</t>
  </si>
  <si>
    <t>mountain-equipment.co.uk</t>
  </si>
  <si>
    <t>bulletins-electroniques.com</t>
  </si>
  <si>
    <t>trakindo.co.id</t>
  </si>
  <si>
    <t>etsyonsale.com</t>
  </si>
  <si>
    <t>zpaplc.com</t>
  </si>
  <si>
    <t>vvmvd.ru</t>
  </si>
  <si>
    <t>alseraj.net</t>
  </si>
  <si>
    <t>531761.com</t>
  </si>
  <si>
    <t>casw-acts.ca</t>
  </si>
  <si>
    <t>4qx.net</t>
  </si>
  <si>
    <t>epiforge.com</t>
  </si>
  <si>
    <t>homla.com.pl</t>
  </si>
  <si>
    <t>allparenting.com</t>
  </si>
  <si>
    <t>shipglobal.in</t>
  </si>
  <si>
    <t>faceyogamethod.com</t>
  </si>
  <si>
    <t>dowcorning.net</t>
  </si>
  <si>
    <t>zakupki-inform.ru</t>
  </si>
  <si>
    <t>textru.ru</t>
  </si>
  <si>
    <t>balcony.studio</t>
  </si>
  <si>
    <t>legalxapp.com</t>
  </si>
  <si>
    <t>cl-k.us</t>
  </si>
  <si>
    <t>bitcoindarker.com</t>
  </si>
  <si>
    <t>scaleo.app</t>
  </si>
  <si>
    <t>ll-joycasino.link</t>
  </si>
  <si>
    <t>valabasas.com</t>
  </si>
  <si>
    <t>plastics.ru</t>
  </si>
  <si>
    <t>ertansinansahin.com</t>
  </si>
  <si>
    <t>arrowhitech.com</t>
  </si>
  <si>
    <t>vtmmsfdn.top</t>
  </si>
  <si>
    <t>wvrlih.com</t>
  </si>
  <si>
    <t>internet-reklama.net</t>
  </si>
  <si>
    <t>ipbrick.com</t>
  </si>
  <si>
    <t>carhackr.com</t>
  </si>
  <si>
    <t>wegoodstator.com</t>
  </si>
  <si>
    <t>robustkitchen.com</t>
  </si>
  <si>
    <t>ggy.net</t>
  </si>
  <si>
    <t>one-host.net</t>
  </si>
  <si>
    <t>seobacklinks231.ml</t>
  </si>
  <si>
    <t>daidostup.ru</t>
  </si>
  <si>
    <t>hdrezkahfjj2e.net</t>
  </si>
  <si>
    <t>pgslot-game.co</t>
  </si>
  <si>
    <t>magicmicro.com</t>
  </si>
  <si>
    <t>geekgalaxy.com</t>
  </si>
  <si>
    <t>ncbfaa.org</t>
  </si>
  <si>
    <t>worldtourismgroup.com</t>
  </si>
  <si>
    <t>tsconsortium.org.uk</t>
  </si>
  <si>
    <t>marrymetampabay.com</t>
  </si>
  <si>
    <t>unibraz.org</t>
  </si>
  <si>
    <t>dogaltrm.com</t>
  </si>
  <si>
    <t>pwsy.org</t>
  </si>
  <si>
    <t>beihai365.com</t>
  </si>
  <si>
    <t>velt.nu</t>
  </si>
  <si>
    <t>umfcv.ro</t>
  </si>
  <si>
    <t>meikai.ac.jp</t>
  </si>
  <si>
    <t>adivi.com</t>
  </si>
  <si>
    <t>kfst.dk</t>
  </si>
  <si>
    <t>toplines47.ga</t>
  </si>
  <si>
    <t>joel-robuchon.com</t>
  </si>
  <si>
    <t>dutafilm.name</t>
  </si>
  <si>
    <t>ntgraph.ru</t>
  </si>
  <si>
    <t>crazyshop.pl</t>
  </si>
  <si>
    <t>carrollsirishgifts.com</t>
  </si>
  <si>
    <t>skladchina.tv</t>
  </si>
  <si>
    <t>4slovo.ru</t>
  </si>
  <si>
    <t>cawemo.com</t>
  </si>
  <si>
    <t>watchonline.shop</t>
  </si>
  <si>
    <t>mahq.net</t>
  </si>
  <si>
    <t>sjzue.edu.cn</t>
  </si>
  <si>
    <t>lgbtbar.org</t>
  </si>
  <si>
    <t>sjbaker.org</t>
  </si>
  <si>
    <t>buytetracycline.digital</t>
  </si>
  <si>
    <t>bazzarry.com</t>
  </si>
  <si>
    <t>theattico.com</t>
  </si>
  <si>
    <t>hotelcasadelmar.com</t>
  </si>
  <si>
    <t>classi.tn</t>
  </si>
  <si>
    <t>xf7socialgame.live</t>
  </si>
  <si>
    <t>himalayanbank.com</t>
  </si>
  <si>
    <t>nasrsolar.com</t>
  </si>
  <si>
    <t>imperva-services.net</t>
  </si>
  <si>
    <t>zooknoxville.org</t>
  </si>
  <si>
    <t>thinkedu.com</t>
  </si>
  <si>
    <t>hdrezkafjk2he.net</t>
  </si>
  <si>
    <t>bizzflo.com</t>
  </si>
  <si>
    <t>futuro360.com</t>
  </si>
  <si>
    <t>yourtexasbenefits.cf</t>
  </si>
  <si>
    <t>streamline3dmanufacturing.com</t>
  </si>
  <si>
    <t>tvrdb.com</t>
  </si>
  <si>
    <t>imbesharam.com</t>
  </si>
  <si>
    <t>birth-trauma.com</t>
  </si>
  <si>
    <t>daydx.com</t>
  </si>
  <si>
    <t>clinicaleducation.org</t>
  </si>
  <si>
    <t>w88ai.net</t>
  </si>
  <si>
    <t>billboardchartstars.com</t>
  </si>
  <si>
    <t>kontrafunk.radio</t>
  </si>
  <si>
    <t>cttsweb.net</t>
  </si>
  <si>
    <t>ellinikahoaxes.gr</t>
  </si>
  <si>
    <t>grand-casino75.com</t>
  </si>
  <si>
    <t>fobettoto.ru</t>
  </si>
  <si>
    <t>kalbarprov.go.id</t>
  </si>
  <si>
    <t>kss.ne.jp</t>
  </si>
  <si>
    <t>yilport.com</t>
  </si>
  <si>
    <t>portmeirion-village.com</t>
  </si>
  <si>
    <t>gimbe.org</t>
  </si>
  <si>
    <t>worldnumerology.com</t>
  </si>
  <si>
    <t>chezhuzhinan.com</t>
  </si>
  <si>
    <t>callruby.com</t>
  </si>
  <si>
    <t>prostarcn.com</t>
  </si>
  <si>
    <t>klinikarassvet.ru</t>
  </si>
  <si>
    <t>hchr.org.mx</t>
  </si>
  <si>
    <t>hivresearcher.cf</t>
  </si>
  <si>
    <t>ukrnovosti.com.ua</t>
  </si>
  <si>
    <t>appointed.co</t>
  </si>
  <si>
    <t>toplines4.ga</t>
  </si>
  <si>
    <t>aauboysbasketball.org</t>
  </si>
  <si>
    <t>nhakhoanhantin.com</t>
  </si>
  <si>
    <t>simnang.com</t>
  </si>
  <si>
    <t>hazecrypto.net</t>
  </si>
  <si>
    <t>casino-tigrecristal.pw</t>
  </si>
  <si>
    <t>shop-repair.shop</t>
  </si>
  <si>
    <t>grupoantena.com</t>
  </si>
  <si>
    <t>americasmom.net</t>
  </si>
  <si>
    <t>dingyang.com</t>
  </si>
  <si>
    <t>midwestgoods.com</t>
  </si>
  <si>
    <t>ttanttuk.co.kr</t>
  </si>
  <si>
    <t>e1e.io</t>
  </si>
  <si>
    <t>thegundies.com</t>
  </si>
  <si>
    <t>cookidoo.co.uk</t>
  </si>
  <si>
    <t>leifshop.com</t>
  </si>
  <si>
    <t>gloves.com</t>
  </si>
  <si>
    <t>pivotalpark.net</t>
  </si>
  <si>
    <t>webhosting365.ro</t>
  </si>
  <si>
    <t>utube.com</t>
  </si>
  <si>
    <t>loma.k12.ca.us</t>
  </si>
  <si>
    <t>beauty-sale.shop</t>
  </si>
  <si>
    <t>vidcloud.uno</t>
  </si>
  <si>
    <t>eyemedia.net.au</t>
  </si>
  <si>
    <t>nemet-magyar-szotar.hu</t>
  </si>
  <si>
    <t>swoto.cn</t>
  </si>
  <si>
    <t>cenahost.com</t>
  </si>
  <si>
    <t>wsp.org</t>
  </si>
  <si>
    <t>computer-chess.org</t>
  </si>
  <si>
    <t>lawdish.com</t>
  </si>
  <si>
    <t>monstercurves.com</t>
  </si>
  <si>
    <t>thecocreatorcoach.com</t>
  </si>
  <si>
    <t>topmp3.net</t>
  </si>
  <si>
    <t>parimatch-bk.com</t>
  </si>
  <si>
    <t>gubka-bob.ru</t>
  </si>
  <si>
    <t>aliniqbis.com</t>
  </si>
  <si>
    <t>server-elloro.nl</t>
  </si>
  <si>
    <t>gtjaifans.net</t>
  </si>
  <si>
    <t>practicalcryptography.com</t>
  </si>
  <si>
    <t>120xiu.com</t>
  </si>
  <si>
    <t>halocdn.com</t>
  </si>
  <si>
    <t>cfhuodong.com</t>
  </si>
  <si>
    <t>indiancupid.com</t>
  </si>
  <si>
    <t>seobacklinks231.gq</t>
  </si>
  <si>
    <t>revx.io</t>
  </si>
  <si>
    <t>spinoman.com</t>
  </si>
  <si>
    <t>celeryisolatedproject.com</t>
  </si>
  <si>
    <t>castlecops.com</t>
  </si>
  <si>
    <t>toplines5.ga</t>
  </si>
  <si>
    <t>hunterlime.com</t>
  </si>
  <si>
    <t>nickm.com</t>
  </si>
  <si>
    <t>sib-nsk.net</t>
  </si>
  <si>
    <t>lockhatters.com</t>
  </si>
  <si>
    <t>prokat-avto-praga.ru</t>
  </si>
  <si>
    <t>dyu.su</t>
  </si>
  <si>
    <t>emmzee.com</t>
  </si>
  <si>
    <t>fondnkn.ru</t>
  </si>
  <si>
    <t>maykef.shop</t>
  </si>
  <si>
    <t>realestatelawyers.ca</t>
  </si>
  <si>
    <t>patsysbridal.com</t>
  </si>
  <si>
    <t>fotodioxpro.com</t>
  </si>
  <si>
    <t>rusatom-additive.ru</t>
  </si>
  <si>
    <t>book-of-ra-za-darmo.com</t>
  </si>
  <si>
    <t>loboclick.com</t>
  </si>
  <si>
    <t>rentspain.es</t>
  </si>
  <si>
    <t>varimesvendy.cz</t>
  </si>
  <si>
    <t>historyofroyalwomen.com</t>
  </si>
  <si>
    <t>gedayapi.com</t>
  </si>
  <si>
    <t>nuance.de</t>
  </si>
  <si>
    <t>lord-films.fun</t>
  </si>
  <si>
    <t>hdrezka9djjqq.net</t>
  </si>
  <si>
    <t>adrenta.com</t>
  </si>
  <si>
    <t>vivegames.net</t>
  </si>
  <si>
    <t>maff-ebic.go.jp</t>
  </si>
  <si>
    <t>tokaibus.jp</t>
  </si>
  <si>
    <t>precision-autobody.com</t>
  </si>
  <si>
    <t>griefnet.org</t>
  </si>
  <si>
    <t>mondialrelay.be</t>
  </si>
  <si>
    <t>creeper.pl</t>
  </si>
  <si>
    <t>flowersofindia.net</t>
  </si>
  <si>
    <t>nkau.gov.ua</t>
  </si>
  <si>
    <t>ikcu.edu.tr</t>
  </si>
  <si>
    <t>houqijun.vip</t>
  </si>
  <si>
    <t>rustadmin.com</t>
  </si>
  <si>
    <t>hnhthx.com</t>
  </si>
  <si>
    <t>2012-drakon.ru</t>
  </si>
  <si>
    <t>znshuru.com</t>
  </si>
  <si>
    <t>javanes.info</t>
  </si>
  <si>
    <t>tvi-mp3.com</t>
  </si>
  <si>
    <t>rongin.shop</t>
  </si>
  <si>
    <t>showbizz24.be</t>
  </si>
  <si>
    <t>zr.zp.ua</t>
  </si>
  <si>
    <t>troika-gorod.ru</t>
  </si>
  <si>
    <t>iald.org</t>
  </si>
  <si>
    <t>englishbyday.com</t>
  </si>
  <si>
    <t>mpoli.com</t>
  </si>
  <si>
    <t>traillifeusa.com</t>
  </si>
  <si>
    <t>fewmoda.com</t>
  </si>
  <si>
    <t>inforegion.com.ar</t>
  </si>
  <si>
    <t>greenwebhost.net</t>
  </si>
  <si>
    <t>opioidspharmacy.com</t>
  </si>
  <si>
    <t>oyeaa3.com</t>
  </si>
  <si>
    <t>ofx.to</t>
  </si>
  <si>
    <t>pokemonlabs.com</t>
  </si>
  <si>
    <t>ressim.net</t>
  </si>
  <si>
    <t>zlo.nu</t>
  </si>
  <si>
    <t>solarcentury.com</t>
  </si>
  <si>
    <t>studystoph.com</t>
  </si>
  <si>
    <t>rijksmonumenten.nl</t>
  </si>
  <si>
    <t>verbalismetext.com</t>
  </si>
  <si>
    <t>lampaexpert.ru</t>
  </si>
  <si>
    <t>sexbait.net</t>
  </si>
  <si>
    <t>campagne-chic.shop</t>
  </si>
  <si>
    <t>unxd.com</t>
  </si>
  <si>
    <t>northshire.com</t>
  </si>
  <si>
    <t>greenew.co.kr</t>
  </si>
  <si>
    <t>hootakes.com</t>
  </si>
  <si>
    <t>viagrayqdd.com</t>
  </si>
  <si>
    <t>mskprostitutki.xyz</t>
  </si>
  <si>
    <t>newworldnow.com</t>
  </si>
  <si>
    <t>us09.biz</t>
  </si>
  <si>
    <t>usiminas.com</t>
  </si>
  <si>
    <t>bia2.me</t>
  </si>
  <si>
    <t>where-am-i.co</t>
  </si>
  <si>
    <t>fitacg.com</t>
  </si>
  <si>
    <t>autismontario.com</t>
  </si>
  <si>
    <t>soulfly.com</t>
  </si>
  <si>
    <t>altinvest.ltd</t>
  </si>
  <si>
    <t>hdrezkamnfpp9.net</t>
  </si>
  <si>
    <t>rumotors.com</t>
  </si>
  <si>
    <t>oceanedge.com</t>
  </si>
  <si>
    <t>orderpromos.com</t>
  </si>
  <si>
    <t>mcezone.com</t>
  </si>
  <si>
    <t>abarestaurants.com</t>
  </si>
  <si>
    <t>around50enjoylife.shop</t>
  </si>
  <si>
    <t>chrisg.com</t>
  </si>
  <si>
    <t>bitch-show.com</t>
  </si>
  <si>
    <t>coolshop.fi</t>
  </si>
  <si>
    <t>fibremood.com</t>
  </si>
  <si>
    <t>whiterabbitsuite.com</t>
  </si>
  <si>
    <t>mikescottwaterboys.com</t>
  </si>
  <si>
    <t>insideevs.it</t>
  </si>
  <si>
    <t>hamdah.shop</t>
  </si>
  <si>
    <t>capitaldata.eu</t>
  </si>
  <si>
    <t>uvh.nl</t>
  </si>
  <si>
    <t>pythonav.com</t>
  </si>
  <si>
    <t>rsfjournal.org</t>
  </si>
  <si>
    <t>ltit.no</t>
  </si>
  <si>
    <t>thechessdrum.net</t>
  </si>
  <si>
    <t>runcornandwidnesworld.co.uk</t>
  </si>
  <si>
    <t>gamgoum.com</t>
  </si>
  <si>
    <t>libraseguros.com.ar</t>
  </si>
  <si>
    <t>cialisftabs.com</t>
  </si>
  <si>
    <t>nishimuta.co.jp</t>
  </si>
  <si>
    <t>webphotosource.net</t>
  </si>
  <si>
    <t>marimonon.xyz</t>
  </si>
  <si>
    <t>hk-domain.com</t>
  </si>
  <si>
    <t>nigerianmedicalstudents.com</t>
  </si>
  <si>
    <t>server-dedicado.com</t>
  </si>
  <si>
    <t>onlinesloti.com</t>
  </si>
  <si>
    <t>lp6socialgame.live</t>
  </si>
  <si>
    <t>campus02.at</t>
  </si>
  <si>
    <t>verspieren.com</t>
  </si>
  <si>
    <t>quadmetrics.com</t>
  </si>
  <si>
    <t>estac.fr</t>
  </si>
  <si>
    <t>nal.gov.au</t>
  </si>
  <si>
    <t>fuzovelkifele.com</t>
  </si>
  <si>
    <t>data.bet</t>
  </si>
  <si>
    <t>appleyardflowers.com</t>
  </si>
  <si>
    <t>redriverskiarea.com</t>
  </si>
  <si>
    <t>eazework.com</t>
  </si>
  <si>
    <t>relit.ru</t>
  </si>
  <si>
    <t>buupe.com</t>
  </si>
  <si>
    <t>cytotexr.com</t>
  </si>
  <si>
    <t>nibblebit.com</t>
  </si>
  <si>
    <t>homeefficiencyguide.com</t>
  </si>
  <si>
    <t>wgna.com</t>
  </si>
  <si>
    <t>grando.nl</t>
  </si>
  <si>
    <t>arthurlloyd.co.uk</t>
  </si>
  <si>
    <t>cima4uu.store</t>
  </si>
  <si>
    <t>schrankmacher.shop</t>
  </si>
  <si>
    <t>nuke.kr</t>
  </si>
  <si>
    <t>osaka-ue.ac.jp</t>
  </si>
  <si>
    <t>legismusic.com</t>
  </si>
  <si>
    <t>cop25.cl</t>
  </si>
  <si>
    <t>realplayer.com</t>
  </si>
  <si>
    <t>betterretailing.com</t>
  </si>
  <si>
    <t>zinzang.com</t>
  </si>
  <si>
    <t>amso.pl</t>
  </si>
  <si>
    <t>blanksheetmusic.net</t>
  </si>
  <si>
    <t>10web.me</t>
  </si>
  <si>
    <t>betwatch.fr</t>
  </si>
  <si>
    <t>nieuwegein.nl</t>
  </si>
  <si>
    <t>hob666.com</t>
  </si>
  <si>
    <t>culturevelo.com</t>
  </si>
  <si>
    <t>afrizone.shop</t>
  </si>
  <si>
    <t>st-anne.org</t>
  </si>
  <si>
    <t>hopgame.com</t>
  </si>
  <si>
    <t>satorp.com</t>
  </si>
  <si>
    <t>seoperfect71.tk</t>
  </si>
  <si>
    <t>twt.edu.cn</t>
  </si>
  <si>
    <t>kyowa-kirin.co.jp</t>
  </si>
  <si>
    <t>movablecamera.com</t>
  </si>
  <si>
    <t>findirector.by</t>
  </si>
  <si>
    <t>searchmundo.com</t>
  </si>
  <si>
    <t>catchyhosting.com.au</t>
  </si>
  <si>
    <t>r6.hu</t>
  </si>
  <si>
    <t>spdoga1.net</t>
  </si>
  <si>
    <t>sydney.com.au</t>
  </si>
  <si>
    <t>vegas-valley.com</t>
  </si>
  <si>
    <t>khoahocphattrien.vn</t>
  </si>
  <si>
    <t>addnt.ru</t>
  </si>
  <si>
    <t>pogues.com</t>
  </si>
  <si>
    <t>foresthouse.com</t>
  </si>
  <si>
    <t>thecapitalgroup.com</t>
  </si>
  <si>
    <t>otsmsuite.com</t>
  </si>
  <si>
    <t>fitness.edu.au</t>
  </si>
  <si>
    <t>ilaks.no</t>
  </si>
  <si>
    <t>seogroup23.ga</t>
  </si>
  <si>
    <t>ground-control.co.uk</t>
  </si>
  <si>
    <t>seo-autopilot.eu</t>
  </si>
  <si>
    <t>thirdeyesystem.com</t>
  </si>
  <si>
    <t>on10.net</t>
  </si>
  <si>
    <t>repetitor.ua</t>
  </si>
  <si>
    <t>suntekfilms.com</t>
  </si>
  <si>
    <t>hivelearning.com</t>
  </si>
  <si>
    <t>spinsup.com</t>
  </si>
  <si>
    <t>insocio.ru</t>
  </si>
  <si>
    <t>myevitest.ru</t>
  </si>
  <si>
    <t>asafacon.fr</t>
  </si>
  <si>
    <t>iliketodabble.com</t>
  </si>
  <si>
    <t>uniastrum.ru</t>
  </si>
  <si>
    <t>texasmarketinggroup.com</t>
  </si>
  <si>
    <t>msd.de</t>
  </si>
  <si>
    <t>thefullyield.com</t>
  </si>
  <si>
    <t>hachette-vins.com</t>
  </si>
  <si>
    <t>emailaccessonline.com</t>
  </si>
  <si>
    <t>flickstree.com</t>
  </si>
  <si>
    <t>optic-city.ru</t>
  </si>
  <si>
    <t>hrscompetepickles.com</t>
  </si>
  <si>
    <t>gardenpartners.com</t>
  </si>
  <si>
    <t>w3concepts.de</t>
  </si>
  <si>
    <t>ted.org.tr</t>
  </si>
  <si>
    <t>0513.org</t>
  </si>
  <si>
    <t>rough-polished.com</t>
  </si>
  <si>
    <t>red-ball4.com</t>
  </si>
  <si>
    <t>dmt.ru</t>
  </si>
  <si>
    <t>rajant.com</t>
  </si>
  <si>
    <t>bbgbroker.com</t>
  </si>
  <si>
    <t>monsterhunternation.com</t>
  </si>
  <si>
    <t>ushatava.com</t>
  </si>
  <si>
    <t>stnlive.ltd</t>
  </si>
  <si>
    <t>harrislisa72.com</t>
  </si>
  <si>
    <t>gunstocarry.com</t>
  </si>
  <si>
    <t>openmyfloridabusiness.gov</t>
  </si>
  <si>
    <t>justhost.gr</t>
  </si>
  <si>
    <t>vn.se</t>
  </si>
  <si>
    <t>marketingbadgers.com</t>
  </si>
  <si>
    <t>hollischristopher.com</t>
  </si>
  <si>
    <t>thaiexaminer.com</t>
  </si>
  <si>
    <t>motorzeitung.de</t>
  </si>
  <si>
    <t>shinko-keirin.co.jp</t>
  </si>
  <si>
    <t>griefrecoverymethod.com</t>
  </si>
  <si>
    <t>thesimsonstage.com</t>
  </si>
  <si>
    <t>hostvenom.com</t>
  </si>
  <si>
    <t>giftsncake.com</t>
  </si>
  <si>
    <t>rastarasha.fun</t>
  </si>
  <si>
    <t>acrobatpooltech.com</t>
  </si>
  <si>
    <t>qorfe.app</t>
  </si>
  <si>
    <t>topscomm.net</t>
  </si>
  <si>
    <t>ileriyazilim.com</t>
  </si>
  <si>
    <t>newscreak.com</t>
  </si>
  <si>
    <t>my420.shop</t>
  </si>
  <si>
    <t>aatishb.com</t>
  </si>
  <si>
    <t>skyband.net</t>
  </si>
  <si>
    <t>smallbusinesspulse.net</t>
  </si>
  <si>
    <t>aqniu.com</t>
  </si>
  <si>
    <t>qike366.com</t>
  </si>
  <si>
    <t>intrawest.com</t>
  </si>
  <si>
    <t>satobs.org</t>
  </si>
  <si>
    <t>deltamunchies.com</t>
  </si>
  <si>
    <t>top-eten.nl</t>
  </si>
  <si>
    <t>hdrezkanneqq9.net</t>
  </si>
  <si>
    <t>302br.net</t>
  </si>
  <si>
    <t>rewariyasat.com</t>
  </si>
  <si>
    <t>arstart.info</t>
  </si>
  <si>
    <t>frenchangel-tasty.com</t>
  </si>
  <si>
    <t>taskade.cloud</t>
  </si>
  <si>
    <t>kochtopf.me</t>
  </si>
  <si>
    <t>udongein.xyz</t>
  </si>
  <si>
    <t>daybroker.ir</t>
  </si>
  <si>
    <t>1xbet-640326.top</t>
  </si>
  <si>
    <t>oil-city.ir</t>
  </si>
  <si>
    <t>grand-casino-official.click</t>
  </si>
  <si>
    <t>kids289.ru</t>
  </si>
  <si>
    <t>jusmendoza.gob.ar</t>
  </si>
  <si>
    <t>stemedya.com</t>
  </si>
  <si>
    <t>tunestub.com</t>
  </si>
  <si>
    <t>redcapcloud.com</t>
  </si>
  <si>
    <t>plt-scheme.org</t>
  </si>
  <si>
    <t>rito.dk</t>
  </si>
  <si>
    <t>canalmuseum.org.uk</t>
  </si>
  <si>
    <t>tailactivewear.com</t>
  </si>
  <si>
    <t>fdn.com</t>
  </si>
  <si>
    <t>adaptarrangelog.co.uk</t>
  </si>
  <si>
    <t>hdrezkayhzzp2.net</t>
  </si>
  <si>
    <t>winnersgoldcasino.com</t>
  </si>
  <si>
    <t>anywhere.cz</t>
  </si>
  <si>
    <t>a1-1xbet.link</t>
  </si>
  <si>
    <t>ggbmagazine.com</t>
  </si>
  <si>
    <t>zeldanews.com</t>
  </si>
  <si>
    <t>billiards.com</t>
  </si>
  <si>
    <t>terbit21.gdn</t>
  </si>
  <si>
    <t>zhiletang.com</t>
  </si>
  <si>
    <t>performance-booster.com</t>
  </si>
  <si>
    <t>goodnet.com</t>
  </si>
  <si>
    <t>tujixiu.top</t>
  </si>
  <si>
    <t>hadesd.com</t>
  </si>
  <si>
    <t>adro.co</t>
  </si>
  <si>
    <t>iscfapi1.com</t>
  </si>
  <si>
    <t>guadalupequeenoftheuniverse.shop</t>
  </si>
  <si>
    <t>smilevideo.jp</t>
  </si>
  <si>
    <t>lensgo.ru</t>
  </si>
  <si>
    <t>darknet.bg</t>
  </si>
  <si>
    <t>forumtriumphchepassione.com</t>
  </si>
  <si>
    <t>caesarstone.com.au</t>
  </si>
  <si>
    <t>scene826hairstudio.com</t>
  </si>
  <si>
    <t>ncoi.be</t>
  </si>
  <si>
    <t>managergram.com</t>
  </si>
  <si>
    <t>adsportsusa.com</t>
  </si>
  <si>
    <t>theunemploymentassistance.com</t>
  </si>
  <si>
    <t>metcapbank.com</t>
  </si>
  <si>
    <t>wubense.top</t>
  </si>
  <si>
    <t>careprostx.com</t>
  </si>
  <si>
    <t>bmw.co.th</t>
  </si>
  <si>
    <t>etiantenna.net</t>
  </si>
  <si>
    <t>1clickmoney.com</t>
  </si>
  <si>
    <t>seobacklinks33.gq</t>
  </si>
  <si>
    <t>sklep-presto.pl</t>
  </si>
  <si>
    <t>topradio.be</t>
  </si>
  <si>
    <t>nmonesource.com</t>
  </si>
  <si>
    <t>hdrezkaqaa33r.net</t>
  </si>
  <si>
    <t>arcam.nl</t>
  </si>
  <si>
    <t>threesombreros.cf</t>
  </si>
  <si>
    <t>serv-il.co.il</t>
  </si>
  <si>
    <t>clk.im</t>
  </si>
  <si>
    <t>bilgikulisi.com</t>
  </si>
  <si>
    <t>bertrandt.biz</t>
  </si>
  <si>
    <t>glowfast.com</t>
  </si>
  <si>
    <t>discoveryorkshirecoast.com</t>
  </si>
  <si>
    <t>servercanyon.com</t>
  </si>
  <si>
    <t>biosan.shop</t>
  </si>
  <si>
    <t>bup.edu.bd</t>
  </si>
  <si>
    <t>safran.fr</t>
  </si>
  <si>
    <t>wm8838.com</t>
  </si>
  <si>
    <t>longsites.com</t>
  </si>
  <si>
    <t>scanhero.com</t>
  </si>
  <si>
    <t>i-love-epson.co.jp</t>
  </si>
  <si>
    <t>renovator.cz</t>
  </si>
  <si>
    <t>mybiat.tn</t>
  </si>
  <si>
    <t>xiricompany.com</t>
  </si>
  <si>
    <t>topxs.nl</t>
  </si>
  <si>
    <t>pandex-fx.com</t>
  </si>
  <si>
    <t>hustlerturf.com</t>
  </si>
  <si>
    <t>92005.com</t>
  </si>
  <si>
    <t>favelaexperience.com</t>
  </si>
  <si>
    <t>destoxic-aposted.icu</t>
  </si>
  <si>
    <t>ignitiondesignlabs.com</t>
  </si>
  <si>
    <t>sdastudio.ru</t>
  </si>
  <si>
    <t>zoneben.com</t>
  </si>
  <si>
    <t>eastmidlandstrains.co.uk</t>
  </si>
  <si>
    <t>gtm.network</t>
  </si>
  <si>
    <t>plunet.com</t>
  </si>
  <si>
    <t>parador.de</t>
  </si>
  <si>
    <t>hotlady4you.net</t>
  </si>
  <si>
    <t>midenity.com</t>
  </si>
  <si>
    <t>bocektasarim.com</t>
  </si>
  <si>
    <t>quintonil.com</t>
  </si>
  <si>
    <t>russkoe365.xxx</t>
  </si>
  <si>
    <t>tokateskort.com</t>
  </si>
  <si>
    <t>thcs-thptlongphu.edu.vn</t>
  </si>
  <si>
    <t>5droid.ru</t>
  </si>
  <si>
    <t>vault12.net</t>
  </si>
  <si>
    <t>smilemakers.com</t>
  </si>
  <si>
    <t>swag-kicks.com</t>
  </si>
  <si>
    <t>skene.es</t>
  </si>
  <si>
    <t>availableguide.cf</t>
  </si>
  <si>
    <t>shokobox.shop</t>
  </si>
  <si>
    <t>digitap.eu</t>
  </si>
  <si>
    <t>palmira-palace.com</t>
  </si>
  <si>
    <t>goblinclangames.com</t>
  </si>
  <si>
    <t>oncarbrands.com</t>
  </si>
  <si>
    <t>yellowpagesvn.com</t>
  </si>
  <si>
    <t>bdc-mag.com</t>
  </si>
  <si>
    <t>zylofone.org</t>
  </si>
  <si>
    <t>forexratestoday.com</t>
  </si>
  <si>
    <t>freebookspot.es</t>
  </si>
  <si>
    <t>brokep.com</t>
  </si>
  <si>
    <t>cbdliving.com</t>
  </si>
  <si>
    <t>noticiacristiana.com</t>
  </si>
  <si>
    <t>maroc.nl</t>
  </si>
  <si>
    <t>refpamxyvg.top</t>
  </si>
  <si>
    <t>isky.com</t>
  </si>
  <si>
    <t>krasfair.ru</t>
  </si>
  <si>
    <t>eygenci.com</t>
  </si>
  <si>
    <t>abilenetx.gov</t>
  </si>
  <si>
    <t>avris.it</t>
  </si>
  <si>
    <t>nau.in</t>
  </si>
  <si>
    <t>bplgroup.com</t>
  </si>
  <si>
    <t>tnt.vc</t>
  </si>
  <si>
    <t>speicherstation.de</t>
  </si>
  <si>
    <t>xx6686.app</t>
  </si>
  <si>
    <t>2fl.co</t>
  </si>
  <si>
    <t>germancomiccon.com</t>
  </si>
  <si>
    <t>ceos3c.com</t>
  </si>
  <si>
    <t>greekpeak.net</t>
  </si>
  <si>
    <t>mycountdown.org</t>
  </si>
  <si>
    <t>fjmercedes.com</t>
  </si>
  <si>
    <t>porno365.lol</t>
  </si>
  <si>
    <t>pohoronkam.net</t>
  </si>
  <si>
    <t>cfen.si</t>
  </si>
  <si>
    <t>koffietijd.nl</t>
  </si>
  <si>
    <t>j-reform.com</t>
  </si>
  <si>
    <t>nihaodropshipping.com</t>
  </si>
  <si>
    <t>mygames4girls.com</t>
  </si>
  <si>
    <t>ptgrey.com</t>
  </si>
  <si>
    <t>brevo.net</t>
  </si>
  <si>
    <t>trumptwitterarchive.com</t>
  </si>
  <si>
    <t>fartists.net</t>
  </si>
  <si>
    <t>dianyingtiantang.me</t>
  </si>
  <si>
    <t>zcu.io</t>
  </si>
  <si>
    <t>philips.com.mx</t>
  </si>
  <si>
    <t>kaijeaw.com</t>
  </si>
  <si>
    <t>singaporetravelhub.com</t>
  </si>
  <si>
    <t>hummingbot.org</t>
  </si>
  <si>
    <t>syrgov.net</t>
  </si>
  <si>
    <t>lovementalist.net</t>
  </si>
  <si>
    <t>automash-mb.ru</t>
  </si>
  <si>
    <t>popbitch.com</t>
  </si>
  <si>
    <t>snapps.ai</t>
  </si>
  <si>
    <t>maltoninflight.shop</t>
  </si>
  <si>
    <t>sevebouleau.net</t>
  </si>
  <si>
    <t>stuarthughes.com</t>
  </si>
  <si>
    <t>fgtv.com</t>
  </si>
  <si>
    <t>cyprus365.com</t>
  </si>
  <si>
    <t>slackholes.com</t>
  </si>
  <si>
    <t>iyunhai.com</t>
  </si>
  <si>
    <t>it-markt.ch</t>
  </si>
  <si>
    <t>postaim.com</t>
  </si>
  <si>
    <t>kinomax-pro.online</t>
  </si>
  <si>
    <t>artportal.hu</t>
  </si>
  <si>
    <t>1xbet.org.mw</t>
  </si>
  <si>
    <t>listigator.com</t>
  </si>
  <si>
    <t>centralreg.ru</t>
  </si>
  <si>
    <t>gaysitgesguide.com</t>
  </si>
  <si>
    <t>tourisme-tarn.com</t>
  </si>
  <si>
    <t>surfingaustralia.com</t>
  </si>
  <si>
    <t>opensolutions.ie</t>
  </si>
  <si>
    <t>jokers-game.info</t>
  </si>
  <si>
    <t>dec.gov.ua</t>
  </si>
  <si>
    <t>lifepics.com</t>
  </si>
  <si>
    <t>ocrecorder.com</t>
  </si>
  <si>
    <t>kzeii.com</t>
  </si>
  <si>
    <t>fcrn.org.uk</t>
  </si>
  <si>
    <t>triibapi.com</t>
  </si>
  <si>
    <t>pussycats-girls.com</t>
  </si>
  <si>
    <t>clickyfly.com</t>
  </si>
  <si>
    <t>g39l.net</t>
  </si>
  <si>
    <t>jfcdns.com</t>
  </si>
  <si>
    <t>gifs.net</t>
  </si>
  <si>
    <t>pge.sp.gov.br</t>
  </si>
  <si>
    <t>edubaza.pl</t>
  </si>
  <si>
    <t>leo-bw.de</t>
  </si>
  <si>
    <t>bunnyboybook.com</t>
  </si>
  <si>
    <t>tdt.vn</t>
  </si>
  <si>
    <t>wsb003.cn</t>
  </si>
  <si>
    <t>zoothailand.org</t>
  </si>
  <si>
    <t>mcparchitects.net</t>
  </si>
  <si>
    <t>twopagescurtains.com</t>
  </si>
  <si>
    <t>in-cyprus.com</t>
  </si>
  <si>
    <t>stolyarova.shop</t>
  </si>
  <si>
    <t>outlandmarket.com</t>
  </si>
  <si>
    <t>skunktrain.com</t>
  </si>
  <si>
    <t>heraldodeportes.com.mx</t>
  </si>
  <si>
    <t>carolinacountry.com</t>
  </si>
  <si>
    <t>shtv.su</t>
  </si>
  <si>
    <t>prendio.com</t>
  </si>
  <si>
    <t>shjtaq.com</t>
  </si>
  <si>
    <t>kareliawoodcompany.ru</t>
  </si>
  <si>
    <t>sjrollins.com</t>
  </si>
  <si>
    <t>ecclesia.org</t>
  </si>
  <si>
    <t>cindyrgunn.com</t>
  </si>
  <si>
    <t>poisondoll.shop</t>
  </si>
  <si>
    <t>inlandrevenue.gov.uk</t>
  </si>
  <si>
    <t>takingforever.space</t>
  </si>
  <si>
    <t>henrythor.is</t>
  </si>
  <si>
    <t>frankysweb.de</t>
  </si>
  <si>
    <t>eplayassets.com</t>
  </si>
  <si>
    <t>sarimese.com</t>
  </si>
  <si>
    <t>contextbusiness.com</t>
  </si>
  <si>
    <t>hostiware.com</t>
  </si>
  <si>
    <t>viamedis.kz</t>
  </si>
  <si>
    <t>newstown.co.kr</t>
  </si>
  <si>
    <t>globein.com</t>
  </si>
  <si>
    <t>gcfb.org</t>
  </si>
  <si>
    <t>joker.co.jp</t>
  </si>
  <si>
    <t>tcns.ca</t>
  </si>
  <si>
    <t>onlineghibli.com</t>
  </si>
  <si>
    <t>thedailysound.com</t>
  </si>
  <si>
    <t>azhha.org</t>
  </si>
  <si>
    <t>alliantpowder.com</t>
  </si>
  <si>
    <t>parla-music.ir</t>
  </si>
  <si>
    <t>searchallarizonahouses.com</t>
  </si>
  <si>
    <t>djye.com</t>
  </si>
  <si>
    <t>honesta.shop</t>
  </si>
  <si>
    <t>courthousesquare.com</t>
  </si>
  <si>
    <t>gmrs-del-oeste.com</t>
  </si>
  <si>
    <t>prettyactivity.com</t>
  </si>
  <si>
    <t>partypoker923.com</t>
  </si>
  <si>
    <t>globalinvestorgroup.com</t>
  </si>
  <si>
    <t>coloradospringshotelstoday.com</t>
  </si>
  <si>
    <t>everydayfitness.shop</t>
  </si>
  <si>
    <t>autocosmos.cl</t>
  </si>
  <si>
    <t>bestprices.com</t>
  </si>
  <si>
    <t>scienceofspeed.org</t>
  </si>
  <si>
    <t>kkreation.co.in</t>
  </si>
  <si>
    <t>jnkvv.org</t>
  </si>
  <si>
    <t>tc-forum.co.jp</t>
  </si>
  <si>
    <t>alantasarim.com</t>
  </si>
  <si>
    <t>mccu.com</t>
  </si>
  <si>
    <t>twylah.com</t>
  </si>
  <si>
    <t>kidan-m.com</t>
  </si>
  <si>
    <t>niufibra.com.br</t>
  </si>
  <si>
    <t>privacyonlinesearch.com</t>
  </si>
  <si>
    <t>ampxchange.com</t>
  </si>
  <si>
    <t>af37coaum.ru</t>
  </si>
  <si>
    <t>chillihosting.com.au</t>
  </si>
  <si>
    <t>garagesanctum.com</t>
  </si>
  <si>
    <t>denika.ua</t>
  </si>
  <si>
    <t>adminhostdns3.com</t>
  </si>
  <si>
    <t>videos1002.com</t>
  </si>
  <si>
    <t>1234wu.com</t>
  </si>
  <si>
    <t>globemw.com</t>
  </si>
  <si>
    <t>officialazino777.ru</t>
  </si>
  <si>
    <t>unit808.com</t>
  </si>
  <si>
    <t>audiomovers.com</t>
  </si>
  <si>
    <t>dankvapescartriges.com</t>
  </si>
  <si>
    <t>syncroaircraft.cf</t>
  </si>
  <si>
    <t>jonasmuthoni.com</t>
  </si>
  <si>
    <t>sleepyboy.com</t>
  </si>
  <si>
    <t>lahr.de</t>
  </si>
  <si>
    <t>pornlindo.com</t>
  </si>
  <si>
    <t>serde.rs</t>
  </si>
  <si>
    <t>bnp-gr.com</t>
  </si>
  <si>
    <t>sidekickopen05-eu1.com</t>
  </si>
  <si>
    <t>joycasino-jqu.xyz</t>
  </si>
  <si>
    <t>qv1socialgame.live</t>
  </si>
  <si>
    <t>clarke-energy.com</t>
  </si>
  <si>
    <t>puntolis.it</t>
  </si>
  <si>
    <t>dawsons.co.uk</t>
  </si>
  <si>
    <t>filesell.ir</t>
  </si>
  <si>
    <t>vrserver.gr</t>
  </si>
  <si>
    <t>proservers.cloud</t>
  </si>
  <si>
    <t>travelers-company.com</t>
  </si>
  <si>
    <t>igrat777.click</t>
  </si>
  <si>
    <t>petmates.shop</t>
  </si>
  <si>
    <t>kalyanyfaraon.ru</t>
  </si>
  <si>
    <t>foliosnap.net</t>
  </si>
  <si>
    <t>japaneseguesthouses.com</t>
  </si>
  <si>
    <t>relatorioap.com</t>
  </si>
  <si>
    <t>gokronick.com</t>
  </si>
  <si>
    <t>polza-digital.ru</t>
  </si>
  <si>
    <t>sokroma.ru</t>
  </si>
  <si>
    <t>clinica.org</t>
  </si>
  <si>
    <t>consultsdirect.com</t>
  </si>
  <si>
    <t>contrarianthinking.co</t>
  </si>
  <si>
    <t>dgs.com</t>
  </si>
  <si>
    <t>repark.jp</t>
  </si>
  <si>
    <t>naturespringwaters.cf</t>
  </si>
  <si>
    <t>liangroup.net</t>
  </si>
  <si>
    <t>sigmasixholdings.com</t>
  </si>
  <si>
    <t>correduriavetusta.com</t>
  </si>
  <si>
    <t>gansystems.com</t>
  </si>
  <si>
    <t>unitcom.co.jp</t>
  </si>
  <si>
    <t>guitarprotabs.org</t>
  </si>
  <si>
    <t>yourpbx.com</t>
  </si>
  <si>
    <t>hkrefill.com</t>
  </si>
  <si>
    <t>simatera.se</t>
  </si>
  <si>
    <t>ralphlaurenpas-cher-fr.com</t>
  </si>
  <si>
    <t>lacrossecounty.org</t>
  </si>
  <si>
    <t>guitaristka.ru</t>
  </si>
  <si>
    <t>jackpots-avtomaty.pw</t>
  </si>
  <si>
    <t>joy-cazino-play.link</t>
  </si>
  <si>
    <t>watashiwasugoidesu.com</t>
  </si>
  <si>
    <t>dnswh.com</t>
  </si>
  <si>
    <t>scr.hu</t>
  </si>
  <si>
    <t>jinyung.net</t>
  </si>
  <si>
    <t>martinbester.com</t>
  </si>
  <si>
    <t>ccinteg.com</t>
  </si>
  <si>
    <t>respshop.com</t>
  </si>
  <si>
    <t>honextech.work</t>
  </si>
  <si>
    <t>teehubshop.com</t>
  </si>
  <si>
    <t>betait.net</t>
  </si>
  <si>
    <t>casino-x-games.com</t>
  </si>
  <si>
    <t>perthinside.com</t>
  </si>
  <si>
    <t>famousamericans.net</t>
  </si>
  <si>
    <t>hpupdate.info</t>
  </si>
  <si>
    <t>whatsonxiamen.com</t>
  </si>
  <si>
    <t>versatelnetworks.com</t>
  </si>
  <si>
    <t>creativaandco.shop</t>
  </si>
  <si>
    <t>lch.com</t>
  </si>
  <si>
    <t>jsbba.or.jp</t>
  </si>
  <si>
    <t>applespice.com</t>
  </si>
  <si>
    <t>aqdz89.com</t>
  </si>
  <si>
    <t>kleversys.com.ua</t>
  </si>
  <si>
    <t>efexploreamerica.com</t>
  </si>
  <si>
    <t>nonprod-tmaws.io</t>
  </si>
  <si>
    <t>nlu.edu.ua</t>
  </si>
  <si>
    <t>wenajans.com</t>
  </si>
  <si>
    <t>live-on.net</t>
  </si>
  <si>
    <t>ghasrangasht.com</t>
  </si>
  <si>
    <t>punitedzone.cf</t>
  </si>
  <si>
    <t>net-tuu.com</t>
  </si>
  <si>
    <t>lano.io</t>
  </si>
  <si>
    <t>heedum.com</t>
  </si>
  <si>
    <t>macmillan-learning.com</t>
  </si>
  <si>
    <t>iclickart.co.kr</t>
  </si>
  <si>
    <t>sanliurfaotokirala.com</t>
  </si>
  <si>
    <t>lucasinternet.com.br</t>
  </si>
  <si>
    <t>tangiersubscribe.com</t>
  </si>
  <si>
    <t>rogstrix.com</t>
  </si>
  <si>
    <t>ltool.net</t>
  </si>
  <si>
    <t>cbdc.biz</t>
  </si>
  <si>
    <t>vulkan-pobeda.online</t>
  </si>
  <si>
    <t>erpid.info</t>
  </si>
  <si>
    <t>times.co.zm</t>
  </si>
  <si>
    <t>mypublicip.com</t>
  </si>
  <si>
    <t>1wyxza.top</t>
  </si>
  <si>
    <t>computercablestore.com</t>
  </si>
  <si>
    <t>mycustombakes.com</t>
  </si>
  <si>
    <t>fedekiko.com</t>
  </si>
  <si>
    <t>bankofindiavn.com.vn</t>
  </si>
  <si>
    <t>joy-casinogames-online.com</t>
  </si>
  <si>
    <t>tlsbooks.com</t>
  </si>
  <si>
    <t>hiddentrails.com</t>
  </si>
  <si>
    <t>doyoudreamup.com</t>
  </si>
  <si>
    <t>avcialis.com</t>
  </si>
  <si>
    <t>chempion.click</t>
  </si>
  <si>
    <t>kiwisyslog.com</t>
  </si>
  <si>
    <t>notadimwit.com</t>
  </si>
  <si>
    <t>sineadoconnor.com</t>
  </si>
  <si>
    <t>tomorrowsworldtoday.com</t>
  </si>
  <si>
    <t>rosenbach.org</t>
  </si>
  <si>
    <t>iwebrootcomsafez.com</t>
  </si>
  <si>
    <t>webimagedownloader.com</t>
  </si>
  <si>
    <t>acteongroup.com</t>
  </si>
  <si>
    <t>globalunichip.com</t>
  </si>
  <si>
    <t>volleycritic.com</t>
  </si>
  <si>
    <t>4mine.ru</t>
  </si>
  <si>
    <t>togoparts.com</t>
  </si>
  <si>
    <t>laparent.com</t>
  </si>
  <si>
    <t>earth2her.com</t>
  </si>
  <si>
    <t>weatherxm.com</t>
  </si>
  <si>
    <t>easyway.info</t>
  </si>
  <si>
    <t>monoslot1.com</t>
  </si>
  <si>
    <t>spyderserver2.com</t>
  </si>
  <si>
    <t>abell.org</t>
  </si>
  <si>
    <t>furimawatch.net</t>
  </si>
  <si>
    <t>profline.psi.br</t>
  </si>
  <si>
    <t>1xslotscasino.link</t>
  </si>
  <si>
    <t>music-rooms.ru</t>
  </si>
  <si>
    <t>echteliebe.uk</t>
  </si>
  <si>
    <t>ordre-medecin-doubs.fr</t>
  </si>
  <si>
    <t>vesti92.ru</t>
  </si>
  <si>
    <t>trchealthcare.com</t>
  </si>
  <si>
    <t>ehealthpro.com</t>
  </si>
  <si>
    <t>mcydm.com</t>
  </si>
  <si>
    <t>transcriptionservices.ca</t>
  </si>
  <si>
    <t>networkproducts.com</t>
  </si>
  <si>
    <t>addicting4games.com</t>
  </si>
  <si>
    <t>zooblog.ru</t>
  </si>
  <si>
    <t>mapadaviolencia.org.br</t>
  </si>
  <si>
    <t>pbsutah.org</t>
  </si>
  <si>
    <t>thebrain.cz.it</t>
  </si>
  <si>
    <t>clearimaging7.com</t>
  </si>
  <si>
    <t>vsiknygy.com.ua</t>
  </si>
  <si>
    <t>stremon.com</t>
  </si>
  <si>
    <t>hentai44.com</t>
  </si>
  <si>
    <t>sparkasse-witten.de</t>
  </si>
  <si>
    <t>artsci.net</t>
  </si>
  <si>
    <t>moviegrand.top</t>
  </si>
  <si>
    <t>aliyunddos0011.com</t>
  </si>
  <si>
    <t>onlyfuckmovies.com</t>
  </si>
  <si>
    <t>easyride.gr</t>
  </si>
  <si>
    <t>paramfashion.com</t>
  </si>
  <si>
    <t>itstrana.site</t>
  </si>
  <si>
    <t>oep.org.bo</t>
  </si>
  <si>
    <t>aaup.edu</t>
  </si>
  <si>
    <t>yyu8c.com</t>
  </si>
  <si>
    <t>howaboutwe.com</t>
  </si>
  <si>
    <t>wboboxing.com</t>
  </si>
  <si>
    <t>hifi.sy</t>
  </si>
  <si>
    <t>access.mn</t>
  </si>
  <si>
    <t>buddyku.id</t>
  </si>
  <si>
    <t>govpilot.com</t>
  </si>
  <si>
    <t>erwinolaf.com</t>
  </si>
  <si>
    <t>kinotop.su</t>
  </si>
  <si>
    <t>cafeausoul.com</t>
  </si>
  <si>
    <t>werra-rundschau.de</t>
  </si>
  <si>
    <t>op-shop.nl</t>
  </si>
  <si>
    <t>hdrezkatry22q.net</t>
  </si>
  <si>
    <t>geneve-tourisme.ch</t>
  </si>
  <si>
    <t>flexanet.com.br</t>
  </si>
  <si>
    <t>yamaha-motor.com.vn</t>
  </si>
  <si>
    <t>olemac.net</t>
  </si>
  <si>
    <t>wirkaufendeinhandy.shop</t>
  </si>
  <si>
    <t>pescirrus.com</t>
  </si>
  <si>
    <t>uhdporntube.com</t>
  </si>
  <si>
    <t>economicrt.org</t>
  </si>
  <si>
    <t>binitskicks.shop</t>
  </si>
  <si>
    <t>azino777.click</t>
  </si>
  <si>
    <t>aphsa.org</t>
  </si>
  <si>
    <t>biblword.net</t>
  </si>
  <si>
    <t>tubejames.com</t>
  </si>
  <si>
    <t>techmused.com</t>
  </si>
  <si>
    <t>futeboltv.com</t>
  </si>
  <si>
    <t>winixamerica.com</t>
  </si>
  <si>
    <t>cuisine.best</t>
  </si>
  <si>
    <t>interesting-people.org</t>
  </si>
  <si>
    <t>clickmobile.id</t>
  </si>
  <si>
    <t>gcsc.com.mx</t>
  </si>
  <si>
    <t>grendelfly.com</t>
  </si>
  <si>
    <t>anticsonline.uk</t>
  </si>
  <si>
    <t>yearli.com</t>
  </si>
  <si>
    <t>oc9ywc.com</t>
  </si>
  <si>
    <t>monkeytown.eu</t>
  </si>
  <si>
    <t>meitec.com</t>
  </si>
  <si>
    <t>reale.es</t>
  </si>
  <si>
    <t>lapsi.al</t>
  </si>
  <si>
    <t>ejercito.mil.co</t>
  </si>
  <si>
    <t>bestdatingnow.com</t>
  </si>
  <si>
    <t>mobilokey.org</t>
  </si>
  <si>
    <t>avenir-suisse.ch</t>
  </si>
  <si>
    <t>recorder2018.com</t>
  </si>
  <si>
    <t>linkapplied.com</t>
  </si>
  <si>
    <t>ipatriot.com</t>
  </si>
  <si>
    <t>windowcrack.com</t>
  </si>
  <si>
    <t>orihica.com</t>
  </si>
  <si>
    <t>applesets.ru</t>
  </si>
  <si>
    <t>toplines1.gq</t>
  </si>
  <si>
    <t>kentei.cc</t>
  </si>
  <si>
    <t>sprutha.com</t>
  </si>
  <si>
    <t>vulkanturbo.click</t>
  </si>
  <si>
    <t>sevenmagicmountains.com</t>
  </si>
  <si>
    <t>audext.com</t>
  </si>
  <si>
    <t>jouwaanbieding.nl</t>
  </si>
  <si>
    <t>newworldlibrary.com</t>
  </si>
  <si>
    <t>hotwirenetworks.net</t>
  </si>
  <si>
    <t>de-novo.biz</t>
  </si>
  <si>
    <t>apex999.com</t>
  </si>
  <si>
    <t>arcadiaanalytics.com</t>
  </si>
  <si>
    <t>bauwerk-parkett.com</t>
  </si>
  <si>
    <t>take5andstayalive.com</t>
  </si>
  <si>
    <t>gunmann.com</t>
  </si>
  <si>
    <t>graindemalice.fr</t>
  </si>
  <si>
    <t>wetzels.com</t>
  </si>
  <si>
    <t>mcg.at</t>
  </si>
  <si>
    <t>palser.com.uy</t>
  </si>
  <si>
    <t>kochi-ix.net</t>
  </si>
  <si>
    <t>unitedshoes.in</t>
  </si>
  <si>
    <t>popatraff.site</t>
  </si>
  <si>
    <t>ededucatio.biz</t>
  </si>
  <si>
    <t>bestwebdevs.com</t>
  </si>
  <si>
    <t>asobancaria.com</t>
  </si>
  <si>
    <t>legalonlinepharmacy.com</t>
  </si>
  <si>
    <t>irda.org</t>
  </si>
  <si>
    <t>lordfilm-onlines.site</t>
  </si>
  <si>
    <t>casinostugan.com</t>
  </si>
  <si>
    <t>tazcc.com</t>
  </si>
  <si>
    <t>xprostitutki-kazani.com</t>
  </si>
  <si>
    <t>locobuzz.com</t>
  </si>
  <si>
    <t>18yoteenage.site</t>
  </si>
  <si>
    <t>semyanichsale.space</t>
  </si>
  <si>
    <t>twikinfo.com</t>
  </si>
  <si>
    <t>listlocker.com</t>
  </si>
  <si>
    <t>hrefsolutions.in</t>
  </si>
  <si>
    <t>ecsorl.com</t>
  </si>
  <si>
    <t>free-famous-toons.com</t>
  </si>
  <si>
    <t>2-gb.net</t>
  </si>
  <si>
    <t>refugies.info</t>
  </si>
  <si>
    <t>grannypornpics.pro</t>
  </si>
  <si>
    <t>okidenko.co.jp</t>
  </si>
  <si>
    <t>migrainebuddy.com</t>
  </si>
  <si>
    <t>soniwebsoft.com</t>
  </si>
  <si>
    <t>artandsoul.co.uk</t>
  </si>
  <si>
    <t>luanlunx3.top</t>
  </si>
  <si>
    <t>plarin.ru</t>
  </si>
  <si>
    <t>crackwinx.com</t>
  </si>
  <si>
    <t>mgwnetworks.com</t>
  </si>
  <si>
    <t>orga.nl</t>
  </si>
  <si>
    <t>jrzborderlogistics.com</t>
  </si>
  <si>
    <t>africanscientists.africa</t>
  </si>
  <si>
    <t>iasystem.asia</t>
  </si>
  <si>
    <t>kwaaijongens.eu</t>
  </si>
  <si>
    <t>ciclavia.org</t>
  </si>
  <si>
    <t>city.matsudo.chiba.jp</t>
  </si>
  <si>
    <t>caseconnexx.com</t>
  </si>
  <si>
    <t>geek-art.net</t>
  </si>
  <si>
    <t>it-e.info</t>
  </si>
  <si>
    <t>textbin.net</t>
  </si>
  <si>
    <t>9253888.site</t>
  </si>
  <si>
    <t>bhutanpristine.com.bt</t>
  </si>
  <si>
    <t>harbinclinic.com</t>
  </si>
  <si>
    <t>ihkrt.de</t>
  </si>
  <si>
    <t>wfisd.net</t>
  </si>
  <si>
    <t>churchworldservice.org</t>
  </si>
  <si>
    <t>ejuiceconnect.com</t>
  </si>
  <si>
    <t>officinabio.it</t>
  </si>
  <si>
    <t>ewrosport.store</t>
  </si>
  <si>
    <t>mindcrawl.pt</t>
  </si>
  <si>
    <t>shopfujitsu.com</t>
  </si>
  <si>
    <t>controlledrelease.com</t>
  </si>
  <si>
    <t>manonvongerkan.cf</t>
  </si>
  <si>
    <t>popularmilitary.com</t>
  </si>
  <si>
    <t>customer.guru</t>
  </si>
  <si>
    <t>askmo.shop</t>
  </si>
  <si>
    <t>moderndaysins.com</t>
  </si>
  <si>
    <t>infraprovedor.com.br</t>
  </si>
  <si>
    <t>interhost.jp</t>
  </si>
  <si>
    <t>shuanghui.net</t>
  </si>
  <si>
    <t>infastech.com</t>
  </si>
  <si>
    <t>pronostico.bet</t>
  </si>
  <si>
    <t>iasadmin.com</t>
  </si>
  <si>
    <t>hainic.com</t>
  </si>
  <si>
    <t>ladyboydiet.com</t>
  </si>
  <si>
    <t>dianet.or.jp</t>
  </si>
  <si>
    <t>techs.com.br</t>
  </si>
  <si>
    <t>promobanner.app</t>
  </si>
  <si>
    <t>lordfilm777.online</t>
  </si>
  <si>
    <t>beonmax.com</t>
  </si>
  <si>
    <t>nrsc-news.com</t>
  </si>
  <si>
    <t>software-codes.com</t>
  </si>
  <si>
    <t>thinkredbarn.com</t>
  </si>
  <si>
    <t>kmm.nl</t>
  </si>
  <si>
    <t>pcss.pl</t>
  </si>
  <si>
    <t>siguetuliga.com</t>
  </si>
  <si>
    <t>soushuba.me</t>
  </si>
  <si>
    <t>sapporo-park.or.jp</t>
  </si>
  <si>
    <t>23fe5ai7s.de</t>
  </si>
  <si>
    <t>chematernicate.com</t>
  </si>
  <si>
    <t>vrixon.com</t>
  </si>
  <si>
    <t>aegisus.com</t>
  </si>
  <si>
    <t>bitvest.io</t>
  </si>
  <si>
    <t>cybozu.help</t>
  </si>
  <si>
    <t>whirlawayssquaredanceclub.com</t>
  </si>
  <si>
    <t>mb-internal.com</t>
  </si>
  <si>
    <t>bramshawbv.com</t>
  </si>
  <si>
    <t>dictatormiserablealec.com</t>
  </si>
  <si>
    <t>eplandata.de</t>
  </si>
  <si>
    <t>journal-noncensure.net</t>
  </si>
  <si>
    <t>soopsun.com</t>
  </si>
  <si>
    <t>bettermindbodysoul.com</t>
  </si>
  <si>
    <t>runpod.net</t>
  </si>
  <si>
    <t>hostingvlaanderen.be</t>
  </si>
  <si>
    <t>xklsv.com</t>
  </si>
  <si>
    <t>grumamex.com</t>
  </si>
  <si>
    <t>comixxx.net</t>
  </si>
  <si>
    <t>ccbyqh.com</t>
  </si>
  <si>
    <t>snobette.com</t>
  </si>
  <si>
    <t>vayuz.com</t>
  </si>
  <si>
    <t>meed-spravki.ru</t>
  </si>
  <si>
    <t>fetchtv.com.au</t>
  </si>
  <si>
    <t>mli.com.tw</t>
  </si>
  <si>
    <t>fiumbio.com</t>
  </si>
  <si>
    <t>japanwowsex.com</t>
  </si>
  <si>
    <t>crickethub.shop</t>
  </si>
  <si>
    <t>srvr0.com</t>
  </si>
  <si>
    <t>zsmspb.ru</t>
  </si>
  <si>
    <t>hnticai.com</t>
  </si>
  <si>
    <t>massignani.it</t>
  </si>
  <si>
    <t>kornet.com.pl</t>
  </si>
  <si>
    <t>globaldatavault.com</t>
  </si>
  <si>
    <t>urank.in</t>
  </si>
  <si>
    <t>pocket-tripod.com</t>
  </si>
  <si>
    <t>census-online.com</t>
  </si>
  <si>
    <t>pedrogranado.com.br</t>
  </si>
  <si>
    <t>weddedwonderland.com</t>
  </si>
  <si>
    <t>truereliefcbd.shop</t>
  </si>
  <si>
    <t>tooter.in</t>
  </si>
  <si>
    <t>abuniverse.com</t>
  </si>
  <si>
    <t>puressentiel.com</t>
  </si>
  <si>
    <t>inspxtrc.com</t>
  </si>
  <si>
    <t>relis.ru</t>
  </si>
  <si>
    <t>hydraruzxpsnew4af.xyz</t>
  </si>
  <si>
    <t>hostdefense.com</t>
  </si>
  <si>
    <t>lookmyxxx.com</t>
  </si>
  <si>
    <t>bzklinika.ru</t>
  </si>
  <si>
    <t>collaborationcloud.com</t>
  </si>
  <si>
    <t>fizzsy.com</t>
  </si>
  <si>
    <t>tyvak.com</t>
  </si>
  <si>
    <t>fierceinc.com</t>
  </si>
  <si>
    <t>purificaciongarcia.com</t>
  </si>
  <si>
    <t>lapositivavida.com.pe</t>
  </si>
  <si>
    <t>billbuxton.com</t>
  </si>
  <si>
    <t>securebank33.su</t>
  </si>
  <si>
    <t>musicbakery.com</t>
  </si>
  <si>
    <t>redelognet.com.br</t>
  </si>
  <si>
    <t>navigateresources.net</t>
  </si>
  <si>
    <t>primetimeleague.com</t>
  </si>
  <si>
    <t>openseabeta.com</t>
  </si>
  <si>
    <t>cq-wnl.com</t>
  </si>
  <si>
    <t>tudoazul.com</t>
  </si>
  <si>
    <t>guanwang.cc</t>
  </si>
  <si>
    <t>theav226.cc</t>
  </si>
  <si>
    <t>ls.rs</t>
  </si>
  <si>
    <t>betrendsetter.com</t>
  </si>
  <si>
    <t>flycurvy.com</t>
  </si>
  <si>
    <t>oceano.mc</t>
  </si>
  <si>
    <t>snai.edu.cn</t>
  </si>
  <si>
    <t>dosug43.com</t>
  </si>
  <si>
    <t>onlineriobet.link</t>
  </si>
  <si>
    <t>rentalcarmanager.com</t>
  </si>
  <si>
    <t>newtonkansas.com</t>
  </si>
  <si>
    <t>viacaocometa.com.br</t>
  </si>
  <si>
    <t>starlink.cx</t>
  </si>
  <si>
    <t>tuxguitar.com.ar</t>
  </si>
  <si>
    <t>speedy.net.pe</t>
  </si>
  <si>
    <t>dzjpfj.com</t>
  </si>
  <si>
    <t>localflavors.cf</t>
  </si>
  <si>
    <t>toner.fr</t>
  </si>
  <si>
    <t>herculestire.com</t>
  </si>
  <si>
    <t>metavivor.org</t>
  </si>
  <si>
    <t>resanskar.com</t>
  </si>
  <si>
    <t>thehealthywomen.org</t>
  </si>
  <si>
    <t>yeah.com</t>
  </si>
  <si>
    <t>californiasbestcamping.com</t>
  </si>
  <si>
    <t>dietzig-sanitaer.de</t>
  </si>
  <si>
    <t>liteloader.com</t>
  </si>
  <si>
    <t>xyzcomunicacion.com</t>
  </si>
  <si>
    <t>casinocareers.com</t>
  </si>
  <si>
    <t>1xmasxtp.top</t>
  </si>
  <si>
    <t>thestylerookie.com</t>
  </si>
  <si>
    <t>metdesk.com</t>
  </si>
  <si>
    <t>filmsitaliano.com</t>
  </si>
  <si>
    <t>lincoln.gov.uk</t>
  </si>
  <si>
    <t>toplines1.cf</t>
  </si>
  <si>
    <t>wesspur.com</t>
  </si>
  <si>
    <t>uiciechi.it</t>
  </si>
  <si>
    <t>2xc8.net</t>
  </si>
  <si>
    <t>amoney.com.cn</t>
  </si>
  <si>
    <t>dorukyazilim.com</t>
  </si>
  <si>
    <t>schoolsafety.gov</t>
  </si>
  <si>
    <t>yxixy.com</t>
  </si>
  <si>
    <t>elitemodellook.com</t>
  </si>
  <si>
    <t>yodiz.com</t>
  </si>
  <si>
    <t>superenalotto.net</t>
  </si>
  <si>
    <t>expo.az</t>
  </si>
  <si>
    <t>fhsaahome.org</t>
  </si>
  <si>
    <t>mcraventourhome.com</t>
  </si>
  <si>
    <t>allcomm.co.uk</t>
  </si>
  <si>
    <t>agdinteractive.com</t>
  </si>
  <si>
    <t>anime-news.net</t>
  </si>
  <si>
    <t>hakko.co.jp</t>
  </si>
  <si>
    <t>goodart.shop</t>
  </si>
  <si>
    <t>hawke.uno</t>
  </si>
  <si>
    <t>joinpavilion.com</t>
  </si>
  <si>
    <t>wiseleed.com</t>
  </si>
  <si>
    <t>thurrockgazette.co.uk</t>
  </si>
  <si>
    <t>jamaicanfoodsandrecipes.com</t>
  </si>
  <si>
    <t>expr.net</t>
  </si>
  <si>
    <t>slcdug.org</t>
  </si>
  <si>
    <t>gra.gov.gh</t>
  </si>
  <si>
    <t>nicecloud.me</t>
  </si>
  <si>
    <t>hypertension.ca</t>
  </si>
  <si>
    <t>spiritualdirection.com</t>
  </si>
  <si>
    <t>twistedfields.com</t>
  </si>
  <si>
    <t>jprj.com</t>
  </si>
  <si>
    <t>istracamping.com</t>
  </si>
  <si>
    <t>silkeborg.dk</t>
  </si>
  <si>
    <t>businessbuzzfire.com</t>
  </si>
  <si>
    <t>wecrownyou.xyz</t>
  </si>
  <si>
    <t>saga-ja.jp</t>
  </si>
  <si>
    <t>stylehosting.com</t>
  </si>
  <si>
    <t>winstall.app</t>
  </si>
  <si>
    <t>enfsi.eu</t>
  </si>
  <si>
    <t>probikekit.us</t>
  </si>
  <si>
    <t>hellotractor.com</t>
  </si>
  <si>
    <t>alicetx.com</t>
  </si>
  <si>
    <t>zootweb.eu</t>
  </si>
  <si>
    <t>aiacademy.jp</t>
  </si>
  <si>
    <t>personalizedtrials.org</t>
  </si>
  <si>
    <t>hdrezka28ggrq.net</t>
  </si>
  <si>
    <t>ymgtu.com</t>
  </si>
  <si>
    <t>rustextile.com</t>
  </si>
  <si>
    <t>tvtsvod.com</t>
  </si>
  <si>
    <t>bagmo.in</t>
  </si>
  <si>
    <t>onlinefinanceworld.com</t>
  </si>
  <si>
    <t>tweedehands.nl</t>
  </si>
  <si>
    <t>canadiana.org</t>
  </si>
  <si>
    <t>investswift.com</t>
  </si>
  <si>
    <t>universitiespa.org</t>
  </si>
  <si>
    <t>cazino-admiral.kz</t>
  </si>
  <si>
    <t>jswmw.com</t>
  </si>
  <si>
    <t>s2d6.com</t>
  </si>
  <si>
    <t>injectorsbymarv.com</t>
  </si>
  <si>
    <t>mebee.info</t>
  </si>
  <si>
    <t>freebestfonts.com</t>
  </si>
  <si>
    <t>gamblingobzor.link</t>
  </si>
  <si>
    <t>poznyaev.ru</t>
  </si>
  <si>
    <t>bonuscasino12.ru</t>
  </si>
  <si>
    <t>slavorum.org</t>
  </si>
  <si>
    <t>hekdnn.com</t>
  </si>
  <si>
    <t>clementinecreative.co.za</t>
  </si>
  <si>
    <t>momto2poshlildivas.com</t>
  </si>
  <si>
    <t>wrestlingnewsworld.com</t>
  </si>
  <si>
    <t>techprom.ru</t>
  </si>
  <si>
    <t>skugrid.com</t>
  </si>
  <si>
    <t>pearsonaccelerated.com</t>
  </si>
  <si>
    <t>djspooky.com</t>
  </si>
  <si>
    <t>bravoconcealment.com</t>
  </si>
  <si>
    <t>majoringinmusic.com</t>
  </si>
  <si>
    <t>wfedw.cf</t>
  </si>
  <si>
    <t>rssaggregator.com</t>
  </si>
  <si>
    <t>visioncollective.io</t>
  </si>
  <si>
    <t>finet.ru</t>
  </si>
  <si>
    <t>shrinked.net</t>
  </si>
  <si>
    <t>natura.com.mx</t>
  </si>
  <si>
    <t>xn----itbkgb9adccau2a.click</t>
  </si>
  <si>
    <t>casinomartini.com</t>
  </si>
  <si>
    <t>thecambridgeshop.com</t>
  </si>
  <si>
    <t>rocktape.com</t>
  </si>
  <si>
    <t>omahait.com</t>
  </si>
  <si>
    <t>megaproxy.biz</t>
  </si>
  <si>
    <t>assignmenthelpers.org</t>
  </si>
  <si>
    <t>agriturismolamandriola.com</t>
  </si>
  <si>
    <t>stupendo.ec</t>
  </si>
  <si>
    <t>tradingplatform.finance</t>
  </si>
  <si>
    <t>slickwrite.com</t>
  </si>
  <si>
    <t>vkusmp3.ru</t>
  </si>
  <si>
    <t>gt4socialgame.live</t>
  </si>
  <si>
    <t>kolourbox.net</t>
  </si>
  <si>
    <t>commerzzo.net</t>
  </si>
  <si>
    <t>wodxd.com</t>
  </si>
  <si>
    <t>gogoanime.io</t>
  </si>
  <si>
    <t>dosugkras.net</t>
  </si>
  <si>
    <t>diamondbraces.com</t>
  </si>
  <si>
    <t>yuwangse.com</t>
  </si>
  <si>
    <t>snowehome.com</t>
  </si>
  <si>
    <t>chothuesimcode.com</t>
  </si>
  <si>
    <t>anne-sophie-pic.com</t>
  </si>
  <si>
    <t>irismes-low.com</t>
  </si>
  <si>
    <t>seedbaza.link</t>
  </si>
  <si>
    <t>glasssmash.site</t>
  </si>
  <si>
    <t>weblogues.com</t>
  </si>
  <si>
    <t>web-link.xyz</t>
  </si>
  <si>
    <t>capitalfurnaces.com</t>
  </si>
  <si>
    <t>study-assistantph.com</t>
  </si>
  <si>
    <t>barrazacarlos.com</t>
  </si>
  <si>
    <t>dsusd.us</t>
  </si>
  <si>
    <t>fuzokunv.com</t>
  </si>
  <si>
    <t>almondshop.ru</t>
  </si>
  <si>
    <t>gosuslugi-propiska.ru</t>
  </si>
  <si>
    <t>matematikfessor.dk</t>
  </si>
  <si>
    <t>kopokopo.com</t>
  </si>
  <si>
    <t>webdataco.com</t>
  </si>
  <si>
    <t>nymgo.com</t>
  </si>
  <si>
    <t>videogirltv.com</t>
  </si>
  <si>
    <t>cellicorea.com</t>
  </si>
  <si>
    <t>realbiggroup.co.uk</t>
  </si>
  <si>
    <t>vsavm.by</t>
  </si>
  <si>
    <t>103-gazonindia.com</t>
  </si>
  <si>
    <t>jumpermedia.co</t>
  </si>
  <si>
    <t>buttonwoodvineyard.cf</t>
  </si>
  <si>
    <t>svoimirykami.club</t>
  </si>
  <si>
    <t>mainmain.id</t>
  </si>
  <si>
    <t>lottery24.com</t>
  </si>
  <si>
    <t>recipeboy.com</t>
  </si>
  <si>
    <t>payperhost.eu</t>
  </si>
  <si>
    <t>pearlevisioneyecare.com</t>
  </si>
  <si>
    <t>nifs.co.jp</t>
  </si>
  <si>
    <t>aimsinc.com</t>
  </si>
  <si>
    <t>hostyun.com</t>
  </si>
  <si>
    <t>ct-static.com</t>
  </si>
  <si>
    <t>daily49er.com</t>
  </si>
  <si>
    <t>cardoen.be</t>
  </si>
  <si>
    <t>bwin10001.com</t>
  </si>
  <si>
    <t>flyprime.me</t>
  </si>
  <si>
    <t>topocity.ga</t>
  </si>
  <si>
    <t>altair.com.pl</t>
  </si>
  <si>
    <t>sanktansgar.dk</t>
  </si>
  <si>
    <t>championcasino.link</t>
  </si>
  <si>
    <t>hpt.co.kr</t>
  </si>
  <si>
    <t>anicura.es</t>
  </si>
  <si>
    <t>juicegram.kr</t>
  </si>
  <si>
    <t>udrpsearch.com</t>
  </si>
  <si>
    <t>stamfordpublicschools.org</t>
  </si>
  <si>
    <t>containex.com</t>
  </si>
  <si>
    <t>mobilecu.org</t>
  </si>
  <si>
    <t>freetorrent.org</t>
  </si>
  <si>
    <t>familylifeshare.com</t>
  </si>
  <si>
    <t>vieww.net</t>
  </si>
  <si>
    <t>idoctors.it</t>
  </si>
  <si>
    <t>folklorethursday.com</t>
  </si>
  <si>
    <t>k9g1.com</t>
  </si>
  <si>
    <t>hipecommerce.com</t>
  </si>
  <si>
    <t>biotest.com</t>
  </si>
  <si>
    <t>idatacenter.com.br</t>
  </si>
  <si>
    <t>brewes.de</t>
  </si>
  <si>
    <t>parcconline.org</t>
  </si>
  <si>
    <t>bassenthwaitevillage.co.uk</t>
  </si>
  <si>
    <t>dtvlaweb.com</t>
  </si>
  <si>
    <t>mundoofficial.com</t>
  </si>
  <si>
    <t>runwise.co</t>
  </si>
  <si>
    <t>music-opera.com</t>
  </si>
  <si>
    <t>vdsturkiye.com</t>
  </si>
  <si>
    <t>ecc.news</t>
  </si>
  <si>
    <t>patent.go.kr</t>
  </si>
  <si>
    <t>fxbitcapital.com</t>
  </si>
  <si>
    <t>cosium.biz</t>
  </si>
  <si>
    <t>onlinesslviaqra.com</t>
  </si>
  <si>
    <t>jieyan8.cn</t>
  </si>
  <si>
    <t>calcsd.info</t>
  </si>
  <si>
    <t>stlouiscathedral.org</t>
  </si>
  <si>
    <t>huizhek.com</t>
  </si>
  <si>
    <t>domein-registreren.nl</t>
  </si>
  <si>
    <t>yourpremierbank.com</t>
  </si>
  <si>
    <t>serverfabrik.net</t>
  </si>
  <si>
    <t>111you.com</t>
  </si>
  <si>
    <t>pmcs.de</t>
  </si>
  <si>
    <t>haoting.com</t>
  </si>
  <si>
    <t>timneytriggers.com</t>
  </si>
  <si>
    <t>exbito.com</t>
  </si>
  <si>
    <t>reifendirekt.ch</t>
  </si>
  <si>
    <t>pornfind.com</t>
  </si>
  <si>
    <t>1freehosting.com</t>
  </si>
  <si>
    <t>linebet02489q.com</t>
  </si>
  <si>
    <t>sabhindimai.net</t>
  </si>
  <si>
    <t>mast.co.il</t>
  </si>
  <si>
    <t>laser3.net</t>
  </si>
  <si>
    <t>ems1academy.com</t>
  </si>
  <si>
    <t>darvin.com</t>
  </si>
  <si>
    <t>dtgear.shop</t>
  </si>
  <si>
    <t>daryman.us</t>
  </si>
  <si>
    <t>beaut.ie</t>
  </si>
  <si>
    <t>hdrezka67hqsp.net</t>
  </si>
  <si>
    <t>oyo.co.jp</t>
  </si>
  <si>
    <t>pink4d.net</t>
  </si>
  <si>
    <t>kymp.net</t>
  </si>
  <si>
    <t>ylu.cn</t>
  </si>
  <si>
    <t>gosgc.com</t>
  </si>
  <si>
    <t>mielink.cc</t>
  </si>
  <si>
    <t>konicaminolta.com.au</t>
  </si>
  <si>
    <t>paperell.com</t>
  </si>
  <si>
    <t>euromundoenlinea.com.mx</t>
  </si>
  <si>
    <t>theplug.co</t>
  </si>
  <si>
    <t>lorcaeditor.com</t>
  </si>
  <si>
    <t>cesa.org</t>
  </si>
  <si>
    <t>dutchspecialforces.eu</t>
  </si>
  <si>
    <t>paysliper.com</t>
  </si>
  <si>
    <t>shoppingator.ru</t>
  </si>
  <si>
    <t>gustoco.de</t>
  </si>
  <si>
    <t>sosyetepazari.shop</t>
  </si>
  <si>
    <t>zilkee.com</t>
  </si>
  <si>
    <t>playpoker2023.com</t>
  </si>
  <si>
    <t>spendedge.com</t>
  </si>
  <si>
    <t>esky.es</t>
  </si>
  <si>
    <t>upa.gov.eg</t>
  </si>
  <si>
    <t>c-secure.fi</t>
  </si>
  <si>
    <t>brandbeast.in</t>
  </si>
  <si>
    <t>sabren.com</t>
  </si>
  <si>
    <t>ehindustan.com</t>
  </si>
  <si>
    <t>asur-crimea.ru</t>
  </si>
  <si>
    <t>cladwell.com</t>
  </si>
  <si>
    <t>forobasketcatala.com</t>
  </si>
  <si>
    <t>interclick.com</t>
  </si>
  <si>
    <t>blockchain.poker</t>
  </si>
  <si>
    <t>ictergezocht.nl</t>
  </si>
  <si>
    <t>infos.st</t>
  </si>
  <si>
    <t>selector-casino.io</t>
  </si>
  <si>
    <t>acg02.cc</t>
  </si>
  <si>
    <t>devuan.dev</t>
  </si>
  <si>
    <t>navyyard.org</t>
  </si>
  <si>
    <t>massageluxe.com</t>
  </si>
  <si>
    <t>vetslg.com</t>
  </si>
  <si>
    <t>webeuroserver.com</t>
  </si>
  <si>
    <t>skoda.at</t>
  </si>
  <si>
    <t>solana.cloud</t>
  </si>
  <si>
    <t>donttrack.us</t>
  </si>
  <si>
    <t>putana77.net</t>
  </si>
  <si>
    <t>mci1.co.kr</t>
  </si>
  <si>
    <t>domaintools.dev</t>
  </si>
  <si>
    <t>teikokuoil.co.jp</t>
  </si>
  <si>
    <t>amartha.com</t>
  </si>
  <si>
    <t>5z.ro</t>
  </si>
  <si>
    <t>indushempassociation.com</t>
  </si>
  <si>
    <t>996dns.com</t>
  </si>
  <si>
    <t>dosug39.com</t>
  </si>
  <si>
    <t>sakuraost.com</t>
  </si>
  <si>
    <t>slot1234.com</t>
  </si>
  <si>
    <t>mitchell.edu</t>
  </si>
  <si>
    <t>dxdjyx.com</t>
  </si>
  <si>
    <t>krymschool.ru</t>
  </si>
  <si>
    <t>vine8.net</t>
  </si>
  <si>
    <t>championslots.com</t>
  </si>
  <si>
    <t>hasco.com</t>
  </si>
  <si>
    <t>oxygenintltd.com</t>
  </si>
  <si>
    <t>seolinktech.com</t>
  </si>
  <si>
    <t>enacom.gob.ar</t>
  </si>
  <si>
    <t>hamyarrayaneh.ir</t>
  </si>
  <si>
    <t>online-shans.com</t>
  </si>
  <si>
    <t>cbachilleres.edu.mx</t>
  </si>
  <si>
    <t>zhiboba.org</t>
  </si>
  <si>
    <t>mustangevolution.com</t>
  </si>
  <si>
    <t>yellowpages.co.in</t>
  </si>
  <si>
    <t>lordsfilm.space</t>
  </si>
  <si>
    <t>psychonomic.org</t>
  </si>
  <si>
    <t>bigscreenmachine.com</t>
  </si>
  <si>
    <t>heinekenmarket.com</t>
  </si>
  <si>
    <t>list.in.ua</t>
  </si>
  <si>
    <t>the-umbrella-academy.ru</t>
  </si>
  <si>
    <t>kiowacountypress.net</t>
  </si>
  <si>
    <t>saanvi.ru</t>
  </si>
  <si>
    <t>intellnet.net.uk</t>
  </si>
  <si>
    <t>affiliateprograms.com</t>
  </si>
  <si>
    <t>ideanet.online</t>
  </si>
  <si>
    <t>wennergren.org</t>
  </si>
  <si>
    <t>vsooncat.com</t>
  </si>
  <si>
    <t>viztek.net</t>
  </si>
  <si>
    <t>hdrezkatt4fe6.net</t>
  </si>
  <si>
    <t>sumocitrus.com</t>
  </si>
  <si>
    <t>flamax.ru</t>
  </si>
  <si>
    <t>livetteswallpaper.com</t>
  </si>
  <si>
    <t>10goneviral.com</t>
  </si>
  <si>
    <t>minjust-dnr.ru</t>
  </si>
  <si>
    <t>dimotors.ru</t>
  </si>
  <si>
    <t>aomorishokoren.or.jp</t>
  </si>
  <si>
    <t>vhtelecom.com</t>
  </si>
  <si>
    <t>jockeysleepwears.cf</t>
  </si>
  <si>
    <t>p-td.ru</t>
  </si>
  <si>
    <t>ipsb.net</t>
  </si>
  <si>
    <t>aldenfamilydentistry.com</t>
  </si>
  <si>
    <t>iwatsu.co.jp</t>
  </si>
  <si>
    <t>infospeedinc.com</t>
  </si>
  <si>
    <t>islamophobie.net</t>
  </si>
  <si>
    <t>anmaanma.com</t>
  </si>
  <si>
    <t>automobilenewsblog.com</t>
  </si>
  <si>
    <t>plantdatabases.org</t>
  </si>
  <si>
    <t>ksk-kansk.ru</t>
  </si>
  <si>
    <t>boomingworld.com</t>
  </si>
  <si>
    <t>sexreliz.net</t>
  </si>
  <si>
    <t>kaveyeats.com</t>
  </si>
  <si>
    <t>tsingshan.cn</t>
  </si>
  <si>
    <t>okuwa.net</t>
  </si>
  <si>
    <t>ownersrentalprogram-ces.com</t>
  </si>
  <si>
    <t>dlzoffers.com</t>
  </si>
  <si>
    <t>foxz24.net</t>
  </si>
  <si>
    <t>cretecarrier.com</t>
  </si>
  <si>
    <t>arrowine.shop</t>
  </si>
  <si>
    <t>bb20.site</t>
  </si>
  <si>
    <t>packaginginsights.com</t>
  </si>
  <si>
    <t>useyourlocal.com</t>
  </si>
  <si>
    <t>ikz.jp</t>
  </si>
  <si>
    <t>mamaworks.jp</t>
  </si>
  <si>
    <t>eluneart.com</t>
  </si>
  <si>
    <t>moadonhot.co.il</t>
  </si>
  <si>
    <t>cfefund.org</t>
  </si>
  <si>
    <t>richmonddiocese.org</t>
  </si>
  <si>
    <t>stobuildinggroup.com</t>
  </si>
  <si>
    <t>rcc.int</t>
  </si>
  <si>
    <t>smartworks.org.uk</t>
  </si>
  <si>
    <t>yngp.com</t>
  </si>
  <si>
    <t>davidpakman.com</t>
  </si>
  <si>
    <t>sfgvirtualconcierge.com</t>
  </si>
  <si>
    <t>atekweb.com</t>
  </si>
  <si>
    <t>computingtech.net</t>
  </si>
  <si>
    <t>1xbetjoy.link</t>
  </si>
  <si>
    <t>mindfulandarts.com</t>
  </si>
  <si>
    <t>bh4socialgame.live</t>
  </si>
  <si>
    <t>licenzionnoe-kazino2.xyz</t>
  </si>
  <si>
    <t>britinsurance.com</t>
  </si>
  <si>
    <t>myhillchart.com</t>
  </si>
  <si>
    <t>indemand.com</t>
  </si>
  <si>
    <t>boatsgroupwebsites.com</t>
  </si>
  <si>
    <t>pharmacyhq.com</t>
  </si>
  <si>
    <t>stratos.ca</t>
  </si>
  <si>
    <t>suntoday.org</t>
  </si>
  <si>
    <t>bbg.psi.br</t>
  </si>
  <si>
    <t>metrorailnews.in</t>
  </si>
  <si>
    <t>dark-novels.ru</t>
  </si>
  <si>
    <t>jupem.gov.my</t>
  </si>
  <si>
    <t>free-ed.net</t>
  </si>
  <si>
    <t>igz.nl</t>
  </si>
  <si>
    <t>mastercall.net</t>
  </si>
  <si>
    <t>nnitcorp.com</t>
  </si>
  <si>
    <t>suitesync.io</t>
  </si>
  <si>
    <t>immediateannuities.com</t>
  </si>
  <si>
    <t>jogatom.co.jp</t>
  </si>
  <si>
    <t>hdrezkahtb544.net</t>
  </si>
  <si>
    <t>eniseysk.com</t>
  </si>
  <si>
    <t>megabusiness.space</t>
  </si>
  <si>
    <t>globalfinancialdata.com</t>
  </si>
  <si>
    <t>tcadmin.net</t>
  </si>
  <si>
    <t>details24-7.asia</t>
  </si>
  <si>
    <t>sti.jp</t>
  </si>
  <si>
    <t>fullstackeconomics.com</t>
  </si>
  <si>
    <t>grassfedgirl.com</t>
  </si>
  <si>
    <t>basicblogtips.com</t>
  </si>
  <si>
    <t>605media.com</t>
  </si>
  <si>
    <t>camstrip.cc</t>
  </si>
  <si>
    <t>ubfgho.com</t>
  </si>
  <si>
    <t>center-orlyonok.ru</t>
  </si>
  <si>
    <t>techzooka.com</t>
  </si>
  <si>
    <t>viborgsky.ru</t>
  </si>
  <si>
    <t>justice.org.uk</t>
  </si>
  <si>
    <t>ivanapuljic.com</t>
  </si>
  <si>
    <t>rmkrmk.com</t>
  </si>
  <si>
    <t>solubilis.co.in</t>
  </si>
  <si>
    <t>saveourwater.com</t>
  </si>
  <si>
    <t>pestsamurai.com</t>
  </si>
  <si>
    <t>differencegames.com</t>
  </si>
  <si>
    <t>florian-rische.de</t>
  </si>
  <si>
    <t>ecrcaz.com</t>
  </si>
  <si>
    <t>spirt-alfan.ru</t>
  </si>
  <si>
    <t>myblueship.com</t>
  </si>
  <si>
    <t>omskelecom.ru</t>
  </si>
  <si>
    <t>straubing.de</t>
  </si>
  <si>
    <t>playfortuna-official.link</t>
  </si>
  <si>
    <t>snnysww.bar</t>
  </si>
  <si>
    <t>engineerexcel.com</t>
  </si>
  <si>
    <t>ihigh.com</t>
  </si>
  <si>
    <t>vanilla-search.com</t>
  </si>
  <si>
    <t>1wiovu.top</t>
  </si>
  <si>
    <t>feitsui.com</t>
  </si>
  <si>
    <t>pacificfreepress.com</t>
  </si>
  <si>
    <t>medtalks.in</t>
  </si>
  <si>
    <t>prideindustries.net</t>
  </si>
  <si>
    <t>7365006.cc</t>
  </si>
  <si>
    <t>xydxhb.com</t>
  </si>
  <si>
    <t>ascilite.org.au</t>
  </si>
  <si>
    <t>adgrafix.com</t>
  </si>
  <si>
    <t>tlclease.com</t>
  </si>
  <si>
    <t>hiapkdownload.com</t>
  </si>
  <si>
    <t>seogroup27.ml</t>
  </si>
  <si>
    <t>migroceryapp.com</t>
  </si>
  <si>
    <t>ourrelationship.com</t>
  </si>
  <si>
    <t>keno.org</t>
  </si>
  <si>
    <t>rafi-online.shop</t>
  </si>
  <si>
    <t>3490.cn</t>
  </si>
  <si>
    <t>nguoinoitieng.tv</t>
  </si>
  <si>
    <t>cnhinews.com</t>
  </si>
  <si>
    <t>carcanet.co.uk</t>
  </si>
  <si>
    <t>bfbfhao.com</t>
  </si>
  <si>
    <t>tvonair.co.kr</t>
  </si>
  <si>
    <t>netplanet.net</t>
  </si>
  <si>
    <t>ecsite.eu</t>
  </si>
  <si>
    <t>mentalhealthworksheets.com</t>
  </si>
  <si>
    <t>fanhome.com</t>
  </si>
  <si>
    <t>donkr.com</t>
  </si>
  <si>
    <t>ffcoalition.com</t>
  </si>
  <si>
    <t>mslc.com</t>
  </si>
  <si>
    <t>tnics.com</t>
  </si>
  <si>
    <t>thebreslin.com</t>
  </si>
  <si>
    <t>hdrezkavfvg3w.net</t>
  </si>
  <si>
    <t>torexo.net</t>
  </si>
  <si>
    <t>polkafantasy.com</t>
  </si>
  <si>
    <t>sdfcuib.org</t>
  </si>
  <si>
    <t>unitedwireless.com</t>
  </si>
  <si>
    <t>ludia.gg</t>
  </si>
  <si>
    <t>pornopuk.com</t>
  </si>
  <si>
    <t>bigbox.com.ar</t>
  </si>
  <si>
    <t>forsazh-films.ru</t>
  </si>
  <si>
    <t>examresultbd.com</t>
  </si>
  <si>
    <t>gotui.com</t>
  </si>
  <si>
    <t>base51.org</t>
  </si>
  <si>
    <t>lovelyrani.in</t>
  </si>
  <si>
    <t>red1one.be</t>
  </si>
  <si>
    <t>totallyfreestuff.com</t>
  </si>
  <si>
    <t>cdkeyit.it</t>
  </si>
  <si>
    <t>fuun.fun</t>
  </si>
  <si>
    <t>buysildenafil.digital</t>
  </si>
  <si>
    <t>eclipserpg.com</t>
  </si>
  <si>
    <t>solarschools.net</t>
  </si>
  <si>
    <t>superredundant.com</t>
  </si>
  <si>
    <t>top-ts.ru</t>
  </si>
  <si>
    <t>neoit.es</t>
  </si>
  <si>
    <t>lanouvellegazette.be</t>
  </si>
  <si>
    <t>teen-site.xyz</t>
  </si>
  <si>
    <t>merionwest.com</t>
  </si>
  <si>
    <t>nw.com.ua</t>
  </si>
  <si>
    <t>metartaccess.com</t>
  </si>
  <si>
    <t>storm2k.org</t>
  </si>
  <si>
    <t>load.video</t>
  </si>
  <si>
    <t>qchannel04.cn</t>
  </si>
  <si>
    <t>matin2020.info</t>
  </si>
  <si>
    <t>corewebvitals.io</t>
  </si>
  <si>
    <t>nupornsite.com</t>
  </si>
  <si>
    <t>edv-knott.de</t>
  </si>
  <si>
    <t>soluzionecomputer.it</t>
  </si>
  <si>
    <t>esante.gouv.fr</t>
  </si>
  <si>
    <t>misterdns.de</t>
  </si>
  <si>
    <t>taryukyo982.com</t>
  </si>
  <si>
    <t>inplus21.com</t>
  </si>
  <si>
    <t>heartofslots.com</t>
  </si>
  <si>
    <t>1545ts.com</t>
  </si>
  <si>
    <t>bankofsunset.com</t>
  </si>
  <si>
    <t>itefix.net</t>
  </si>
  <si>
    <t>webinopoly.com</t>
  </si>
  <si>
    <t>seleqtionshotels.com</t>
  </si>
  <si>
    <t>commu.jp</t>
  </si>
  <si>
    <t>testing.kz</t>
  </si>
  <si>
    <t>zs2020.com</t>
  </si>
  <si>
    <t>pigeonly.com</t>
  </si>
  <si>
    <t>inferot.net</t>
  </si>
  <si>
    <t>theblocksfactory.com</t>
  </si>
  <si>
    <t>hellowork.careers</t>
  </si>
  <si>
    <t>irecruit-us.com</t>
  </si>
  <si>
    <t>opiumcasino.net</t>
  </si>
  <si>
    <t>hdrezkakjjkt3.net</t>
  </si>
  <si>
    <t>docu-track.com</t>
  </si>
  <si>
    <t>nastynyamateurs.com</t>
  </si>
  <si>
    <t>saxostock-fx.com</t>
  </si>
  <si>
    <t>steeljaws.com</t>
  </si>
  <si>
    <t>minerva.gallery</t>
  </si>
  <si>
    <t>hazejewels.com</t>
  </si>
  <si>
    <t>logicalharmony.net</t>
  </si>
  <si>
    <t>nsca-lift.org</t>
  </si>
  <si>
    <t>cunghoidap.com</t>
  </si>
  <si>
    <t>futureshop.co.uk</t>
  </si>
  <si>
    <t>fiskerautomotive.com</t>
  </si>
  <si>
    <t>gameclub.jp</t>
  </si>
  <si>
    <t>fpdad.top</t>
  </si>
  <si>
    <t>ecolook.shop</t>
  </si>
  <si>
    <t>antarrashtriya.in</t>
  </si>
  <si>
    <t>teknoring.com</t>
  </si>
  <si>
    <t>pollforall.com</t>
  </si>
  <si>
    <t>grand-casino-online.link</t>
  </si>
  <si>
    <t>esettlement2000.biz</t>
  </si>
  <si>
    <t>blueip.nl</t>
  </si>
  <si>
    <t>festivalfans.nl</t>
  </si>
  <si>
    <t>dapfanatics.com</t>
  </si>
  <si>
    <t>rod-podzamcze.pl</t>
  </si>
  <si>
    <t>casino7.link</t>
  </si>
  <si>
    <t>citiesandmemory.com</t>
  </si>
  <si>
    <t>1dial.com</t>
  </si>
  <si>
    <t>mc-tr.com</t>
  </si>
  <si>
    <t>batemancarucal.com</t>
  </si>
  <si>
    <t>fort-pravamf.com</t>
  </si>
  <si>
    <t>mujuru.com</t>
  </si>
  <si>
    <t>theoregondietitian.com</t>
  </si>
  <si>
    <t>infinity.net.id</t>
  </si>
  <si>
    <t>equal.com.ar</t>
  </si>
  <si>
    <t>um.edu.mx</t>
  </si>
  <si>
    <t>mygdz.net</t>
  </si>
  <si>
    <t>myglobalaid.com.br</t>
  </si>
  <si>
    <t>tpirates.com</t>
  </si>
  <si>
    <t>zjip.com</t>
  </si>
  <si>
    <t>sdaorg.com</t>
  </si>
  <si>
    <t>guitareo.com</t>
  </si>
  <si>
    <t>hotels.cn</t>
  </si>
  <si>
    <t>u8u-mostbet.link</t>
  </si>
  <si>
    <t>dnatube.com</t>
  </si>
  <si>
    <t>associazionepirotecnica.it</t>
  </si>
  <si>
    <t>newleaflabs.com</t>
  </si>
  <si>
    <t>olacity.com</t>
  </si>
  <si>
    <t>hamiltongardens.co.nz</t>
  </si>
  <si>
    <t>slimmemeterportal.nl</t>
  </si>
  <si>
    <t>arkrym.ru</t>
  </si>
  <si>
    <t>uigv.edu.pe</t>
  </si>
  <si>
    <t>kagerou.biz</t>
  </si>
  <si>
    <t>duecomevoi.it</t>
  </si>
  <si>
    <t>factory54.co.il</t>
  </si>
  <si>
    <t>mirwan.ru</t>
  </si>
  <si>
    <t>cfswebdev.co.uk</t>
  </si>
  <si>
    <t>susannekaufmann.com</t>
  </si>
  <si>
    <t>xmedia.ru</t>
  </si>
  <si>
    <t>biodifferences.com</t>
  </si>
  <si>
    <t>5sos.com</t>
  </si>
  <si>
    <t>decodiva.shop</t>
  </si>
  <si>
    <t>kommunique.com.au</t>
  </si>
  <si>
    <t>abide.com</t>
  </si>
  <si>
    <t>smn.com.ua</t>
  </si>
  <si>
    <t>streamer.bot</t>
  </si>
  <si>
    <t>pvtl.io</t>
  </si>
  <si>
    <t>ferrousexchange.cf</t>
  </si>
  <si>
    <t>mfhiggins.com</t>
  </si>
  <si>
    <t>blurred-reality.com</t>
  </si>
  <si>
    <t>bamboohair.hu</t>
  </si>
  <si>
    <t>fjsdxy.com</t>
  </si>
  <si>
    <t>jiajiaoban.com</t>
  </si>
  <si>
    <t>ecohive.id</t>
  </si>
  <si>
    <t>njhrcw.cn</t>
  </si>
  <si>
    <t>tsdcloudprojects.com</t>
  </si>
  <si>
    <t>professorbella.com</t>
  </si>
  <si>
    <t>1024bthgc.net</t>
  </si>
  <si>
    <t>por365.com</t>
  </si>
  <si>
    <t>cstpersl.com</t>
  </si>
  <si>
    <t>malwareprotectionlive.com</t>
  </si>
  <si>
    <t>10beasts.org</t>
  </si>
  <si>
    <t>mirrranchgroup.com</t>
  </si>
  <si>
    <t>shiraze.ir</t>
  </si>
  <si>
    <t>chemtronics.com</t>
  </si>
  <si>
    <t>ayaco.shop</t>
  </si>
  <si>
    <t>sparkasse-offenburg.de</t>
  </si>
  <si>
    <t>gatebox.ai</t>
  </si>
  <si>
    <t>airsense.co</t>
  </si>
  <si>
    <t>pegadorfashion.com</t>
  </si>
  <si>
    <t>joynights.org</t>
  </si>
  <si>
    <t>collegefairguide.com</t>
  </si>
  <si>
    <t>lantek.ru</t>
  </si>
  <si>
    <t>timeweb.pro</t>
  </si>
  <si>
    <t>jackbit.com</t>
  </si>
  <si>
    <t>rinokom.ru</t>
  </si>
  <si>
    <t>webdenex.com</t>
  </si>
  <si>
    <t>nakedcampaign.org</t>
  </si>
  <si>
    <t>bapras.org.uk</t>
  </si>
  <si>
    <t>betawerk.co</t>
  </si>
  <si>
    <t>efail.de</t>
  </si>
  <si>
    <t>cozitv.com</t>
  </si>
  <si>
    <t>ccg.org.cn</t>
  </si>
  <si>
    <t>dacor.net</t>
  </si>
  <si>
    <t>punk77.co.uk</t>
  </si>
  <si>
    <t>alinea.fr</t>
  </si>
  <si>
    <t>healthandyoga.com</t>
  </si>
  <si>
    <t>instantdress.com</t>
  </si>
  <si>
    <t>hnewyear.com</t>
  </si>
  <si>
    <t>7ticks.com</t>
  </si>
  <si>
    <t>msig-thai.com</t>
  </si>
  <si>
    <t>amamanualofstyle.com</t>
  </si>
  <si>
    <t>idahocountyfreepress.com</t>
  </si>
  <si>
    <t>shayan-e-hussnain.com</t>
  </si>
  <si>
    <t>pp-operator.com</t>
  </si>
  <si>
    <t>nokriwala.us</t>
  </si>
  <si>
    <t>abroadabc.com</t>
  </si>
  <si>
    <t>ftdimg.com</t>
  </si>
  <si>
    <t>bottomlinesystemsinc.com</t>
  </si>
  <si>
    <t>hdrezkanbmffq.net</t>
  </si>
  <si>
    <t>pragmatic88login.com</t>
  </si>
  <si>
    <t>innoiq.hu</t>
  </si>
  <si>
    <t>keepingonpoint.com</t>
  </si>
  <si>
    <t>siteco.de</t>
  </si>
  <si>
    <t>firetrol.net</t>
  </si>
  <si>
    <t>casadevalentina.com.br</t>
  </si>
  <si>
    <t>mineralfusion.com</t>
  </si>
  <si>
    <t>hcr.or.jp</t>
  </si>
  <si>
    <t>sweegirl.com</t>
  </si>
  <si>
    <t>plasticranger.com</t>
  </si>
  <si>
    <t>appia.si</t>
  </si>
  <si>
    <t>hacktheentrepreneur.com</t>
  </si>
  <si>
    <t>youdagames.com</t>
  </si>
  <si>
    <t>loradicarlo.com</t>
  </si>
  <si>
    <t>filmesonlines.org</t>
  </si>
  <si>
    <t>ececshop.com</t>
  </si>
  <si>
    <t>craft.io</t>
  </si>
  <si>
    <t>catalinamarketing.com</t>
  </si>
  <si>
    <t>strathweb.com</t>
  </si>
  <si>
    <t>strella.ru</t>
  </si>
  <si>
    <t>safti.fr</t>
  </si>
  <si>
    <t>express24.az</t>
  </si>
  <si>
    <t>oliviabarbosa.com</t>
  </si>
  <si>
    <t>portalqueops.net.br</t>
  </si>
  <si>
    <t>titleadvantage.com</t>
  </si>
  <si>
    <t>avto-zakup.ru</t>
  </si>
  <si>
    <t>nicosuma.com</t>
  </si>
  <si>
    <t>artshow.com</t>
  </si>
  <si>
    <t>facturaelectronica.cr</t>
  </si>
  <si>
    <t>murphyshost.net</t>
  </si>
  <si>
    <t>timehacked.com</t>
  </si>
  <si>
    <t>loseyourself.cf</t>
  </si>
  <si>
    <t>usa-gazette.us</t>
  </si>
  <si>
    <t>meltontimes.co.uk</t>
  </si>
  <si>
    <t>racc.org</t>
  </si>
  <si>
    <t>hdrezkakjspyy.net</t>
  </si>
  <si>
    <t>saint-cyr-sur-loire.com</t>
  </si>
  <si>
    <t>tigermuaythai.com</t>
  </si>
  <si>
    <t>hirdavatciburada.com</t>
  </si>
  <si>
    <t>clickonometrics.com</t>
  </si>
  <si>
    <t>allpressespresso.com</t>
  </si>
  <si>
    <t>arcoiris.tv</t>
  </si>
  <si>
    <t>beibei.com</t>
  </si>
  <si>
    <t>libc.org</t>
  </si>
  <si>
    <t>heyrooted.com</t>
  </si>
  <si>
    <t>riverty.io</t>
  </si>
  <si>
    <t>qhloury.com</t>
  </si>
  <si>
    <t>cso.com.ua</t>
  </si>
  <si>
    <t>levitravardenafilcoko.com</t>
  </si>
  <si>
    <t>gomilpitas.com</t>
  </si>
  <si>
    <t>parni.online</t>
  </si>
  <si>
    <t>diginet.co.nz</t>
  </si>
  <si>
    <t>ispr.gov.pk</t>
  </si>
  <si>
    <t>aafxtrading.com</t>
  </si>
  <si>
    <t>macinmind.com</t>
  </si>
  <si>
    <t>cpajersey.com</t>
  </si>
  <si>
    <t>dashost2.xyz</t>
  </si>
  <si>
    <t>audience-engine-sink-backend.com</t>
  </si>
  <si>
    <t>film4.com</t>
  </si>
  <si>
    <t>molotow.com</t>
  </si>
  <si>
    <t>allover30free.com</t>
  </si>
  <si>
    <t>moin.gov.il</t>
  </si>
  <si>
    <t>serbay.net</t>
  </si>
  <si>
    <t>elitechoice.org</t>
  </si>
  <si>
    <t>visiontv.ca</t>
  </si>
  <si>
    <t>orz.ne.jp</t>
  </si>
  <si>
    <t>johngalliano.com</t>
  </si>
  <si>
    <t>mindsea.com</t>
  </si>
  <si>
    <t>globalmedia.io</t>
  </si>
  <si>
    <t>appsafari.com</t>
  </si>
  <si>
    <t>jany.io</t>
  </si>
  <si>
    <t>systes.ca</t>
  </si>
  <si>
    <t>pencere.com</t>
  </si>
  <si>
    <t>popanalia.com</t>
  </si>
  <si>
    <t>rhinoaffiliates.com</t>
  </si>
  <si>
    <t>mayceys.co.nz</t>
  </si>
  <si>
    <t>lemonwire.com</t>
  </si>
  <si>
    <t>2dr.ru</t>
  </si>
  <si>
    <t>theweb.com</t>
  </si>
  <si>
    <t>adressit.com</t>
  </si>
  <si>
    <t>readink.app</t>
  </si>
  <si>
    <t>graphtech.com</t>
  </si>
  <si>
    <t>donegalcoco.ie</t>
  </si>
  <si>
    <t>riseproject.ro</t>
  </si>
  <si>
    <t>chaosnavigator.cf</t>
  </si>
  <si>
    <t>worddocx.com</t>
  </si>
  <si>
    <t>lipulse.com</t>
  </si>
  <si>
    <t>vmaya.com</t>
  </si>
  <si>
    <t>istp.sk</t>
  </si>
  <si>
    <t>rabbitcare.com</t>
  </si>
  <si>
    <t>casino-slots.com.ua</t>
  </si>
  <si>
    <t>3banken.net</t>
  </si>
  <si>
    <t>cblive.com</t>
  </si>
  <si>
    <t>worldagexpo.com</t>
  </si>
  <si>
    <t>celebrateyoga.org</t>
  </si>
  <si>
    <t>revolutionrace.se</t>
  </si>
  <si>
    <t>cegepadistance.ca</t>
  </si>
  <si>
    <t>liga-kamnya.ru</t>
  </si>
  <si>
    <t>tugow.mx</t>
  </si>
  <si>
    <t>u3d.as</t>
  </si>
  <si>
    <t>eti.su</t>
  </si>
  <si>
    <t>sevsky.net</t>
  </si>
  <si>
    <t>statname.net</t>
  </si>
  <si>
    <t>naiwarp.com</t>
  </si>
  <si>
    <t>teedinzone.com</t>
  </si>
  <si>
    <t>gps18.com</t>
  </si>
  <si>
    <t>execloud.net</t>
  </si>
  <si>
    <t>spiderid.com</t>
  </si>
  <si>
    <t>inferno.fi</t>
  </si>
  <si>
    <t>uudosug.net</t>
  </si>
  <si>
    <t>fasigtipton.com</t>
  </si>
  <si>
    <t>purecircle.com</t>
  </si>
  <si>
    <t>jimsmenews.com</t>
  </si>
  <si>
    <t>hrdev.io</t>
  </si>
  <si>
    <t>londrina.pr.gov.br</t>
  </si>
  <si>
    <t>beaconbroadside.com</t>
  </si>
  <si>
    <t>revistacrossover.com</t>
  </si>
  <si>
    <t>prophpbb.com</t>
  </si>
  <si>
    <t>strangehistory.net</t>
  </si>
  <si>
    <t>eliteonlinedispensary.com</t>
  </si>
  <si>
    <t>webdollar.shop</t>
  </si>
  <si>
    <t>jomarhosting.com</t>
  </si>
  <si>
    <t>horl.com</t>
  </si>
  <si>
    <t>4torrents.games</t>
  </si>
  <si>
    <t>munchsupply.com</t>
  </si>
  <si>
    <t>vulcan-russiaslots.com</t>
  </si>
  <si>
    <t>einrichten-design.de</t>
  </si>
  <si>
    <t>skooks.shop</t>
  </si>
  <si>
    <t>laserdrivepreview.com</t>
  </si>
  <si>
    <t>vinthaiulagam.com</t>
  </si>
  <si>
    <t>becks.de</t>
  </si>
  <si>
    <t>gifft.me</t>
  </si>
  <si>
    <t>baobei666.cc</t>
  </si>
  <si>
    <t>kirj.ee</t>
  </si>
  <si>
    <t>maishagirlssafehouse.org</t>
  </si>
  <si>
    <t>villagevanguard.com</t>
  </si>
  <si>
    <t>presse-france7.fr</t>
  </si>
  <si>
    <t>rline.com.br</t>
  </si>
  <si>
    <t>ranksays.com</t>
  </si>
  <si>
    <t>arturoescudero.com</t>
  </si>
  <si>
    <t>8hentai.net</t>
  </si>
  <si>
    <t>ahoota.com</t>
  </si>
  <si>
    <t>megamiboard.net</t>
  </si>
  <si>
    <t>eltorerokostenlos.com</t>
  </si>
  <si>
    <t>thinkpenguin.com</t>
  </si>
  <si>
    <t>komkor-f.ru</t>
  </si>
  <si>
    <t>evrs.eu</t>
  </si>
  <si>
    <t>smcl.org</t>
  </si>
  <si>
    <t>simpledigital.pro</t>
  </si>
  <si>
    <t>blik.com</t>
  </si>
  <si>
    <t>bewegung-entspannung.at</t>
  </si>
  <si>
    <t>ibps.ne.jp</t>
  </si>
  <si>
    <t>gyocharobro.com</t>
  </si>
  <si>
    <t>villaitacamenorca.com</t>
  </si>
  <si>
    <t>dtplabs.com</t>
  </si>
  <si>
    <t>vftsarr.ru</t>
  </si>
  <si>
    <t>nicoletcollege.edu</t>
  </si>
  <si>
    <t>vinterfilm.cc</t>
  </si>
  <si>
    <t>vapex18.com</t>
  </si>
  <si>
    <t>bloomlight.pl</t>
  </si>
  <si>
    <t>highergear.com</t>
  </si>
  <si>
    <t>gloryofthesnow.com</t>
  </si>
  <si>
    <t>clientportal-worldiptv.club</t>
  </si>
  <si>
    <t>semc.org</t>
  </si>
  <si>
    <t>christian--louboutin.it</t>
  </si>
  <si>
    <t>webserverbr6.com</t>
  </si>
  <si>
    <t>tornado-node.net</t>
  </si>
  <si>
    <t>ymzg.com</t>
  </si>
  <si>
    <t>opbank.lt</t>
  </si>
  <si>
    <t>marksedgwick.net</t>
  </si>
  <si>
    <t>itnetx.ch</t>
  </si>
  <si>
    <t>onlinespamsolutions.com</t>
  </si>
  <si>
    <t>2crea2.com</t>
  </si>
  <si>
    <t>dmk.de</t>
  </si>
  <si>
    <t>xportal.com</t>
  </si>
  <si>
    <t>xsoft.com.tr</t>
  </si>
  <si>
    <t>savvyrest.com</t>
  </si>
  <si>
    <t>k9vidz.com</t>
  </si>
  <si>
    <t>51taoshi.com</t>
  </si>
  <si>
    <t>taoxv.com</t>
  </si>
  <si>
    <t>gbs.md</t>
  </si>
  <si>
    <t>mfc.com</t>
  </si>
  <si>
    <t>allstatecorporation.com</t>
  </si>
  <si>
    <t>apleona.net</t>
  </si>
  <si>
    <t>faribaultmill.com</t>
  </si>
  <si>
    <t>omg.sexy</t>
  </si>
  <si>
    <t>wellmax-capital.com</t>
  </si>
  <si>
    <t>spinekorea.kr</t>
  </si>
  <si>
    <t>webmanagerkurumsal.com</t>
  </si>
  <si>
    <t>seedsgrowerp.com</t>
  </si>
  <si>
    <t>diploms-original.com</t>
  </si>
  <si>
    <t>appservice9.com</t>
  </si>
  <si>
    <t>openspeed.org</t>
  </si>
  <si>
    <t>mylovedvideo.com</t>
  </si>
  <si>
    <t>dallery.gallery</t>
  </si>
  <si>
    <t>horseware.com</t>
  </si>
  <si>
    <t>bizgaz.ru</t>
  </si>
  <si>
    <t>moppen.net</t>
  </si>
  <si>
    <t>achifaayne.shop</t>
  </si>
  <si>
    <t>viplinenet.ru</t>
  </si>
  <si>
    <t>collectiveliberation.org</t>
  </si>
  <si>
    <t>musicbellross.com</t>
  </si>
  <si>
    <t>wanlogistics.net</t>
  </si>
  <si>
    <t>brodit.com</t>
  </si>
  <si>
    <t>paintzen.com</t>
  </si>
  <si>
    <t>douglascountysentinel.com</t>
  </si>
  <si>
    <t>dogswatches.com</t>
  </si>
  <si>
    <t>schodo.ru</t>
  </si>
  <si>
    <t>ahschool.com</t>
  </si>
  <si>
    <t>tempinbox.com</t>
  </si>
  <si>
    <t>cambridgetrust.org</t>
  </si>
  <si>
    <t>medhills.ru</t>
  </si>
  <si>
    <t>vmk.ru</t>
  </si>
  <si>
    <t>greatrebuild.com</t>
  </si>
  <si>
    <t>nusd.org</t>
  </si>
  <si>
    <t>ucaoa.org</t>
  </si>
  <si>
    <t>bcone.com</t>
  </si>
  <si>
    <t>clubberia.com</t>
  </si>
  <si>
    <t>nortiv8shoes.com</t>
  </si>
  <si>
    <t>fotofacil.com</t>
  </si>
  <si>
    <t>sbbet.me</t>
  </si>
  <si>
    <t>resi.org.mx</t>
  </si>
  <si>
    <t>keyou666.com</t>
  </si>
  <si>
    <t>detikxom.com</t>
  </si>
  <si>
    <t>oakh.com</t>
  </si>
  <si>
    <t>click4corp.com</t>
  </si>
  <si>
    <t>whosaroundtown.com</t>
  </si>
  <si>
    <t>yaesu.ru</t>
  </si>
  <si>
    <t>olivianewton-john.com</t>
  </si>
  <si>
    <t>sbairbus.com</t>
  </si>
  <si>
    <t>valleycreditunion.net</t>
  </si>
  <si>
    <t>throwbackentertainment.com</t>
  </si>
  <si>
    <t>auniao.pb.gov.br</t>
  </si>
  <si>
    <t>eugenicsarchive.org</t>
  </si>
  <si>
    <t>shumiha.ru</t>
  </si>
  <si>
    <t>ocean-trade.eu</t>
  </si>
  <si>
    <t>business-plus.net</t>
  </si>
  <si>
    <t>iwesabe.com</t>
  </si>
  <si>
    <t>vulcanplatinum.click</t>
  </si>
  <si>
    <t>get-mobdro.com</t>
  </si>
  <si>
    <t>huahincarrent.com</t>
  </si>
  <si>
    <t>ipmsusa.org</t>
  </si>
  <si>
    <t>centribal.com</t>
  </si>
  <si>
    <t>sourcemap.com</t>
  </si>
  <si>
    <t>5star-shareware.com</t>
  </si>
  <si>
    <t>inito.com</t>
  </si>
  <si>
    <t>channelnews.fr</t>
  </si>
  <si>
    <t>hdrezka98ht4t.net</t>
  </si>
  <si>
    <t>school547.ru</t>
  </si>
  <si>
    <t>titandc.io</t>
  </si>
  <si>
    <t>ua-news.in.ua</t>
  </si>
  <si>
    <t>garden4less.co.uk</t>
  </si>
  <si>
    <t>mml888.me</t>
  </si>
  <si>
    <t>ynszbyy.cn</t>
  </si>
  <si>
    <t>borastapeter.com</t>
  </si>
  <si>
    <t>xhamsterdownload.pro</t>
  </si>
  <si>
    <t>putana21.com</t>
  </si>
  <si>
    <t>dosug22.com</t>
  </si>
  <si>
    <t>beatmaker.tv</t>
  </si>
  <si>
    <t>qcrsp.biz</t>
  </si>
  <si>
    <t>cashplus.ma</t>
  </si>
  <si>
    <t>netclix.eu</t>
  </si>
  <si>
    <t>adsnity.com</t>
  </si>
  <si>
    <t>playground-games.com</t>
  </si>
  <si>
    <t>movielib.ru</t>
  </si>
  <si>
    <t>hardwarewebwinkel.nl</t>
  </si>
  <si>
    <t>k2net.my.id</t>
  </si>
  <si>
    <t>wwi.as</t>
  </si>
  <si>
    <t>zanussi.co.uk</t>
  </si>
  <si>
    <t>andreavahl.com</t>
  </si>
  <si>
    <t>retailexpress.com.au</t>
  </si>
  <si>
    <t>123led.nl</t>
  </si>
  <si>
    <t>dokaz.gov.ua</t>
  </si>
  <si>
    <t>windows-noob.com</t>
  </si>
  <si>
    <t>eseeknives.com</t>
  </si>
  <si>
    <t>diskomarket.ru</t>
  </si>
  <si>
    <t>redespanoladeaerobiologia.com</t>
  </si>
  <si>
    <t>webdoku.jp</t>
  </si>
  <si>
    <t>reikicrystalproducts.com</t>
  </si>
  <si>
    <t>petrom.com</t>
  </si>
  <si>
    <t>holoo.pro</t>
  </si>
  <si>
    <t>cnmt.ru</t>
  </si>
  <si>
    <t>saturnserver.net</t>
  </si>
  <si>
    <t>brightworkresearch.com</t>
  </si>
  <si>
    <t>acehost.com</t>
  </si>
  <si>
    <t>pedrazvitie.ru</t>
  </si>
  <si>
    <t>eu-ems.com</t>
  </si>
  <si>
    <t>rasysa.com</t>
  </si>
  <si>
    <t>staging-enviso.io</t>
  </si>
  <si>
    <t>onecubic.com</t>
  </si>
  <si>
    <t>lilibetminds.com</t>
  </si>
  <si>
    <t>rabbithole.gg</t>
  </si>
  <si>
    <t>avditor.ru</t>
  </si>
  <si>
    <t>hdrezka334dfx.net</t>
  </si>
  <si>
    <t>meedget.ru</t>
  </si>
  <si>
    <t>amoffar.com</t>
  </si>
  <si>
    <t>alarix.net</t>
  </si>
  <si>
    <t>xinwenku.com</t>
  </si>
  <si>
    <t>hdrezka1tty21.net</t>
  </si>
  <si>
    <t>gcemetery.co</t>
  </si>
  <si>
    <t>livestorm.io</t>
  </si>
  <si>
    <t>loyaltymatters.co.uk</t>
  </si>
  <si>
    <t>zenit26022022.top</t>
  </si>
  <si>
    <t>fanapk.ru</t>
  </si>
  <si>
    <t>technopolis.gs</t>
  </si>
  <si>
    <t>dell.ru</t>
  </si>
  <si>
    <t>ilerihaber.org</t>
  </si>
  <si>
    <t>victoriaemerson.com</t>
  </si>
  <si>
    <t>kyushu-ns.ac.jp</t>
  </si>
  <si>
    <t>ssgmv1.com</t>
  </si>
  <si>
    <t>speakatoo.com</t>
  </si>
  <si>
    <t>ripcurlargentina.com</t>
  </si>
  <si>
    <t>kingkagsblog.com</t>
  </si>
  <si>
    <t>valorfeed.gg</t>
  </si>
  <si>
    <t>eplaque.fr</t>
  </si>
  <si>
    <t>migochat.com</t>
  </si>
  <si>
    <t>refpahshls.top</t>
  </si>
  <si>
    <t>aaibbpc.top</t>
  </si>
  <si>
    <t>swidnik.pl</t>
  </si>
  <si>
    <t>vrbank-hsh.de</t>
  </si>
  <si>
    <t>interspol.cz</t>
  </si>
  <si>
    <t>motomarine.ru</t>
  </si>
  <si>
    <t>hafawa.om</t>
  </si>
  <si>
    <t>circleit.net</t>
  </si>
  <si>
    <t>humana-email2.com</t>
  </si>
  <si>
    <t>enihosting.com</t>
  </si>
  <si>
    <t>gss.global</t>
  </si>
  <si>
    <t>thirdhand.shop</t>
  </si>
  <si>
    <t>barrukohost.com</t>
  </si>
  <si>
    <t>clicknetmatupa.com.br</t>
  </si>
  <si>
    <t>serverteam.pro</t>
  </si>
  <si>
    <t>edu-edu.com</t>
  </si>
  <si>
    <t>skydive-club.com</t>
  </si>
  <si>
    <t>grandlacnoir.org</t>
  </si>
  <si>
    <t>searchenginestrategies.com</t>
  </si>
  <si>
    <t>lifeandscience.cf</t>
  </si>
  <si>
    <t>mociun.com</t>
  </si>
  <si>
    <t>ocers.org</t>
  </si>
  <si>
    <t>bkm.co.kr</t>
  </si>
  <si>
    <t>bonialcampaigns.com</t>
  </si>
  <si>
    <t>markable.in</t>
  </si>
  <si>
    <t>nbserv.net</t>
  </si>
  <si>
    <t>turproezdka.ru</t>
  </si>
  <si>
    <t>date-a-sugar-mommy.com</t>
  </si>
  <si>
    <t>igt.rs</t>
  </si>
  <si>
    <t>liltitscuties.com</t>
  </si>
  <si>
    <t>nkdosug.net</t>
  </si>
  <si>
    <t>lavendermagazine.com</t>
  </si>
  <si>
    <t>sktk-ppu.ru</t>
  </si>
  <si>
    <t>server23localweb.com</t>
  </si>
  <si>
    <t>safefood.eu</t>
  </si>
  <si>
    <t>casinox-sweden.space</t>
  </si>
  <si>
    <t>marketingnon-profits.com</t>
  </si>
  <si>
    <t>sapporo-sport.jp</t>
  </si>
  <si>
    <t>aftraderu24.com</t>
  </si>
  <si>
    <t>soakandsleep.com</t>
  </si>
  <si>
    <t>ankerherz.de</t>
  </si>
  <si>
    <t>intercity.by</t>
  </si>
  <si>
    <t>fuzzwork.co.uk</t>
  </si>
  <si>
    <t>narcisorodriguez.com</t>
  </si>
  <si>
    <t>lgforms.com</t>
  </si>
  <si>
    <t>thenorthface.pl</t>
  </si>
  <si>
    <t>stcats.church</t>
  </si>
  <si>
    <t>torii.co.jp</t>
  </si>
  <si>
    <t>baimeidao.com</t>
  </si>
  <si>
    <t>1hdrezka672999.net</t>
  </si>
  <si>
    <t>iblacktree.com</t>
  </si>
  <si>
    <t>agileit.com</t>
  </si>
  <si>
    <t>tourisme-carcassonne.fr</t>
  </si>
  <si>
    <t>educacionalesmppe.com</t>
  </si>
  <si>
    <t>hdrezka89syyq.net</t>
  </si>
  <si>
    <t>priceres.com.mx</t>
  </si>
  <si>
    <t>haroonnet.net</t>
  </si>
  <si>
    <t>zzrowieir444.com</t>
  </si>
  <si>
    <t>dirty-words.org</t>
  </si>
  <si>
    <t>dingxinwen.cn</t>
  </si>
  <si>
    <t>bible247.net</t>
  </si>
  <si>
    <t>digitalivy.com</t>
  </si>
  <si>
    <t>elipsport.vn</t>
  </si>
  <si>
    <t>skccgroup.com</t>
  </si>
  <si>
    <t>valaris.com</t>
  </si>
  <si>
    <t>mon-enfant.fr</t>
  </si>
  <si>
    <t>cupservers.com</t>
  </si>
  <si>
    <t>gumbrand.com</t>
  </si>
  <si>
    <t>melodijolola.com</t>
  </si>
  <si>
    <t>englishturbo.com</t>
  </si>
  <si>
    <t>imobie.jp</t>
  </si>
  <si>
    <t>nebulasdesign.com</t>
  </si>
  <si>
    <t>webnet.com.pk</t>
  </si>
  <si>
    <t>uniformserver.com</t>
  </si>
  <si>
    <t>tdeal.kr</t>
  </si>
  <si>
    <t>smark.ro</t>
  </si>
  <si>
    <t>nichesiteproject.com</t>
  </si>
  <si>
    <t>yymseal.com</t>
  </si>
  <si>
    <t>clienttrack.net</t>
  </si>
  <si>
    <t>dikij.com</t>
  </si>
  <si>
    <t>dfdyndns.de</t>
  </si>
  <si>
    <t>wrn.com</t>
  </si>
  <si>
    <t>seobacklinks33.ga</t>
  </si>
  <si>
    <t>ip-51-91-51.eu</t>
  </si>
  <si>
    <t>mamnbeb.com</t>
  </si>
  <si>
    <t>sotrydnik.com</t>
  </si>
  <si>
    <t>tracuuthansohoc.com</t>
  </si>
  <si>
    <t>hdrezkajrys3d.net</t>
  </si>
  <si>
    <t>silverbackapp.com</t>
  </si>
  <si>
    <t>datenschutz-grundverordnung.eu</t>
  </si>
  <si>
    <t>semyanych.click</t>
  </si>
  <si>
    <t>smarttix.com</t>
  </si>
  <si>
    <t>zhizuobiao.com</t>
  </si>
  <si>
    <t>area-centre.org</t>
  </si>
  <si>
    <t>divvit.com</t>
  </si>
  <si>
    <t>osnovanie-osman.ru</t>
  </si>
  <si>
    <t>thaitrade.com</t>
  </si>
  <si>
    <t>buy2you.com</t>
  </si>
  <si>
    <t>teqnoworld.com</t>
  </si>
  <si>
    <t>officerreports.net</t>
  </si>
  <si>
    <t>selfdefinition.org</t>
  </si>
  <si>
    <t>grudziadz.pl</t>
  </si>
  <si>
    <t>classyhost.com</t>
  </si>
  <si>
    <t>hashhackers.com</t>
  </si>
  <si>
    <t>augustinerkeller.de</t>
  </si>
  <si>
    <t>stromectolrf.online</t>
  </si>
  <si>
    <t>vechallegalan.club</t>
  </si>
  <si>
    <t>indytute.com</t>
  </si>
  <si>
    <t>pornougar.cc</t>
  </si>
  <si>
    <t>loadka.ru</t>
  </si>
  <si>
    <t>waocp.org</t>
  </si>
  <si>
    <t>derf.ar</t>
  </si>
  <si>
    <t>i-converter.com</t>
  </si>
  <si>
    <t>mta.cloud</t>
  </si>
  <si>
    <t>samsunhaber.com</t>
  </si>
  <si>
    <t>mediasmart5.com</t>
  </si>
  <si>
    <t>dimionline.com</t>
  </si>
  <si>
    <t>adrservices.com</t>
  </si>
  <si>
    <t>1sa.com.ua</t>
  </si>
  <si>
    <t>moneytimes.jp</t>
  </si>
  <si>
    <t>goutrgv.com</t>
  </si>
  <si>
    <t>lopmatrix.com</t>
  </si>
  <si>
    <t>toplines5.tk</t>
  </si>
  <si>
    <t>nanyangpt.com</t>
  </si>
  <si>
    <t>lolawireless.net</t>
  </si>
  <si>
    <t>freshersjobs24.com</t>
  </si>
  <si>
    <t>azcalculator.com</t>
  </si>
  <si>
    <t>elmonsf.com</t>
  </si>
  <si>
    <t>asiacrazy.xyz</t>
  </si>
  <si>
    <t>hknepal.com</t>
  </si>
  <si>
    <t>onlinemasterscolleges.com</t>
  </si>
  <si>
    <t>remx.com</t>
  </si>
  <si>
    <t>fantech.net</t>
  </si>
  <si>
    <t>cgw2.com</t>
  </si>
  <si>
    <t>aswaqaderah.com</t>
  </si>
  <si>
    <t>flyhcsites.com</t>
  </si>
  <si>
    <t>litewire.net</t>
  </si>
  <si>
    <t>getseoreportdata.net</t>
  </si>
  <si>
    <t>fxprime.com</t>
  </si>
  <si>
    <t>hostrycdn.com</t>
  </si>
  <si>
    <t>cafemumu.ru</t>
  </si>
  <si>
    <t>cuhsd.org</t>
  </si>
  <si>
    <t>aipaw3.xyz</t>
  </si>
  <si>
    <t>putana21.net</t>
  </si>
  <si>
    <t>suacuritiba.com</t>
  </si>
  <si>
    <t>adtr.co</t>
  </si>
  <si>
    <t>cookingnook.com</t>
  </si>
  <si>
    <t>nuteczki.eu</t>
  </si>
  <si>
    <t>mysyplus.net</t>
  </si>
  <si>
    <t>infoforum.ru</t>
  </si>
  <si>
    <t>legendsworld.net</t>
  </si>
  <si>
    <t>caixaontinyent.es</t>
  </si>
  <si>
    <t>il2sturmovik.ru</t>
  </si>
  <si>
    <t>filminuscita.info</t>
  </si>
  <si>
    <t>nacionalinn.com.br</t>
  </si>
  <si>
    <t>usbusinessnews.org</t>
  </si>
  <si>
    <t>getequiem.com</t>
  </si>
  <si>
    <t>dulwich.org</t>
  </si>
  <si>
    <t>gidahatti.com</t>
  </si>
  <si>
    <t>nuvectramedical.com</t>
  </si>
  <si>
    <t>thewoodgraincottage.com</t>
  </si>
  <si>
    <t>24rutor.site</t>
  </si>
  <si>
    <t>pharmacystore.space</t>
  </si>
  <si>
    <t>jiophonenext.shop</t>
  </si>
  <si>
    <t>e-notabene.ru</t>
  </si>
  <si>
    <t>tickbox.net</t>
  </si>
  <si>
    <t>irktorgnews.ru</t>
  </si>
  <si>
    <t>oeabocbeogoaehgoi.com</t>
  </si>
  <si>
    <t>networksolutionrealty.com</t>
  </si>
  <si>
    <t>sugardog.com</t>
  </si>
  <si>
    <t>51sex.vip</t>
  </si>
  <si>
    <t>bardot.com</t>
  </si>
  <si>
    <t>starchup.com</t>
  </si>
  <si>
    <t>5hrc.com</t>
  </si>
  <si>
    <t>kreis-hz.de</t>
  </si>
  <si>
    <t>filosofie.nl</t>
  </si>
  <si>
    <t>touchin.ru</t>
  </si>
  <si>
    <t>thelodgeatwoodloch.com</t>
  </si>
  <si>
    <t>kosas.shop</t>
  </si>
  <si>
    <t>sokoskinnytea.com</t>
  </si>
  <si>
    <t>1x-bk.com</t>
  </si>
  <si>
    <t>intelectomt.com.br</t>
  </si>
  <si>
    <t>bayportcu.org</t>
  </si>
  <si>
    <t>webecoist.com</t>
  </si>
  <si>
    <t>osmar.com.tw</t>
  </si>
  <si>
    <t>uir.ac.ma</t>
  </si>
  <si>
    <t>jzstudio.cz</t>
  </si>
  <si>
    <t>sampoernauniversity.ac.id</t>
  </si>
  <si>
    <t>beauty-womens.net</t>
  </si>
  <si>
    <t>hostingsrentables.biz</t>
  </si>
  <si>
    <t>waithaispa.ru</t>
  </si>
  <si>
    <t>rosprint.ru</t>
  </si>
  <si>
    <t>hsmoa.com</t>
  </si>
  <si>
    <t>ladrometourisme.com</t>
  </si>
  <si>
    <t>tcv-jh.cz</t>
  </si>
  <si>
    <t>btzoo.eu</t>
  </si>
  <si>
    <t>publinet.com.pe</t>
  </si>
  <si>
    <t>swapadvd.com</t>
  </si>
  <si>
    <t>compuitgh.com</t>
  </si>
  <si>
    <t>netonelink.com</t>
  </si>
  <si>
    <t>blogage.de</t>
  </si>
  <si>
    <t>sculpture-center.org</t>
  </si>
  <si>
    <t>matissedm.com</t>
  </si>
  <si>
    <t>everpresent.com</t>
  </si>
  <si>
    <t>cordaan.nl</t>
  </si>
  <si>
    <t>watchseries.run</t>
  </si>
  <si>
    <t>kemgmli.ru</t>
  </si>
  <si>
    <t>fh-hwz.ch</t>
  </si>
  <si>
    <t>goiko.com</t>
  </si>
  <si>
    <t>americantop40.com</t>
  </si>
  <si>
    <t>businesstomark.com</t>
  </si>
  <si>
    <t>givethatfanacontract.com</t>
  </si>
  <si>
    <t>slotoklng.com.ua</t>
  </si>
  <si>
    <t>broker-pro.online</t>
  </si>
  <si>
    <t>tcscience.com</t>
  </si>
  <si>
    <t>contra-magazin.com</t>
  </si>
  <si>
    <t>risoco.jp</t>
  </si>
  <si>
    <t>goboony.nl</t>
  </si>
  <si>
    <t>petitbleu.fr</t>
  </si>
  <si>
    <t>ecnews.it</t>
  </si>
  <si>
    <t>hebiw.com</t>
  </si>
  <si>
    <t>trpg.org.hk</t>
  </si>
  <si>
    <t>dragonsecho.com</t>
  </si>
  <si>
    <t>gligx.com</t>
  </si>
  <si>
    <t>tadesco.org</t>
  </si>
  <si>
    <t>buildingos.com</t>
  </si>
  <si>
    <t>quicksex.biz</t>
  </si>
  <si>
    <t>lsvtglobal.com</t>
  </si>
  <si>
    <t>metropool.nl</t>
  </si>
  <si>
    <t>100things2do.ca</t>
  </si>
  <si>
    <t>jjgvkw.com</t>
  </si>
  <si>
    <t>hwk-duesseldorf.de</t>
  </si>
  <si>
    <t>autosurf.vn</t>
  </si>
  <si>
    <t>poof.io</t>
  </si>
  <si>
    <t>trophysmack.com</t>
  </si>
  <si>
    <t>kinodv.org</t>
  </si>
  <si>
    <t>sharkbow.com</t>
  </si>
  <si>
    <t>darknlovely.com</t>
  </si>
  <si>
    <t>basepush.com</t>
  </si>
  <si>
    <t>optilo.eu</t>
  </si>
  <si>
    <t>nocovernightclubs.com</t>
  </si>
  <si>
    <t>industrialphysics.com</t>
  </si>
  <si>
    <t>gevalia.com</t>
  </si>
  <si>
    <t>missioncriticalmagazine.com</t>
  </si>
  <si>
    <t>mazady.me</t>
  </si>
  <si>
    <t>chaohu.gov.cn</t>
  </si>
  <si>
    <t>csiplearninghub.com</t>
  </si>
  <si>
    <t>ngu.gov.ua</t>
  </si>
  <si>
    <t>yoldaolmak.com</t>
  </si>
  <si>
    <t>kyrktorget.fi</t>
  </si>
  <si>
    <t>financeclock.com</t>
  </si>
  <si>
    <t>iuuapp.com</t>
  </si>
  <si>
    <t>agilewebdesigns.com</t>
  </si>
  <si>
    <t>yourvulkan.ru</t>
  </si>
  <si>
    <t>collmex.de</t>
  </si>
  <si>
    <t>mrbitcasino-enter.info</t>
  </si>
  <si>
    <t>myloaninfo.com</t>
  </si>
  <si>
    <t>xn----8sb7akeedene4h.xn--p1ai</t>
  </si>
  <si>
    <t>ctcd.org</t>
  </si>
  <si>
    <t>oasth.gr</t>
  </si>
  <si>
    <t>axcessinc.com</t>
  </si>
  <si>
    <t>himisspuff.com</t>
  </si>
  <si>
    <t>hudeem911.ru</t>
  </si>
  <si>
    <t>sarwa.co</t>
  </si>
  <si>
    <t>morizt.id</t>
  </si>
  <si>
    <t>ljnytable.com</t>
  </si>
  <si>
    <t>tollens.com</t>
  </si>
  <si>
    <t>delta-air.com</t>
  </si>
  <si>
    <t>eatpropergood.com</t>
  </si>
  <si>
    <t>linnanmaki.fi</t>
  </si>
  <si>
    <t>apachedocuments.com</t>
  </si>
  <si>
    <t>film.nl</t>
  </si>
  <si>
    <t>smsapi.pl</t>
  </si>
  <si>
    <t>ratemyink.com</t>
  </si>
  <si>
    <t>oncreativity.tv</t>
  </si>
  <si>
    <t>amenclinic.com</t>
  </si>
  <si>
    <t>deltaradio.de</t>
  </si>
  <si>
    <t>maturepornvideos.net</t>
  </si>
  <si>
    <t>itsu.com</t>
  </si>
  <si>
    <t>soupingguo.com</t>
  </si>
  <si>
    <t>ashigaru.jp</t>
  </si>
  <si>
    <t>witnessla.com</t>
  </si>
  <si>
    <t>hashed.com</t>
  </si>
  <si>
    <t>jamesdysonfoundation.com</t>
  </si>
  <si>
    <t>sports-digican.com</t>
  </si>
  <si>
    <t>chapala.com</t>
  </si>
  <si>
    <t>pakpassion.net</t>
  </si>
  <si>
    <t>contractlogix.com</t>
  </si>
  <si>
    <t>goldenbilling.com</t>
  </si>
  <si>
    <t>wcyy.com</t>
  </si>
  <si>
    <t>alejandrominguez.com.es</t>
  </si>
  <si>
    <t>evelopedsev.autos</t>
  </si>
  <si>
    <t>bcartscouncil.ca</t>
  </si>
  <si>
    <t>goldcoastairport.com.au</t>
  </si>
  <si>
    <t>qbgroup.eu</t>
  </si>
  <si>
    <t>lcs.net.pl</t>
  </si>
  <si>
    <t>jrjimg.cn</t>
  </si>
  <si>
    <t>myfootball.ws</t>
  </si>
  <si>
    <t>dnspronto.com</t>
  </si>
  <si>
    <t>davai-group.org</t>
  </si>
  <si>
    <t>veselka.com</t>
  </si>
  <si>
    <t>curadebt.com</t>
  </si>
  <si>
    <t>bauemotion.de</t>
  </si>
  <si>
    <t>1xslots-q2.link</t>
  </si>
  <si>
    <t>dadfuckme.com</t>
  </si>
  <si>
    <t>comcarcareplus.jp</t>
  </si>
  <si>
    <t>hbnb.io</t>
  </si>
  <si>
    <t>bollinex.com</t>
  </si>
  <si>
    <t>vlaurie.com</t>
  </si>
  <si>
    <t>cityofnovi.org</t>
  </si>
  <si>
    <t>rojdestvo.ru</t>
  </si>
  <si>
    <t>myanmarcountry.net</t>
  </si>
  <si>
    <t>userly.net</t>
  </si>
  <si>
    <t>qiddiya.com</t>
  </si>
  <si>
    <t>bangedtranny.com</t>
  </si>
  <si>
    <t>frontlinesourcegroup.com</t>
  </si>
  <si>
    <t>kgd.aero</t>
  </si>
  <si>
    <t>unhosting.site</t>
  </si>
  <si>
    <t>thejasperz.com</t>
  </si>
  <si>
    <t>vkorpe.ru</t>
  </si>
  <si>
    <t>xingzhouchuanmei.com</t>
  </si>
  <si>
    <t>hodo.net</t>
  </si>
  <si>
    <t>joyjoycazino22.xyz</t>
  </si>
  <si>
    <t>prosupps.com</t>
  </si>
  <si>
    <t>3r-dataware.com</t>
  </si>
  <si>
    <t>singlepanda.com</t>
  </si>
  <si>
    <t>newsmine.ru</t>
  </si>
  <si>
    <t>egoscue.com</t>
  </si>
  <si>
    <t>union.hu</t>
  </si>
  <si>
    <t>warpspire.com</t>
  </si>
  <si>
    <t>medbuyp.com</t>
  </si>
  <si>
    <t>shirazwebhost.com</t>
  </si>
  <si>
    <t>cloud4wp-s11.com</t>
  </si>
  <si>
    <t>silverlinevps.com</t>
  </si>
  <si>
    <t>oekv.at</t>
  </si>
  <si>
    <t>thealliedgrp.com</t>
  </si>
  <si>
    <t>transporteterminales.com.co</t>
  </si>
  <si>
    <t>hdrezkahjjfz1.net</t>
  </si>
  <si>
    <t>rq5socialgame.live</t>
  </si>
  <si>
    <t>alipayhk.com</t>
  </si>
  <si>
    <t>consultoriadeportiva.cl</t>
  </si>
  <si>
    <t>jerseys-nba.us</t>
  </si>
  <si>
    <t>porno365.bz</t>
  </si>
  <si>
    <t>52pictu.com</t>
  </si>
  <si>
    <t>sarahandsebastian.com</t>
  </si>
  <si>
    <t>ete.by</t>
  </si>
  <si>
    <t>sports-trail.com</t>
  </si>
  <si>
    <t>osborne.es</t>
  </si>
  <si>
    <t>zenit-kmz.ru</t>
  </si>
  <si>
    <t>fcbayern-fr.com</t>
  </si>
  <si>
    <t>londonfashionbook.co.uk</t>
  </si>
  <si>
    <t>24horas-portugal.com</t>
  </si>
  <si>
    <t>1xmob1pl.top</t>
  </si>
  <si>
    <t>koatsu.co.jp</t>
  </si>
  <si>
    <t>energie.de</t>
  </si>
  <si>
    <t>tpt.cloud</t>
  </si>
  <si>
    <t>nachrichtenleicht.de</t>
  </si>
  <si>
    <t>giftsforgeeks.org.uk</t>
  </si>
  <si>
    <t>cgjungpage.org</t>
  </si>
  <si>
    <t>oceanmist.com</t>
  </si>
  <si>
    <t>propertydata.co.uk</t>
  </si>
  <si>
    <t>toptechnologypost.com</t>
  </si>
  <si>
    <t>videovoyeurhit.com</t>
  </si>
  <si>
    <t>pernum.com</t>
  </si>
  <si>
    <t>grenfelltowerinquiry.org.uk</t>
  </si>
  <si>
    <t>relx.site</t>
  </si>
  <si>
    <t>tyks.fi</t>
  </si>
  <si>
    <t>stantoncarpet.com</t>
  </si>
  <si>
    <t>bunnycup.com</t>
  </si>
  <si>
    <t>kudits.ru</t>
  </si>
  <si>
    <t>snowmobileworld.com</t>
  </si>
  <si>
    <t>linmodems.org</t>
  </si>
  <si>
    <t>high-stone-shop.com</t>
  </si>
  <si>
    <t>westsecu.com</t>
  </si>
  <si>
    <t>russiavpn.org</t>
  </si>
  <si>
    <t>lulucos-bys.jp</t>
  </si>
  <si>
    <t>emandfriends.com</t>
  </si>
  <si>
    <t>geography4kids.com</t>
  </si>
  <si>
    <t>consistent.ru</t>
  </si>
  <si>
    <t>myprivatenameserver.com</t>
  </si>
  <si>
    <t>realcorpsolutions.net</t>
  </si>
  <si>
    <t>silgancontainers.com</t>
  </si>
  <si>
    <t>votacall.one</t>
  </si>
  <si>
    <t>karton.eu</t>
  </si>
  <si>
    <t>diabeticgourmet.com</t>
  </si>
  <si>
    <t>99polls.com</t>
  </si>
  <si>
    <t>ocallahan.org</t>
  </si>
  <si>
    <t>alensio.ru</t>
  </si>
  <si>
    <t>gtpcurrency.com</t>
  </si>
  <si>
    <t>drjobpro.com</t>
  </si>
  <si>
    <t>1wfjd.top</t>
  </si>
  <si>
    <t>buynewaustin.com</t>
  </si>
  <si>
    <t>waterrockdigital.com</t>
  </si>
  <si>
    <t>dentaltechnician.org.uk</t>
  </si>
  <si>
    <t>tectoy.com.br</t>
  </si>
  <si>
    <t>formaggiokitchen.com</t>
  </si>
  <si>
    <t>papuabaratprov.go.id</t>
  </si>
  <si>
    <t>metcon.ru</t>
  </si>
  <si>
    <t>yacal.es</t>
  </si>
  <si>
    <t>verdinhoitabuna.blog.br</t>
  </si>
  <si>
    <t>surfcloud.nl</t>
  </si>
  <si>
    <t>sexnovoros.biz</t>
  </si>
  <si>
    <t>pornolena.net</t>
  </si>
  <si>
    <t>oneida-air.com</t>
  </si>
  <si>
    <t>xn--80aahk1ah4aeacl.xn--p1ai</t>
  </si>
  <si>
    <t>publicholidays.co.id</t>
  </si>
  <si>
    <t>cabroworld.com</t>
  </si>
  <si>
    <t>one-dollar-sale.com</t>
  </si>
  <si>
    <t>buanter.net</t>
  </si>
  <si>
    <t>itsourbusiness.nl</t>
  </si>
  <si>
    <t>riskmacro.com</t>
  </si>
  <si>
    <t>streamdiag.com</t>
  </si>
  <si>
    <t>cwhemp.com</t>
  </si>
  <si>
    <t>multicominternet.com.br</t>
  </si>
  <si>
    <t>toplines4.cf</t>
  </si>
  <si>
    <t>instinctnot.ga</t>
  </si>
  <si>
    <t>dorichon.com</t>
  </si>
  <si>
    <t>hdrezkabvkss3.net</t>
  </si>
  <si>
    <t>northpointwashington.com</t>
  </si>
  <si>
    <t>rosebed.top</t>
  </si>
  <si>
    <t>uprava.com</t>
  </si>
  <si>
    <t>hare200.com</t>
  </si>
  <si>
    <t>galaspins.com</t>
  </si>
  <si>
    <t>coriolis.com</t>
  </si>
  <si>
    <t>siwazyw.cc</t>
  </si>
  <si>
    <t>southeasthost.com</t>
  </si>
  <si>
    <t>browsingmedia.com</t>
  </si>
  <si>
    <t>dosug25.biz</t>
  </si>
  <si>
    <t>divorcewatches.com</t>
  </si>
  <si>
    <t>opiesoftware.com</t>
  </si>
  <si>
    <t>kyoceramobile.com</t>
  </si>
  <si>
    <t>hermanwallace.com</t>
  </si>
  <si>
    <t>israbox.com</t>
  </si>
  <si>
    <t>iisj.net</t>
  </si>
  <si>
    <t>bingoplusandroid1.com</t>
  </si>
  <si>
    <t>imt.org</t>
  </si>
  <si>
    <t>nudist-archive.com</t>
  </si>
  <si>
    <t>karhoo.com</t>
  </si>
  <si>
    <t>startiger.com</t>
  </si>
  <si>
    <t>netmarine.net</t>
  </si>
  <si>
    <t>boundheat.com</t>
  </si>
  <si>
    <t>yac.mx</t>
  </si>
  <si>
    <t>buildjob.net</t>
  </si>
  <si>
    <t>budejovickybudvar.cz</t>
  </si>
  <si>
    <t>engageus.com</t>
  </si>
  <si>
    <t>calminax.se</t>
  </si>
  <si>
    <t>lightdatahouse.com</t>
  </si>
  <si>
    <t>kingdomsofheckfire.com</t>
  </si>
  <si>
    <t>oluolin.com</t>
  </si>
  <si>
    <t>365days.com.ua</t>
  </si>
  <si>
    <t>minimax.si</t>
  </si>
  <si>
    <t>vegas.pk</t>
  </si>
  <si>
    <t>rigmodels.com</t>
  </si>
  <si>
    <t>ip-tv.rs</t>
  </si>
  <si>
    <t>genuity.net</t>
  </si>
  <si>
    <t>irembo.gov.rw</t>
  </si>
  <si>
    <t>surfandsandresort.com</t>
  </si>
  <si>
    <t>restaurantwatches.com</t>
  </si>
  <si>
    <t>edge.network</t>
  </si>
  <si>
    <t>digistump.com</t>
  </si>
  <si>
    <t>e-yazilim.net</t>
  </si>
  <si>
    <t>brivesoluciones.com</t>
  </si>
  <si>
    <t>o3hygienics.com</t>
  </si>
  <si>
    <t>flcompanyregistry.com</t>
  </si>
  <si>
    <t>popularhotrodding.com</t>
  </si>
  <si>
    <t>hdrezka11hnn6.net</t>
  </si>
  <si>
    <t>is-v.ru</t>
  </si>
  <si>
    <t>boysteengaysfree.com</t>
  </si>
  <si>
    <t>itsaw.net</t>
  </si>
  <si>
    <t>sewahosting.net</t>
  </si>
  <si>
    <t>oakproduction.com</t>
  </si>
  <si>
    <t>lestrans.com</t>
  </si>
  <si>
    <t>eventswifiinternet.com</t>
  </si>
  <si>
    <t>gy7socialgame.live</t>
  </si>
  <si>
    <t>agta.org</t>
  </si>
  <si>
    <t>myflx.site</t>
  </si>
  <si>
    <t>arqa.ru</t>
  </si>
  <si>
    <t>ticonsiglioperche.it</t>
  </si>
  <si>
    <t>albiladdaily.com</t>
  </si>
  <si>
    <t>faceaip.net</t>
  </si>
  <si>
    <t>orezd.com</t>
  </si>
  <si>
    <t>rickcloud.io</t>
  </si>
  <si>
    <t>sonicteam.com</t>
  </si>
  <si>
    <t>ymagis.com</t>
  </si>
  <si>
    <t>irancell-ir-mci-ir-irancell-ir.lol</t>
  </si>
  <si>
    <t>seobatch137.ga</t>
  </si>
  <si>
    <t>camdough.com</t>
  </si>
  <si>
    <t>pachi-mea.com</t>
  </si>
  <si>
    <t>churchofgod.org</t>
  </si>
  <si>
    <t>betwinner-681446.top</t>
  </si>
  <si>
    <t>20mlbottlepackaging.info</t>
  </si>
  <si>
    <t>xterrawetsuits.com</t>
  </si>
  <si>
    <t>usershare.net</t>
  </si>
  <si>
    <t>screeninnovations.com</t>
  </si>
  <si>
    <t>acurapartswarehouse.com</t>
  </si>
  <si>
    <t>carnegiegreenaway.org.uk</t>
  </si>
  <si>
    <t>mymarak.xyz</t>
  </si>
  <si>
    <t>prestogifts.com</t>
  </si>
  <si>
    <t>passionative.shop</t>
  </si>
  <si>
    <t>sepve.org.gr</t>
  </si>
  <si>
    <t>teatronaturale.it</t>
  </si>
  <si>
    <t>szmglb.com</t>
  </si>
  <si>
    <t>pelastakaalapset.fi</t>
  </si>
  <si>
    <t>hihowareyou.com</t>
  </si>
  <si>
    <t>e4cd7bbad2.com</t>
  </si>
  <si>
    <t>seogroup4.ga</t>
  </si>
  <si>
    <t>galaxy.net.pk</t>
  </si>
  <si>
    <t>g9g.com</t>
  </si>
  <si>
    <t>cbgraph.com</t>
  </si>
  <si>
    <t>shatanews.ir</t>
  </si>
  <si>
    <t>luxurymoderndesign.com</t>
  </si>
  <si>
    <t>eswincomputing.com</t>
  </si>
  <si>
    <t>myubt.de</t>
  </si>
  <si>
    <t>titanwebhost.com</t>
  </si>
  <si>
    <t>shopcanoeclub.com</t>
  </si>
  <si>
    <t>lacigale.fr</t>
  </si>
  <si>
    <t>lucistyle.com</t>
  </si>
  <si>
    <t>simplesearch.co</t>
  </si>
  <si>
    <t>e-horyzont.pl</t>
  </si>
  <si>
    <t>jagoinvestor.com</t>
  </si>
  <si>
    <t>luft46.com</t>
  </si>
  <si>
    <t>raptmedia.com</t>
  </si>
  <si>
    <t>workbrute.com</t>
  </si>
  <si>
    <t>centerfornonprofitexcellence.org</t>
  </si>
  <si>
    <t>directom.com</t>
  </si>
  <si>
    <t>connect4techs.com</t>
  </si>
  <si>
    <t>healthyroster.com</t>
  </si>
  <si>
    <t>gsblavision.com</t>
  </si>
  <si>
    <t>zoomix.fun</t>
  </si>
  <si>
    <t>vip-steroid1.com</t>
  </si>
  <si>
    <t>trix18.fun</t>
  </si>
  <si>
    <t>age-of-product.com</t>
  </si>
  <si>
    <t>ottawa.net</t>
  </si>
  <si>
    <t>varatradgardsforening.se</t>
  </si>
  <si>
    <t>clearcaremail.com</t>
  </si>
  <si>
    <t>drugulf.ae</t>
  </si>
  <si>
    <t>zdns.eu</t>
  </si>
  <si>
    <t>promiles.net</t>
  </si>
  <si>
    <t>omnilab.it</t>
  </si>
  <si>
    <t>magmaibiza.com</t>
  </si>
  <si>
    <t>caldea.com</t>
  </si>
  <si>
    <t>myrokucomlinkz.com</t>
  </si>
  <si>
    <t>moviesb4time.biz</t>
  </si>
  <si>
    <t>igrutut.ru</t>
  </si>
  <si>
    <t>abq.news</t>
  </si>
  <si>
    <t>ilibrarian.net</t>
  </si>
  <si>
    <t>prostitutki29.com</t>
  </si>
  <si>
    <t>vanrat.com</t>
  </si>
  <si>
    <t>wondermondo.com</t>
  </si>
  <si>
    <t>nmh.gov.tw</t>
  </si>
  <si>
    <t>visitnorwich.co.uk</t>
  </si>
  <si>
    <t>fusaonet.com.br</t>
  </si>
  <si>
    <t>sbsu.com</t>
  </si>
  <si>
    <t>thecrocodile.com</t>
  </si>
  <si>
    <t>payroll.ca</t>
  </si>
  <si>
    <t>hostlinedns9.net</t>
  </si>
  <si>
    <t>cdrst.com</t>
  </si>
  <si>
    <t>satbh-dz.com</t>
  </si>
  <si>
    <t>schaeffler.us</t>
  </si>
  <si>
    <t>en-media.tv</t>
  </si>
  <si>
    <t>tinaja.com</t>
  </si>
  <si>
    <t>appradiofm.com</t>
  </si>
  <si>
    <t>44bytes.net</t>
  </si>
  <si>
    <t>classroom.cloud</t>
  </si>
  <si>
    <t>pelvicfloorstrong.com</t>
  </si>
  <si>
    <t>ivapix.zone</t>
  </si>
  <si>
    <t>pishempravilno.ru</t>
  </si>
  <si>
    <t>viptrade.eu</t>
  </si>
  <si>
    <t>01com.com</t>
  </si>
  <si>
    <t>ozcouponscode.com</t>
  </si>
  <si>
    <t>mygdz.com</t>
  </si>
  <si>
    <t>vns.pl</t>
  </si>
  <si>
    <t>145140.xyz</t>
  </si>
  <si>
    <t>pspnode.com</t>
  </si>
  <si>
    <t>macitbetter.com</t>
  </si>
  <si>
    <t>bikeworld.pl</t>
  </si>
  <si>
    <t>emailsocket.com</t>
  </si>
  <si>
    <t>videogamecritic.com</t>
  </si>
  <si>
    <t>oaklandcountymoms.com</t>
  </si>
  <si>
    <t>wbbpeonline.com</t>
  </si>
  <si>
    <t>intermountainbiota.org</t>
  </si>
  <si>
    <t>kennethreitz.org</t>
  </si>
  <si>
    <t>bestpay.net</t>
  </si>
  <si>
    <t>xiaohuojian2022.ga</t>
  </si>
  <si>
    <t>thegreenespace.org</t>
  </si>
  <si>
    <t>17lands.com</t>
  </si>
  <si>
    <t>surfpoint.jp</t>
  </si>
  <si>
    <t>mr-bricolage.be</t>
  </si>
  <si>
    <t>1315a5151b.com</t>
  </si>
  <si>
    <t>arch4you.pl</t>
  </si>
  <si>
    <t>formas.se</t>
  </si>
  <si>
    <t>mediaworld0.cf</t>
  </si>
  <si>
    <t>eyecatchythemes.com</t>
  </si>
  <si>
    <t>godsmaterial.com</t>
  </si>
  <si>
    <t>keefegp.com</t>
  </si>
  <si>
    <t>floraxchange.nl</t>
  </si>
  <si>
    <t>life-dailywear.com</t>
  </si>
  <si>
    <t>greenclouddefense.com</t>
  </si>
  <si>
    <t>gesatech.net</t>
  </si>
  <si>
    <t>dmm6622.com</t>
  </si>
  <si>
    <t>bay-master.com</t>
  </si>
  <si>
    <t>topicsessay.com</t>
  </si>
  <si>
    <t>privateiptvaccess.com</t>
  </si>
  <si>
    <t>sunangle.co.kr</t>
  </si>
  <si>
    <t>carshtuff.com</t>
  </si>
  <si>
    <t>beatchuan.vn</t>
  </si>
  <si>
    <t>readbutneverred.com</t>
  </si>
  <si>
    <t>capdigital.com</t>
  </si>
  <si>
    <t>markortech.com</t>
  </si>
  <si>
    <t>amen.ru</t>
  </si>
  <si>
    <t>urbanoutfitters.eu</t>
  </si>
  <si>
    <t>coeo-inkasso.de</t>
  </si>
  <si>
    <t>ttdosug.net</t>
  </si>
  <si>
    <t>studios.com</t>
  </si>
  <si>
    <t>saabsportugal.com</t>
  </si>
  <si>
    <t>cmp44.ru</t>
  </si>
  <si>
    <t>passiveincomemd.com</t>
  </si>
  <si>
    <t>digiwarp.net</t>
  </si>
  <si>
    <t>afs.de</t>
  </si>
  <si>
    <t>edinphoto.org.uk</t>
  </si>
  <si>
    <t>markets60.xyz</t>
  </si>
  <si>
    <t>laminateprofiles.cf</t>
  </si>
  <si>
    <t>surfstudio.ru</t>
  </si>
  <si>
    <t>idadns.com</t>
  </si>
  <si>
    <t>reingold.net</t>
  </si>
  <si>
    <t>anniversaire.co.jp</t>
  </si>
  <si>
    <t>loratadinet.com</t>
  </si>
  <si>
    <t>rfcuny.org</t>
  </si>
  <si>
    <t>publishinstant.com</t>
  </si>
  <si>
    <t>ccilindia.com</t>
  </si>
  <si>
    <t>groupaccommodation.com</t>
  </si>
  <si>
    <t>em2m.net</t>
  </si>
  <si>
    <t>tezos.domains</t>
  </si>
  <si>
    <t>rcade.eu</t>
  </si>
  <si>
    <t>akroncantonairport.com</t>
  </si>
  <si>
    <t>nolanstore.top</t>
  </si>
  <si>
    <t>raytechie.com</t>
  </si>
  <si>
    <t>searchdefenderplus.com</t>
  </si>
  <si>
    <t>bed-booking.com</t>
  </si>
  <si>
    <t>roomed.nl</t>
  </si>
  <si>
    <t>lordfilm-5.net</t>
  </si>
  <si>
    <t>viraltechgo.com</t>
  </si>
  <si>
    <t>progresoweb.net</t>
  </si>
  <si>
    <t>liohosting.sk</t>
  </si>
  <si>
    <t>valpal.co.uk</t>
  </si>
  <si>
    <t>sparda-ostbayern.de</t>
  </si>
  <si>
    <t>provencedy.com</t>
  </si>
  <si>
    <t>itccrimea.ru</t>
  </si>
  <si>
    <t>magicutilities.net</t>
  </si>
  <si>
    <t>metrosystems.co.th</t>
  </si>
  <si>
    <t>kavya-arora.in</t>
  </si>
  <si>
    <t>acespower.com</t>
  </si>
  <si>
    <t>quebechebdo.com</t>
  </si>
  <si>
    <t>avaresearch.com</t>
  </si>
  <si>
    <t>temakids.com</t>
  </si>
  <si>
    <t>playsfortuna.link</t>
  </si>
  <si>
    <t>hendon.hu</t>
  </si>
  <si>
    <t>cosmiq.de</t>
  </si>
  <si>
    <t>poolz.finance</t>
  </si>
  <si>
    <t>mim.dk</t>
  </si>
  <si>
    <t>tomhillmannmedia.com</t>
  </si>
  <si>
    <t>fairguard.tech</t>
  </si>
  <si>
    <t>beyondkingtut.com</t>
  </si>
  <si>
    <t>talkb2b.net</t>
  </si>
  <si>
    <t>whatisyournameinsider.com</t>
  </si>
  <si>
    <t>sportscovering.com</t>
  </si>
  <si>
    <t>gcoins.net</t>
  </si>
  <si>
    <t>gostats.ru</t>
  </si>
  <si>
    <t>emymtpax.top</t>
  </si>
  <si>
    <t>unlockingthebible.org</t>
  </si>
  <si>
    <t>moviemusic.com</t>
  </si>
  <si>
    <t>weipe.com</t>
  </si>
  <si>
    <t>paleo.ru</t>
  </si>
  <si>
    <t>funeralalternatives.net</t>
  </si>
  <si>
    <t>elianaonline.shop</t>
  </si>
  <si>
    <t>plick.se</t>
  </si>
  <si>
    <t>audiophilia.com</t>
  </si>
  <si>
    <t>pixelplumbing.com</t>
  </si>
  <si>
    <t>notificalo.com</t>
  </si>
  <si>
    <t>operativno.net</t>
  </si>
  <si>
    <t>mukellef.co</t>
  </si>
  <si>
    <t>expertpagina.be</t>
  </si>
  <si>
    <t>fin-gov.ru</t>
  </si>
  <si>
    <t>quantifyinghealth.com</t>
  </si>
  <si>
    <t>tevix.net</t>
  </si>
  <si>
    <t>sennheiser-cloud.com</t>
  </si>
  <si>
    <t>zonazakona.ru</t>
  </si>
  <si>
    <t>chiefcasinos.com</t>
  </si>
  <si>
    <t>togg.com.tr</t>
  </si>
  <si>
    <t>bookculture.com</t>
  </si>
  <si>
    <t>fluent-english.ru</t>
  </si>
  <si>
    <t>zegal.com</t>
  </si>
  <si>
    <t>visituganda.com</t>
  </si>
  <si>
    <t>apecsec.org.sg</t>
  </si>
  <si>
    <t>sources-caudalie.com</t>
  </si>
  <si>
    <t>prinect-lounge.com</t>
  </si>
  <si>
    <t>locatetv.com</t>
  </si>
  <si>
    <t>grough.co.uk</t>
  </si>
  <si>
    <t>tcsheriff.org</t>
  </si>
  <si>
    <t>newcastlecomics.com</t>
  </si>
  <si>
    <t>happyloans.net</t>
  </si>
  <si>
    <t>betgate.dev</t>
  </si>
  <si>
    <t>playfortuna-online.click</t>
  </si>
  <si>
    <t>cnyisai.com</t>
  </si>
  <si>
    <t>mfmb.jp</t>
  </si>
  <si>
    <t>playoffinformatica.com</t>
  </si>
  <si>
    <t>shonjet.com</t>
  </si>
  <si>
    <t>alexadm63.ru</t>
  </si>
  <si>
    <t>zcyapp.cn</t>
  </si>
  <si>
    <t>destechpub.com</t>
  </si>
  <si>
    <t>parfab.net</t>
  </si>
  <si>
    <t>armfit.ru</t>
  </si>
  <si>
    <t>citroen.in</t>
  </si>
  <si>
    <t>compressjpg.net</t>
  </si>
  <si>
    <t>101gagarin-stat3.com</t>
  </si>
  <si>
    <t>rdb-rt.ru</t>
  </si>
  <si>
    <t>thetechreviewer.com</t>
  </si>
  <si>
    <t>hdbd.us</t>
  </si>
  <si>
    <t>coachoutletcanada.com.co</t>
  </si>
  <si>
    <t>p-dress.jp</t>
  </si>
  <si>
    <t>usdata1.com</t>
  </si>
  <si>
    <t>marketingandtechnology.com</t>
  </si>
  <si>
    <t>listology.com</t>
  </si>
  <si>
    <t>storyline-rp.de</t>
  </si>
  <si>
    <t>holdegoor.online</t>
  </si>
  <si>
    <t>portalpedagoga.ru</t>
  </si>
  <si>
    <t>pnd1.com</t>
  </si>
  <si>
    <t>myproxy.help</t>
  </si>
  <si>
    <t>bestas.com</t>
  </si>
  <si>
    <t>qlaster.ru</t>
  </si>
  <si>
    <t>powermusic.com</t>
  </si>
  <si>
    <t>gazed.top</t>
  </si>
  <si>
    <t>empesares.com</t>
  </si>
  <si>
    <t>discoverglo.com</t>
  </si>
  <si>
    <t>in-planet.net</t>
  </si>
  <si>
    <t>oba.org</t>
  </si>
  <si>
    <t>broadvision.com</t>
  </si>
  <si>
    <t>pig333.com</t>
  </si>
  <si>
    <t>pua.edu.eg</t>
  </si>
  <si>
    <t>iconinteract.com</t>
  </si>
  <si>
    <t>flixbus.be</t>
  </si>
  <si>
    <t>rainintl.com</t>
  </si>
  <si>
    <t>diyibanzhu333.xyz</t>
  </si>
  <si>
    <t>mychildsmuseum.org</t>
  </si>
  <si>
    <t>yunhou.com</t>
  </si>
  <si>
    <t>iqilun.com</t>
  </si>
  <si>
    <t>rofmagazine.com</t>
  </si>
  <si>
    <t>dosug36.biz</t>
  </si>
  <si>
    <t>chuncan.com</t>
  </si>
  <si>
    <t>promsnet.nl</t>
  </si>
  <si>
    <t>aspoonfulofsugardesigns.com</t>
  </si>
  <si>
    <t>buyoriginalessay.com</t>
  </si>
  <si>
    <t>duanad.com</t>
  </si>
  <si>
    <t>verdiproductions.com</t>
  </si>
  <si>
    <t>york.edu</t>
  </si>
  <si>
    <t>sardarqayum.com</t>
  </si>
  <si>
    <t>survivalmonkey.com</t>
  </si>
  <si>
    <t>huajunenergy.com</t>
  </si>
  <si>
    <t>eclectichotels.co.uk</t>
  </si>
  <si>
    <t>wcepinc.com</t>
  </si>
  <si>
    <t>compuram.biz</t>
  </si>
  <si>
    <t>dragnfly.com</t>
  </si>
  <si>
    <t>fastq.com</t>
  </si>
  <si>
    <t>xn--l6qw76agwi5rjeuzk9q.com</t>
  </si>
  <si>
    <t>michaelskids.com</t>
  </si>
  <si>
    <t>slow-web.com</t>
  </si>
  <si>
    <t>pimpbangkok.com</t>
  </si>
  <si>
    <t>cous.jp</t>
  </si>
  <si>
    <t>moriartiarmaments.com</t>
  </si>
  <si>
    <t>interesno.co</t>
  </si>
  <si>
    <t>sulpezzo.it</t>
  </si>
  <si>
    <t>oifcoman.com</t>
  </si>
  <si>
    <t>club2.shop</t>
  </si>
  <si>
    <t>americashomeplace.com</t>
  </si>
  <si>
    <t>nieuwsbladtransport.nl</t>
  </si>
  <si>
    <t>4-paws.org</t>
  </si>
  <si>
    <t>sooyooj.com</t>
  </si>
  <si>
    <t>berghaus.org</t>
  </si>
  <si>
    <t>bowditch.com</t>
  </si>
  <si>
    <t>fileave.com</t>
  </si>
  <si>
    <t>hrylabour.gov.in</t>
  </si>
  <si>
    <t>stickersenfant.fr</t>
  </si>
  <si>
    <t>bingovillage.com</t>
  </si>
  <si>
    <t>amc.edu.mx</t>
  </si>
  <si>
    <t>goldax.ru</t>
  </si>
  <si>
    <t>otclient.ovh</t>
  </si>
  <si>
    <t>nissan.ph</t>
  </si>
  <si>
    <t>azultorrent.com</t>
  </si>
  <si>
    <t>marriage.gov.sg</t>
  </si>
  <si>
    <t>bol.it</t>
  </si>
  <si>
    <t>wolf1834.com</t>
  </si>
  <si>
    <t>carpet-cleaning-sanantonio.net</t>
  </si>
  <si>
    <t>jawkwardlol.com</t>
  </si>
  <si>
    <t>redbridge.se</t>
  </si>
  <si>
    <t>hypertire.com</t>
  </si>
  <si>
    <t>merc.com</t>
  </si>
  <si>
    <t>defatoonline.com.br</t>
  </si>
  <si>
    <t>nasimnet.ir</t>
  </si>
  <si>
    <t>fbcbdf8000.info</t>
  </si>
  <si>
    <t>srnncare.com</t>
  </si>
  <si>
    <t>itshowke.com</t>
  </si>
  <si>
    <t>davidnaylor.co.uk</t>
  </si>
  <si>
    <t>knithacker.com</t>
  </si>
  <si>
    <t>eternalreturn.io</t>
  </si>
  <si>
    <t>plg2x.com</t>
  </si>
  <si>
    <t>indian-tv.cz</t>
  </si>
  <si>
    <t>lincolnsquareloftshoa.com</t>
  </si>
  <si>
    <t>niiomm.ru</t>
  </si>
  <si>
    <t>aerospacetestinginternational.com</t>
  </si>
  <si>
    <t>antabuse.bond</t>
  </si>
  <si>
    <t>amtrack213.com</t>
  </si>
  <si>
    <t>centerstageticketing.com</t>
  </si>
  <si>
    <t>rumagic.com</t>
  </si>
  <si>
    <t>banbot.work</t>
  </si>
  <si>
    <t>megadarknet.org</t>
  </si>
  <si>
    <t>usatechtimes.com</t>
  </si>
  <si>
    <t>dailyweb.pl</t>
  </si>
  <si>
    <t>nu.ac.za</t>
  </si>
  <si>
    <t>milawyersweekly.com</t>
  </si>
  <si>
    <t>thebeeroness.com</t>
  </si>
  <si>
    <t>alerusfinancial.com</t>
  </si>
  <si>
    <t>kaorikishitani.com</t>
  </si>
  <si>
    <t>remaxagenthub.com</t>
  </si>
  <si>
    <t>nano-trade.site</t>
  </si>
  <si>
    <t>qhigh.com</t>
  </si>
  <si>
    <t>scifishrink.com</t>
  </si>
  <si>
    <t>hnux.com</t>
  </si>
  <si>
    <t>opbank.lv</t>
  </si>
  <si>
    <t>its-arolsen.org</t>
  </si>
  <si>
    <t>trabis.gov.tr</t>
  </si>
  <si>
    <t>autopartsway.ca</t>
  </si>
  <si>
    <t>federmoto.it</t>
  </si>
  <si>
    <t>investorbr.com</t>
  </si>
  <si>
    <t>phc-online.com</t>
  </si>
  <si>
    <t>saratechinc.com</t>
  </si>
  <si>
    <t>comma-it.com</t>
  </si>
  <si>
    <t>hnyzzy.com</t>
  </si>
  <si>
    <t>okcutilities.com</t>
  </si>
  <si>
    <t>td100pechey.ru</t>
  </si>
  <si>
    <t>geneticlab.com.ua</t>
  </si>
  <si>
    <t>submission.org</t>
  </si>
  <si>
    <t>log-atom.com</t>
  </si>
  <si>
    <t>gabinetmala1.pl</t>
  </si>
  <si>
    <t>totalnewsagency.com</t>
  </si>
  <si>
    <t>hilgraeve.com</t>
  </si>
  <si>
    <t>netcomplusve.xyz</t>
  </si>
  <si>
    <t>valloire.net</t>
  </si>
  <si>
    <t>svitavy.cz</t>
  </si>
  <si>
    <t>avtodnr.ru</t>
  </si>
  <si>
    <t>travelsouthyorkshire.com</t>
  </si>
  <si>
    <t>horoscopejoy.com</t>
  </si>
  <si>
    <t>alinco.com</t>
  </si>
  <si>
    <t>buhplaneta.com</t>
  </si>
  <si>
    <t>xgz.edu.cn</t>
  </si>
  <si>
    <t>toscrape.com</t>
  </si>
  <si>
    <t>metropulse.com</t>
  </si>
  <si>
    <t>yealink.net</t>
  </si>
  <si>
    <t>maxondirect.com</t>
  </si>
  <si>
    <t>chatplaza.com</t>
  </si>
  <si>
    <t>rv-gold.com</t>
  </si>
  <si>
    <t>turkishtvpolls.com</t>
  </si>
  <si>
    <t>itshniki.net</t>
  </si>
  <si>
    <t>konkurs-lisenok.ru</t>
  </si>
  <si>
    <t>yundns.vip</t>
  </si>
  <si>
    <t>mos-kino.ru</t>
  </si>
  <si>
    <t>tlxxw.com</t>
  </si>
  <si>
    <t>pestcontrolliverpool.co.uk</t>
  </si>
  <si>
    <t>mediaworld6.cf</t>
  </si>
  <si>
    <t>googotv.com</t>
  </si>
  <si>
    <t>lfhosting.com</t>
  </si>
  <si>
    <t>crb.gr</t>
  </si>
  <si>
    <t>healthyplanet.org</t>
  </si>
  <si>
    <t>cchit.co</t>
  </si>
  <si>
    <t>deliverywatches.com</t>
  </si>
  <si>
    <t>exampleurl.com</t>
  </si>
  <si>
    <t>ndbrno.cz</t>
  </si>
  <si>
    <t>mansfieldplumbing.com</t>
  </si>
  <si>
    <t>sudokumania.com.ar</t>
  </si>
  <si>
    <t>allthatsmarco.com</t>
  </si>
  <si>
    <t>mediapost.fr</t>
  </si>
  <si>
    <t>gybo.com</t>
  </si>
  <si>
    <t>1prostitutki-yaroslavlya.com</t>
  </si>
  <si>
    <t>dissertationony.com</t>
  </si>
  <si>
    <t>calcuquote.com</t>
  </si>
  <si>
    <t>wdstelecom.com.br</t>
  </si>
  <si>
    <t>goddardusd.com</t>
  </si>
  <si>
    <t>struxure.com</t>
  </si>
  <si>
    <t>hdrezka20jju8.net</t>
  </si>
  <si>
    <t>katch.me</t>
  </si>
  <si>
    <t>dreamsys.cz</t>
  </si>
  <si>
    <t>inkliterate.com</t>
  </si>
  <si>
    <t>wtvsupply.com</t>
  </si>
  <si>
    <t>cookanyday.com</t>
  </si>
  <si>
    <t>reviewpro.co.kr</t>
  </si>
  <si>
    <t>mangagamer.org</t>
  </si>
  <si>
    <t>obce.cz</t>
  </si>
  <si>
    <t>mynissanleaf.com</t>
  </si>
  <si>
    <t>anfix.com</t>
  </si>
  <si>
    <t>u8pay.top</t>
  </si>
  <si>
    <t>jpu.jp</t>
  </si>
  <si>
    <t>alecsoth.com</t>
  </si>
  <si>
    <t>peacockforcongress.com</t>
  </si>
  <si>
    <t>vojomag.com</t>
  </si>
  <si>
    <t>hul.de</t>
  </si>
  <si>
    <t>wikipedia.tel</t>
  </si>
  <si>
    <t>progif.ru</t>
  </si>
  <si>
    <t>casino-ot-1.com</t>
  </si>
  <si>
    <t>redpolitics.com</t>
  </si>
  <si>
    <t>goldberg-audit.ru</t>
  </si>
  <si>
    <t>kcsl.org</t>
  </si>
  <si>
    <t>lifenethealth.org</t>
  </si>
  <si>
    <t>intrendnews.com</t>
  </si>
  <si>
    <t>svenn.com</t>
  </si>
  <si>
    <t>gtsolutions.com.au</t>
  </si>
  <si>
    <t>fdni.ir</t>
  </si>
  <si>
    <t>tpnu.ac.ir</t>
  </si>
  <si>
    <t>speakandimprove.com</t>
  </si>
  <si>
    <t>netgetty.com</t>
  </si>
  <si>
    <t>proxybit.ink</t>
  </si>
  <si>
    <t>endlessutie.com</t>
  </si>
  <si>
    <t>saldabit.se</t>
  </si>
  <si>
    <t>daginnovation.com</t>
  </si>
  <si>
    <t>hardcoregify.com</t>
  </si>
  <si>
    <t>konyaseker.com.tr</t>
  </si>
  <si>
    <t>rxqone.com</t>
  </si>
  <si>
    <t>tekom.de</t>
  </si>
  <si>
    <t>relaxofootwear.com</t>
  </si>
  <si>
    <t>xalimasn.com</t>
  </si>
  <si>
    <t>ford.com.ph</t>
  </si>
  <si>
    <t>jasonwustudio.com</t>
  </si>
  <si>
    <t>global-webs.com</t>
  </si>
  <si>
    <t>esndental.com</t>
  </si>
  <si>
    <t>de4jaargetijdenommen.nl</t>
  </si>
  <si>
    <t>sloclap.net</t>
  </si>
  <si>
    <t>asafuturescape.org</t>
  </si>
  <si>
    <t>livenooky.com</t>
  </si>
  <si>
    <t>sundarammutual.com</t>
  </si>
  <si>
    <t>seobacklinks217.ml</t>
  </si>
  <si>
    <t>financialplan2u.com</t>
  </si>
  <si>
    <t>intim34.net</t>
  </si>
  <si>
    <t>frontendaudio.com</t>
  </si>
  <si>
    <t>coinhubatm.com</t>
  </si>
  <si>
    <t>casinogranmadridonline.es</t>
  </si>
  <si>
    <t>amoryhomeandcompanioncare.com</t>
  </si>
  <si>
    <t>rgsl.ru</t>
  </si>
  <si>
    <t>formsubmit.co</t>
  </si>
  <si>
    <t>asurio.com</t>
  </si>
  <si>
    <t>gmdroid.com</t>
  </si>
  <si>
    <t>itseeze.com</t>
  </si>
  <si>
    <t>pluggakuten.se</t>
  </si>
  <si>
    <t>employmentguide.com</t>
  </si>
  <si>
    <t>primejb.top</t>
  </si>
  <si>
    <t>justcccam.info</t>
  </si>
  <si>
    <t>srv006.de</t>
  </si>
  <si>
    <t>2020trumpmall.com</t>
  </si>
  <si>
    <t>spge.cz</t>
  </si>
  <si>
    <t>orbiter.finance</t>
  </si>
  <si>
    <t>swtorstrategies.com</t>
  </si>
  <si>
    <t>candygirls.top</t>
  </si>
  <si>
    <t>event-collector.com</t>
  </si>
  <si>
    <t>bpie.eu</t>
  </si>
  <si>
    <t>casino-slotty-vegas.com</t>
  </si>
  <si>
    <t>catedralortodoxa.com</t>
  </si>
  <si>
    <t>adopets.app</t>
  </si>
  <si>
    <t>luckywings.ru</t>
  </si>
  <si>
    <t>lnt.ma</t>
  </si>
  <si>
    <t>sajuplus.com</t>
  </si>
  <si>
    <t>iimshillong.ac.in</t>
  </si>
  <si>
    <t>nz-casinoonline.com</t>
  </si>
  <si>
    <t>ftc.co</t>
  </si>
  <si>
    <t>swde.be</t>
  </si>
  <si>
    <t>capethemes.com</t>
  </si>
  <si>
    <t>hjk.fi</t>
  </si>
  <si>
    <t>freeyork.org</t>
  </si>
  <si>
    <t>auto-it.com</t>
  </si>
  <si>
    <t>mofazhu.com</t>
  </si>
  <si>
    <t>mohuishou.com</t>
  </si>
  <si>
    <t>gomemphis.com</t>
  </si>
  <si>
    <t>studioclassroom.com</t>
  </si>
  <si>
    <t>frameryacoustics.com</t>
  </si>
  <si>
    <t>thunderbirdhouse.ca</t>
  </si>
  <si>
    <t>comstockresources.com</t>
  </si>
  <si>
    <t>minhosts.com</t>
  </si>
  <si>
    <t>childsheroes.com</t>
  </si>
  <si>
    <t>cityofparkland.org</t>
  </si>
  <si>
    <t>consortiuminfo.org</t>
  </si>
  <si>
    <t>sussexpartnership.nhs.uk</t>
  </si>
  <si>
    <t>aleph.im</t>
  </si>
  <si>
    <t>korridor.com</t>
  </si>
  <si>
    <t>carlwarner.com</t>
  </si>
  <si>
    <t>pcmarket.ba</t>
  </si>
  <si>
    <t>suiteh.com</t>
  </si>
  <si>
    <t>word-unscrambler.io</t>
  </si>
  <si>
    <t>alltimetowings.com</t>
  </si>
  <si>
    <t>banyu.co.jp</t>
  </si>
  <si>
    <t>forextraders.com</t>
  </si>
  <si>
    <t>famili.fr</t>
  </si>
  <si>
    <t>ecommercegurus.com</t>
  </si>
  <si>
    <t>teutonet.com.br</t>
  </si>
  <si>
    <t>digitalconqurer.com</t>
  </si>
  <si>
    <t>heymandi.com</t>
  </si>
  <si>
    <t>australis.com.au</t>
  </si>
  <si>
    <t>usacompression.com</t>
  </si>
  <si>
    <t>vmeste-prigotovim.ru</t>
  </si>
  <si>
    <t>grundens.com</t>
  </si>
  <si>
    <t>mediicentr.ru</t>
  </si>
  <si>
    <t>misacdn.net</t>
  </si>
  <si>
    <t>downcloud.cc</t>
  </si>
  <si>
    <t>orangeleafyogurt.com</t>
  </si>
  <si>
    <t>gameshe.com</t>
  </si>
  <si>
    <t>berrydunn.com</t>
  </si>
  <si>
    <t>starline.com</t>
  </si>
  <si>
    <t>z1fm.online</t>
  </si>
  <si>
    <t>thugpoetryrecords.com</t>
  </si>
  <si>
    <t>naturalhealthscam.com</t>
  </si>
  <si>
    <t>sexnovoros.net</t>
  </si>
  <si>
    <t>disply.me</t>
  </si>
  <si>
    <t>youngentrepreneur.com</t>
  </si>
  <si>
    <t>scotland.com</t>
  </si>
  <si>
    <t>cctrio.com.cn</t>
  </si>
  <si>
    <t>lesbonscomptes.com</t>
  </si>
  <si>
    <t>namle.net</t>
  </si>
  <si>
    <t>9527dm.com</t>
  </si>
  <si>
    <t>autovia.sk</t>
  </si>
  <si>
    <t>cloudx.pro</t>
  </si>
  <si>
    <t>moduldev.ru</t>
  </si>
  <si>
    <t>directioninformatique.com</t>
  </si>
  <si>
    <t>site-analyzer.com</t>
  </si>
  <si>
    <t>yourdoorstep.co</t>
  </si>
  <si>
    <t>ottcst.com</t>
  </si>
  <si>
    <t>thengisa24.com</t>
  </si>
  <si>
    <t>shattered.io</t>
  </si>
  <si>
    <t>wsi.de</t>
  </si>
  <si>
    <t>fitnesstrainer.com</t>
  </si>
  <si>
    <t>nic.xn--cckwcxetd</t>
  </si>
  <si>
    <t>8dmv32ygpg1e8o.live</t>
  </si>
  <si>
    <t>3l4.de</t>
  </si>
  <si>
    <t>kedrlk.ru</t>
  </si>
  <si>
    <t>playamocasino.com.au</t>
  </si>
  <si>
    <t>vtv-group.ru</t>
  </si>
  <si>
    <t>gproadradar.cf</t>
  </si>
  <si>
    <t>editionslesliensquiliberent.fr</t>
  </si>
  <si>
    <t>meltcosmetics.com</t>
  </si>
  <si>
    <t>rysupaudio.com</t>
  </si>
  <si>
    <t>area.com</t>
  </si>
  <si>
    <t>popcreep.com</t>
  </si>
  <si>
    <t>rus-songs.ru</t>
  </si>
  <si>
    <t>3manager.com</t>
  </si>
  <si>
    <t>winlinestar1.com</t>
  </si>
  <si>
    <t>either.io</t>
  </si>
  <si>
    <t>82470.com</t>
  </si>
  <si>
    <t>theomne.com</t>
  </si>
  <si>
    <t>escortsyputas.com</t>
  </si>
  <si>
    <t>ppp-1xbet.link</t>
  </si>
  <si>
    <t>clicko.icu</t>
  </si>
  <si>
    <t>cxstar.cn</t>
  </si>
  <si>
    <t>bnc66.com</t>
  </si>
  <si>
    <t>xtream.su</t>
  </si>
  <si>
    <t>cocoadevcentral.com</t>
  </si>
  <si>
    <t>hdrezkabnfhy3.net</t>
  </si>
  <si>
    <t>consortium.or.jp</t>
  </si>
  <si>
    <t>parking.net</t>
  </si>
  <si>
    <t>vsmidnight.com</t>
  </si>
  <si>
    <t>thevivaluxury.com</t>
  </si>
  <si>
    <t>sexnov.com</t>
  </si>
  <si>
    <t>edge-core.com</t>
  </si>
  <si>
    <t>kloud.com.au</t>
  </si>
  <si>
    <t>hdrtnw.xyz</t>
  </si>
  <si>
    <t>dc-servers.com</t>
  </si>
  <si>
    <t>rain.us</t>
  </si>
  <si>
    <t>taklia.com</t>
  </si>
  <si>
    <t>cartrack.co.za</t>
  </si>
  <si>
    <t>theory.co.jp</t>
  </si>
  <si>
    <t>ingate.de</t>
  </si>
  <si>
    <t>hdrezkaqwe.com</t>
  </si>
  <si>
    <t>17995api.net</t>
  </si>
  <si>
    <t>gaoth.scot</t>
  </si>
  <si>
    <t>hospedajewindows.com</t>
  </si>
  <si>
    <t>hatboroalive.com</t>
  </si>
  <si>
    <t>cwv587.com</t>
  </si>
  <si>
    <t>fense5.com</t>
  </si>
  <si>
    <t>tgstorytime.com</t>
  </si>
  <si>
    <t>quietweb.com</t>
  </si>
  <si>
    <t>jsonhero.io</t>
  </si>
  <si>
    <t>utcj.edu.mx</t>
  </si>
  <si>
    <t>mewnet.or.jp</t>
  </si>
  <si>
    <t>onlyneti.ir</t>
  </si>
  <si>
    <t>spearsmfg.com</t>
  </si>
  <si>
    <t>shimano.com.sg</t>
  </si>
  <si>
    <t>vvv-venlo.nl</t>
  </si>
  <si>
    <t>papergov.com</t>
  </si>
  <si>
    <t>mcs.com.pr</t>
  </si>
  <si>
    <t>viseriq.com</t>
  </si>
  <si>
    <t>disneymovies.com</t>
  </si>
  <si>
    <t>basecommerce.net</t>
  </si>
  <si>
    <t>leftypol.org</t>
  </si>
  <si>
    <t>ukrpublic.com</t>
  </si>
  <si>
    <t>abcfact.ru</t>
  </si>
  <si>
    <t>alexwongcopywriting.com</t>
  </si>
  <si>
    <t>mused.org</t>
  </si>
  <si>
    <t>ussmissouri.org</t>
  </si>
  <si>
    <t>animewallpapers.com</t>
  </si>
  <si>
    <t>ambbets.com</t>
  </si>
  <si>
    <t>svopi.ru</t>
  </si>
  <si>
    <t>caritas-os.de</t>
  </si>
  <si>
    <t>sigur.com</t>
  </si>
  <si>
    <t>worldrps.com</t>
  </si>
  <si>
    <t>casinos.us</t>
  </si>
  <si>
    <t>loginask.com</t>
  </si>
  <si>
    <t>pohoda.cz</t>
  </si>
  <si>
    <t>snapfish.co.nz</t>
  </si>
  <si>
    <t>findy-code.io</t>
  </si>
  <si>
    <t>sunhammer.io</t>
  </si>
  <si>
    <t>zmjita.com</t>
  </si>
  <si>
    <t>ninjaorigin.com</t>
  </si>
  <si>
    <t>whome.fun</t>
  </si>
  <si>
    <t>centralpark.org</t>
  </si>
  <si>
    <t>hungerandhealthcoalition.com</t>
  </si>
  <si>
    <t>scotlandscensus.gov.uk</t>
  </si>
  <si>
    <t>zenit28032022.top</t>
  </si>
  <si>
    <t>xn--4dbcyzi5a.com</t>
  </si>
  <si>
    <t>v-dnsxua586ej.biz</t>
  </si>
  <si>
    <t>stattus.com</t>
  </si>
  <si>
    <t>roofingmegastore.co.uk</t>
  </si>
  <si>
    <t>xxgf.com.cn</t>
  </si>
  <si>
    <t>e-info.ch</t>
  </si>
  <si>
    <t>smartbridge.co.kr</t>
  </si>
  <si>
    <t>superformance.com</t>
  </si>
  <si>
    <t>connectit.pl</t>
  </si>
  <si>
    <t>jejusori.net</t>
  </si>
  <si>
    <t>raregoldnuggets.com</t>
  </si>
  <si>
    <t>cancerjournal.net</t>
  </si>
  <si>
    <t>lexusdlrmkt.com</t>
  </si>
  <si>
    <t>thmotorsports.com</t>
  </si>
  <si>
    <t>9911223.ru</t>
  </si>
  <si>
    <t>thewercs.com</t>
  </si>
  <si>
    <t>airnewzealand.eu</t>
  </si>
  <si>
    <t>autodoka.com.ua</t>
  </si>
  <si>
    <t>terra-drone.net</t>
  </si>
  <si>
    <t>ittreasure.net</t>
  </si>
  <si>
    <t>assurantlabs.com</t>
  </si>
  <si>
    <t>supermotocross.tv</t>
  </si>
  <si>
    <t>givemethevin.com</t>
  </si>
  <si>
    <t>sui77.com</t>
  </si>
  <si>
    <t>accutherm.com</t>
  </si>
  <si>
    <t>alamalbusiness.com</t>
  </si>
  <si>
    <t>kluwer.nl</t>
  </si>
  <si>
    <t>kddi.net.sg</t>
  </si>
  <si>
    <t>tungwahcsd.org</t>
  </si>
  <si>
    <t>kuny.it</t>
  </si>
  <si>
    <t>weezerpedia.com</t>
  </si>
  <si>
    <t>qualitysistemas.com.br</t>
  </si>
  <si>
    <t>allofiber.net</t>
  </si>
  <si>
    <t>tachitup.com</t>
  </si>
  <si>
    <t>faqe.online</t>
  </si>
  <si>
    <t>poki.be</t>
  </si>
  <si>
    <t>coxotec.com</t>
  </si>
  <si>
    <t>middlemarketgrowth.org</t>
  </si>
  <si>
    <t>knysims.com.br</t>
  </si>
  <si>
    <t>berkshire.com</t>
  </si>
  <si>
    <t>temoignages.re</t>
  </si>
  <si>
    <t>mixitcloud.com</t>
  </si>
  <si>
    <t>megastroycdn.ru</t>
  </si>
  <si>
    <t>hdrezka63hhty.net</t>
  </si>
  <si>
    <t>toranjdata.com</t>
  </si>
  <si>
    <t>dotmsr.com</t>
  </si>
  <si>
    <t>zekelman.com</t>
  </si>
  <si>
    <t>puzzleweb.ru</t>
  </si>
  <si>
    <t>eburgdosug.biz</t>
  </si>
  <si>
    <t>100layercakelet.com</t>
  </si>
  <si>
    <t>casino-vulcan24.ru</t>
  </si>
  <si>
    <t>htky365.com</t>
  </si>
  <si>
    <t>iflexi.com</t>
  </si>
  <si>
    <t>sfcfabu2022e.xyz</t>
  </si>
  <si>
    <t>furusatokaiki.net</t>
  </si>
  <si>
    <t>sunoven.com</t>
  </si>
  <si>
    <t>technotop.nl</t>
  </si>
  <si>
    <t>budgetotraveler.com</t>
  </si>
  <si>
    <t>kursfinder.de</t>
  </si>
  <si>
    <t>er-go.it</t>
  </si>
  <si>
    <t>innermobi.com</t>
  </si>
  <si>
    <t>bf3stats.com</t>
  </si>
  <si>
    <t>adat-dns.com</t>
  </si>
  <si>
    <t>chaienergy.net</t>
  </si>
  <si>
    <t>chechenews.com</t>
  </si>
  <si>
    <t>museedelhistoire.ca</t>
  </si>
  <si>
    <t>1dice.info</t>
  </si>
  <si>
    <t>cadn.com.vn</t>
  </si>
  <si>
    <t>coalco.ru</t>
  </si>
  <si>
    <t>joycasino-sloti.com</t>
  </si>
  <si>
    <t>school9forum.ru</t>
  </si>
  <si>
    <t>nederlandreview.nl</t>
  </si>
  <si>
    <t>skittlesgummies.com</t>
  </si>
  <si>
    <t>stihl.com.au</t>
  </si>
  <si>
    <t>friseur.com</t>
  </si>
  <si>
    <t>naber.de</t>
  </si>
  <si>
    <t>kisarazu.lg.jp</t>
  </si>
  <si>
    <t>warehouse115.com</t>
  </si>
  <si>
    <t>aeentermbet.top</t>
  </si>
  <si>
    <t>72chu.com</t>
  </si>
  <si>
    <t>mauerparksf.com</t>
  </si>
  <si>
    <t>thai-casinos.com</t>
  </si>
  <si>
    <t>diggs.pet</t>
  </si>
  <si>
    <t>supernosso.com</t>
  </si>
  <si>
    <t>omerat.ir</t>
  </si>
  <si>
    <t>fullyhedged.net</t>
  </si>
  <si>
    <t>redlinesteel.com</t>
  </si>
  <si>
    <t>vesta-tg.com</t>
  </si>
  <si>
    <t>aajtakhd.com</t>
  </si>
  <si>
    <t>boostcommerce.net</t>
  </si>
  <si>
    <t>minicrm.hu</t>
  </si>
  <si>
    <t>intim-mall.ru</t>
  </si>
  <si>
    <t>elavonconnect.com</t>
  </si>
  <si>
    <t>thegioituong.com</t>
  </si>
  <si>
    <t>nhk-sc.or.jp</t>
  </si>
  <si>
    <t>menlovc.com</t>
  </si>
  <si>
    <t>guidemefashion.com</t>
  </si>
  <si>
    <t>latchedmama.com</t>
  </si>
  <si>
    <t>rbet2365cne.com</t>
  </si>
  <si>
    <t>fh-jena.de</t>
  </si>
  <si>
    <t>hdrezkagfgfe1.net</t>
  </si>
  <si>
    <t>reabilitaciya-narcomanov.com</t>
  </si>
  <si>
    <t>jindalsteelpower.com</t>
  </si>
  <si>
    <t>spnhost.net.br</t>
  </si>
  <si>
    <t>cybernetcom.ca</t>
  </si>
  <si>
    <t>directoriovps.com</t>
  </si>
  <si>
    <t>uihtm.com</t>
  </si>
  <si>
    <t>dabir.ir</t>
  </si>
  <si>
    <t>sunbooth.com.tw</t>
  </si>
  <si>
    <t>interknowledge.com</t>
  </si>
  <si>
    <t>ksgindia.com</t>
  </si>
  <si>
    <t>mayabrenner.com</t>
  </si>
  <si>
    <t>ebayclassifiedsgroup.com</t>
  </si>
  <si>
    <t>redoxx.com</t>
  </si>
  <si>
    <t>vdrguide.com</t>
  </si>
  <si>
    <t>russian-diplomisty.com</t>
  </si>
  <si>
    <t>jiemidashi.net</t>
  </si>
  <si>
    <t>cititimes.in</t>
  </si>
  <si>
    <t>livecasinohouse88.com</t>
  </si>
  <si>
    <t>jojo-mobile.de</t>
  </si>
  <si>
    <t>kufosoft.com</t>
  </si>
  <si>
    <t>ccit.js.cn</t>
  </si>
  <si>
    <t>a2adjk.com</t>
  </si>
  <si>
    <t>k8casino.io</t>
  </si>
  <si>
    <t>websiteservices.com</t>
  </si>
  <si>
    <t>my-sks.de</t>
  </si>
  <si>
    <t>annaharkw.com</t>
  </si>
  <si>
    <t>youandafteryou.com</t>
  </si>
  <si>
    <t>compelo.com</t>
  </si>
  <si>
    <t>tatmedia.ru</t>
  </si>
  <si>
    <t>weekendavisen-testing.dk</t>
  </si>
  <si>
    <t>bizlinktech.com</t>
  </si>
  <si>
    <t>urbanchicks.nl</t>
  </si>
  <si>
    <t>lololovepets.com</t>
  </si>
  <si>
    <t>eclkmpbn.com</t>
  </si>
  <si>
    <t>hengared.xyz</t>
  </si>
  <si>
    <t>boatingindc.com</t>
  </si>
  <si>
    <t>oberlo.es</t>
  </si>
  <si>
    <t>kohfukuji.com</t>
  </si>
  <si>
    <t>rnbtheme.com</t>
  </si>
  <si>
    <t>hokkahokka-tei.jp</t>
  </si>
  <si>
    <t>mutualmobile.com</t>
  </si>
  <si>
    <t>lakelandcollege.ca</t>
  </si>
  <si>
    <t>easysolar.us</t>
  </si>
  <si>
    <t>bulktransporter.com</t>
  </si>
  <si>
    <t>artisticlicense.cf</t>
  </si>
  <si>
    <t>riobet.link</t>
  </si>
  <si>
    <t>rekmp.net</t>
  </si>
  <si>
    <t>cobblerlegends.com</t>
  </si>
  <si>
    <t>arrowhhs.com</t>
  </si>
  <si>
    <t>groupem6.fr</t>
  </si>
  <si>
    <t>stavkiprognozy.ru</t>
  </si>
  <si>
    <t>clarkcountyohio.gov</t>
  </si>
  <si>
    <t>rbslynk.com</t>
  </si>
  <si>
    <t>bk-betcity.com</t>
  </si>
  <si>
    <t>vevor.es</t>
  </si>
  <si>
    <t>shuteye.ai</t>
  </si>
  <si>
    <t>animetoon.org</t>
  </si>
  <si>
    <t>1dice.pw</t>
  </si>
  <si>
    <t>taskeasy.com.au</t>
  </si>
  <si>
    <t>interestalk.site</t>
  </si>
  <si>
    <t>scot.su</t>
  </si>
  <si>
    <t>altvoip.com</t>
  </si>
  <si>
    <t>lamarcardinals.com</t>
  </si>
  <si>
    <t>eyesofepilepsy.com</t>
  </si>
  <si>
    <t>1xbet.co.zw</t>
  </si>
  <si>
    <t>porno.parts</t>
  </si>
  <si>
    <t>dima-tech.com</t>
  </si>
  <si>
    <t>cloudwest.ru</t>
  </si>
  <si>
    <t>pkinfinity.com</t>
  </si>
  <si>
    <t>vcwatershed.net</t>
  </si>
  <si>
    <t>seriesyonkis.com</t>
  </si>
  <si>
    <t>richmondconfidential.org</t>
  </si>
  <si>
    <t>poste.ma</t>
  </si>
  <si>
    <t>funlol.com</t>
  </si>
  <si>
    <t>1xbet-qw.xyz</t>
  </si>
  <si>
    <t>reviewit.top</t>
  </si>
  <si>
    <t>zenbooker.com</t>
  </si>
  <si>
    <t>onlinesoft.net</t>
  </si>
  <si>
    <t>apple-iphone.ru</t>
  </si>
  <si>
    <t>virtualr.net</t>
  </si>
  <si>
    <t>grammaring.com</t>
  </si>
  <si>
    <t>social27.com</t>
  </si>
  <si>
    <t>macfixit.com.au</t>
  </si>
  <si>
    <t>epikfilmizle.com</t>
  </si>
  <si>
    <t>iwad.ru</t>
  </si>
  <si>
    <t>complementary.dev</t>
  </si>
  <si>
    <t>spacedatascientist.com</t>
  </si>
  <si>
    <t>shadyhollowpack82.com</t>
  </si>
  <si>
    <t>hdrezka53gtt3.net</t>
  </si>
  <si>
    <t>indeedeng.io</t>
  </si>
  <si>
    <t>poglyad.tv</t>
  </si>
  <si>
    <t>calsalaries.com</t>
  </si>
  <si>
    <t>40sdating.com</t>
  </si>
  <si>
    <t>aolmail.net</t>
  </si>
  <si>
    <t>4system.sk</t>
  </si>
  <si>
    <t>intelligent-energy.com</t>
  </si>
  <si>
    <t>hi-online.co.za</t>
  </si>
  <si>
    <t>sneadstate.org</t>
  </si>
  <si>
    <t>testandmeasurementtips.com</t>
  </si>
  <si>
    <t>phytoatomy.com</t>
  </si>
  <si>
    <t>bonsaioutlet.com</t>
  </si>
  <si>
    <t>pinupcasino-best.info</t>
  </si>
  <si>
    <t>beppler.ro</t>
  </si>
  <si>
    <t>propspace.com</t>
  </si>
  <si>
    <t>itrsgroup.com</t>
  </si>
  <si>
    <t>joycasino218.xyz</t>
  </si>
  <si>
    <t>liftware.com</t>
  </si>
  <si>
    <t>meldaresearch.com</t>
  </si>
  <si>
    <t>malarianomore.org</t>
  </si>
  <si>
    <t>screaminglemur.net</t>
  </si>
  <si>
    <t>fire18888.com</t>
  </si>
  <si>
    <t>dagonbytes.com</t>
  </si>
  <si>
    <t>tvglobe.me</t>
  </si>
  <si>
    <t>amazingroulettecheapgamez.com</t>
  </si>
  <si>
    <t>pawlytics.com</t>
  </si>
  <si>
    <t>toplines28.ga</t>
  </si>
  <si>
    <t>7sisters.ru</t>
  </si>
  <si>
    <t>amphoraproject.net</t>
  </si>
  <si>
    <t>pixcina.com</t>
  </si>
  <si>
    <t>atlantis-pak.ru</t>
  </si>
  <si>
    <t>hembiobutiken.se</t>
  </si>
  <si>
    <t>bestmastersprograms.org</t>
  </si>
  <si>
    <t>laundromap.shop</t>
  </si>
  <si>
    <t>bestpartstore.co.uk</t>
  </si>
  <si>
    <t>webdrive.com</t>
  </si>
  <si>
    <t>softhealer.com</t>
  </si>
  <si>
    <t>eve-ru.com</t>
  </si>
  <si>
    <t>umanis.com</t>
  </si>
  <si>
    <t>thunderurl.com</t>
  </si>
  <si>
    <t>larevuedupraticien.fr</t>
  </si>
  <si>
    <t>funduc.com</t>
  </si>
  <si>
    <t>firstrealestate.net</t>
  </si>
  <si>
    <t>nonstoplocal.com</t>
  </si>
  <si>
    <t>nestflix.fun</t>
  </si>
  <si>
    <t>ocbc.com.cn</t>
  </si>
  <si>
    <t>selfpointonline.it</t>
  </si>
  <si>
    <t>busybeetools.com</t>
  </si>
  <si>
    <t>eurodragster.com</t>
  </si>
  <si>
    <t>cargox.io</t>
  </si>
  <si>
    <t>selector127.gg</t>
  </si>
  <si>
    <t>hotfiles.com</t>
  </si>
  <si>
    <t>kfcvarna.bg</t>
  </si>
  <si>
    <t>newstank.fr</t>
  </si>
  <si>
    <t>bdsgp.my.id</t>
  </si>
  <si>
    <t>cobbsuperiorcourtclerk.com</t>
  </si>
  <si>
    <t>honggouqi.com.cn</t>
  </si>
  <si>
    <t>kktcell.com</t>
  </si>
  <si>
    <t>drluxe.ir</t>
  </si>
  <si>
    <t>hdrezka8jujep.net</t>
  </si>
  <si>
    <t>membercatalog.com</t>
  </si>
  <si>
    <t>dkpks.com</t>
  </si>
  <si>
    <t>pantagetheaterticket.com</t>
  </si>
  <si>
    <t>roslesinforg.ru</t>
  </si>
  <si>
    <t>toplines4.tk</t>
  </si>
  <si>
    <t>cwtraffic.com</t>
  </si>
  <si>
    <t>tianjige.com</t>
  </si>
  <si>
    <t>explorerance.com</t>
  </si>
  <si>
    <t>sancarlo.co.uk</t>
  </si>
  <si>
    <t>kreativgeschoss.de</t>
  </si>
  <si>
    <t>tiaokan.pro</t>
  </si>
  <si>
    <t>iranhls.com</t>
  </si>
  <si>
    <t>bsn.ru</t>
  </si>
  <si>
    <t>dict.wiki</t>
  </si>
  <si>
    <t>insightcentral.net</t>
  </si>
  <si>
    <t>reacteativ.xyz</t>
  </si>
  <si>
    <t>boatbookings.com</t>
  </si>
  <si>
    <t>gpi2.ru</t>
  </si>
  <si>
    <t>zjzygc.com</t>
  </si>
  <si>
    <t>linea.org.br</t>
  </si>
  <si>
    <t>ericasynths.lv</t>
  </si>
  <si>
    <t>nortoncomsetupz.com</t>
  </si>
  <si>
    <t>oxfordplayhouse.com</t>
  </si>
  <si>
    <t>comast.net</t>
  </si>
  <si>
    <t>jut-su.club</t>
  </si>
  <si>
    <t>cactus-art.biz</t>
  </si>
  <si>
    <t>o3o.ca</t>
  </si>
  <si>
    <t>ochepyatki.ru</t>
  </si>
  <si>
    <t>asphr.de</t>
  </si>
  <si>
    <t>improvisedmeals.com</t>
  </si>
  <si>
    <t>ab12.com</t>
  </si>
  <si>
    <t>zarrious.com</t>
  </si>
  <si>
    <t>glenbrook225.org</t>
  </si>
  <si>
    <t>ultragaz.com.br</t>
  </si>
  <si>
    <t>threevoz.com</t>
  </si>
  <si>
    <t>hdrezkanbb2y7.net</t>
  </si>
  <si>
    <t>akia.ai</t>
  </si>
  <si>
    <t>essay-reviews.com</t>
  </si>
  <si>
    <t>getmobileedge.com</t>
  </si>
  <si>
    <t>udianinfo.com</t>
  </si>
  <si>
    <t>solir.com</t>
  </si>
  <si>
    <t>forum-fic.com</t>
  </si>
  <si>
    <t>hellobank.cz</t>
  </si>
  <si>
    <t>yesmangas1.com</t>
  </si>
  <si>
    <t>imdproc.am</t>
  </si>
  <si>
    <t>logaster.ru</t>
  </si>
  <si>
    <t>allaboutstartup.co.kr</t>
  </si>
  <si>
    <t>kc-i.jp</t>
  </si>
  <si>
    <t>avbro.top</t>
  </si>
  <si>
    <t>festivalticker.de</t>
  </si>
  <si>
    <t>leadersmag.com</t>
  </si>
  <si>
    <t>szjy188.com</t>
  </si>
  <si>
    <t>email-ssl.com.br</t>
  </si>
  <si>
    <t>farhad888.ru</t>
  </si>
  <si>
    <t>heissehimbeeren.com</t>
  </si>
  <si>
    <t>ttrcasino.net</t>
  </si>
  <si>
    <t>dalessuperstore.com</t>
  </si>
  <si>
    <t>liantezads.com</t>
  </si>
  <si>
    <t>titan22.com</t>
  </si>
  <si>
    <t>naturalcapitalcoalition.org</t>
  </si>
  <si>
    <t>nameserver.mn</t>
  </si>
  <si>
    <t>pandaresearch.com</t>
  </si>
  <si>
    <t>serzameen.com</t>
  </si>
  <si>
    <t>jthink.net</t>
  </si>
  <si>
    <t>aims-worldrunning.org</t>
  </si>
  <si>
    <t>endviolenceagainstwomen.org.uk</t>
  </si>
  <si>
    <t>01math.com</t>
  </si>
  <si>
    <t>acousticsworkshop.com</t>
  </si>
  <si>
    <t>atlantalegalaid.org</t>
  </si>
  <si>
    <t>steroid-mans.com</t>
  </si>
  <si>
    <t>vipglobal.hk</t>
  </si>
  <si>
    <t>mwatan.news</t>
  </si>
  <si>
    <t>your.md</t>
  </si>
  <si>
    <t>ipserv1.net</t>
  </si>
  <si>
    <t>marlin.ac.uk</t>
  </si>
  <si>
    <t>bewellbykelly.com</t>
  </si>
  <si>
    <t>rapsodie.fr</t>
  </si>
  <si>
    <t>cadastrefinder.be</t>
  </si>
  <si>
    <t>sinto.co.jp</t>
  </si>
  <si>
    <t>genworth.ca</t>
  </si>
  <si>
    <t>anewviewhomekeeping.com</t>
  </si>
  <si>
    <t>90soccer.com</t>
  </si>
  <si>
    <t>comandofilmeshd2.com</t>
  </si>
  <si>
    <t>wrenvironmental.com</t>
  </si>
  <si>
    <t>fixfox.coffee</t>
  </si>
  <si>
    <t>anivost.org</t>
  </si>
  <si>
    <t>circuito.io</t>
  </si>
  <si>
    <t>comment-reparer.com</t>
  </si>
  <si>
    <t>maartenskliniek.nl</t>
  </si>
  <si>
    <t>coghosting.com</t>
  </si>
  <si>
    <t>benefitsconnect.net</t>
  </si>
  <si>
    <t>poberezhie.site</t>
  </si>
  <si>
    <t>tanico.co.jp</t>
  </si>
  <si>
    <t>elogbooks.net</t>
  </si>
  <si>
    <t>flowerfence.net</t>
  </si>
  <si>
    <t>keysforkids.org</t>
  </si>
  <si>
    <t>dawe.gg</t>
  </si>
  <si>
    <t>hotspotwebhosting.biz</t>
  </si>
  <si>
    <t>red-red.ru</t>
  </si>
  <si>
    <t>ataquilla.com</t>
  </si>
  <si>
    <t>physio-labs.com</t>
  </si>
  <si>
    <t>lagazzettadilucca.it</t>
  </si>
  <si>
    <t>okthot.com</t>
  </si>
  <si>
    <t>tourdargent.com</t>
  </si>
  <si>
    <t>haufemg.com</t>
  </si>
  <si>
    <t>psi-messe.com</t>
  </si>
  <si>
    <t>urisa.org</t>
  </si>
  <si>
    <t>glorze.com</t>
  </si>
  <si>
    <t>macarthurmagpies.com</t>
  </si>
  <si>
    <t>bill.design</t>
  </si>
  <si>
    <t>credits-on-line.ru</t>
  </si>
  <si>
    <t>riobbet.click</t>
  </si>
  <si>
    <t>vavada-casino-reviews-de.website</t>
  </si>
  <si>
    <t>coffeewizards.co.uk</t>
  </si>
  <si>
    <t>kegibuy.ru</t>
  </si>
  <si>
    <t>declaacademy.com</t>
  </si>
  <si>
    <t>shadowofwar.com</t>
  </si>
  <si>
    <t>wpedu.cn</t>
  </si>
  <si>
    <t>meijijingugaien.jp</t>
  </si>
  <si>
    <t>mossoveta.ru</t>
  </si>
  <si>
    <t>crontab-generator.org</t>
  </si>
  <si>
    <t>jcca.org</t>
  </si>
  <si>
    <t>aakashmedsquare.com</t>
  </si>
  <si>
    <t>webwinkeloverzicht.nl</t>
  </si>
  <si>
    <t>dual-boxing.com</t>
  </si>
  <si>
    <t>penguinrandomhouse.co.uk</t>
  </si>
  <si>
    <t>8389cne.com</t>
  </si>
  <si>
    <t>m1p.ru</t>
  </si>
  <si>
    <t>aaom.com</t>
  </si>
  <si>
    <t>cosmeticosbr.com.br</t>
  </si>
  <si>
    <t>bankmw.com</t>
  </si>
  <si>
    <t>bassfishin.com</t>
  </si>
  <si>
    <t>motabilityoperations.co.uk</t>
  </si>
  <si>
    <t>whippedass.com</t>
  </si>
  <si>
    <t>prednisonexp.com</t>
  </si>
  <si>
    <t>bgtrk.ru</t>
  </si>
  <si>
    <t>bottlemasterz.com</t>
  </si>
  <si>
    <t>jerusalemprayerteam.org</t>
  </si>
  <si>
    <t>answersarena.co</t>
  </si>
  <si>
    <t>floripahost.com.br</t>
  </si>
  <si>
    <t>casinobest.site</t>
  </si>
  <si>
    <t>6564u.com</t>
  </si>
  <si>
    <t>seobatch145.ga</t>
  </si>
  <si>
    <t>ongsono.com</t>
  </si>
  <si>
    <t>szhbsjjx.com</t>
  </si>
  <si>
    <t>yhy120.com</t>
  </si>
  <si>
    <t>megazakaz.com</t>
  </si>
  <si>
    <t>rezka.site</t>
  </si>
  <si>
    <t>meanwell-web.com</t>
  </si>
  <si>
    <t>leica.de</t>
  </si>
  <si>
    <t>nikkenren.com</t>
  </si>
  <si>
    <t>vitvesti.by</t>
  </si>
  <si>
    <t>slogamex.com</t>
  </si>
  <si>
    <t>yaaaababy.com</t>
  </si>
  <si>
    <t>sat.co.id</t>
  </si>
  <si>
    <t>sitevisuals.com</t>
  </si>
  <si>
    <t>internettl.org</t>
  </si>
  <si>
    <t>shuttlewizard.com</t>
  </si>
  <si>
    <t>ipconfigure.com</t>
  </si>
  <si>
    <t>freesnippingtool.com</t>
  </si>
  <si>
    <t>icebug.com</t>
  </si>
  <si>
    <t>businesslawtoday.org</t>
  </si>
  <si>
    <t>animravel.fr</t>
  </si>
  <si>
    <t>simplepinmedia.com</t>
  </si>
  <si>
    <t>sporting.com.ar</t>
  </si>
  <si>
    <t>nordpoolspot.com</t>
  </si>
  <si>
    <t>brinso.com</t>
  </si>
  <si>
    <t>aholod.ru</t>
  </si>
  <si>
    <t>studiokrew.com</t>
  </si>
  <si>
    <t>motocrosshideout.com</t>
  </si>
  <si>
    <t>kupit-diplom.com</t>
  </si>
  <si>
    <t>natalieportman.com</t>
  </si>
  <si>
    <t>emekli.gov.tr</t>
  </si>
  <si>
    <t>infallibletechie.com</t>
  </si>
  <si>
    <t>mediconnect.net</t>
  </si>
  <si>
    <t>odorik.cz</t>
  </si>
  <si>
    <t>testallbank.com</t>
  </si>
  <si>
    <t>review.com.tw</t>
  </si>
  <si>
    <t>marienicoleclothing.com</t>
  </si>
  <si>
    <t>definiciones-de.com</t>
  </si>
  <si>
    <t>ecodigital.pe</t>
  </si>
  <si>
    <t>timesclub.co</t>
  </si>
  <si>
    <t>dwarvenforge.com</t>
  </si>
  <si>
    <t>portaldaurologia.org.br</t>
  </si>
  <si>
    <t>bouwgarant.nl</t>
  </si>
  <si>
    <t>ebaratech.com</t>
  </si>
  <si>
    <t>muzivcesku.cz</t>
  </si>
  <si>
    <t>infra-plan.ch</t>
  </si>
  <si>
    <t>dantonehome.ru</t>
  </si>
  <si>
    <t>faceauxdragons.com</t>
  </si>
  <si>
    <t>guyfieri.com</t>
  </si>
  <si>
    <t>smallhold-hosting-8.nl</t>
  </si>
  <si>
    <t>bordersofadventure.com</t>
  </si>
  <si>
    <t>seobacklinks69.gq</t>
  </si>
  <si>
    <t>remenovel.com</t>
  </si>
  <si>
    <t>iki-vision.jp</t>
  </si>
  <si>
    <t>diesel-ebooks.com</t>
  </si>
  <si>
    <t>gujjutech.ca</t>
  </si>
  <si>
    <t>vinspired.com</t>
  </si>
  <si>
    <t>donnafugata.it</t>
  </si>
  <si>
    <t>litige.fr</t>
  </si>
  <si>
    <t>gb-club.link</t>
  </si>
  <si>
    <t>qt.eu</t>
  </si>
  <si>
    <t>sambot.ru</t>
  </si>
  <si>
    <t>torskeandsterling.com</t>
  </si>
  <si>
    <t>karwa.qa</t>
  </si>
  <si>
    <t>rahyab.ir</t>
  </si>
  <si>
    <t>mahabadsoft.ir</t>
  </si>
  <si>
    <t>napaautoparts.com</t>
  </si>
  <si>
    <t>mynewcv.shop</t>
  </si>
  <si>
    <t>sou-dan.net</t>
  </si>
  <si>
    <t>newnutritionsecrets.com</t>
  </si>
  <si>
    <t>aosinc.com</t>
  </si>
  <si>
    <t>papmambook.ru</t>
  </si>
  <si>
    <t>deal-magazin.com</t>
  </si>
  <si>
    <t>microsft.net</t>
  </si>
  <si>
    <t>bris-server.net</t>
  </si>
  <si>
    <t>eldorado-gamer.xyz</t>
  </si>
  <si>
    <t>chathispano.link</t>
  </si>
  <si>
    <t>buzz-plus.com</t>
  </si>
  <si>
    <t>vaporizzatorishop.com</t>
  </si>
  <si>
    <t>brbpics.com</t>
  </si>
  <si>
    <t>intouchmi.com</t>
  </si>
  <si>
    <t>rupoisk.pro</t>
  </si>
  <si>
    <t>srv.to</t>
  </si>
  <si>
    <t>goditto.com</t>
  </si>
  <si>
    <t>1waaqa.top</t>
  </si>
  <si>
    <t>loversranker.com</t>
  </si>
  <si>
    <t>edisontel.it</t>
  </si>
  <si>
    <t>ivermectinusa.monster</t>
  </si>
  <si>
    <t>ubuy.hu</t>
  </si>
  <si>
    <t>greencross.com</t>
  </si>
  <si>
    <t>daneintraining.com</t>
  </si>
  <si>
    <t>apmnet.jp</t>
  </si>
  <si>
    <t>houseboon.com</t>
  </si>
  <si>
    <t>kiwiple.com</t>
  </si>
  <si>
    <t>constangy.com</t>
  </si>
  <si>
    <t>upstreamfoodshedda.org</t>
  </si>
  <si>
    <t>stevemadden.eu</t>
  </si>
  <si>
    <t>fenacon.org.br</t>
  </si>
  <si>
    <t>staticlbi.com</t>
  </si>
  <si>
    <t>carnaval.com</t>
  </si>
  <si>
    <t>compseq.ro</t>
  </si>
  <si>
    <t>beverlycenter.com</t>
  </si>
  <si>
    <t>ritualwell.org</t>
  </si>
  <si>
    <t>hq-porntube.com</t>
  </si>
  <si>
    <t>nys.cz</t>
  </si>
  <si>
    <t>qimiqimi.co</t>
  </si>
  <si>
    <t>zyno.cloud</t>
  </si>
  <si>
    <t>gramedia.net</t>
  </si>
  <si>
    <t>adultfuckhub.com</t>
  </si>
  <si>
    <t>comiclink.com</t>
  </si>
  <si>
    <t>trialsearch.com</t>
  </si>
  <si>
    <t>blockislandinfo.com</t>
  </si>
  <si>
    <t>gcenter-hyogo.jp</t>
  </si>
  <si>
    <t>toplines22.ml</t>
  </si>
  <si>
    <t>headstart.org</t>
  </si>
  <si>
    <t>rinsed.co</t>
  </si>
  <si>
    <t>sslcis.xyz</t>
  </si>
  <si>
    <t>freddy.com</t>
  </si>
  <si>
    <t>fowlerng.com</t>
  </si>
  <si>
    <t>xiedodo.cn</t>
  </si>
  <si>
    <t>bloggingtriggers.com</t>
  </si>
  <si>
    <t>livebar.de</t>
  </si>
  <si>
    <t>holidayfuture.com</t>
  </si>
  <si>
    <t>fsinet.jp</t>
  </si>
  <si>
    <t>sigmation.net</t>
  </si>
  <si>
    <t>vulkangrand.com</t>
  </si>
  <si>
    <t>jennsblahblahblog.com</t>
  </si>
  <si>
    <t>jbkwebhosting.com</t>
  </si>
  <si>
    <t>vulkanroyal.click</t>
  </si>
  <si>
    <t>gk.city</t>
  </si>
  <si>
    <t>vbtutor.net</t>
  </si>
  <si>
    <t>ripplestream4u.online</t>
  </si>
  <si>
    <t>kbkids.com</t>
  </si>
  <si>
    <t>vplayfuel.com</t>
  </si>
  <si>
    <t>actressnudepic.com</t>
  </si>
  <si>
    <t>46elks.com</t>
  </si>
  <si>
    <t>ordrupgaard.dk</t>
  </si>
  <si>
    <t>laomoe.com</t>
  </si>
  <si>
    <t>buckeyeweb.com</t>
  </si>
  <si>
    <t>jarilo.co.uk</t>
  </si>
  <si>
    <t>tarnian.com</t>
  </si>
  <si>
    <t>goldenshire.us</t>
  </si>
  <si>
    <t>avanttecno.com</t>
  </si>
  <si>
    <t>cdnwatch.com</t>
  </si>
  <si>
    <t>serverlocalweb.com</t>
  </si>
  <si>
    <t>jacksoncountygov.com</t>
  </si>
  <si>
    <t>lamayeshe.com</t>
  </si>
  <si>
    <t>ewny.net</t>
  </si>
  <si>
    <t>prostitutkihabarovska.pro</t>
  </si>
  <si>
    <t>vistamanaged.services</t>
  </si>
  <si>
    <t>radiokolor.pl</t>
  </si>
  <si>
    <t>forma-barselona-msk.ru</t>
  </si>
  <si>
    <t>roxcasino-online.site</t>
  </si>
  <si>
    <t>wattajuk.com</t>
  </si>
  <si>
    <t>macadmins.software</t>
  </si>
  <si>
    <t>news-torojo.com</t>
  </si>
  <si>
    <t>landyzone.co.uk</t>
  </si>
  <si>
    <t>myonlineslambook.com</t>
  </si>
  <si>
    <t>cccarto.com</t>
  </si>
  <si>
    <t>strabag.at</t>
  </si>
  <si>
    <t>schueller.work</t>
  </si>
  <si>
    <t>seward.com</t>
  </si>
  <si>
    <t>netlp.com.ar</t>
  </si>
  <si>
    <t>sistemos.co.in</t>
  </si>
  <si>
    <t>memoriaindigena.com</t>
  </si>
  <si>
    <t>creativebc.com</t>
  </si>
  <si>
    <t>13reasonswhy.info</t>
  </si>
  <si>
    <t>grimmway.com</t>
  </si>
  <si>
    <t>barowatt.com</t>
  </si>
  <si>
    <t>tshw.cn</t>
  </si>
  <si>
    <t>informalscience.org</t>
  </si>
  <si>
    <t>future4you.ru</t>
  </si>
  <si>
    <t>sco.edu</t>
  </si>
  <si>
    <t>tsd.co.th</t>
  </si>
  <si>
    <t>modernistal.com</t>
  </si>
  <si>
    <t>dagolfpro.com</t>
  </si>
  <si>
    <t>technologyset.net</t>
  </si>
  <si>
    <t>agentquote.net</t>
  </si>
  <si>
    <t>h3bet.net</t>
  </si>
  <si>
    <t>turbovid.me</t>
  </si>
  <si>
    <t>femconsult.ru</t>
  </si>
  <si>
    <t>ustroistvo-avtomobilya.ru</t>
  </si>
  <si>
    <t>ictjob.be</t>
  </si>
  <si>
    <t>dnovinbr.ir</t>
  </si>
  <si>
    <t>aidslifecycle.org</t>
  </si>
  <si>
    <t>redwork.ir</t>
  </si>
  <si>
    <t>congressionalinstitute.org</t>
  </si>
  <si>
    <t>anandentertainment.com</t>
  </si>
  <si>
    <t>meteomedia.ch</t>
  </si>
  <si>
    <t>gdekino.net</t>
  </si>
  <si>
    <t>go-to-website.com</t>
  </si>
  <si>
    <t>musikrat.de</t>
  </si>
  <si>
    <t>foxnewsnyc.com</t>
  </si>
  <si>
    <t>aurumage.com</t>
  </si>
  <si>
    <t>ganternorm.com</t>
  </si>
  <si>
    <t>sunucuweb.com</t>
  </si>
  <si>
    <t>altinget.se</t>
  </si>
  <si>
    <t>torontohumanesociety.com</t>
  </si>
  <si>
    <t>americasgottalentauditions.com</t>
  </si>
  <si>
    <t>capitalistexploits.at</t>
  </si>
  <si>
    <t>chotto-matte.com</t>
  </si>
  <si>
    <t>hostingmanager.net.au</t>
  </si>
  <si>
    <t>gointothechapel.cf</t>
  </si>
  <si>
    <t>tauernspakaprun.com</t>
  </si>
  <si>
    <t>sysadmins.com</t>
  </si>
  <si>
    <t>webpal.org</t>
  </si>
  <si>
    <t>lentis.nl</t>
  </si>
  <si>
    <t>3enrollment.com</t>
  </si>
  <si>
    <t>ocswholesale.ca</t>
  </si>
  <si>
    <t>cfcdist.gdn</t>
  </si>
  <si>
    <t>fatburningman.com</t>
  </si>
  <si>
    <t>accountabilit.com</t>
  </si>
  <si>
    <t>sfdhr.org</t>
  </si>
  <si>
    <t>edusmart.com</t>
  </si>
  <si>
    <t>safedeck.at</t>
  </si>
  <si>
    <t>asiabusinessinsider.com</t>
  </si>
  <si>
    <t>quantumrun.com</t>
  </si>
  <si>
    <t>pressonline.rs</t>
  </si>
  <si>
    <t>hausdernatur.at</t>
  </si>
  <si>
    <t>cbdoilamericano.com</t>
  </si>
  <si>
    <t>deltatre.net</t>
  </si>
  <si>
    <t>dropscan.de</t>
  </si>
  <si>
    <t>cirugiaplasticamartinez.com.pe</t>
  </si>
  <si>
    <t>aclibrary.org</t>
  </si>
  <si>
    <t>static-webarchive.org</t>
  </si>
  <si>
    <t>interactivehailmaps.com</t>
  </si>
  <si>
    <t>mrs.digital</t>
  </si>
  <si>
    <t>metroleague.org</t>
  </si>
  <si>
    <t>bose.nl</t>
  </si>
  <si>
    <t>flash1688.net</t>
  </si>
  <si>
    <t>zeithistorische-forschungen.de</t>
  </si>
  <si>
    <t>ljpoisk.ru</t>
  </si>
  <si>
    <t>quadrastores.com</t>
  </si>
  <si>
    <t>chempion-games.click</t>
  </si>
  <si>
    <t>wd-central.com</t>
  </si>
  <si>
    <t>meach.cn</t>
  </si>
  <si>
    <t>edinayastrana.ru</t>
  </si>
  <si>
    <t>sellbe.com</t>
  </si>
  <si>
    <t>s-jena.de</t>
  </si>
  <si>
    <t>ebiano.com</t>
  </si>
  <si>
    <t>1shot.tw</t>
  </si>
  <si>
    <t>presse-fotos.dk</t>
  </si>
  <si>
    <t>faceluk.in</t>
  </si>
  <si>
    <t>checkupnet.com.br</t>
  </si>
  <si>
    <t>lisltd.co.uk</t>
  </si>
  <si>
    <t>survmed.ru</t>
  </si>
  <si>
    <t>upoint.id</t>
  </si>
  <si>
    <t>sweetcotton.com</t>
  </si>
  <si>
    <t>cec-ceda.org.cn</t>
  </si>
  <si>
    <t>xxpie.com</t>
  </si>
  <si>
    <t>commomy.com</t>
  </si>
  <si>
    <t>gig.com.eg</t>
  </si>
  <si>
    <t>hdrezkadgg3y7.net</t>
  </si>
  <si>
    <t>unioncoop.ae</t>
  </si>
  <si>
    <t>raml.org</t>
  </si>
  <si>
    <t>whinn.dk</t>
  </si>
  <si>
    <t>editionsmego.com</t>
  </si>
  <si>
    <t>birlinn.co.uk</t>
  </si>
  <si>
    <t>mumbaiescortshub.net</t>
  </si>
  <si>
    <t>digitalsynapse.net</t>
  </si>
  <si>
    <t>southernphone.com.au</t>
  </si>
  <si>
    <t>sundaykamide.com</t>
  </si>
  <si>
    <t>starbrite.com</t>
  </si>
  <si>
    <t>eniro.net</t>
  </si>
  <si>
    <t>fccj.or.jp</t>
  </si>
  <si>
    <t>boundlesstechnologies.net</t>
  </si>
  <si>
    <t>childrengrieve.org</t>
  </si>
  <si>
    <t>crmr.com</t>
  </si>
  <si>
    <t>lsgiant.com.cn</t>
  </si>
  <si>
    <t>tramontina.com</t>
  </si>
  <si>
    <t>totalbrain.com</t>
  </si>
  <si>
    <t>rodeore.com</t>
  </si>
  <si>
    <t>vpnable.net</t>
  </si>
  <si>
    <t>sciencepubco.com</t>
  </si>
  <si>
    <t>sunindianporn.com</t>
  </si>
  <si>
    <t>godpanel.in</t>
  </si>
  <si>
    <t>chartswap.com</t>
  </si>
  <si>
    <t>yozgateskort.com</t>
  </si>
  <si>
    <t>journlab.online</t>
  </si>
  <si>
    <t>youropenpo.biz</t>
  </si>
  <si>
    <t>e-secretaryofstate.com</t>
  </si>
  <si>
    <t>berry.work</t>
  </si>
  <si>
    <t>bemplc.co.th</t>
  </si>
  <si>
    <t>ku11.net</t>
  </si>
  <si>
    <t>burtonpower.com</t>
  </si>
  <si>
    <t>weandgst.com</t>
  </si>
  <si>
    <t>bancofalabella.com</t>
  </si>
  <si>
    <t>qd12315.com</t>
  </si>
  <si>
    <t>dishingupthedirt.com</t>
  </si>
  <si>
    <t>hallmarknews.com</t>
  </si>
  <si>
    <t>alimediation.co.uk</t>
  </si>
  <si>
    <t>bekentree.com</t>
  </si>
  <si>
    <t>alobacsi.com</t>
  </si>
  <si>
    <t>airfrance.com.br</t>
  </si>
  <si>
    <t>indianalandmarks.org</t>
  </si>
  <si>
    <t>bingeclock.com</t>
  </si>
  <si>
    <t>nmmst.gov.tw</t>
  </si>
  <si>
    <t>citoga.com</t>
  </si>
  <si>
    <t>shadmaster.world</t>
  </si>
  <si>
    <t>unitedvlog.tk</t>
  </si>
  <si>
    <t>tiera.org</t>
  </si>
  <si>
    <t>sneakit.com</t>
  </si>
  <si>
    <t>sivadwebhosting.com</t>
  </si>
  <si>
    <t>otestmanager.com</t>
  </si>
  <si>
    <t>ffh-vp-info.de</t>
  </si>
  <si>
    <t>suitextend.net</t>
  </si>
  <si>
    <t>nfsu.ac.in</t>
  </si>
  <si>
    <t>nicecasino.ru</t>
  </si>
  <si>
    <t>action.ru</t>
  </si>
  <si>
    <t>womb.co.jp</t>
  </si>
  <si>
    <t>burgenstockresort.com</t>
  </si>
  <si>
    <t>adulttoymarket.com</t>
  </si>
  <si>
    <t>okb.co.jp</t>
  </si>
  <si>
    <t>ess-enes.ru</t>
  </si>
  <si>
    <t>uplink.net.ua</t>
  </si>
  <si>
    <t>bermudasun.bm</t>
  </si>
  <si>
    <t>host-setup.uk</t>
  </si>
  <si>
    <t>atpsoftware.top</t>
  </si>
  <si>
    <t>replicaplans.com</t>
  </si>
  <si>
    <t>kekma.net</t>
  </si>
  <si>
    <t>entrepot-du-bricolage.fr</t>
  </si>
  <si>
    <t>getpalace.com</t>
  </si>
  <si>
    <t>paypoint.md</t>
  </si>
  <si>
    <t>tierradelfuego.gob.ar</t>
  </si>
  <si>
    <t>appschopper.com</t>
  </si>
  <si>
    <t>artand.co.kr</t>
  </si>
  <si>
    <t>euronav.com</t>
  </si>
  <si>
    <t>enove.cn</t>
  </si>
  <si>
    <t>laforet.co.jp</t>
  </si>
  <si>
    <t>autornd.ru</t>
  </si>
  <si>
    <t>yaht.net</t>
  </si>
  <si>
    <t>gabapentin.download</t>
  </si>
  <si>
    <t>ieducations.ru</t>
  </si>
  <si>
    <t>cyamoda.com</t>
  </si>
  <si>
    <t>theperspectiveproject.co.uk</t>
  </si>
  <si>
    <t>therabbitvpn.com</t>
  </si>
  <si>
    <t>jetcasino.link</t>
  </si>
  <si>
    <t>orissatodaynews.in</t>
  </si>
  <si>
    <t>explorethousand.com</t>
  </si>
  <si>
    <t>tcg-cards.nl</t>
  </si>
  <si>
    <t>shinewonder.com</t>
  </si>
  <si>
    <t>sanathaber.net</t>
  </si>
  <si>
    <t>lelarose.com</t>
  </si>
  <si>
    <t>mazda.at</t>
  </si>
  <si>
    <t>articlement.com</t>
  </si>
  <si>
    <t>csdl.edu.vn</t>
  </si>
  <si>
    <t>headatist.pro</t>
  </si>
  <si>
    <t>airportrentals.com</t>
  </si>
  <si>
    <t>webareal.hu</t>
  </si>
  <si>
    <t>exdesign.ru</t>
  </si>
  <si>
    <t>meb-online.ru</t>
  </si>
  <si>
    <t>idvert.cz</t>
  </si>
  <si>
    <t>shadow-shop.xyz</t>
  </si>
  <si>
    <t>elkhart.com</t>
  </si>
  <si>
    <t>woyaokanzhibo.com</t>
  </si>
  <si>
    <t>newwoman.ru</t>
  </si>
  <si>
    <t>jclgift.com</t>
  </si>
  <si>
    <t>s-dns.net</t>
  </si>
  <si>
    <t>uffcialis.online</t>
  </si>
  <si>
    <t>cata-lagoon.com</t>
  </si>
  <si>
    <t>hpac.com</t>
  </si>
  <si>
    <t>joycasino-e2.xyz</t>
  </si>
  <si>
    <t>vidaleveesaude.com</t>
  </si>
  <si>
    <t>seagen.cn</t>
  </si>
  <si>
    <t>earthsurface.com</t>
  </si>
  <si>
    <t>anardoni.com</t>
  </si>
  <si>
    <t>ou99.com</t>
  </si>
  <si>
    <t>waipu.de</t>
  </si>
  <si>
    <t>roloeganga.store</t>
  </si>
  <si>
    <t>mv034j2.icu</t>
  </si>
  <si>
    <t>horadecodar.com.br</t>
  </si>
  <si>
    <t>santillanacompartir.com.co</t>
  </si>
  <si>
    <t>hugotalks.com</t>
  </si>
  <si>
    <t>ebuga.es</t>
  </si>
  <si>
    <t>datingscams.cc</t>
  </si>
  <si>
    <t>remontposobie.ru</t>
  </si>
  <si>
    <t>shreylor.com</t>
  </si>
  <si>
    <t>carolinashooterssupply.com</t>
  </si>
  <si>
    <t>madebyjoel.com</t>
  </si>
  <si>
    <t>hostrix.net</t>
  </si>
  <si>
    <t>cityofredlands.org</t>
  </si>
  <si>
    <t>intim27.info</t>
  </si>
  <si>
    <t>easyworkorder.com</t>
  </si>
  <si>
    <t>xiaguanzhan.com</t>
  </si>
  <si>
    <t>pokerart.com</t>
  </si>
  <si>
    <t>lara.on.ca</t>
  </si>
  <si>
    <t>noraahost.com</t>
  </si>
  <si>
    <t>vodkaster.com</t>
  </si>
  <si>
    <t>worldhomeoutlet.com</t>
  </si>
  <si>
    <t>pressreleaserocket.net</t>
  </si>
  <si>
    <t>fair-spin.club</t>
  </si>
  <si>
    <t>katha.org</t>
  </si>
  <si>
    <t>viacasinos.com</t>
  </si>
  <si>
    <t>ekipa.mk</t>
  </si>
  <si>
    <t>tones.be</t>
  </si>
  <si>
    <t>nordestao.com.br</t>
  </si>
  <si>
    <t>sistersofmercy.org</t>
  </si>
  <si>
    <t>camaloon.com</t>
  </si>
  <si>
    <t>donyayemali.com</t>
  </si>
  <si>
    <t>emitrr.com</t>
  </si>
  <si>
    <t>questioncopyright.org</t>
  </si>
  <si>
    <t>rainbowtrust.org.uk</t>
  </si>
  <si>
    <t>minimalwave.com</t>
  </si>
  <si>
    <t>gregnormancollection.com</t>
  </si>
  <si>
    <t>pdedu.sh.cn</t>
  </si>
  <si>
    <t>thecolorofmypersonality.com</t>
  </si>
  <si>
    <t>digitalpr.jp</t>
  </si>
  <si>
    <t>thinkboxsoftware.com</t>
  </si>
  <si>
    <t>elderplanningplus.com</t>
  </si>
  <si>
    <t>europeup.com</t>
  </si>
  <si>
    <t>eacla.com</t>
  </si>
  <si>
    <t>valid.nl</t>
  </si>
  <si>
    <t>sorvestbandy.no</t>
  </si>
  <si>
    <t>fart1.com</t>
  </si>
  <si>
    <t>lucky-levs.xyz</t>
  </si>
  <si>
    <t>contactservice.com.pl</t>
  </si>
  <si>
    <t>gfysys.com</t>
  </si>
  <si>
    <t>talkplus.io</t>
  </si>
  <si>
    <t>showmethesite.us</t>
  </si>
  <si>
    <t>perl6.org</t>
  </si>
  <si>
    <t>julyservices.com</t>
  </si>
  <si>
    <t>btechsmartclass.com</t>
  </si>
  <si>
    <t>datingsitesthatworks.com</t>
  </si>
  <si>
    <t>puatraining.com</t>
  </si>
  <si>
    <t>proname.ir</t>
  </si>
  <si>
    <t>maxstore-dns.com</t>
  </si>
  <si>
    <t>pokemonwizard.com</t>
  </si>
  <si>
    <t>dmxq9.com</t>
  </si>
  <si>
    <t>sat1gold.de</t>
  </si>
  <si>
    <t>mandatory.gg</t>
  </si>
  <si>
    <t>ambox.ru</t>
  </si>
  <si>
    <t>juicygranny.com</t>
  </si>
  <si>
    <t>shishkin-seed.website</t>
  </si>
  <si>
    <t>woodex-group.com</t>
  </si>
  <si>
    <t>fiercehealthit.com</t>
  </si>
  <si>
    <t>hknmetraffic.com</t>
  </si>
  <si>
    <t>tododeporteonline.com</t>
  </si>
  <si>
    <t>php-class.net</t>
  </si>
  <si>
    <t>ibaixarapk.com</t>
  </si>
  <si>
    <t>clickdls.com</t>
  </si>
  <si>
    <t>mymysteryparty.com</t>
  </si>
  <si>
    <t>coolplugins.net</t>
  </si>
  <si>
    <t>nywift.org</t>
  </si>
  <si>
    <t>vnish.net</t>
  </si>
  <si>
    <t>singular.live</t>
  </si>
  <si>
    <t>recipebox.com</t>
  </si>
  <si>
    <t>lolwildriftbuild.com</t>
  </si>
  <si>
    <t>ruinedking.com</t>
  </si>
  <si>
    <t>odysiimi.com</t>
  </si>
  <si>
    <t>uafavorit.com</t>
  </si>
  <si>
    <t>shopfactorydirect.com</t>
  </si>
  <si>
    <t>milotteryconnect.com</t>
  </si>
  <si>
    <t>iranlustr.com</t>
  </si>
  <si>
    <t>sparksport.co.nz</t>
  </si>
  <si>
    <t>vitauthority.com</t>
  </si>
  <si>
    <t>chblzpc.com</t>
  </si>
  <si>
    <t>foshannews.net</t>
  </si>
  <si>
    <t>hydra-hydra2web.com</t>
  </si>
  <si>
    <t>taifun-edata.de</t>
  </si>
  <si>
    <t>hailarchery.com</t>
  </si>
  <si>
    <t>ticg.co.nz</t>
  </si>
  <si>
    <t>epizyme.com</t>
  </si>
  <si>
    <t>tit.edu.cn</t>
  </si>
  <si>
    <t>pornokuni.ru</t>
  </si>
  <si>
    <t>trident.net</t>
  </si>
  <si>
    <t>pornsiteslist.org</t>
  </si>
  <si>
    <t>lordfilmy-smotret.online</t>
  </si>
  <si>
    <t>itwebagenciadigital.com</t>
  </si>
  <si>
    <t>myfinbroker.ru</t>
  </si>
  <si>
    <t>charcoal.com.pk</t>
  </si>
  <si>
    <t>moblie.kr</t>
  </si>
  <si>
    <t>krallarintavugu.com</t>
  </si>
  <si>
    <t>aulart.com</t>
  </si>
  <si>
    <t>sealfit.com</t>
  </si>
  <si>
    <t>keysbank.com</t>
  </si>
  <si>
    <t>motivewave.com</t>
  </si>
  <si>
    <t>pizzafactory.com</t>
  </si>
  <si>
    <t>ticsali.it</t>
  </si>
  <si>
    <t>viagrause5.com</t>
  </si>
  <si>
    <t>dnb.net</t>
  </si>
  <si>
    <t>invitehawk.com</t>
  </si>
  <si>
    <t>ncdns.de</t>
  </si>
  <si>
    <t>nutrium.com</t>
  </si>
  <si>
    <t>refpabhrtqrt.top</t>
  </si>
  <si>
    <t>fs.gov.za</t>
  </si>
  <si>
    <t>mein-toller-tag.com</t>
  </si>
  <si>
    <t>svadebka.ws</t>
  </si>
  <si>
    <t>joycazino311.xyz</t>
  </si>
  <si>
    <t>daonavi.com</t>
  </si>
  <si>
    <t>leif.org</t>
  </si>
  <si>
    <t>masskorea.co.kr</t>
  </si>
  <si>
    <t>208whoisgreat.com</t>
  </si>
  <si>
    <t>wantannas.go.id</t>
  </si>
  <si>
    <t>tcedu.com.cn</t>
  </si>
  <si>
    <t>sska.kz</t>
  </si>
  <si>
    <t>ohsobrewery.com</t>
  </si>
  <si>
    <t>eksbyt.ru</t>
  </si>
  <si>
    <t>seal.com</t>
  </si>
  <si>
    <t>dirproxy.com</t>
  </si>
  <si>
    <t>zenlocator.com</t>
  </si>
  <si>
    <t>yotsuyaotsuka.net</t>
  </si>
  <si>
    <t>hdrezka66hdap.net</t>
  </si>
  <si>
    <t>kvan.tech</t>
  </si>
  <si>
    <t>shaw-webhosting.net</t>
  </si>
  <si>
    <t>onlinemarketing-praxis.de</t>
  </si>
  <si>
    <t>ep.ru</t>
  </si>
  <si>
    <t>netway.com.cy</t>
  </si>
  <si>
    <t>monomaps.com</t>
  </si>
  <si>
    <t>shopsocietysocial.com</t>
  </si>
  <si>
    <t>cnsu.edu</t>
  </si>
  <si>
    <t>highlineballroom.com</t>
  </si>
  <si>
    <t>sensity.ai</t>
  </si>
  <si>
    <t>xn--12cl7cj4aa9dd5cp5ona1eya.com</t>
  </si>
  <si>
    <t>nextpcb.com</t>
  </si>
  <si>
    <t>gopureskin.com</t>
  </si>
  <si>
    <t>dedbotan.com</t>
  </si>
  <si>
    <t>xn----7sbapcgaavabpxeerioebukwy6h9k.xn--p1ai</t>
  </si>
  <si>
    <t>ssbbww.com</t>
  </si>
  <si>
    <t>immergas.com</t>
  </si>
  <si>
    <t>traveldirectoryguide.com</t>
  </si>
  <si>
    <t>sitds.org</t>
  </si>
  <si>
    <t>runnerstribe.com</t>
  </si>
  <si>
    <t>bluesprig.com</t>
  </si>
  <si>
    <t>cccgoe.de</t>
  </si>
  <si>
    <t>unicom.com</t>
  </si>
  <si>
    <t>payhd.ru</t>
  </si>
  <si>
    <t>higher-education-marketing.com</t>
  </si>
  <si>
    <t>polegasm.net</t>
  </si>
  <si>
    <t>sonapresse.com</t>
  </si>
  <si>
    <t>riverrestoration.cf</t>
  </si>
  <si>
    <t>apartments-baskavoda.com.hr</t>
  </si>
  <si>
    <t>freexxxjoin.com</t>
  </si>
  <si>
    <t>premierbet.mw</t>
  </si>
  <si>
    <t>artbelllegacy.com</t>
  </si>
  <si>
    <t>bochkari1.ru</t>
  </si>
  <si>
    <t>cia-3ds.com</t>
  </si>
  <si>
    <t>stitch.net</t>
  </si>
  <si>
    <t>mystudios.com</t>
  </si>
  <si>
    <t>joaodebarro.mt.gov.br</t>
  </si>
  <si>
    <t>vigilanzacarniel.it</t>
  </si>
  <si>
    <t>rastarasha.site</t>
  </si>
  <si>
    <t>xabia.org</t>
  </si>
  <si>
    <t>fast-insight.com</t>
  </si>
  <si>
    <t>asrock.co.kr</t>
  </si>
  <si>
    <t>moviatrafik.dk</t>
  </si>
  <si>
    <t>dating-critic.com</t>
  </si>
  <si>
    <t>lippincott.com</t>
  </si>
  <si>
    <t>cope.nl</t>
  </si>
  <si>
    <t>campusfederal.org</t>
  </si>
  <si>
    <t>gambling-malta.com</t>
  </si>
  <si>
    <t>4s.io</t>
  </si>
  <si>
    <t>jamesriverins.com</t>
  </si>
  <si>
    <t>awaikeda.net</t>
  </si>
  <si>
    <t>mi-emailer.co.uk</t>
  </si>
  <si>
    <t>unirenter.ru</t>
  </si>
  <si>
    <t>meilleurpornos.com</t>
  </si>
  <si>
    <t>photofriday.com</t>
  </si>
  <si>
    <t>halotechnology.com</t>
  </si>
  <si>
    <t>dunyabizim.com</t>
  </si>
  <si>
    <t>mdns.com.br</t>
  </si>
  <si>
    <t>greatugandajobs.com</t>
  </si>
  <si>
    <t>view-events.com</t>
  </si>
  <si>
    <t>theliberal.ie</t>
  </si>
  <si>
    <t>firstlook.media</t>
  </si>
  <si>
    <t>dagster.io</t>
  </si>
  <si>
    <t>mediaworld8.cf</t>
  </si>
  <si>
    <t>southwood.org</t>
  </si>
  <si>
    <t>pokerscout.com</t>
  </si>
  <si>
    <t>imoutdoorshosting.com</t>
  </si>
  <si>
    <t>sex-true.com</t>
  </si>
  <si>
    <t>collaw.edu.au</t>
  </si>
  <si>
    <t>idl.pl</t>
  </si>
  <si>
    <t>ligo.co.uk</t>
  </si>
  <si>
    <t>paysa.com</t>
  </si>
  <si>
    <t>strengthsquest.com</t>
  </si>
  <si>
    <t>wayg.ru</t>
  </si>
  <si>
    <t>af-pcg.de</t>
  </si>
  <si>
    <t>sidesys.com</t>
  </si>
  <si>
    <t>namenserver.de</t>
  </si>
  <si>
    <t>doverbroecks.com</t>
  </si>
  <si>
    <t>pelock.com</t>
  </si>
  <si>
    <t>isaiah58boxes.com</t>
  </si>
  <si>
    <t>commaoil.com</t>
  </si>
  <si>
    <t>so-dns.de</t>
  </si>
  <si>
    <t>newtoncompton.com</t>
  </si>
  <si>
    <t>pilship.com.cn</t>
  </si>
  <si>
    <t>kuntal.org</t>
  </si>
  <si>
    <t>applenews.hamburg</t>
  </si>
  <si>
    <t>gcegroup.com</t>
  </si>
  <si>
    <t>trickful.com</t>
  </si>
  <si>
    <t>metconnect.com</t>
  </si>
  <si>
    <t>zenit23032022.top</t>
  </si>
  <si>
    <t>fanli.in</t>
  </si>
  <si>
    <t>lundinter.com</t>
  </si>
  <si>
    <t>ccflips.com</t>
  </si>
  <si>
    <t>kino-games.pw</t>
  </si>
  <si>
    <t>bjmp.org</t>
  </si>
  <si>
    <t>omgomgomg5j4yrr4mjdv3h5c5xfvxtqqs2in7smi65mjps7wvkmqmtqd.biz</t>
  </si>
  <si>
    <t>regionalobala.si</t>
  </si>
  <si>
    <t>jdacha.ru</t>
  </si>
  <si>
    <t>honesty.com</t>
  </si>
  <si>
    <t>j-milk.jp</t>
  </si>
  <si>
    <t>parismou.org</t>
  </si>
  <si>
    <t>glconect.com.br</t>
  </si>
  <si>
    <t>wippo-it.net</t>
  </si>
  <si>
    <t>getoaky.com</t>
  </si>
  <si>
    <t>news-zibori.cc</t>
  </si>
  <si>
    <t>pkbnews.in</t>
  </si>
  <si>
    <t>equinoxpulse.com</t>
  </si>
  <si>
    <t>nppct.ru</t>
  </si>
  <si>
    <t>tlycomplet.biz</t>
  </si>
  <si>
    <t>1xbet.pk</t>
  </si>
  <si>
    <t>gusznzapad.ru</t>
  </si>
  <si>
    <t>lexitrans.com</t>
  </si>
  <si>
    <t>theconfidasgroup.cf</t>
  </si>
  <si>
    <t>toplines130.ga</t>
  </si>
  <si>
    <t>andeandreamz.com</t>
  </si>
  <si>
    <t>spread-it.com</t>
  </si>
  <si>
    <t>kyuei.co.jp</t>
  </si>
  <si>
    <t>focus-res.cn</t>
  </si>
  <si>
    <t>silvernest.com</t>
  </si>
  <si>
    <t>pdc-logistics.ru</t>
  </si>
  <si>
    <t>mag-web.com</t>
  </si>
  <si>
    <t>istd.org</t>
  </si>
  <si>
    <t>contactup.io</t>
  </si>
  <si>
    <t>arminahost.com</t>
  </si>
  <si>
    <t>tfile.cc</t>
  </si>
  <si>
    <t>newskino.ru</t>
  </si>
  <si>
    <t>slotforjoy.net</t>
  </si>
  <si>
    <t>yfilter.co.kr</t>
  </si>
  <si>
    <t>lux.mx</t>
  </si>
  <si>
    <t>knightsplc.com</t>
  </si>
  <si>
    <t>parable.com</t>
  </si>
  <si>
    <t>redefininggod.com</t>
  </si>
  <si>
    <t>mer-clinic.com</t>
  </si>
  <si>
    <t>bettingappsforandroid.com</t>
  </si>
  <si>
    <t>shortfilm.com</t>
  </si>
  <si>
    <t>moviesdada.skin</t>
  </si>
  <si>
    <t>asahishuzo.ne.jp</t>
  </si>
  <si>
    <t>unanetae.biz</t>
  </si>
  <si>
    <t>waiph0vee4uu.live</t>
  </si>
  <si>
    <t>ncyp.tv</t>
  </si>
  <si>
    <t>asetwn.com.tw</t>
  </si>
  <si>
    <t>manpower.fi</t>
  </si>
  <si>
    <t>kisza.com</t>
  </si>
  <si>
    <t>trnjm.com</t>
  </si>
  <si>
    <t>sistema-university.ru</t>
  </si>
  <si>
    <t>kemp-style.ru</t>
  </si>
  <si>
    <t>zus-jhradec.cz</t>
  </si>
  <si>
    <t>dudasite.com</t>
  </si>
  <si>
    <t>publishintra.com</t>
  </si>
  <si>
    <t>spravki-kupit.com</t>
  </si>
  <si>
    <t>hopeforheaven.org</t>
  </si>
  <si>
    <t>pieseutilajeagricole.com</t>
  </si>
  <si>
    <t>skibutlers.com</t>
  </si>
  <si>
    <t>scoutcampreviews.com</t>
  </si>
  <si>
    <t>placeviewer.net</t>
  </si>
  <si>
    <t>agatadress.ru</t>
  </si>
  <si>
    <t>atlantiswordprocessor.com</t>
  </si>
  <si>
    <t>fable.co</t>
  </si>
  <si>
    <t>sys-team-admin.ru</t>
  </si>
  <si>
    <t>wundergartendc.com</t>
  </si>
  <si>
    <t>balashover.ru</t>
  </si>
  <si>
    <t>varaaheti.fi</t>
  </si>
  <si>
    <t>gibsonssteakhouse.com</t>
  </si>
  <si>
    <t>masterfold.net</t>
  </si>
  <si>
    <t>saxxer.ru</t>
  </si>
  <si>
    <t>sciencetrail.com</t>
  </si>
  <si>
    <t>taxi-money.info</t>
  </si>
  <si>
    <t>blogworldexpo.com</t>
  </si>
  <si>
    <t>imbringingbloggingback.com</t>
  </si>
  <si>
    <t>dragonframe.com</t>
  </si>
  <si>
    <t>virdi.cn</t>
  </si>
  <si>
    <t>strangerdimensions.com</t>
  </si>
  <si>
    <t>xcf.cn</t>
  </si>
  <si>
    <t>chamber.org.il</t>
  </si>
  <si>
    <t>wwfc.com</t>
  </si>
  <si>
    <t>funnelscience.com</t>
  </si>
  <si>
    <t>icugamer.net</t>
  </si>
  <si>
    <t>chessbase.in</t>
  </si>
  <si>
    <t>whatbirdsareinmybackyard.com</t>
  </si>
  <si>
    <t>drprice.com</t>
  </si>
  <si>
    <t>ruletka1.com</t>
  </si>
  <si>
    <t>crosstex.com</t>
  </si>
  <si>
    <t>mrwebone.com</t>
  </si>
  <si>
    <t>rodripasbe.com</t>
  </si>
  <si>
    <t>reis.com</t>
  </si>
  <si>
    <t>wheelers.co.nz</t>
  </si>
  <si>
    <t>loanmadepersonal.com</t>
  </si>
  <si>
    <t>globalasia.org</t>
  </si>
  <si>
    <t>51privacy.com</t>
  </si>
  <si>
    <t>depthpsychology.cf</t>
  </si>
  <si>
    <t>indoslf.com</t>
  </si>
  <si>
    <t>alexandrebirman.com</t>
  </si>
  <si>
    <t>krwzpeak.top</t>
  </si>
  <si>
    <t>vinology.com</t>
  </si>
  <si>
    <t>dibsy.dev</t>
  </si>
  <si>
    <t>emediastudios.net</t>
  </si>
  <si>
    <t>henrymayo.com</t>
  </si>
  <si>
    <t>enyaq-forum.de</t>
  </si>
  <si>
    <t>artact.nl</t>
  </si>
  <si>
    <t>ewc.co.jp</t>
  </si>
  <si>
    <t>deltafibra.com.br</t>
  </si>
  <si>
    <t>australianethical.com.au</t>
  </si>
  <si>
    <t>a-ns.xyz</t>
  </si>
  <si>
    <t>pinchukartcentre.org</t>
  </si>
  <si>
    <t>gerdofernor.ir</t>
  </si>
  <si>
    <t>4clubbers.com.pl</t>
  </si>
  <si>
    <t>javladies.com</t>
  </si>
  <si>
    <t>dotshr.com</t>
  </si>
  <si>
    <t>millteksport.com</t>
  </si>
  <si>
    <t>velux.fr</t>
  </si>
  <si>
    <t>mansfieldtown.net</t>
  </si>
  <si>
    <t>greystonegroupllc.cf</t>
  </si>
  <si>
    <t>prasadkhabar.com</t>
  </si>
  <si>
    <t>clopidogrelplavix.quest</t>
  </si>
  <si>
    <t>storemaven.com</t>
  </si>
  <si>
    <t>usapeopledata.com</t>
  </si>
  <si>
    <t>s2-tastewp.com</t>
  </si>
  <si>
    <t>thaprachan.com</t>
  </si>
  <si>
    <t>ymchtycwt.com</t>
  </si>
  <si>
    <t>vaccines4life.com</t>
  </si>
  <si>
    <t>aqbz.org</t>
  </si>
  <si>
    <t>imagensemoldes.com.br</t>
  </si>
  <si>
    <t>ktvmi.com</t>
  </si>
  <si>
    <t>kamcord.com</t>
  </si>
  <si>
    <t>petersmanjak.com</t>
  </si>
  <si>
    <t>simplotel.com</t>
  </si>
  <si>
    <t>lordfilm720.xyz</t>
  </si>
  <si>
    <t>darphane.gov.tr</t>
  </si>
  <si>
    <t>votorantim.com.br</t>
  </si>
  <si>
    <t>jetune.ru</t>
  </si>
  <si>
    <t>bekhterev.ru</t>
  </si>
  <si>
    <t>solidvenice.it</t>
  </si>
  <si>
    <t>elcritic.cat</t>
  </si>
  <si>
    <t>syseng.com</t>
  </si>
  <si>
    <t>highereducation.org</t>
  </si>
  <si>
    <t>plan2hosting.com</t>
  </si>
  <si>
    <t>aapocket.com</t>
  </si>
  <si>
    <t>glider.ai</t>
  </si>
  <si>
    <t>coastalwiki.org</t>
  </si>
  <si>
    <t>technicalsecret.com</t>
  </si>
  <si>
    <t>soft-plus.ch</t>
  </si>
  <si>
    <t>novotest-russia.ru</t>
  </si>
  <si>
    <t>returnofthelegendaryspearknight.com</t>
  </si>
  <si>
    <t>armanghaneianfoundation.org</t>
  </si>
  <si>
    <t>otaupdate.in</t>
  </si>
  <si>
    <t>kaligo.com</t>
  </si>
  <si>
    <t>gteltsc.vn</t>
  </si>
  <si>
    <t>aquarium.gr.jp</t>
  </si>
  <si>
    <t>stopcovid19.jp</t>
  </si>
  <si>
    <t>allegiancetech.de</t>
  </si>
  <si>
    <t>liveopsnation.com</t>
  </si>
  <si>
    <t>ukwebmanagement.co.uk</t>
  </si>
  <si>
    <t>mp3yeni.org</t>
  </si>
  <si>
    <t>scrubin.com</t>
  </si>
  <si>
    <t>essabq.info</t>
  </si>
  <si>
    <t>aberdeenpublishing.com</t>
  </si>
  <si>
    <t>jolly-pasta.co.jp</t>
  </si>
  <si>
    <t>lucky-child.com</t>
  </si>
  <si>
    <t>gayboy.at</t>
  </si>
  <si>
    <t>steripen.com</t>
  </si>
  <si>
    <t>hickerphoto.com</t>
  </si>
  <si>
    <t>moviesport.net</t>
  </si>
  <si>
    <t>group.sener</t>
  </si>
  <si>
    <t>gtm-i2d1.com</t>
  </si>
  <si>
    <t>9dbxg.com</t>
  </si>
  <si>
    <t>germantechjobs.de</t>
  </si>
  <si>
    <t>propiy.com</t>
  </si>
  <si>
    <t>soft711.com</t>
  </si>
  <si>
    <t>netgear.co.uk</t>
  </si>
  <si>
    <t>tabila.biz</t>
  </si>
  <si>
    <t>ceslerp.lk</t>
  </si>
  <si>
    <t>nic.moto</t>
  </si>
  <si>
    <t>timetask.com</t>
  </si>
  <si>
    <t>wisst-ihr-noch.de</t>
  </si>
  <si>
    <t>scoresonthedoors.org.uk</t>
  </si>
  <si>
    <t>pi-stats.com</t>
  </si>
  <si>
    <t>number9.ae</t>
  </si>
  <si>
    <t>smartertime.com</t>
  </si>
  <si>
    <t>nacalai.co.jp</t>
  </si>
  <si>
    <t>yattaa.jp</t>
  </si>
  <si>
    <t>liberidalavoro.it</t>
  </si>
  <si>
    <t>yeascia.com</t>
  </si>
  <si>
    <t>wppionline.com</t>
  </si>
  <si>
    <t>rituxanhycela.com</t>
  </si>
  <si>
    <t>batterseadogshome.co.uk</t>
  </si>
  <si>
    <t>marinetec.com</t>
  </si>
  <si>
    <t>codis.ru</t>
  </si>
  <si>
    <t>aliendns.in</t>
  </si>
  <si>
    <t>12xzzx.com</t>
  </si>
  <si>
    <t>euribordiario.es</t>
  </si>
  <si>
    <t>retrousb.com</t>
  </si>
  <si>
    <t>killer-antiplagiat.ru</t>
  </si>
  <si>
    <t>educationwatches.com</t>
  </si>
  <si>
    <t>gobestpornmovies.com</t>
  </si>
  <si>
    <t>cybergeography.org</t>
  </si>
  <si>
    <t>holaquepasa.com</t>
  </si>
  <si>
    <t>linuxsc.pro</t>
  </si>
  <si>
    <t>fantxt.com</t>
  </si>
  <si>
    <t>neno-digital.io</t>
  </si>
  <si>
    <t>hireflow.ai</t>
  </si>
  <si>
    <t>lusainfo.com</t>
  </si>
  <si>
    <t>envaya.org</t>
  </si>
  <si>
    <t>ecomm.us</t>
  </si>
  <si>
    <t>quizoto.com</t>
  </si>
  <si>
    <t>britishseafishing.co.uk</t>
  </si>
  <si>
    <t>essaygator.com</t>
  </si>
  <si>
    <t>farmergracy.co.uk</t>
  </si>
  <si>
    <t>wiseman.ee</t>
  </si>
  <si>
    <t>akveduk.ru</t>
  </si>
  <si>
    <t>prodaddkarl.com</t>
  </si>
  <si>
    <t>mdui.org</t>
  </si>
  <si>
    <t>gojek.io</t>
  </si>
  <si>
    <t>dentalselect.com</t>
  </si>
  <si>
    <t>vogov.com</t>
  </si>
  <si>
    <t>petcap.lt</t>
  </si>
  <si>
    <t>pckdlv.net</t>
  </si>
  <si>
    <t>xiaoyi.vc</t>
  </si>
  <si>
    <t>rocketplay6.com</t>
  </si>
  <si>
    <t>fildenahim.com</t>
  </si>
  <si>
    <t>miidas.jp</t>
  </si>
  <si>
    <t>quadways.net</t>
  </si>
  <si>
    <t>subjectline.com</t>
  </si>
  <si>
    <t>interactivewebs.com</t>
  </si>
  <si>
    <t>khanehaval.com</t>
  </si>
  <si>
    <t>elhow.ru</t>
  </si>
  <si>
    <t>polo-ralphlauren-pascher.fr</t>
  </si>
  <si>
    <t>insinuator.net</t>
  </si>
  <si>
    <t>sungod.co</t>
  </si>
  <si>
    <t>austinadventures.com</t>
  </si>
  <si>
    <t>pulso.cl</t>
  </si>
  <si>
    <t>kinobezsms.top</t>
  </si>
  <si>
    <t>vegnet.com.cn</t>
  </si>
  <si>
    <t>gusconsulting.com</t>
  </si>
  <si>
    <t>tastetoronto.com</t>
  </si>
  <si>
    <t>cds.bet</t>
  </si>
  <si>
    <t>leadpanther.com</t>
  </si>
  <si>
    <t>lmalloyds.com</t>
  </si>
  <si>
    <t>swp.nl</t>
  </si>
  <si>
    <t>imei.net</t>
  </si>
  <si>
    <t>gmglobalconnect.com</t>
  </si>
  <si>
    <t>discountreactor.com</t>
  </si>
  <si>
    <t>sitetracker.com</t>
  </si>
  <si>
    <t>vbaredirect3.com</t>
  </si>
  <si>
    <t>vullkan24-sloty.com</t>
  </si>
  <si>
    <t>askacfi.com</t>
  </si>
  <si>
    <t>negag.com</t>
  </si>
  <si>
    <t>blanchardgold.com</t>
  </si>
  <si>
    <t>pensamientopenal.com.ar</t>
  </si>
  <si>
    <t>eauditnet.com</t>
  </si>
  <si>
    <t>zesolution.com</t>
  </si>
  <si>
    <t>boadillabook.es</t>
  </si>
  <si>
    <t>bambangloeneto.id</t>
  </si>
  <si>
    <t>aplaycasinoinfo.info</t>
  </si>
  <si>
    <t>tajmahal-rosenheim.de</t>
  </si>
  <si>
    <t>gruenermarkt.at</t>
  </si>
  <si>
    <t>fotbalovymanazer.cz</t>
  </si>
  <si>
    <t>seobatch145.ml</t>
  </si>
  <si>
    <t>inovelli.com</t>
  </si>
  <si>
    <t>brandingboss.co.uk</t>
  </si>
  <si>
    <t>accessfirefox.org</t>
  </si>
  <si>
    <t>msds.com</t>
  </si>
  <si>
    <t>losslessalbums.club</t>
  </si>
  <si>
    <t>toolsjw.com</t>
  </si>
  <si>
    <t>lemansclassic.com</t>
  </si>
  <si>
    <t>hdrezkasd21rr.net</t>
  </si>
  <si>
    <t>eatlocalgrown.com</t>
  </si>
  <si>
    <t>crypto2mobile.com</t>
  </si>
  <si>
    <t>caminus.com</t>
  </si>
  <si>
    <t>nudist-theater.com</t>
  </si>
  <si>
    <t>women-on-the-road.com</t>
  </si>
  <si>
    <t>netgameonline.info</t>
  </si>
  <si>
    <t>iptx.tv</t>
  </si>
  <si>
    <t>hdrezkam3456r.net</t>
  </si>
  <si>
    <t>dealercrm.com</t>
  </si>
  <si>
    <t>oregonpublishing.com</t>
  </si>
  <si>
    <t>bancarexchange.io</t>
  </si>
  <si>
    <t>stolenhistory.net</t>
  </si>
  <si>
    <t>freedomfirst.com</t>
  </si>
  <si>
    <t>divxfinal.com</t>
  </si>
  <si>
    <t>winthedraw.co.uk</t>
  </si>
  <si>
    <t>helenarubinstein.com</t>
  </si>
  <si>
    <t>ecom.com.co</t>
  </si>
  <si>
    <t>literateprogramming.com</t>
  </si>
  <si>
    <t>spandexparty.com</t>
  </si>
  <si>
    <t>autocompletify.com</t>
  </si>
  <si>
    <t>o2it.ro</t>
  </si>
  <si>
    <t>averagebeing.com</t>
  </si>
  <si>
    <t>hdrezkaeqww4d.net</t>
  </si>
  <si>
    <t>pokerlistings.ru</t>
  </si>
  <si>
    <t>signagecreator.com</t>
  </si>
  <si>
    <t>inn.ir</t>
  </si>
  <si>
    <t>diygarten.tk</t>
  </si>
  <si>
    <t>ritiriwaz.com</t>
  </si>
  <si>
    <t>inicianet2.com</t>
  </si>
  <si>
    <t>sae-china.org</t>
  </si>
  <si>
    <t>tmkmail.com</t>
  </si>
  <si>
    <t>ite-expo.ru</t>
  </si>
  <si>
    <t>bionewsservices.com</t>
  </si>
  <si>
    <t>e-com-net.com</t>
  </si>
  <si>
    <t>alerts24.net</t>
  </si>
  <si>
    <t>netcdn.space</t>
  </si>
  <si>
    <t>shrc.kr</t>
  </si>
  <si>
    <t>mygeez.com</t>
  </si>
  <si>
    <t>nfdns.nl</t>
  </si>
  <si>
    <t>nordcloud.com</t>
  </si>
  <si>
    <t>g3.net.cn</t>
  </si>
  <si>
    <t>penetran.com</t>
  </si>
  <si>
    <t>chempiongames.link</t>
  </si>
  <si>
    <t>buildhub.org.uk</t>
  </si>
  <si>
    <t>webspacetoday.net</t>
  </si>
  <si>
    <t>uksssconline.in</t>
  </si>
  <si>
    <t>nastydollars.com</t>
  </si>
  <si>
    <t>rus-serial.net</t>
  </si>
  <si>
    <t>hillspet.co.uk</t>
  </si>
  <si>
    <t>fd-telecom.ru</t>
  </si>
  <si>
    <t>employmentbankwb.gov.in</t>
  </si>
  <si>
    <t>bcoe.org</t>
  </si>
  <si>
    <t>lebkuchen-schmidt.com</t>
  </si>
  <si>
    <t>fancai.com</t>
  </si>
  <si>
    <t>bounty.co</t>
  </si>
  <si>
    <t>artiinsaat.com</t>
  </si>
  <si>
    <t>localcms.com</t>
  </si>
  <si>
    <t>languagelearningbase.com</t>
  </si>
  <si>
    <t>kasinorox.ru</t>
  </si>
  <si>
    <t>servcorp.co.jp</t>
  </si>
  <si>
    <t>photojpl.com</t>
  </si>
  <si>
    <t>ifa.edu.pe</t>
  </si>
  <si>
    <t>thumbnailworld.net</t>
  </si>
  <si>
    <t>ciyuanji.com</t>
  </si>
  <si>
    <t>yunzhanghu.com</t>
  </si>
  <si>
    <t>degisimmedya.com</t>
  </si>
  <si>
    <t>quenotebookcomprar.com.br</t>
  </si>
  <si>
    <t>queensryche.com</t>
  </si>
  <si>
    <t>og91.org</t>
  </si>
  <si>
    <t>gbksoft.com</t>
  </si>
  <si>
    <t>porsche.ro</t>
  </si>
  <si>
    <t>nalearning.org</t>
  </si>
  <si>
    <t>backpain-breakthrough.com</t>
  </si>
  <si>
    <t>seobacklinks73.tk</t>
  </si>
  <si>
    <t>moissanitesco.com</t>
  </si>
  <si>
    <t>univox.com</t>
  </si>
  <si>
    <t>polkassembly.io</t>
  </si>
  <si>
    <t>taa3lim.com</t>
  </si>
  <si>
    <t>meiers-weltreisen.de</t>
  </si>
  <si>
    <t>promixnutrition.com</t>
  </si>
  <si>
    <t>cigarsdirect.com</t>
  </si>
  <si>
    <t>circuit8.org</t>
  </si>
  <si>
    <t>gaylordtexan.com</t>
  </si>
  <si>
    <t>conwayscenic.com</t>
  </si>
  <si>
    <t>hotpe.top</t>
  </si>
  <si>
    <t>emailimagecdnzcqq.com</t>
  </si>
  <si>
    <t>civishir.hu</t>
  </si>
  <si>
    <t>discountfan.de</t>
  </si>
  <si>
    <t>chittel.su</t>
  </si>
  <si>
    <t>clasicosbasicos.org</t>
  </si>
  <si>
    <t>kccsecure.com</t>
  </si>
  <si>
    <t>rpe-drs.com</t>
  </si>
  <si>
    <t>bookpool.com</t>
  </si>
  <si>
    <t>joycazino312.xyz</t>
  </si>
  <si>
    <t>de-light.ru</t>
  </si>
  <si>
    <t>ucci.com</t>
  </si>
  <si>
    <t>landjugend.at</t>
  </si>
  <si>
    <t>ei-resource.org</t>
  </si>
  <si>
    <t>kizim.ml</t>
  </si>
  <si>
    <t>eatatfig.com</t>
  </si>
  <si>
    <t>macneed.ir</t>
  </si>
  <si>
    <t>shopcmss.com</t>
  </si>
  <si>
    <t>hdrezka0977y4.net</t>
  </si>
  <si>
    <t>sextermedia.com</t>
  </si>
  <si>
    <t>championcasino.click</t>
  </si>
  <si>
    <t>refpajbyge.top</t>
  </si>
  <si>
    <t>onlinedmv.com</t>
  </si>
  <si>
    <t>tektek.org</t>
  </si>
  <si>
    <t>tinyastro.io</t>
  </si>
  <si>
    <t>grupobrooks.com</t>
  </si>
  <si>
    <t>dosug46.net</t>
  </si>
  <si>
    <t>hdrezkad3rz3r.net</t>
  </si>
  <si>
    <t>imperialcollegeunion.org</t>
  </si>
  <si>
    <t>hindi-sex.pro</t>
  </si>
  <si>
    <t>bazarefori.ir</t>
  </si>
  <si>
    <t>pariuribonus.ro</t>
  </si>
  <si>
    <t>corbettsafaribooking.in</t>
  </si>
  <si>
    <t>wssmedia.com.au</t>
  </si>
  <si>
    <t>orangelemon.eu</t>
  </si>
  <si>
    <t>5228.ru</t>
  </si>
  <si>
    <t>bateroda.com.br</t>
  </si>
  <si>
    <t>indoxxibokep.net</t>
  </si>
  <si>
    <t>greeking.me</t>
  </si>
  <si>
    <t>kirsehirescort.com</t>
  </si>
  <si>
    <t>spatialbuzz.com</t>
  </si>
  <si>
    <t>depor.pe</t>
  </si>
  <si>
    <t>kupjb-prawa.com</t>
  </si>
  <si>
    <t>sextoy18t.com</t>
  </si>
  <si>
    <t>vitalitar.com</t>
  </si>
  <si>
    <t>thechemco.com</t>
  </si>
  <si>
    <t>jtbd.info</t>
  </si>
  <si>
    <t>pro-brokers.ru</t>
  </si>
  <si>
    <t>sonneundstrand.de</t>
  </si>
  <si>
    <t>davidrosenbergart.com</t>
  </si>
  <si>
    <t>paschoalotto.com.br</t>
  </si>
  <si>
    <t>afkinsider.com</t>
  </si>
  <si>
    <t>caroptics.ru</t>
  </si>
  <si>
    <t>happy-woman.com</t>
  </si>
  <si>
    <t>rgslife.ru</t>
  </si>
  <si>
    <t>volkswagenbank-cloud.de</t>
  </si>
  <si>
    <t>uploadbt.com</t>
  </si>
  <si>
    <t>regionaalenergieloket.nl</t>
  </si>
  <si>
    <t>gidnetwork.com</t>
  </si>
  <si>
    <t>freeje.com</t>
  </si>
  <si>
    <t>flatters.ru</t>
  </si>
  <si>
    <t>mse.gov.sg</t>
  </si>
  <si>
    <t>dns-lcinternet.com</t>
  </si>
  <si>
    <t>streamscape.com.au</t>
  </si>
  <si>
    <t>geniusnet.sk</t>
  </si>
  <si>
    <t>67jy.top</t>
  </si>
  <si>
    <t>cognitosvc.com</t>
  </si>
  <si>
    <t>notife.com</t>
  </si>
  <si>
    <t>rays-reviews.com</t>
  </si>
  <si>
    <t>caretaker.com</t>
  </si>
  <si>
    <t>johnnydangandco.com</t>
  </si>
  <si>
    <t>ganja-liv.xyz</t>
  </si>
  <si>
    <t>enpa.it</t>
  </si>
  <si>
    <t>advertizement-toyou.com</t>
  </si>
  <si>
    <t>buymotilium.monster</t>
  </si>
  <si>
    <t>stormsedge.net</t>
  </si>
  <si>
    <t>swisherhall.com</t>
  </si>
  <si>
    <t>launch3d.com</t>
  </si>
  <si>
    <t>torrentdosfilmeshd3.net</t>
  </si>
  <si>
    <t>meedknigkii.ru</t>
  </si>
  <si>
    <t>minuet.biz</t>
  </si>
  <si>
    <t>followersindia.com</t>
  </si>
  <si>
    <t>shetailor.in</t>
  </si>
  <si>
    <t>communica.co.za</t>
  </si>
  <si>
    <t>kyhousing.org</t>
  </si>
  <si>
    <t>multilojasnet.com.br</t>
  </si>
  <si>
    <t>the-steppe.com</t>
  </si>
  <si>
    <t>rwz49h.top</t>
  </si>
  <si>
    <t>qhost-games.in.ua</t>
  </si>
  <si>
    <t>iskra-media.com</t>
  </si>
  <si>
    <t>jblevins.org</t>
  </si>
  <si>
    <t>dirt.ru</t>
  </si>
  <si>
    <t>innovados.com</t>
  </si>
  <si>
    <t>therealcount.com</t>
  </si>
  <si>
    <t>anguloconsulting.com</t>
  </si>
  <si>
    <t>filmiwap.store</t>
  </si>
  <si>
    <t>perrino.ru</t>
  </si>
  <si>
    <t>stage-gate.com</t>
  </si>
  <si>
    <t>softplan.com</t>
  </si>
  <si>
    <t>ihzuephjxb.com</t>
  </si>
  <si>
    <t>cistrongp.com</t>
  </si>
  <si>
    <t>centre-valdeloire.fr</t>
  </si>
  <si>
    <t>allstarplumbingservice.com</t>
  </si>
  <si>
    <t>buchhaltung-einfach-sicher.de</t>
  </si>
  <si>
    <t>oyjtg.top</t>
  </si>
  <si>
    <t>chatfood.io</t>
  </si>
  <si>
    <t>nationalforum.com</t>
  </si>
  <si>
    <t>niagarawinefestival.com</t>
  </si>
  <si>
    <t>sonax.net.br</t>
  </si>
  <si>
    <t>ffxiv-gathering.com</t>
  </si>
  <si>
    <t>satac.edu.au</t>
  </si>
  <si>
    <t>globalizationpartners.com</t>
  </si>
  <si>
    <t>xponential.org</t>
  </si>
  <si>
    <t>storehouse.co</t>
  </si>
  <si>
    <t>musfx.net</t>
  </si>
  <si>
    <t>c-b-s-i.net</t>
  </si>
  <si>
    <t>zeilen.nl</t>
  </si>
  <si>
    <t>antiquejewelrymall.com</t>
  </si>
  <si>
    <t>mybeaverchart.com</t>
  </si>
  <si>
    <t>viltroxstore.com</t>
  </si>
  <si>
    <t>buffaloconstruction.com</t>
  </si>
  <si>
    <t>semoami.buzz</t>
  </si>
  <si>
    <t>helpforibs.com</t>
  </si>
  <si>
    <t>dubaicoating.com</t>
  </si>
  <si>
    <t>neuralgamer.com</t>
  </si>
  <si>
    <t>nrw99.com</t>
  </si>
  <si>
    <t>cityofdoral.com</t>
  </si>
  <si>
    <t>fotkinu.net</t>
  </si>
  <si>
    <t>faragraphic.com</t>
  </si>
  <si>
    <t>frankfurt-marathon.com</t>
  </si>
  <si>
    <t>allabouttrucks.com</t>
  </si>
  <si>
    <t>sussex.edu</t>
  </si>
  <si>
    <t>wdchostingusa.com</t>
  </si>
  <si>
    <t>transgenderlegal.org</t>
  </si>
  <si>
    <t>spravka-v-basseyn.com</t>
  </si>
  <si>
    <t>breastbeauty.cf</t>
  </si>
  <si>
    <t>rustaro.ru</t>
  </si>
  <si>
    <t>smartereum.com</t>
  </si>
  <si>
    <t>dogoday.com</t>
  </si>
  <si>
    <t>hdrezka74hh1g.net</t>
  </si>
  <si>
    <t>gsfresh.com</t>
  </si>
  <si>
    <t>ehri-project.eu</t>
  </si>
  <si>
    <t>guwahatiplus.com</t>
  </si>
  <si>
    <t>bernardvanleer.org</t>
  </si>
  <si>
    <t>brighton.co.uk</t>
  </si>
  <si>
    <t>rellery.com</t>
  </si>
  <si>
    <t>poker.ua</t>
  </si>
  <si>
    <t>carewebqi.org</t>
  </si>
  <si>
    <t>coyotenetworknews.org</t>
  </si>
  <si>
    <t>astoncapital.net</t>
  </si>
  <si>
    <t>forcesp.ro</t>
  </si>
  <si>
    <t>standardbolag.se</t>
  </si>
  <si>
    <t>iren.ro</t>
  </si>
  <si>
    <t>briilx.su</t>
  </si>
  <si>
    <t>lenovohome.net</t>
  </si>
  <si>
    <t>thelucidllama.com</t>
  </si>
  <si>
    <t>craftynest.com</t>
  </si>
  <si>
    <t>jrmk.net</t>
  </si>
  <si>
    <t>cdn-v.com</t>
  </si>
  <si>
    <t>idkor.kr</t>
  </si>
  <si>
    <t>7798yx.com</t>
  </si>
  <si>
    <t>bbums.cn</t>
  </si>
  <si>
    <t>mysteryplanet.com.ar</t>
  </si>
  <si>
    <t>romaniavpn.net</t>
  </si>
  <si>
    <t>hedrviagros.com</t>
  </si>
  <si>
    <t>ids.com.br</t>
  </si>
  <si>
    <t>bmw-motorrad.in</t>
  </si>
  <si>
    <t>hitelhub.com</t>
  </si>
  <si>
    <t>actuaries.org</t>
  </si>
  <si>
    <t>duckmovie.com</t>
  </si>
  <si>
    <t>mrpicassohead.com</t>
  </si>
  <si>
    <t>deltawaterfowl.org</t>
  </si>
  <si>
    <t>grnconnect.com</t>
  </si>
  <si>
    <t>shapespark.com</t>
  </si>
  <si>
    <t>domyownpestcontrol.com</t>
  </si>
  <si>
    <t>windsofchange.net</t>
  </si>
  <si>
    <t>shwoodshop.com</t>
  </si>
  <si>
    <t>yeezysneakersboost.us</t>
  </si>
  <si>
    <t>bluenote.net</t>
  </si>
  <si>
    <t>yemnews.net</t>
  </si>
  <si>
    <t>ags.gob.mx</t>
  </si>
  <si>
    <t>chooseandwinpronto.com</t>
  </si>
  <si>
    <t>bgca.org.hk</t>
  </si>
  <si>
    <t>filltheblank.co.kr</t>
  </si>
  <si>
    <t>vocero.com</t>
  </si>
  <si>
    <t>zuijlen.eu</t>
  </si>
  <si>
    <t>mes.fm</t>
  </si>
  <si>
    <t>scrapzone.cl</t>
  </si>
  <si>
    <t>servidorhost.net</t>
  </si>
  <si>
    <t>frigelar.com.br</t>
  </si>
  <si>
    <t>erotischegeschichte.net</t>
  </si>
  <si>
    <t>kinderfonds.nl</t>
  </si>
  <si>
    <t>mainquestgaming.com</t>
  </si>
  <si>
    <t>smithandassociates.com</t>
  </si>
  <si>
    <t>schrijvenonline.org</t>
  </si>
  <si>
    <t>croit.io</t>
  </si>
  <si>
    <t>dboxhosting.com</t>
  </si>
  <si>
    <t>furunousa.com</t>
  </si>
  <si>
    <t>vallee-vesdre.be</t>
  </si>
  <si>
    <t>unimedsjc.com.br</t>
  </si>
  <si>
    <t>anujjindal.in</t>
  </si>
  <si>
    <t>kmoad.com</t>
  </si>
  <si>
    <t>citybasket.in</t>
  </si>
  <si>
    <t>macserialjunkie.com</t>
  </si>
  <si>
    <t>applevalley.org</t>
  </si>
  <si>
    <t>b8s.net</t>
  </si>
  <si>
    <t>musikding.de</t>
  </si>
  <si>
    <t>queroviajarmais.com</t>
  </si>
  <si>
    <t>wainhouse.com</t>
  </si>
  <si>
    <t>rpginitiative.com</t>
  </si>
  <si>
    <t>izi.ru</t>
  </si>
  <si>
    <t>relsci.com</t>
  </si>
  <si>
    <t>suizoargentina.com.ar</t>
  </si>
  <si>
    <t>twitteroauth.com</t>
  </si>
  <si>
    <t>primacyind.com</t>
  </si>
  <si>
    <t>utopix.net</t>
  </si>
  <si>
    <t>rushkar.com</t>
  </si>
  <si>
    <t>uvrifrd.cn</t>
  </si>
  <si>
    <t>camporn.is</t>
  </si>
  <si>
    <t>ukgser.com</t>
  </si>
  <si>
    <t>xemphimcap3.net</t>
  </si>
  <si>
    <t>raymears.com</t>
  </si>
  <si>
    <t>copymanga.com</t>
  </si>
  <si>
    <t>responsibilitytoprotect.org</t>
  </si>
  <si>
    <t>629cgw.com</t>
  </si>
  <si>
    <t>lordflims.site</t>
  </si>
  <si>
    <t>thebrokenyolkcafe.com</t>
  </si>
  <si>
    <t>smartlombard.ru</t>
  </si>
  <si>
    <t>pawsgeek.com</t>
  </si>
  <si>
    <t>akgunyazilim.com.tr</t>
  </si>
  <si>
    <t>usckc.com</t>
  </si>
  <si>
    <t>auip.org</t>
  </si>
  <si>
    <t>waggners.com</t>
  </si>
  <si>
    <t>symex.be</t>
  </si>
  <si>
    <t>colorlon.ru</t>
  </si>
  <si>
    <t>companyhub.com</t>
  </si>
  <si>
    <t>lux-nijmegen.nl</t>
  </si>
  <si>
    <t>intelliantech.com</t>
  </si>
  <si>
    <t>ollie.com.ua</t>
  </si>
  <si>
    <t>torilsdesign.com</t>
  </si>
  <si>
    <t>qlife-kampo.jp</t>
  </si>
  <si>
    <t>u-ping.co.kr</t>
  </si>
  <si>
    <t>pangocoaching.com</t>
  </si>
  <si>
    <t>choosen.dev</t>
  </si>
  <si>
    <t>userstory.ru</t>
  </si>
  <si>
    <t>medclaimsonline.com</t>
  </si>
  <si>
    <t>joycasino-xnz.xyz</t>
  </si>
  <si>
    <t>lavinia.com</t>
  </si>
  <si>
    <t>jcwebnew.com</t>
  </si>
  <si>
    <t>netseg.es</t>
  </si>
  <si>
    <t>ourl.link</t>
  </si>
  <si>
    <t>xxxpornsites.net</t>
  </si>
  <si>
    <t>discoveryvillages.com</t>
  </si>
  <si>
    <t>russianbeauties.jp</t>
  </si>
  <si>
    <t>businessdecision.com</t>
  </si>
  <si>
    <t>explosion.ai</t>
  </si>
  <si>
    <t>elektacloud.com</t>
  </si>
  <si>
    <t>thinkgos.com</t>
  </si>
  <si>
    <t>restir.com</t>
  </si>
  <si>
    <t>profmaison.com</t>
  </si>
  <si>
    <t>rittenhousehotel.com</t>
  </si>
  <si>
    <t>iesa.ru</t>
  </si>
  <si>
    <t>greybirdtakeswing.com</t>
  </si>
  <si>
    <t>orona-group.com</t>
  </si>
  <si>
    <t>reciboonline.com.br</t>
  </si>
  <si>
    <t>tinyhouse.com</t>
  </si>
  <si>
    <t>sk-trud.ru</t>
  </si>
  <si>
    <t>poseclinic.co.kr</t>
  </si>
  <si>
    <t>puzdrik.ru</t>
  </si>
  <si>
    <t>7kez9m79x3wy.net</t>
  </si>
  <si>
    <t>planswell.com</t>
  </si>
  <si>
    <t>refpachpte.top</t>
  </si>
  <si>
    <t>his-usa.com</t>
  </si>
  <si>
    <t>puta77.com</t>
  </si>
  <si>
    <t>criticalserver8.net</t>
  </si>
  <si>
    <t>petly.com</t>
  </si>
  <si>
    <t>vnptsoftware.vn</t>
  </si>
  <si>
    <t>kabata.jp</t>
  </si>
  <si>
    <t>xn--2ch-2d8eo32c60z.xyz</t>
  </si>
  <si>
    <t>gerb.kz</t>
  </si>
  <si>
    <t>vesinhnhatrang.com</t>
  </si>
  <si>
    <t>winlinetop1.com</t>
  </si>
  <si>
    <t>otzyvycasino.top</t>
  </si>
  <si>
    <t>t-reg.co</t>
  </si>
  <si>
    <t>tunneldeconversion.com</t>
  </si>
  <si>
    <t>trackhub.net</t>
  </si>
  <si>
    <t>kidzania.ru</t>
  </si>
  <si>
    <t>ist-asp.com</t>
  </si>
  <si>
    <t>allofteens.com</t>
  </si>
  <si>
    <t>shop-rc.com</t>
  </si>
  <si>
    <t>melicharter.com</t>
  </si>
  <si>
    <t>endpot.com</t>
  </si>
  <si>
    <t>difeier.net</t>
  </si>
  <si>
    <t>bisesahiwal.edu.pk</t>
  </si>
  <si>
    <t>ekispert.net</t>
  </si>
  <si>
    <t>mariestad.se</t>
  </si>
  <si>
    <t>taimp3zing.com</t>
  </si>
  <si>
    <t>rbreezy.xyz</t>
  </si>
  <si>
    <t>made-easy.ch</t>
  </si>
  <si>
    <t>linux-gamers.net</t>
  </si>
  <si>
    <t>bestinpakistan.net</t>
  </si>
  <si>
    <t>sufeinet.com</t>
  </si>
  <si>
    <t>tonglu.gov.cn</t>
  </si>
  <si>
    <t>kwantlen.ca</t>
  </si>
  <si>
    <t>chisnghiax.com</t>
  </si>
  <si>
    <t>seobacklinks141.ml</t>
  </si>
  <si>
    <t>sitetag.us</t>
  </si>
  <si>
    <t>sexvr.com</t>
  </si>
  <si>
    <t>fcps1.org</t>
  </si>
  <si>
    <t>danlok.com</t>
  </si>
  <si>
    <t>universodeservicios.com</t>
  </si>
  <si>
    <t>threatresponder.io</t>
  </si>
  <si>
    <t>sugar.it</t>
  </si>
  <si>
    <t>dailyjigsawpuzzles.net</t>
  </si>
  <si>
    <t>petiteumbrella.com</t>
  </si>
  <si>
    <t>mainstreamzone.com</t>
  </si>
  <si>
    <t>magnat.de</t>
  </si>
  <si>
    <t>anmnews.in</t>
  </si>
  <si>
    <t>mainstreamweekly.net</t>
  </si>
  <si>
    <t>surgeryquestion.cf</t>
  </si>
  <si>
    <t>comfortzone.com</t>
  </si>
  <si>
    <t>handelsgids.be</t>
  </si>
  <si>
    <t>trucker.com</t>
  </si>
  <si>
    <t>spravkatoday78.com</t>
  </si>
  <si>
    <t>ivisang.com</t>
  </si>
  <si>
    <t>metrodoor.com</t>
  </si>
  <si>
    <t>kirrinfinch.com</t>
  </si>
  <si>
    <t>magnumquest.com</t>
  </si>
  <si>
    <t>karma.life</t>
  </si>
  <si>
    <t>xoil.pro</t>
  </si>
  <si>
    <t>iganjineh.ir</t>
  </si>
  <si>
    <t>recipesformen.com</t>
  </si>
  <si>
    <t>uevrpr.biz</t>
  </si>
  <si>
    <t>xwtime.top</t>
  </si>
  <si>
    <t>homemods.org</t>
  </si>
  <si>
    <t>ezslang.com</t>
  </si>
  <si>
    <t>gold-rv.com</t>
  </si>
  <si>
    <t>drinkbai.com</t>
  </si>
  <si>
    <t>snaphealthcenter.com</t>
  </si>
  <si>
    <t>posternerd.com</t>
  </si>
  <si>
    <t>1000dokumente.de</t>
  </si>
  <si>
    <t>habbo.de</t>
  </si>
  <si>
    <t>rgfeatured.it</t>
  </si>
  <si>
    <t>biorhythmcalendar.com</t>
  </si>
  <si>
    <t>hdrezkarghghh.net</t>
  </si>
  <si>
    <t>profilecms.com</t>
  </si>
  <si>
    <t>7864444.ru</t>
  </si>
  <si>
    <t>hoyalab.com.br</t>
  </si>
  <si>
    <t>foxrenderfarm.com</t>
  </si>
  <si>
    <t>wheelbase.co.uk</t>
  </si>
  <si>
    <t>tadalafilp.com</t>
  </si>
  <si>
    <t>noticiasdel6.com</t>
  </si>
  <si>
    <t>best-prava-77.com</t>
  </si>
  <si>
    <t>getsite.org</t>
  </si>
  <si>
    <t>ultimatetopsites.com</t>
  </si>
  <si>
    <t>fajn-brigady.cz</t>
  </si>
  <si>
    <t>researchpapers247.com</t>
  </si>
  <si>
    <t>simplyorganized.me</t>
  </si>
  <si>
    <t>dungeontable.net</t>
  </si>
  <si>
    <t>tertogel.com</t>
  </si>
  <si>
    <t>proxymedia.net</t>
  </si>
  <si>
    <t>hoopshare.com</t>
  </si>
  <si>
    <t>tupi.fm</t>
  </si>
  <si>
    <t>confidant.cloud</t>
  </si>
  <si>
    <t>exonetric.net</t>
  </si>
  <si>
    <t>snapone.com</t>
  </si>
  <si>
    <t>tusim.ru</t>
  </si>
  <si>
    <t>notopening.com</t>
  </si>
  <si>
    <t>idenyt.dk</t>
  </si>
  <si>
    <t>policyholder.gov.in</t>
  </si>
  <si>
    <t>kdts.kz</t>
  </si>
  <si>
    <t>xxxpornvideos.cam</t>
  </si>
  <si>
    <t>yellowise.com</t>
  </si>
  <si>
    <t>swing-trading.net</t>
  </si>
  <si>
    <t>pogomap.info</t>
  </si>
  <si>
    <t>fairpunishment.org</t>
  </si>
  <si>
    <t>maturelist.net</t>
  </si>
  <si>
    <t>laurelandwolf.com</t>
  </si>
  <si>
    <t>molendatabase.nl</t>
  </si>
  <si>
    <t>eu-d.co.jp</t>
  </si>
  <si>
    <t>nextbank.com.tw</t>
  </si>
  <si>
    <t>ldsvcplatform.com</t>
  </si>
  <si>
    <t>1st-scan.net</t>
  </si>
  <si>
    <t>pagosahotsprings.com</t>
  </si>
  <si>
    <t>localpropeller.com</t>
  </si>
  <si>
    <t>institutpaulbocuse.com</t>
  </si>
  <si>
    <t>shamra.sy</t>
  </si>
  <si>
    <t>kolkatatv.org</t>
  </si>
  <si>
    <t>partypoker10002.com</t>
  </si>
  <si>
    <t>vobiss.net</t>
  </si>
  <si>
    <t>audiostrip.co.uk</t>
  </si>
  <si>
    <t>xn----7sbf0agfse5bzczc5au.xn--p1ai</t>
  </si>
  <si>
    <t>topheadlines.ml</t>
  </si>
  <si>
    <t>cba.net.cn</t>
  </si>
  <si>
    <t>dosug50.net</t>
  </si>
  <si>
    <t>swhp.org</t>
  </si>
  <si>
    <t>thgeyer.com</t>
  </si>
  <si>
    <t>topru.org</t>
  </si>
  <si>
    <t>sp1-nova.ru</t>
  </si>
  <si>
    <t>chuliansheji.com</t>
  </si>
  <si>
    <t>thesologlobetrotter.com</t>
  </si>
  <si>
    <t>doctruyen3q.site</t>
  </si>
  <si>
    <t>buyseotools.io</t>
  </si>
  <si>
    <t>stringsdirect.co.uk</t>
  </si>
  <si>
    <t>ohtashp.com</t>
  </si>
  <si>
    <t>rosettastoneenterprise.com</t>
  </si>
  <si>
    <t>medplatforma.com.ua</t>
  </si>
  <si>
    <t>biss.net</t>
  </si>
  <si>
    <t>monotematycznaona.pl</t>
  </si>
  <si>
    <t>govtjobscircular.net</t>
  </si>
  <si>
    <t>opencaselist.com</t>
  </si>
  <si>
    <t>odgovor.mk</t>
  </si>
  <si>
    <t>sallywerncomport.com</t>
  </si>
  <si>
    <t>nutripure.fr</t>
  </si>
  <si>
    <t>srobbin.com</t>
  </si>
  <si>
    <t>nationaltenders.in</t>
  </si>
  <si>
    <t>atkpetites.com</t>
  </si>
  <si>
    <t>htmlcompressor.com</t>
  </si>
  <si>
    <t>premed101.com</t>
  </si>
  <si>
    <t>sxcnrk.com</t>
  </si>
  <si>
    <t>volokit2.com</t>
  </si>
  <si>
    <t>ihrc.org.uk</t>
  </si>
  <si>
    <t>hogrefe.de</t>
  </si>
  <si>
    <t>aida-americas.org</t>
  </si>
  <si>
    <t>homesteadmail.com</t>
  </si>
  <si>
    <t>droiders.com</t>
  </si>
  <si>
    <t>joe.coffee</t>
  </si>
  <si>
    <t>hydroxychloroquinefive.com</t>
  </si>
  <si>
    <t>maviko.ru</t>
  </si>
  <si>
    <t>ilinkdata.com</t>
  </si>
  <si>
    <t>ranbu.ru</t>
  </si>
  <si>
    <t>tvrail.com</t>
  </si>
  <si>
    <t>favbet.ro</t>
  </si>
  <si>
    <t>topkwork.com</t>
  </si>
  <si>
    <t>healthbreakthroughh.com</t>
  </si>
  <si>
    <t>full-stop.net</t>
  </si>
  <si>
    <t>ouchi.to</t>
  </si>
  <si>
    <t>hsformsqa.net</t>
  </si>
  <si>
    <t>agutl.com</t>
  </si>
  <si>
    <t>aquariumcarebasics.com</t>
  </si>
  <si>
    <t>niulierq.top</t>
  </si>
  <si>
    <t>pinupcasinofree.info</t>
  </si>
  <si>
    <t>netexpertos.cl</t>
  </si>
  <si>
    <t>n-s-group.ru</t>
  </si>
  <si>
    <t>qialu999.com</t>
  </si>
  <si>
    <t>betwinner-381416.top</t>
  </si>
  <si>
    <t>clever-host.ro</t>
  </si>
  <si>
    <t>mdrussia.ru</t>
  </si>
  <si>
    <t>scetc.edu.cn</t>
  </si>
  <si>
    <t>jeugia.co.jp</t>
  </si>
  <si>
    <t>cheaphostservice.com</t>
  </si>
  <si>
    <t>edufreebie.com</t>
  </si>
  <si>
    <t>pointsrewardsplus.com</t>
  </si>
  <si>
    <t>trainwithkickoff.com</t>
  </si>
  <si>
    <t>dataguru.cn</t>
  </si>
  <si>
    <t>bybymobile.com</t>
  </si>
  <si>
    <t>bcbsga.com</t>
  </si>
  <si>
    <t>tradecarview.com</t>
  </si>
  <si>
    <t>medora.com</t>
  </si>
  <si>
    <t>sugarlands.com</t>
  </si>
  <si>
    <t>automaticlink.info</t>
  </si>
  <si>
    <t>mlaingj.com</t>
  </si>
  <si>
    <t>thegrill.biz</t>
  </si>
  <si>
    <t>aboutourkids.org</t>
  </si>
  <si>
    <t>bg-verkehr.de</t>
  </si>
  <si>
    <t>tomsk.net</t>
  </si>
  <si>
    <t>besttechno24.com</t>
  </si>
  <si>
    <t>treewises.com</t>
  </si>
  <si>
    <t>afrinuus.com</t>
  </si>
  <si>
    <t>tresgriferia.com</t>
  </si>
  <si>
    <t>chompies.com</t>
  </si>
  <si>
    <t>urasma.com</t>
  </si>
  <si>
    <t>springbok-puzzles.com</t>
  </si>
  <si>
    <t>airsoft-forums.uk</t>
  </si>
  <si>
    <t>chronic.com.ua</t>
  </si>
  <si>
    <t>kickex.com</t>
  </si>
  <si>
    <t>wank8.com</t>
  </si>
  <si>
    <t>rohrreinigung-abflussfrei.de</t>
  </si>
  <si>
    <t>derby-college.ac.uk</t>
  </si>
  <si>
    <t>footballtoday.site</t>
  </si>
  <si>
    <t>xn----8sbag4ecm6fta.xn--p1ai</t>
  </si>
  <si>
    <t>nic.ftr</t>
  </si>
  <si>
    <t>j.pl</t>
  </si>
  <si>
    <t>gaypornvideo.xxx</t>
  </si>
  <si>
    <t>refpahakrg.top</t>
  </si>
  <si>
    <t>techrounder.com</t>
  </si>
  <si>
    <t>nomao.com</t>
  </si>
  <si>
    <t>mapbasic.ru</t>
  </si>
  <si>
    <t>giffordlectures.org</t>
  </si>
  <si>
    <t>hotwire.dev</t>
  </si>
  <si>
    <t>krawall.de</t>
  </si>
  <si>
    <t>fontpuddle.com</t>
  </si>
  <si>
    <t>mthink.com</t>
  </si>
  <si>
    <t>bioplanet.be</t>
  </si>
  <si>
    <t>michlstechblog.info</t>
  </si>
  <si>
    <t>nyjacket.com</t>
  </si>
  <si>
    <t>daidegasforum.com</t>
  </si>
  <si>
    <t>presidencia.gov.ar</t>
  </si>
  <si>
    <t>doyouhaveacase.cf</t>
  </si>
  <si>
    <t>tecnologiahoje.org</t>
  </si>
  <si>
    <t>terralunaunity.com</t>
  </si>
  <si>
    <t>global-net-concept.fr</t>
  </si>
  <si>
    <t>buligl.pl</t>
  </si>
  <si>
    <t>papuanewguinea.travel</t>
  </si>
  <si>
    <t>macrameyzelok.ru</t>
  </si>
  <si>
    <t>urschel.com</t>
  </si>
  <si>
    <t>7film.top</t>
  </si>
  <si>
    <t>infolox.tools</t>
  </si>
  <si>
    <t>dosug78.net</t>
  </si>
  <si>
    <t>watchmygirlfriend.tv</t>
  </si>
  <si>
    <t>biz-plan.ru</t>
  </si>
  <si>
    <t>agapepress.org</t>
  </si>
  <si>
    <t>yppcdn.com</t>
  </si>
  <si>
    <t>claiborneprogress.net</t>
  </si>
  <si>
    <t>modernblaze.com</t>
  </si>
  <si>
    <t>iwtiger.com</t>
  </si>
  <si>
    <t>somosprimates.com</t>
  </si>
  <si>
    <t>lamarihuana.com</t>
  </si>
  <si>
    <t>colfarsfe.org.ar</t>
  </si>
  <si>
    <t>nytbee.com</t>
  </si>
  <si>
    <t>assistirflix.online</t>
  </si>
  <si>
    <t>senlun.com</t>
  </si>
  <si>
    <t>arvandguarantee.shop</t>
  </si>
  <si>
    <t>elteunegoci.com</t>
  </si>
  <si>
    <t>medicalplanet.su</t>
  </si>
  <si>
    <t>xincache4.cn</t>
  </si>
  <si>
    <t>kungfumagazine.com</t>
  </si>
  <si>
    <t>topwebsite.com.br</t>
  </si>
  <si>
    <t>vuelosbaratos.es</t>
  </si>
  <si>
    <t>kibriseskort.club</t>
  </si>
  <si>
    <t>cticq.com.cn</t>
  </si>
  <si>
    <t>birminghambotanicalgardens.org.uk</t>
  </si>
  <si>
    <t>lo.no</t>
  </si>
  <si>
    <t>perulaauncel.com</t>
  </si>
  <si>
    <t>attotech.com</t>
  </si>
  <si>
    <t>septima.dk</t>
  </si>
  <si>
    <t>ardhas.com</t>
  </si>
  <si>
    <t>accel.org</t>
  </si>
  <si>
    <t>boostexcel.com</t>
  </si>
  <si>
    <t>glorynewstoday.com</t>
  </si>
  <si>
    <t>findrecovery.com</t>
  </si>
  <si>
    <t>softprocorp.com</t>
  </si>
  <si>
    <t>axustravelapp.com</t>
  </si>
  <si>
    <t>breadandbutter.com</t>
  </si>
  <si>
    <t>nisshin.com.cn</t>
  </si>
  <si>
    <t>politicalliars.com</t>
  </si>
  <si>
    <t>hardwarewatches.com</t>
  </si>
  <si>
    <t>pure-mature.org</t>
  </si>
  <si>
    <t>grantcountybeat.com</t>
  </si>
  <si>
    <t>pecopallet.com</t>
  </si>
  <si>
    <t>swgc.co.za</t>
  </si>
  <si>
    <t>egylord.com</t>
  </si>
  <si>
    <t>itshabake.com</t>
  </si>
  <si>
    <t>refpackqlt.top</t>
  </si>
  <si>
    <t>trunc.ph</t>
  </si>
  <si>
    <t>linkonline.net</t>
  </si>
  <si>
    <t>permanent-dedicated-02.ru</t>
  </si>
  <si>
    <t>azithromycinlx.com</t>
  </si>
  <si>
    <t>u-blox.net</t>
  </si>
  <si>
    <t>klub-drug.ru</t>
  </si>
  <si>
    <t>g-net.cz</t>
  </si>
  <si>
    <t>crawleytownfc.com</t>
  </si>
  <si>
    <t>thejoreseproject.com</t>
  </si>
  <si>
    <t>higherinfogroup.com</t>
  </si>
  <si>
    <t>poe-atlas.com</t>
  </si>
  <si>
    <t>avidmax.com</t>
  </si>
  <si>
    <t>goldenwater.com.cn</t>
  </si>
  <si>
    <t>wepacloud.com</t>
  </si>
  <si>
    <t>crestline.net</t>
  </si>
  <si>
    <t>keyforum.ru</t>
  </si>
  <si>
    <t>movable-ink-5643.com</t>
  </si>
  <si>
    <t>apexarticle.com</t>
  </si>
  <si>
    <t>dntanks.com</t>
  </si>
  <si>
    <t>safar-online.de</t>
  </si>
  <si>
    <t>plc.auction</t>
  </si>
  <si>
    <t>ship.co.il</t>
  </si>
  <si>
    <t>industriallogic.com</t>
  </si>
  <si>
    <t>777town.net</t>
  </si>
  <si>
    <t>millbrook.co.uk</t>
  </si>
  <si>
    <t>zvukobook.ru</t>
  </si>
  <si>
    <t>intentionalcommunities.world</t>
  </si>
  <si>
    <t>eluveitie.ch</t>
  </si>
  <si>
    <t>chdcorp.com</t>
  </si>
  <si>
    <t>cumperfection.com</t>
  </si>
  <si>
    <t>miro.co.za</t>
  </si>
  <si>
    <t>boatcarpetbuys.com</t>
  </si>
  <si>
    <t>newlife-pharmacy.com</t>
  </si>
  <si>
    <t>maler-akcay.de</t>
  </si>
  <si>
    <t>punjabkesari.com</t>
  </si>
  <si>
    <t>realizeminds.com</t>
  </si>
  <si>
    <t>romimo.ro</t>
  </si>
  <si>
    <t>reviewsdiscussion.com</t>
  </si>
  <si>
    <t>brickinsights.com</t>
  </si>
  <si>
    <t>newdaykh.com</t>
  </si>
  <si>
    <t>civillead.com</t>
  </si>
  <si>
    <t>blitz.co.jp</t>
  </si>
  <si>
    <t>diabetesed.net</t>
  </si>
  <si>
    <t>cpm.com.br</t>
  </si>
  <si>
    <t>thebloomcar.com</t>
  </si>
  <si>
    <t>uviudlcq.top</t>
  </si>
  <si>
    <t>breathwrk.com</t>
  </si>
  <si>
    <t>witsseo.com</t>
  </si>
  <si>
    <t>serverpipe.us</t>
  </si>
  <si>
    <t>deprimereshop.com</t>
  </si>
  <si>
    <t>huawei-partners.com</t>
  </si>
  <si>
    <t>expresskaliski.pl</t>
  </si>
  <si>
    <t>nerimadors.or.jp</t>
  </si>
  <si>
    <t>hoa-resource.com</t>
  </si>
  <si>
    <t>zhuyew.cn</t>
  </si>
  <si>
    <t>tuzmo.co</t>
  </si>
  <si>
    <t>weiyezhi.com</t>
  </si>
  <si>
    <t>musicencore.cloud</t>
  </si>
  <si>
    <t>fiacasyfutones.com.ar</t>
  </si>
  <si>
    <t>provenberrybest.com</t>
  </si>
  <si>
    <t>matras-pokupka.ru</t>
  </si>
  <si>
    <t>rayitodesol.com.br</t>
  </si>
  <si>
    <t>stromectolivm.com</t>
  </si>
  <si>
    <t>infostrefa.com</t>
  </si>
  <si>
    <t>drugdevspark.com</t>
  </si>
  <si>
    <t>ifgathering.com</t>
  </si>
  <si>
    <t>demonic-master.com</t>
  </si>
  <si>
    <t>marriott.co</t>
  </si>
  <si>
    <t>shopgram.io</t>
  </si>
  <si>
    <t>accessorydwellings.org</t>
  </si>
  <si>
    <t>beauftragter-missbrauch.de</t>
  </si>
  <si>
    <t>toplines29.cf</t>
  </si>
  <si>
    <t>rajatracker.id</t>
  </si>
  <si>
    <t>creedfragrances.co.uk</t>
  </si>
  <si>
    <t>256file.com</t>
  </si>
  <si>
    <t>game-cotuong.com</t>
  </si>
  <si>
    <t>ut-232.com</t>
  </si>
  <si>
    <t>mega1link.com</t>
  </si>
  <si>
    <t>monix.green</t>
  </si>
  <si>
    <t>yaani.com.tr</t>
  </si>
  <si>
    <t>hmenews.com</t>
  </si>
  <si>
    <t>belduma.ru</t>
  </si>
  <si>
    <t>xn--80azex.xn--p1ai</t>
  </si>
  <si>
    <t>hubcloud.lol</t>
  </si>
  <si>
    <t>palaisdesfestivals.com</t>
  </si>
  <si>
    <t>glbsoft.com</t>
  </si>
  <si>
    <t>avcodec.org</t>
  </si>
  <si>
    <t>xf2.site</t>
  </si>
  <si>
    <t>zhiwushuo.com</t>
  </si>
  <si>
    <t>onatlas.com</t>
  </si>
  <si>
    <t>fetchback.com</t>
  </si>
  <si>
    <t>digala24.com</t>
  </si>
  <si>
    <t>steinbeis.in</t>
  </si>
  <si>
    <t>gdecamera.ru</t>
  </si>
  <si>
    <t>tattoo-spirit.de</t>
  </si>
  <si>
    <t>cocovillage.com</t>
  </si>
  <si>
    <t>online-pelit.com</t>
  </si>
  <si>
    <t>fiordland.org.nz</t>
  </si>
  <si>
    <t>etkr.co.kr</t>
  </si>
  <si>
    <t>atripalda.info</t>
  </si>
  <si>
    <t>nextordns.com.mx</t>
  </si>
  <si>
    <t>jfdca.net</t>
  </si>
  <si>
    <t>magic-core.co.za</t>
  </si>
  <si>
    <t>hayamix.com</t>
  </si>
  <si>
    <t>airport.or.kr</t>
  </si>
  <si>
    <t>ggtechdev.com</t>
  </si>
  <si>
    <t>aktbaraty.com</t>
  </si>
  <si>
    <t>serrurier-vichyssois.fr</t>
  </si>
  <si>
    <t>s-net.net</t>
  </si>
  <si>
    <t>reseauinternationalparlafoi.com</t>
  </si>
  <si>
    <t>freestudentloanadvice.org</t>
  </si>
  <si>
    <t>motilium10mg.com</t>
  </si>
  <si>
    <t>butterballbrands.cf</t>
  </si>
  <si>
    <t>vseglisty.ru</t>
  </si>
  <si>
    <t>mosbilliard.ru</t>
  </si>
  <si>
    <t>online-updates.net</t>
  </si>
  <si>
    <t>jamhands.net</t>
  </si>
  <si>
    <t>siga.swiss</t>
  </si>
  <si>
    <t>searchwaze.com</t>
  </si>
  <si>
    <t>mini-sites.net</t>
  </si>
  <si>
    <t>smartbase.de</t>
  </si>
  <si>
    <t>meipian6.cn</t>
  </si>
  <si>
    <t>communityjournal.net</t>
  </si>
  <si>
    <t>sketchdeck.com</t>
  </si>
  <si>
    <t>shieldwatch.com</t>
  </si>
  <si>
    <t>mojoct.com</t>
  </si>
  <si>
    <t>seagil.com</t>
  </si>
  <si>
    <t>thereminworld.com</t>
  </si>
  <si>
    <t>wcgusa.com</t>
  </si>
  <si>
    <t>praacticalaac.org</t>
  </si>
  <si>
    <t>org.by</t>
  </si>
  <si>
    <t>pipeready.com</t>
  </si>
  <si>
    <t>worldpressphoto.nl</t>
  </si>
  <si>
    <t>clk-mob.com</t>
  </si>
  <si>
    <t>euromania.com</t>
  </si>
  <si>
    <t>tsxclub.com</t>
  </si>
  <si>
    <t>hookah-cat.store</t>
  </si>
  <si>
    <t>adishofdailylife.com</t>
  </si>
  <si>
    <t>webeeky.com</t>
  </si>
  <si>
    <t>archaeology-world.com</t>
  </si>
  <si>
    <t>bimcell.com.tr</t>
  </si>
  <si>
    <t>doshdosh.com</t>
  </si>
  <si>
    <t>bestweblayout.com</t>
  </si>
  <si>
    <t>gptex.ro</t>
  </si>
  <si>
    <t>travelerguidebuddy.com</t>
  </si>
  <si>
    <t>infopark.in</t>
  </si>
  <si>
    <t>wic-net.cz</t>
  </si>
  <si>
    <t>netcellwebservices.com</t>
  </si>
  <si>
    <t>concerned.tech</t>
  </si>
  <si>
    <t>xhlt.info</t>
  </si>
  <si>
    <t>wbtenders.gov.in</t>
  </si>
  <si>
    <t>yukoleather.net</t>
  </si>
  <si>
    <t>enginform.com</t>
  </si>
  <si>
    <t>productmanagerhq.com</t>
  </si>
  <si>
    <t>lqnptcthbcnwlflx.com</t>
  </si>
  <si>
    <t>exirio.com</t>
  </si>
  <si>
    <t>xxlbook.ru</t>
  </si>
  <si>
    <t>globe-trotter.com</t>
  </si>
  <si>
    <t>12151darby.com</t>
  </si>
  <si>
    <t>volkswagen.dk</t>
  </si>
  <si>
    <t>uraseeds.com</t>
  </si>
  <si>
    <t>mixwiththemasters.com</t>
  </si>
  <si>
    <t>5staruc.com</t>
  </si>
  <si>
    <t>2todrive.nl</t>
  </si>
  <si>
    <t>bgl-constructions.de</t>
  </si>
  <si>
    <t>tymcdn.com</t>
  </si>
  <si>
    <t>interl.net</t>
  </si>
  <si>
    <t>uproxy.xyz</t>
  </si>
  <si>
    <t>wazamba1.com</t>
  </si>
  <si>
    <t>sampo.com</t>
  </si>
  <si>
    <t>cga.edu</t>
  </si>
  <si>
    <t>race-backs.co.jp</t>
  </si>
  <si>
    <t>travian.id</t>
  </si>
  <si>
    <t>primenewsghana.com</t>
  </si>
  <si>
    <t>partywirks.com</t>
  </si>
  <si>
    <t>whitepress.pl</t>
  </si>
  <si>
    <t>oupe.es</t>
  </si>
  <si>
    <t>numerex.com</t>
  </si>
  <si>
    <t>cloudcdn.gdn</t>
  </si>
  <si>
    <t>interpia98.net</t>
  </si>
  <si>
    <t>startamomblog.com</t>
  </si>
  <si>
    <t>quartet-online.net</t>
  </si>
  <si>
    <t>sgtrustservices.com</t>
  </si>
  <si>
    <t>cto1.ru</t>
  </si>
  <si>
    <t>rapidratings.com</t>
  </si>
  <si>
    <t>axoncloud.hu</t>
  </si>
  <si>
    <t>6dgx.buzz</t>
  </si>
  <si>
    <t>bloomhomeeg.com</t>
  </si>
  <si>
    <t>academicful.com</t>
  </si>
  <si>
    <t>croquet.no</t>
  </si>
  <si>
    <t>fin-casino.xyz</t>
  </si>
  <si>
    <t>ukc.com.np</t>
  </si>
  <si>
    <t>swingbux.com</t>
  </si>
  <si>
    <t>noogle.fr</t>
  </si>
  <si>
    <t>radiosawa.com</t>
  </si>
  <si>
    <t>proexe.com</t>
  </si>
  <si>
    <t>mogwai.net.au</t>
  </si>
  <si>
    <t>tiklagelsin.com</t>
  </si>
  <si>
    <t>irby.com</t>
  </si>
  <si>
    <t>londonair.org.uk</t>
  </si>
  <si>
    <t>ukbookmarks.com</t>
  </si>
  <si>
    <t>turkcedersi.net</t>
  </si>
  <si>
    <t>dragonsdogma.com</t>
  </si>
  <si>
    <t>ohmpark.com</t>
  </si>
  <si>
    <t>cadre.com</t>
  </si>
  <si>
    <t>livingroomofsatoshi.com</t>
  </si>
  <si>
    <t>senatorhost.com</t>
  </si>
  <si>
    <t>tgmu.ru</t>
  </si>
  <si>
    <t>medspravka77.net</t>
  </si>
  <si>
    <t>c-in2.com</t>
  </si>
  <si>
    <t>from-nj.com</t>
  </si>
  <si>
    <t>izumo-kankou.gr.jp</t>
  </si>
  <si>
    <t>porno365.bingo</t>
  </si>
  <si>
    <t>naturephoto-cz.com</t>
  </si>
  <si>
    <t>talkwithwebvisitors.com</t>
  </si>
  <si>
    <t>cehis.net</t>
  </si>
  <si>
    <t>asmfc.org</t>
  </si>
  <si>
    <t>sg-store.ru</t>
  </si>
  <si>
    <t>cubo.net.br</t>
  </si>
  <si>
    <t>dcdn.es</t>
  </si>
  <si>
    <t>laureus.de</t>
  </si>
  <si>
    <t>xaxor.com</t>
  </si>
  <si>
    <t>intercanal.com.br</t>
  </si>
  <si>
    <t>snakesforpets.com</t>
  </si>
  <si>
    <t>vebuka.com</t>
  </si>
  <si>
    <t>hntv.rs</t>
  </si>
  <si>
    <t>liteboxer.net</t>
  </si>
  <si>
    <t>nationplayer.com</t>
  </si>
  <si>
    <t>luchmir.com</t>
  </si>
  <si>
    <t>plumgroup.com</t>
  </si>
  <si>
    <t>unificationfrance.com</t>
  </si>
  <si>
    <t>pse-parts.com</t>
  </si>
  <si>
    <t>apolloweb.com</t>
  </si>
  <si>
    <t>x100net.com</t>
  </si>
  <si>
    <t>anccostruzionisrl.it</t>
  </si>
  <si>
    <t>top-casin.com</t>
  </si>
  <si>
    <t>mundogenshinimpact.com</t>
  </si>
  <si>
    <t>tzafonet.org.il</t>
  </si>
  <si>
    <t>pasionaguila.com</t>
  </si>
  <si>
    <t>diploml-kurerom.ru</t>
  </si>
  <si>
    <t>corridorbusiness.com</t>
  </si>
  <si>
    <t>jewsnews.co.il</t>
  </si>
  <si>
    <t>massmart.co.za</t>
  </si>
  <si>
    <t>lexon-design.com</t>
  </si>
  <si>
    <t>ostan-es.ir</t>
  </si>
  <si>
    <t>drifterplanet.com</t>
  </si>
  <si>
    <t>tuamawta.com</t>
  </si>
  <si>
    <t>bootworld.com</t>
  </si>
  <si>
    <t>studyverse.live</t>
  </si>
  <si>
    <t>w3hosting.co.uk</t>
  </si>
  <si>
    <t>beginningfarmers.org</t>
  </si>
  <si>
    <t>wrexfest.com</t>
  </si>
  <si>
    <t>johnscofield.com</t>
  </si>
  <si>
    <t>specmahina.ru</t>
  </si>
  <si>
    <t>smtp.net</t>
  </si>
  <si>
    <t>jhrcsc.com</t>
  </si>
  <si>
    <t>ccnt.com.cn</t>
  </si>
  <si>
    <t>arablit.org</t>
  </si>
  <si>
    <t>rwsverkeersinfo.nl</t>
  </si>
  <si>
    <t>dns8.co.uk</t>
  </si>
  <si>
    <t>afrikabotanicals.com</t>
  </si>
  <si>
    <t>nimdzi.com</t>
  </si>
  <si>
    <t>gruppoa2a.it</t>
  </si>
  <si>
    <t>chicago.com</t>
  </si>
  <si>
    <t>magicyclebike.com</t>
  </si>
  <si>
    <t>centriqs.biz</t>
  </si>
  <si>
    <t>pokernet.ru</t>
  </si>
  <si>
    <t>azent.com</t>
  </si>
  <si>
    <t>egy-best-new.gq</t>
  </si>
  <si>
    <t>showhope.org</t>
  </si>
  <si>
    <t>tomaxies.net</t>
  </si>
  <si>
    <t>wapsisquare.com</t>
  </si>
  <si>
    <t>erodeli.xyz</t>
  </si>
  <si>
    <t>west5webhost.co.uk</t>
  </si>
  <si>
    <t>bosscasino.com</t>
  </si>
  <si>
    <t>huazhongpower.com</t>
  </si>
  <si>
    <t>rentacar.fr</t>
  </si>
  <si>
    <t>seveninternet.net</t>
  </si>
  <si>
    <t>vlogy.app</t>
  </si>
  <si>
    <t>stoprobot.site</t>
  </si>
  <si>
    <t>hetvergetenkind.nl</t>
  </si>
  <si>
    <t>mattus.de</t>
  </si>
  <si>
    <t>unitedbeautysupply.com</t>
  </si>
  <si>
    <t>learnit.nl</t>
  </si>
  <si>
    <t>spcala.com</t>
  </si>
  <si>
    <t>nfsbih.ba</t>
  </si>
  <si>
    <t>asia.co.uk</t>
  </si>
  <si>
    <t>trainocate.co.jp</t>
  </si>
  <si>
    <t>movies.how</t>
  </si>
  <si>
    <t>joybear.com</t>
  </si>
  <si>
    <t>connectednation.org</t>
  </si>
  <si>
    <t>snarkypuppy.com</t>
  </si>
  <si>
    <t>physicsgurukul.com</t>
  </si>
  <si>
    <t>carinsurancecompaniesus.com</t>
  </si>
  <si>
    <t>ccnep.com.np</t>
  </si>
  <si>
    <t>lucky-ninja.com</t>
  </si>
  <si>
    <t>ermak-ufa.ru</t>
  </si>
  <si>
    <t>focus5sports.com</t>
  </si>
  <si>
    <t>amurvasilek.ru</t>
  </si>
  <si>
    <t>vavada-cazino.link</t>
  </si>
  <si>
    <t>limetorrents.co</t>
  </si>
  <si>
    <t>jan90.top</t>
  </si>
  <si>
    <t>vfestival.com</t>
  </si>
  <si>
    <t>wishlistmemberplugins.net</t>
  </si>
  <si>
    <t>goretro.ai</t>
  </si>
  <si>
    <t>areicon.com</t>
  </si>
  <si>
    <t>ssnet.psi.br</t>
  </si>
  <si>
    <t>scoutnewresults.com</t>
  </si>
  <si>
    <t>1x-betua.com</t>
  </si>
  <si>
    <t>net2online.com</t>
  </si>
  <si>
    <t>softvitamins.com</t>
  </si>
  <si>
    <t>peither.de</t>
  </si>
  <si>
    <t>nepras.net</t>
  </si>
  <si>
    <t>gocv.io</t>
  </si>
  <si>
    <t>turmaster.ru</t>
  </si>
  <si>
    <t>ozstudies.com</t>
  </si>
  <si>
    <t>spell.co</t>
  </si>
  <si>
    <t>titli.uz</t>
  </si>
  <si>
    <t>cellularline.com</t>
  </si>
  <si>
    <t>amka.gr</t>
  </si>
  <si>
    <t>warrenasia.net</t>
  </si>
  <si>
    <t>missionsignal.fr</t>
  </si>
  <si>
    <t>slim-lang.com</t>
  </si>
  <si>
    <t>didriksons.com</t>
  </si>
  <si>
    <t>klarlichter.de</t>
  </si>
  <si>
    <t>watchsportslive.us</t>
  </si>
  <si>
    <t>newlifefantasy.com</t>
  </si>
  <si>
    <t>kaytonsplace.com</t>
  </si>
  <si>
    <t>serve-me.de</t>
  </si>
  <si>
    <t>korpanmarina.ru</t>
  </si>
  <si>
    <t>love-language-quiz.com</t>
  </si>
  <si>
    <t>graphisoft.ru</t>
  </si>
  <si>
    <t>hubspotpagebuilder.eu</t>
  </si>
  <si>
    <t>dockelo.com</t>
  </si>
  <si>
    <t>racelife.me</t>
  </si>
  <si>
    <t>hurela.com</t>
  </si>
  <si>
    <t>tabcorp.com.au</t>
  </si>
  <si>
    <t>centerpoint-networks.com</t>
  </si>
  <si>
    <t>covernet.pl</t>
  </si>
  <si>
    <t>jeffvandermeer.com</t>
  </si>
  <si>
    <t>shopalike.nl</t>
  </si>
  <si>
    <t>opciones.cl</t>
  </si>
  <si>
    <t>invivoasbl.be</t>
  </si>
  <si>
    <t>madiscap.com</t>
  </si>
  <si>
    <t>esquire.kz</t>
  </si>
  <si>
    <t>freakycreatures.cf</t>
  </si>
  <si>
    <t>fedsdatacenter.com</t>
  </si>
  <si>
    <t>10moons.com</t>
  </si>
  <si>
    <t>vicbar.com.au</t>
  </si>
  <si>
    <t>elior.net</t>
  </si>
  <si>
    <t>bneg.com</t>
  </si>
  <si>
    <t>raddle.me</t>
  </si>
  <si>
    <t>ok-foto.com</t>
  </si>
  <si>
    <t>limagrain.com</t>
  </si>
  <si>
    <t>observatorio3setor.org.br</t>
  </si>
  <si>
    <t>onlinecasinogamesksm.com</t>
  </si>
  <si>
    <t>vcusnyatina.com</t>
  </si>
  <si>
    <t>globexoutreach.com</t>
  </si>
  <si>
    <t>ijssaloncatarina.nl</t>
  </si>
  <si>
    <t>medcomp.ru</t>
  </si>
  <si>
    <t>gca.su</t>
  </si>
  <si>
    <t>admonsoftwares.com</t>
  </si>
  <si>
    <t>corelight.com</t>
  </si>
  <si>
    <t>u7buyut.com</t>
  </si>
  <si>
    <t>subscribenet.com</t>
  </si>
  <si>
    <t>prednisone.solutions</t>
  </si>
  <si>
    <t>planphilly.com</t>
  </si>
  <si>
    <t>xn--b20bo9bg52c82b.com</t>
  </si>
  <si>
    <t>vlklava.top</t>
  </si>
  <si>
    <t>sprint-olympic.ru</t>
  </si>
  <si>
    <t>dnsvr.com</t>
  </si>
  <si>
    <t>essaydoers.com</t>
  </si>
  <si>
    <t>asef.es</t>
  </si>
  <si>
    <t>vkmessenger.com</t>
  </si>
  <si>
    <t>emprisecorporation.com</t>
  </si>
  <si>
    <t>chaoyi-valve.com</t>
  </si>
  <si>
    <t>vintagepornlink.com</t>
  </si>
  <si>
    <t>mocacleveland.org</t>
  </si>
  <si>
    <t>twice.hu</t>
  </si>
  <si>
    <t>kub-24.ru</t>
  </si>
  <si>
    <t>ensubtitles.com</t>
  </si>
  <si>
    <t>dnsoray.net</t>
  </si>
  <si>
    <t>voj8.co</t>
  </si>
  <si>
    <t>tsvetomania.ru</t>
  </si>
  <si>
    <t>quantumai.trade</t>
  </si>
  <si>
    <t>kidney.org.uk</t>
  </si>
  <si>
    <t>friendpaste.com</t>
  </si>
  <si>
    <t>silit.de</t>
  </si>
  <si>
    <t>goldxxxvideo.net</t>
  </si>
  <si>
    <t>1whel.top</t>
  </si>
  <si>
    <t>hotslogs.com</t>
  </si>
  <si>
    <t>zeldamaps.com</t>
  </si>
  <si>
    <t>ipzlsr.com</t>
  </si>
  <si>
    <t>nerdbastards.com</t>
  </si>
  <si>
    <t>joegardener.com</t>
  </si>
  <si>
    <t>mentswithded.xyz</t>
  </si>
  <si>
    <t>studyinpoland.pl</t>
  </si>
  <si>
    <t>thespottedpig.com</t>
  </si>
  <si>
    <t>survivalmagazine.org</t>
  </si>
  <si>
    <t>lekane.net</t>
  </si>
  <si>
    <t>euroconsult-ec.com</t>
  </si>
  <si>
    <t>redflagnews.com</t>
  </si>
  <si>
    <t>aiglife.co.uk</t>
  </si>
  <si>
    <t>forem.com</t>
  </si>
  <si>
    <t>rv-casino.com</t>
  </si>
  <si>
    <t>graduateprogram.org</t>
  </si>
  <si>
    <t>killarneynationalpark.ie</t>
  </si>
  <si>
    <t>dialamerica.com</t>
  </si>
  <si>
    <t>chainblock.science</t>
  </si>
  <si>
    <t>cecaep.edu.pe</t>
  </si>
  <si>
    <t>malferdlernerfoundation.com</t>
  </si>
  <si>
    <t>brook.com.pl</t>
  </si>
  <si>
    <t>mrgre.biz</t>
  </si>
  <si>
    <t>jsa-group.ru</t>
  </si>
  <si>
    <t>melangemanagementsolutions.in</t>
  </si>
  <si>
    <t>aquaticsintl.com</t>
  </si>
  <si>
    <t>onapp.com</t>
  </si>
  <si>
    <t>carto.net</t>
  </si>
  <si>
    <t>deltamediaplayer.com</t>
  </si>
  <si>
    <t>kinofilez.ru</t>
  </si>
  <si>
    <t>asicnorth.com</t>
  </si>
  <si>
    <t>allbeehealthy.com</t>
  </si>
  <si>
    <t>apisaranyu.in</t>
  </si>
  <si>
    <t>eibach.de</t>
  </si>
  <si>
    <t>technonurture.com</t>
  </si>
  <si>
    <t>magdosug.net</t>
  </si>
  <si>
    <t>grepow.com</t>
  </si>
  <si>
    <t>wwproduce.com</t>
  </si>
  <si>
    <t>sunfm.com.ua</t>
  </si>
  <si>
    <t>onlinecasinoinfo.top</t>
  </si>
  <si>
    <t>tonelib.net</t>
  </si>
  <si>
    <t>wetterbote.de</t>
  </si>
  <si>
    <t>newsninjapro.com</t>
  </si>
  <si>
    <t>basiqe.com</t>
  </si>
  <si>
    <t>quartbilisim.net</t>
  </si>
  <si>
    <t>dacadoo.net</t>
  </si>
  <si>
    <t>free-cute-boys.com</t>
  </si>
  <si>
    <t>vkbank.ru</t>
  </si>
  <si>
    <t>uuugz.com</t>
  </si>
  <si>
    <t>ranchocucamongaestates.com</t>
  </si>
  <si>
    <t>esgsourfsuofgsguro.biz</t>
  </si>
  <si>
    <t>studwiz.com</t>
  </si>
  <si>
    <t>flowmon.com</t>
  </si>
  <si>
    <t>planbee.com</t>
  </si>
  <si>
    <t>touridat.com</t>
  </si>
  <si>
    <t>wiganlatics.co.uk</t>
  </si>
  <si>
    <t>qdzypccp.com</t>
  </si>
  <si>
    <t>asostv.gr</t>
  </si>
  <si>
    <t>fundacioncarlosslim.org</t>
  </si>
  <si>
    <t>gbcx.net</t>
  </si>
  <si>
    <t>e-visums.de</t>
  </si>
  <si>
    <t>fracora.com</t>
  </si>
  <si>
    <t>jpclerkofcourt.us</t>
  </si>
  <si>
    <t>godfield.net</t>
  </si>
  <si>
    <t>ozo-cloud.jp</t>
  </si>
  <si>
    <t>butoffice.com</t>
  </si>
  <si>
    <t>totalnews.co.kr</t>
  </si>
  <si>
    <t>greenfieldchambers.com</t>
  </si>
  <si>
    <t>dnr-news.ru</t>
  </si>
  <si>
    <t>justiz-auktion.de</t>
  </si>
  <si>
    <t>homeinsurancesmart.com</t>
  </si>
  <si>
    <t>baclofenpbuy.com</t>
  </si>
  <si>
    <t>wpclever.net</t>
  </si>
  <si>
    <t>apteka.de</t>
  </si>
  <si>
    <t>nhms.com</t>
  </si>
  <si>
    <t>technocom.pl</t>
  </si>
  <si>
    <t>inetfarm.org</t>
  </si>
  <si>
    <t>slotoking.pw</t>
  </si>
  <si>
    <t>yupooreplica.ru</t>
  </si>
  <si>
    <t>over-seen.com</t>
  </si>
  <si>
    <t>centurycycles.com</t>
  </si>
  <si>
    <t>webusenet.com</t>
  </si>
  <si>
    <t>plume-app.co</t>
  </si>
  <si>
    <t>yim.co.jp</t>
  </si>
  <si>
    <t>larsensport.ru</t>
  </si>
  <si>
    <t>xiongshangkeji.com</t>
  </si>
  <si>
    <t>bordelle.co.uk</t>
  </si>
  <si>
    <t>geniusbox.net</t>
  </si>
  <si>
    <t>zeroproject.org</t>
  </si>
  <si>
    <t>simracing.su</t>
  </si>
  <si>
    <t>capturebroadband.co.in</t>
  </si>
  <si>
    <t>svgk.ru</t>
  </si>
  <si>
    <t>nanrenwo.net</t>
  </si>
  <si>
    <t>solomons-mines.com</t>
  </si>
  <si>
    <t>4raskraski.ru</t>
  </si>
  <si>
    <t>peppercornsny.com</t>
  </si>
  <si>
    <t>rankerx.com</t>
  </si>
  <si>
    <t>kentrade.com.my</t>
  </si>
  <si>
    <t>wamud.com</t>
  </si>
  <si>
    <t>myskill.id</t>
  </si>
  <si>
    <t>gdbzkz.org</t>
  </si>
  <si>
    <t>tinbergen.nl</t>
  </si>
  <si>
    <t>flightvillage.com</t>
  </si>
  <si>
    <t>sy1118.com</t>
  </si>
  <si>
    <t>cfsc.com.cn</t>
  </si>
  <si>
    <t>coburns.com</t>
  </si>
  <si>
    <t>haberkurt.com</t>
  </si>
  <si>
    <t>umbro.com.br</t>
  </si>
  <si>
    <t>gpte.ru</t>
  </si>
  <si>
    <t>mybluemag.com</t>
  </si>
  <si>
    <t>delta-net.com</t>
  </si>
  <si>
    <t>mgsend.net</t>
  </si>
  <si>
    <t>dhbw-heidenheim.de</t>
  </si>
  <si>
    <t>theaccountabilityact.com</t>
  </si>
  <si>
    <t>sportscriber.com</t>
  </si>
  <si>
    <t>skillscommons.org</t>
  </si>
  <si>
    <t>yon-b.co.jp</t>
  </si>
  <si>
    <t>contessaonline.com</t>
  </si>
  <si>
    <t>huesofloveandlight.com</t>
  </si>
  <si>
    <t>realm.fm</t>
  </si>
  <si>
    <t>hoefer-shop.de</t>
  </si>
  <si>
    <t>bublina.info</t>
  </si>
  <si>
    <t>nashvillemusiccitycenter.com</t>
  </si>
  <si>
    <t>reproductiveaccess.org</t>
  </si>
  <si>
    <t>doxa.team</t>
  </si>
  <si>
    <t>pgslot-games.co</t>
  </si>
  <si>
    <t>hamarahosting.com</t>
  </si>
  <si>
    <t>involta.media</t>
  </si>
  <si>
    <t>29jy.cn</t>
  </si>
  <si>
    <t>resolvetosavelives.org</t>
  </si>
  <si>
    <t>xnsxcs.com</t>
  </si>
  <si>
    <t>contecenter.ru</t>
  </si>
  <si>
    <t>sexbab.com</t>
  </si>
  <si>
    <t>issuein.com</t>
  </si>
  <si>
    <t>gamblingcontrol.org</t>
  </si>
  <si>
    <t>hostedmail.net</t>
  </si>
  <si>
    <t>lonestaradvisors.cf</t>
  </si>
  <si>
    <t>coskk.com</t>
  </si>
  <si>
    <t>sexhentai.pro</t>
  </si>
  <si>
    <t>banglaxxx.pro</t>
  </si>
  <si>
    <t>asm-fc.com</t>
  </si>
  <si>
    <t>unitchefs.com</t>
  </si>
  <si>
    <t>avolites.com</t>
  </si>
  <si>
    <t>examentrafico.com</t>
  </si>
  <si>
    <t>mxtoolboxsmtpdiag.com</t>
  </si>
  <si>
    <t>miroir-mag.fr</t>
  </si>
  <si>
    <t>oohlaapp.com</t>
  </si>
  <si>
    <t>emaileasyaccess.com</t>
  </si>
  <si>
    <t>thedataschool.co.uk</t>
  </si>
  <si>
    <t>luvevalands.com</t>
  </si>
  <si>
    <t>luckydog.tw</t>
  </si>
  <si>
    <t>aristeia.com</t>
  </si>
  <si>
    <t>lawdiocc.com</t>
  </si>
  <si>
    <t>tw116.com</t>
  </si>
  <si>
    <t>21512.com</t>
  </si>
  <si>
    <t>cashall.ru</t>
  </si>
  <si>
    <t>scientific-solutions.com</t>
  </si>
  <si>
    <t>cbdpetmunchys.com</t>
  </si>
  <si>
    <t>thegate12.com</t>
  </si>
  <si>
    <t>ripstopbytheroll.com</t>
  </si>
  <si>
    <t>qdhongfan.com</t>
  </si>
  <si>
    <t>fresnosheriff.org</t>
  </si>
  <si>
    <t>afaqdubai.ae</t>
  </si>
  <si>
    <t>silvercloud.com</t>
  </si>
  <si>
    <t>castandspear.com</t>
  </si>
  <si>
    <t>ypusa.info</t>
  </si>
  <si>
    <t>hot-teens.sexy</t>
  </si>
  <si>
    <t>a-zpublicity.com</t>
  </si>
  <si>
    <t>musen-lan.com</t>
  </si>
  <si>
    <t>deliveroo.studio</t>
  </si>
  <si>
    <t>mergehoneycomb.com</t>
  </si>
  <si>
    <t>topnews.odessa.ua</t>
  </si>
  <si>
    <t>snda-machinery.com</t>
  </si>
  <si>
    <t>movielab.im</t>
  </si>
  <si>
    <t>el-j.net</t>
  </si>
  <si>
    <t>thecommononline.org</t>
  </si>
  <si>
    <t>bioglueaesthetic.cf</t>
  </si>
  <si>
    <t>fibralink.net.br</t>
  </si>
  <si>
    <t>mtcpreps.com</t>
  </si>
  <si>
    <t>redlineweb2.net</t>
  </si>
  <si>
    <t>okedia.digital</t>
  </si>
  <si>
    <t>axiomllc.com</t>
  </si>
  <si>
    <t>commissiongains.com</t>
  </si>
  <si>
    <t>cablesantos.com</t>
  </si>
  <si>
    <t>teamusashop.com</t>
  </si>
  <si>
    <t>fnps.org</t>
  </si>
  <si>
    <t>foodmise.cz</t>
  </si>
  <si>
    <t>ipm.net</t>
  </si>
  <si>
    <t>belea.info</t>
  </si>
  <si>
    <t>identityserver.be</t>
  </si>
  <si>
    <t>bulwarkpestcontrol.com</t>
  </si>
  <si>
    <t>mix-music.ir</t>
  </si>
  <si>
    <t>geoforce.com</t>
  </si>
  <si>
    <t>hometime.com</t>
  </si>
  <si>
    <t>ncdr.com</t>
  </si>
  <si>
    <t>afme.eu</t>
  </si>
  <si>
    <t>dynare.org</t>
  </si>
  <si>
    <t>gxzg.org.cn</t>
  </si>
  <si>
    <t>textkool.com</t>
  </si>
  <si>
    <t>jourviagra.com</t>
  </si>
  <si>
    <t>dcexaminer.com</t>
  </si>
  <si>
    <t>grpm.org</t>
  </si>
  <si>
    <t>casatechnique.com</t>
  </si>
  <si>
    <t>o3art.com</t>
  </si>
  <si>
    <t>ctcmetar.ru</t>
  </si>
  <si>
    <t>npu.edu.tw</t>
  </si>
  <si>
    <t>ggaweb.ch</t>
  </si>
  <si>
    <t>newsoffice.in</t>
  </si>
  <si>
    <t>askaboutmoney.com</t>
  </si>
  <si>
    <t>cwicly.com</t>
  </si>
  <si>
    <t>optima-osvita.org</t>
  </si>
  <si>
    <t>harnishdesign.net</t>
  </si>
  <si>
    <t>baladin.it</t>
  </si>
  <si>
    <t>vlxx.tv</t>
  </si>
  <si>
    <t>i-registry.net</t>
  </si>
  <si>
    <t>tiendeo.it</t>
  </si>
  <si>
    <t>earthshare.org</t>
  </si>
  <si>
    <t>desassossegada.com.br</t>
  </si>
  <si>
    <t>ecole-du-digital.fr</t>
  </si>
  <si>
    <t>rituxanforra-hcp.com</t>
  </si>
  <si>
    <t>gta.com</t>
  </si>
  <si>
    <t>cashvideotube.com</t>
  </si>
  <si>
    <t>malyvitek.net</t>
  </si>
  <si>
    <t>speeddate.com</t>
  </si>
  <si>
    <t>cam4ultimate.com</t>
  </si>
  <si>
    <t>eli-time.ru</t>
  </si>
  <si>
    <t>momentsofjoys.com</t>
  </si>
  <si>
    <t>freemarker.org</t>
  </si>
  <si>
    <t>brightreels.com</t>
  </si>
  <si>
    <t>albeda.nl</t>
  </si>
  <si>
    <t>rusport.fun</t>
  </si>
  <si>
    <t>setster.com</t>
  </si>
  <si>
    <t>marijuanatimes.org</t>
  </si>
  <si>
    <t>districtenergy.org</t>
  </si>
  <si>
    <t>insuraplus.com</t>
  </si>
  <si>
    <t>lumeraserum.com</t>
  </si>
  <si>
    <t>freepornofreeporn.com</t>
  </si>
  <si>
    <t>kpmg.ru</t>
  </si>
  <si>
    <t>starsfact.com</t>
  </si>
  <si>
    <t>mobilecasinosnodepositbonus.com</t>
  </si>
  <si>
    <t>ufreeporn.org</t>
  </si>
  <si>
    <t>edomain1.net</t>
  </si>
  <si>
    <t>citatko.com</t>
  </si>
  <si>
    <t>sallybernstein.com</t>
  </si>
  <si>
    <t>instafeedhub.com</t>
  </si>
  <si>
    <t>myswap.xyz</t>
  </si>
  <si>
    <t>fintechos.com</t>
  </si>
  <si>
    <t>sex-tracker.com</t>
  </si>
  <si>
    <t>sendsteed.com</t>
  </si>
  <si>
    <t>tlptech.vn</t>
  </si>
  <si>
    <t>gw2crafts.net</t>
  </si>
  <si>
    <t>stareheconnect.com</t>
  </si>
  <si>
    <t>sugardaddyforme.com</t>
  </si>
  <si>
    <t>aggleous.com</t>
  </si>
  <si>
    <t>wagnercompanies.com</t>
  </si>
  <si>
    <t>websitelix.com</t>
  </si>
  <si>
    <t>quis.red</t>
  </si>
  <si>
    <t>extradent.com</t>
  </si>
  <si>
    <t>itmanual.net</t>
  </si>
  <si>
    <t>ahunter.ru</t>
  </si>
  <si>
    <t>bathroomlightingstore.com</t>
  </si>
  <si>
    <t>fireandvinehospitality.com</t>
  </si>
  <si>
    <t>badanet.co.kr</t>
  </si>
  <si>
    <t>tempors.com</t>
  </si>
  <si>
    <t>above.ge</t>
  </si>
  <si>
    <t>unlugaz.com</t>
  </si>
  <si>
    <t>proxyjudge.info</t>
  </si>
  <si>
    <t>teikei.ne.jp</t>
  </si>
  <si>
    <t>nucleusconnect.com</t>
  </si>
  <si>
    <t>leahingram.com</t>
  </si>
  <si>
    <t>camsconnexion.com</t>
  </si>
  <si>
    <t>thegrid.org.uk</t>
  </si>
  <si>
    <t>radiorur.de</t>
  </si>
  <si>
    <t>agro-russia.com</t>
  </si>
  <si>
    <t>inspacefilm.ru</t>
  </si>
  <si>
    <t>canlitribun44.com</t>
  </si>
  <si>
    <t>justfullporn.org</t>
  </si>
  <si>
    <t>locofy.ai</t>
  </si>
  <si>
    <t>tronox.fun</t>
  </si>
  <si>
    <t>jiandantianqi.com</t>
  </si>
  <si>
    <t>adjoe.io</t>
  </si>
  <si>
    <t>5-film.site</t>
  </si>
  <si>
    <t>thorvaldsensmuseum.dk</t>
  </si>
  <si>
    <t>bhoomirashi.gov.in</t>
  </si>
  <si>
    <t>americasstateparks.org</t>
  </si>
  <si>
    <t>servizilinux.it</t>
  </si>
  <si>
    <t>holz-tiki.de</t>
  </si>
  <si>
    <t>audiowatches.com</t>
  </si>
  <si>
    <t>20thcenturystudios.jp</t>
  </si>
  <si>
    <t>akbari-realestate.com</t>
  </si>
  <si>
    <t>aajkaaldaily.com</t>
  </si>
  <si>
    <t>herbsociety.org</t>
  </si>
  <si>
    <t>mayr-melnhof.com</t>
  </si>
  <si>
    <t>place-corner.com</t>
  </si>
  <si>
    <t>edigisolhosting.net</t>
  </si>
  <si>
    <t>s11.de</t>
  </si>
  <si>
    <t>kissimmee.org</t>
  </si>
  <si>
    <t>seniorgay.info</t>
  </si>
  <si>
    <t>levitravardenafildot.net</t>
  </si>
  <si>
    <t>paypal-customerfeedback.com</t>
  </si>
  <si>
    <t>mourningtheancient.com</t>
  </si>
  <si>
    <t>all-about-psychology.com</t>
  </si>
  <si>
    <t>betandskill.com</t>
  </si>
  <si>
    <t>allthingstarget.com</t>
  </si>
  <si>
    <t>seosmarty.com</t>
  </si>
  <si>
    <t>firemtn.de</t>
  </si>
  <si>
    <t>linuxboom.com</t>
  </si>
  <si>
    <t>azuragroup.com</t>
  </si>
  <si>
    <t>fico-ccs.net</t>
  </si>
  <si>
    <t>tube-xxx.pro</t>
  </si>
  <si>
    <t>statehealthsocietybihar.org</t>
  </si>
  <si>
    <t>universalajansdns.com</t>
  </si>
  <si>
    <t>faselis.com</t>
  </si>
  <si>
    <t>arhrdu.ru</t>
  </si>
  <si>
    <t>sohosted54.com</t>
  </si>
  <si>
    <t>pnbcard.in</t>
  </si>
  <si>
    <t>dominion.es</t>
  </si>
  <si>
    <t>confluxrpc.com</t>
  </si>
  <si>
    <t>wvc-ut.gov</t>
  </si>
  <si>
    <t>hifert.edu.cn</t>
  </si>
  <si>
    <t>hostinguser.com</t>
  </si>
  <si>
    <t>spickipedia.com</t>
  </si>
  <si>
    <t>surdoc.com</t>
  </si>
  <si>
    <t>likarni.com</t>
  </si>
  <si>
    <t>trendiction.com</t>
  </si>
  <si>
    <t>hanzify.cn</t>
  </si>
  <si>
    <t>netives.com</t>
  </si>
  <si>
    <t>getvera.com</t>
  </si>
  <si>
    <t>toranomonhills.com</t>
  </si>
  <si>
    <t>reddscorner.com</t>
  </si>
  <si>
    <t>solarenergyevents.com</t>
  </si>
  <si>
    <t>splitstreamtech.com</t>
  </si>
  <si>
    <t>kech.pl</t>
  </si>
  <si>
    <t>proglas.cz</t>
  </si>
  <si>
    <t>lions.nl</t>
  </si>
  <si>
    <t>hotnakedmengayporn.com</t>
  </si>
  <si>
    <t>get-in-it.de</t>
  </si>
  <si>
    <t>edasakh.ru</t>
  </si>
  <si>
    <t>adnabu.com</t>
  </si>
  <si>
    <t>it-pkp.pl</t>
  </si>
  <si>
    <t>hatads.org.uk</t>
  </si>
  <si>
    <t>interfilm.de</t>
  </si>
  <si>
    <t>homemadeporno.net</t>
  </si>
  <si>
    <t>mk-turkey.ru</t>
  </si>
  <si>
    <t>myplates.com</t>
  </si>
  <si>
    <t>russwimming.ru</t>
  </si>
  <si>
    <t>ru-nur.com</t>
  </si>
  <si>
    <t>baccasoft.ru</t>
  </si>
  <si>
    <t>seobacklinks70.tk</t>
  </si>
  <si>
    <t>talib.pk</t>
  </si>
  <si>
    <t>v1telecom.com.br</t>
  </si>
  <si>
    <t>extremevital.com</t>
  </si>
  <si>
    <t>uhbs.ch</t>
  </si>
  <si>
    <t>vueindiatours.com</t>
  </si>
  <si>
    <t>retiva-bet23367.com</t>
  </si>
  <si>
    <t>globalindustrial.cf</t>
  </si>
  <si>
    <t>fcww55.com</t>
  </si>
  <si>
    <t>xs123.org</t>
  </si>
  <si>
    <t>life-djplomo.com</t>
  </si>
  <si>
    <t>ostpl.com</t>
  </si>
  <si>
    <t>pandamovies.com</t>
  </si>
  <si>
    <t>glassmagazine.com</t>
  </si>
  <si>
    <t>muskegonisd.org</t>
  </si>
  <si>
    <t>nbeads.com</t>
  </si>
  <si>
    <t>850wftl.com</t>
  </si>
  <si>
    <t>blog29.net</t>
  </si>
  <si>
    <t>cartoonnetworkme.com</t>
  </si>
  <si>
    <t>toplines25.cf</t>
  </si>
  <si>
    <t>trafficandconversionsummit.com</t>
  </si>
  <si>
    <t>young-milky-teenies.com</t>
  </si>
  <si>
    <t>atlanticcigar.com</t>
  </si>
  <si>
    <t>toidsdiyaudio.com</t>
  </si>
  <si>
    <t>hackajob.co</t>
  </si>
  <si>
    <t>almuhands.org</t>
  </si>
  <si>
    <t>drive.to</t>
  </si>
  <si>
    <t>abcbarbecue.xyz</t>
  </si>
  <si>
    <t>lordfilmix.com</t>
  </si>
  <si>
    <t>baremarriage.com</t>
  </si>
  <si>
    <t>controladoresaereos.org</t>
  </si>
  <si>
    <t>alcorn.law</t>
  </si>
  <si>
    <t>nasrblog.ir</t>
  </si>
  <si>
    <t>seotraininginbhopal.com</t>
  </si>
  <si>
    <t>university-list.net</t>
  </si>
  <si>
    <t>ksisradio.com</t>
  </si>
  <si>
    <t>dondorganes.fr</t>
  </si>
  <si>
    <t>lipakeda.nl</t>
  </si>
  <si>
    <t>servidorrprivado.com</t>
  </si>
  <si>
    <t>reva.edu.in</t>
  </si>
  <si>
    <t>almokhtsar.com</t>
  </si>
  <si>
    <t>balance-menopause.com</t>
  </si>
  <si>
    <t>brookdalewebapp.com</t>
  </si>
  <si>
    <t>edrm.net</t>
  </si>
  <si>
    <t>park72.ru</t>
  </si>
  <si>
    <t>typing-lessons.org</t>
  </si>
  <si>
    <t>fifteenhost.co.uk</t>
  </si>
  <si>
    <t>clean-rf.ru</t>
  </si>
  <si>
    <t>londonlibrary.co.uk</t>
  </si>
  <si>
    <t>abilinski.com</t>
  </si>
  <si>
    <t>swm-backend.com</t>
  </si>
  <si>
    <t>hospitalaustral.edu.ar</t>
  </si>
  <si>
    <t>fortinos.ca</t>
  </si>
  <si>
    <t>xgrid.ru</t>
  </si>
  <si>
    <t>dipslab.com</t>
  </si>
  <si>
    <t>trotterhop.com</t>
  </si>
  <si>
    <t>cookingissues.com</t>
  </si>
  <si>
    <t>earth-syst-dynam.net</t>
  </si>
  <si>
    <t>rplnd45.com</t>
  </si>
  <si>
    <t>erainfotech.co</t>
  </si>
  <si>
    <t>schwatzgelb.de</t>
  </si>
  <si>
    <t>realestatefounder.com</t>
  </si>
  <si>
    <t>awcloud.icu</t>
  </si>
  <si>
    <t>niss.gov.ua</t>
  </si>
  <si>
    <t>boxlocalhost.com</t>
  </si>
  <si>
    <t>sunscaperesorts.com</t>
  </si>
  <si>
    <t>adobepartneroffer.com</t>
  </si>
  <si>
    <t>midax.it</t>
  </si>
  <si>
    <t>knollenstein.com</t>
  </si>
  <si>
    <t>rimedio-naturale.it</t>
  </si>
  <si>
    <t>pornoraf.com</t>
  </si>
  <si>
    <t>bestundertaking.com</t>
  </si>
  <si>
    <t>imanhua.com</t>
  </si>
  <si>
    <t>bcre.com</t>
  </si>
  <si>
    <t>classicallycait.com</t>
  </si>
  <si>
    <t>norstat.no</t>
  </si>
  <si>
    <t>xlforum.net</t>
  </si>
  <si>
    <t>aix4wah1uoth.live</t>
  </si>
  <si>
    <t>fastfinch.co</t>
  </si>
  <si>
    <t>bbcselect.com</t>
  </si>
  <si>
    <t>vegansproducts.com</t>
  </si>
  <si>
    <t>seobatch145.tk</t>
  </si>
  <si>
    <t>kartuas2in1.com</t>
  </si>
  <si>
    <t>daocapital.com</t>
  </si>
  <si>
    <t>agencychatbot.app</t>
  </si>
  <si>
    <t>majoriti.com.my</t>
  </si>
  <si>
    <t>tazhongyi.com</t>
  </si>
  <si>
    <t>sauditourguide.com</t>
  </si>
  <si>
    <t>nspof.com</t>
  </si>
  <si>
    <t>qservers.ng</t>
  </si>
  <si>
    <t>nerdywriters.co.uk</t>
  </si>
  <si>
    <t>69yw16.xyz</t>
  </si>
  <si>
    <t>freshcup.com</t>
  </si>
  <si>
    <t>joycasino-bmi.xyz</t>
  </si>
  <si>
    <t>carteland.com</t>
  </si>
  <si>
    <t>flc-auto.com</t>
  </si>
  <si>
    <t>maxshifman.com</t>
  </si>
  <si>
    <t>hornetplugins.com</t>
  </si>
  <si>
    <t>rpassimilar.club</t>
  </si>
  <si>
    <t>serverdroid.net</t>
  </si>
  <si>
    <t>redprivada.net</t>
  </si>
  <si>
    <t>bitkom-research.de</t>
  </si>
  <si>
    <t>diannaobos.com</t>
  </si>
  <si>
    <t>hichee.com</t>
  </si>
  <si>
    <t>brolink.site</t>
  </si>
  <si>
    <t>transfez.com</t>
  </si>
  <si>
    <t>visitlakedistrict.com</t>
  </si>
  <si>
    <t>chateau-cheverny.fr</t>
  </si>
  <si>
    <t>prz.io</t>
  </si>
  <si>
    <t>modernalternativemama.com</t>
  </si>
  <si>
    <t>toplines47.gq</t>
  </si>
  <si>
    <t>keepscotlandbeautiful.org</t>
  </si>
  <si>
    <t>sscok.edu</t>
  </si>
  <si>
    <t>flexhosting.se</t>
  </si>
  <si>
    <t>methodstudios.com</t>
  </si>
  <si>
    <t>valmierasnovads.lv</t>
  </si>
  <si>
    <t>vtupulse.com</t>
  </si>
  <si>
    <t>hboeck.de</t>
  </si>
  <si>
    <t>rxtrustpharm.com</t>
  </si>
  <si>
    <t>odnoklassniki.kz</t>
  </si>
  <si>
    <t>thewire.ca</t>
  </si>
  <si>
    <t>arrivalserver.com</t>
  </si>
  <si>
    <t>lpzgk.com</t>
  </si>
  <si>
    <t>ibfwsl.net</t>
  </si>
  <si>
    <t>mystery-home-shop.com</t>
  </si>
  <si>
    <t>afltables.com</t>
  </si>
  <si>
    <t>casadecor.es</t>
  </si>
  <si>
    <t>444444.pro</t>
  </si>
  <si>
    <t>usaretreat.com</t>
  </si>
  <si>
    <t>consolevariations.com</t>
  </si>
  <si>
    <t>countexecut.top</t>
  </si>
  <si>
    <t>starbucks.es</t>
  </si>
  <si>
    <t>sunnyhills.com.tw</t>
  </si>
  <si>
    <t>nicholascarr.com</t>
  </si>
  <si>
    <t>nyheritage.org</t>
  </si>
  <si>
    <t>gmynsh.com</t>
  </si>
  <si>
    <t>farmington.k12.mi.us</t>
  </si>
  <si>
    <t>pronunciationstudio.com</t>
  </si>
  <si>
    <t>siciliagogreen.it</t>
  </si>
  <si>
    <t>ttic.edu</t>
  </si>
  <si>
    <t>uniatlantico.edu.co</t>
  </si>
  <si>
    <t>sildenviagrp.com</t>
  </si>
  <si>
    <t>aichi-steel.co.jp</t>
  </si>
  <si>
    <t>landlinemag.com</t>
  </si>
  <si>
    <t>mountainsidehosp.com</t>
  </si>
  <si>
    <t>woodcarvingillustrated.com</t>
  </si>
  <si>
    <t>privacysos.org</t>
  </si>
  <si>
    <t>onlinehost.ru</t>
  </si>
  <si>
    <t>gooutdoorsvirginia.com</t>
  </si>
  <si>
    <t>hdpaintcode.com</t>
  </si>
  <si>
    <t>laparet.ru</t>
  </si>
  <si>
    <t>projectcounter.org</t>
  </si>
  <si>
    <t>pangeanic.com</t>
  </si>
  <si>
    <t>spilsby.net</t>
  </si>
  <si>
    <t>acmenet.net</t>
  </si>
  <si>
    <t>kemerovo.ru</t>
  </si>
  <si>
    <t>superseriestv.com</t>
  </si>
  <si>
    <t>bam.co.uk</t>
  </si>
  <si>
    <t>mercadomedia.cloud</t>
  </si>
  <si>
    <t>ahmetaltinkaynak.gen.tr</t>
  </si>
  <si>
    <t>hdserver.net</t>
  </si>
  <si>
    <t>caica.ru</t>
  </si>
  <si>
    <t>linuxmen.ru</t>
  </si>
  <si>
    <t>smartwebportal.co.uk</t>
  </si>
  <si>
    <t>catsmedia.com</t>
  </si>
  <si>
    <t>myklnet.com</t>
  </si>
  <si>
    <t>doom3.com</t>
  </si>
  <si>
    <t>gazprom-football.com</t>
  </si>
  <si>
    <t>contebikes.com</t>
  </si>
  <si>
    <t>films1080.site</t>
  </si>
  <si>
    <t>soft32download.com</t>
  </si>
  <si>
    <t>lronhubbard.org</t>
  </si>
  <si>
    <t>fapi.cz</t>
  </si>
  <si>
    <t>bell-anderson.com</t>
  </si>
  <si>
    <t>freeads24.eu</t>
  </si>
  <si>
    <t>sqlsaturday.com</t>
  </si>
  <si>
    <t>himzakaz.net</t>
  </si>
  <si>
    <t>xiashuke.com</t>
  </si>
  <si>
    <t>hesinde.org</t>
  </si>
  <si>
    <t>myonehost.com</t>
  </si>
  <si>
    <t>conceptconfigurator.com</t>
  </si>
  <si>
    <t>sportsmanager.ie</t>
  </si>
  <si>
    <t>cwmc.com.br</t>
  </si>
  <si>
    <t>thefrappening.so</t>
  </si>
  <si>
    <t>archadeck.com</t>
  </si>
  <si>
    <t>1xbet.sl</t>
  </si>
  <si>
    <t>kadermanager.de</t>
  </si>
  <si>
    <t>nikukyu-punch.com</t>
  </si>
  <si>
    <t>ofth.de</t>
  </si>
  <si>
    <t>dexma-imagility.net</t>
  </si>
  <si>
    <t>newtags.com.sa</t>
  </si>
  <si>
    <t>loto-bilety.com</t>
  </si>
  <si>
    <t>cathobel.be</t>
  </si>
  <si>
    <t>kamenoi-hotels.com</t>
  </si>
  <si>
    <t>lacofire.net</t>
  </si>
  <si>
    <t>sdwheel.com</t>
  </si>
  <si>
    <t>idaegu.co.kr</t>
  </si>
  <si>
    <t>1wiiq.top</t>
  </si>
  <si>
    <t>niied.go.kr</t>
  </si>
  <si>
    <t>gamp.pl</t>
  </si>
  <si>
    <t>jamie.or.jp</t>
  </si>
  <si>
    <t>craftsonfire.com</t>
  </si>
  <si>
    <t>123ninja.com</t>
  </si>
  <si>
    <t>theyogainstitute.org</t>
  </si>
  <si>
    <t>xsqvef.xyz</t>
  </si>
  <si>
    <t>dosug37.net</t>
  </si>
  <si>
    <t>carpfanatics.cz</t>
  </si>
  <si>
    <t>dumpsbase.com</t>
  </si>
  <si>
    <t>netdrp.net.br</t>
  </si>
  <si>
    <t>bureauveritas.es</t>
  </si>
  <si>
    <t>ltmuseumshop.co.uk</t>
  </si>
  <si>
    <t>shellhub.io</t>
  </si>
  <si>
    <t>proservers.biz</t>
  </si>
  <si>
    <t>savethewaves.org</t>
  </si>
  <si>
    <t>xxxnnn.mobi</t>
  </si>
  <si>
    <t>infocasas.com.uy</t>
  </si>
  <si>
    <t>fnanen.com</t>
  </si>
  <si>
    <t>naturesnurtureblog.com</t>
  </si>
  <si>
    <t>pianoadventures.com</t>
  </si>
  <si>
    <t>joycasino-yav.xyz</t>
  </si>
  <si>
    <t>tekcetera.com</t>
  </si>
  <si>
    <t>extensions.click</t>
  </si>
  <si>
    <t>verticomm.com</t>
  </si>
  <si>
    <t>holfve.se</t>
  </si>
  <si>
    <t>pipeworks.com</t>
  </si>
  <si>
    <t>izruy.top</t>
  </si>
  <si>
    <t>tencentelasticsearch.com</t>
  </si>
  <si>
    <t>thesupercarblog.com</t>
  </si>
  <si>
    <t>stromvd.com</t>
  </si>
  <si>
    <t>shafaaq.com</t>
  </si>
  <si>
    <t>eliteparkinvestors.com</t>
  </si>
  <si>
    <t>sundried.com</t>
  </si>
  <si>
    <t>ck100.com</t>
  </si>
  <si>
    <t>vacpartswarehouse.com</t>
  </si>
  <si>
    <t>herathost.com</t>
  </si>
  <si>
    <t>wordswithfriends2.com</t>
  </si>
  <si>
    <t>sterlinghsa.com</t>
  </si>
  <si>
    <t>dacotahbank.com</t>
  </si>
  <si>
    <t>buonappetitofoods.lk</t>
  </si>
  <si>
    <t>melbet27.com</t>
  </si>
  <si>
    <t>scotweb.co.uk</t>
  </si>
  <si>
    <t>kjhg23erfg.cfd</t>
  </si>
  <si>
    <t>rumratings.com</t>
  </si>
  <si>
    <t>thesylvaherald.com</t>
  </si>
  <si>
    <t>borkum.de</t>
  </si>
  <si>
    <t>zsrc-now.com</t>
  </si>
  <si>
    <t>bettingpartners.com</t>
  </si>
  <si>
    <t>techtuffy.com</t>
  </si>
  <si>
    <t>imaginefun.net</t>
  </si>
  <si>
    <t>oprox.cz</t>
  </si>
  <si>
    <t>cafesoleildc.com</t>
  </si>
  <si>
    <t>hotmaturegirlfriends.com</t>
  </si>
  <si>
    <t>carezone.cz</t>
  </si>
  <si>
    <t>electrumx.info</t>
  </si>
  <si>
    <t>daddyleagues.com</t>
  </si>
  <si>
    <t>ciima-clup.motorcycles</t>
  </si>
  <si>
    <t>nrsoftware.com</t>
  </si>
  <si>
    <t>patimood.net</t>
  </si>
  <si>
    <t>abdulwahed.com</t>
  </si>
  <si>
    <t>odnarodyna.org</t>
  </si>
  <si>
    <t>cityofhomestead.com</t>
  </si>
  <si>
    <t>nunoshop.com</t>
  </si>
  <si>
    <t>globalcash.hk</t>
  </si>
  <si>
    <t>aimoretechnologies.com</t>
  </si>
  <si>
    <t>angrymiao.com</t>
  </si>
  <si>
    <t>ahdubai.com</t>
  </si>
  <si>
    <t>nonsite.org</t>
  </si>
  <si>
    <t>dkuza.sk</t>
  </si>
  <si>
    <t>jkontherun.com</t>
  </si>
  <si>
    <t>kupidlyadoma.ru</t>
  </si>
  <si>
    <t>ad287.com</t>
  </si>
  <si>
    <t>intlspectrum.com</t>
  </si>
  <si>
    <t>quatrodigital.com</t>
  </si>
  <si>
    <t>netx.hosting</t>
  </si>
  <si>
    <t>ihateqt.com</t>
  </si>
  <si>
    <t>trendstudio.it</t>
  </si>
  <si>
    <t>epgtv.top</t>
  </si>
  <si>
    <t>tmevaj.pw</t>
  </si>
  <si>
    <t>house.kg</t>
  </si>
  <si>
    <t>dmlabel.com</t>
  </si>
  <si>
    <t>dennybritz.com</t>
  </si>
  <si>
    <t>martinsgroceriestogo.com</t>
  </si>
  <si>
    <t>shothotspot.com</t>
  </si>
  <si>
    <t>zjuch.cn</t>
  </si>
  <si>
    <t>theconservativevoice.com</t>
  </si>
  <si>
    <t>iguate.com</t>
  </si>
  <si>
    <t>grupovisabeira.pt</t>
  </si>
  <si>
    <t>examstocks.com</t>
  </si>
  <si>
    <t>exclusive.kz</t>
  </si>
  <si>
    <t>roachfiend.com</t>
  </si>
  <si>
    <t>sedappoker.id</t>
  </si>
  <si>
    <t>functor.online</t>
  </si>
  <si>
    <t>gbslms.net</t>
  </si>
  <si>
    <t>vrlive.com</t>
  </si>
  <si>
    <t>topcasinobelarus.com</t>
  </si>
  <si>
    <t>tailwinduikit.com</t>
  </si>
  <si>
    <t>chnetwork.org</t>
  </si>
  <si>
    <t>vnnic.net.vn</t>
  </si>
  <si>
    <t>slot789pro.com</t>
  </si>
  <si>
    <t>hayleywestenra.com</t>
  </si>
  <si>
    <t>customerservicephonenumber.co</t>
  </si>
  <si>
    <t>minimummusic.com</t>
  </si>
  <si>
    <t>futabanenga.jp</t>
  </si>
  <si>
    <t>medic-spb.club</t>
  </si>
  <si>
    <t>aptosfoundation.org</t>
  </si>
  <si>
    <t>dailymoss.com</t>
  </si>
  <si>
    <t>stiltsoft.com</t>
  </si>
  <si>
    <t>yifaoa.top</t>
  </si>
  <si>
    <t>jira-dev.com</t>
  </si>
  <si>
    <t>bijlibachao.com</t>
  </si>
  <si>
    <t>joycasino-xuk.xyz</t>
  </si>
  <si>
    <t>breatheinsights.com</t>
  </si>
  <si>
    <t>camerussia.com</t>
  </si>
  <si>
    <t>griffinarmament.com</t>
  </si>
  <si>
    <t>flessio.com</t>
  </si>
  <si>
    <t>cripta.cc</t>
  </si>
  <si>
    <t>bchain.com</t>
  </si>
  <si>
    <t>vcnewsdaily.com</t>
  </si>
  <si>
    <t>1003gagarin-stat2.com</t>
  </si>
  <si>
    <t>mydegree.com</t>
  </si>
  <si>
    <t>21-shop.ru</t>
  </si>
  <si>
    <t>toplines115.ml</t>
  </si>
  <si>
    <t>donguri-sora.com</t>
  </si>
  <si>
    <t>ldap.com</t>
  </si>
  <si>
    <t>seetech.co.il</t>
  </si>
  <si>
    <t>hikom.ru</t>
  </si>
  <si>
    <t>qawo.gq</t>
  </si>
  <si>
    <t>hollywoodburbankairport.com</t>
  </si>
  <si>
    <t>amotadamon.ma</t>
  </si>
  <si>
    <t>metrogas.cl</t>
  </si>
  <si>
    <t>matcha.com</t>
  </si>
  <si>
    <t>sd-n-tax.gov.cn</t>
  </si>
  <si>
    <t>20file.org</t>
  </si>
  <si>
    <t>datewithdestiny.cf</t>
  </si>
  <si>
    <t>mylyn3.ml</t>
  </si>
  <si>
    <t>rochateider.com</t>
  </si>
  <si>
    <t>familyclix.com</t>
  </si>
  <si>
    <t>voltaren24.com</t>
  </si>
  <si>
    <t>elsoldesantiago.com</t>
  </si>
  <si>
    <t>teachingoftheword.com</t>
  </si>
  <si>
    <t>rafaelokazakov.com</t>
  </si>
  <si>
    <t>nucozer-tracker.ml</t>
  </si>
  <si>
    <t>porndaft.com</t>
  </si>
  <si>
    <t>fantaclub.it</t>
  </si>
  <si>
    <t>notionpages.com</t>
  </si>
  <si>
    <t>1xslotpartners.com</t>
  </si>
  <si>
    <t>gridcash.net</t>
  </si>
  <si>
    <t>iniforex.com</t>
  </si>
  <si>
    <t>aadhirajitsolutions.com</t>
  </si>
  <si>
    <t>z2e.de</t>
  </si>
  <si>
    <t>kingsoftara.com</t>
  </si>
  <si>
    <t>forumhelden.de</t>
  </si>
  <si>
    <t>assessmenttechnology.com</t>
  </si>
  <si>
    <t>koti.com.pl</t>
  </si>
  <si>
    <t>medical-science.ru</t>
  </si>
  <si>
    <t>zephyrcove.com</t>
  </si>
  <si>
    <t>thicorp.com</t>
  </si>
  <si>
    <t>eskeletons.org</t>
  </si>
  <si>
    <t>shayjewelry.com</t>
  </si>
  <si>
    <t>esbeike.com</t>
  </si>
  <si>
    <t>9dg35n3le5.com</t>
  </si>
  <si>
    <t>getpornpics.com</t>
  </si>
  <si>
    <t>tulum.ru</t>
  </si>
  <si>
    <t>danceartists.co.uk</t>
  </si>
  <si>
    <t>fukatsoft.com</t>
  </si>
  <si>
    <t>icaa.cc</t>
  </si>
  <si>
    <t>joycasino-hvt.xyz</t>
  </si>
  <si>
    <t>q4press.com</t>
  </si>
  <si>
    <t>abutterflyhouse.com</t>
  </si>
  <si>
    <t>nic.tab</t>
  </si>
  <si>
    <t>vgroup24.ru</t>
  </si>
  <si>
    <t>gaokeer.com</t>
  </si>
  <si>
    <t>thealliance.org.tw</t>
  </si>
  <si>
    <t>sibirkoleso.ru</t>
  </si>
  <si>
    <t>pittstategorillas.com</t>
  </si>
  <si>
    <t>viploader.net</t>
  </si>
  <si>
    <t>casino-z-top.ru</t>
  </si>
  <si>
    <t>pharo.org</t>
  </si>
  <si>
    <t>zzzttt24.com</t>
  </si>
  <si>
    <t>arshhost.net</t>
  </si>
  <si>
    <t>javelinaweb.com</t>
  </si>
  <si>
    <t>snajper.net</t>
  </si>
  <si>
    <t>websoftdesk.com</t>
  </si>
  <si>
    <t>chghospitals.com</t>
  </si>
  <si>
    <t>nic.intuit</t>
  </si>
  <si>
    <t>muluce.com</t>
  </si>
  <si>
    <t>lancos.com</t>
  </si>
  <si>
    <t>shhxbk.com</t>
  </si>
  <si>
    <t>b2bgateway.net</t>
  </si>
  <si>
    <t>2de.ru</t>
  </si>
  <si>
    <t>thefishingwire.com</t>
  </si>
  <si>
    <t>ekinarsaofisi.com</t>
  </si>
  <si>
    <t>cittametropolitana.bo.it</t>
  </si>
  <si>
    <t>sohosted63.com</t>
  </si>
  <si>
    <t>webstation.ru</t>
  </si>
  <si>
    <t>theheronex.com</t>
  </si>
  <si>
    <t>tvnovella.net</t>
  </si>
  <si>
    <t>clocksoft.net</t>
  </si>
  <si>
    <t>unibe.edu.do</t>
  </si>
  <si>
    <t>daiichi-kamotsu.co.jp</t>
  </si>
  <si>
    <t>abino.ru</t>
  </si>
  <si>
    <t>itaulinkempresa.com.uy</t>
  </si>
  <si>
    <t>realestatespoznan.com</t>
  </si>
  <si>
    <t>wilf.cn</t>
  </si>
  <si>
    <t>putana74.net</t>
  </si>
  <si>
    <t>accomplishmail.com</t>
  </si>
  <si>
    <t>mloyal.com</t>
  </si>
  <si>
    <t>essensys.tech</t>
  </si>
  <si>
    <t>autonet.ca</t>
  </si>
  <si>
    <t>lifemapsc.com</t>
  </si>
  <si>
    <t>pdf-tools.com</t>
  </si>
  <si>
    <t>webpoint.online</t>
  </si>
  <si>
    <t>netpluscommunications.com</t>
  </si>
  <si>
    <t>trimedia.net</t>
  </si>
  <si>
    <t>missy-magazine.de</t>
  </si>
  <si>
    <t>nooganightlife.com</t>
  </si>
  <si>
    <t>bintheredumpthat.cf</t>
  </si>
  <si>
    <t>orderproperdirect.com</t>
  </si>
  <si>
    <t>pearlbookmarking.com</t>
  </si>
  <si>
    <t>dailyquizpro.com</t>
  </si>
  <si>
    <t>plusvalia.com</t>
  </si>
  <si>
    <t>bcpharmacists.org</t>
  </si>
  <si>
    <t>mysterytribune.com</t>
  </si>
  <si>
    <t>schiffbauer.net</t>
  </si>
  <si>
    <t>hellot.net</t>
  </si>
  <si>
    <t>csrmf.org</t>
  </si>
  <si>
    <t>physics.ru</t>
  </si>
  <si>
    <t>ehealthscreenings.com</t>
  </si>
  <si>
    <t>pollexr.com</t>
  </si>
  <si>
    <t>ipoteka-aizhk.ru</t>
  </si>
  <si>
    <t>costanorte.com.br</t>
  </si>
  <si>
    <t>monopoly-club.com</t>
  </si>
  <si>
    <t>jualpembesarpenis.id</t>
  </si>
  <si>
    <t>mdcares.net</t>
  </si>
  <si>
    <t>refpanircm.top</t>
  </si>
  <si>
    <t>billiongold.com.cn</t>
  </si>
  <si>
    <t>cybergate.com.bd</t>
  </si>
  <si>
    <t>prtut.ru</t>
  </si>
  <si>
    <t>hdrezka.in</t>
  </si>
  <si>
    <t>essayhours.com</t>
  </si>
  <si>
    <t>crosscountryhealthcare.com</t>
  </si>
  <si>
    <t>c-kav.com</t>
  </si>
  <si>
    <t>colmedica.com</t>
  </si>
  <si>
    <t>xxxindiantv.com</t>
  </si>
  <si>
    <t>romenz.com</t>
  </si>
  <si>
    <t>tongcheng.gov.cn</t>
  </si>
  <si>
    <t>edensprings.com</t>
  </si>
  <si>
    <t>minpublico.cl</t>
  </si>
  <si>
    <t>nyedupia.net</t>
  </si>
  <si>
    <t>extremenomads.life</t>
  </si>
  <si>
    <t>kenkoback.com</t>
  </si>
  <si>
    <t>chipperstocks.com</t>
  </si>
  <si>
    <t>idealware.org</t>
  </si>
  <si>
    <t>beycoin.xyz</t>
  </si>
  <si>
    <t>postkf.com</t>
  </si>
  <si>
    <t>zwartecross.nl</t>
  </si>
  <si>
    <t>oneclicreator.com</t>
  </si>
  <si>
    <t>cnsjmc.com</t>
  </si>
  <si>
    <t>multisalalafenice.it</t>
  </si>
  <si>
    <t>rezina74.ru</t>
  </si>
  <si>
    <t>pinupcasinonew.info</t>
  </si>
  <si>
    <t>joshsznapstajler.com</t>
  </si>
  <si>
    <t>schmerzklinik.de</t>
  </si>
  <si>
    <t>wrightcolor.com</t>
  </si>
  <si>
    <t>mswjs.io</t>
  </si>
  <si>
    <t>actress-base.ru</t>
  </si>
  <si>
    <t>hijabbolakbalik.id</t>
  </si>
  <si>
    <t>indianewsfit.com</t>
  </si>
  <si>
    <t>pentech.ac.za</t>
  </si>
  <si>
    <t>training.ru</t>
  </si>
  <si>
    <t>forextraininggroup.com</t>
  </si>
  <si>
    <t>himegin.co.jp</t>
  </si>
  <si>
    <t>intagent.com</t>
  </si>
  <si>
    <t>myempoweringlife.com</t>
  </si>
  <si>
    <t>arnoldpalmerhospital.com</t>
  </si>
  <si>
    <t>modeling-languages.com</t>
  </si>
  <si>
    <t>marshalldrygoods.com</t>
  </si>
  <si>
    <t>coolcomponents.co.uk</t>
  </si>
  <si>
    <t>descentekorea.co.kr</t>
  </si>
  <si>
    <t>egybest.biz</t>
  </si>
  <si>
    <t>superslotsblog.ru</t>
  </si>
  <si>
    <t>enigmanet.ro</t>
  </si>
  <si>
    <t>vizyonserver.com</t>
  </si>
  <si>
    <t>dmediasites.com</t>
  </si>
  <si>
    <t>rmotr.com</t>
  </si>
  <si>
    <t>ijavhd.me</t>
  </si>
  <si>
    <t>takabath.de</t>
  </si>
  <si>
    <t>ttvn.vn</t>
  </si>
  <si>
    <t>rokeninfo.nl</t>
  </si>
  <si>
    <t>datblock.com</t>
  </si>
  <si>
    <t>ingelbydev.com</t>
  </si>
  <si>
    <t>roofersinstevenage.co.uk</t>
  </si>
  <si>
    <t>laglevateatre.com</t>
  </si>
  <si>
    <t>fleezyart.com</t>
  </si>
  <si>
    <t>bluetigergames.com</t>
  </si>
  <si>
    <t>wceruw.org</t>
  </si>
  <si>
    <t>springlawnworks.com</t>
  </si>
  <si>
    <t>saintsathletics.com</t>
  </si>
  <si>
    <t>umail.uz</t>
  </si>
  <si>
    <t>xxxcelebscenes.com</t>
  </si>
  <si>
    <t>biomin.net</t>
  </si>
  <si>
    <t>orsys.fr</t>
  </si>
  <si>
    <t>kleegroup.com</t>
  </si>
  <si>
    <t>bundledealer.com</t>
  </si>
  <si>
    <t>tekrati.com</t>
  </si>
  <si>
    <t>hostserverpro.com</t>
  </si>
  <si>
    <t>sp1krzeszowice.pl</t>
  </si>
  <si>
    <t>ahosting.ch</t>
  </si>
  <si>
    <t>astra.net.uk</t>
  </si>
  <si>
    <t>aspenwoodworks.ml</t>
  </si>
  <si>
    <t>babylon-anime.com</t>
  </si>
  <si>
    <t>mixxt.net</t>
  </si>
  <si>
    <t>dodoad.co.kr</t>
  </si>
  <si>
    <t>greatsouthernrail.com.au</t>
  </si>
  <si>
    <t>hdrezkawer.com</t>
  </si>
  <si>
    <t>quatrocasino.com</t>
  </si>
  <si>
    <t>cdk-global.com</t>
  </si>
  <si>
    <t>gkd-re.de</t>
  </si>
  <si>
    <t>tor2onion.com</t>
  </si>
  <si>
    <t>survportal.com</t>
  </si>
  <si>
    <t>kaskaskia.edu</t>
  </si>
  <si>
    <t>xpede.net</t>
  </si>
  <si>
    <t>hdpornbay.com</t>
  </si>
  <si>
    <t>campusbokhandeln.se</t>
  </si>
  <si>
    <t>flstudiopro.com</t>
  </si>
  <si>
    <t>fletcherlisterstudio59.com</t>
  </si>
  <si>
    <t>theflashblog.com</t>
  </si>
  <si>
    <t>thepostpartumparty.com</t>
  </si>
  <si>
    <t>ehextra.com</t>
  </si>
  <si>
    <t>hospedando.name</t>
  </si>
  <si>
    <t>qdwilo.com</t>
  </si>
  <si>
    <t>bwea.com</t>
  </si>
  <si>
    <t>ecmi.de</t>
  </si>
  <si>
    <t>apmdigest.com</t>
  </si>
  <si>
    <t>independentpublisher.me</t>
  </si>
  <si>
    <t>kolsquare.com</t>
  </si>
  <si>
    <t>sevas.com</t>
  </si>
  <si>
    <t>platget.com</t>
  </si>
  <si>
    <t>918hdtv.com</t>
  </si>
  <si>
    <t>kukarkab.go.id</t>
  </si>
  <si>
    <t>aids2022.org</t>
  </si>
  <si>
    <t>miakassissa.com</t>
  </si>
  <si>
    <t>jwwinco.com</t>
  </si>
  <si>
    <t>ttm.nl</t>
  </si>
  <si>
    <t>erisa.org</t>
  </si>
  <si>
    <t>fairspin.pro</t>
  </si>
  <si>
    <t>pumas.top</t>
  </si>
  <si>
    <t>getcodeless.com</t>
  </si>
  <si>
    <t>1xbetsd.com</t>
  </si>
  <si>
    <t>bestcasual-dates.life</t>
  </si>
  <si>
    <t>trojan-killer.net</t>
  </si>
  <si>
    <t>golden-hands.co</t>
  </si>
  <si>
    <t>nexlancenow.com</t>
  </si>
  <si>
    <t>toplines111.ml</t>
  </si>
  <si>
    <t>nmnm.cz</t>
  </si>
  <si>
    <t>eqla3server.com</t>
  </si>
  <si>
    <t>colohost.my</t>
  </si>
  <si>
    <t>mintishop.pl</t>
  </si>
  <si>
    <t>elektromig.pl</t>
  </si>
  <si>
    <t>againstme.net</t>
  </si>
  <si>
    <t>mossmiata.com</t>
  </si>
  <si>
    <t>indianfoodforever.com</t>
  </si>
  <si>
    <t>aviationinterviews.com</t>
  </si>
  <si>
    <t>65h4rtwzbhgvfm.live</t>
  </si>
  <si>
    <t>webmac.gr</t>
  </si>
  <si>
    <t>sais-cari.org</t>
  </si>
  <si>
    <t>atool.org</t>
  </si>
  <si>
    <t>lttoursandtravels.com</t>
  </si>
  <si>
    <t>ridebdr.com</t>
  </si>
  <si>
    <t>swiss-pass.ch</t>
  </si>
  <si>
    <t>floridasbdc.org</t>
  </si>
  <si>
    <t>bcg.ru</t>
  </si>
  <si>
    <t>yourfonts.com</t>
  </si>
  <si>
    <t>musicblog.fr</t>
  </si>
  <si>
    <t>careerwatches.com</t>
  </si>
  <si>
    <t>maebashi-it.ac.jp</t>
  </si>
  <si>
    <t>streamconex.com</t>
  </si>
  <si>
    <t>bragmaia.com</t>
  </si>
  <si>
    <t>intelligententerprise.com</t>
  </si>
  <si>
    <t>networldsports.co.uk</t>
  </si>
  <si>
    <t>canvasfreaks.com</t>
  </si>
  <si>
    <t>factorkon.ir</t>
  </si>
  <si>
    <t>cxzwds.cn</t>
  </si>
  <si>
    <t>homechoice.co.za</t>
  </si>
  <si>
    <t>horseshoeresort.com</t>
  </si>
  <si>
    <t>dawrat.com</t>
  </si>
  <si>
    <t>peodns.com</t>
  </si>
  <si>
    <t>biqugexx.net</t>
  </si>
  <si>
    <t>zenit06042022.top</t>
  </si>
  <si>
    <t>ugtop.com</t>
  </si>
  <si>
    <t>consapumbria.it</t>
  </si>
  <si>
    <t>jpvid.net</t>
  </si>
  <si>
    <t>exp0rts.fun</t>
  </si>
  <si>
    <t>demedcls.com</t>
  </si>
  <si>
    <t>omgups.ru</t>
  </si>
  <si>
    <t>caluniversity.edu</t>
  </si>
  <si>
    <t>dukkan.com.ng</t>
  </si>
  <si>
    <t>casinofresh.link</t>
  </si>
  <si>
    <t>nissei-gtr.co.jp</t>
  </si>
  <si>
    <t>pluginaudio.net</t>
  </si>
  <si>
    <t>maxilyenko.ru</t>
  </si>
  <si>
    <t>bolaberita24.id</t>
  </si>
  <si>
    <t>jpattonassociates.com</t>
  </si>
  <si>
    <t>hdrezkahdg24s.net</t>
  </si>
  <si>
    <t>play-vulcan-slots.ru</t>
  </si>
  <si>
    <t>metrolinemap.com</t>
  </si>
  <si>
    <t>desta.biz</t>
  </si>
  <si>
    <t>globaltac.net</t>
  </si>
  <si>
    <t>yellowstation.net</t>
  </si>
  <si>
    <t>karajmarket.com</t>
  </si>
  <si>
    <t>yasul.top</t>
  </si>
  <si>
    <t>q2502.com</t>
  </si>
  <si>
    <t>phlabs.com</t>
  </si>
  <si>
    <t>westhamzone.com</t>
  </si>
  <si>
    <t>provectio.eu</t>
  </si>
  <si>
    <t>rockspace.cc</t>
  </si>
  <si>
    <t>refpacykhv.top</t>
  </si>
  <si>
    <t>webaservers.net</t>
  </si>
  <si>
    <t>movidius.com</t>
  </si>
  <si>
    <t>fuelcellstore.com</t>
  </si>
  <si>
    <t>repechage.com</t>
  </si>
  <si>
    <t>promptlink.com</t>
  </si>
  <si>
    <t>byp100.org</t>
  </si>
  <si>
    <t>campeones.com.ar</t>
  </si>
  <si>
    <t>giappyservers.com</t>
  </si>
  <si>
    <t>osmaniyeescort.club</t>
  </si>
  <si>
    <t>okanime.cc</t>
  </si>
  <si>
    <t>efectivale.com</t>
  </si>
  <si>
    <t>stormvistawxmodels.com</t>
  </si>
  <si>
    <t>dokom.net</t>
  </si>
  <si>
    <t>direct2internet.com</t>
  </si>
  <si>
    <t>rtatel.com</t>
  </si>
  <si>
    <t>dustinstout.com</t>
  </si>
  <si>
    <t>ttelegraf.ru</t>
  </si>
  <si>
    <t>jxdyf.com</t>
  </si>
  <si>
    <t>edudelight.com</t>
  </si>
  <si>
    <t>ts911victory.org</t>
  </si>
  <si>
    <t>djfood.org</t>
  </si>
  <si>
    <t>customerdnsservers.com</t>
  </si>
  <si>
    <t>genotipia.com</t>
  </si>
  <si>
    <t>franzrettig-galabau.de</t>
  </si>
  <si>
    <t>westchesterlibraries.org</t>
  </si>
  <si>
    <t>bolshe.net</t>
  </si>
  <si>
    <t>liaoke520.com</t>
  </si>
  <si>
    <t>kvant.mk.ua</t>
  </si>
  <si>
    <t>kj6eo.com</t>
  </si>
  <si>
    <t>isucreditunion.com</t>
  </si>
  <si>
    <t>dixiechicks.com</t>
  </si>
  <si>
    <t>customerblog.in</t>
  </si>
  <si>
    <t>getcosi.com</t>
  </si>
  <si>
    <t>cima4u.rocks</t>
  </si>
  <si>
    <t>dailianxiongdi.com</t>
  </si>
  <si>
    <t>easyoffer.net</t>
  </si>
  <si>
    <t>surreyheath.gov.uk</t>
  </si>
  <si>
    <t>thepackersmovers.com</t>
  </si>
  <si>
    <t>playdom-online.xyz</t>
  </si>
  <si>
    <t>nrm.uz</t>
  </si>
  <si>
    <t>garnier.ca</t>
  </si>
  <si>
    <t>plc-talk.com</t>
  </si>
  <si>
    <t>datastory.com.cn</t>
  </si>
  <si>
    <t>sum.ba</t>
  </si>
  <si>
    <t>dlloran.com</t>
  </si>
  <si>
    <t>nssmtown.com</t>
  </si>
  <si>
    <t>paramedicine.com</t>
  </si>
  <si>
    <t>showcase.sg</t>
  </si>
  <si>
    <t>ctsvowners.com</t>
  </si>
  <si>
    <t>geoipview.com</t>
  </si>
  <si>
    <t>qdrzjh.com</t>
  </si>
  <si>
    <t>championcasino.net</t>
  </si>
  <si>
    <t>spils.lv</t>
  </si>
  <si>
    <t>thepunchlineismachismo.com</t>
  </si>
  <si>
    <t>freelanguage.org</t>
  </si>
  <si>
    <t>pinupaz.com</t>
  </si>
  <si>
    <t>gamesapi.net</t>
  </si>
  <si>
    <t>hypotheekrentevast.nl</t>
  </si>
  <si>
    <t>twitter.com.br</t>
  </si>
  <si>
    <t>cteenporn.com</t>
  </si>
  <si>
    <t>burghley.co.uk</t>
  </si>
  <si>
    <t>enjoyui.com</t>
  </si>
  <si>
    <t>armatupagina.com.mx</t>
  </si>
  <si>
    <t>reo-cc.nl</t>
  </si>
  <si>
    <t>katiemelua.com</t>
  </si>
  <si>
    <t>hearteyesmag.com</t>
  </si>
  <si>
    <t>lirikamatoshi.com</t>
  </si>
  <si>
    <t>tlaxcala-int.org</t>
  </si>
  <si>
    <t>tripzaza.com</t>
  </si>
  <si>
    <t>ok-by.ru</t>
  </si>
  <si>
    <t>2nb3z8q2pwttzb.live</t>
  </si>
  <si>
    <t>zak.com</t>
  </si>
  <si>
    <t>tighebond.com</t>
  </si>
  <si>
    <t>ideal-upgrade.com</t>
  </si>
  <si>
    <t>dhc1chipmunkclub.co.uk</t>
  </si>
  <si>
    <t>v1ce.co</t>
  </si>
  <si>
    <t>gognarly.com</t>
  </si>
  <si>
    <t>magnificenttreks.com</t>
  </si>
  <si>
    <t>schoolsunited.nu</t>
  </si>
  <si>
    <t>donostiakultura.eus</t>
  </si>
  <si>
    <t>imaxws.net</t>
  </si>
  <si>
    <t>18pfun.com</t>
  </si>
  <si>
    <t>avidid.com</t>
  </si>
  <si>
    <t>credexpreso.com</t>
  </si>
  <si>
    <t>noone.org</t>
  </si>
  <si>
    <t>tacxtraining.com</t>
  </si>
  <si>
    <t>pengstys.com</t>
  </si>
  <si>
    <t>scholarships.sk</t>
  </si>
  <si>
    <t>swhd.org</t>
  </si>
  <si>
    <t>for.ru</t>
  </si>
  <si>
    <t>sevenlakes.com</t>
  </si>
  <si>
    <t>iase-web.org</t>
  </si>
  <si>
    <t>aath8kiev3ga.live</t>
  </si>
  <si>
    <t>sexkaluga.net</t>
  </si>
  <si>
    <t>dulwichcentre.com.au</t>
  </si>
  <si>
    <t>lukol.com</t>
  </si>
  <si>
    <t>bit.or.jp</t>
  </si>
  <si>
    <t>hdrezka5tt5ee.net</t>
  </si>
  <si>
    <t>causeandeffectessaysus.com</t>
  </si>
  <si>
    <t>chloeandisabel.com</t>
  </si>
  <si>
    <t>moonbooks.org</t>
  </si>
  <si>
    <t>divido.org</t>
  </si>
  <si>
    <t>revelationmachinery.com</t>
  </si>
  <si>
    <t>derwentinnovation.com</t>
  </si>
  <si>
    <t>10starmovies.com</t>
  </si>
  <si>
    <t>getprismatic.com</t>
  </si>
  <si>
    <t>pacvue.cn</t>
  </si>
  <si>
    <t>djlb.com</t>
  </si>
  <si>
    <t>etestsonline.org</t>
  </si>
  <si>
    <t>dsj.de</t>
  </si>
  <si>
    <t>10besty.com</t>
  </si>
  <si>
    <t>aviasales.by</t>
  </si>
  <si>
    <t>lasiritide.it</t>
  </si>
  <si>
    <t>bnaneuro.net</t>
  </si>
  <si>
    <t>fussballeuropa.com</t>
  </si>
  <si>
    <t>music-torrent.net</t>
  </si>
  <si>
    <t>420dc.com</t>
  </si>
  <si>
    <t>nytcrosswordanswers.net</t>
  </si>
  <si>
    <t>coindecimal.com</t>
  </si>
  <si>
    <t>hamayesh.asia</t>
  </si>
  <si>
    <t>albaniavpn.com</t>
  </si>
  <si>
    <t>brila.net</t>
  </si>
  <si>
    <t>olddiplom.ru</t>
  </si>
  <si>
    <t>justfreetools.com</t>
  </si>
  <si>
    <t>eventgoose.com</t>
  </si>
  <si>
    <t>gasengineersoftware.co.uk</t>
  </si>
  <si>
    <t>32lp.com</t>
  </si>
  <si>
    <t>andftaxresoltuion.ml</t>
  </si>
  <si>
    <t>prodigiousthreads.com</t>
  </si>
  <si>
    <t>xzone.cz</t>
  </si>
  <si>
    <t>rus-student.ru</t>
  </si>
  <si>
    <t>vanharen.net</t>
  </si>
  <si>
    <t>svtcpd.net</t>
  </si>
  <si>
    <t>neobet.io</t>
  </si>
  <si>
    <t>prologistic.biz</t>
  </si>
  <si>
    <t>burrard-lucas.com</t>
  </si>
  <si>
    <t>brlic.ru</t>
  </si>
  <si>
    <t>tedpublications.com</t>
  </si>
  <si>
    <t>link-lines.com</t>
  </si>
  <si>
    <t>artscouncil-ni.org</t>
  </si>
  <si>
    <t>medirevv.com</t>
  </si>
  <si>
    <t>sky360dns.com</t>
  </si>
  <si>
    <t>firebit.net</t>
  </si>
  <si>
    <t>norsk-kylling.no</t>
  </si>
  <si>
    <t>daughterofthelilies.com</t>
  </si>
  <si>
    <t>refchatter.net</t>
  </si>
  <si>
    <t>hdrezkabvvrt3.net</t>
  </si>
  <si>
    <t>tridelta.org</t>
  </si>
  <si>
    <t>chevytrucks.org</t>
  </si>
  <si>
    <t>wearesportsradio.com</t>
  </si>
  <si>
    <t>dlapiperdataprotection.com</t>
  </si>
  <si>
    <t>spbpost.ru</t>
  </si>
  <si>
    <t>fluffyguy.com</t>
  </si>
  <si>
    <t>antiochne.edu</t>
  </si>
  <si>
    <t>giovaniconnection.it</t>
  </si>
  <si>
    <t>collectorcarprices.cf</t>
  </si>
  <si>
    <t>walkingwiththewounded.org.uk</t>
  </si>
  <si>
    <t>aliup-ext.info</t>
  </si>
  <si>
    <t>snydernet.com</t>
  </si>
  <si>
    <t>gomainprog.com</t>
  </si>
  <si>
    <t>olimpfm.ru</t>
  </si>
  <si>
    <t>britainreviews.co.uk</t>
  </si>
  <si>
    <t>lexitas.legal</t>
  </si>
  <si>
    <t>myfreetextures.com</t>
  </si>
  <si>
    <t>dagensmedicin.dk</t>
  </si>
  <si>
    <t>clipsdump.com</t>
  </si>
  <si>
    <t>jzip.com</t>
  </si>
  <si>
    <t>basebanner.com</t>
  </si>
  <si>
    <t>wuhsd.org</t>
  </si>
  <si>
    <t>namiartsedu.com</t>
  </si>
  <si>
    <t>songslyrica.com</t>
  </si>
  <si>
    <t>ocmt.ac.jp</t>
  </si>
  <si>
    <t>nk.com.pl</t>
  </si>
  <si>
    <t>aloompa.com</t>
  </si>
  <si>
    <t>royaloakschools.org</t>
  </si>
  <si>
    <t>pmc-speakers.com</t>
  </si>
  <si>
    <t>cheapoakleysunglasses.com.co</t>
  </si>
  <si>
    <t>mydrone.ru</t>
  </si>
  <si>
    <t>sleep-journal.com</t>
  </si>
  <si>
    <t>traede.com</t>
  </si>
  <si>
    <t>shivamcomputer.in</t>
  </si>
  <si>
    <t>ixbtlabs.com</t>
  </si>
  <si>
    <t>osloby.no</t>
  </si>
  <si>
    <t>cloudstack.sk</t>
  </si>
  <si>
    <t>onlinecamerashop.nl</t>
  </si>
  <si>
    <t>blocquebecois.org</t>
  </si>
  <si>
    <t>susnet.se</t>
  </si>
  <si>
    <t>eshoppingadvisor.com</t>
  </si>
  <si>
    <t>o2-freikarte.de</t>
  </si>
  <si>
    <t>jwspeaker.com</t>
  </si>
  <si>
    <t>prexar.com</t>
  </si>
  <si>
    <t>infinityhealthcare.com</t>
  </si>
  <si>
    <t>almenrausch.at</t>
  </si>
  <si>
    <t>teennudetube.com</t>
  </si>
  <si>
    <t>mgmlcdn.com</t>
  </si>
  <si>
    <t>aturtleslifeforme.com</t>
  </si>
  <si>
    <t>ohshecooks.com</t>
  </si>
  <si>
    <t>789win.app</t>
  </si>
  <si>
    <t>sucdn.net</t>
  </si>
  <si>
    <t>pilkanozna.pl</t>
  </si>
  <si>
    <t>c-r-t.tk</t>
  </si>
  <si>
    <t>hdrezkakpmet8.net</t>
  </si>
  <si>
    <t>pillar.fi</t>
  </si>
  <si>
    <t>crepeerase.com</t>
  </si>
  <si>
    <t>stateofdigitalpublishing.com</t>
  </si>
  <si>
    <t>witte.de</t>
  </si>
  <si>
    <t>servidorurano.com</t>
  </si>
  <si>
    <t>pxtoem.com</t>
  </si>
  <si>
    <t>sibir-ix.ru</t>
  </si>
  <si>
    <t>ad2upapp.com</t>
  </si>
  <si>
    <t>deverloskundige.nl</t>
  </si>
  <si>
    <t>17rutor.site</t>
  </si>
  <si>
    <t>jump.trade</t>
  </si>
  <si>
    <t>donatekmtl-03.com</t>
  </si>
  <si>
    <t>litteraturochmer.com</t>
  </si>
  <si>
    <t>expensewire.com</t>
  </si>
  <si>
    <t>totaalholding.nl</t>
  </si>
  <si>
    <t>polcard.com.pl</t>
  </si>
  <si>
    <t>tvbersama.id</t>
  </si>
  <si>
    <t>robochat.io</t>
  </si>
  <si>
    <t>bnet.de</t>
  </si>
  <si>
    <t>radioworld.co.uk</t>
  </si>
  <si>
    <t>mbtmedia.com</t>
  </si>
  <si>
    <t>muudiy.com</t>
  </si>
  <si>
    <t>korea-1xbet.com</t>
  </si>
  <si>
    <t>slaphappylarry.com</t>
  </si>
  <si>
    <t>dle-news.xyz</t>
  </si>
  <si>
    <t>wordpressthemes.live</t>
  </si>
  <si>
    <t>buyandread.com</t>
  </si>
  <si>
    <t>jdm.org</t>
  </si>
  <si>
    <t>bvmqkla.de</t>
  </si>
  <si>
    <t>niidi.ru</t>
  </si>
  <si>
    <t>trumpetratings.com</t>
  </si>
  <si>
    <t>diplomagroups.com</t>
  </si>
  <si>
    <t>smartytechnologies.com</t>
  </si>
  <si>
    <t>mamafre.jp</t>
  </si>
  <si>
    <t>grand-insur.com</t>
  </si>
  <si>
    <t>esaregistration.org</t>
  </si>
  <si>
    <t>stevenscollege.edu</t>
  </si>
  <si>
    <t>cbdorigin.com</t>
  </si>
  <si>
    <t>lrgrewards.com</t>
  </si>
  <si>
    <t>centerforgreenschools.org</t>
  </si>
  <si>
    <t>pressboardmedia.com</t>
  </si>
  <si>
    <t>kwikkopy.com.au</t>
  </si>
  <si>
    <t>matureguru.com</t>
  </si>
  <si>
    <t>en63967qxrg5.net</t>
  </si>
  <si>
    <t>peewee-orm.com</t>
  </si>
  <si>
    <t>century21.com.ar</t>
  </si>
  <si>
    <t>hdrezkaded455.net</t>
  </si>
  <si>
    <t>nseoultower.co.kr</t>
  </si>
  <si>
    <t>meijitv1.top</t>
  </si>
  <si>
    <t>saudienaya.com</t>
  </si>
  <si>
    <t>cccv.to</t>
  </si>
  <si>
    <t>tutorbureau.com</t>
  </si>
  <si>
    <t>ucdrs.net</t>
  </si>
  <si>
    <t>jianxiaozhi.cn</t>
  </si>
  <si>
    <t>theasiacollective.com</t>
  </si>
  <si>
    <t>rich-birds.pro</t>
  </si>
  <si>
    <t>olimpiawodzislawslaski.pl</t>
  </si>
  <si>
    <t>tolmarsync.com</t>
  </si>
  <si>
    <t>winituxhosting.de</t>
  </si>
  <si>
    <t>aomori-u.ac.jp</t>
  </si>
  <si>
    <t>kalendes.com</t>
  </si>
  <si>
    <t>cpoisk.com</t>
  </si>
  <si>
    <t>zedextata.co.in</t>
  </si>
  <si>
    <t>migliorcontocorrente.org</t>
  </si>
  <si>
    <t>fortmyersbeachfl.gov</t>
  </si>
  <si>
    <t>routelabel.net</t>
  </si>
  <si>
    <t>budde.com.au</t>
  </si>
  <si>
    <t>uscmm.gob.mx</t>
  </si>
  <si>
    <t>melbet777.club</t>
  </si>
  <si>
    <t>zohup.com</t>
  </si>
  <si>
    <t>casinoheroes.com</t>
  </si>
  <si>
    <t>fair-spin.io</t>
  </si>
  <si>
    <t>grantthornton.se</t>
  </si>
  <si>
    <t>vozlenas.net</t>
  </si>
  <si>
    <t>cascademountain.com</t>
  </si>
  <si>
    <t>ciaovalledoria.com</t>
  </si>
  <si>
    <t>serial1.com</t>
  </si>
  <si>
    <t>lidinterior.com</t>
  </si>
  <si>
    <t>leonware.net</t>
  </si>
  <si>
    <t>mega.com.vn</t>
  </si>
  <si>
    <t>evasoes.pt</t>
  </si>
  <si>
    <t>little-big-change.com</t>
  </si>
  <si>
    <t>companyprofileuk.com</t>
  </si>
  <si>
    <t>prophoto.com</t>
  </si>
  <si>
    <t>deltaplus.eu</t>
  </si>
  <si>
    <t>varzeanet.com.br</t>
  </si>
  <si>
    <t>ieltscuecard.com</t>
  </si>
  <si>
    <t>encatt.com</t>
  </si>
  <si>
    <t>calearth.org</t>
  </si>
  <si>
    <t>thesciencestations.com</t>
  </si>
  <si>
    <t>mediterraneaservices.com</t>
  </si>
  <si>
    <t>atlegaminingservices.co.za</t>
  </si>
  <si>
    <t>storefront.com</t>
  </si>
  <si>
    <t>sawyouatsinai.com</t>
  </si>
  <si>
    <t>challenger.org</t>
  </si>
  <si>
    <t>firstottawa.com</t>
  </si>
  <si>
    <t>riliri.com</t>
  </si>
  <si>
    <t>doubledubs.com</t>
  </si>
  <si>
    <t>madres.org</t>
  </si>
  <si>
    <t>agro-ukraine.com</t>
  </si>
  <si>
    <t>ac133.xyz</t>
  </si>
  <si>
    <t>drownattack.com</t>
  </si>
  <si>
    <t>ridefatdaddy.com</t>
  </si>
  <si>
    <t>seobatch145.gq</t>
  </si>
  <si>
    <t>kill-bedbugsnow.cf</t>
  </si>
  <si>
    <t>elsoldecordoba.com.mx</t>
  </si>
  <si>
    <t>firstchoiceprimarycare.org</t>
  </si>
  <si>
    <t>bunpaku.or.jp</t>
  </si>
  <si>
    <t>dating-spiel.com</t>
  </si>
  <si>
    <t>thecamerastore.com</t>
  </si>
  <si>
    <t>luluservers.com</t>
  </si>
  <si>
    <t>gronline.org</t>
  </si>
  <si>
    <t>autistichoya.com</t>
  </si>
  <si>
    <t>armadasound.com</t>
  </si>
  <si>
    <t>airtel.mw</t>
  </si>
  <si>
    <t>gravelmap.com</t>
  </si>
  <si>
    <t>enchantedcottageshop.com</t>
  </si>
  <si>
    <t>fansub.id</t>
  </si>
  <si>
    <t>mcollins.com</t>
  </si>
  <si>
    <t>tgram.ru</t>
  </si>
  <si>
    <t>aliceoseman.com</t>
  </si>
  <si>
    <t>naturaleyecare.com</t>
  </si>
  <si>
    <t>castlehotsprings.com</t>
  </si>
  <si>
    <t>8507feaa71.com</t>
  </si>
  <si>
    <t>toastierepublic.com</t>
  </si>
  <si>
    <t>caitujun.com</t>
  </si>
  <si>
    <t>flomax.click</t>
  </si>
  <si>
    <t>iproject.com.ng</t>
  </si>
  <si>
    <t>maxiproxies.com</t>
  </si>
  <si>
    <t>1wdpv.top</t>
  </si>
  <si>
    <t>playstore.com</t>
  </si>
  <si>
    <t>hospitalmanagement.net</t>
  </si>
  <si>
    <t>atlasformen.co.uk</t>
  </si>
  <si>
    <t>fosterthepeople.com</t>
  </si>
  <si>
    <t>qfa.qa</t>
  </si>
  <si>
    <t>malayalamsexstories.one</t>
  </si>
  <si>
    <t>hdrezkayyt43d.net</t>
  </si>
  <si>
    <t>sigioptom.com</t>
  </si>
  <si>
    <t>cartoonnetwork.jp</t>
  </si>
  <si>
    <t>joomlabuff.com</t>
  </si>
  <si>
    <t>seogroup46.tk</t>
  </si>
  <si>
    <t>xpg.jp</t>
  </si>
  <si>
    <t>vickyathome.com</t>
  </si>
  <si>
    <t>venezuelaaldia.com</t>
  </si>
  <si>
    <t>porno365.limo</t>
  </si>
  <si>
    <t>nativehope.org</t>
  </si>
  <si>
    <t>upc.ro</t>
  </si>
  <si>
    <t>conquest-watches.ru</t>
  </si>
  <si>
    <t>kazminerals.com</t>
  </si>
  <si>
    <t>datagen.tech</t>
  </si>
  <si>
    <t>dvstudio.tv</t>
  </si>
  <si>
    <t>hostwiz.kr</t>
  </si>
  <si>
    <t>goldenretrievers.es</t>
  </si>
  <si>
    <t>southamerica.travel</t>
  </si>
  <si>
    <t>glee.co.uk</t>
  </si>
  <si>
    <t>teatv.io</t>
  </si>
  <si>
    <t>streetpeeper.com</t>
  </si>
  <si>
    <t>fresh.casino</t>
  </si>
  <si>
    <t>xtadalafix.com</t>
  </si>
  <si>
    <t>joyofkosher.com</t>
  </si>
  <si>
    <t>audiogum.com</t>
  </si>
  <si>
    <t>beyedortostr.info</t>
  </si>
  <si>
    <t>seocycle.co.jp</t>
  </si>
  <si>
    <t>tozsdeforum.hu</t>
  </si>
  <si>
    <t>nic.axa</t>
  </si>
  <si>
    <t>wepax.com</t>
  </si>
  <si>
    <t>workbloom.com</t>
  </si>
  <si>
    <t>novadys.com</t>
  </si>
  <si>
    <t>grifin.pt</t>
  </si>
  <si>
    <t>teleos-web.de</t>
  </si>
  <si>
    <t>csvts.cz</t>
  </si>
  <si>
    <t>i-registry.cz</t>
  </si>
  <si>
    <t>auktionshilfe.info</t>
  </si>
  <si>
    <t>premiersports.com</t>
  </si>
  <si>
    <t>newchristianbiblestudy.org</t>
  </si>
  <si>
    <t>pingg.com</t>
  </si>
  <si>
    <t>mobifoneglobal.com.vn</t>
  </si>
  <si>
    <t>cmgworldwide.com</t>
  </si>
  <si>
    <t>ukrainetakeshelter.com</t>
  </si>
  <si>
    <t>uhccf.org</t>
  </si>
  <si>
    <t>rednose.org.au</t>
  </si>
  <si>
    <t>candlewax.net</t>
  </si>
  <si>
    <t>exdomain.net</t>
  </si>
  <si>
    <t>bratishka.ru</t>
  </si>
  <si>
    <t>innoventengg.com</t>
  </si>
  <si>
    <t>18181188.cn</t>
  </si>
  <si>
    <t>phototourwebsites.com</t>
  </si>
  <si>
    <t>armanibeauty.com</t>
  </si>
  <si>
    <t>badisches-tagblatt.de</t>
  </si>
  <si>
    <t>msupress.org</t>
  </si>
  <si>
    <t>cdtu.edu.cn</t>
  </si>
  <si>
    <t>lemonstand.com</t>
  </si>
  <si>
    <t>kikizo.com</t>
  </si>
  <si>
    <t>perfectpatients.com</t>
  </si>
  <si>
    <t>unblocked-games-free.com</t>
  </si>
  <si>
    <t>partners.cz</t>
  </si>
  <si>
    <t>albasat.md</t>
  </si>
  <si>
    <t>mangafarm.com</t>
  </si>
  <si>
    <t>cabaigne.net</t>
  </si>
  <si>
    <t>canevaworld.it</t>
  </si>
  <si>
    <t>anvio.com</t>
  </si>
  <si>
    <t>mentarisatria.net.id</t>
  </si>
  <si>
    <t>callisto.icu</t>
  </si>
  <si>
    <t>us5-usndr.com</t>
  </si>
  <si>
    <t>duolwals.com</t>
  </si>
  <si>
    <t>vanillalanka.lk</t>
  </si>
  <si>
    <t>polyswarm.io</t>
  </si>
  <si>
    <t>electionrunner.com</t>
  </si>
  <si>
    <t>greystonebooks.com</t>
  </si>
  <si>
    <t>haciaelespacio.org</t>
  </si>
  <si>
    <t>zift123.com</t>
  </si>
  <si>
    <t>runningquotient.com</t>
  </si>
  <si>
    <t>sanatoriums.ru</t>
  </si>
  <si>
    <t>adamsdrafting.com</t>
  </si>
  <si>
    <t>bitis.com.vn</t>
  </si>
  <si>
    <t>grossefreiheit.info</t>
  </si>
  <si>
    <t>hdrezkagt44s3.net</t>
  </si>
  <si>
    <t>insideepa.com</t>
  </si>
  <si>
    <t>amancorp.com</t>
  </si>
  <si>
    <t>syzygyglobaltechnology.com</t>
  </si>
  <si>
    <t>survivalrealty.com</t>
  </si>
  <si>
    <t>liuzhongwei.com</t>
  </si>
  <si>
    <t>cplmg.com</t>
  </si>
  <si>
    <t>tph.ca</t>
  </si>
  <si>
    <t>otaghasnaftehran.ir</t>
  </si>
  <si>
    <t>dnn-online.de</t>
  </si>
  <si>
    <t>curaytor.io</t>
  </si>
  <si>
    <t>vachss.com</t>
  </si>
  <si>
    <t>www-klass.ru</t>
  </si>
  <si>
    <t>t56.net</t>
  </si>
  <si>
    <t>yucelgrup.com</t>
  </si>
  <si>
    <t>dlairport.com</t>
  </si>
  <si>
    <t>quotidianocanavese.it</t>
  </si>
  <si>
    <t>altairk.ru</t>
  </si>
  <si>
    <t>checkin.no</t>
  </si>
  <si>
    <t>firerescue1academy.com</t>
  </si>
  <si>
    <t>initon.hu</t>
  </si>
  <si>
    <t>mediterraneodigital.com</t>
  </si>
  <si>
    <t>seobacklinks100.tk</t>
  </si>
  <si>
    <t>damsolutionsturbo.com.br</t>
  </si>
  <si>
    <t>midaticket.it</t>
  </si>
  <si>
    <t>iik-duesseldorf.de</t>
  </si>
  <si>
    <t>metadesign.com</t>
  </si>
  <si>
    <t>churnbuster.io</t>
  </si>
  <si>
    <t>techdonia.com</t>
  </si>
  <si>
    <t>3dsexanime.xyz</t>
  </si>
  <si>
    <t>healthinspections.us</t>
  </si>
  <si>
    <t>eldoradosavingsbank.com</t>
  </si>
  <si>
    <t>boxnoc.ro</t>
  </si>
  <si>
    <t>andoverfamilymed.com</t>
  </si>
  <si>
    <t>backslash-n.io</t>
  </si>
  <si>
    <t>samedaylend.com.au</t>
  </si>
  <si>
    <t>elead-crm.com</t>
  </si>
  <si>
    <t>bestsearchs.net</t>
  </si>
  <si>
    <t>techlabs.by</t>
  </si>
  <si>
    <t>forimmediaterelease.net</t>
  </si>
  <si>
    <t>telasip.com</t>
  </si>
  <si>
    <t>radicale.org</t>
  </si>
  <si>
    <t>ns1.ru</t>
  </si>
  <si>
    <t>marvelousblog.online</t>
  </si>
  <si>
    <t>filmsenzalimiti.name</t>
  </si>
  <si>
    <t>iqfy.com</t>
  </si>
  <si>
    <t>frbiz.com</t>
  </si>
  <si>
    <t>krecs.com</t>
  </si>
  <si>
    <t>bet99bet.com</t>
  </si>
  <si>
    <t>theforgivenessproject.com</t>
  </si>
  <si>
    <t>microsrl.com</t>
  </si>
  <si>
    <t>imarkportal.com</t>
  </si>
  <si>
    <t>eduspb.com</t>
  </si>
  <si>
    <t>lsiaws.com</t>
  </si>
  <si>
    <t>ingridmichaelson.com</t>
  </si>
  <si>
    <t>cloudactive.io</t>
  </si>
  <si>
    <t>uitvaart.nl</t>
  </si>
  <si>
    <t>worktop-express.co.uk</t>
  </si>
  <si>
    <t>deutschebitcoincasinos.com</t>
  </si>
  <si>
    <t>softexinc.com</t>
  </si>
  <si>
    <t>a.team</t>
  </si>
  <si>
    <t>imsundee.com</t>
  </si>
  <si>
    <t>secondhandbikes.co.uk</t>
  </si>
  <si>
    <t>fatsecret.co.in</t>
  </si>
  <si>
    <t>anka.me</t>
  </si>
  <si>
    <t>subir.me</t>
  </si>
  <si>
    <t>mysymbicort.com</t>
  </si>
  <si>
    <t>maximus.com.ar</t>
  </si>
  <si>
    <t>gladpwnz.ru</t>
  </si>
  <si>
    <t>hostarea52.com</t>
  </si>
  <si>
    <t>wtmcdn.com</t>
  </si>
  <si>
    <t>idmfullversion.com</t>
  </si>
  <si>
    <t>hostplasma.com</t>
  </si>
  <si>
    <t>gamefk.com</t>
  </si>
  <si>
    <t>usefulcharts.com</t>
  </si>
  <si>
    <t>oasis.com</t>
  </si>
  <si>
    <t>dvdfab.fr</t>
  </si>
  <si>
    <t>nietalleen.com</t>
  </si>
  <si>
    <t>tastehungary.com</t>
  </si>
  <si>
    <t>teatroregioparma.it</t>
  </si>
  <si>
    <t>allpornsites.net</t>
  </si>
  <si>
    <t>offertehotelfirenze.it</t>
  </si>
  <si>
    <t>schuelke.com</t>
  </si>
  <si>
    <t>reprisk.com</t>
  </si>
  <si>
    <t>okadzaki.kz</t>
  </si>
  <si>
    <t>techdenn.com</t>
  </si>
  <si>
    <t>miuragolf.com</t>
  </si>
  <si>
    <t>atm-dumps.com</t>
  </si>
  <si>
    <t>chemlineplastics.cf</t>
  </si>
  <si>
    <t>quickfee.com</t>
  </si>
  <si>
    <t>pharaon.su</t>
  </si>
  <si>
    <t>jkzx.com</t>
  </si>
  <si>
    <t>gymguider.com</t>
  </si>
  <si>
    <t>mygtcup.co</t>
  </si>
  <si>
    <t>stirista.com</t>
  </si>
  <si>
    <t>qmu.kz</t>
  </si>
  <si>
    <t>countryipblocks.net</t>
  </si>
  <si>
    <t>qiankoo.com</t>
  </si>
  <si>
    <t>turuncuhosting.com.tr</t>
  </si>
  <si>
    <t>baumbach.com</t>
  </si>
  <si>
    <t>soccer365.com</t>
  </si>
  <si>
    <t>valuecitynj.com</t>
  </si>
  <si>
    <t>crossingwallstreet.com</t>
  </si>
  <si>
    <t>globalonlinemony.com</t>
  </si>
  <si>
    <t>helpshub.ru</t>
  </si>
  <si>
    <t>dialadjustment.cf</t>
  </si>
  <si>
    <t>diplomsos.com</t>
  </si>
  <si>
    <t>pharmknow.com</t>
  </si>
  <si>
    <t>ascentis.com.sg</t>
  </si>
  <si>
    <t>gsl.org</t>
  </si>
  <si>
    <t>nikehyperchasesp.com</t>
  </si>
  <si>
    <t>cienciavitae.pt</t>
  </si>
  <si>
    <t>theteachersnetwork.co.uk</t>
  </si>
  <si>
    <t>prints-online.com</t>
  </si>
  <si>
    <t>mesdroitssociaux.gouv.fr</t>
  </si>
  <si>
    <t>ssdigital.net</t>
  </si>
  <si>
    <t>tms-orbcomm.com</t>
  </si>
  <si>
    <t>mida.org.il</t>
  </si>
  <si>
    <t>vnutritionandwellness.com</t>
  </si>
  <si>
    <t>turbulenceforecast.com</t>
  </si>
  <si>
    <t>bustyescorts.net</t>
  </si>
  <si>
    <t>getsomemaction.com</t>
  </si>
  <si>
    <t>itpm.at</t>
  </si>
  <si>
    <t>katyusha.org</t>
  </si>
  <si>
    <t>veepee.ch</t>
  </si>
  <si>
    <t>spiro.ai</t>
  </si>
  <si>
    <t>weihai.tv</t>
  </si>
  <si>
    <t>kureselnetdns.com</t>
  </si>
  <si>
    <t>twomovies.info</t>
  </si>
  <si>
    <t>homepage-ar.com</t>
  </si>
  <si>
    <t>somethink-a.com</t>
  </si>
  <si>
    <t>seas-at-risk.org</t>
  </si>
  <si>
    <t>wheelremote.ru</t>
  </si>
  <si>
    <t>rankersite85.ml</t>
  </si>
  <si>
    <t>sarao.ac.za</t>
  </si>
  <si>
    <t>thespaghettidetective.com</t>
  </si>
  <si>
    <t>supagro.fr</t>
  </si>
  <si>
    <t>rsetimis.in</t>
  </si>
  <si>
    <t>ns1.org.uk</t>
  </si>
  <si>
    <t>gsbankchina.com</t>
  </si>
  <si>
    <t>cs16-go.ru</t>
  </si>
  <si>
    <t>hostinx.com</t>
  </si>
  <si>
    <t>calovo.de</t>
  </si>
  <si>
    <t>lumosfiber.com</t>
  </si>
  <si>
    <t>1xslottse.xyz</t>
  </si>
  <si>
    <t>ubeeqo.com</t>
  </si>
  <si>
    <t>fichasparaimprimir.com</t>
  </si>
  <si>
    <t>visa2us.com</t>
  </si>
  <si>
    <t>healthplanrate.com</t>
  </si>
  <si>
    <t>patents.su</t>
  </si>
  <si>
    <t>joinmeetkevin.com</t>
  </si>
  <si>
    <t>hrcwater.org</t>
  </si>
  <si>
    <t>linkkisalt.life</t>
  </si>
  <si>
    <t>the-fuji.com</t>
  </si>
  <si>
    <t>ecdl.cz</t>
  </si>
  <si>
    <t>avancezone.com</t>
  </si>
  <si>
    <t>calibreyachts.com</t>
  </si>
  <si>
    <t>open-access.network</t>
  </si>
  <si>
    <t>1wkqd.top</t>
  </si>
  <si>
    <t>tastykake.com</t>
  </si>
  <si>
    <t>yeahiwin.com</t>
  </si>
  <si>
    <t>kikde.ooo</t>
  </si>
  <si>
    <t>eaglehillconsulting.com</t>
  </si>
  <si>
    <t>justforcanada.com</t>
  </si>
  <si>
    <t>bookr.com</t>
  </si>
  <si>
    <t>cpfd.com</t>
  </si>
  <si>
    <t>jahshaka.org</t>
  </si>
  <si>
    <t>theupholsterer.eu</t>
  </si>
  <si>
    <t>akpsho.com</t>
  </si>
  <si>
    <t>pineapplepaperco.com</t>
  </si>
  <si>
    <t>firstrand.net</t>
  </si>
  <si>
    <t>premium-diploms.net</t>
  </si>
  <si>
    <t>no-dep2.top</t>
  </si>
  <si>
    <t>circus.nl</t>
  </si>
  <si>
    <t>dhcefiling.nic.in</t>
  </si>
  <si>
    <t>discoverykidslv.org</t>
  </si>
  <si>
    <t>fincoin.ltd</t>
  </si>
  <si>
    <t>himawari-group.co.jp</t>
  </si>
  <si>
    <t>makeincrypto.in</t>
  </si>
  <si>
    <t>stijl.nu</t>
  </si>
  <si>
    <t>smarttechville.com</t>
  </si>
  <si>
    <t>fastemailcleaner.com</t>
  </si>
  <si>
    <t>conveyiq.com</t>
  </si>
  <si>
    <t>front-data.dk</t>
  </si>
  <si>
    <t>tatralandia.sk</t>
  </si>
  <si>
    <t>smei.org</t>
  </si>
  <si>
    <t>essaywriterbox.com</t>
  </si>
  <si>
    <t>musculardystrophynews.com</t>
  </si>
  <si>
    <t>bbff.me</t>
  </si>
  <si>
    <t>milan7.it</t>
  </si>
  <si>
    <t>dodoodad.com</t>
  </si>
  <si>
    <t>zhongtianluye.com</t>
  </si>
  <si>
    <t>incentivesouthamerica.com</t>
  </si>
  <si>
    <t>danzadefogones.com</t>
  </si>
  <si>
    <t>chalktalksports.com</t>
  </si>
  <si>
    <t>botnation.ai</t>
  </si>
  <si>
    <t>kittenlady.org</t>
  </si>
  <si>
    <t>onestepahead.com</t>
  </si>
  <si>
    <t>cocos.jp</t>
  </si>
  <si>
    <t>urmylandfill.com</t>
  </si>
  <si>
    <t>pentaxmedical.com</t>
  </si>
  <si>
    <t>harryshearer.com</t>
  </si>
  <si>
    <t>privatewdns.net</t>
  </si>
  <si>
    <t>ybtv.cc</t>
  </si>
  <si>
    <t>gamesbanca.com</t>
  </si>
  <si>
    <t>dominantdomainsllc.com</t>
  </si>
  <si>
    <t>dietclub.jp</t>
  </si>
  <si>
    <t>aimaith3ahqu.live</t>
  </si>
  <si>
    <t>criptovaluta.it</t>
  </si>
  <si>
    <t>vahidmajidi.com</t>
  </si>
  <si>
    <t>aquafil.com</t>
  </si>
  <si>
    <t>thenewpornographers.com</t>
  </si>
  <si>
    <t>vanksen.com</t>
  </si>
  <si>
    <t>rhein-erft-kreis.de</t>
  </si>
  <si>
    <t>itecnis.com</t>
  </si>
  <si>
    <t>nesa.nsw.edu.au</t>
  </si>
  <si>
    <t>meinbergglobal.com</t>
  </si>
  <si>
    <t>tastyislandhawaii.com</t>
  </si>
  <si>
    <t>serial123.ru</t>
  </si>
  <si>
    <t>easybits.net</t>
  </si>
  <si>
    <t>nevasport.ru</t>
  </si>
  <si>
    <t>dmfashionbook.com</t>
  </si>
  <si>
    <t>flye.in</t>
  </si>
  <si>
    <t>uplaunch.com</t>
  </si>
  <si>
    <t>cybertipline.com</t>
  </si>
  <si>
    <t>cetim.fr</t>
  </si>
  <si>
    <t>patmedia.net</t>
  </si>
  <si>
    <t>blenderbot.ai</t>
  </si>
  <si>
    <t>karnavaltk.ru</t>
  </si>
  <si>
    <t>westport.k12.ct.us</t>
  </si>
  <si>
    <t>bez.li</t>
  </si>
  <si>
    <t>azblowjobtube.com</t>
  </si>
  <si>
    <t>kshow123online.com</t>
  </si>
  <si>
    <t>controlled-trials.com</t>
  </si>
  <si>
    <t>rivercombat.com</t>
  </si>
  <si>
    <t>abpp.org</t>
  </si>
  <si>
    <t>petsfriends.com</t>
  </si>
  <si>
    <t>html5templates.com</t>
  </si>
  <si>
    <t>lpyun.net</t>
  </si>
  <si>
    <t>greenisthenewred.com</t>
  </si>
  <si>
    <t>mymusicshow.tv</t>
  </si>
  <si>
    <t>mytapbath.com</t>
  </si>
  <si>
    <t>miratom.com</t>
  </si>
  <si>
    <t>ytonlinevideo.com</t>
  </si>
  <si>
    <t>monumentum.fr</t>
  </si>
  <si>
    <t>premium-ott.com</t>
  </si>
  <si>
    <t>slpplus.jp</t>
  </si>
  <si>
    <t>bc56h.com</t>
  </si>
  <si>
    <t>firstmacs.com</t>
  </si>
  <si>
    <t>guitarw.com</t>
  </si>
  <si>
    <t>up-file.com</t>
  </si>
  <si>
    <t>wibuku.app</t>
  </si>
  <si>
    <t>3vr-onion.top</t>
  </si>
  <si>
    <t>lenovo.ws</t>
  </si>
  <si>
    <t>pegazhosting.com</t>
  </si>
  <si>
    <t>mg21.jp</t>
  </si>
  <si>
    <t>tccenter.ru</t>
  </si>
  <si>
    <t>sjbxmj.com</t>
  </si>
  <si>
    <t>vgev.ru</t>
  </si>
  <si>
    <t>viagracite.com</t>
  </si>
  <si>
    <t>raspad.com</t>
  </si>
  <si>
    <t>qklw.com</t>
  </si>
  <si>
    <t>engro.com</t>
  </si>
  <si>
    <t>travestis-lisboa.beauty</t>
  </si>
  <si>
    <t>nickelodeonarabia.com</t>
  </si>
  <si>
    <t>mobigirlgames.com</t>
  </si>
  <si>
    <t>ihatecarmaxscion.cf</t>
  </si>
  <si>
    <t>thearmchairtrader.com</t>
  </si>
  <si>
    <t>micaresvc.com</t>
  </si>
  <si>
    <t>spcawake.org</t>
  </si>
  <si>
    <t>scnetops.com</t>
  </si>
  <si>
    <t>feishu-staging.cn</t>
  </si>
  <si>
    <t>unisdac.org</t>
  </si>
  <si>
    <t>fejsqrcf.net</t>
  </si>
  <si>
    <t>antiquepurveyor.com</t>
  </si>
  <si>
    <t>ruwapa.net</t>
  </si>
  <si>
    <t>eltek.com</t>
  </si>
  <si>
    <t>interseroh.com</t>
  </si>
  <si>
    <t>mp3raid.com</t>
  </si>
  <si>
    <t>bromsgroveadvertiser.co.uk</t>
  </si>
  <si>
    <t>tcl.ir</t>
  </si>
  <si>
    <t>rp-net.ru</t>
  </si>
  <si>
    <t>theislanderonline.com.au</t>
  </si>
  <si>
    <t>trusted-search.xyz</t>
  </si>
  <si>
    <t>panelistsurvey.com</t>
  </si>
  <si>
    <t>d9hpumrnvm5l1r.live</t>
  </si>
  <si>
    <t>distilledwater.info</t>
  </si>
  <si>
    <t>journal-officiel.gouv.fr</t>
  </si>
  <si>
    <t>webmailblast.com</t>
  </si>
  <si>
    <t>clubstaffing.com</t>
  </si>
  <si>
    <t>ghn.ge</t>
  </si>
  <si>
    <t>isengcasino.com</t>
  </si>
  <si>
    <t>openraven.io</t>
  </si>
  <si>
    <t>combofre.com</t>
  </si>
  <si>
    <t>kkmacsqsbf.info</t>
  </si>
  <si>
    <t>yba.jp</t>
  </si>
  <si>
    <t>grps.org</t>
  </si>
  <si>
    <t>activecloud.ru</t>
  </si>
  <si>
    <t>bespinbulletin.com</t>
  </si>
  <si>
    <t>nolimits-team.ru</t>
  </si>
  <si>
    <t>berqnetservices.com</t>
  </si>
  <si>
    <t>capolicylab.org</t>
  </si>
  <si>
    <t>1xslot7.xyz</t>
  </si>
  <si>
    <t>guidetogamblingonline.com</t>
  </si>
  <si>
    <t>pmpdeals.tv</t>
  </si>
  <si>
    <t>publicwhip.org.uk</t>
  </si>
  <si>
    <t>prizyvnik.info</t>
  </si>
  <si>
    <t>dirproxy.click</t>
  </si>
  <si>
    <t>nossoipanema.com</t>
  </si>
  <si>
    <t>ontec.at</t>
  </si>
  <si>
    <t>hdrezkaxcv.com</t>
  </si>
  <si>
    <t>toplines136.ml</t>
  </si>
  <si>
    <t>careco.jp</t>
  </si>
  <si>
    <t>spartoo.sk</t>
  </si>
  <si>
    <t>pulseradio.net</t>
  </si>
  <si>
    <t>thalesdocs.com</t>
  </si>
  <si>
    <t>loyolahs.edu</t>
  </si>
  <si>
    <t>agenda-2030.fr</t>
  </si>
  <si>
    <t>farmfreshri.org</t>
  </si>
  <si>
    <t>mobasatinfo.com</t>
  </si>
  <si>
    <t>pictoplasma.com</t>
  </si>
  <si>
    <t>dynobase.dev</t>
  </si>
  <si>
    <t>mundosano.com</t>
  </si>
  <si>
    <t>yellowleafhammocks.com</t>
  </si>
  <si>
    <t>pritha-ner.com</t>
  </si>
  <si>
    <t>timesofgujarat.com</t>
  </si>
  <si>
    <t>grafton-ma.gov</t>
  </si>
  <si>
    <t>painsonline.net.br</t>
  </si>
  <si>
    <t>arrowheadarchaeology.co.uk</t>
  </si>
  <si>
    <t>yinghua04.com</t>
  </si>
  <si>
    <t>baskino5.site</t>
  </si>
  <si>
    <t>genesisfh.org</t>
  </si>
  <si>
    <t>autoproff.com</t>
  </si>
  <si>
    <t>cutepdf-editor.com</t>
  </si>
  <si>
    <t>nmcco.net</t>
  </si>
  <si>
    <t>isac.gov.in</t>
  </si>
  <si>
    <t>autodesk.com.tr</t>
  </si>
  <si>
    <t>primewire.su</t>
  </si>
  <si>
    <t>rbcnetbank.com</t>
  </si>
  <si>
    <t>dairymgt.info</t>
  </si>
  <si>
    <t>asb-studio.ru</t>
  </si>
  <si>
    <t>blake.com.tw</t>
  </si>
  <si>
    <t>topslotcasino.com</t>
  </si>
  <si>
    <t>bloggingengage.com</t>
  </si>
  <si>
    <t>nodepositrewards.com</t>
  </si>
  <si>
    <t>aur.edu</t>
  </si>
  <si>
    <t>meloboom.com</t>
  </si>
  <si>
    <t>baidai8.com</t>
  </si>
  <si>
    <t>solidstatehost.ca</t>
  </si>
  <si>
    <t>myaidin.com</t>
  </si>
  <si>
    <t>citeman.com</t>
  </si>
  <si>
    <t>save-a-lot.com</t>
  </si>
  <si>
    <t>hdrezkag39m3v.net</t>
  </si>
  <si>
    <t>kekvillogo.hu</t>
  </si>
  <si>
    <t>byvoid.com</t>
  </si>
  <si>
    <t>mediasetpremium.it</t>
  </si>
  <si>
    <t>n-fit.ru</t>
  </si>
  <si>
    <t>tut.su</t>
  </si>
  <si>
    <t>free-pdf.ru</t>
  </si>
  <si>
    <t>mcisd.net</t>
  </si>
  <si>
    <t>lordfilm-hd.website</t>
  </si>
  <si>
    <t>11rutor.site</t>
  </si>
  <si>
    <t>nesmaps.com</t>
  </si>
  <si>
    <t>de-beste-informatie.nl</t>
  </si>
  <si>
    <t>yyjvimo.com</t>
  </si>
  <si>
    <t>medito.app</t>
  </si>
  <si>
    <t>fashiontrendsetter.com</t>
  </si>
  <si>
    <t>kinomax-onli.net</t>
  </si>
  <si>
    <t>finact-group.com</t>
  </si>
  <si>
    <t>fifamuseum.com</t>
  </si>
  <si>
    <t>hakaruina.com</t>
  </si>
  <si>
    <t>sapph.xyz</t>
  </si>
  <si>
    <t>bethlehem-alive.com</t>
  </si>
  <si>
    <t>sensus-analytics.com</t>
  </si>
  <si>
    <t>homeocean.com.ua</t>
  </si>
  <si>
    <t>performancealloys.com</t>
  </si>
  <si>
    <t>maryray.com</t>
  </si>
  <si>
    <t>pottkinder.de</t>
  </si>
  <si>
    <t>imiconnect.io</t>
  </si>
  <si>
    <t>marketmataro.com</t>
  </si>
  <si>
    <t>nb1.hu</t>
  </si>
  <si>
    <t>cricut.io</t>
  </si>
  <si>
    <t>viho.cc</t>
  </si>
  <si>
    <t>sephora.nz</t>
  </si>
  <si>
    <t>basnop.com</t>
  </si>
  <si>
    <t>nvkfm.ru</t>
  </si>
  <si>
    <t>hindikiduniya.com</t>
  </si>
  <si>
    <t>reliks.com</t>
  </si>
  <si>
    <t>freeshoppingmall.co.kr</t>
  </si>
  <si>
    <t>eqy.link</t>
  </si>
  <si>
    <t>immortalproxy.com</t>
  </si>
  <si>
    <t>downloads-anymovies.com</t>
  </si>
  <si>
    <t>trustpower.co.nz</t>
  </si>
  <si>
    <t>printscan.com</t>
  </si>
  <si>
    <t>novomerc34.com</t>
  </si>
  <si>
    <t>fastcom.com.cn</t>
  </si>
  <si>
    <t>trgs.ru</t>
  </si>
  <si>
    <t>scoopeya.com</t>
  </si>
  <si>
    <t>sandiegotheatres.org</t>
  </si>
  <si>
    <t>alcovenin.xyz</t>
  </si>
  <si>
    <t>breakingpoint.gg</t>
  </si>
  <si>
    <t>fondation-alliancefr.org</t>
  </si>
  <si>
    <t>hookupinyourcity.com</t>
  </si>
  <si>
    <t>peteandgerrys.com</t>
  </si>
  <si>
    <t>zeepartners.com</t>
  </si>
  <si>
    <t>bolder.equipment</t>
  </si>
  <si>
    <t>torrentox.ru</t>
  </si>
  <si>
    <t>vipersystem.com</t>
  </si>
  <si>
    <t>fonerbooks.com</t>
  </si>
  <si>
    <t>officebeacon.com</t>
  </si>
  <si>
    <t>pascalcoste-shopping.com</t>
  </si>
  <si>
    <t>aboutpixel.de</t>
  </si>
  <si>
    <t>9months.ru</t>
  </si>
  <si>
    <t>blurayfilmes.com</t>
  </si>
  <si>
    <t>kinokrad.mobi</t>
  </si>
  <si>
    <t>dlmoorebooks.com</t>
  </si>
  <si>
    <t>orajel.com</t>
  </si>
  <si>
    <t>gubuk.com</t>
  </si>
  <si>
    <t>everylittlecrumb.com</t>
  </si>
  <si>
    <t>acnudh.org</t>
  </si>
  <si>
    <t>loweboats.com</t>
  </si>
  <si>
    <t>tcs.co.in</t>
  </si>
  <si>
    <t>pyramidsapp.com</t>
  </si>
  <si>
    <t>smle.co</t>
  </si>
  <si>
    <t>zaiqiang.com</t>
  </si>
  <si>
    <t>moj.gov.jm</t>
  </si>
  <si>
    <t>liancheng.net</t>
  </si>
  <si>
    <t>concreteproducts.com</t>
  </si>
  <si>
    <t>bambetpartners.com</t>
  </si>
  <si>
    <t>knm.nl</t>
  </si>
  <si>
    <t>frih.net</t>
  </si>
  <si>
    <t>infot.co.jp</t>
  </si>
  <si>
    <t>dewa89login.com</t>
  </si>
  <si>
    <t>swordsofnorthshire.com</t>
  </si>
  <si>
    <t>hatit.net</t>
  </si>
  <si>
    <t>sstv24.cc</t>
  </si>
  <si>
    <t>connexservice.com</t>
  </si>
  <si>
    <t>tuenvio.cu</t>
  </si>
  <si>
    <t>mytopkid.com</t>
  </si>
  <si>
    <t>monoschinos.com</t>
  </si>
  <si>
    <t>qianjiang.gov.cn</t>
  </si>
  <si>
    <t>e-sochaczew.pl</t>
  </si>
  <si>
    <t>artelagunaprize.com</t>
  </si>
  <si>
    <t>beautycosmos.com</t>
  </si>
  <si>
    <t>entelcc.cl</t>
  </si>
  <si>
    <t>poolzoom.com</t>
  </si>
  <si>
    <t>dresselstyn.com</t>
  </si>
  <si>
    <t>maskinisten.net</t>
  </si>
  <si>
    <t>modasphere.com</t>
  </si>
  <si>
    <t>potashcorp.com</t>
  </si>
  <si>
    <t>snapsystem.net</t>
  </si>
  <si>
    <t>dedicatedinvesting.org</t>
  </si>
  <si>
    <t>tusitioenlinea.net</t>
  </si>
  <si>
    <t>canvaspainting.net</t>
  </si>
  <si>
    <t>eftgroup.ru</t>
  </si>
  <si>
    <t>unisal.it</t>
  </si>
  <si>
    <t>enhanceyourbrows.com</t>
  </si>
  <si>
    <t>impalassforum.com</t>
  </si>
  <si>
    <t>itsecurity.com</t>
  </si>
  <si>
    <t>businessdesk.co.nz</t>
  </si>
  <si>
    <t>casino-rv.com</t>
  </si>
  <si>
    <t>yumpinch.com</t>
  </si>
  <si>
    <t>telegram-apps.ru</t>
  </si>
  <si>
    <t>apdl.pt</t>
  </si>
  <si>
    <t>dingle-peninsula.ie</t>
  </si>
  <si>
    <t>pngconnect.com</t>
  </si>
  <si>
    <t>akifrases.com</t>
  </si>
  <si>
    <t>m2ri.jp</t>
  </si>
  <si>
    <t>serpost.com.pe</t>
  </si>
  <si>
    <t>longmontleader.com</t>
  </si>
  <si>
    <t>cloud-shop24.com</t>
  </si>
  <si>
    <t>led-zeppelin.com</t>
  </si>
  <si>
    <t>craig-richards.com</t>
  </si>
  <si>
    <t>zillowmail.com</t>
  </si>
  <si>
    <t>orbisx.ca</t>
  </si>
  <si>
    <t>vopvet.ru</t>
  </si>
  <si>
    <t>scruz.net</t>
  </si>
  <si>
    <t>bournemouthairport.com</t>
  </si>
  <si>
    <t>hglweb.com</t>
  </si>
  <si>
    <t>addictomatic.com</t>
  </si>
  <si>
    <t>f-prot.net</t>
  </si>
  <si>
    <t>sturgis.com</t>
  </si>
  <si>
    <t>hostxtremplus.com</t>
  </si>
  <si>
    <t>melbourne.edu</t>
  </si>
  <si>
    <t>rabotayvinter.net</t>
  </si>
  <si>
    <t>zwani.com</t>
  </si>
  <si>
    <t>simplificadc.com</t>
  </si>
  <si>
    <t>ludvika.se</t>
  </si>
  <si>
    <t>dagamah.com</t>
  </si>
  <si>
    <t>indieheat.tv</t>
  </si>
  <si>
    <t>e-max.it</t>
  </si>
  <si>
    <t>rast.de</t>
  </si>
  <si>
    <t>digitalsnazz.cf</t>
  </si>
  <si>
    <t>switchlab.net</t>
  </si>
  <si>
    <t>bagista.co.uk</t>
  </si>
  <si>
    <t>lauthinvestigations.com</t>
  </si>
  <si>
    <t>placs.net</t>
  </si>
  <si>
    <t>neurontin247.com</t>
  </si>
  <si>
    <t>untamedpetals.com</t>
  </si>
  <si>
    <t>kalecoauto.com</t>
  </si>
  <si>
    <t>lottoexposed.com</t>
  </si>
  <si>
    <t>mediadotech.com</t>
  </si>
  <si>
    <t>1wlvf.top</t>
  </si>
  <si>
    <t>jobs4dz.com</t>
  </si>
  <si>
    <t>downloadclipart.net</t>
  </si>
  <si>
    <t>planetait.com</t>
  </si>
  <si>
    <t>kbc-ehime.ac.jp</t>
  </si>
  <si>
    <t>alterian.com</t>
  </si>
  <si>
    <t>hardfocus.ca</t>
  </si>
  <si>
    <t>investbiotech.com</t>
  </si>
  <si>
    <t>refpaevkwz.top</t>
  </si>
  <si>
    <t>vari-lite.com</t>
  </si>
  <si>
    <t>roulettephysics.com</t>
  </si>
  <si>
    <t>bikiko.com</t>
  </si>
  <si>
    <t>webhosters.nl</t>
  </si>
  <si>
    <t>gafas.com</t>
  </si>
  <si>
    <t>setel.com</t>
  </si>
  <si>
    <t>freehead.com</t>
  </si>
  <si>
    <t>doyousue.com</t>
  </si>
  <si>
    <t>honeygrow.com</t>
  </si>
  <si>
    <t>voilaapps.co</t>
  </si>
  <si>
    <t>rawkbawx.rocks</t>
  </si>
  <si>
    <t>adjust-digital.com</t>
  </si>
  <si>
    <t>tinyranker.com</t>
  </si>
  <si>
    <t>refpaynghz.top</t>
  </si>
  <si>
    <t>imarkguru.com</t>
  </si>
  <si>
    <t>origamijapan.net</t>
  </si>
  <si>
    <t>opbammin.com</t>
  </si>
  <si>
    <t>gabuca.com</t>
  </si>
  <si>
    <t>jj-net.jp</t>
  </si>
  <si>
    <t>drcalc.net</t>
  </si>
  <si>
    <t>groovedis.com</t>
  </si>
  <si>
    <t>urbangardensweb.com</t>
  </si>
  <si>
    <t>zhuganov.com</t>
  </si>
  <si>
    <t>normest-store.com</t>
  </si>
  <si>
    <t>portalultautv.net</t>
  </si>
  <si>
    <t>powerforum.co.za</t>
  </si>
  <si>
    <t>thesuns.store</t>
  </si>
  <si>
    <t>rutgers-sci.domains</t>
  </si>
  <si>
    <t>freshsilver.ru</t>
  </si>
  <si>
    <t>takipci.com.tr</t>
  </si>
  <si>
    <t>streaming.jp</t>
  </si>
  <si>
    <t>lawcourses.org</t>
  </si>
  <si>
    <t>maximumfx.nl</t>
  </si>
  <si>
    <t>editorialassist.com</t>
  </si>
  <si>
    <t>voltutor.com</t>
  </si>
  <si>
    <t>dsnwdl.net</t>
  </si>
  <si>
    <t>dirtyvideo.fun</t>
  </si>
  <si>
    <t>photosynthesis.bg</t>
  </si>
  <si>
    <t>elzaburu.es</t>
  </si>
  <si>
    <t>amway.com.au</t>
  </si>
  <si>
    <t>whathealth.com</t>
  </si>
  <si>
    <t>truyenxuatichcu.com</t>
  </si>
  <si>
    <t>learnerbly.com</t>
  </si>
  <si>
    <t>kazinorw.com</t>
  </si>
  <si>
    <t>otip.com</t>
  </si>
  <si>
    <t>sakurasaku-labo.jp</t>
  </si>
  <si>
    <t>awsstatic-us-gov.com</t>
  </si>
  <si>
    <t>ondashboard.com</t>
  </si>
  <si>
    <t>my-essay-writing.com</t>
  </si>
  <si>
    <t>abubblylife.com</t>
  </si>
  <si>
    <t>haiweb.org</t>
  </si>
  <si>
    <t>basfeproducts.com</t>
  </si>
  <si>
    <t>arbscada.com</t>
  </si>
  <si>
    <t>ecco-org.eu</t>
  </si>
  <si>
    <t>mc-addons.com</t>
  </si>
  <si>
    <t>prawam-srochno.com</t>
  </si>
  <si>
    <t>tovism.com</t>
  </si>
  <si>
    <t>helcrist.com</t>
  </si>
  <si>
    <t>advair250.com</t>
  </si>
  <si>
    <t>tangramerp.com</t>
  </si>
  <si>
    <t>automotivegarage.cf</t>
  </si>
  <si>
    <t>andersondm.com</t>
  </si>
  <si>
    <t>circunet.com</t>
  </si>
  <si>
    <t>udostoverenie-rf.com</t>
  </si>
  <si>
    <t>thinkdefence.co.uk</t>
  </si>
  <si>
    <t>worldfest.org</t>
  </si>
  <si>
    <t>tourisme64.com</t>
  </si>
  <si>
    <t>lacoquetakids.com</t>
  </si>
  <si>
    <t>terabim.com</t>
  </si>
  <si>
    <t>datingwithdignity.com</t>
  </si>
  <si>
    <t>acceso.com</t>
  </si>
  <si>
    <t>writing-skills.com</t>
  </si>
  <si>
    <t>tapple.me</t>
  </si>
  <si>
    <t>localleadsniper.com</t>
  </si>
  <si>
    <t>luckylasers.com</t>
  </si>
  <si>
    <t>healthsourcemag.com</t>
  </si>
  <si>
    <t>pornhindisex.com</t>
  </si>
  <si>
    <t>canwea.ca</t>
  </si>
  <si>
    <t>mpmc.gov.ws</t>
  </si>
  <si>
    <t>ease.org.uk</t>
  </si>
  <si>
    <t>hitsconnect.com</t>
  </si>
  <si>
    <t>mohsensbarbers.co.uk</t>
  </si>
  <si>
    <t>lawsonbank.jp</t>
  </si>
  <si>
    <t>beumergroup.com</t>
  </si>
  <si>
    <t>blspsk.com</t>
  </si>
  <si>
    <t>bdc-edit.com</t>
  </si>
  <si>
    <t>jetdigital.com</t>
  </si>
  <si>
    <t>joy-cazsina-rush.top</t>
  </si>
  <si>
    <t>5156share.com</t>
  </si>
  <si>
    <t>assemblergames.com</t>
  </si>
  <si>
    <t>refpakxdup.top</t>
  </si>
  <si>
    <t>anidl.org</t>
  </si>
  <si>
    <t>rtr.ch</t>
  </si>
  <si>
    <t>musicrepublicmagazine.com</t>
  </si>
  <si>
    <t>offrederepit-oloron-hautbearn-soule.fr</t>
  </si>
  <si>
    <t>pstbi.ru</t>
  </si>
  <si>
    <t>thescienceofpsychotherapy.com</t>
  </si>
  <si>
    <t>cena-vykon.cz</t>
  </si>
  <si>
    <t>inesdisanto.com</t>
  </si>
  <si>
    <t>dbs-npc.de</t>
  </si>
  <si>
    <t>1wmro.top</t>
  </si>
  <si>
    <t>plastico.com</t>
  </si>
  <si>
    <t>hackguider.com</t>
  </si>
  <si>
    <t>watashi-h.com</t>
  </si>
  <si>
    <t>udca.edu.co</t>
  </si>
  <si>
    <t>marketplacescript.com</t>
  </si>
  <si>
    <t>hofor.dk</t>
  </si>
  <si>
    <t>atgcdn.ae</t>
  </si>
  <si>
    <t>sugumiru18.com</t>
  </si>
  <si>
    <t>investmentuniversity.pl</t>
  </si>
  <si>
    <t>down512.com</t>
  </si>
  <si>
    <t>jiaoshizhaopin.net</t>
  </si>
  <si>
    <t>rustex.ru</t>
  </si>
  <si>
    <t>vviewpoint.biz</t>
  </si>
  <si>
    <t>cuisinecravings.com</t>
  </si>
  <si>
    <t>mediaworld3.ml</t>
  </si>
  <si>
    <t>tix4tonight.com</t>
  </si>
  <si>
    <t>work180.com</t>
  </si>
  <si>
    <t>xinxianshilb.com</t>
  </si>
  <si>
    <t>kickfire.co.uk</t>
  </si>
  <si>
    <t>pepperlandmarketing.com</t>
  </si>
  <si>
    <t>kappaserver.gr</t>
  </si>
  <si>
    <t>ysolife.com</t>
  </si>
  <si>
    <t>hdrezkaeww3et.net</t>
  </si>
  <si>
    <t>cannabis-boutique.com</t>
  </si>
  <si>
    <t>casinoreviewers.com</t>
  </si>
  <si>
    <t>dergh.com</t>
  </si>
  <si>
    <t>tradingster.com</t>
  </si>
  <si>
    <t>yourdolphin.co.uk</t>
  </si>
  <si>
    <t>qweb.co.uk</t>
  </si>
  <si>
    <t>akkyhosting12.mx</t>
  </si>
  <si>
    <t>ryokan.or.jp</t>
  </si>
  <si>
    <t>ubiquityservers.com</t>
  </si>
  <si>
    <t>marijnpoels.com</t>
  </si>
  <si>
    <t>thepfs.org</t>
  </si>
  <si>
    <t>407area.com</t>
  </si>
  <si>
    <t>porncountrym.com</t>
  </si>
  <si>
    <t>dikar-sochi.ru</t>
  </si>
  <si>
    <t>atlanticfreepress.com</t>
  </si>
  <si>
    <t>epforums.org</t>
  </si>
  <si>
    <t>travelinspiredliving.com</t>
  </si>
  <si>
    <t>rusprog.ru</t>
  </si>
  <si>
    <t>teleporthq.app</t>
  </si>
  <si>
    <t>fahrplan.guru</t>
  </si>
  <si>
    <t>strataprop.com</t>
  </si>
  <si>
    <t>nukeproof.com</t>
  </si>
  <si>
    <t>biosalary.com</t>
  </si>
  <si>
    <t>dipvtel.com</t>
  </si>
  <si>
    <t>petit-bulletin.fr</t>
  </si>
  <si>
    <t>cmef.com.cn</t>
  </si>
  <si>
    <t>occasionallyeggs.com</t>
  </si>
  <si>
    <t>tpayment.com</t>
  </si>
  <si>
    <t>transdns.eu</t>
  </si>
  <si>
    <t>titanicmovie.com</t>
  </si>
  <si>
    <t>theblueclit.com</t>
  </si>
  <si>
    <t>moteurnature.com</t>
  </si>
  <si>
    <t>animegalore.com</t>
  </si>
  <si>
    <t>onlinecasinonodeposit001.com</t>
  </si>
  <si>
    <t>adeia.com</t>
  </si>
  <si>
    <t>naijajoy.com.ng</t>
  </si>
  <si>
    <t>gdsgroup.com</t>
  </si>
  <si>
    <t>devtalles.com</t>
  </si>
  <si>
    <t>headcurve.com</t>
  </si>
  <si>
    <t>ula-equipment.com</t>
  </si>
  <si>
    <t>dopemagazine.com</t>
  </si>
  <si>
    <t>chronotek.net</t>
  </si>
  <si>
    <t>xhqxx.com</t>
  </si>
  <si>
    <t>enovatedns.com</t>
  </si>
  <si>
    <t>roan.nl</t>
  </si>
  <si>
    <t>gjrs319.cn</t>
  </si>
  <si>
    <t>axtradia.ch</t>
  </si>
  <si>
    <t>fleximus.eu</t>
  </si>
  <si>
    <t>pongoshare.com</t>
  </si>
  <si>
    <t>0579wy.com</t>
  </si>
  <si>
    <t>ramrajcotton.in</t>
  </si>
  <si>
    <t>alaskabar.org</t>
  </si>
  <si>
    <t>trinity.jp</t>
  </si>
  <si>
    <t>treinenweb.nl</t>
  </si>
  <si>
    <t>csd83.net</t>
  </si>
  <si>
    <t>damanet.ch</t>
  </si>
  <si>
    <t>classicpartyrentals.com</t>
  </si>
  <si>
    <t>tedamo.ru</t>
  </si>
  <si>
    <t>sdaminfo.ru</t>
  </si>
  <si>
    <t>ukadultzone.com</t>
  </si>
  <si>
    <t>bsolus.pt</t>
  </si>
  <si>
    <t>storiainternazionale.it</t>
  </si>
  <si>
    <t>chelfishing.ru</t>
  </si>
  <si>
    <t>rchain.coop</t>
  </si>
  <si>
    <t>eng-film.site</t>
  </si>
  <si>
    <t>ciscrp.org</t>
  </si>
  <si>
    <t>lafa.ru</t>
  </si>
  <si>
    <t>rw-games.com</t>
  </si>
  <si>
    <t>zoomarz.com</t>
  </si>
  <si>
    <t>dghehui.com</t>
  </si>
  <si>
    <t>jockfootfantasy.com</t>
  </si>
  <si>
    <t>investindk.com</t>
  </si>
  <si>
    <t>pornfileboom.com</t>
  </si>
  <si>
    <t>dponewsbd.com</t>
  </si>
  <si>
    <t>flexa.nl</t>
  </si>
  <si>
    <t>udostovereniemsk99.com</t>
  </si>
  <si>
    <t>cinealambra.it</t>
  </si>
  <si>
    <t>intim-bryansk.com</t>
  </si>
  <si>
    <t>greeklyrics.gr</t>
  </si>
  <si>
    <t>1wcas.top</t>
  </si>
  <si>
    <t>1xbet.tl</t>
  </si>
  <si>
    <t>thenymelrosefamily.com</t>
  </si>
  <si>
    <t>occupycorporatism.com</t>
  </si>
  <si>
    <t>agni.ru</t>
  </si>
  <si>
    <t>kgsepticsewer.com</t>
  </si>
  <si>
    <t>tabletopbuilds.com</t>
  </si>
  <si>
    <t>diplomr-v-spb.com</t>
  </si>
  <si>
    <t>seniorcareauthority.com</t>
  </si>
  <si>
    <t>contractrecruiter.com</t>
  </si>
  <si>
    <t>hixny.com</t>
  </si>
  <si>
    <t>code.pro.vn</t>
  </si>
  <si>
    <t>1-xbet8907253.top</t>
  </si>
  <si>
    <t>reakf.ru</t>
  </si>
  <si>
    <t>stjohnwa.com.au</t>
  </si>
  <si>
    <t>xxv.net.br</t>
  </si>
  <si>
    <t>hbjgtec.com</t>
  </si>
  <si>
    <t>zegucom.com.mx</t>
  </si>
  <si>
    <t>bj-ig.de</t>
  </si>
  <si>
    <t>stadtwerke-bonn.de</t>
  </si>
  <si>
    <t>campus-erp.com</t>
  </si>
  <si>
    <t>chekinstitute.com</t>
  </si>
  <si>
    <t>lebron10shoestore.com</t>
  </si>
  <si>
    <t>convittiadicampobasso.it</t>
  </si>
  <si>
    <t>jazzitalia.net</t>
  </si>
  <si>
    <t>periodicoelsol.com</t>
  </si>
  <si>
    <t>coborns.com</t>
  </si>
  <si>
    <t>mechstudies.com</t>
  </si>
  <si>
    <t>proguide.co.kr</t>
  </si>
  <si>
    <t>mainemadedirect.com</t>
  </si>
  <si>
    <t>f4club.ru</t>
  </si>
  <si>
    <t>mep.go.cr</t>
  </si>
  <si>
    <t>wikio.es</t>
  </si>
  <si>
    <t>a3anjou.com</t>
  </si>
  <si>
    <t>nume.cz</t>
  </si>
  <si>
    <t>apt.com</t>
  </si>
  <si>
    <t>canadianpharmacy-yy.com</t>
  </si>
  <si>
    <t>nhw01.cn</t>
  </si>
  <si>
    <t>studium.at</t>
  </si>
  <si>
    <t>rose.net</t>
  </si>
  <si>
    <t>virtualreligion.net</t>
  </si>
  <si>
    <t>lawyerpress.com</t>
  </si>
  <si>
    <t>gosarpinos.com</t>
  </si>
  <si>
    <t>krovtrade.ru</t>
  </si>
  <si>
    <t>bffoo.com</t>
  </si>
  <si>
    <t>turbo-casino.pro</t>
  </si>
  <si>
    <t>broadbandappstestbed.com</t>
  </si>
  <si>
    <t>itcapk.ru</t>
  </si>
  <si>
    <t>rikoooo.com</t>
  </si>
  <si>
    <t>gevestor-verlag.de</t>
  </si>
  <si>
    <t>shipbucket.com</t>
  </si>
  <si>
    <t>oney.com</t>
  </si>
  <si>
    <t>puntlan.net</t>
  </si>
  <si>
    <t>fastemailclean.com</t>
  </si>
  <si>
    <t>oppo.it</t>
  </si>
  <si>
    <t>jetpackaviation.com</t>
  </si>
  <si>
    <t>techschumz.com</t>
  </si>
  <si>
    <t>cogocast.net</t>
  </si>
  <si>
    <t>fm88.net</t>
  </si>
  <si>
    <t>uhaulu.edu</t>
  </si>
  <si>
    <t>1weki.top</t>
  </si>
  <si>
    <t>intuitiva.com</t>
  </si>
  <si>
    <t>13377x.to</t>
  </si>
  <si>
    <t>clinicadentalprobaleku.com</t>
  </si>
  <si>
    <t>skireg.com</t>
  </si>
  <si>
    <t>sevmash.ru</t>
  </si>
  <si>
    <t>foodterms.com</t>
  </si>
  <si>
    <t>abchomeworkhelp.com</t>
  </si>
  <si>
    <t>athleticsintegrity.org</t>
  </si>
  <si>
    <t>servers.tc</t>
  </si>
  <si>
    <t>dmz01.net</t>
  </si>
  <si>
    <t>ov.org</t>
  </si>
  <si>
    <t>baerbel-drexel.de</t>
  </si>
  <si>
    <t>molinos.com.ar</t>
  </si>
  <si>
    <t>pixelz.cc</t>
  </si>
  <si>
    <t>presurearrow.com</t>
  </si>
  <si>
    <t>amelek.eu</t>
  </si>
  <si>
    <t>electronics2000.co.uk</t>
  </si>
  <si>
    <t>limestoneem.com</t>
  </si>
  <si>
    <t>teachingcar.com</t>
  </si>
  <si>
    <t>bitrix24.mx</t>
  </si>
  <si>
    <t>hookedheartie.com</t>
  </si>
  <si>
    <t>afrilandfirstbank.com</t>
  </si>
  <si>
    <t>smslucknow.in</t>
  </si>
  <si>
    <t>heaven-event.jp</t>
  </si>
  <si>
    <t>airportsdata.net</t>
  </si>
  <si>
    <t>emurom.net</t>
  </si>
  <si>
    <t>viainn.com</t>
  </si>
  <si>
    <t>kingsagame.com</t>
  </si>
  <si>
    <t>mp3tales.info</t>
  </si>
  <si>
    <t>radiogong.de</t>
  </si>
  <si>
    <t>trollcoclothing.com</t>
  </si>
  <si>
    <t>casino-2021.website</t>
  </si>
  <si>
    <t>seobacklinks100.cf</t>
  </si>
  <si>
    <t>webn.tv</t>
  </si>
  <si>
    <t>tabadc.org</t>
  </si>
  <si>
    <t>cursonr35.net</t>
  </si>
  <si>
    <t>stc.gov.cn</t>
  </si>
  <si>
    <t>zhsyjsh.com</t>
  </si>
  <si>
    <t>replacebase.co.uk</t>
  </si>
  <si>
    <t>idnt.us</t>
  </si>
  <si>
    <t>atvxperience.com</t>
  </si>
  <si>
    <t>webolutions.com</t>
  </si>
  <si>
    <t>1xbet1xbet.com</t>
  </si>
  <si>
    <t>veiled.com</t>
  </si>
  <si>
    <t>aumyx.site</t>
  </si>
  <si>
    <t>1wupr.top</t>
  </si>
  <si>
    <t>aquasabi.com</t>
  </si>
  <si>
    <t>its.md</t>
  </si>
  <si>
    <t>rootsserver.su</t>
  </si>
  <si>
    <t>krx1bet.com</t>
  </si>
  <si>
    <t>spbratsk.ru</t>
  </si>
  <si>
    <t>digitaleyecon.com</t>
  </si>
  <si>
    <t>budahost.cl</t>
  </si>
  <si>
    <t>gasandoil.com</t>
  </si>
  <si>
    <t>truenergygroup.com</t>
  </si>
  <si>
    <t>aafba.top</t>
  </si>
  <si>
    <t>drupalizing.com</t>
  </si>
  <si>
    <t>pinupcasino7.xyz</t>
  </si>
  <si>
    <t>southernscrapnation.com</t>
  </si>
  <si>
    <t>avintagesex.com</t>
  </si>
  <si>
    <t>moviesmon.hair</t>
  </si>
  <si>
    <t>spadream.ru</t>
  </si>
  <si>
    <t>confluxnetwork.org</t>
  </si>
  <si>
    <t>asesores.pe</t>
  </si>
  <si>
    <t>pizzahut.com.br</t>
  </si>
  <si>
    <t>portland-communications.com</t>
  </si>
  <si>
    <t>bartlettandco.com</t>
  </si>
  <si>
    <t>113366.com</t>
  </si>
  <si>
    <t>cccamazon.com</t>
  </si>
  <si>
    <t>cdcaexams.org</t>
  </si>
  <si>
    <t>viking.no</t>
  </si>
  <si>
    <t>banx.co</t>
  </si>
  <si>
    <t>drivenproperties.com</t>
  </si>
  <si>
    <t>allescort.org</t>
  </si>
  <si>
    <t>expanish.com</t>
  </si>
  <si>
    <t>dnext.io</t>
  </si>
  <si>
    <t>kinoradu.net</t>
  </si>
  <si>
    <t>swiftsystems.com</t>
  </si>
  <si>
    <t>hublerchevroletcenter.com</t>
  </si>
  <si>
    <t>dipol.com.pl</t>
  </si>
  <si>
    <t>makpc.com</t>
  </si>
  <si>
    <t>nepia.co.jp</t>
  </si>
  <si>
    <t>truthwinsout.org</t>
  </si>
  <si>
    <t>naturalproducts.cf</t>
  </si>
  <si>
    <t>vikasjoshi.in</t>
  </si>
  <si>
    <t>ncsfreedom.org</t>
  </si>
  <si>
    <t>f-w.in</t>
  </si>
  <si>
    <t>btcsp.co.uk</t>
  </si>
  <si>
    <t>episcopalcafe.com</t>
  </si>
  <si>
    <t>isolarcloud.com.hk</t>
  </si>
  <si>
    <t>razvitie-krohi.ru</t>
  </si>
  <si>
    <t>spermaclub.com</t>
  </si>
  <si>
    <t>carolhurst.com</t>
  </si>
  <si>
    <t>mrowka.com.pl</t>
  </si>
  <si>
    <t>rockshox.com</t>
  </si>
  <si>
    <t>md-tl.xyz</t>
  </si>
  <si>
    <t>pieminister.co.uk</t>
  </si>
  <si>
    <t>fujikurausa.com</t>
  </si>
  <si>
    <t>grains.org</t>
  </si>
  <si>
    <t>cre8tiveai.com</t>
  </si>
  <si>
    <t>liorrey.com</t>
  </si>
  <si>
    <t>izletiyoruz.com</t>
  </si>
  <si>
    <t>techbigss.com</t>
  </si>
  <si>
    <t>feotaxi10.ru</t>
  </si>
  <si>
    <t>fantijianti.cn</t>
  </si>
  <si>
    <t>nadom-spravku.com</t>
  </si>
  <si>
    <t>apigeeks.net</t>
  </si>
  <si>
    <t>cite.org.zw</t>
  </si>
  <si>
    <t>joycasino-apr.xyz</t>
  </si>
  <si>
    <t>pjenglish.com</t>
  </si>
  <si>
    <t>gungho.co.jp</t>
  </si>
  <si>
    <t>nationalboilermaking.com.au</t>
  </si>
  <si>
    <t>efs-survey.com</t>
  </si>
  <si>
    <t>uidwifi.com</t>
  </si>
  <si>
    <t>blsattestation.com</t>
  </si>
  <si>
    <t>speakersking.com</t>
  </si>
  <si>
    <t>manybutfinite.com</t>
  </si>
  <si>
    <t>mithiskyconnect.com</t>
  </si>
  <si>
    <t>plat.co.jp</t>
  </si>
  <si>
    <t>ozas.com.tr</t>
  </si>
  <si>
    <t>speech-language-therapy.com</t>
  </si>
  <si>
    <t>bookmarkpedia.com</t>
  </si>
  <si>
    <t>bhufgpp.com</t>
  </si>
  <si>
    <t>regionalexpress.hr</t>
  </si>
  <si>
    <t>shanpc.com</t>
  </si>
  <si>
    <t>matureanalpics.com</t>
  </si>
  <si>
    <t>troposphere-dns.com</t>
  </si>
  <si>
    <t>wisatarakyat.com</t>
  </si>
  <si>
    <t>meoye.com</t>
  </si>
  <si>
    <t>seeqpod.com</t>
  </si>
  <si>
    <t>saigonlist.com</t>
  </si>
  <si>
    <t>sz-hkcw.com</t>
  </si>
  <si>
    <t>reibuncnt.jp</t>
  </si>
  <si>
    <t>newgenapps.com</t>
  </si>
  <si>
    <t>insnow.co</t>
  </si>
  <si>
    <t>paperkarma.com</t>
  </si>
  <si>
    <t>feriasnow.com.br</t>
  </si>
  <si>
    <t>asus.co.jp</t>
  </si>
  <si>
    <t>hesstoytruck.com</t>
  </si>
  <si>
    <t>ukinvestormagazine.co.uk</t>
  </si>
  <si>
    <t>ballorig.nl</t>
  </si>
  <si>
    <t>avantec.store</t>
  </si>
  <si>
    <t>northgraphic.net</t>
  </si>
  <si>
    <t>foralm.com</t>
  </si>
  <si>
    <t>checktimes.xyz</t>
  </si>
  <si>
    <t>stevenwilliamsfoundation.com</t>
  </si>
  <si>
    <t>air.com</t>
  </si>
  <si>
    <t>grandbahamascuba.com</t>
  </si>
  <si>
    <t>movietalkies.com</t>
  </si>
  <si>
    <t>hdrezkaggh54d.net</t>
  </si>
  <si>
    <t>luluuh.com</t>
  </si>
  <si>
    <t>1wrlm.top</t>
  </si>
  <si>
    <t>sstechvn.com</t>
  </si>
  <si>
    <t>klffashions.com.lk</t>
  </si>
  <si>
    <t>etfstrategy.com</t>
  </si>
  <si>
    <t>cancunairport.com</t>
  </si>
  <si>
    <t>diyfactory.jp</t>
  </si>
  <si>
    <t>densurefit.us</t>
  </si>
  <si>
    <t>ercicc.com</t>
  </si>
  <si>
    <t>crland.com.hk</t>
  </si>
  <si>
    <t>oma.aero</t>
  </si>
  <si>
    <t>hdrezkatr436k.net</t>
  </si>
  <si>
    <t>wealthandstrategy.com</t>
  </si>
  <si>
    <t>digitalesregister.it</t>
  </si>
  <si>
    <t>novyeigrovyeavtomaty.com</t>
  </si>
  <si>
    <t>advokat-malov.ru</t>
  </si>
  <si>
    <t>woodstockoutlet.com</t>
  </si>
  <si>
    <t>keptelenseg.hu</t>
  </si>
  <si>
    <t>luu.org.uk</t>
  </si>
  <si>
    <t>vot.org</t>
  </si>
  <si>
    <t>secretsneakerstore.com</t>
  </si>
  <si>
    <t>thevoicebw.com</t>
  </si>
  <si>
    <t>technikx.de</t>
  </si>
  <si>
    <t>naturalcollection.com</t>
  </si>
  <si>
    <t>hoursofoperation.biz</t>
  </si>
  <si>
    <t>gratis4you1.fun</t>
  </si>
  <si>
    <t>hostingfacil.com</t>
  </si>
  <si>
    <t>555servers.net</t>
  </si>
  <si>
    <t>theorywellness.org</t>
  </si>
  <si>
    <t>oasissystems.com</t>
  </si>
  <si>
    <t>yyetss.cc</t>
  </si>
  <si>
    <t>marsys.com</t>
  </si>
  <si>
    <t>zhaibian.com</t>
  </si>
  <si>
    <t>thegoodwebguide.co.uk</t>
  </si>
  <si>
    <t>emizban.com</t>
  </si>
  <si>
    <t>agilereengineering.com</t>
  </si>
  <si>
    <t>yoursgps.com</t>
  </si>
  <si>
    <t>vtmail.ru</t>
  </si>
  <si>
    <t>enpas.com.tr</t>
  </si>
  <si>
    <t>newhorizons.co.uk</t>
  </si>
  <si>
    <t>misskyra.com</t>
  </si>
  <si>
    <t>minhac.es</t>
  </si>
  <si>
    <t>nederweert24.nl</t>
  </si>
  <si>
    <t>alethahealth.com</t>
  </si>
  <si>
    <t>betkorea1.com</t>
  </si>
  <si>
    <t>amsworld.com</t>
  </si>
  <si>
    <t>project-a.com</t>
  </si>
  <si>
    <t>prisonfun.com</t>
  </si>
  <si>
    <t>youxi233.com</t>
  </si>
  <si>
    <t>hungarianfreepress.com</t>
  </si>
  <si>
    <t>paralleldesk.com</t>
  </si>
  <si>
    <t>steamcommuniyy.com</t>
  </si>
  <si>
    <t>thoughtmedia.com</t>
  </si>
  <si>
    <t>seedit4.me</t>
  </si>
  <si>
    <t>we-care.com</t>
  </si>
  <si>
    <t>ateamas.com</t>
  </si>
  <si>
    <t>aradmobile.com</t>
  </si>
  <si>
    <t>kansascitymule.cf</t>
  </si>
  <si>
    <t>interconnect.ro</t>
  </si>
  <si>
    <t>franciscogonzalez.cf</t>
  </si>
  <si>
    <t>monstergraphics.cf</t>
  </si>
  <si>
    <t>internationalvanlines.com</t>
  </si>
  <si>
    <t>toppornsites.mobi</t>
  </si>
  <si>
    <t>skirt2-eye.net</t>
  </si>
  <si>
    <t>privacytrck.com</t>
  </si>
  <si>
    <t>drdchati.com</t>
  </si>
  <si>
    <t>aegkrjwelwgrwgw26.cf</t>
  </si>
  <si>
    <t>vashakniga.ru</t>
  </si>
  <si>
    <t>nerdnite.com</t>
  </si>
  <si>
    <t>actic.se</t>
  </si>
  <si>
    <t>joycasino-tcx.xyz</t>
  </si>
  <si>
    <t>costablanca.org</t>
  </si>
  <si>
    <t>loverevenue.com</t>
  </si>
  <si>
    <t>tankundrast.de</t>
  </si>
  <si>
    <t>cialisgtab.monster</t>
  </si>
  <si>
    <t>tkavrora51.ru</t>
  </si>
  <si>
    <t>blogsyapp.com</t>
  </si>
  <si>
    <t>22bet8.co</t>
  </si>
  <si>
    <t>1wtrn.top</t>
  </si>
  <si>
    <t>pornvids.tv</t>
  </si>
  <si>
    <t>fenb.be</t>
  </si>
  <si>
    <t>lja.mx</t>
  </si>
  <si>
    <t>dxbuae.com</t>
  </si>
  <si>
    <t>unitedvlog.cf</t>
  </si>
  <si>
    <t>deadheadland.com</t>
  </si>
  <si>
    <t>csb1.com</t>
  </si>
  <si>
    <t>bonus-spasibo.ru</t>
  </si>
  <si>
    <t>adfam.org.uk</t>
  </si>
  <si>
    <t>freunde-waldorf.de</t>
  </si>
  <si>
    <t>bklaw.ge</t>
  </si>
  <si>
    <t>getyourcv.net</t>
  </si>
  <si>
    <t>goelpayments.com</t>
  </si>
  <si>
    <t>worldmarketsdarknet.com</t>
  </si>
  <si>
    <t>elektronikforumet.com</t>
  </si>
  <si>
    <t>sanko-air.co.jp</t>
  </si>
  <si>
    <t>clerkconnect.com</t>
  </si>
  <si>
    <t>diplom-r.net</t>
  </si>
  <si>
    <t>comicsverse.com</t>
  </si>
  <si>
    <t>aec.es</t>
  </si>
  <si>
    <t>360tr.com</t>
  </si>
  <si>
    <t>cosmenyc.com</t>
  </si>
  <si>
    <t>wikibon.com</t>
  </si>
  <si>
    <t>yourseoreportdata.net</t>
  </si>
  <si>
    <t>cspiii.com</t>
  </si>
  <si>
    <t>freshrelax.ru</t>
  </si>
  <si>
    <t>centerasecurity.dk</t>
  </si>
  <si>
    <t>td-net.ru</t>
  </si>
  <si>
    <t>edbuild.org</t>
  </si>
  <si>
    <t>bgasales.com</t>
  </si>
  <si>
    <t>awebsitethatworksforyou.com.au</t>
  </si>
  <si>
    <t>thedarkview.com</t>
  </si>
  <si>
    <t>xn--1666-3161-kw27ajzd904i6l3b.com</t>
  </si>
  <si>
    <t>landrover.it</t>
  </si>
  <si>
    <t>bestsexphoto.info</t>
  </si>
  <si>
    <t>izhuisu.net</t>
  </si>
  <si>
    <t>dutaspace.com</t>
  </si>
  <si>
    <t>fascard.com</t>
  </si>
  <si>
    <t>santacruzhealth.org</t>
  </si>
  <si>
    <t>grandroyal777.com</t>
  </si>
  <si>
    <t>joplinmo.org</t>
  </si>
  <si>
    <t>seogroup22.tk</t>
  </si>
  <si>
    <t>pola-group.com</t>
  </si>
  <si>
    <t>persol-pt.co.jp</t>
  </si>
  <si>
    <t>allianceairlines.com.au</t>
  </si>
  <si>
    <t>fox-saying.com</t>
  </si>
  <si>
    <t>enterprisecraftsmanship.com</t>
  </si>
  <si>
    <t>angrybearblog.com</t>
  </si>
  <si>
    <t>tecnettelecom.net</t>
  </si>
  <si>
    <t>drklein-plattform.de</t>
  </si>
  <si>
    <t>eaguingamp.com</t>
  </si>
  <si>
    <t>halma.com</t>
  </si>
  <si>
    <t>selector-casino.ninja</t>
  </si>
  <si>
    <t>greenfaith.org</t>
  </si>
  <si>
    <t>extracttable.com</t>
  </si>
  <si>
    <t>merlin.dk</t>
  </si>
  <si>
    <t>torontomike.com</t>
  </si>
  <si>
    <t>ajcass.org</t>
  </si>
  <si>
    <t>bloggeek.me</t>
  </si>
  <si>
    <t>betcity-bk.com</t>
  </si>
  <si>
    <t>gibl.in</t>
  </si>
  <si>
    <t>wiredwaters.com</t>
  </si>
  <si>
    <t>twobithistory.org</t>
  </si>
  <si>
    <t>conquestcapped.com</t>
  </si>
  <si>
    <t>trumpstore.com</t>
  </si>
  <si>
    <t>tiambd.com</t>
  </si>
  <si>
    <t>shakespeares-sonnets.com</t>
  </si>
  <si>
    <t>eyeonspain.com</t>
  </si>
  <si>
    <t>kcc.io</t>
  </si>
  <si>
    <t>rudyprojectna.com</t>
  </si>
  <si>
    <t>inspirationaltriumph.com</t>
  </si>
  <si>
    <t>widecom-group.com</t>
  </si>
  <si>
    <t>beinsured.pl</t>
  </si>
  <si>
    <t>7img.net</t>
  </si>
  <si>
    <t>icewear.is</t>
  </si>
  <si>
    <t>devs.beer</t>
  </si>
  <si>
    <t>florey.edu.au</t>
  </si>
  <si>
    <t>prettylightsmusic.com</t>
  </si>
  <si>
    <t>csgobot.ru</t>
  </si>
  <si>
    <t>questionfly.com</t>
  </si>
  <si>
    <t>itccca.com</t>
  </si>
  <si>
    <t>getthelatest.com</t>
  </si>
  <si>
    <t>eastcobbnews.com</t>
  </si>
  <si>
    <t>quescol.com</t>
  </si>
  <si>
    <t>greatfallsmt.net</t>
  </si>
  <si>
    <t>bonappetour.com</t>
  </si>
  <si>
    <t>tpa.net.br</t>
  </si>
  <si>
    <t>gundata.org</t>
  </si>
  <si>
    <t>jagoweb.org</t>
  </si>
  <si>
    <t>countycourthouse.org</t>
  </si>
  <si>
    <t>kashrut.com</t>
  </si>
  <si>
    <t>jardinderecetas.com</t>
  </si>
  <si>
    <t>naigai-eng.co.jp</t>
  </si>
  <si>
    <t>dalrrd.gov.za</t>
  </si>
  <si>
    <t>network1consulting.com</t>
  </si>
  <si>
    <t>onlinecasino-like.com</t>
  </si>
  <si>
    <t>edcdn.com</t>
  </si>
  <si>
    <t>clubdelectores.cl</t>
  </si>
  <si>
    <t>nailpersona.com</t>
  </si>
  <si>
    <t>osce.int</t>
  </si>
  <si>
    <t>osswaldundosswald.com</t>
  </si>
  <si>
    <t>nikaraworld.com</t>
  </si>
  <si>
    <t>outnorth.no</t>
  </si>
  <si>
    <t>vedomosti-spb.ru</t>
  </si>
  <si>
    <t>indiabonds.com</t>
  </si>
  <si>
    <t>spinzwin.com</t>
  </si>
  <si>
    <t>folkartbt.com</t>
  </si>
  <si>
    <t>garmincomexpress.live</t>
  </si>
  <si>
    <t>drealentejo.pt</t>
  </si>
  <si>
    <t>dailycommercials.com</t>
  </si>
  <si>
    <t>playfortuna-ky.xyz</t>
  </si>
  <si>
    <t>ahufgpp.com</t>
  </si>
  <si>
    <t>footballheyha.com</t>
  </si>
  <si>
    <t>4betslot.com</t>
  </si>
  <si>
    <t>cuobiezi.net</t>
  </si>
  <si>
    <t>ginagaudiograves.com</t>
  </si>
  <si>
    <t>suisa.ch</t>
  </si>
  <si>
    <t>nickfruth.com</t>
  </si>
  <si>
    <t>gaeubote.de</t>
  </si>
  <si>
    <t>shemayisrael.com</t>
  </si>
  <si>
    <t>prednisopll.com</t>
  </si>
  <si>
    <t>cleanmaillist.com</t>
  </si>
  <si>
    <t>refpabzzjy.top</t>
  </si>
  <si>
    <t>sparkgist.com</t>
  </si>
  <si>
    <t>comfortcon.co.in</t>
  </si>
  <si>
    <t>aubo.dk</t>
  </si>
  <si>
    <t>prontopro.de</t>
  </si>
  <si>
    <t>hyoukakyoukai.or.jp</t>
  </si>
  <si>
    <t>tnt-digital.io</t>
  </si>
  <si>
    <t>casinomagazino.com</t>
  </si>
  <si>
    <t>iewrzu3l6oo3bn.live</t>
  </si>
  <si>
    <t>expert.services</t>
  </si>
  <si>
    <t>serialyprosto.online</t>
  </si>
  <si>
    <t>missionlinen.com</t>
  </si>
  <si>
    <t>recenthighlights.com</t>
  </si>
  <si>
    <t>theindusparent.com</t>
  </si>
  <si>
    <t>pass-travel-usa.com</t>
  </si>
  <si>
    <t>agethemes.com</t>
  </si>
  <si>
    <t>megasoft.co.jp</t>
  </si>
  <si>
    <t>p2rbike.com</t>
  </si>
  <si>
    <t>wavesenterprise.com</t>
  </si>
  <si>
    <t>refpahvcmt.top</t>
  </si>
  <si>
    <t>as39175.net</t>
  </si>
  <si>
    <t>parship.nl</t>
  </si>
  <si>
    <t>winbond.com.tw</t>
  </si>
  <si>
    <t>htcomp.net</t>
  </si>
  <si>
    <t>kleinbiomedical.cf</t>
  </si>
  <si>
    <t>rrmj5.com</t>
  </si>
  <si>
    <t>bcix.de</t>
  </si>
  <si>
    <t>fanmingming.com</t>
  </si>
  <si>
    <t>goodgayporn.com</t>
  </si>
  <si>
    <t>speakingofresearch.com</t>
  </si>
  <si>
    <t>seaarttrim.com</t>
  </si>
  <si>
    <t>exscientia.ai</t>
  </si>
  <si>
    <t>miyabipoker.com</t>
  </si>
  <si>
    <t>altadefinizione-hd.net</t>
  </si>
  <si>
    <t>babelforce.com</t>
  </si>
  <si>
    <t>devominer.com</t>
  </si>
  <si>
    <t>earthdoc.org</t>
  </si>
  <si>
    <t>digiworthy.com</t>
  </si>
  <si>
    <t>imbeepro.es</t>
  </si>
  <si>
    <t>ducrub.ru</t>
  </si>
  <si>
    <t>imi-online.de</t>
  </si>
  <si>
    <t>excel.net</t>
  </si>
  <si>
    <t>trailtacoma.com</t>
  </si>
  <si>
    <t>rawqan.com</t>
  </si>
  <si>
    <t>kaluga24.tv</t>
  </si>
  <si>
    <t>perlevka.ru</t>
  </si>
  <si>
    <t>identity.tm</t>
  </si>
  <si>
    <t>ican-online.org</t>
  </si>
  <si>
    <t>supplementalhealthcare.com</t>
  </si>
  <si>
    <t>entrepreneuronfire.com</t>
  </si>
  <si>
    <t>remap-ru.com</t>
  </si>
  <si>
    <t>redirected-to.com</t>
  </si>
  <si>
    <t>igry-android.net</t>
  </si>
  <si>
    <t>proper-mta.com</t>
  </si>
  <si>
    <t>sdelaimebel.ru</t>
  </si>
  <si>
    <t>dramaresource.com</t>
  </si>
  <si>
    <t>lite-1x466172.top</t>
  </si>
  <si>
    <t>discovernepa.com</t>
  </si>
  <si>
    <t>fibrenoire.ca</t>
  </si>
  <si>
    <t>rosepoint.com</t>
  </si>
  <si>
    <t>blogtech.com.au</t>
  </si>
  <si>
    <t>jbbatterychina.com</t>
  </si>
  <si>
    <t>gratare-compozit-grp.eu</t>
  </si>
  <si>
    <t>workflowone.com</t>
  </si>
  <si>
    <t>mr-d3m.com</t>
  </si>
  <si>
    <t>allsteeloffice.com</t>
  </si>
  <si>
    <t>1xbetga.com</t>
  </si>
  <si>
    <t>biblefunzone.cf</t>
  </si>
  <si>
    <t>24registry.com</t>
  </si>
  <si>
    <t>b-it-s.ru</t>
  </si>
  <si>
    <t>hansardsociety.org.uk</t>
  </si>
  <si>
    <t>pizdoliz.name</t>
  </si>
  <si>
    <t>hdrezka962j6d.net</t>
  </si>
  <si>
    <t>800helpfla.com</t>
  </si>
  <si>
    <t>otskillsforlife.com</t>
  </si>
  <si>
    <t>eduvictors.com</t>
  </si>
  <si>
    <t>tinkoff.ai</t>
  </si>
  <si>
    <t>fsd.rs</t>
  </si>
  <si>
    <t>soldsie.com</t>
  </si>
  <si>
    <t>nationalautismcenter.org</t>
  </si>
  <si>
    <t>wpsab.ca</t>
  </si>
  <si>
    <t>postingword.com</t>
  </si>
  <si>
    <t>extraordinarychaos.com</t>
  </si>
  <si>
    <t>esteto.ro</t>
  </si>
  <si>
    <t>1top.mobi</t>
  </si>
  <si>
    <t>winklevosscapital.com</t>
  </si>
  <si>
    <t>bluebridge.co.nz</t>
  </si>
  <si>
    <t>lzexpressway.com</t>
  </si>
  <si>
    <t>elijahstreams.com</t>
  </si>
  <si>
    <t>10man-doc.co.jp</t>
  </si>
  <si>
    <t>suchteuch.de</t>
  </si>
  <si>
    <t>zonalmarking.net</t>
  </si>
  <si>
    <t>mfeducationsystem.com</t>
  </si>
  <si>
    <t>highlighted123.com</t>
  </si>
  <si>
    <t>basinlistem.com</t>
  </si>
  <si>
    <t>qwikvisas.com</t>
  </si>
  <si>
    <t>dzhk.de</t>
  </si>
  <si>
    <t>atasehirbilisim.com</t>
  </si>
  <si>
    <t>abonent.plus</t>
  </si>
  <si>
    <t>los-angeles-airport.com</t>
  </si>
  <si>
    <t>belgrave-square.cf</t>
  </si>
  <si>
    <t>digabyss.com</t>
  </si>
  <si>
    <t>udostoverenie-rf.net</t>
  </si>
  <si>
    <t>hdrezkayy643r.net</t>
  </si>
  <si>
    <t>asj.ne.jp</t>
  </si>
  <si>
    <t>examsnap.com</t>
  </si>
  <si>
    <t>checkanswers.co</t>
  </si>
  <si>
    <t>roxy-world.ro</t>
  </si>
  <si>
    <t>if.org.uk</t>
  </si>
  <si>
    <t>wedologos.com.br</t>
  </si>
  <si>
    <t>obelisk-borovsk.ru</t>
  </si>
  <si>
    <t>nadialim.com</t>
  </si>
  <si>
    <t>sayrodigital.com</t>
  </si>
  <si>
    <t>prava-abcd.com</t>
  </si>
  <si>
    <t>emekboru.com.tr</t>
  </si>
  <si>
    <t>readytoearn.in</t>
  </si>
  <si>
    <t>voicesofwrestling.com</t>
  </si>
  <si>
    <t>unidata.ai</t>
  </si>
  <si>
    <t>ministeriodesalud.go.cr</t>
  </si>
  <si>
    <t>babacargaye.com</t>
  </si>
  <si>
    <t>fbtwitt.com</t>
  </si>
  <si>
    <t>fertilizerfruitful.com</t>
  </si>
  <si>
    <t>trafficreviews.org</t>
  </si>
  <si>
    <t>cavo.io</t>
  </si>
  <si>
    <t>monkeydigital.org</t>
  </si>
  <si>
    <t>kfc.jp</t>
  </si>
  <si>
    <t>evs6.com</t>
  </si>
  <si>
    <t>leisurearts.com</t>
  </si>
  <si>
    <t>littlesugarsnaps.com</t>
  </si>
  <si>
    <t>kellysbike.com</t>
  </si>
  <si>
    <t>xzm3q4w9d278.net</t>
  </si>
  <si>
    <t>thevillagesun.com</t>
  </si>
  <si>
    <t>psilon.pl</t>
  </si>
  <si>
    <t>airfryerproclub.com</t>
  </si>
  <si>
    <t>dlpc.nl</t>
  </si>
  <si>
    <t>print-forum.ru</t>
  </si>
  <si>
    <t>cloud-catcher.jp</t>
  </si>
  <si>
    <t>pressria.ru</t>
  </si>
  <si>
    <t>ortobada.com</t>
  </si>
  <si>
    <t>clothingattesco.com</t>
  </si>
  <si>
    <t>01azino777.ru</t>
  </si>
  <si>
    <t>casacochecurro.com</t>
  </si>
  <si>
    <t>hamacitylive.site</t>
  </si>
  <si>
    <t>donau3fm.de</t>
  </si>
  <si>
    <t>pqrc.org.cn</t>
  </si>
  <si>
    <t>ifacpd.com</t>
  </si>
  <si>
    <t>hitechvaluedns.com</t>
  </si>
  <si>
    <t>nbcla.com</t>
  </si>
  <si>
    <t>check-six.com</t>
  </si>
  <si>
    <t>cjlist.com</t>
  </si>
  <si>
    <t>bzw315.com</t>
  </si>
  <si>
    <t>togul.org</t>
  </si>
  <si>
    <t>data-blue.de</t>
  </si>
  <si>
    <t>magi.mobi</t>
  </si>
  <si>
    <t>yeniyuzyil.edu.tr</t>
  </si>
  <si>
    <t>hoppinger.com</t>
  </si>
  <si>
    <t>iy3soh8oisha.live</t>
  </si>
  <si>
    <t>dom-stroy.moscow</t>
  </si>
  <si>
    <t>happyangpao.com</t>
  </si>
  <si>
    <t>thepetdoor.net</t>
  </si>
  <si>
    <t>tlcme.org</t>
  </si>
  <si>
    <t>ubikabrasil.com.br</t>
  </si>
  <si>
    <t>igmex.com</t>
  </si>
  <si>
    <t>cephalexino.com</t>
  </si>
  <si>
    <t>vocellipizza.com</t>
  </si>
  <si>
    <t>sunflower.com</t>
  </si>
  <si>
    <t>getwanip.com</t>
  </si>
  <si>
    <t>enviropaedia.com</t>
  </si>
  <si>
    <t>1weov.top</t>
  </si>
  <si>
    <t>ygf5qzwqfby7gr.live</t>
  </si>
  <si>
    <t>atlantabotanicalgarden.org</t>
  </si>
  <si>
    <t>marsfam.net</t>
  </si>
  <si>
    <t>5post.com</t>
  </si>
  <si>
    <t>1wrwe.top</t>
  </si>
  <si>
    <t>zymou.com</t>
  </si>
  <si>
    <t>azino777-zhd7s.icu</t>
  </si>
  <si>
    <t>tildanovaserv.ro</t>
  </si>
  <si>
    <t>privilege.com</t>
  </si>
  <si>
    <t>orlandogravel.com</t>
  </si>
  <si>
    <t>musicfranckmuller.com</t>
  </si>
  <si>
    <t>mrfcj.org</t>
  </si>
  <si>
    <t>hificollective.co.uk</t>
  </si>
  <si>
    <t>cheathappensnext.com</t>
  </si>
  <si>
    <t>sttb.pl</t>
  </si>
  <si>
    <t>hseblog.com</t>
  </si>
  <si>
    <t>betmax.xyz</t>
  </si>
  <si>
    <t>g3u8h89qfh3482hf894fh23489.online</t>
  </si>
  <si>
    <t>morris.com</t>
  </si>
  <si>
    <t>theranchlb.com</t>
  </si>
  <si>
    <t>neweranutrition.cf</t>
  </si>
  <si>
    <t>ddzrenwu.com</t>
  </si>
  <si>
    <t>gotrinidadandtobago.com</t>
  </si>
  <si>
    <t>games-rv.com</t>
  </si>
  <si>
    <t>datingbackend.com</t>
  </si>
  <si>
    <t>teknicenvs.com</t>
  </si>
  <si>
    <t>tubecork.com</t>
  </si>
  <si>
    <t>hosting-site.cloud</t>
  </si>
  <si>
    <t>giuseppezanotti.com.co</t>
  </si>
  <si>
    <t>conny-grote.de</t>
  </si>
  <si>
    <t>myurl.com</t>
  </si>
  <si>
    <t>ukr-info.com</t>
  </si>
  <si>
    <t>bingtik.com</t>
  </si>
  <si>
    <t>megnet.in</t>
  </si>
  <si>
    <t>schoenherr.eu</t>
  </si>
  <si>
    <t>toptireandlube.com</t>
  </si>
  <si>
    <t>suacuinet.net.br</t>
  </si>
  <si>
    <t>9ehao.net</t>
  </si>
  <si>
    <t>carinsurance.org</t>
  </si>
  <si>
    <t>nn-online.de</t>
  </si>
  <si>
    <t>1xbetst.com</t>
  </si>
  <si>
    <t>gopius.com</t>
  </si>
  <si>
    <t>everytexan.org</t>
  </si>
  <si>
    <t>motownrecords.com</t>
  </si>
  <si>
    <t>jackpotyouwin.win</t>
  </si>
  <si>
    <t>hh-group.info</t>
  </si>
  <si>
    <t>byapps.co.kr</t>
  </si>
  <si>
    <t>newhits.su</t>
  </si>
  <si>
    <t>ghasrekhodro.ir</t>
  </si>
  <si>
    <t>forsazh-films-smotret.ru</t>
  </si>
  <si>
    <t>aeroinsider.cf</t>
  </si>
  <si>
    <t>adobeclouds.com</t>
  </si>
  <si>
    <t>gundamplacestore.com</t>
  </si>
  <si>
    <t>irvingtexas.com</t>
  </si>
  <si>
    <t>paintserver.com</t>
  </si>
  <si>
    <t>thundernet.com.br</t>
  </si>
  <si>
    <t>flugwetter.de</t>
  </si>
  <si>
    <t>boisson.co</t>
  </si>
  <si>
    <t>esimoney.com</t>
  </si>
  <si>
    <t>multipullsoft.it</t>
  </si>
  <si>
    <t>kdayl.top</t>
  </si>
  <si>
    <t>gomessiah.com</t>
  </si>
  <si>
    <t>alhowes.com</t>
  </si>
  <si>
    <t>1wiba.top</t>
  </si>
  <si>
    <t>aiachicago.org</t>
  </si>
  <si>
    <t>iwgroup.com.br</t>
  </si>
  <si>
    <t>mygwork.com</t>
  </si>
  <si>
    <t>edusum.com</t>
  </si>
  <si>
    <t>virtualuffizi.com</t>
  </si>
  <si>
    <t>joycasino-nhf.xyz</t>
  </si>
  <si>
    <t>skedula.com</t>
  </si>
  <si>
    <t>themanorcentralpark.org</t>
  </si>
  <si>
    <t>stroom.nl</t>
  </si>
  <si>
    <t>abit-usa.com</t>
  </si>
  <si>
    <t>servicecode.net</t>
  </si>
  <si>
    <t>hgspz.com</t>
  </si>
  <si>
    <t>philadelphiabar.org</t>
  </si>
  <si>
    <t>fff-classtrashero.com</t>
  </si>
  <si>
    <t>ubu.ru</t>
  </si>
  <si>
    <t>starinform.ru</t>
  </si>
  <si>
    <t>sumontech.com</t>
  </si>
  <si>
    <t>ktcgk.org</t>
  </si>
  <si>
    <t>akwebhosting.net</t>
  </si>
  <si>
    <t>forums-su.com</t>
  </si>
  <si>
    <t>granthshala.com</t>
  </si>
  <si>
    <t>4dxos.com</t>
  </si>
  <si>
    <t>forsmo.ru</t>
  </si>
  <si>
    <t>9xsecndns.cn</t>
  </si>
  <si>
    <t>refpa4903566.top</t>
  </si>
  <si>
    <t>tangentsoft.com</t>
  </si>
  <si>
    <t>hentai0day.com</t>
  </si>
  <si>
    <t>signinsupport.net</t>
  </si>
  <si>
    <t>bookmaker-ratings.by</t>
  </si>
  <si>
    <t>kasino-vostoc.com</t>
  </si>
  <si>
    <t>toa24.com</t>
  </si>
  <si>
    <t>i-strength.org</t>
  </si>
  <si>
    <t>tagmango.com</t>
  </si>
  <si>
    <t>fwstc.in</t>
  </si>
  <si>
    <t>osiztechnologies.com</t>
  </si>
  <si>
    <t>servicios-ip.com.uy</t>
  </si>
  <si>
    <t>clixco.in</t>
  </si>
  <si>
    <t>makelibertygreat.com</t>
  </si>
  <si>
    <t>statnisprava.cz</t>
  </si>
  <si>
    <t>ymijeans.com</t>
  </si>
  <si>
    <t>shimiazma.ir</t>
  </si>
  <si>
    <t>amoxclin.com</t>
  </si>
  <si>
    <t>immagica.it</t>
  </si>
  <si>
    <t>eksit.si</t>
  </si>
  <si>
    <t>kanutube.de</t>
  </si>
  <si>
    <t>archondev.com</t>
  </si>
  <si>
    <t>fantasypostseason.com</t>
  </si>
  <si>
    <t>magi-mania.de</t>
  </si>
  <si>
    <t>centrerolandbertrand.com</t>
  </si>
  <si>
    <t>cloudield.com</t>
  </si>
  <si>
    <t>epikube.fr</t>
  </si>
  <si>
    <t>scoutstuff.org</t>
  </si>
  <si>
    <t>viewebstats.com</t>
  </si>
  <si>
    <t>spacialnet.com</t>
  </si>
  <si>
    <t>manassasva.gov</t>
  </si>
  <si>
    <t>so-wiki.ru</t>
  </si>
  <si>
    <t>videocelts.com</t>
  </si>
  <si>
    <t>danube.sa</t>
  </si>
  <si>
    <t>jjcustomerconnect.com</t>
  </si>
  <si>
    <t>phpmd.org</t>
  </si>
  <si>
    <t>parabola.io</t>
  </si>
  <si>
    <t>flicpost.com</t>
  </si>
  <si>
    <t>mhu.edu</t>
  </si>
  <si>
    <t>rootbsd.net</t>
  </si>
  <si>
    <t>newslotsites.co.uk</t>
  </si>
  <si>
    <t>lite-1x682393.top</t>
  </si>
  <si>
    <t>latinoserial.ru</t>
  </si>
  <si>
    <t>aosmith.com.cn</t>
  </si>
  <si>
    <t>mxd4.com</t>
  </si>
  <si>
    <t>dynamic-web.net</t>
  </si>
  <si>
    <t>catholicremnant.com</t>
  </si>
  <si>
    <t>pelicansport.com</t>
  </si>
  <si>
    <t>mintzukunftschaffen.de</t>
  </si>
  <si>
    <t>npp-user-manual.org</t>
  </si>
  <si>
    <t>allaboutmoms.net</t>
  </si>
  <si>
    <t>mystiquefalls.com</t>
  </si>
  <si>
    <t>bdex.com</t>
  </si>
  <si>
    <t>manga-zip.org</t>
  </si>
  <si>
    <t>tw550.com</t>
  </si>
  <si>
    <t>7uptheme.com</t>
  </si>
  <si>
    <t>oheka.com</t>
  </si>
  <si>
    <t>aiweifulishe.net</t>
  </si>
  <si>
    <t>euaffsg.com</t>
  </si>
  <si>
    <t>felicidad.site</t>
  </si>
  <si>
    <t>pasport-seychas.com</t>
  </si>
  <si>
    <t>dark-online.ru</t>
  </si>
  <si>
    <t>yape.com.pe</t>
  </si>
  <si>
    <t>ammulti.dk</t>
  </si>
  <si>
    <t>kastamonucagdasosgb.com</t>
  </si>
  <si>
    <t>hdrezkayt7810.net</t>
  </si>
  <si>
    <t>link-elearning.com</t>
  </si>
  <si>
    <t>secbenefit.com</t>
  </si>
  <si>
    <t>viaa.gov.lv</t>
  </si>
  <si>
    <t>terrasite.com</t>
  </si>
  <si>
    <t>chollo.to</t>
  </si>
  <si>
    <t>no69server.com</t>
  </si>
  <si>
    <t>ai.gov</t>
  </si>
  <si>
    <t>cenotavr.kz</t>
  </si>
  <si>
    <t>nweon.com</t>
  </si>
  <si>
    <t>digitaltheatre.com</t>
  </si>
  <si>
    <t>financial-cents.com</t>
  </si>
  <si>
    <t>ded.ae</t>
  </si>
  <si>
    <t>schoolcalendars.org</t>
  </si>
  <si>
    <t>medobr.com</t>
  </si>
  <si>
    <t>ad-sys.de</t>
  </si>
  <si>
    <t>leswing.net</t>
  </si>
  <si>
    <t>srcgsre.com</t>
  </si>
  <si>
    <t>mac-tv.live</t>
  </si>
  <si>
    <t>guidehouseinsights.com</t>
  </si>
  <si>
    <t>acer.co.jp</t>
  </si>
  <si>
    <t>leap2020.eu</t>
  </si>
  <si>
    <t>crowdtilt.com</t>
  </si>
  <si>
    <t>ministryplatform.net</t>
  </si>
  <si>
    <t>ahipmedicaretraining.com</t>
  </si>
  <si>
    <t>budecortbudesonide.quest</t>
  </si>
  <si>
    <t>joycg.cn</t>
  </si>
  <si>
    <t>blogsprdp.com</t>
  </si>
  <si>
    <t>dragonpig.com</t>
  </si>
  <si>
    <t>1wqdf.top</t>
  </si>
  <si>
    <t>aditu.de</t>
  </si>
  <si>
    <t>dokladiki.ru</t>
  </si>
  <si>
    <t>bookingboard.ru</t>
  </si>
  <si>
    <t>bj.edu.cn</t>
  </si>
  <si>
    <t>medieval.eu</t>
  </si>
  <si>
    <t>betwinner-ua.com</t>
  </si>
  <si>
    <t>hostingclick.uk</t>
  </si>
  <si>
    <t>dgraymanwatch.online</t>
  </si>
  <si>
    <t>geekhebdo.com</t>
  </si>
  <si>
    <t>daily28news.com</t>
  </si>
  <si>
    <t>phpcoin.net</t>
  </si>
  <si>
    <t>sixmanga.com</t>
  </si>
  <si>
    <t>4kpanel.com</t>
  </si>
  <si>
    <t>naxe.plus</t>
  </si>
  <si>
    <t>denizli-bld.gov.tr</t>
  </si>
  <si>
    <t>samaraintour.ru</t>
  </si>
  <si>
    <t>sony-semicon.com</t>
  </si>
  <si>
    <t>telkoturk.net</t>
  </si>
  <si>
    <t>eliteroofingsupply.com</t>
  </si>
  <si>
    <t>androiddevtools.cn</t>
  </si>
  <si>
    <t>czrzj.com</t>
  </si>
  <si>
    <t>contarcaracteres.com</t>
  </si>
  <si>
    <t>payamito.com</t>
  </si>
  <si>
    <t>kantarmediana.com</t>
  </si>
  <si>
    <t>blackslot.com</t>
  </si>
  <si>
    <t>e-learn.ru</t>
  </si>
  <si>
    <t>theexpogroup.com</t>
  </si>
  <si>
    <t>ianed.ru</t>
  </si>
  <si>
    <t>flashplay.net</t>
  </si>
  <si>
    <t>precisiontune.com</t>
  </si>
  <si>
    <t>renaultkoream.com</t>
  </si>
  <si>
    <t>lims.com</t>
  </si>
  <si>
    <t>arswp.com</t>
  </si>
  <si>
    <t>kinodoza.tv</t>
  </si>
  <si>
    <t>segob.gob.mx</t>
  </si>
  <si>
    <t>renklihost.net</t>
  </si>
  <si>
    <t>naomesmo.com.br</t>
  </si>
  <si>
    <t>couple2ya.com</t>
  </si>
  <si>
    <t>gdmplumbingandgas.com</t>
  </si>
  <si>
    <t>gemstones.com</t>
  </si>
  <si>
    <t>1wfvb.top</t>
  </si>
  <si>
    <t>stift-klosterneuburg.at</t>
  </si>
  <si>
    <t>1wkwo.top</t>
  </si>
  <si>
    <t>portrix.net</t>
  </si>
  <si>
    <t>zhongyoo.com</t>
  </si>
  <si>
    <t>sansat.net</t>
  </si>
  <si>
    <t>animy.org</t>
  </si>
  <si>
    <t>brentwoodtn.gov</t>
  </si>
  <si>
    <t>linentablecloth.com</t>
  </si>
  <si>
    <t>wholeearthprovision.com</t>
  </si>
  <si>
    <t>thescotsman.co.uk</t>
  </si>
  <si>
    <t>caninecottages.co.uk</t>
  </si>
  <si>
    <t>portalsity.ru</t>
  </si>
  <si>
    <t>score.net</t>
  </si>
  <si>
    <t>positivenegativeimpact.com</t>
  </si>
  <si>
    <t>friendsofbigbearvalley.org</t>
  </si>
  <si>
    <t>pga.info</t>
  </si>
  <si>
    <t>acadpubl.eu</t>
  </si>
  <si>
    <t>linecorp-beta.com</t>
  </si>
  <si>
    <t>hunterexpress.com.au</t>
  </si>
  <si>
    <t>travelinginspain.com</t>
  </si>
  <si>
    <t>erythromycinl.com</t>
  </si>
  <si>
    <t>deepfakevfx.com</t>
  </si>
  <si>
    <t>verkeersbureaus.info</t>
  </si>
  <si>
    <t>playstar.se</t>
  </si>
  <si>
    <t>timedexercise.com</t>
  </si>
  <si>
    <t>camrabbit.com</t>
  </si>
  <si>
    <t>masterbuilders.com.au</t>
  </si>
  <si>
    <t>gaselectro.ru</t>
  </si>
  <si>
    <t>baileywoodworks.ca</t>
  </si>
  <si>
    <t>sixtyhotels.com</t>
  </si>
  <si>
    <t>myarcadeplugin.com</t>
  </si>
  <si>
    <t>garantiweb.com</t>
  </si>
  <si>
    <t>prava-mscc.net</t>
  </si>
  <si>
    <t>expstyletrial.com</t>
  </si>
  <si>
    <t>zenithmmo.com</t>
  </si>
  <si>
    <t>zooporner.com</t>
  </si>
  <si>
    <t>belohnung24.com</t>
  </si>
  <si>
    <t>defenceua.com</t>
  </si>
  <si>
    <t>orgnet.com</t>
  </si>
  <si>
    <t>attractsoft.com</t>
  </si>
  <si>
    <t>gulflubricants.com</t>
  </si>
  <si>
    <t>lamtrigger.com</t>
  </si>
  <si>
    <t>iot.com</t>
  </si>
  <si>
    <t>playfortuna-yq.xyz</t>
  </si>
  <si>
    <t>hoteatsandcoolreads.com</t>
  </si>
  <si>
    <t>jamaipanese.com</t>
  </si>
  <si>
    <t>subethanet.org</t>
  </si>
  <si>
    <t>supercabotv.com.br</t>
  </si>
  <si>
    <t>adresgezginitasarim.com</t>
  </si>
  <si>
    <t>gaoqingmp4.com</t>
  </si>
  <si>
    <t>djk.co.jp</t>
  </si>
  <si>
    <t>bb-f.net</t>
  </si>
  <si>
    <t>navalnylive.com</t>
  </si>
  <si>
    <t>goodcommercial.com</t>
  </si>
  <si>
    <t>ipfs.yt</t>
  </si>
  <si>
    <t>mcanhealth.com</t>
  </si>
  <si>
    <t>msgrun.net</t>
  </si>
  <si>
    <t>cit-ufa.ru</t>
  </si>
  <si>
    <t>mostbet-in5.xyz</t>
  </si>
  <si>
    <t>mind-monastery.co.uk</t>
  </si>
  <si>
    <t>saudipolymers.cf</t>
  </si>
  <si>
    <t>senatenj.com</t>
  </si>
  <si>
    <t>etoa.org</t>
  </si>
  <si>
    <t>suurv.com</t>
  </si>
  <si>
    <t>vilianov.com</t>
  </si>
  <si>
    <t>knurs.top</t>
  </si>
  <si>
    <t>spotyfile.com</t>
  </si>
  <si>
    <t>aabasoft.net</t>
  </si>
  <si>
    <t>ddaltime135.com</t>
  </si>
  <si>
    <t>ikatbag.com</t>
  </si>
  <si>
    <t>geon.ru</t>
  </si>
  <si>
    <t>zerotohundred.com</t>
  </si>
  <si>
    <t>harleyridersclub.cf</t>
  </si>
  <si>
    <t>startpeople.nl</t>
  </si>
  <si>
    <t>takip.net</t>
  </si>
  <si>
    <t>odtrtadl.com</t>
  </si>
  <si>
    <t>gpcgr.com</t>
  </si>
  <si>
    <t>dlondres.com</t>
  </si>
  <si>
    <t>hourgasht.org</t>
  </si>
  <si>
    <t>wikipathways.org</t>
  </si>
  <si>
    <t>bestrucasino.com</t>
  </si>
  <si>
    <t>weprovide.nl</t>
  </si>
  <si>
    <t>3-onion.top</t>
  </si>
  <si>
    <t>aestron.net</t>
  </si>
  <si>
    <t>nexteinstein.org</t>
  </si>
  <si>
    <t>thpr.net</t>
  </si>
  <si>
    <t>fazcdn.net</t>
  </si>
  <si>
    <t>aegkrjwelwgrwgw29.ga</t>
  </si>
  <si>
    <t>getwellue.com</t>
  </si>
  <si>
    <t>hiltonian.net</t>
  </si>
  <si>
    <t>open-clinics.ru</t>
  </si>
  <si>
    <t>ashtrak.xyz</t>
  </si>
  <si>
    <t>blippr.com</t>
  </si>
  <si>
    <t>rezka.zone</t>
  </si>
  <si>
    <t>kent-towns.co.uk</t>
  </si>
  <si>
    <t>senseeker.com</t>
  </si>
  <si>
    <t>victorinox.ch</t>
  </si>
  <si>
    <t>lazboy.com</t>
  </si>
  <si>
    <t>gopayinc.com.cn</t>
  </si>
  <si>
    <t>betflix22.com</t>
  </si>
  <si>
    <t>promagindustries.com</t>
  </si>
  <si>
    <t>ienakama.com</t>
  </si>
  <si>
    <t>joy-cazsina-rule.top</t>
  </si>
  <si>
    <t>eonads.com</t>
  </si>
  <si>
    <t>seogroup8.tk</t>
  </si>
  <si>
    <t>mrjjxw.com</t>
  </si>
  <si>
    <t>bcex.top</t>
  </si>
  <si>
    <t>tpi.net</t>
  </si>
  <si>
    <t>decn.co.jp</t>
  </si>
  <si>
    <t>fnf.co.kr</t>
  </si>
  <si>
    <t>terranuova.it</t>
  </si>
  <si>
    <t>wesleymission.org.au</t>
  </si>
  <si>
    <t>sevensisterspost.com</t>
  </si>
  <si>
    <t>veryoldgranny.net</t>
  </si>
  <si>
    <t>johnmayall.com</t>
  </si>
  <si>
    <t>wildbird.co</t>
  </si>
  <si>
    <t>e-print.com.hk</t>
  </si>
  <si>
    <t>infinitysystems.com</t>
  </si>
  <si>
    <t>nstyle.one</t>
  </si>
  <si>
    <t>thecurrencyconverter.app</t>
  </si>
  <si>
    <t>bestdigitalhere.com</t>
  </si>
  <si>
    <t>mobomoviiez.top</t>
  </si>
  <si>
    <t>porno365.black</t>
  </si>
  <si>
    <t>kalbimcity.net</t>
  </si>
  <si>
    <t>bonaldo.com</t>
  </si>
  <si>
    <t>dns-tht.com</t>
  </si>
  <si>
    <t>bureau-daan.nl</t>
  </si>
  <si>
    <t>nilper.com</t>
  </si>
  <si>
    <t>qzcns.com</t>
  </si>
  <si>
    <t>cncd.be</t>
  </si>
  <si>
    <t>concours-bce.com</t>
  </si>
  <si>
    <t>uprisehealth.com</t>
  </si>
  <si>
    <t>geckoengage.com</t>
  </si>
  <si>
    <t>putrajaya360.com</t>
  </si>
  <si>
    <t>xxxvidio.mobi</t>
  </si>
  <si>
    <t>ustanovkaos.ru</t>
  </si>
  <si>
    <t>aftermarket.supply</t>
  </si>
  <si>
    <t>freefunguides.com</t>
  </si>
  <si>
    <t>mosaicfield.com</t>
  </si>
  <si>
    <t>yab-lcm.com</t>
  </si>
  <si>
    <t>wdacashtrk.com</t>
  </si>
  <si>
    <t>bouwhuis.com</t>
  </si>
  <si>
    <t>marinwater.org</t>
  </si>
  <si>
    <t>artsadmin.co.uk</t>
  </si>
  <si>
    <t>xproject.ru</t>
  </si>
  <si>
    <t>cruxcreativesolutions.com</t>
  </si>
  <si>
    <t>kibrischat.com</t>
  </si>
  <si>
    <t>cucusoft.com</t>
  </si>
  <si>
    <t>networkingsolutions.com</t>
  </si>
  <si>
    <t>temsbilisim.com</t>
  </si>
  <si>
    <t>prostitutkihelp.com</t>
  </si>
  <si>
    <t>esscorp.com</t>
  </si>
  <si>
    <t>1xslot6.xyz</t>
  </si>
  <si>
    <t>haworthpress.com</t>
  </si>
  <si>
    <t>micasa.ch</t>
  </si>
  <si>
    <t>visasq.com</t>
  </si>
  <si>
    <t>ableitungsrechner.net</t>
  </si>
  <si>
    <t>gazeta.kharkiv.ua</t>
  </si>
  <si>
    <t>zn2yg1ygm4q7.net</t>
  </si>
  <si>
    <t>parchem.com</t>
  </si>
  <si>
    <t>altap.cz</t>
  </si>
  <si>
    <t>glaciermedia.ca</t>
  </si>
  <si>
    <t>news-opposition.com</t>
  </si>
  <si>
    <t>s2geometry.io</t>
  </si>
  <si>
    <t>connuestroperu.com</t>
  </si>
  <si>
    <t>dchoice.com</t>
  </si>
  <si>
    <t>artsporn.com</t>
  </si>
  <si>
    <t>leseditionsdeminuit.fr</t>
  </si>
  <si>
    <t>tup.com.cn</t>
  </si>
  <si>
    <t>cleancontactlist.com</t>
  </si>
  <si>
    <t>atomlearning.com</t>
  </si>
  <si>
    <t>airporttransfersonline.co.uk</t>
  </si>
  <si>
    <t>cksnnet.com</t>
  </si>
  <si>
    <t>yiqianbao.com</t>
  </si>
  <si>
    <t>socialcapital.com</t>
  </si>
  <si>
    <t>ukui.ru</t>
  </si>
  <si>
    <t>autopoisk.online</t>
  </si>
  <si>
    <t>danielloboutique.it</t>
  </si>
  <si>
    <t>ianchadwick.com</t>
  </si>
  <si>
    <t>diplom-masster.com</t>
  </si>
  <si>
    <t>vidalistahim.com</t>
  </si>
  <si>
    <t>100-dollar.com</t>
  </si>
  <si>
    <t>escoladeecommerce.com</t>
  </si>
  <si>
    <t>vavadan-2.ru</t>
  </si>
  <si>
    <t>toupdate15.com</t>
  </si>
  <si>
    <t>tonybai.com</t>
  </si>
  <si>
    <t>companyofmen.org</t>
  </si>
  <si>
    <t>telltractorsupply.com</t>
  </si>
  <si>
    <t>1to1media.com</t>
  </si>
  <si>
    <t>scoutmag.ph</t>
  </si>
  <si>
    <t>eval.ai</t>
  </si>
  <si>
    <t>podveskavsem.ru</t>
  </si>
  <si>
    <t>biomilq.com</t>
  </si>
  <si>
    <t>stroiudostovereniye.net</t>
  </si>
  <si>
    <t>ladottransit.com</t>
  </si>
  <si>
    <t>trnava-vuc.sk</t>
  </si>
  <si>
    <t>airport-la.com</t>
  </si>
  <si>
    <t>zulanuca.shop</t>
  </si>
  <si>
    <t>aspirecentre.co.uk</t>
  </si>
  <si>
    <t>udostovereniya-vsem.net</t>
  </si>
  <si>
    <t>playtown.org</t>
  </si>
  <si>
    <t>post-images.com</t>
  </si>
  <si>
    <t>sportspress.cn</t>
  </si>
  <si>
    <t>alikexa.info</t>
  </si>
  <si>
    <t>transamericainstitute.org</t>
  </si>
  <si>
    <t>bounceprevention.com</t>
  </si>
  <si>
    <t>logotip.online</t>
  </si>
  <si>
    <t>website-creator.ch</t>
  </si>
  <si>
    <t>anzvoice.com</t>
  </si>
  <si>
    <t>byton.com</t>
  </si>
  <si>
    <t>zolotoloto-ua.com</t>
  </si>
  <si>
    <t>ai-dns.com</t>
  </si>
  <si>
    <t>metalweb.ru</t>
  </si>
  <si>
    <t>cresset-travel.com</t>
  </si>
  <si>
    <t>linux15.com</t>
  </si>
  <si>
    <t>dos.gov.jo</t>
  </si>
  <si>
    <t>electriccinema.co.uk</t>
  </si>
  <si>
    <t>callsupportgroup.com</t>
  </si>
  <si>
    <t>bmd.com</t>
  </si>
  <si>
    <t>specialreservegames.com</t>
  </si>
  <si>
    <t>peterfetterman.com</t>
  </si>
  <si>
    <t>1-xbet6369666.top</t>
  </si>
  <si>
    <t>nycwff.org</t>
  </si>
  <si>
    <t>baesweiler.biz</t>
  </si>
  <si>
    <t>refpa4033598.top</t>
  </si>
  <si>
    <t>net-admin.ru</t>
  </si>
  <si>
    <t>blackopalmagazine.com</t>
  </si>
  <si>
    <t>theirregularcorp.com</t>
  </si>
  <si>
    <t>octo.net</t>
  </si>
  <si>
    <t>pornfreemovies.pro</t>
  </si>
  <si>
    <t>247jav.com</t>
  </si>
  <si>
    <t>beeceptor.com</t>
  </si>
  <si>
    <t>vulkan24-qu.xyz</t>
  </si>
  <si>
    <t>growwithcoby.com</t>
  </si>
  <si>
    <t>mclaughlin.com</t>
  </si>
  <si>
    <t>orelia.co.uk</t>
  </si>
  <si>
    <t>1888mu.com</t>
  </si>
  <si>
    <t>weget2u.com</t>
  </si>
  <si>
    <t>houser.co.uk</t>
  </si>
  <si>
    <t>goodschools.com.au</t>
  </si>
  <si>
    <t>fannect.jp</t>
  </si>
  <si>
    <t>supative-fetioner.icu</t>
  </si>
  <si>
    <t>securingthehuman.org</t>
  </si>
  <si>
    <t>southportvisiter.co.uk</t>
  </si>
  <si>
    <t>shadowsystemscorp.com</t>
  </si>
  <si>
    <t>bszb017.com</t>
  </si>
  <si>
    <t>rulim.kz</t>
  </si>
  <si>
    <t>goodlifeclothing.com</t>
  </si>
  <si>
    <t>yarn-sale.ru</t>
  </si>
  <si>
    <t>hdrezkaffg45r.net</t>
  </si>
  <si>
    <t>getroost.com</t>
  </si>
  <si>
    <t>rybackij-prival.ru</t>
  </si>
  <si>
    <t>premiumporn.org</t>
  </si>
  <si>
    <t>stalhut-it.de</t>
  </si>
  <si>
    <t>downsights.com</t>
  </si>
  <si>
    <t>wordandway.org</t>
  </si>
  <si>
    <t>tierwelt.ch</t>
  </si>
  <si>
    <t>affiliateport.eu</t>
  </si>
  <si>
    <t>equifax.es</t>
  </si>
  <si>
    <t>tilelook.com</t>
  </si>
  <si>
    <t>xdvdz.com</t>
  </si>
  <si>
    <t>namelands.de</t>
  </si>
  <si>
    <t>hdrezkatgtt32.net</t>
  </si>
  <si>
    <t>mycareforward.com</t>
  </si>
  <si>
    <t>formeks.ru</t>
  </si>
  <si>
    <t>cpasmieux.site</t>
  </si>
  <si>
    <t>zznissan.com.cn</t>
  </si>
  <si>
    <t>diplomshopps.com</t>
  </si>
  <si>
    <t>bajajautofinance.com</t>
  </si>
  <si>
    <t>hateaid.org</t>
  </si>
  <si>
    <t>cephalexinkeflex.quest</t>
  </si>
  <si>
    <t>kasinolinna.com</t>
  </si>
  <si>
    <t>actitud10.com.ar</t>
  </si>
  <si>
    <t>bemanicn.com</t>
  </si>
  <si>
    <t>gezondeschool.nl</t>
  </si>
  <si>
    <t>going-postal.com</t>
  </si>
  <si>
    <t>wfpowder.com.cn</t>
  </si>
  <si>
    <t>tinyurl.gg</t>
  </si>
  <si>
    <t>thephins.com</t>
  </si>
  <si>
    <t>agram.com</t>
  </si>
  <si>
    <t>ipap.jp</t>
  </si>
  <si>
    <t>fourhand.com</t>
  </si>
  <si>
    <t>poisonedpen.com</t>
  </si>
  <si>
    <t>vniel.co.kr</t>
  </si>
  <si>
    <t>htemplatesdiscovery.com</t>
  </si>
  <si>
    <t>tonari-it.com</t>
  </si>
  <si>
    <t>arizonamuseumofnaturalhistory.org</t>
  </si>
  <si>
    <t>crazymarbletracks.com</t>
  </si>
  <si>
    <t>grown-t-code.com</t>
  </si>
  <si>
    <t>cdmarf.ru</t>
  </si>
  <si>
    <t>forumflash.com</t>
  </si>
  <si>
    <t>grassrootsinpower.com</t>
  </si>
  <si>
    <t>casino-wmz.com</t>
  </si>
  <si>
    <t>91x74.cc</t>
  </si>
  <si>
    <t>nbatvreplay.com</t>
  </si>
  <si>
    <t>1netcentral.com</t>
  </si>
  <si>
    <t>finwiz.cz</t>
  </si>
  <si>
    <t>boruto-online.com</t>
  </si>
  <si>
    <t>eplanux.de</t>
  </si>
  <si>
    <t>northwestharvest.org</t>
  </si>
  <si>
    <t>gmsvietnam.vn</t>
  </si>
  <si>
    <t>vwserver.com</t>
  </si>
  <si>
    <t>bidinteretint.biz</t>
  </si>
  <si>
    <t>joycasino6.com</t>
  </si>
  <si>
    <t>prmia.org</t>
  </si>
  <si>
    <t>mcp24.ru</t>
  </si>
  <si>
    <t>centralbankkc.com</t>
  </si>
  <si>
    <t>torrentsome73.com</t>
  </si>
  <si>
    <t>partypoker131.com</t>
  </si>
  <si>
    <t>cairogate.net</t>
  </si>
  <si>
    <t>theplanetsworld.com</t>
  </si>
  <si>
    <t>admissionfp.com</t>
  </si>
  <si>
    <t>hologicsecurecare.com</t>
  </si>
  <si>
    <t>sandc.ws</t>
  </si>
  <si>
    <t>lelang.go.id</t>
  </si>
  <si>
    <t>saqnet.net</t>
  </si>
  <si>
    <t>ecgc.in</t>
  </si>
  <si>
    <t>pickwww.ga</t>
  </si>
  <si>
    <t>starbanner.com</t>
  </si>
  <si>
    <t>mapleleafshockeyshop.com</t>
  </si>
  <si>
    <t>sidewalktoronto.ca</t>
  </si>
  <si>
    <t>tothepc.com</t>
  </si>
  <si>
    <t>123a7e6.com</t>
  </si>
  <si>
    <t>ccpa.org.tw</t>
  </si>
  <si>
    <t>dg8.com.cn</t>
  </si>
  <si>
    <t>fivetrees.com</t>
  </si>
  <si>
    <t>theclass.com</t>
  </si>
  <si>
    <t>lincs.police.uk</t>
  </si>
  <si>
    <t>mof.gov.np</t>
  </si>
  <si>
    <t>cecport.com</t>
  </si>
  <si>
    <t>slotstv.xyz</t>
  </si>
  <si>
    <t>mylifeline.org</t>
  </si>
  <si>
    <t>bakertilly.ua</t>
  </si>
  <si>
    <t>itrp.com</t>
  </si>
  <si>
    <t>highlinewellness.com</t>
  </si>
  <si>
    <t>kolpaper.com</t>
  </si>
  <si>
    <t>mmrcl.com</t>
  </si>
  <si>
    <t>cinemambiente.it</t>
  </si>
  <si>
    <t>biocompany.de</t>
  </si>
  <si>
    <t>wheresmagicmushrooms.com</t>
  </si>
  <si>
    <t>connectadrealtime.com</t>
  </si>
  <si>
    <t>bonamark.com</t>
  </si>
  <si>
    <t>affordablewebnetwork.com</t>
  </si>
  <si>
    <t>atour.com</t>
  </si>
  <si>
    <t>intelligentsearch.cf</t>
  </si>
  <si>
    <t>eva.com.au</t>
  </si>
  <si>
    <t>bytehouse.cn</t>
  </si>
  <si>
    <t>chinaciec.com</t>
  </si>
  <si>
    <t>oneurl.app</t>
  </si>
  <si>
    <t>americanentranceservices.com</t>
  </si>
  <si>
    <t>tubepatrol.sex</t>
  </si>
  <si>
    <t>radioluch.ru</t>
  </si>
  <si>
    <t>myrmex9.ru</t>
  </si>
  <si>
    <t>wired.hosting</t>
  </si>
  <si>
    <t>ravengirlbooks.com</t>
  </si>
  <si>
    <t>salemove.eu</t>
  </si>
  <si>
    <t>trucktraderonline.com</t>
  </si>
  <si>
    <t>hdrezkaert.com</t>
  </si>
  <si>
    <t>sm4.info</t>
  </si>
  <si>
    <t>cignitiglobal.com</t>
  </si>
  <si>
    <t>szhicom.com</t>
  </si>
  <si>
    <t>sbli.com</t>
  </si>
  <si>
    <t>multiopticas.com</t>
  </si>
  <si>
    <t>cleanaemaillist.com</t>
  </si>
  <si>
    <t>caat.or.th</t>
  </si>
  <si>
    <t>mwcloudcdn.com</t>
  </si>
  <si>
    <t>fantasticbeasts.com</t>
  </si>
  <si>
    <t>encirclephotos.com</t>
  </si>
  <si>
    <t>ip.tc</t>
  </si>
  <si>
    <t>ablog.ro</t>
  </si>
  <si>
    <t>tierzero.net</t>
  </si>
  <si>
    <t>fastt.org</t>
  </si>
  <si>
    <t>vseeface.icu</t>
  </si>
  <si>
    <t>saa.co.uk</t>
  </si>
  <si>
    <t>chitter.xyz</t>
  </si>
  <si>
    <t>namjestaj.hr</t>
  </si>
  <si>
    <t>1wvfm.top</t>
  </si>
  <si>
    <t>norilsk-city.ru</t>
  </si>
  <si>
    <t>fatbrain.com</t>
  </si>
  <si>
    <t>anthonyvandarakis.org</t>
  </si>
  <si>
    <t>hpr1.com</t>
  </si>
  <si>
    <t>ijesc.org</t>
  </si>
  <si>
    <t>chilisjobs.com</t>
  </si>
  <si>
    <t>thecurrencyshop.com.au</t>
  </si>
  <si>
    <t>promocionesycupones.com</t>
  </si>
  <si>
    <t>2davidsdesign.com</t>
  </si>
  <si>
    <t>1wusxy.top</t>
  </si>
  <si>
    <t>agorahaverne.dk</t>
  </si>
  <si>
    <t>fireserve.com</t>
  </si>
  <si>
    <t>locatedates.com</t>
  </si>
  <si>
    <t>digitalsmithsdev.net</t>
  </si>
  <si>
    <t>herbalife.ru</t>
  </si>
  <si>
    <t>yogapeutic.com</t>
  </si>
  <si>
    <t>2468.us</t>
  </si>
  <si>
    <t>top10casino.uno</t>
  </si>
  <si>
    <t>mylink.la</t>
  </si>
  <si>
    <t>voetbal.com</t>
  </si>
  <si>
    <t>cifsshome.org</t>
  </si>
  <si>
    <t>casino-vostok1.com</t>
  </si>
  <si>
    <t>rv-kasino.net</t>
  </si>
  <si>
    <t>1xbet-bm13.xyz</t>
  </si>
  <si>
    <t>n0tlakers.xyz</t>
  </si>
  <si>
    <t>udazl.xyz</t>
  </si>
  <si>
    <t>serverbu.de</t>
  </si>
  <si>
    <t>traumaprevention.com</t>
  </si>
  <si>
    <t>triumph.ru</t>
  </si>
  <si>
    <t>staroxy.net</t>
  </si>
  <si>
    <t>doihaveprediabetes.org</t>
  </si>
  <si>
    <t>muskisvijet.com</t>
  </si>
  <si>
    <t>dvizhok.su</t>
  </si>
  <si>
    <t>aicanet.it</t>
  </si>
  <si>
    <t>dataconnection.com</t>
  </si>
  <si>
    <t>propharmacystores.com</t>
  </si>
  <si>
    <t>nitrex.net</t>
  </si>
  <si>
    <t>agro-business.com.ua</t>
  </si>
  <si>
    <t>gulfoil.com</t>
  </si>
  <si>
    <t>oshea-plumber.com</t>
  </si>
  <si>
    <t>hemorrhoidmiracle.com</t>
  </si>
  <si>
    <t>interconti-tokyo.com</t>
  </si>
  <si>
    <t>pstnet.com</t>
  </si>
  <si>
    <t>pentecostalhouseofworship.com</t>
  </si>
  <si>
    <t>ssdrc.com</t>
  </si>
  <si>
    <t>cdp-japan.jp</t>
  </si>
  <si>
    <t>ip-address.org</t>
  </si>
  <si>
    <t>eurodomik.ru</t>
  </si>
  <si>
    <t>pureintimacy.org</t>
  </si>
  <si>
    <t>samdesign.nl</t>
  </si>
  <si>
    <t>seven1030.com</t>
  </si>
  <si>
    <t>yhachina.com</t>
  </si>
  <si>
    <t>valdemoro.es</t>
  </si>
  <si>
    <t>californiaclub.cf</t>
  </si>
  <si>
    <t>kgibank.com.tw</t>
  </si>
  <si>
    <t>4satelit.ru</t>
  </si>
  <si>
    <t>erosim.net</t>
  </si>
  <si>
    <t>flirtingscity.com</t>
  </si>
  <si>
    <t>domaincoasters.com</t>
  </si>
  <si>
    <t>mobiotics.com</t>
  </si>
  <si>
    <t>qsknet.com</t>
  </si>
  <si>
    <t>geofields.com</t>
  </si>
  <si>
    <t>joyes.com</t>
  </si>
  <si>
    <t>franklinresources.com</t>
  </si>
  <si>
    <t>rwlib.net</t>
  </si>
  <si>
    <t>hotoneaudio.com</t>
  </si>
  <si>
    <t>dcvc.com</t>
  </si>
  <si>
    <t>akarussia.ru</t>
  </si>
  <si>
    <t>hbstaging1.eu</t>
  </si>
  <si>
    <t>tempo-team.be</t>
  </si>
  <si>
    <t>aberje.com.br</t>
  </si>
  <si>
    <t>vostokkasino.com</t>
  </si>
  <si>
    <t>ooo-monitoring.ru</t>
  </si>
  <si>
    <t>stonestudio.pl</t>
  </si>
  <si>
    <t>1wxiq.top</t>
  </si>
  <si>
    <t>thehealthyapple.com</t>
  </si>
  <si>
    <t>lindstrom.ad</t>
  </si>
  <si>
    <t>dosug36.ru</t>
  </si>
  <si>
    <t>itspublicknowledge.info</t>
  </si>
  <si>
    <t>gemko.pl</t>
  </si>
  <si>
    <t>bluecardservice.com</t>
  </si>
  <si>
    <t>rwkazino.com</t>
  </si>
  <si>
    <t>parachat.com</t>
  </si>
  <si>
    <t>uatime.net</t>
  </si>
  <si>
    <t>comwikimediafoundation.org</t>
  </si>
  <si>
    <t>marthagraham.org</t>
  </si>
  <si>
    <t>supertaxgst.in</t>
  </si>
  <si>
    <t>sayrevillek12.net</t>
  </si>
  <si>
    <t>loreal.fr</t>
  </si>
  <si>
    <t>gyanunlimited.com</t>
  </si>
  <si>
    <t>carminelabriola.cf</t>
  </si>
  <si>
    <t>cdn1ve3zg.com</t>
  </si>
  <si>
    <t>pravagarant.com</t>
  </si>
  <si>
    <t>quanji55.com</t>
  </si>
  <si>
    <t>hinatasoul.com</t>
  </si>
  <si>
    <t>oddmolly.com</t>
  </si>
  <si>
    <t>radionica.rocks</t>
  </si>
  <si>
    <t>x2286.com</t>
  </si>
  <si>
    <t>dartagnans.fr</t>
  </si>
  <si>
    <t>motlinemall.com</t>
  </si>
  <si>
    <t>personalcomfortbed.com</t>
  </si>
  <si>
    <t>hatterandsonsinc.com</t>
  </si>
  <si>
    <t>digisign.ro</t>
  </si>
  <si>
    <t>medicalpolarbox.com</t>
  </si>
  <si>
    <t>prim.news</t>
  </si>
  <si>
    <t>taifer.com.tw</t>
  </si>
  <si>
    <t>webajans.net</t>
  </si>
  <si>
    <t>theaamgroup.com</t>
  </si>
  <si>
    <t>myp2p.at</t>
  </si>
  <si>
    <t>odencluster.com</t>
  </si>
  <si>
    <t>kumhofer.at</t>
  </si>
  <si>
    <t>osteriamelograno.it</t>
  </si>
  <si>
    <t>batnorton.com</t>
  </si>
  <si>
    <t>valuebooks.jp</t>
  </si>
  <si>
    <t>biboll.com</t>
  </si>
  <si>
    <t>kgtwiakkdooplnihvali.com</t>
  </si>
  <si>
    <t>camrips.eu</t>
  </si>
  <si>
    <t>zkc-nk.ru</t>
  </si>
  <si>
    <t>attivio.com</t>
  </si>
  <si>
    <t>comidaereceitas.com.br</t>
  </si>
  <si>
    <t>testrust.com</t>
  </si>
  <si>
    <t>verfassungen.de</t>
  </si>
  <si>
    <t>hoistfitness.com</t>
  </si>
  <si>
    <t>wehopower.com</t>
  </si>
  <si>
    <t>isp-net.nl</t>
  </si>
  <si>
    <t>wholesgame.com</t>
  </si>
  <si>
    <t>hamruyesh.com</t>
  </si>
  <si>
    <t>ideas4development.org</t>
  </si>
  <si>
    <t>pul.tm</t>
  </si>
  <si>
    <t>thunderpick.io</t>
  </si>
  <si>
    <t>limpopo.gov.za</t>
  </si>
  <si>
    <t>heavyindustries.gov.in</t>
  </si>
  <si>
    <t>shadyspa.com</t>
  </si>
  <si>
    <t>nramuseum.org</t>
  </si>
  <si>
    <t>happy-hack.net</t>
  </si>
  <si>
    <t>socalgrouptime.com</t>
  </si>
  <si>
    <t>godfatherpolitics.com</t>
  </si>
  <si>
    <t>betikugk.xyz</t>
  </si>
  <si>
    <t>7vpenel.ru</t>
  </si>
  <si>
    <t>chalkandwire.com</t>
  </si>
  <si>
    <t>indianayurvedicremedies.com</t>
  </si>
  <si>
    <t>serverbeach.com</t>
  </si>
  <si>
    <t>danielallenwrites.com</t>
  </si>
  <si>
    <t>refpacoyqq.top</t>
  </si>
  <si>
    <t>sequentialtart.com</t>
  </si>
  <si>
    <t>movecasinoin.com</t>
  </si>
  <si>
    <t>billingsfarm.org</t>
  </si>
  <si>
    <t>meridianbioscience.com</t>
  </si>
  <si>
    <t>reklamaopole.pl</t>
  </si>
  <si>
    <t>360cookware.com</t>
  </si>
  <si>
    <t>westernunion.ge</t>
  </si>
  <si>
    <t>yeseporn.com</t>
  </si>
  <si>
    <t>lvmh-pc.com</t>
  </si>
  <si>
    <t>wigorservices.net</t>
  </si>
  <si>
    <t>studentnewspaper.org</t>
  </si>
  <si>
    <t>portalpos.com.br</t>
  </si>
  <si>
    <t>nbmaa.org</t>
  </si>
  <si>
    <t>petrostyle.com</t>
  </si>
  <si>
    <t>collegedormparty.co.uk</t>
  </si>
  <si>
    <t>rockgig.net</t>
  </si>
  <si>
    <t>passionautofrance.com</t>
  </si>
  <si>
    <t>betandyou1.com</t>
  </si>
  <si>
    <t>thelucidmind.com</t>
  </si>
  <si>
    <t>mobieletelefoonhorloges.nl</t>
  </si>
  <si>
    <t>skoda-autoug.ru</t>
  </si>
  <si>
    <t>jaypeedigital.com</t>
  </si>
  <si>
    <t>intim12.net</t>
  </si>
  <si>
    <t>aerofed.net</t>
  </si>
  <si>
    <t>itliga.cloud</t>
  </si>
  <si>
    <t>neuroinf.jp</t>
  </si>
  <si>
    <t>aclib.us</t>
  </si>
  <si>
    <t>mcdonaldcarano.com</t>
  </si>
  <si>
    <t>droch.xyz</t>
  </si>
  <si>
    <t>evtol.news</t>
  </si>
  <si>
    <t>gasparpartner.cf</t>
  </si>
  <si>
    <t>hargaplafonpvc.com</t>
  </si>
  <si>
    <t>arbetsvarlden.se</t>
  </si>
  <si>
    <t>glitched.online</t>
  </si>
  <si>
    <t>modulist.news</t>
  </si>
  <si>
    <t>e-hosting.es</t>
  </si>
  <si>
    <t>prprocess.com</t>
  </si>
  <si>
    <t>grand-casino50.com</t>
  </si>
  <si>
    <t>gulagu-net.ru</t>
  </si>
  <si>
    <t>ekamedicina.ru</t>
  </si>
  <si>
    <t>ebaih5ya1aij.live</t>
  </si>
  <si>
    <t>60v2y3nmrz2nui.live</t>
  </si>
  <si>
    <t>compare.bet</t>
  </si>
  <si>
    <t>yayplee.com</t>
  </si>
  <si>
    <t>chfa.org</t>
  </si>
  <si>
    <t>fef.moe</t>
  </si>
  <si>
    <t>showy.com.br</t>
  </si>
  <si>
    <t>cultergoy.com</t>
  </si>
  <si>
    <t>prava-vsem-77.com</t>
  </si>
  <si>
    <t>pornvideosinc.com</t>
  </si>
  <si>
    <t>cfa.ca</t>
  </si>
  <si>
    <t>homeforsmes.com.cn</t>
  </si>
  <si>
    <t>lenporno.name</t>
  </si>
  <si>
    <t>kasinovostok.com</t>
  </si>
  <si>
    <t>semetur.com</t>
  </si>
  <si>
    <t>evergreenhealthcare.org</t>
  </si>
  <si>
    <t>danchess.net</t>
  </si>
  <si>
    <t>1woee.top</t>
  </si>
  <si>
    <t>sanyau.edu.cn</t>
  </si>
  <si>
    <t>tonicsiteshop.com</t>
  </si>
  <si>
    <t>aktooo.fun</t>
  </si>
  <si>
    <t>dnae.com</t>
  </si>
  <si>
    <t>sehen.site</t>
  </si>
  <si>
    <t>preschoolmom.com</t>
  </si>
  <si>
    <t>simontok.click</t>
  </si>
  <si>
    <t>sportune.fr</t>
  </si>
  <si>
    <t>privatefertilitynurses.co.uk</t>
  </si>
  <si>
    <t>toplines1.tk</t>
  </si>
  <si>
    <t>itmonteur.net</t>
  </si>
  <si>
    <t>coloradorealtors.com</t>
  </si>
  <si>
    <t>9putlocker.io</t>
  </si>
  <si>
    <t>5566a2431c.com</t>
  </si>
  <si>
    <t>monix.com</t>
  </si>
  <si>
    <t>my-ball.cn</t>
  </si>
  <si>
    <t>khorgosgateway.com</t>
  </si>
  <si>
    <t>thesocialcontract.com</t>
  </si>
  <si>
    <t>catcasino15.com</t>
  </si>
  <si>
    <t>domtoren.nl</t>
  </si>
  <si>
    <t>dienetzflix.de</t>
  </si>
  <si>
    <t>sc-jpl-internal.com</t>
  </si>
  <si>
    <t>weltech.tw</t>
  </si>
  <si>
    <t>zgzyw.com.cn</t>
  </si>
  <si>
    <t>1wuws.top</t>
  </si>
  <si>
    <t>maishainfotech.com</t>
  </si>
  <si>
    <t>villaelolivomenorca.com</t>
  </si>
  <si>
    <t>onlinemeridian.com</t>
  </si>
  <si>
    <t>betting-1x-push.top</t>
  </si>
  <si>
    <t>aggregion.com</t>
  </si>
  <si>
    <t>jeiyoung.com</t>
  </si>
  <si>
    <t>bvzyu.top</t>
  </si>
  <si>
    <t>1-17.net</t>
  </si>
  <si>
    <t>writebots.com</t>
  </si>
  <si>
    <t>rdasia.com</t>
  </si>
  <si>
    <t>zetahosting.info</t>
  </si>
  <si>
    <t>water.gov.my</t>
  </si>
  <si>
    <t>cazinovostok.com</t>
  </si>
  <si>
    <t>chartexpo.com</t>
  </si>
  <si>
    <t>pinkbus.ru</t>
  </si>
  <si>
    <t>mkvhub.today</t>
  </si>
  <si>
    <t>printersclub.in</t>
  </si>
  <si>
    <t>candidstore.com</t>
  </si>
  <si>
    <t>symlink.com</t>
  </si>
  <si>
    <t>matrixpartners.com</t>
  </si>
  <si>
    <t>hdturk.club</t>
  </si>
  <si>
    <t>cbsmarket.co</t>
  </si>
  <si>
    <t>unitedfinances.com</t>
  </si>
  <si>
    <t>allrugby.com</t>
  </si>
  <si>
    <t>kids-world.com</t>
  </si>
  <si>
    <t>catafresh.com</t>
  </si>
  <si>
    <t>weihai.cn</t>
  </si>
  <si>
    <t>frontrange.com</t>
  </si>
  <si>
    <t>1wxws.top</t>
  </si>
  <si>
    <t>pinskdrev.by</t>
  </si>
  <si>
    <t>gretnagreen.com</t>
  </si>
  <si>
    <t>wswanderersfc.com.au</t>
  </si>
  <si>
    <t>sinmiedo.online</t>
  </si>
  <si>
    <t>1wmah.top</t>
  </si>
  <si>
    <t>razorbyte.com.au</t>
  </si>
  <si>
    <t>fxmon.ga</t>
  </si>
  <si>
    <t>varwaf.fun</t>
  </si>
  <si>
    <t>lqs.co.in</t>
  </si>
  <si>
    <t>filmcolossus.com</t>
  </si>
  <si>
    <t>haiduongdost.gov.vn</t>
  </si>
  <si>
    <t>annaclonelooe.co.uk</t>
  </si>
  <si>
    <t>ru-porn.link</t>
  </si>
  <si>
    <t>leweb2zero.tv</t>
  </si>
  <si>
    <t>hklii.hk</t>
  </si>
  <si>
    <t>checkpointcloudsec.com</t>
  </si>
  <si>
    <t>rowanathletics.com</t>
  </si>
  <si>
    <t>nadia-me.com</t>
  </si>
  <si>
    <t>sushifaq.com</t>
  </si>
  <si>
    <t>xbhp.com</t>
  </si>
  <si>
    <t>outlook-368.com</t>
  </si>
  <si>
    <t>fossilworks.org</t>
  </si>
  <si>
    <t>rosettastone.de</t>
  </si>
  <si>
    <t>gamblingafrica.com</t>
  </si>
  <si>
    <t>xnes.co.il</t>
  </si>
  <si>
    <t>ishlt.org</t>
  </si>
  <si>
    <t>topheadlines5.ml</t>
  </si>
  <si>
    <t>somabreath.com</t>
  </si>
  <si>
    <t>famlii.com</t>
  </si>
  <si>
    <t>hostedexchange.asia</t>
  </si>
  <si>
    <t>1xbet-now2.top</t>
  </si>
  <si>
    <t>zhaopeng8888.com</t>
  </si>
  <si>
    <t>zetflix.top</t>
  </si>
  <si>
    <t>sopush.email</t>
  </si>
  <si>
    <t>fxm3751860294.com</t>
  </si>
  <si>
    <t>samhost.net.br</t>
  </si>
  <si>
    <t>ohsolovelyblog.com</t>
  </si>
  <si>
    <t>kinoliz.club</t>
  </si>
  <si>
    <t>shockwarehouse.com</t>
  </si>
  <si>
    <t>nationaldailyng.com</t>
  </si>
  <si>
    <t>datafold.com</t>
  </si>
  <si>
    <t>touchtech.ro</t>
  </si>
  <si>
    <t>hd-rezka.tv</t>
  </si>
  <si>
    <t>realtycloud.ru</t>
  </si>
  <si>
    <t>psdtarh.ir</t>
  </si>
  <si>
    <t>elvanto.com.au</t>
  </si>
  <si>
    <t>1woiz.top</t>
  </si>
  <si>
    <t>ag405hotel.com</t>
  </si>
  <si>
    <t>roseandgrey.co.uk</t>
  </si>
  <si>
    <t>crackingpro.com</t>
  </si>
  <si>
    <t>satoolsolutions.com</t>
  </si>
  <si>
    <t>recyclenb.com</t>
  </si>
  <si>
    <t>poitiers.fr</t>
  </si>
  <si>
    <t>yhlhq8.com</t>
  </si>
  <si>
    <t>lentesworld.com.mx</t>
  </si>
  <si>
    <t>bescript.net</t>
  </si>
  <si>
    <t>advanceautoparts.jobs</t>
  </si>
  <si>
    <t>set-nrw.de</t>
  </si>
  <si>
    <t>fairwaystyles.com</t>
  </si>
  <si>
    <t>compassion-intl.com</t>
  </si>
  <si>
    <t>everything.wiki</t>
  </si>
  <si>
    <t>silvercable.net</t>
  </si>
  <si>
    <t>ffmsonline.com</t>
  </si>
  <si>
    <t>webmin.sk</t>
  </si>
  <si>
    <t>wpfruits.com</t>
  </si>
  <si>
    <t>viagraqwoiu.com</t>
  </si>
  <si>
    <t>smallbusinessbrief.com</t>
  </si>
  <si>
    <t>coresense.com</t>
  </si>
  <si>
    <t>localgirl.fun</t>
  </si>
  <si>
    <t>thednatestreviewer.com</t>
  </si>
  <si>
    <t>technologyform.com</t>
  </si>
  <si>
    <t>joy-cazsina-rub.top</t>
  </si>
  <si>
    <t>allgovernmentjobs.in</t>
  </si>
  <si>
    <t>ivicasino12.com</t>
  </si>
  <si>
    <t>sieucapvippro.com</t>
  </si>
  <si>
    <t>bash.ru</t>
  </si>
  <si>
    <t>verbier4vallees.ch</t>
  </si>
  <si>
    <t>yogscast.com</t>
  </si>
  <si>
    <t>viagraptabs.monster</t>
  </si>
  <si>
    <t>19thc-artworldwide.org</t>
  </si>
  <si>
    <t>finefoodspecialist.co.uk</t>
  </si>
  <si>
    <t>thegiftedgabber.com</t>
  </si>
  <si>
    <t>wutang-corp.com</t>
  </si>
  <si>
    <t>zoo-sex.cc</t>
  </si>
  <si>
    <t>marijuanaonline007.com</t>
  </si>
  <si>
    <t>prava-moscow-77.com</t>
  </si>
  <si>
    <t>psychedelicflushes.com</t>
  </si>
  <si>
    <t>best-crypto-currency.com</t>
  </si>
  <si>
    <t>shubhtechcheck.com</t>
  </si>
  <si>
    <t>incident-wo.com</t>
  </si>
  <si>
    <t>jslottery.com</t>
  </si>
  <si>
    <t>exploitee.rs</t>
  </si>
  <si>
    <t>ghdespachointegral.com</t>
  </si>
  <si>
    <t>pornorent.cc</t>
  </si>
  <si>
    <t>in.kz</t>
  </si>
  <si>
    <t>heartlandowners.org</t>
  </si>
  <si>
    <t>rvcasino.net</t>
  </si>
  <si>
    <t>cementanswers.com</t>
  </si>
  <si>
    <t>tarkov-changes.com</t>
  </si>
  <si>
    <t>littlehouseontheprairie.com</t>
  </si>
  <si>
    <t>plombir.group</t>
  </si>
  <si>
    <t>eaglabs.com</t>
  </si>
  <si>
    <t>gdppssp.com.cn</t>
  </si>
  <si>
    <t>mightweb.net</t>
  </si>
  <si>
    <t>securespend.com</t>
  </si>
  <si>
    <t>employment-law.review</t>
  </si>
  <si>
    <t>1wzwo.top</t>
  </si>
  <si>
    <t>roomdsign.com</t>
  </si>
  <si>
    <t>filmbokepbarat.top</t>
  </si>
  <si>
    <t>ipbox.biz</t>
  </si>
  <si>
    <t>atlantico.gov.co</t>
  </si>
  <si>
    <t>internetten.nl</t>
  </si>
  <si>
    <t>mediacoders.io</t>
  </si>
  <si>
    <t>maturefuckbuddy.app</t>
  </si>
  <si>
    <t>microfinancegateway.org</t>
  </si>
  <si>
    <t>whitenoisenews.com</t>
  </si>
  <si>
    <t>gazetememur.com</t>
  </si>
  <si>
    <t>meiho.edu.tw</t>
  </si>
  <si>
    <t>bscom24.de</t>
  </si>
  <si>
    <t>tendernews.com</t>
  </si>
  <si>
    <t>avantrip.com</t>
  </si>
  <si>
    <t>deliciousliving.com</t>
  </si>
  <si>
    <t>movierule.net</t>
  </si>
  <si>
    <t>netcut.cn</t>
  </si>
  <si>
    <t>bearstech.com</t>
  </si>
  <si>
    <t>themotionpictureco.com</t>
  </si>
  <si>
    <t>ihhsck.cc</t>
  </si>
  <si>
    <t>emka.si</t>
  </si>
  <si>
    <t>shriramgi.com</t>
  </si>
  <si>
    <t>thingy.ru</t>
  </si>
  <si>
    <t>medaphis.com</t>
  </si>
  <si>
    <t>xxwykj.com</t>
  </si>
  <si>
    <t>aerobusbcn.com</t>
  </si>
  <si>
    <t>bluecode.biz</t>
  </si>
  <si>
    <t>mt-scout.com</t>
  </si>
  <si>
    <t>naphia.org</t>
  </si>
  <si>
    <t>hdrezkan35734.net</t>
  </si>
  <si>
    <t>ttfr.ru</t>
  </si>
  <si>
    <t>najahni.tn</t>
  </si>
  <si>
    <t>ebajacalifornia.gob.mx</t>
  </si>
  <si>
    <t>betikuok.xyz</t>
  </si>
  <si>
    <t>cnx.com</t>
  </si>
  <si>
    <t>cgpen.com</t>
  </si>
  <si>
    <t>citydog.io</t>
  </si>
  <si>
    <t>krr.co.in</t>
  </si>
  <si>
    <t>privacyroot.com</t>
  </si>
  <si>
    <t>gicare.com</t>
  </si>
  <si>
    <t>kinfa.or.kr</t>
  </si>
  <si>
    <t>thecookingguy.com</t>
  </si>
  <si>
    <t>egynews.net</t>
  </si>
  <si>
    <t>moebelliebling.de</t>
  </si>
  <si>
    <t>rdbuz.com</t>
  </si>
  <si>
    <t>hydro-host.net</t>
  </si>
  <si>
    <t>betting-1x-rear.top</t>
  </si>
  <si>
    <t>pharmalot.com</t>
  </si>
  <si>
    <t>strippersinthehoodxxx.com</t>
  </si>
  <si>
    <t>postalexam.com</t>
  </si>
  <si>
    <t>uprzakupokkchr.ru</t>
  </si>
  <si>
    <t>kasino-vostok.com</t>
  </si>
  <si>
    <t>sourface.co.uk</t>
  </si>
  <si>
    <t>assasiasex.com</t>
  </si>
  <si>
    <t>institut-clinic.ru</t>
  </si>
  <si>
    <t>thqnordic.net</t>
  </si>
  <si>
    <t>luxury9959.com</t>
  </si>
  <si>
    <t>clubaindependiente.com.ar</t>
  </si>
  <si>
    <t>belchertownrealestate.com</t>
  </si>
  <si>
    <t>raajraani.com</t>
  </si>
  <si>
    <t>ricardoeletro.com.br</t>
  </si>
  <si>
    <t>sdh.si</t>
  </si>
  <si>
    <t>atlanticsupply.com</t>
  </si>
  <si>
    <t>cls-group.com</t>
  </si>
  <si>
    <t>apifishcare.com</t>
  </si>
  <si>
    <t>1wenc.top</t>
  </si>
  <si>
    <t>aqualia.com</t>
  </si>
  <si>
    <t>panasonic.hk</t>
  </si>
  <si>
    <t>pornorop.me</t>
  </si>
  <si>
    <t>apollocovers.co.uk</t>
  </si>
  <si>
    <t>siouxcityjobs.com</t>
  </si>
  <si>
    <t>antikvariat.net</t>
  </si>
  <si>
    <t>velnetdns.com</t>
  </si>
  <si>
    <t>meilblog.com</t>
  </si>
  <si>
    <t>bertowin.com</t>
  </si>
  <si>
    <t>joycasino4.com</t>
  </si>
  <si>
    <t>i-part.com.tw</t>
  </si>
  <si>
    <t>pianetalecce.it</t>
  </si>
  <si>
    <t>sex52.biz</t>
  </si>
  <si>
    <t>rakyatnesia.com</t>
  </si>
  <si>
    <t>1and1-dns.mx</t>
  </si>
  <si>
    <t>txt2080.com</t>
  </si>
  <si>
    <t>siteadm.net.br</t>
  </si>
  <si>
    <t>oong2cix0roo.live</t>
  </si>
  <si>
    <t>global-business.com.tw</t>
  </si>
  <si>
    <t>intrt.com</t>
  </si>
  <si>
    <t>suncoke.com</t>
  </si>
  <si>
    <t>hiddenbridgegolf.com</t>
  </si>
  <si>
    <t>awfwrestling.com.au</t>
  </si>
  <si>
    <t>seenandheard-international.com</t>
  </si>
  <si>
    <t>aerialtransport.com</t>
  </si>
  <si>
    <t>home24bank.com</t>
  </si>
  <si>
    <t>stadt-brandenburg.de</t>
  </si>
  <si>
    <t>soosanfix.com</t>
  </si>
  <si>
    <t>ladyvols.net</t>
  </si>
  <si>
    <t>pruefster.com</t>
  </si>
  <si>
    <t>ombudsmannao.ru</t>
  </si>
  <si>
    <t>nikeplus.com</t>
  </si>
  <si>
    <t>weareplannedparenthoodaction.org</t>
  </si>
  <si>
    <t>ambrelastudio.com</t>
  </si>
  <si>
    <t>lofarisbackdrop.com</t>
  </si>
  <si>
    <t>hfm-berlin.de</t>
  </si>
  <si>
    <t>ntree8.com</t>
  </si>
  <si>
    <t>kraud.ru</t>
  </si>
  <si>
    <t>ecole-artefact.com</t>
  </si>
  <si>
    <t>naturli.dk</t>
  </si>
  <si>
    <t>94ta.com</t>
  </si>
  <si>
    <t>nupge.ca</t>
  </si>
  <si>
    <t>dailypoint.com</t>
  </si>
  <si>
    <t>jhvzpcfg.biz</t>
  </si>
  <si>
    <t>melioguide.com</t>
  </si>
  <si>
    <t>ostjob.ch</t>
  </si>
  <si>
    <t>signaturetheatre.org</t>
  </si>
  <si>
    <t>casinovostok.net</t>
  </si>
  <si>
    <t>mbike.com</t>
  </si>
  <si>
    <t>zhverge.com</t>
  </si>
  <si>
    <t>baka-sub.cf</t>
  </si>
  <si>
    <t>marcocecchetti.it</t>
  </si>
  <si>
    <t>joycasino-ysn.xyz</t>
  </si>
  <si>
    <t>sidewalkhustle.com</t>
  </si>
  <si>
    <t>launch.co</t>
  </si>
  <si>
    <t>smithville.com</t>
  </si>
  <si>
    <t>casinohelp.ru</t>
  </si>
  <si>
    <t>ihi.com</t>
  </si>
  <si>
    <t>fixourpipe.com</t>
  </si>
  <si>
    <t>vw-avtomir-vrn.ru</t>
  </si>
  <si>
    <t>cdnews.com.tw</t>
  </si>
  <si>
    <t>teclasap.com.br</t>
  </si>
  <si>
    <t>aquainterio.ru</t>
  </si>
  <si>
    <t>magellan-solutions.com</t>
  </si>
  <si>
    <t>gootickets.com</t>
  </si>
  <si>
    <t>enuchi.jp</t>
  </si>
  <si>
    <t>get-color.ru</t>
  </si>
  <si>
    <t>22goodintentions.com</t>
  </si>
  <si>
    <t>worklivelaos.com</t>
  </si>
  <si>
    <t>hostmf.com.br</t>
  </si>
  <si>
    <t>krokus.com.pl</t>
  </si>
  <si>
    <t>albertaaerialapplicators.com</t>
  </si>
  <si>
    <t>metooo.it</t>
  </si>
  <si>
    <t>digitalboneyard.net</t>
  </si>
  <si>
    <t>atratopago.com</t>
  </si>
  <si>
    <t>metalindex.ru</t>
  </si>
  <si>
    <t>1woma.top</t>
  </si>
  <si>
    <t>bizstyle.online</t>
  </si>
  <si>
    <t>incaa.gov.ar</t>
  </si>
  <si>
    <t>praval-ru.com</t>
  </si>
  <si>
    <t>free-scat-sex.com</t>
  </si>
  <si>
    <t>fashionindustrynetwork.com</t>
  </si>
  <si>
    <t>nbcoxsackie.com</t>
  </si>
  <si>
    <t>bazasoldat.com</t>
  </si>
  <si>
    <t>kalynbrooke.com</t>
  </si>
  <si>
    <t>appetite-game.com</t>
  </si>
  <si>
    <t>eukworektobe.pics</t>
  </si>
  <si>
    <t>ajrkm1.com</t>
  </si>
  <si>
    <t>radissonmoscow.ru</t>
  </si>
  <si>
    <t>namozvaqti.uz</t>
  </si>
  <si>
    <t>irenastyle.ru</t>
  </si>
  <si>
    <t>frontendjs.com</t>
  </si>
  <si>
    <t>hdrezkay3my3e.net</t>
  </si>
  <si>
    <t>webuomo.jp</t>
  </si>
  <si>
    <t>joycasino-qtj.xyz</t>
  </si>
  <si>
    <t>rehmann.com</t>
  </si>
  <si>
    <t>isc-sns.net</t>
  </si>
  <si>
    <t>alatyrtelecom.ru</t>
  </si>
  <si>
    <t>cafecompany.co.jp</t>
  </si>
  <si>
    <t>svoya-igra.org</t>
  </si>
  <si>
    <t>acboym.ru</t>
  </si>
  <si>
    <t>feuerwehr.de</t>
  </si>
  <si>
    <t>boogo.nl</t>
  </si>
  <si>
    <t>3it.li</t>
  </si>
  <si>
    <t>primary.net.ua</t>
  </si>
  <si>
    <t>oragonsiligarlicoil.com</t>
  </si>
  <si>
    <t>sit24.com</t>
  </si>
  <si>
    <t>elitemetaltools.com</t>
  </si>
  <si>
    <t>starhawk.org</t>
  </si>
  <si>
    <t>designsbysick.com</t>
  </si>
  <si>
    <t>trendesoller.com</t>
  </si>
  <si>
    <t>arabiconnect.com</t>
  </si>
  <si>
    <t>bigtallfanatics.com</t>
  </si>
  <si>
    <t>raceplace.com</t>
  </si>
  <si>
    <t>infonetsolucoes.net.br</t>
  </si>
  <si>
    <t>1wdaa.top</t>
  </si>
  <si>
    <t>torbayexperts.com</t>
  </si>
  <si>
    <t>ruonlinecasinos.com</t>
  </si>
  <si>
    <t>resumehelpservices.com</t>
  </si>
  <si>
    <t>community360.net</t>
  </si>
  <si>
    <t>venus.co.uk</t>
  </si>
  <si>
    <t>timminchin.com</t>
  </si>
  <si>
    <t>myessaymate.com</t>
  </si>
  <si>
    <t>ukacko.cz</t>
  </si>
  <si>
    <t>arinteg.ru</t>
  </si>
  <si>
    <t>milfswantu.co</t>
  </si>
  <si>
    <t>kontyp.ru</t>
  </si>
  <si>
    <t>toretto.net</t>
  </si>
  <si>
    <t>cagliaripad.it</t>
  </si>
  <si>
    <t>atni.com</t>
  </si>
  <si>
    <t>mybrainblueprint.com</t>
  </si>
  <si>
    <t>openmhz.com</t>
  </si>
  <si>
    <t>hartman.org.il</t>
  </si>
  <si>
    <t>shouts.dev</t>
  </si>
  <si>
    <t>axothots.com</t>
  </si>
  <si>
    <t>whitefishmountain.com</t>
  </si>
  <si>
    <t>220volt.com.ua</t>
  </si>
  <si>
    <t>amateurmompics.com</t>
  </si>
  <si>
    <t>urbanfox.asia</t>
  </si>
  <si>
    <t>post.lg.ua</t>
  </si>
  <si>
    <t>jwh-buy.com</t>
  </si>
  <si>
    <t>rexel.nl</t>
  </si>
  <si>
    <t>meconecte.com.br</t>
  </si>
  <si>
    <t>nerdpool.it</t>
  </si>
  <si>
    <t>ilinkmd.com</t>
  </si>
  <si>
    <t>world-archaeology.com</t>
  </si>
  <si>
    <t>1wmyt.top</t>
  </si>
  <si>
    <t>cardefence.ru</t>
  </si>
  <si>
    <t>wizard101folio.com</t>
  </si>
  <si>
    <t>iex.io</t>
  </si>
  <si>
    <t>plantagen.se</t>
  </si>
  <si>
    <t>secured-cloud2.net</t>
  </si>
  <si>
    <t>carused.jp</t>
  </si>
  <si>
    <t>charlestons.com</t>
  </si>
  <si>
    <t>1wuwj.top</t>
  </si>
  <si>
    <t>welcomehome.org</t>
  </si>
  <si>
    <t>biswajitbhadra.com</t>
  </si>
  <si>
    <t>pack4u.co.kr</t>
  </si>
  <si>
    <t>budgetrentacar.co.jp</t>
  </si>
  <si>
    <t>fem-ev.eu</t>
  </si>
  <si>
    <t>trhzc.com</t>
  </si>
  <si>
    <t>stockholmfurniturefair.se</t>
  </si>
  <si>
    <t>profadmin.biz</t>
  </si>
  <si>
    <t>telmitelecom.com</t>
  </si>
  <si>
    <t>usoud.cz</t>
  </si>
  <si>
    <t>cne.go.kr</t>
  </si>
  <si>
    <t>acronis.events</t>
  </si>
  <si>
    <t>blexb.com</t>
  </si>
  <si>
    <t>easyedit.pro</t>
  </si>
  <si>
    <t>euro-futboll.ru</t>
  </si>
  <si>
    <t>c3plp.net</t>
  </si>
  <si>
    <t>7bitcasino10.com</t>
  </si>
  <si>
    <t>queensda.org</t>
  </si>
  <si>
    <t>zcloud.com</t>
  </si>
  <si>
    <t>bluesoftware.com</t>
  </si>
  <si>
    <t>youthrights.org</t>
  </si>
  <si>
    <t>zepter.com</t>
  </si>
  <si>
    <t>sanmarco-design.ru</t>
  </si>
  <si>
    <t>novelman.ir</t>
  </si>
  <si>
    <t>getrichnickcoin.com</t>
  </si>
  <si>
    <t>milehighshitterclub.com</t>
  </si>
  <si>
    <t>acwjcqqv.biz</t>
  </si>
  <si>
    <t>santavillage.co.kr</t>
  </si>
  <si>
    <t>delcampe.com</t>
  </si>
  <si>
    <t>effinity.fr</t>
  </si>
  <si>
    <t>bjucd.com</t>
  </si>
  <si>
    <t>yourthoughtpartner.com</t>
  </si>
  <si>
    <t>proautomasla.ru</t>
  </si>
  <si>
    <t>celebtop.com</t>
  </si>
  <si>
    <t>hdrezkazxzw2q.net</t>
  </si>
  <si>
    <t>uehveryhoju.xyz</t>
  </si>
  <si>
    <t>vstats.me</t>
  </si>
  <si>
    <t>upmind.com</t>
  </si>
  <si>
    <t>islammemo.cc</t>
  </si>
  <si>
    <t>dr-mideo.co</t>
  </si>
  <si>
    <t>diablo-pro.com</t>
  </si>
  <si>
    <t>interspace.net</t>
  </si>
  <si>
    <t>ucontr.top</t>
  </si>
  <si>
    <t>uplay.com</t>
  </si>
  <si>
    <t>seobacklinks138.cf</t>
  </si>
  <si>
    <t>baseballnews.com</t>
  </si>
  <si>
    <t>megaseats.com</t>
  </si>
  <si>
    <t>mreporter.ru</t>
  </si>
  <si>
    <t>a-closer-look.com</t>
  </si>
  <si>
    <t>safalniveshak.com</t>
  </si>
  <si>
    <t>watzap.id</t>
  </si>
  <si>
    <t>ajk.gov.pk</t>
  </si>
  <si>
    <t>oneedr.cn</t>
  </si>
  <si>
    <t>trademall.ru</t>
  </si>
  <si>
    <t>soconsports.com</t>
  </si>
  <si>
    <t>languagenut.com</t>
  </si>
  <si>
    <t>atashtvtm.ru</t>
  </si>
  <si>
    <t>aupresses.org</t>
  </si>
  <si>
    <t>pccases.org</t>
  </si>
  <si>
    <t>rescueamerica.com</t>
  </si>
  <si>
    <t>mapslee.com</t>
  </si>
  <si>
    <t>teemonster.xyz</t>
  </si>
  <si>
    <t>pay-back.co.il</t>
  </si>
  <si>
    <t>usdcservers.net</t>
  </si>
  <si>
    <t>csco.com.cn</t>
  </si>
  <si>
    <t>cingenito.ca</t>
  </si>
  <si>
    <t>gighosting.ir</t>
  </si>
  <si>
    <t>radii.co</t>
  </si>
  <si>
    <t>babieslive.live</t>
  </si>
  <si>
    <t>axiomq.com</t>
  </si>
  <si>
    <t>louses.net</t>
  </si>
  <si>
    <t>vol-direct.fr</t>
  </si>
  <si>
    <t>khome24.kr</t>
  </si>
  <si>
    <t>loadstarcorp.net</t>
  </si>
  <si>
    <t>akankala.com</t>
  </si>
  <si>
    <t>j-union.com</t>
  </si>
  <si>
    <t>liftcorecloud.com</t>
  </si>
  <si>
    <t>internorga.com</t>
  </si>
  <si>
    <t>h5eb4.xyz</t>
  </si>
  <si>
    <t>freetotalxxx.ru</t>
  </si>
  <si>
    <t>truecable.com</t>
  </si>
  <si>
    <t>porcicultura.com</t>
  </si>
  <si>
    <t>happy-host.com</t>
  </si>
  <si>
    <t>xxntube.com</t>
  </si>
  <si>
    <t>simple-mmo.com</t>
  </si>
  <si>
    <t>atse.org.au</t>
  </si>
  <si>
    <t>bioshieldimmunity.com</t>
  </si>
  <si>
    <t>youacg1.com</t>
  </si>
  <si>
    <t>ccccc.sb</t>
  </si>
  <si>
    <t>best-osmosis-systems.com</t>
  </si>
  <si>
    <t>gata.edu.tr</t>
  </si>
  <si>
    <t>travelinsure.com</t>
  </si>
  <si>
    <t>cestarcollege.com</t>
  </si>
  <si>
    <t>itcrumbs.ru</t>
  </si>
  <si>
    <t>omqyioojvnwsmocx.com</t>
  </si>
  <si>
    <t>txdxe.com</t>
  </si>
  <si>
    <t>quizandsurveymaster.com</t>
  </si>
  <si>
    <t>multiculturalkidblogs.com</t>
  </si>
  <si>
    <t>sympacthost.com</t>
  </si>
  <si>
    <t>sodexoclub.com.mx</t>
  </si>
  <si>
    <t>perfectionnext.com</t>
  </si>
  <si>
    <t>loulou-cccam.com</t>
  </si>
  <si>
    <t>sakurafilter.com</t>
  </si>
  <si>
    <t>wnettfibra.app.br</t>
  </si>
  <si>
    <t>snay.io</t>
  </si>
  <si>
    <t>clipesdesexo.com</t>
  </si>
  <si>
    <t>game16.net</t>
  </si>
  <si>
    <t>aipi.ch</t>
  </si>
  <si>
    <t>valuestream.biz</t>
  </si>
  <si>
    <t>nu-api.com</t>
  </si>
  <si>
    <t>thailandquality.com</t>
  </si>
  <si>
    <t>firestormgames.co.uk</t>
  </si>
  <si>
    <t>stoicstudio.com</t>
  </si>
  <si>
    <t>madamefigaro.gr</t>
  </si>
  <si>
    <t>accelerateagency.ai</t>
  </si>
  <si>
    <t>museuberardo.pt</t>
  </si>
  <si>
    <t>cruiser.com.br</t>
  </si>
  <si>
    <t>nhlife.co.kr</t>
  </si>
  <si>
    <t>ddtonline.com</t>
  </si>
  <si>
    <t>kaweahhealth.org</t>
  </si>
  <si>
    <t>contactociudadano.gob.ec</t>
  </si>
  <si>
    <t>rexel.be</t>
  </si>
  <si>
    <t>edwardjayepstein.com</t>
  </si>
  <si>
    <t>em.gov.lv</t>
  </si>
  <si>
    <t>aspenavionics.com</t>
  </si>
  <si>
    <t>comicsporn.me</t>
  </si>
  <si>
    <t>earnbyclicks.in</t>
  </si>
  <si>
    <t>asiapropertyhq.com</t>
  </si>
  <si>
    <t>softstream.nl</t>
  </si>
  <si>
    <t>better-go-now.com</t>
  </si>
  <si>
    <t>ev369pu.com</t>
  </si>
  <si>
    <t>actmedia.eu</t>
  </si>
  <si>
    <t>cirurgiaplastica.org.br</t>
  </si>
  <si>
    <t>jetspin.com</t>
  </si>
  <si>
    <t>jbprince.com</t>
  </si>
  <si>
    <t>windfallonline.com</t>
  </si>
  <si>
    <t>rustehnica.ru</t>
  </si>
  <si>
    <t>oracdecor.ru</t>
  </si>
  <si>
    <t>cohoc.net</t>
  </si>
  <si>
    <t>yasutabi.info</t>
  </si>
  <si>
    <t>geomax.co.jp</t>
  </si>
  <si>
    <t>bluebirdcorp.com</t>
  </si>
  <si>
    <t>usadba-jazz.ru</t>
  </si>
  <si>
    <t>letstraveltomexico.com</t>
  </si>
  <si>
    <t>wahnee3edup4.live</t>
  </si>
  <si>
    <t>on4lar.be</t>
  </si>
  <si>
    <t>futr.ai</t>
  </si>
  <si>
    <t>iowa80truckstop.com</t>
  </si>
  <si>
    <t>calculadorasonline.com</t>
  </si>
  <si>
    <t>justcause.com</t>
  </si>
  <si>
    <t>cryptoversal.com</t>
  </si>
  <si>
    <t>chantixmagic.com</t>
  </si>
  <si>
    <t>short-link.one</t>
  </si>
  <si>
    <t>thegreenjournal.com</t>
  </si>
  <si>
    <t>parkingnameservers.com</t>
  </si>
  <si>
    <t>miniwargaming.com</t>
  </si>
  <si>
    <t>xiqiao.org</t>
  </si>
  <si>
    <t>weproject.media</t>
  </si>
  <si>
    <t>ps.edu</t>
  </si>
  <si>
    <t>gamestheshop.com</t>
  </si>
  <si>
    <t>hemofarm.com</t>
  </si>
  <si>
    <t>aylinweb.com</t>
  </si>
  <si>
    <t>nngirlsonline.net</t>
  </si>
  <si>
    <t>fortiipam.com</t>
  </si>
  <si>
    <t>mydailyrecord.com</t>
  </si>
  <si>
    <t>net-line.pl</t>
  </si>
  <si>
    <t>demandevisa.fr</t>
  </si>
  <si>
    <t>freekb.net</t>
  </si>
  <si>
    <t>casinoonline.lt</t>
  </si>
  <si>
    <t>boardroomservice.net</t>
  </si>
  <si>
    <t>world-casino-sv.space</t>
  </si>
  <si>
    <t>thurner.com</t>
  </si>
  <si>
    <t>jxciit.gov.cn</t>
  </si>
  <si>
    <t>woordle.nl</t>
  </si>
  <si>
    <t>iecc.edu</t>
  </si>
  <si>
    <t>farmaciasj8.com</t>
  </si>
  <si>
    <t>oemfordpart.com</t>
  </si>
  <si>
    <t>fiber.net.ar</t>
  </si>
  <si>
    <t>televizniweb.cz</t>
  </si>
  <si>
    <t>jam.fm</t>
  </si>
  <si>
    <t>necenzurovanapravda.cz</t>
  </si>
  <si>
    <t>gm.edu</t>
  </si>
  <si>
    <t>thedroidblog.com</t>
  </si>
  <si>
    <t>quantum-it.ro</t>
  </si>
  <si>
    <t>davidfatum.com</t>
  </si>
  <si>
    <t>wvusstatic.com</t>
  </si>
  <si>
    <t>sportsmith.com</t>
  </si>
  <si>
    <t>akhmadullinadreams.com</t>
  </si>
  <si>
    <t>hdrezka1stkkp.net</t>
  </si>
  <si>
    <t>utagejima.jp</t>
  </si>
  <si>
    <t>dekasegi-baito.com</t>
  </si>
  <si>
    <t>trade.gov.ng</t>
  </si>
  <si>
    <t>kfollow.com</t>
  </si>
  <si>
    <t>cloudflarepartners.com</t>
  </si>
  <si>
    <t>laley.pe</t>
  </si>
  <si>
    <t>joypdf.com</t>
  </si>
  <si>
    <t>zapoy.pro</t>
  </si>
  <si>
    <t>vam-blank.net</t>
  </si>
  <si>
    <t>carsync.io</t>
  </si>
  <si>
    <t>teredo.pl</t>
  </si>
  <si>
    <t>bryntum.com</t>
  </si>
  <si>
    <t>vlk24.website</t>
  </si>
  <si>
    <t>1xbetbk1.com</t>
  </si>
  <si>
    <t>eurovision-spain.com</t>
  </si>
  <si>
    <t>pbinstitute.com</t>
  </si>
  <si>
    <t>joycasino-yyg.xyz</t>
  </si>
  <si>
    <t>invasiveplantatlas.org</t>
  </si>
  <si>
    <t>pamelasproducts.com</t>
  </si>
  <si>
    <t>3p48k7zgjvmn.net</t>
  </si>
  <si>
    <t>5gxt.com</t>
  </si>
  <si>
    <t>hifi.lu</t>
  </si>
  <si>
    <t>privatmeet.com</t>
  </si>
  <si>
    <t>teacuppartiyorkies.com</t>
  </si>
  <si>
    <t>ohara.or.jp</t>
  </si>
  <si>
    <t>recipesworthrepeating.com</t>
  </si>
  <si>
    <t>christmasmarketsineurope.com</t>
  </si>
  <si>
    <t>elephantdata.net</t>
  </si>
  <si>
    <t>250sy.net</t>
  </si>
  <si>
    <t>villes-et-villages-fleuris.com</t>
  </si>
  <si>
    <t>auctionswatches.com</t>
  </si>
  <si>
    <t>chandashi.com</t>
  </si>
  <si>
    <t>policeprofessional.com</t>
  </si>
  <si>
    <t>medslike.com</t>
  </si>
  <si>
    <t>neoenergiabrasilia.com.br</t>
  </si>
  <si>
    <t>kapok.one</t>
  </si>
  <si>
    <t>printrecipes.net</t>
  </si>
  <si>
    <t>pregunteme.wiki</t>
  </si>
  <si>
    <t>mongoose-os.com</t>
  </si>
  <si>
    <t>audio-bible.com</t>
  </si>
  <si>
    <t>rosserial.online</t>
  </si>
  <si>
    <t>endoassocaz.net</t>
  </si>
  <si>
    <t>sheleadsafrica.org</t>
  </si>
  <si>
    <t>chipkin.com</t>
  </si>
  <si>
    <t>om4hub.com</t>
  </si>
  <si>
    <t>hina-club.com</t>
  </si>
  <si>
    <t>kinjarun.com</t>
  </si>
  <si>
    <t>kcep.kz</t>
  </si>
  <si>
    <t>ebooi-casinos.com</t>
  </si>
  <si>
    <t>adequateinfosoft.com</t>
  </si>
  <si>
    <t>a-arich.com</t>
  </si>
  <si>
    <t>artistiq-grime.nl</t>
  </si>
  <si>
    <t>kenhost.com</t>
  </si>
  <si>
    <t>psychnet-uk.com</t>
  </si>
  <si>
    <t>chupmb.be</t>
  </si>
  <si>
    <t>startravel.com.tw</t>
  </si>
  <si>
    <t>99ifun03.xyz</t>
  </si>
  <si>
    <t>specialforyours.com</t>
  </si>
  <si>
    <t>greenhulk.net</t>
  </si>
  <si>
    <t>nvadmin5.com</t>
  </si>
  <si>
    <t>flipsigimerch.com</t>
  </si>
  <si>
    <t>enl.jp</t>
  </si>
  <si>
    <t>newvictory.org</t>
  </si>
  <si>
    <t>metajoygames.com</t>
  </si>
  <si>
    <t>gulfapex.com</t>
  </si>
  <si>
    <t>cristin.no</t>
  </si>
  <si>
    <t>armondavanes.com</t>
  </si>
  <si>
    <t>freshspins.com</t>
  </si>
  <si>
    <t>dipllomshop24.com</t>
  </si>
  <si>
    <t>onmrc.in</t>
  </si>
  <si>
    <t>fantasysports.co.za</t>
  </si>
  <si>
    <t>happygam3z.xyz</t>
  </si>
  <si>
    <t>nextiainfissi.it</t>
  </si>
  <si>
    <t>serviceuptime.com</t>
  </si>
  <si>
    <t>dataworld.com.hk</t>
  </si>
  <si>
    <t>ilovesloti.top</t>
  </si>
  <si>
    <t>rich-host.com</t>
  </si>
  <si>
    <t>askgtja.com</t>
  </si>
  <si>
    <t>rancardmobility.com</t>
  </si>
  <si>
    <t>energie-mediateur.fr</t>
  </si>
  <si>
    <t>ladder.io</t>
  </si>
  <si>
    <t>augipt.com</t>
  </si>
  <si>
    <t>joy-cazsina-sea.top</t>
  </si>
  <si>
    <t>1wrmx.top</t>
  </si>
  <si>
    <t>akita-hos.or.jp</t>
  </si>
  <si>
    <t>evaynameserver.com</t>
  </si>
  <si>
    <t>homeme.ru</t>
  </si>
  <si>
    <t>tolkienestate.com</t>
  </si>
  <si>
    <t>mfortunes.com</t>
  </si>
  <si>
    <t>1xbetkr1.com</t>
  </si>
  <si>
    <t>myhbarwallet.com</t>
  </si>
  <si>
    <t>inspectioneering.com</t>
  </si>
  <si>
    <t>luxurygaragesale.com</t>
  </si>
  <si>
    <t>handyhomemaster.com</t>
  </si>
  <si>
    <t>mostbet-app.ru</t>
  </si>
  <si>
    <t>businessmodelsinc.com</t>
  </si>
  <si>
    <t>psfinc.com</t>
  </si>
  <si>
    <t>petiteballerinasfucked.com</t>
  </si>
  <si>
    <t>pornvideos.name</t>
  </si>
  <si>
    <t>heinleinsociety.org</t>
  </si>
  <si>
    <t>rocketpost.io</t>
  </si>
  <si>
    <t>saicmaxus.com</t>
  </si>
  <si>
    <t>civic-club.ru</t>
  </si>
  <si>
    <t>mrsexe.com</t>
  </si>
  <si>
    <t>locksmithofhearts.com</t>
  </si>
  <si>
    <t>overbuiltconstruction.net</t>
  </si>
  <si>
    <t>jneen.net</t>
  </si>
  <si>
    <t>viss.lv</t>
  </si>
  <si>
    <t>leasethatplane.cf</t>
  </si>
  <si>
    <t>bridgeextra.com</t>
  </si>
  <si>
    <t>gamejobs.co</t>
  </si>
  <si>
    <t>mogadicho.com.br</t>
  </si>
  <si>
    <t>in.co.uk</t>
  </si>
  <si>
    <t>semenarnia.zone</t>
  </si>
  <si>
    <t>v.me</t>
  </si>
  <si>
    <t>krayt.ru</t>
  </si>
  <si>
    <t>visionshareinc.com</t>
  </si>
  <si>
    <t>sagames.bet</t>
  </si>
  <si>
    <t>legendit.in</t>
  </si>
  <si>
    <t>safeharborrules.com</t>
  </si>
  <si>
    <t>liaoyuan.gov.cn</t>
  </si>
  <si>
    <t>fourwheelcampers.com</t>
  </si>
  <si>
    <t>ratelab.ca</t>
  </si>
  <si>
    <t>desktopmachine.com</t>
  </si>
  <si>
    <t>centralpalaundry.com</t>
  </si>
  <si>
    <t>rightdesigion.com</t>
  </si>
  <si>
    <t>eurekaskydeck.com.au</t>
  </si>
  <si>
    <t>agit540.xyz</t>
  </si>
  <si>
    <t>newsfilter.org</t>
  </si>
  <si>
    <t>ambasadat.gov.al</t>
  </si>
  <si>
    <t>black-flirt.de</t>
  </si>
  <si>
    <t>gry-vulkanvegas.com</t>
  </si>
  <si>
    <t>wido.tv</t>
  </si>
  <si>
    <t>clearstar.net</t>
  </si>
  <si>
    <t>mdj.gov.cn</t>
  </si>
  <si>
    <t>ebiblefellowship.com</t>
  </si>
  <si>
    <t>jensentools.com</t>
  </si>
  <si>
    <t>americanshakespearecenter.com</t>
  </si>
  <si>
    <t>dxw.net</t>
  </si>
  <si>
    <t>trdwd.ec</t>
  </si>
  <si>
    <t>zahard.top</t>
  </si>
  <si>
    <t>joycasino-zck.xyz</t>
  </si>
  <si>
    <t>policypress.co.uk</t>
  </si>
  <si>
    <t>hdrezkajew2qq.net</t>
  </si>
  <si>
    <t>mvotd.com</t>
  </si>
  <si>
    <t>launash.com</t>
  </si>
  <si>
    <t>internet-research-project.net</t>
  </si>
  <si>
    <t>qzkyl.cn</t>
  </si>
  <si>
    <t>projectonstudentdebt.org</t>
  </si>
  <si>
    <t>amedirectory.com</t>
  </si>
  <si>
    <t>datingwhilegay.com</t>
  </si>
  <si>
    <t>3d.net.uk</t>
  </si>
  <si>
    <t>leisurevip.com</t>
  </si>
  <si>
    <t>italianweek.ru</t>
  </si>
  <si>
    <t>fcsafaris.com</t>
  </si>
  <si>
    <t>statshunters.com</t>
  </si>
  <si>
    <t>csatransportation.com</t>
  </si>
  <si>
    <t>sberkorus.ru</t>
  </si>
  <si>
    <t>cannadex.com</t>
  </si>
  <si>
    <t>iranradiator.ir</t>
  </si>
  <si>
    <t>deerhurstresort.com</t>
  </si>
  <si>
    <t>ijk.com.au</t>
  </si>
  <si>
    <t>filmezando.com</t>
  </si>
  <si>
    <t>agora-srl.com</t>
  </si>
  <si>
    <t>seekahost.in</t>
  </si>
  <si>
    <t>debolex.co.uk</t>
  </si>
  <si>
    <t>laserpecker.net</t>
  </si>
  <si>
    <t>uni-fix.pro</t>
  </si>
  <si>
    <t>muabantenmien.com</t>
  </si>
  <si>
    <t>tumakeup.tv</t>
  </si>
  <si>
    <t>hpparseh.com</t>
  </si>
  <si>
    <t>xmfans.me</t>
  </si>
  <si>
    <t>sdizeus.com</t>
  </si>
  <si>
    <t>rauwalejandro.com</t>
  </si>
  <si>
    <t>mopo24.de</t>
  </si>
  <si>
    <t>russianspacesystems.ru</t>
  </si>
  <si>
    <t>mixin.ir</t>
  </si>
  <si>
    <t>jejuwood.net</t>
  </si>
  <si>
    <t>culturalworld.org</t>
  </si>
  <si>
    <t>zitate.de</t>
  </si>
  <si>
    <t>crymovies.pro</t>
  </si>
  <si>
    <t>finansnorge.no</t>
  </si>
  <si>
    <t>adanaatikhaber.com</t>
  </si>
  <si>
    <t>kdd1234.cc</t>
  </si>
  <si>
    <t>fondazionecsc.it</t>
  </si>
  <si>
    <t>wilpftucson.org</t>
  </si>
  <si>
    <t>injenernayasantehnika.ru</t>
  </si>
  <si>
    <t>thesimplewp.com</t>
  </si>
  <si>
    <t>86pla.com</t>
  </si>
  <si>
    <t>dynamicsystems.dk</t>
  </si>
  <si>
    <t>ndpaz.org</t>
  </si>
  <si>
    <t>credosemi.com</t>
  </si>
  <si>
    <t>seoprotips.tk</t>
  </si>
  <si>
    <t>betting-1x-they.top</t>
  </si>
  <si>
    <t>puri.st</t>
  </si>
  <si>
    <t>astonjitsu.co.uk</t>
  </si>
  <si>
    <t>tribot.org</t>
  </si>
  <si>
    <t>welcome2018.com</t>
  </si>
  <si>
    <t>dpss.gov.ua</t>
  </si>
  <si>
    <t>etraction.ru</t>
  </si>
  <si>
    <t>thewhiskyworld.com</t>
  </si>
  <si>
    <t>soccer-shoes.us</t>
  </si>
  <si>
    <t>rankiing.net</t>
  </si>
  <si>
    <t>rusd-diplomj.ru</t>
  </si>
  <si>
    <t>bongstreams.com</t>
  </si>
  <si>
    <t>queim3chao6u.live</t>
  </si>
  <si>
    <t>digitalmalayali.com</t>
  </si>
  <si>
    <t>bstr-ns.de</t>
  </si>
  <si>
    <t>design911.co.uk</t>
  </si>
  <si>
    <t>udostovereniya-na-zakaz.net</t>
  </si>
  <si>
    <t>freethinker.co.uk</t>
  </si>
  <si>
    <t>brooklyn.edu</t>
  </si>
  <si>
    <t>klg.co.id</t>
  </si>
  <si>
    <t>pozvonok.ru</t>
  </si>
  <si>
    <t>birikimdergisi.com</t>
  </si>
  <si>
    <t>thesocialtab.net</t>
  </si>
  <si>
    <t>ebiaoge.com</t>
  </si>
  <si>
    <t>terror99.ru</t>
  </si>
  <si>
    <t>infoseclearning.com</t>
  </si>
  <si>
    <t>lordfilmix.site</t>
  </si>
  <si>
    <t>fleetresponse.com</t>
  </si>
  <si>
    <t>columbus-casinoyes.com</t>
  </si>
  <si>
    <t>aprv.me</t>
  </si>
  <si>
    <t>pianku5.me</t>
  </si>
  <si>
    <t>99employee.com</t>
  </si>
  <si>
    <t>neueswort.de</t>
  </si>
  <si>
    <t>pets.com</t>
  </si>
  <si>
    <t>dachstein-salzkammergut.com</t>
  </si>
  <si>
    <t>rwoffice1.com</t>
  </si>
  <si>
    <t>mstfgz.com</t>
  </si>
  <si>
    <t>filepost.com</t>
  </si>
  <si>
    <t>freegamingideas.com</t>
  </si>
  <si>
    <t>awaitifregularly.com</t>
  </si>
  <si>
    <t>attendancelive.com</t>
  </si>
  <si>
    <t>mclub.com.ua</t>
  </si>
  <si>
    <t>localseosearch.ca</t>
  </si>
  <si>
    <t>dx7627.com</t>
  </si>
  <si>
    <t>whxy.edu.cn</t>
  </si>
  <si>
    <t>icsnewyork.com</t>
  </si>
  <si>
    <t>kidport.com</t>
  </si>
  <si>
    <t>joy-cazsina-score.top</t>
  </si>
  <si>
    <t>appliger.com</t>
  </si>
  <si>
    <t>jokersupdates.com</t>
  </si>
  <si>
    <t>brooklineapts.cf</t>
  </si>
  <si>
    <t>secplicity.org</t>
  </si>
  <si>
    <t>pokemongofriendcodes.com</t>
  </si>
  <si>
    <t>free-otvet.ru</t>
  </si>
  <si>
    <t>viagraomz.com</t>
  </si>
  <si>
    <t>clashmod.net</t>
  </si>
  <si>
    <t>1wciw.top</t>
  </si>
  <si>
    <t>card.moe</t>
  </si>
  <si>
    <t>mouser.mx</t>
  </si>
  <si>
    <t>kolomenskoe.ru</t>
  </si>
  <si>
    <t>babao.com</t>
  </si>
  <si>
    <t>indiancountry.com</t>
  </si>
  <si>
    <t>casino-vostok2.com</t>
  </si>
  <si>
    <t>geldfit.nl</t>
  </si>
  <si>
    <t>yourtruth.com</t>
  </si>
  <si>
    <t>theaudacitytopodcast.com</t>
  </si>
  <si>
    <t>dearbrandproduction.com</t>
  </si>
  <si>
    <t>cartoline.it</t>
  </si>
  <si>
    <t>educategirls.net</t>
  </si>
  <si>
    <t>readme.ai</t>
  </si>
  <si>
    <t>psc.com</t>
  </si>
  <si>
    <t>electronicdrives.cf</t>
  </si>
  <si>
    <t>polysoft.com</t>
  </si>
  <si>
    <t>laleynext.es</t>
  </si>
  <si>
    <t>ampwebsitedesigner.com</t>
  </si>
  <si>
    <t>seventh-networks.com</t>
  </si>
  <si>
    <t>unifac.com</t>
  </si>
  <si>
    <t>68mv.com</t>
  </si>
  <si>
    <t>netsolhost.cf</t>
  </si>
  <si>
    <t>progamer.biz</t>
  </si>
  <si>
    <t>noncocotorical.com</t>
  </si>
  <si>
    <t>versus-markets.com</t>
  </si>
  <si>
    <t>831.one</t>
  </si>
  <si>
    <t>meshnet.su</t>
  </si>
  <si>
    <t>safeserve.com</t>
  </si>
  <si>
    <t>allframeworks.ru</t>
  </si>
  <si>
    <t>sivas.bel.tr</t>
  </si>
  <si>
    <t>eeiiaibegieieieifo.biz</t>
  </si>
  <si>
    <t>takez.co</t>
  </si>
  <si>
    <t>liateam.ir</t>
  </si>
  <si>
    <t>kaionation.com</t>
  </si>
  <si>
    <t>xxx-videos.tv</t>
  </si>
  <si>
    <t>somme.fr</t>
  </si>
  <si>
    <t>israeli-weapons.com</t>
  </si>
  <si>
    <t>duolaapian120.xyz</t>
  </si>
  <si>
    <t>rfidtagtracking.cf</t>
  </si>
  <si>
    <t>patriciaking.com</t>
  </si>
  <si>
    <t>kavron.net</t>
  </si>
  <si>
    <t>motivatedphotos.com</t>
  </si>
  <si>
    <t>thechordstore.com</t>
  </si>
  <si>
    <t>domob.cn</t>
  </si>
  <si>
    <t>ikuuu.cc</t>
  </si>
  <si>
    <t>hostparsian.xyz</t>
  </si>
  <si>
    <t>firstglancefb.com</t>
  </si>
  <si>
    <t>sos-racisme.org</t>
  </si>
  <si>
    <t>waltainfo.com</t>
  </si>
  <si>
    <t>quae.com</t>
  </si>
  <si>
    <t>browser-manager-plus.com</t>
  </si>
  <si>
    <t>rusd-diplomj.com</t>
  </si>
  <si>
    <t>turbo-boost.ru</t>
  </si>
  <si>
    <t>steelhorseleather.com</t>
  </si>
  <si>
    <t>auctiongenius.net</t>
  </si>
  <si>
    <t>asics.com.ar</t>
  </si>
  <si>
    <t>movierulz.skin</t>
  </si>
  <si>
    <t>bolly4uorg.com</t>
  </si>
  <si>
    <t>sohosted45.com</t>
  </si>
  <si>
    <t>findrecipes.info</t>
  </si>
  <si>
    <t>comcastrise.com</t>
  </si>
  <si>
    <t>winprizeshere.com</t>
  </si>
  <si>
    <t>pageglimpse.org</t>
  </si>
  <si>
    <t>squareonevillages.org</t>
  </si>
  <si>
    <t>lilt.com</t>
  </si>
  <si>
    <t>arara.mt.gov.br</t>
  </si>
  <si>
    <t>myrescue.net</t>
  </si>
  <si>
    <t>rcmp.ca</t>
  </si>
  <si>
    <t>segen.co.kr</t>
  </si>
  <si>
    <t>tennisserver.com</t>
  </si>
  <si>
    <t>southoxon.gov.uk</t>
  </si>
  <si>
    <t>erogirls-18.com</t>
  </si>
  <si>
    <t>nexusdb.com</t>
  </si>
  <si>
    <t>be-on.de</t>
  </si>
  <si>
    <t>fyjs.cn</t>
  </si>
  <si>
    <t>gd121.cn</t>
  </si>
  <si>
    <t>dailybulletin.com.au</t>
  </si>
  <si>
    <t>yumiaowang.cn</t>
  </si>
  <si>
    <t>toshiba-semicon-storage.com</t>
  </si>
  <si>
    <t>hosting-power.ch</t>
  </si>
  <si>
    <t>equity.today</t>
  </si>
  <si>
    <t>doorinworld.ru</t>
  </si>
  <si>
    <t>dondns.com</t>
  </si>
  <si>
    <t>grypz.de</t>
  </si>
  <si>
    <t>waytoomany.games</t>
  </si>
  <si>
    <t>davidshepherd.org</t>
  </si>
  <si>
    <t>aerzte-gegen-tierversuche.de</t>
  </si>
  <si>
    <t>actiononsugar.org</t>
  </si>
  <si>
    <t>cn-cloud-pg.com</t>
  </si>
  <si>
    <t>cellpay.us</t>
  </si>
  <si>
    <t>dvaveka.ru</t>
  </si>
  <si>
    <t>franceserverhosting.com</t>
  </si>
  <si>
    <t>inductiveuniversity.com</t>
  </si>
  <si>
    <t>leviaducdemillau.com</t>
  </si>
  <si>
    <t>szru.gov.ua</t>
  </si>
  <si>
    <t>mikrokopter.de</t>
  </si>
  <si>
    <t>progressivewomensleadership.com</t>
  </si>
  <si>
    <t>ormondbeachobserver.com</t>
  </si>
  <si>
    <t>oregonmmis.com</t>
  </si>
  <si>
    <t>omnilogistics.com</t>
  </si>
  <si>
    <t>menu-mods.com</t>
  </si>
  <si>
    <t>pure.dating</t>
  </si>
  <si>
    <t>innova-gateway.com</t>
  </si>
  <si>
    <t>icse-conferences.org</t>
  </si>
  <si>
    <t>myburgh.eu</t>
  </si>
  <si>
    <t>sampsoncc.edu</t>
  </si>
  <si>
    <t>mcdonoughcofc.org</t>
  </si>
  <si>
    <t>twistedstitches.co</t>
  </si>
  <si>
    <t>webznam.ru</t>
  </si>
  <si>
    <t>poligonmedia.net</t>
  </si>
  <si>
    <t>trop1kt5io.com</t>
  </si>
  <si>
    <t>ruiz-lb.com</t>
  </si>
  <si>
    <t>salon2116.net</t>
  </si>
  <si>
    <t>seducation.co.kr</t>
  </si>
  <si>
    <t>cleaneatingwithkids.com</t>
  </si>
  <si>
    <t>mcdonalds.ro</t>
  </si>
  <si>
    <t>pepwave.com</t>
  </si>
  <si>
    <t>triamterenebenzathiazide.com</t>
  </si>
  <si>
    <t>discordfreeguild.shop</t>
  </si>
  <si>
    <t>maniactools.com</t>
  </si>
  <si>
    <t>371epnh1ql4dd8.live</t>
  </si>
  <si>
    <t>canhotrongmo.com</t>
  </si>
  <si>
    <t>freebnbcoin.com</t>
  </si>
  <si>
    <t>csohuntmore.com</t>
  </si>
  <si>
    <t>njgamblingsites.com</t>
  </si>
  <si>
    <t>phynd.com</t>
  </si>
  <si>
    <t>cultofthelamb.com</t>
  </si>
  <si>
    <t>toolboxsupply.com</t>
  </si>
  <si>
    <t>brkfstnews.com</t>
  </si>
  <si>
    <t>pornotropa.com</t>
  </si>
  <si>
    <t>collegecovered.com</t>
  </si>
  <si>
    <t>dcinema.com</t>
  </si>
  <si>
    <t>uniworthshop.com</t>
  </si>
  <si>
    <t>magicpuzzles.net</t>
  </si>
  <si>
    <t>hockeywatches.com</t>
  </si>
  <si>
    <t>unitedvlog.ml</t>
  </si>
  <si>
    <t>listingsmagic.com</t>
  </si>
  <si>
    <t>damdad.co.kr</t>
  </si>
  <si>
    <t>91smp.com</t>
  </si>
  <si>
    <t>lekdedonline.com</t>
  </si>
  <si>
    <t>bizzoocasino.com</t>
  </si>
  <si>
    <t>webstack.cc</t>
  </si>
  <si>
    <t>ifaces.ru</t>
  </si>
  <si>
    <t>syslogistics.io</t>
  </si>
  <si>
    <t>xsporn.tv</t>
  </si>
  <si>
    <t>wherefour.com</t>
  </si>
  <si>
    <t>san-ei-corp.co.jp</t>
  </si>
  <si>
    <t>schweizamwochenende.ch</t>
  </si>
  <si>
    <t>prabhushriram.com</t>
  </si>
  <si>
    <t>asianpvideos.com</t>
  </si>
  <si>
    <t>accwarriors.org</t>
  </si>
  <si>
    <t>diplom-market.net</t>
  </si>
  <si>
    <t>manly.nl</t>
  </si>
  <si>
    <t>saltinstitute.org</t>
  </si>
  <si>
    <t>1wdrx.top</t>
  </si>
  <si>
    <t>dolgovagro.ru</t>
  </si>
  <si>
    <t>macrosinc.net</t>
  </si>
  <si>
    <t>spryker.toys</t>
  </si>
  <si>
    <t>ar-packaging.com</t>
  </si>
  <si>
    <t>tigahost.com</t>
  </si>
  <si>
    <t>gofightingscots.com</t>
  </si>
  <si>
    <t>cruisewhitsundays.com</t>
  </si>
  <si>
    <t>nyrservicios.com</t>
  </si>
  <si>
    <t>momocon.com</t>
  </si>
  <si>
    <t>intrideloyalty.com</t>
  </si>
  <si>
    <t>17zcw.com</t>
  </si>
  <si>
    <t>jzsbwg.cn</t>
  </si>
  <si>
    <t>healthfranckmuller.com</t>
  </si>
  <si>
    <t>cmbinfo.com</t>
  </si>
  <si>
    <t>noticiasmvs.com</t>
  </si>
  <si>
    <t>trademotion.com</t>
  </si>
  <si>
    <t>3ax.com.br</t>
  </si>
  <si>
    <t>classical-scene.com</t>
  </si>
  <si>
    <t>top5adultdatingsites.com</t>
  </si>
  <si>
    <t>earthguardians.org</t>
  </si>
  <si>
    <t>thedailyswarm.com</t>
  </si>
  <si>
    <t>dzbunion.com</t>
  </si>
  <si>
    <t>bluesummitsupplies.com</t>
  </si>
  <si>
    <t>register.lk</t>
  </si>
  <si>
    <t>presser.com</t>
  </si>
  <si>
    <t>airydress.com</t>
  </si>
  <si>
    <t>sentai.cc</t>
  </si>
  <si>
    <t>link.tl</t>
  </si>
  <si>
    <t>jemys.ru</t>
  </si>
  <si>
    <t>worldtvpc.com</t>
  </si>
  <si>
    <t>ice-treff.de</t>
  </si>
  <si>
    <t>starbank.ru</t>
  </si>
  <si>
    <t>sharesies.com</t>
  </si>
  <si>
    <t>buys-diploms.com</t>
  </si>
  <si>
    <t>pushex.com</t>
  </si>
  <si>
    <t>wwwhostone.net</t>
  </si>
  <si>
    <t>1tamil-mv.site</t>
  </si>
  <si>
    <t>union-wallet.com</t>
  </si>
  <si>
    <t>redlakenationnews.com</t>
  </si>
  <si>
    <t>jutui.com</t>
  </si>
  <si>
    <t>gentofte.dk</t>
  </si>
  <si>
    <t>northernarc.com</t>
  </si>
  <si>
    <t>wibank.de</t>
  </si>
  <si>
    <t>hifidiprinzio.it</t>
  </si>
  <si>
    <t>steamcustomizer.com</t>
  </si>
  <si>
    <t>lorenteutrilla.cat</t>
  </si>
  <si>
    <t>noitagame.com</t>
  </si>
  <si>
    <t>instadp.com</t>
  </si>
  <si>
    <t>bib.de</t>
  </si>
  <si>
    <t>uptimehosts.net</t>
  </si>
  <si>
    <t>irooschool.net</t>
  </si>
  <si>
    <t>lubelskiewopr.pl</t>
  </si>
  <si>
    <t>manuscriptmanager.net</t>
  </si>
  <si>
    <t>archeyes.com</t>
  </si>
  <si>
    <t>gourmet.at</t>
  </si>
  <si>
    <t>translatesubtitles.com</t>
  </si>
  <si>
    <t>thesawguy.com</t>
  </si>
  <si>
    <t>maximus-hosting.com</t>
  </si>
  <si>
    <t>ceramices.com</t>
  </si>
  <si>
    <t>amateurpornwives.com</t>
  </si>
  <si>
    <t>ersagglobal.com.kz</t>
  </si>
  <si>
    <t>localexpress.io</t>
  </si>
  <si>
    <t>velkano3.com</t>
  </si>
  <si>
    <t>ywlc.org.sg</t>
  </si>
  <si>
    <t>1-19.net</t>
  </si>
  <si>
    <t>teamio.com</t>
  </si>
  <si>
    <t>pinholepress.com</t>
  </si>
  <si>
    <t>ttigroupna.com</t>
  </si>
  <si>
    <t>handlesets.com</t>
  </si>
  <si>
    <t>ncrtc.in</t>
  </si>
  <si>
    <t>designdininganddiapers.com</t>
  </si>
  <si>
    <t>xpsolutions.com</t>
  </si>
  <si>
    <t>pingseotools.com</t>
  </si>
  <si>
    <t>igwe.ca</t>
  </si>
  <si>
    <t>rj.org</t>
  </si>
  <si>
    <t>johnresig.com</t>
  </si>
  <si>
    <t>porno-novinka.com</t>
  </si>
  <si>
    <t>hdrezkahhgter.net</t>
  </si>
  <si>
    <t>d4guns.com</t>
  </si>
  <si>
    <t>hh-ss.fun</t>
  </si>
  <si>
    <t>safe-browsing.org</t>
  </si>
  <si>
    <t>telmexspeed.com</t>
  </si>
  <si>
    <t>1xbit5.com</t>
  </si>
  <si>
    <t>hackett-company.cf</t>
  </si>
  <si>
    <t>emjm-sbbe.eu</t>
  </si>
  <si>
    <t>freearcade.com</t>
  </si>
  <si>
    <t>nasa.com</t>
  </si>
  <si>
    <t>patientbillhelp.com</t>
  </si>
  <si>
    <t>toplines67.cf</t>
  </si>
  <si>
    <t>calipercorp.com</t>
  </si>
  <si>
    <t>cumarket.net</t>
  </si>
  <si>
    <t>lvac.com</t>
  </si>
  <si>
    <t>fri-gate.org</t>
  </si>
  <si>
    <t>freetv.net</t>
  </si>
  <si>
    <t>casino-vostok.net</t>
  </si>
  <si>
    <t>hazelcast.org</t>
  </si>
  <si>
    <t>fameandname.com</t>
  </si>
  <si>
    <t>prava-msk.net</t>
  </si>
  <si>
    <t>dallasopera.org</t>
  </si>
  <si>
    <t>alldstateuniversity.org</t>
  </si>
  <si>
    <t>nt.run</t>
  </si>
  <si>
    <t>prinoth.com</t>
  </si>
  <si>
    <t>mahamudra.de</t>
  </si>
  <si>
    <t>hygtchat.com</t>
  </si>
  <si>
    <t>theblackandblues.site</t>
  </si>
  <si>
    <t>urokiistorii.ru</t>
  </si>
  <si>
    <t>aby.group</t>
  </si>
  <si>
    <t>rosmail.cc</t>
  </si>
  <si>
    <t>dark-shadow.me</t>
  </si>
  <si>
    <t>unicid.edu.br</t>
  </si>
  <si>
    <t>homeassure.in</t>
  </si>
  <si>
    <t>moshujia.cn</t>
  </si>
  <si>
    <t>pixandhue.com</t>
  </si>
  <si>
    <t>didinhcu.vn</t>
  </si>
  <si>
    <t>doctoraliar.com</t>
  </si>
  <si>
    <t>fair99.id</t>
  </si>
  <si>
    <t>pedelec-elektro-fahrrad.de</t>
  </si>
  <si>
    <t>allterco.com</t>
  </si>
  <si>
    <t>flashiran.net</t>
  </si>
  <si>
    <t>mp3spy.ru</t>
  </si>
  <si>
    <t>livesue.com</t>
  </si>
  <si>
    <t>careerhunts.com</t>
  </si>
  <si>
    <t>armaplatform.com</t>
  </si>
  <si>
    <t>changemr.com</t>
  </si>
  <si>
    <t>fuckhorses.com</t>
  </si>
  <si>
    <t>dignow.org</t>
  </si>
  <si>
    <t>deradiobingo.nl</t>
  </si>
  <si>
    <t>thehappypear.ie</t>
  </si>
  <si>
    <t>santasocks.com</t>
  </si>
  <si>
    <t>ccculv.com</t>
  </si>
  <si>
    <t>protectingeducation.org</t>
  </si>
  <si>
    <t>fenaj.org.br</t>
  </si>
  <si>
    <t>ofnl.net</t>
  </si>
  <si>
    <t>escort-ads.com</t>
  </si>
  <si>
    <t>usunyachts.com</t>
  </si>
  <si>
    <t>newsmeat.com</t>
  </si>
  <si>
    <t>wagahost.com</t>
  </si>
  <si>
    <t>unblock.biz</t>
  </si>
  <si>
    <t>diyvideostudio.com</t>
  </si>
  <si>
    <t>wuletv.com</t>
  </si>
  <si>
    <t>welshcorgibreedersnearme.com</t>
  </si>
  <si>
    <t>sonyawaters.com</t>
  </si>
  <si>
    <t>hentai4manga.com</t>
  </si>
  <si>
    <t>correctenglish.ru</t>
  </si>
  <si>
    <t>abchinalife.com</t>
  </si>
  <si>
    <t>statelife.com.pk</t>
  </si>
  <si>
    <t>iseeyuan.com</t>
  </si>
  <si>
    <t>rapidweb.co.nz</t>
  </si>
  <si>
    <t>antalyaanbar.com</t>
  </si>
  <si>
    <t>exoduscry.com</t>
  </si>
  <si>
    <t>ftxfuturefund.org</t>
  </si>
  <si>
    <t>rci-travel.com</t>
  </si>
  <si>
    <t>meanworld.com</t>
  </si>
  <si>
    <t>ke1nqd79z6vd.net</t>
  </si>
  <si>
    <t>zhongguotv.com</t>
  </si>
  <si>
    <t>tbeboxing.com</t>
  </si>
  <si>
    <t>ea-tube.com</t>
  </si>
  <si>
    <t>selleroyal.com</t>
  </si>
  <si>
    <t>ioinvio.it</t>
  </si>
  <si>
    <t>modernclinician.com</t>
  </si>
  <si>
    <t>upperfly.me</t>
  </si>
  <si>
    <t>hnsyu.edu.cn</t>
  </si>
  <si>
    <t>vlk-games.top</t>
  </si>
  <si>
    <t>aquaworld.com.mx</t>
  </si>
  <si>
    <t>songslikex.com</t>
  </si>
  <si>
    <t>lucky-lucas.com</t>
  </si>
  <si>
    <t>halstead.com</t>
  </si>
  <si>
    <t>essayruler.com</t>
  </si>
  <si>
    <t>ashtonsmallcigars.ml</t>
  </si>
  <si>
    <t>medact.org</t>
  </si>
  <si>
    <t>armedforces.co.uk</t>
  </si>
  <si>
    <t>yjspa99.com</t>
  </si>
  <si>
    <t>autodealertech.co</t>
  </si>
  <si>
    <t>gehl.com</t>
  </si>
  <si>
    <t>squidguard.org</t>
  </si>
  <si>
    <t>perfectmoney-casino.com</t>
  </si>
  <si>
    <t>infokart.ru</t>
  </si>
  <si>
    <t>ethicsalarms.com</t>
  </si>
  <si>
    <t>animerus.xyz</t>
  </si>
  <si>
    <t>cialispw.com</t>
  </si>
  <si>
    <t>paypams.com</t>
  </si>
  <si>
    <t>betfik.com</t>
  </si>
  <si>
    <t>town.yamato.kumamoto.jp</t>
  </si>
  <si>
    <t>jimthompsonhouse.com</t>
  </si>
  <si>
    <t>ciaonlinebuy.us</t>
  </si>
  <si>
    <t>chinancce.com</t>
  </si>
  <si>
    <t>bettingusa.com</t>
  </si>
  <si>
    <t>atletiekzeeland.nl</t>
  </si>
  <si>
    <t>46info.ru</t>
  </si>
  <si>
    <t>lite-1x1049334.top</t>
  </si>
  <si>
    <t>pfinders.com</t>
  </si>
  <si>
    <t>mastcell360.com</t>
  </si>
  <si>
    <t>fuxporner.com</t>
  </si>
  <si>
    <t>ifkdy.com</t>
  </si>
  <si>
    <t>starlinebrass.com</t>
  </si>
  <si>
    <t>kirkagac.av.tr</t>
  </si>
  <si>
    <t>dhmedia.com.au</t>
  </si>
  <si>
    <t>egoiste.ru</t>
  </si>
  <si>
    <t>multimedia-english.com</t>
  </si>
  <si>
    <t>zhuazi.com</t>
  </si>
  <si>
    <t>coffeebeancorral.com</t>
  </si>
  <si>
    <t>dotmatics.com</t>
  </si>
  <si>
    <t>vokrugsmeha.info</t>
  </si>
  <si>
    <t>1xbetkk.com</t>
  </si>
  <si>
    <t>cg13.fr</t>
  </si>
  <si>
    <t>ntpo.com</t>
  </si>
  <si>
    <t>cardiorete.it</t>
  </si>
  <si>
    <t>htss.ro</t>
  </si>
  <si>
    <t>eywa.fi</t>
  </si>
  <si>
    <t>sf-planning.org</t>
  </si>
  <si>
    <t>live-hdapi.com</t>
  </si>
  <si>
    <t>odia.com.br</t>
  </si>
  <si>
    <t>7dayswar.info</t>
  </si>
  <si>
    <t>1wolw.top</t>
  </si>
  <si>
    <t>endfatigue.com</t>
  </si>
  <si>
    <t>krata.ru</t>
  </si>
  <si>
    <t>most.co.id</t>
  </si>
  <si>
    <t>wjthinkbig.com</t>
  </si>
  <si>
    <t>onionbrowser.com</t>
  </si>
  <si>
    <t>centracstraffic.com</t>
  </si>
  <si>
    <t>at7magnatov.site</t>
  </si>
  <si>
    <t>50webs.org</t>
  </si>
  <si>
    <t>freemovies.fit</t>
  </si>
  <si>
    <t>franticallyspeaking.com</t>
  </si>
  <si>
    <t>actiris.be</t>
  </si>
  <si>
    <t>gnplp.com</t>
  </si>
  <si>
    <t>biblewatches.com</t>
  </si>
  <si>
    <t>studious.co.jp</t>
  </si>
  <si>
    <t>rotoql.com</t>
  </si>
  <si>
    <t>usetrust.app</t>
  </si>
  <si>
    <t>mynutrihero.com</t>
  </si>
  <si>
    <t>dgslaw.com</t>
  </si>
  <si>
    <t>cponet.net</t>
  </si>
  <si>
    <t>uot.edu.iq</t>
  </si>
  <si>
    <t>eurolife.ir</t>
  </si>
  <si>
    <t>mywifi.cc</t>
  </si>
  <si>
    <t>phamngocson.com</t>
  </si>
  <si>
    <t>cineclubdecaen.com</t>
  </si>
  <si>
    <t>michaeloxley.com</t>
  </si>
  <si>
    <t>kingspa.com</t>
  </si>
  <si>
    <t>raymondjamesstadium.com</t>
  </si>
  <si>
    <t>igronews.com</t>
  </si>
  <si>
    <t>burnerbytee.com</t>
  </si>
  <si>
    <t>chockriti.com</t>
  </si>
  <si>
    <t>compal.ru</t>
  </si>
  <si>
    <t>1ffc.com</t>
  </si>
  <si>
    <t>clearwatercreditunion.org</t>
  </si>
  <si>
    <t>brandiscrafts.com</t>
  </si>
  <si>
    <t>vexcode.cloud</t>
  </si>
  <si>
    <t>zhiyanzh.com</t>
  </si>
  <si>
    <t>getseoreportdata.org</t>
  </si>
  <si>
    <t>magictricks.com</t>
  </si>
  <si>
    <t>gbplusapps.com</t>
  </si>
  <si>
    <t>thebabyswag.com</t>
  </si>
  <si>
    <t>dutafilm.center</t>
  </si>
  <si>
    <t>kakuros.com</t>
  </si>
  <si>
    <t>welighly-itario.icu</t>
  </si>
  <si>
    <t>buypropranolol.monster</t>
  </si>
  <si>
    <t>pageonewd4.net</t>
  </si>
  <si>
    <t>icdcouriers.co.uk</t>
  </si>
  <si>
    <t>vscope.cloud</t>
  </si>
  <si>
    <t>xxxaworio.com</t>
  </si>
  <si>
    <t>chameleonforums.com</t>
  </si>
  <si>
    <t>hct.nhs.uk</t>
  </si>
  <si>
    <t>cheatlayer.com</t>
  </si>
  <si>
    <t>byggnads.se</t>
  </si>
  <si>
    <t>autolabor.com.cn</t>
  </si>
  <si>
    <t>endur.co.uk</t>
  </si>
  <si>
    <t>cxtvlive.com</t>
  </si>
  <si>
    <t>newcasinos.de</t>
  </si>
  <si>
    <t>arcainfotech.com</t>
  </si>
  <si>
    <t>milwaukeeaquarium.com</t>
  </si>
  <si>
    <t>gpgrkirov.ru</t>
  </si>
  <si>
    <t>ce-dfw.com</t>
  </si>
  <si>
    <t>modfix.ru</t>
  </si>
  <si>
    <t>beachcalifornia.com</t>
  </si>
  <si>
    <t>psychoactif.org</t>
  </si>
  <si>
    <t>matchr.com</t>
  </si>
  <si>
    <t>hdrezkaygzp2t.net</t>
  </si>
  <si>
    <t>akxanyiskoe.ru</t>
  </si>
  <si>
    <t>amwager.com</t>
  </si>
  <si>
    <t>gunzonedeals.com</t>
  </si>
  <si>
    <t>retiredamericans.org</t>
  </si>
  <si>
    <t>mirhosting.ru</t>
  </si>
  <si>
    <t>imotonowifi.jp</t>
  </si>
  <si>
    <t>dordlegame.io</t>
  </si>
  <si>
    <t>obligasi.com</t>
  </si>
  <si>
    <t>kfc.com.ph</t>
  </si>
  <si>
    <t>umww.pl</t>
  </si>
  <si>
    <t>holzer.org</t>
  </si>
  <si>
    <t>ncmich.edu</t>
  </si>
  <si>
    <t>dineries.com</t>
  </si>
  <si>
    <t>unmixt.top</t>
  </si>
  <si>
    <t>adplastik.hr</t>
  </si>
  <si>
    <t>ddns.me.uk</t>
  </si>
  <si>
    <t>nwsni.edu.cn</t>
  </si>
  <si>
    <t>housing.gov.ie</t>
  </si>
  <si>
    <t>philinter.com</t>
  </si>
  <si>
    <t>doxxinn.com</t>
  </si>
  <si>
    <t>brides4love.com</t>
  </si>
  <si>
    <t>mindk.com</t>
  </si>
  <si>
    <t>twipu.com</t>
  </si>
  <si>
    <t>optussport.tv</t>
  </si>
  <si>
    <t>azartplay.ru</t>
  </si>
  <si>
    <t>seskocaeli.com</t>
  </si>
  <si>
    <t>7cord.com</t>
  </si>
  <si>
    <t>hotmomsunited.org</t>
  </si>
  <si>
    <t>privatesearch.online</t>
  </si>
  <si>
    <t>bug.ch</t>
  </si>
  <si>
    <t>reluctant-messenger.com</t>
  </si>
  <si>
    <t>einfachmalene.de</t>
  </si>
  <si>
    <t>in-telecom.net</t>
  </si>
  <si>
    <t>luther2017.de</t>
  </si>
  <si>
    <t>casino-best.net</t>
  </si>
  <si>
    <t>talentplus.com</t>
  </si>
  <si>
    <t>ojrayaneh.com</t>
  </si>
  <si>
    <t>kmp.com</t>
  </si>
  <si>
    <t>ocztechnologyforum.com</t>
  </si>
  <si>
    <t>datacenterguatemala3.com</t>
  </si>
  <si>
    <t>grand-flora.ru</t>
  </si>
  <si>
    <t>topolcany.sk</t>
  </si>
  <si>
    <t>luchsheeonlinecasino.com</t>
  </si>
  <si>
    <t>e-lecta.com</t>
  </si>
  <si>
    <t>posquote.com</t>
  </si>
  <si>
    <t>ariacomputer.ir</t>
  </si>
  <si>
    <t>seninfikrin.com</t>
  </si>
  <si>
    <t>winpalacecasino.com</t>
  </si>
  <si>
    <t>uniware.com.br</t>
  </si>
  <si>
    <t>eyelid.co.uk</t>
  </si>
  <si>
    <t>woodlands.co.uk</t>
  </si>
  <si>
    <t>hammondscos.com</t>
  </si>
  <si>
    <t>rating-hirurgov.ru</t>
  </si>
  <si>
    <t>sovoc.uk</t>
  </si>
  <si>
    <t>techglobex.net</t>
  </si>
  <si>
    <t>thinkafricapress.com</t>
  </si>
  <si>
    <t>3dbenchy.com</t>
  </si>
  <si>
    <t>flstudio.com</t>
  </si>
  <si>
    <t>7mmtv.me</t>
  </si>
  <si>
    <t>petiteteenporn.site</t>
  </si>
  <si>
    <t>spartacodingclub.kr</t>
  </si>
  <si>
    <t>bishop.edu</t>
  </si>
  <si>
    <t>32rutor.site</t>
  </si>
  <si>
    <t>emergn.com</t>
  </si>
  <si>
    <t>xw7pokerdom.com</t>
  </si>
  <si>
    <t>wildlifewarriors.org.au</t>
  </si>
  <si>
    <t>liddsp.com</t>
  </si>
  <si>
    <t>topgradeapp.com</t>
  </si>
  <si>
    <t>filisbit.com</t>
  </si>
  <si>
    <t>petfama.com</t>
  </si>
  <si>
    <t>copartmea.com</t>
  </si>
  <si>
    <t>dynonobel.com</t>
  </si>
  <si>
    <t>orich.net</t>
  </si>
  <si>
    <t>darenjarvis.pro</t>
  </si>
  <si>
    <t>risemaragatya.com</t>
  </si>
  <si>
    <t>gay-strike.com</t>
  </si>
  <si>
    <t>zpn49xgq1kyg.net</t>
  </si>
  <si>
    <t>adler-group.com</t>
  </si>
  <si>
    <t>shopremi.com</t>
  </si>
  <si>
    <t>soapgarden.com</t>
  </si>
  <si>
    <t>bostonvoyager.com</t>
  </si>
  <si>
    <t>cna.com.br</t>
  </si>
  <si>
    <t>merging.com</t>
  </si>
  <si>
    <t>dchdns.net</t>
  </si>
  <si>
    <t>australiavpn.net</t>
  </si>
  <si>
    <t>charmcitycakes.com</t>
  </si>
  <si>
    <t>hdrezkavbmjk3.net</t>
  </si>
  <si>
    <t>technotoday.org</t>
  </si>
  <si>
    <t>thefitnessdisk.cf</t>
  </si>
  <si>
    <t>noc-m.com</t>
  </si>
  <si>
    <t>acxiom.com.cn</t>
  </si>
  <si>
    <t>childpsych.co.za</t>
  </si>
  <si>
    <t>in-addr-servers.arpa</t>
  </si>
  <si>
    <t>diverite.tw</t>
  </si>
  <si>
    <t>yanmedia.vn</t>
  </si>
  <si>
    <t>colchesterct.gov</t>
  </si>
  <si>
    <t>umaximum.ru</t>
  </si>
  <si>
    <t>corporacionunicable.com</t>
  </si>
  <si>
    <t>zeit-fragen.ch</t>
  </si>
  <si>
    <t>remontkit.ru</t>
  </si>
  <si>
    <t>intaspharma.com</t>
  </si>
  <si>
    <t>playo.ru</t>
  </si>
  <si>
    <t>hostiex.xyz</t>
  </si>
  <si>
    <t>pubmaner5.com</t>
  </si>
  <si>
    <t>desertcart.com.au</t>
  </si>
  <si>
    <t>secure-payments.app</t>
  </si>
  <si>
    <t>talkaaj.com</t>
  </si>
  <si>
    <t>nyhealthfoundation.org</t>
  </si>
  <si>
    <t>ola-cathedral.org</t>
  </si>
  <si>
    <t>nic.mit</t>
  </si>
  <si>
    <t>prav.tv</t>
  </si>
  <si>
    <t>cshacked.pl</t>
  </si>
  <si>
    <t>ukraine-express.com</t>
  </si>
  <si>
    <t>delamar.nl</t>
  </si>
  <si>
    <t>oyorooms.io</t>
  </si>
  <si>
    <t>mountblade.top</t>
  </si>
  <si>
    <t>trinijunglejuice.com</t>
  </si>
  <si>
    <t>tcqtkd.edu.vn</t>
  </si>
  <si>
    <t>nri-secure.co.jp</t>
  </si>
  <si>
    <t>playfortuna-uh.xyz</t>
  </si>
  <si>
    <t>javaonlinehelp.com</t>
  </si>
  <si>
    <t>hitechnectar.com</t>
  </si>
  <si>
    <t>statik.space</t>
  </si>
  <si>
    <t>diplomz-rf.ru</t>
  </si>
  <si>
    <t>toplines126.cf</t>
  </si>
  <si>
    <t>hdrezkay61d3q.net</t>
  </si>
  <si>
    <t>thadmin.com</t>
  </si>
  <si>
    <t>slagelse.dk</t>
  </si>
  <si>
    <t>securityservices.io</t>
  </si>
  <si>
    <t>computerage.com.au</t>
  </si>
  <si>
    <t>ecnmy.org</t>
  </si>
  <si>
    <t>dmgt.net</t>
  </si>
  <si>
    <t>howdoihomeschool.com</t>
  </si>
  <si>
    <t>iwriteessays.com</t>
  </si>
  <si>
    <t>milfaholic.com</t>
  </si>
  <si>
    <t>partypoker10015.com</t>
  </si>
  <si>
    <t>sosomod.com</t>
  </si>
  <si>
    <t>ikzybf.com</t>
  </si>
  <si>
    <t>guia-hoteles.us</t>
  </si>
  <si>
    <t>dmr-peru.net</t>
  </si>
  <si>
    <t>aucnet.co.jp</t>
  </si>
  <si>
    <t>the360report.com</t>
  </si>
  <si>
    <t>zyw3pd07.space</t>
  </si>
  <si>
    <t>toplines136.tk</t>
  </si>
  <si>
    <t>youthpass.eu</t>
  </si>
  <si>
    <t>galleryhip.com</t>
  </si>
  <si>
    <t>easybuyrx.com</t>
  </si>
  <si>
    <t>flowbrite-statics.net</t>
  </si>
  <si>
    <t>ex.net</t>
  </si>
  <si>
    <t>mahadbtmahait.net.in</t>
  </si>
  <si>
    <t>fyydyg.com</t>
  </si>
  <si>
    <t>skolon.com</t>
  </si>
  <si>
    <t>solutionsinfini.com</t>
  </si>
  <si>
    <t>npeal.com</t>
  </si>
  <si>
    <t>bcsspecialtips.com</t>
  </si>
  <si>
    <t>gatewaycasinos.com</t>
  </si>
  <si>
    <t>deliciouslyseasoned.com</t>
  </si>
  <si>
    <t>albtelecom.net</t>
  </si>
  <si>
    <t>pravay-4you.com</t>
  </si>
  <si>
    <t>88gadget.info</t>
  </si>
  <si>
    <t>realityworks.com</t>
  </si>
  <si>
    <t>on.com</t>
  </si>
  <si>
    <t>riakursk.ru</t>
  </si>
  <si>
    <t>pamelalove.com</t>
  </si>
  <si>
    <t>wonkaoilstore.com</t>
  </si>
  <si>
    <t>autolitecoin.xyz</t>
  </si>
  <si>
    <t>williamfry.com</t>
  </si>
  <si>
    <t>luckcatchers.ru</t>
  </si>
  <si>
    <t>gunsandtreasures.com</t>
  </si>
  <si>
    <t>porntubex.me</t>
  </si>
  <si>
    <t>learnjavaonline.org</t>
  </si>
  <si>
    <t>spain-recipes.com</t>
  </si>
  <si>
    <t>abksport.pl</t>
  </si>
  <si>
    <t>nannypoppinspottytraining.com</t>
  </si>
  <si>
    <t>lenpenzo.com</t>
  </si>
  <si>
    <t>dead-frog.com</t>
  </si>
  <si>
    <t>film911.net</t>
  </si>
  <si>
    <t>blank.com</t>
  </si>
  <si>
    <t>ishagarg.in</t>
  </si>
  <si>
    <t>cocker.com</t>
  </si>
  <si>
    <t>duckyluck.ag</t>
  </si>
  <si>
    <t>retirementaccountaccess.com</t>
  </si>
  <si>
    <t>xn--z7x900a.love</t>
  </si>
  <si>
    <t>kent.k12.wa.us</t>
  </si>
  <si>
    <t>pulseelectronics.com</t>
  </si>
  <si>
    <t>cashoutempire.com</t>
  </si>
  <si>
    <t>region-rd.ru</t>
  </si>
  <si>
    <t>yurts.com</t>
  </si>
  <si>
    <t>minecraftiplist.com</t>
  </si>
  <si>
    <t>shiga-web.or.jp</t>
  </si>
  <si>
    <t>fossasia.org</t>
  </si>
  <si>
    <t>gongrezhan.com</t>
  </si>
  <si>
    <t>otrl.io</t>
  </si>
  <si>
    <t>bibliotekaelblaska.pl</t>
  </si>
  <si>
    <t>hkust-gz.edu.cn</t>
  </si>
  <si>
    <t>prmkr.com</t>
  </si>
  <si>
    <t>photogrid.site</t>
  </si>
  <si>
    <t>freexvideos.tv</t>
  </si>
  <si>
    <t>justhype.com</t>
  </si>
  <si>
    <t>knigamir.com</t>
  </si>
  <si>
    <t>magnusonhotels.com</t>
  </si>
  <si>
    <t>hostutopia.com</t>
  </si>
  <si>
    <t>all-usa.org</t>
  </si>
  <si>
    <t>skillstat.com</t>
  </si>
  <si>
    <t>kashmirtourpackage.org</t>
  </si>
  <si>
    <t>onlineearnsolution.shop</t>
  </si>
  <si>
    <t>fastquicksearch.com</t>
  </si>
  <si>
    <t>tocmcc.cn</t>
  </si>
  <si>
    <t>tencentlab.cn</t>
  </si>
  <si>
    <t>59370.com</t>
  </si>
  <si>
    <t>diplomm-groups.com</t>
  </si>
  <si>
    <t>realmnft.io</t>
  </si>
  <si>
    <t>michaelminer.cf</t>
  </si>
  <si>
    <t>irishpermanentintl.cf</t>
  </si>
  <si>
    <t>talln.co</t>
  </si>
  <si>
    <t>coffeeforums.co.uk</t>
  </si>
  <si>
    <t>dosug.cx</t>
  </si>
  <si>
    <t>abtadalafil.com</t>
  </si>
  <si>
    <t>auk.edu.kw</t>
  </si>
  <si>
    <t>22pf.org</t>
  </si>
  <si>
    <t>agronews.com</t>
  </si>
  <si>
    <t>ok-bergbahnen.com</t>
  </si>
  <si>
    <t>zinhome.com</t>
  </si>
  <si>
    <t>tools4teams.io</t>
  </si>
  <si>
    <t>hookuphive.com</t>
  </si>
  <si>
    <t>gold.ua</t>
  </si>
  <si>
    <t>rint.ru</t>
  </si>
  <si>
    <t>trueviralnews.com</t>
  </si>
  <si>
    <t>nestlepurinacareers.com</t>
  </si>
  <si>
    <t>gympik.com</t>
  </si>
  <si>
    <t>danielengberg.com</t>
  </si>
  <si>
    <t>dingdongtogel.cc</t>
  </si>
  <si>
    <t>vorexlogin.com</t>
  </si>
  <si>
    <t>carmato-labs.de</t>
  </si>
  <si>
    <t>roas.network</t>
  </si>
  <si>
    <t>alborzserver.ir</t>
  </si>
  <si>
    <t>flavorkingsmokeshop.com</t>
  </si>
  <si>
    <t>moi-portal.ru</t>
  </si>
  <si>
    <t>o96p.com</t>
  </si>
  <si>
    <t>bigirontracker.com</t>
  </si>
  <si>
    <t>virtueimpact.com</t>
  </si>
  <si>
    <t>ancra.com</t>
  </si>
  <si>
    <t>mobilepornsites.net</t>
  </si>
  <si>
    <t>prinzessinnengarten.net</t>
  </si>
  <si>
    <t>sagit.cz</t>
  </si>
  <si>
    <t>esteelauder.com.cn</t>
  </si>
  <si>
    <t>splunk8s.io</t>
  </si>
  <si>
    <t>tretars.com</t>
  </si>
  <si>
    <t>boulevardbigbom.com.br</t>
  </si>
  <si>
    <t>casinovostok5.com</t>
  </si>
  <si>
    <t>conyss.com</t>
  </si>
  <si>
    <t>ota-cloudfront.net</t>
  </si>
  <si>
    <t>roadtoielts.com</t>
  </si>
  <si>
    <t>holodonline.com</t>
  </si>
  <si>
    <t>moxtu.cc</t>
  </si>
  <si>
    <t>mrgrodskichemistry.com</t>
  </si>
  <si>
    <t>ocasino1s.store</t>
  </si>
  <si>
    <t>draplin.com</t>
  </si>
  <si>
    <t>calculadoraconversor.com</t>
  </si>
  <si>
    <t>manhwaplus.net</t>
  </si>
  <si>
    <t>joy-cazsina-race.top</t>
  </si>
  <si>
    <t>talibov.az</t>
  </si>
  <si>
    <t>khabara.ru</t>
  </si>
  <si>
    <t>gomediazine.com</t>
  </si>
  <si>
    <t>sextfun.com</t>
  </si>
  <si>
    <t>netcom.hr</t>
  </si>
  <si>
    <t>stockinstore.net</t>
  </si>
  <si>
    <t>onepacket.net</t>
  </si>
  <si>
    <t>dongfangzhizhu.net</t>
  </si>
  <si>
    <t>mikeportnoy.com</t>
  </si>
  <si>
    <t>trackyourmockup.com</t>
  </si>
  <si>
    <t>bildung-ihk-nordwestfalen.de</t>
  </si>
  <si>
    <t>techieknows.com</t>
  </si>
  <si>
    <t>guestcentric.com</t>
  </si>
  <si>
    <t>teamhayaan.com</t>
  </si>
  <si>
    <t>recordunion.com</t>
  </si>
  <si>
    <t>quickdirectory.biz</t>
  </si>
  <si>
    <t>mei-group.net</t>
  </si>
  <si>
    <t>irideso.com</t>
  </si>
  <si>
    <t>mylovingcrafts.com</t>
  </si>
  <si>
    <t>onceokuloncesi.com</t>
  </si>
  <si>
    <t>sano.lg.jp</t>
  </si>
  <si>
    <t>nexet.hk</t>
  </si>
  <si>
    <t>elhodariyadh.com</t>
  </si>
  <si>
    <t>tangerinedreammusic.com</t>
  </si>
  <si>
    <t>sergiev-reg.ru</t>
  </si>
  <si>
    <t>lifeattinder.com</t>
  </si>
  <si>
    <t>ilquotidianoitaliano.com</t>
  </si>
  <si>
    <t>seobacklinks138.ga</t>
  </si>
  <si>
    <t>batex.no</t>
  </si>
  <si>
    <t>manybetg.xyz</t>
  </si>
  <si>
    <t>wingate.com</t>
  </si>
  <si>
    <t>kingsgroup.cn</t>
  </si>
  <si>
    <t>diad-dn.ru</t>
  </si>
  <si>
    <t>wphospital.org</t>
  </si>
  <si>
    <t>roatpkz.com</t>
  </si>
  <si>
    <t>stlawrencehealthsystem.org</t>
  </si>
  <si>
    <t>belcourt.org</t>
  </si>
  <si>
    <t>lottosonline.com</t>
  </si>
  <si>
    <t>ts911go.org</t>
  </si>
  <si>
    <t>tweeteraser.com</t>
  </si>
  <si>
    <t>kjopmodafinil.ru</t>
  </si>
  <si>
    <t>nato-documents.com</t>
  </si>
  <si>
    <t>2spravki.info</t>
  </si>
  <si>
    <t>brooklynfare.com</t>
  </si>
  <si>
    <t>techygeekshome.info</t>
  </si>
  <si>
    <t>tmenergo.ru</t>
  </si>
  <si>
    <t>oktodigital.com</t>
  </si>
  <si>
    <t>jogjaringan.net.id</t>
  </si>
  <si>
    <t>hostingtrophy.com</t>
  </si>
  <si>
    <t>ramboltd.com</t>
  </si>
  <si>
    <t>forma-psg-msk.ru</t>
  </si>
  <si>
    <t>daveyd.com</t>
  </si>
  <si>
    <t>traveltacoma.com</t>
  </si>
  <si>
    <t>storiesforzena.com</t>
  </si>
  <si>
    <t>bethhyams.com</t>
  </si>
  <si>
    <t>3d-sex.net</t>
  </si>
  <si>
    <t>wiizl.com</t>
  </si>
  <si>
    <t>outsourcing-service.com</t>
  </si>
  <si>
    <t>mdjmu.cn</t>
  </si>
  <si>
    <t>doctorbangladesh.com</t>
  </si>
  <si>
    <t>beeroot.io</t>
  </si>
  <si>
    <t>teanee.com</t>
  </si>
  <si>
    <t>curveroyaltysystems.com</t>
  </si>
  <si>
    <t>1wvkx.top</t>
  </si>
  <si>
    <t>getreadytoread.org</t>
  </si>
  <si>
    <t>granpower.com</t>
  </si>
  <si>
    <t>demandlocal.net</t>
  </si>
  <si>
    <t>azerbaijanvpn.com</t>
  </si>
  <si>
    <t>adshoper.com</t>
  </si>
  <si>
    <t>pox.pl</t>
  </si>
  <si>
    <t>cidrdb.org</t>
  </si>
  <si>
    <t>tallasseetribune.com</t>
  </si>
  <si>
    <t>onretail.eu</t>
  </si>
  <si>
    <t>interact.lu</t>
  </si>
  <si>
    <t>slenix.com</t>
  </si>
  <si>
    <t>spokojenypes.cz</t>
  </si>
  <si>
    <t>haptx.com</t>
  </si>
  <si>
    <t>fuckbookdating.net</t>
  </si>
  <si>
    <t>adtonus.com</t>
  </si>
  <si>
    <t>miwsolutions.com</t>
  </si>
  <si>
    <t>vpbank.com</t>
  </si>
  <si>
    <t>fuzenetwork.com</t>
  </si>
  <si>
    <t>aeu.edu.my</t>
  </si>
  <si>
    <t>niles.pl</t>
  </si>
  <si>
    <t>krp.co.jp</t>
  </si>
  <si>
    <t>genericvgrshop.com</t>
  </si>
  <si>
    <t>cosmik.ru</t>
  </si>
  <si>
    <t>drivingrangeheroes.com</t>
  </si>
  <si>
    <t>niworld.ru</t>
  </si>
  <si>
    <t>korea1x-bet.com</t>
  </si>
  <si>
    <t>marketcapof.com</t>
  </si>
  <si>
    <t>resxchange.com</t>
  </si>
  <si>
    <t>globaltalents.ru</t>
  </si>
  <si>
    <t>vnikitskom.ru</t>
  </si>
  <si>
    <t>vostok-casino.com</t>
  </si>
  <si>
    <t>starhunter.software</t>
  </si>
  <si>
    <t>cems.org</t>
  </si>
  <si>
    <t>gradschoolgenius.com</t>
  </si>
  <si>
    <t>hoteltrebnje.com</t>
  </si>
  <si>
    <t>fan-fifa.ru</t>
  </si>
  <si>
    <t>1wyxe.top</t>
  </si>
  <si>
    <t>everynurse.org</t>
  </si>
  <si>
    <t>arij.net</t>
  </si>
  <si>
    <t>sslsites.de</t>
  </si>
  <si>
    <t>terracehouse-fun.net</t>
  </si>
  <si>
    <t>manulife.com.ph</t>
  </si>
  <si>
    <t>t2jav.com</t>
  </si>
  <si>
    <t>bluespeedpassplus.com</t>
  </si>
  <si>
    <t>lanxess-arena.de</t>
  </si>
  <si>
    <t>justcasualdating.life</t>
  </si>
  <si>
    <t>folly-farm.co.uk</t>
  </si>
  <si>
    <t>udla.cl</t>
  </si>
  <si>
    <t>alrashedin.com</t>
  </si>
  <si>
    <t>poehalisnami.kz</t>
  </si>
  <si>
    <t>onelicense.net</t>
  </si>
  <si>
    <t>ballast-nedam.nl</t>
  </si>
  <si>
    <t>zezo.org</t>
  </si>
  <si>
    <t>ellisjamesdesigns.com</t>
  </si>
  <si>
    <t>asyhar.id</t>
  </si>
  <si>
    <t>gamegear.be</t>
  </si>
  <si>
    <t>primeiralinha.com.br</t>
  </si>
  <si>
    <t>api-ingenico.com</t>
  </si>
  <si>
    <t>coloradowebcam.net</t>
  </si>
  <si>
    <t>email-format.com</t>
  </si>
  <si>
    <t>promolta.com</t>
  </si>
  <si>
    <t>d7mxgn3kr8v4.net</t>
  </si>
  <si>
    <t>dufour-yachts.com</t>
  </si>
  <si>
    <t>awesome-go.com</t>
  </si>
  <si>
    <t>ogame.org</t>
  </si>
  <si>
    <t>beagle.com.au</t>
  </si>
  <si>
    <t>bmwland.ru</t>
  </si>
  <si>
    <t>medxcelfm.com</t>
  </si>
  <si>
    <t>digitalcenter.org</t>
  </si>
  <si>
    <t>lkninternet.com</t>
  </si>
  <si>
    <t>pel.cz</t>
  </si>
  <si>
    <t>favarger.com</t>
  </si>
  <si>
    <t>futmondo.com</t>
  </si>
  <si>
    <t>remarketingpixel.com</t>
  </si>
  <si>
    <t>zilesinopti.ro</t>
  </si>
  <si>
    <t>cowi.dk</t>
  </si>
  <si>
    <t>onlinebmicalculator.com</t>
  </si>
  <si>
    <t>e-muse.com.tw</t>
  </si>
  <si>
    <t>singhbhumrefractory.com</t>
  </si>
  <si>
    <t>malt-review.com</t>
  </si>
  <si>
    <t>mnre.go.th</t>
  </si>
  <si>
    <t>conda-forge.org</t>
  </si>
  <si>
    <t>slimpics.com</t>
  </si>
  <si>
    <t>mlfmonde.org</t>
  </si>
  <si>
    <t>wfrlh.com</t>
  </si>
  <si>
    <t>pomeps.org</t>
  </si>
  <si>
    <t>dentallifeline.org</t>
  </si>
  <si>
    <t>platinym-vulcan.net</t>
  </si>
  <si>
    <t>abscent.org</t>
  </si>
  <si>
    <t>twoblindbrothers.com</t>
  </si>
  <si>
    <t>animedin.net</t>
  </si>
  <si>
    <t>bedogsavvy.com</t>
  </si>
  <si>
    <t>digituplus.com</t>
  </si>
  <si>
    <t>blssewa.com</t>
  </si>
  <si>
    <t>npnservers.nl</t>
  </si>
  <si>
    <t>freshlearn.com</t>
  </si>
  <si>
    <t>theguarantybank.com</t>
  </si>
  <si>
    <t>iptv.org.ua</t>
  </si>
  <si>
    <t>g2gbk8.com</t>
  </si>
  <si>
    <t>johnny-shop.top</t>
  </si>
  <si>
    <t>wrhs.se</t>
  </si>
  <si>
    <t>onex86813.top</t>
  </si>
  <si>
    <t>pittsburghfoodbank.org</t>
  </si>
  <si>
    <t>bill-one.com</t>
  </si>
  <si>
    <t>grv.org.au</t>
  </si>
  <si>
    <t>5dreqe69z8vw.net</t>
  </si>
  <si>
    <t>spicinemas.in</t>
  </si>
  <si>
    <t>outleads.com</t>
  </si>
  <si>
    <t>gussbkpr.website</t>
  </si>
  <si>
    <t>websavers.ca</t>
  </si>
  <si>
    <t>1wbys.top</t>
  </si>
  <si>
    <t>dldolls.com</t>
  </si>
  <si>
    <t>skinny.co.nz</t>
  </si>
  <si>
    <t>squigglepark.com</t>
  </si>
  <si>
    <t>abandonedamerica.us</t>
  </si>
  <si>
    <t>choate.com</t>
  </si>
  <si>
    <t>sergent-major.com</t>
  </si>
  <si>
    <t>directorywatches.com</t>
  </si>
  <si>
    <t>kidsarecooking.cf</t>
  </si>
  <si>
    <t>cinemaemcena.com.br</t>
  </si>
  <si>
    <t>1xbetsz.com</t>
  </si>
  <si>
    <t>lolbuild.jp</t>
  </si>
  <si>
    <t>ecssoc.io</t>
  </si>
  <si>
    <t>rrcdetstvo.ru</t>
  </si>
  <si>
    <t>osu.ac.jp</t>
  </si>
  <si>
    <t>onpack.kr</t>
  </si>
  <si>
    <t>nikhilsalvi.com</t>
  </si>
  <si>
    <t>banbif.com.pe</t>
  </si>
  <si>
    <t>clubbioknikokexonion.com</t>
  </si>
  <si>
    <t>elixinol.com</t>
  </si>
  <si>
    <t>bravoapplication.com</t>
  </si>
  <si>
    <t>randomi.fi</t>
  </si>
  <si>
    <t>1wwpl.top</t>
  </si>
  <si>
    <t>atcautosalvage.net</t>
  </si>
  <si>
    <t>uqeego.com</t>
  </si>
  <si>
    <t>benmax.vn</t>
  </si>
  <si>
    <t>esnetwork.ro</t>
  </si>
  <si>
    <t>diplomstores24.com</t>
  </si>
  <si>
    <t>bienphong.com.vn</t>
  </si>
  <si>
    <t>vkagar.com</t>
  </si>
  <si>
    <t>bag-coronavirus.ch</t>
  </si>
  <si>
    <t>money-x.xyz</t>
  </si>
  <si>
    <t>syriaroze.com</t>
  </si>
  <si>
    <t>topsoftwarecompanies.co</t>
  </si>
  <si>
    <t>carenado.com</t>
  </si>
  <si>
    <t>betamo.com</t>
  </si>
  <si>
    <t>prava-rulim.com</t>
  </si>
  <si>
    <t>wir34.site</t>
  </si>
  <si>
    <t>dankdollz.co.uk</t>
  </si>
  <si>
    <t>greenwheel.com.cn</t>
  </si>
  <si>
    <t>dnsconfig7.xyz</t>
  </si>
  <si>
    <t>artesys.co.kr</t>
  </si>
  <si>
    <t>mkyzyl.ru</t>
  </si>
  <si>
    <t>criticalserver2.net</t>
  </si>
  <si>
    <t>toplines68.ml</t>
  </si>
  <si>
    <t>yuzu.news</t>
  </si>
  <si>
    <t>town.news</t>
  </si>
  <si>
    <t>atyab.com</t>
  </si>
  <si>
    <t>docecity.com</t>
  </si>
  <si>
    <t>nubrandsoftware.com</t>
  </si>
  <si>
    <t>dash.com</t>
  </si>
  <si>
    <t>jcancer.org</t>
  </si>
  <si>
    <t>pellahosting.com</t>
  </si>
  <si>
    <t>midlandtexas.gov</t>
  </si>
  <si>
    <t>themarketear.com</t>
  </si>
  <si>
    <t>ets2modding.com</t>
  </si>
  <si>
    <t>pumagolf.com</t>
  </si>
  <si>
    <t>storis.com</t>
  </si>
  <si>
    <t>myggsa.co.za</t>
  </si>
  <si>
    <t>blackradionetwork.com</t>
  </si>
  <si>
    <t>hd-1080.com</t>
  </si>
  <si>
    <t>hostspeedy.com</t>
  </si>
  <si>
    <t>printsunglasses.com</t>
  </si>
  <si>
    <t>colorlab.io</t>
  </si>
  <si>
    <t>chungnam.net</t>
  </si>
  <si>
    <t>gigt.ru</t>
  </si>
  <si>
    <t>teknet.net</t>
  </si>
  <si>
    <t>ustimespost.com</t>
  </si>
  <si>
    <t>fissman.ru</t>
  </si>
  <si>
    <t>nic.voting</t>
  </si>
  <si>
    <t>evolvapor.com</t>
  </si>
  <si>
    <t>floristique.sg</t>
  </si>
  <si>
    <t>stiai.net</t>
  </si>
  <si>
    <t>chemoil.com</t>
  </si>
  <si>
    <t>abz.com</t>
  </si>
  <si>
    <t>darboven.com</t>
  </si>
  <si>
    <t>miskatonic.org</t>
  </si>
  <si>
    <t>threespiritdrinks.com</t>
  </si>
  <si>
    <t>muzo.com</t>
  </si>
  <si>
    <t>chiefsshopnflonline.com</t>
  </si>
  <si>
    <t>petralene.com</t>
  </si>
  <si>
    <t>silkn.com</t>
  </si>
  <si>
    <t>istanbulescortweb.com</t>
  </si>
  <si>
    <t>b-townblog.com</t>
  </si>
  <si>
    <t>slotwin.ru</t>
  </si>
  <si>
    <t>rechat.com</t>
  </si>
  <si>
    <t>demetrios.com</t>
  </si>
  <si>
    <t>clicksold.com</t>
  </si>
  <si>
    <t>streetpianos.com</t>
  </si>
  <si>
    <t>akonet.com.pl</t>
  </si>
  <si>
    <t>ingegneriagestionale.com</t>
  </si>
  <si>
    <t>express-london.uk</t>
  </si>
  <si>
    <t>9thsphere.net</t>
  </si>
  <si>
    <t>arredocasabari.it</t>
  </si>
  <si>
    <t>simple-dns.com</t>
  </si>
  <si>
    <t>connectbud.com</t>
  </si>
  <si>
    <t>motec-co.jp</t>
  </si>
  <si>
    <t>arayankim.net</t>
  </si>
  <si>
    <t>buffet-crampon.com</t>
  </si>
  <si>
    <t>trondelagfylke.no</t>
  </si>
  <si>
    <t>zbhtgmgs.com</t>
  </si>
  <si>
    <t>sodimac.com</t>
  </si>
  <si>
    <t>beinpixel.de</t>
  </si>
  <si>
    <t>bestporn10.com</t>
  </si>
  <si>
    <t>authoritycrm.com</t>
  </si>
  <si>
    <t>xdn-ttp.de</t>
  </si>
  <si>
    <t>nemoverse.io</t>
  </si>
  <si>
    <t>zjkg.net</t>
  </si>
  <si>
    <t>themagicforless.com</t>
  </si>
  <si>
    <t>rateparity.com</t>
  </si>
  <si>
    <t>joycasino-aer.xyz</t>
  </si>
  <si>
    <t>achillecontento.it</t>
  </si>
  <si>
    <t>e3dykyxgv8p2.net</t>
  </si>
  <si>
    <t>zlxxzd.com</t>
  </si>
  <si>
    <t>particularcareers.co.uk</t>
  </si>
  <si>
    <t>tactustherapy.com</t>
  </si>
  <si>
    <t>studentsassignmenthelp.co.uk</t>
  </si>
  <si>
    <t>onenov.cn</t>
  </si>
  <si>
    <t>joy-cazsina-sail.top</t>
  </si>
  <si>
    <t>stylenanda.co.kr</t>
  </si>
  <si>
    <t>1wtxe.top</t>
  </si>
  <si>
    <t>mirra.ru</t>
  </si>
  <si>
    <t>bhmhosting.com</t>
  </si>
  <si>
    <t>glas-javnosti.rs</t>
  </si>
  <si>
    <t>xn--v41bl7gj3k45b.net</t>
  </si>
  <si>
    <t>b4i.com</t>
  </si>
  <si>
    <t>songho.ca</t>
  </si>
  <si>
    <t>jettools.ru</t>
  </si>
  <si>
    <t>lowes.qa</t>
  </si>
  <si>
    <t>ebenefitssh.com</t>
  </si>
  <si>
    <t>hostpapa.com.mx</t>
  </si>
  <si>
    <t>movilfrio.com</t>
  </si>
  <si>
    <t>chatterbate.tv</t>
  </si>
  <si>
    <t>skr.de</t>
  </si>
  <si>
    <t>solanacompass.com</t>
  </si>
  <si>
    <t>antitrustinstitute.org</t>
  </si>
  <si>
    <t>ipglobe.net</t>
  </si>
  <si>
    <t>bankatfidelity.com</t>
  </si>
  <si>
    <t>clubecondominios.com.br</t>
  </si>
  <si>
    <t>brigadegroup.com</t>
  </si>
  <si>
    <t>evs45.com</t>
  </si>
  <si>
    <t>ativahost.com.br</t>
  </si>
  <si>
    <t>clapperapp.com</t>
  </si>
  <si>
    <t>martinagency.com</t>
  </si>
  <si>
    <t>lingyun.in</t>
  </si>
  <si>
    <t>itgdata.net</t>
  </si>
  <si>
    <t>nintendoswitch.com.cn</t>
  </si>
  <si>
    <t>railfan.com</t>
  </si>
  <si>
    <t>ladv.de</t>
  </si>
  <si>
    <t>blystack.cloud</t>
  </si>
  <si>
    <t>japan-architect.co.jp</t>
  </si>
  <si>
    <t>iranmehrcollege.com</t>
  </si>
  <si>
    <t>seeitmarket.com</t>
  </si>
  <si>
    <t>anyonecloud.com</t>
  </si>
  <si>
    <t>retireorlose.com</t>
  </si>
  <si>
    <t>scansoftware.com</t>
  </si>
  <si>
    <t>aigames.ae</t>
  </si>
  <si>
    <t>blueridgemusiccenter.org</t>
  </si>
  <si>
    <t>parishings.club</t>
  </si>
  <si>
    <t>tokamakenergy.co.uk</t>
  </si>
  <si>
    <t>indetail.online</t>
  </si>
  <si>
    <t>vulkanplatinum-slot.com</t>
  </si>
  <si>
    <t>tizianavigano.com</t>
  </si>
  <si>
    <t>thiscantbehappening.net</t>
  </si>
  <si>
    <t>saktiputramandiri.net.id</t>
  </si>
  <si>
    <t>apple114.com</t>
  </si>
  <si>
    <t>tourismeilesdelamadeleine.com</t>
  </si>
  <si>
    <t>resocia.jp</t>
  </si>
  <si>
    <t>education10x.in</t>
  </si>
  <si>
    <t>futureithost.com</t>
  </si>
  <si>
    <t>gg201.bet</t>
  </si>
  <si>
    <t>mosaix-services.net</t>
  </si>
  <si>
    <t>440net.net</t>
  </si>
  <si>
    <t>hunt4k.com</t>
  </si>
  <si>
    <t>r35zggbofs920j.live</t>
  </si>
  <si>
    <t>faded.is</t>
  </si>
  <si>
    <t>hst.com</t>
  </si>
  <si>
    <t>pinpaifushi.com</t>
  </si>
  <si>
    <t>cabinetdoors.com</t>
  </si>
  <si>
    <t>unnersosew.com</t>
  </si>
  <si>
    <t>rambo.codes</t>
  </si>
  <si>
    <t>dolphinmusic.co.uk</t>
  </si>
  <si>
    <t>kor1xbet.com</t>
  </si>
  <si>
    <t>vwservers.co.uk</t>
  </si>
  <si>
    <t>marriagehelper.com</t>
  </si>
  <si>
    <t>ookupdate.net</t>
  </si>
  <si>
    <t>mywage.org</t>
  </si>
  <si>
    <t>radioguetersloh.de</t>
  </si>
  <si>
    <t>get-baked-get-sober.com</t>
  </si>
  <si>
    <t>jamiahamdard.edu</t>
  </si>
  <si>
    <t>nsnam.org</t>
  </si>
  <si>
    <t>mediagossips.com</t>
  </si>
  <si>
    <t>nautique.com</t>
  </si>
  <si>
    <t>agapedesign.it</t>
  </si>
  <si>
    <t>new-day-loans.com</t>
  </si>
  <si>
    <t>zingcorp.com.au</t>
  </si>
  <si>
    <t>adsmart.net</t>
  </si>
  <si>
    <t>calgaryeconomicdevelopment.com</t>
  </si>
  <si>
    <t>humour.com</t>
  </si>
  <si>
    <t>webok.it</t>
  </si>
  <si>
    <t>hdrezkajjfhr5.net</t>
  </si>
  <si>
    <t>oviramundos.com</t>
  </si>
  <si>
    <t>vwvan.kr</t>
  </si>
  <si>
    <t>shootingpeople.org</t>
  </si>
  <si>
    <t>krasovetzconsulting.com</t>
  </si>
  <si>
    <t>28328.ru</t>
  </si>
  <si>
    <t>floatingislandapps.com</t>
  </si>
  <si>
    <t>hieizan.or.jp</t>
  </si>
  <si>
    <t>xgw.cz</t>
  </si>
  <si>
    <t>zparks.org</t>
  </si>
  <si>
    <t>promon.co</t>
  </si>
  <si>
    <t>diplomshop-24.com</t>
  </si>
  <si>
    <t>dyncdn2.com</t>
  </si>
  <si>
    <t>topgambling.net</t>
  </si>
  <si>
    <t>tireos.net</t>
  </si>
  <si>
    <t>kolumbus.no</t>
  </si>
  <si>
    <t>i-sea.com</t>
  </si>
  <si>
    <t>pcamerica.com</t>
  </si>
  <si>
    <t>uffizi.com</t>
  </si>
  <si>
    <t>eurobetg.xyz</t>
  </si>
  <si>
    <t>appnapc.com</t>
  </si>
  <si>
    <t>dramz.shop</t>
  </si>
  <si>
    <t>leadin.com</t>
  </si>
  <si>
    <t>tnnz.io</t>
  </si>
  <si>
    <t>continentalpark.com</t>
  </si>
  <si>
    <t>portonvictor.org</t>
  </si>
  <si>
    <t>proteinworld.com</t>
  </si>
  <si>
    <t>skyauction.com</t>
  </si>
  <si>
    <t>27p6qp79zyr1.net</t>
  </si>
  <si>
    <t>mt-market.net</t>
  </si>
  <si>
    <t>hackbrightacademy.com</t>
  </si>
  <si>
    <t>mangakakalot.app</t>
  </si>
  <si>
    <t>jlwockee.xyz</t>
  </si>
  <si>
    <t>kisskiss.tv</t>
  </si>
  <si>
    <t>fussball-liveticker.eu</t>
  </si>
  <si>
    <t>wellsquad.com</t>
  </si>
  <si>
    <t>streamsthunder.tv</t>
  </si>
  <si>
    <t>ligaconsult.com.ua</t>
  </si>
  <si>
    <t>animesonline.app</t>
  </si>
  <si>
    <t>dijiha.com</t>
  </si>
  <si>
    <t>zetflix.lol</t>
  </si>
  <si>
    <t>shopcadacdn.com</t>
  </si>
  <si>
    <t>toplines131.tk</t>
  </si>
  <si>
    <t>thetopteninfo.com</t>
  </si>
  <si>
    <t>reallifecam.blog</t>
  </si>
  <si>
    <t>etos.com</t>
  </si>
  <si>
    <t>tunisie-annonce.com</t>
  </si>
  <si>
    <t>doituniquely.com</t>
  </si>
  <si>
    <t>margaretwheatley.com</t>
  </si>
  <si>
    <t>originals-diplomas.com</t>
  </si>
  <si>
    <t>devs.mx</t>
  </si>
  <si>
    <t>mockjs.com</t>
  </si>
  <si>
    <t>amunutus.com</t>
  </si>
  <si>
    <t>jeanswest.com.au</t>
  </si>
  <si>
    <t>longhaivn.com</t>
  </si>
  <si>
    <t>unleashedanimals.de</t>
  </si>
  <si>
    <t>nationalparks.uk</t>
  </si>
  <si>
    <t>allvuesystems.com</t>
  </si>
  <si>
    <t>huaxu-pc.com</t>
  </si>
  <si>
    <t>phinneycenter.org</t>
  </si>
  <si>
    <t>pleagueofficial.com</t>
  </si>
  <si>
    <t>best-dating-sites-2023.com</t>
  </si>
  <si>
    <t>centroculturalrecoleta.org</t>
  </si>
  <si>
    <t>coglative.com</t>
  </si>
  <si>
    <t>striptoks.com</t>
  </si>
  <si>
    <t>mdr13owkg.cc</t>
  </si>
  <si>
    <t>foodbycountry.com</t>
  </si>
  <si>
    <t>xx-football.com</t>
  </si>
  <si>
    <t>cass.org.cn</t>
  </si>
  <si>
    <t>namastream.com</t>
  </si>
  <si>
    <t>zndweb.com</t>
  </si>
  <si>
    <t>flint25.com</t>
  </si>
  <si>
    <t>gitr-film.site</t>
  </si>
  <si>
    <t>ab.net.tr</t>
  </si>
  <si>
    <t>lamed.top</t>
  </si>
  <si>
    <t>science4us.com</t>
  </si>
  <si>
    <t>lnd.bz</t>
  </si>
  <si>
    <t>wluwplyh.biz</t>
  </si>
  <si>
    <t>curtisbrowncreative.co.uk</t>
  </si>
  <si>
    <t>melbournefringe.com.au</t>
  </si>
  <si>
    <t>1x2plus.com</t>
  </si>
  <si>
    <t>happytalk.io</t>
  </si>
  <si>
    <t>vermilioncorp.com</t>
  </si>
  <si>
    <t>sibboventures.com</t>
  </si>
  <si>
    <t>gaew9seshieb.live</t>
  </si>
  <si>
    <t>hostingvibeone.com</t>
  </si>
  <si>
    <t>d211.info</t>
  </si>
  <si>
    <t>amanote.com</t>
  </si>
  <si>
    <t>ekosnegocios.com</t>
  </si>
  <si>
    <t>integrative9.com</t>
  </si>
  <si>
    <t>commstbk.com</t>
  </si>
  <si>
    <t>paremanel.org</t>
  </si>
  <si>
    <t>nextep.com</t>
  </si>
  <si>
    <t>edennetwork.io</t>
  </si>
  <si>
    <t>menopause.org.au</t>
  </si>
  <si>
    <t>weiserlock.com</t>
  </si>
  <si>
    <t>orisonbooks.com</t>
  </si>
  <si>
    <t>ibiza55.com</t>
  </si>
  <si>
    <t>nic.anz</t>
  </si>
  <si>
    <t>hamptonhyundai.com</t>
  </si>
  <si>
    <t>juegosdemugen.com</t>
  </si>
  <si>
    <t>egenera.com</t>
  </si>
  <si>
    <t>yollacalls.ru</t>
  </si>
  <si>
    <t>ramazzotti.com</t>
  </si>
  <si>
    <t>uptownmagazine.com</t>
  </si>
  <si>
    <t>suitt.edu.ua</t>
  </si>
  <si>
    <t>penskelogistics.com</t>
  </si>
  <si>
    <t>teknoku.me</t>
  </si>
  <si>
    <t>theprintbar.com</t>
  </si>
  <si>
    <t>teacherrecord.com</t>
  </si>
  <si>
    <t>onionmail.com</t>
  </si>
  <si>
    <t>doctor-canna.biz</t>
  </si>
  <si>
    <t>reenio.cz</t>
  </si>
  <si>
    <t>naavik.co</t>
  </si>
  <si>
    <t>ru-watch.com</t>
  </si>
  <si>
    <t>kmclml.top</t>
  </si>
  <si>
    <t>metaverseihale.com</t>
  </si>
  <si>
    <t>emergencymgmt.com</t>
  </si>
  <si>
    <t>elex.ru</t>
  </si>
  <si>
    <t>facultyadvisers.cf</t>
  </si>
  <si>
    <t>paleohacks-mailing.com</t>
  </si>
  <si>
    <t>evintagesex.com</t>
  </si>
  <si>
    <t>zerohash.com</t>
  </si>
  <si>
    <t>hostingwatches.com</t>
  </si>
  <si>
    <t>laprimeracloud05.com</t>
  </si>
  <si>
    <t>thegrrreport.com</t>
  </si>
  <si>
    <t>indiato.net</t>
  </si>
  <si>
    <t>genstarnetcable.com</t>
  </si>
  <si>
    <t>szyxflb.com</t>
  </si>
  <si>
    <t>iboxua.com</t>
  </si>
  <si>
    <t>goldenglimpse.com</t>
  </si>
  <si>
    <t>rvlivecasino.com</t>
  </si>
  <si>
    <t>neta.pl</t>
  </si>
  <si>
    <t>casinovlk24.top</t>
  </si>
  <si>
    <t>reviewadda.com</t>
  </si>
  <si>
    <t>coxcable-online.com</t>
  </si>
  <si>
    <t>incbase.net</t>
  </si>
  <si>
    <t>tk-elko.ru</t>
  </si>
  <si>
    <t>forodecostarica.com</t>
  </si>
  <si>
    <t>shansbet.com</t>
  </si>
  <si>
    <t>hkservice.com</t>
  </si>
  <si>
    <t>groupbreakchecklists.com</t>
  </si>
  <si>
    <t>comnet.gt</t>
  </si>
  <si>
    <t>deereemployeescu.com</t>
  </si>
  <si>
    <t>undeniable.info</t>
  </si>
  <si>
    <t>shadow-garden.jp</t>
  </si>
  <si>
    <t>pornolist.online</t>
  </si>
  <si>
    <t>etenders.gov.za</t>
  </si>
  <si>
    <t>croydonguardian.co.uk</t>
  </si>
  <si>
    <t>pexel.com</t>
  </si>
  <si>
    <t>russia.org.cn</t>
  </si>
  <si>
    <t>giveawow.com</t>
  </si>
  <si>
    <t>tripeditor.com</t>
  </si>
  <si>
    <t>zreni.ru</t>
  </si>
  <si>
    <t>blutmagie.de</t>
  </si>
  <si>
    <t>androidinstalls.cf</t>
  </si>
  <si>
    <t>kinonadzor.club</t>
  </si>
  <si>
    <t>publicampaign.org</t>
  </si>
  <si>
    <t>acmewd.com</t>
  </si>
  <si>
    <t>tahsinhouse.com</t>
  </si>
  <si>
    <t>rstreaminghd.com</t>
  </si>
  <si>
    <t>service-kiosk.com</t>
  </si>
  <si>
    <t>dragonbox.de</t>
  </si>
  <si>
    <t>sesame.bg</t>
  </si>
  <si>
    <t>teamtelco.co.zw</t>
  </si>
  <si>
    <t>fairpockets.in</t>
  </si>
  <si>
    <t>threepatrons.org</t>
  </si>
  <si>
    <t>hotels-tr.net</t>
  </si>
  <si>
    <t>banarasarts.com</t>
  </si>
  <si>
    <t>palanytsya.com</t>
  </si>
  <si>
    <t>eldt.plus</t>
  </si>
  <si>
    <t>yundianseo.com</t>
  </si>
  <si>
    <t>intensivecare.net</t>
  </si>
  <si>
    <t>flashlearners.com</t>
  </si>
  <si>
    <t>neighbourhoodalert.co.uk</t>
  </si>
  <si>
    <t>sheffer-crossword.com</t>
  </si>
  <si>
    <t>starcompartners.com</t>
  </si>
  <si>
    <t>http.com</t>
  </si>
  <si>
    <t>accountingwatches.com</t>
  </si>
  <si>
    <t>toyfactorydns.com</t>
  </si>
  <si>
    <t>uzumarket.co.kr</t>
  </si>
  <si>
    <t>kauaicountyfarmbureau.org</t>
  </si>
  <si>
    <t>kumara-hotspot.net</t>
  </si>
  <si>
    <t>jollydns.org</t>
  </si>
  <si>
    <t>dgkantravel.com</t>
  </si>
  <si>
    <t>muitotosto.com</t>
  </si>
  <si>
    <t>mnemon.ru</t>
  </si>
  <si>
    <t>aerodisk.ru</t>
  </si>
  <si>
    <t>pkjiqun3.com</t>
  </si>
  <si>
    <t>mycopilot.com</t>
  </si>
  <si>
    <t>winteroak.org.uk</t>
  </si>
  <si>
    <t>captrustfreedom.cf</t>
  </si>
  <si>
    <t>sohosted50.com</t>
  </si>
  <si>
    <t>crozilla.com</t>
  </si>
  <si>
    <t>bannhamienphi.com</t>
  </si>
  <si>
    <t>westcoastcfb.com</t>
  </si>
  <si>
    <t>republic.com.ua</t>
  </si>
  <si>
    <t>ostglobal.com</t>
  </si>
  <si>
    <t>hpatekphilippe.com</t>
  </si>
  <si>
    <t>drewwilson.com</t>
  </si>
  <si>
    <t>spenmo.com</t>
  </si>
  <si>
    <t>holidogtimes.com</t>
  </si>
  <si>
    <t>ghostfiregaming.com</t>
  </si>
  <si>
    <t>hoken-station.co.jp</t>
  </si>
  <si>
    <t>sportda.com</t>
  </si>
  <si>
    <t>guruyes.com</t>
  </si>
  <si>
    <t>svamberk.cz</t>
  </si>
  <si>
    <t>x5club.ru</t>
  </si>
  <si>
    <t>motociclism.ro</t>
  </si>
  <si>
    <t>listen2music.ir</t>
  </si>
  <si>
    <t>booboo.cc</t>
  </si>
  <si>
    <t>xn--2qus9awz1a6ygowgbua.xn--fiqs8s</t>
  </si>
  <si>
    <t>anons.com.ua</t>
  </si>
  <si>
    <t>hollywoodparkca.com</t>
  </si>
  <si>
    <t>codingsans.com</t>
  </si>
  <si>
    <t>nncnbetg.xyz</t>
  </si>
  <si>
    <t>girlsonlyporn.com</t>
  </si>
  <si>
    <t>networkdizayn.com</t>
  </si>
  <si>
    <t>masterwatt.ru</t>
  </si>
  <si>
    <t>betbetg.xyz</t>
  </si>
  <si>
    <t>nickisdiapers.com</t>
  </si>
  <si>
    <t>bankchart.kz</t>
  </si>
  <si>
    <t>175pt.com</t>
  </si>
  <si>
    <t>newmediarockstars.com</t>
  </si>
  <si>
    <t>parrishhomeinspect.com</t>
  </si>
  <si>
    <t>komandacard.ru</t>
  </si>
  <si>
    <t>sunnamusk.com</t>
  </si>
  <si>
    <t>educationhq.com</t>
  </si>
  <si>
    <t>europeelects.eu</t>
  </si>
  <si>
    <t>privateapkrebrand.net</t>
  </si>
  <si>
    <t>civicarx.org</t>
  </si>
  <si>
    <t>watts-jp.com</t>
  </si>
  <si>
    <t>smol.id</t>
  </si>
  <si>
    <t>decimas.com</t>
  </si>
  <si>
    <t>ludwigsfinewine.com</t>
  </si>
  <si>
    <t>agenciavegas.com.br</t>
  </si>
  <si>
    <t>evgenev.ru</t>
  </si>
  <si>
    <t>unipiloto.edu.co</t>
  </si>
  <si>
    <t>jcal.org</t>
  </si>
  <si>
    <t>taohost.net</t>
  </si>
  <si>
    <t>visit-newhampshire.com</t>
  </si>
  <si>
    <t>animalconcerts.com</t>
  </si>
  <si>
    <t>moreliving.co.jp</t>
  </si>
  <si>
    <t>wifeaitime.live</t>
  </si>
  <si>
    <t>kanro.co.jp</t>
  </si>
  <si>
    <t>trianet.ru</t>
  </si>
  <si>
    <t>kk-net.ad.jp</t>
  </si>
  <si>
    <t>sim-technik.de</t>
  </si>
  <si>
    <t>fti-cloud.com</t>
  </si>
  <si>
    <t>d72reunion.com</t>
  </si>
  <si>
    <t>simpsoncrazy.com</t>
  </si>
  <si>
    <t>msvboppard.de</t>
  </si>
  <si>
    <t>highspeed-munich.de</t>
  </si>
  <si>
    <t>ae1stcry.com</t>
  </si>
  <si>
    <t>loadedlandscapes.com</t>
  </si>
  <si>
    <t>archiexpo.it</t>
  </si>
  <si>
    <t>mercedes-benz.se</t>
  </si>
  <si>
    <t>artinhost.ir</t>
  </si>
  <si>
    <t>unet.ca</t>
  </si>
  <si>
    <t>hdrezkantb511.net</t>
  </si>
  <si>
    <t>sombook.com.br</t>
  </si>
  <si>
    <t>nextplc.co.uk</t>
  </si>
  <si>
    <t>korenovsk.ru</t>
  </si>
  <si>
    <t>profity.ch</t>
  </si>
  <si>
    <t>moutar.de</t>
  </si>
  <si>
    <t>unknwn.com</t>
  </si>
  <si>
    <t>turbolinux.co.jp</t>
  </si>
  <si>
    <t>corvan.eu</t>
  </si>
  <si>
    <t>freeadultporn.pro</t>
  </si>
  <si>
    <t>polandvpn.net</t>
  </si>
  <si>
    <t>argoslifesaving.com</t>
  </si>
  <si>
    <t>slidegenius.com</t>
  </si>
  <si>
    <t>3l6qq082yfoksl.live</t>
  </si>
  <si>
    <t>gnmedrol.com</t>
  </si>
  <si>
    <t>jsqpro.io</t>
  </si>
  <si>
    <t>pantel.co</t>
  </si>
  <si>
    <t>fbsc.com</t>
  </si>
  <si>
    <t>casino-iks.site</t>
  </si>
  <si>
    <t>bzlnk.com</t>
  </si>
  <si>
    <t>newsfromthestates.com</t>
  </si>
  <si>
    <t>andersonsurvey.net</t>
  </si>
  <si>
    <t>city-nikopol.com.ua</t>
  </si>
  <si>
    <t>efcc.ee</t>
  </si>
  <si>
    <t>datacall.tech</t>
  </si>
  <si>
    <t>uncutjalwa.com</t>
  </si>
  <si>
    <t>rome-museum.com</t>
  </si>
  <si>
    <t>labfinder.com</t>
  </si>
  <si>
    <t>caremedtravel.cf</t>
  </si>
  <si>
    <t>parkerbeck.me</t>
  </si>
  <si>
    <t>oevp.at</t>
  </si>
  <si>
    <t>bigbluesprinklers.com</t>
  </si>
  <si>
    <t>movelia.es</t>
  </si>
  <si>
    <t>leosigh.com</t>
  </si>
  <si>
    <t>3da.it</t>
  </si>
  <si>
    <t>berkshirerealty.cf</t>
  </si>
  <si>
    <t>lambers.in</t>
  </si>
  <si>
    <t>i05b.com</t>
  </si>
  <si>
    <t>climateactionreserve.org</t>
  </si>
  <si>
    <t>productronica.com</t>
  </si>
  <si>
    <t>calanques-parcnational.fr</t>
  </si>
  <si>
    <t>comick.top</t>
  </si>
  <si>
    <t>supersaas.cn</t>
  </si>
  <si>
    <t>wam.net</t>
  </si>
  <si>
    <t>paunveiled.com</t>
  </si>
  <si>
    <t>revaustinmiles.com</t>
  </si>
  <si>
    <t>questermail.com</t>
  </si>
  <si>
    <t>gaselectriccu.com</t>
  </si>
  <si>
    <t>casca.club</t>
  </si>
  <si>
    <t>zakaz.md</t>
  </si>
  <si>
    <t>m2mcrm.com</t>
  </si>
  <si>
    <t>508fabmachining.com</t>
  </si>
  <si>
    <t>bluewater.com</t>
  </si>
  <si>
    <t>woombikes.com</t>
  </si>
  <si>
    <t>coek.info</t>
  </si>
  <si>
    <t>webpic.com.br</t>
  </si>
  <si>
    <t>esri.de</t>
  </si>
  <si>
    <t>stel.cl</t>
  </si>
  <si>
    <t>spoticar.fr</t>
  </si>
  <si>
    <t>1wwjy.top</t>
  </si>
  <si>
    <t>igrovyeavtomatyvulkan777.net</t>
  </si>
  <si>
    <t>td-automatika.ru</t>
  </si>
  <si>
    <t>hobbyspace.com</t>
  </si>
  <si>
    <t>sztengcang.com</t>
  </si>
  <si>
    <t>hdmovies23.co</t>
  </si>
  <si>
    <t>missourireview.com</t>
  </si>
  <si>
    <t>daroved.ru</t>
  </si>
  <si>
    <t>porn3d.me</t>
  </si>
  <si>
    <t>foodisgood.com</t>
  </si>
  <si>
    <t>interxion.net</t>
  </si>
  <si>
    <t>campingchannel.eu</t>
  </si>
  <si>
    <t>redwoodartgroup.com</t>
  </si>
  <si>
    <t>online-website-marketing.com</t>
  </si>
  <si>
    <t>refpayeucmqw.top</t>
  </si>
  <si>
    <t>brooklynohio.gov</t>
  </si>
  <si>
    <t>myscore.com.ua</t>
  </si>
  <si>
    <t>aafie.com</t>
  </si>
  <si>
    <t>y7pay.top</t>
  </si>
  <si>
    <t>dorkbox.com</t>
  </si>
  <si>
    <t>pluginsviatorrent.com</t>
  </si>
  <si>
    <t>puziri.net</t>
  </si>
  <si>
    <t>sondaq.ru</t>
  </si>
  <si>
    <t>rehydrate.org</t>
  </si>
  <si>
    <t>gvcommerce.com</t>
  </si>
  <si>
    <t>breezemasti.com</t>
  </si>
  <si>
    <t>fleminghowland.com</t>
  </si>
  <si>
    <t>monix.blue</t>
  </si>
  <si>
    <t>melindamyers.com</t>
  </si>
  <si>
    <t>podcastpeople.com</t>
  </si>
  <si>
    <t>ps3fanboy.com</t>
  </si>
  <si>
    <t>refold.la</t>
  </si>
  <si>
    <t>thestudentpocketguide.com</t>
  </si>
  <si>
    <t>ailanthuslifescience.com</t>
  </si>
  <si>
    <t>rawspicebar.com</t>
  </si>
  <si>
    <t>theclimbgame.com</t>
  </si>
  <si>
    <t>fototips.ru</t>
  </si>
  <si>
    <t>emexdwc.ae</t>
  </si>
  <si>
    <t>snapagency.com</t>
  </si>
  <si>
    <t>dahlhausen.de</t>
  </si>
  <si>
    <t>casino-x-officialsite.tech</t>
  </si>
  <si>
    <t>autocab365.com</t>
  </si>
  <si>
    <t>pasoti.co.uk</t>
  </si>
  <si>
    <t>sgdigitaldns.com</t>
  </si>
  <si>
    <t>tilos.hu</t>
  </si>
  <si>
    <t>ripstone.com</t>
  </si>
  <si>
    <t>justpaint.org</t>
  </si>
  <si>
    <t>ginakdesigns.com</t>
  </si>
  <si>
    <t>lindseynapelaberg.com</t>
  </si>
  <si>
    <t>marketingkenners.nl</t>
  </si>
  <si>
    <t>tudominio.com</t>
  </si>
  <si>
    <t>emss.org.uk</t>
  </si>
  <si>
    <t>natel.com</t>
  </si>
  <si>
    <t>gigya.net</t>
  </si>
  <si>
    <t>17playboxx.com</t>
  </si>
  <si>
    <t>upcdn.xyz</t>
  </si>
  <si>
    <t>flowermeaning.com</t>
  </si>
  <si>
    <t>gw-dthcdn.com</t>
  </si>
  <si>
    <t>imperator-kasino.top</t>
  </si>
  <si>
    <t>graphism.fr</t>
  </si>
  <si>
    <t>keengardener.co.uk</t>
  </si>
  <si>
    <t>medkrmu.kz</t>
  </si>
  <si>
    <t>askservice.co.in</t>
  </si>
  <si>
    <t>uvhero.net</t>
  </si>
  <si>
    <t>w2bi.com</t>
  </si>
  <si>
    <t>04597.com.ua</t>
  </si>
  <si>
    <t>e-ipar.ru</t>
  </si>
  <si>
    <t>np.edu</t>
  </si>
  <si>
    <t>billionoysterproject.org</t>
  </si>
  <si>
    <t>perfectessay.com</t>
  </si>
  <si>
    <t>turkseria.ru</t>
  </si>
  <si>
    <t>ilovebuhurt.com</t>
  </si>
  <si>
    <t>ebreliders.cat</t>
  </si>
  <si>
    <t>umwerk-domains.de</t>
  </si>
  <si>
    <t>flashgamesplayer.com</t>
  </si>
  <si>
    <t>whitestores.co.uk</t>
  </si>
  <si>
    <t>utrain.net</t>
  </si>
  <si>
    <t>trexlist.com</t>
  </si>
  <si>
    <t>drsha.com</t>
  </si>
  <si>
    <t>oke-bet.com</t>
  </si>
  <si>
    <t>besafeua.com</t>
  </si>
  <si>
    <t>e6ma.com</t>
  </si>
  <si>
    <t>heibon-shika.com</t>
  </si>
  <si>
    <t>amarchitrakatha.com</t>
  </si>
  <si>
    <t>beorg.ru</t>
  </si>
  <si>
    <t>tb-aws.com</t>
  </si>
  <si>
    <t>val.ua</t>
  </si>
  <si>
    <t>mykmu.net</t>
  </si>
  <si>
    <t>izmirilanlari.com</t>
  </si>
  <si>
    <t>gugu5.com</t>
  </si>
  <si>
    <t>tonyskansascity.com</t>
  </si>
  <si>
    <t>casino-vulkan-stavka2.xyz</t>
  </si>
  <si>
    <t>rcnky.com</t>
  </si>
  <si>
    <t>hotelswatches.com</t>
  </si>
  <si>
    <t>10mosttoday.com</t>
  </si>
  <si>
    <t>dynamictrend.com</t>
  </si>
  <si>
    <t>iran-academy.org</t>
  </si>
  <si>
    <t>t7marketing.mx</t>
  </si>
  <si>
    <t>universalcargo.com</t>
  </si>
  <si>
    <t>mixtech.biz</t>
  </si>
  <si>
    <t>inscontact.com</t>
  </si>
  <si>
    <t>serverstoplist.com</t>
  </si>
  <si>
    <t>livenettv.io</t>
  </si>
  <si>
    <t>twestival.com</t>
  </si>
  <si>
    <t>topindianp.com</t>
  </si>
  <si>
    <t>priceyourjob.co.uk</t>
  </si>
  <si>
    <t>cases.media</t>
  </si>
  <si>
    <t>hs-rw.de</t>
  </si>
  <si>
    <t>jmdblog.com</t>
  </si>
  <si>
    <t>tviso.com</t>
  </si>
  <si>
    <t>mspdcl.info</t>
  </si>
  <si>
    <t>johnkyrk.com</t>
  </si>
  <si>
    <t>hiaztp.xyz</t>
  </si>
  <si>
    <t>fuwaihospital.org</t>
  </si>
  <si>
    <t>arenaturk.net</t>
  </si>
  <si>
    <t>goodsandnaturals.com</t>
  </si>
  <si>
    <t>skirandonneenordique.com</t>
  </si>
  <si>
    <t>allmulticam.ru</t>
  </si>
  <si>
    <t>llc4u.ru</t>
  </si>
  <si>
    <t>palmares.gov.br</t>
  </si>
  <si>
    <t>contactimpact.de</t>
  </si>
  <si>
    <t>medicalexpo.com.cn</t>
  </si>
  <si>
    <t>celticwoman.com</t>
  </si>
  <si>
    <t>meipian7.cn</t>
  </si>
  <si>
    <t>leanstartup.co</t>
  </si>
  <si>
    <t>energiebespaarlening.nl</t>
  </si>
  <si>
    <t>themexicoinn.com</t>
  </si>
  <si>
    <t>solna.se</t>
  </si>
  <si>
    <t>educatedproxy.net</t>
  </si>
  <si>
    <t>detechter.com</t>
  </si>
  <si>
    <t>pulses.org</t>
  </si>
  <si>
    <t>resurrectthe.net</t>
  </si>
  <si>
    <t>westwingnow.nl</t>
  </si>
  <si>
    <t>saleplus.vip</t>
  </si>
  <si>
    <t>websiteroof.com</t>
  </si>
  <si>
    <t>beautyinfoportal.de</t>
  </si>
  <si>
    <t>champaignil.gov</t>
  </si>
  <si>
    <t>jjkellertraining.com</t>
  </si>
  <si>
    <t>pipsnacks.com</t>
  </si>
  <si>
    <t>myopenrouter.com</t>
  </si>
  <si>
    <t>bookforme-store.com</t>
  </si>
  <si>
    <t>starquestdance.com</t>
  </si>
  <si>
    <t>morgencrew.de</t>
  </si>
  <si>
    <t>pascackmedicalcenter.com</t>
  </si>
  <si>
    <t>joycasino-aij.xyz</t>
  </si>
  <si>
    <t>canopyhosting.com</t>
  </si>
  <si>
    <t>nixwan.ru</t>
  </si>
  <si>
    <t>makuharishintoshin-aeonmall.com</t>
  </si>
  <si>
    <t>womenwin.org</t>
  </si>
  <si>
    <t>exfont.com</t>
  </si>
  <si>
    <t>cotecna.com</t>
  </si>
  <si>
    <t>stonesour.com</t>
  </si>
  <si>
    <t>lacrimosafan.ru</t>
  </si>
  <si>
    <t>chamele-on.com</t>
  </si>
  <si>
    <t>upchina.com</t>
  </si>
  <si>
    <t>bayikanalim.com</t>
  </si>
  <si>
    <t>virtualcabinetportal.com</t>
  </si>
  <si>
    <t>iitpkd.ac.in</t>
  </si>
  <si>
    <t>telepark.tv</t>
  </si>
  <si>
    <t>blockedservers.com</t>
  </si>
  <si>
    <t>russianpoetsfund.com</t>
  </si>
  <si>
    <t>s-euro-tabs.shop</t>
  </si>
  <si>
    <t>betelgeza.su</t>
  </si>
  <si>
    <t>orbimex.com.mx</t>
  </si>
  <si>
    <t>formulerusa.com</t>
  </si>
  <si>
    <t>cre.fm</t>
  </si>
  <si>
    <t>napdelcaribe.com.do</t>
  </si>
  <si>
    <t>bankofcastile.com</t>
  </si>
  <si>
    <t>axio88.one</t>
  </si>
  <si>
    <t>chingfung.com.cn</t>
  </si>
  <si>
    <t>wifimaster.tech</t>
  </si>
  <si>
    <t>one1cloud.com</t>
  </si>
  <si>
    <t>clearrave.co.jp</t>
  </si>
  <si>
    <t>solomono.ru</t>
  </si>
  <si>
    <t>cimbthai.com</t>
  </si>
  <si>
    <t>ecarthage.com</t>
  </si>
  <si>
    <t>ahzmdq.cn</t>
  </si>
  <si>
    <t>nablagoe.ru</t>
  </si>
  <si>
    <t>antarvasnastory.net</t>
  </si>
  <si>
    <t>einsurance.com</t>
  </si>
  <si>
    <t>boomcdn.com</t>
  </si>
  <si>
    <t>2chicksandahammer.com</t>
  </si>
  <si>
    <t>game-zon.com</t>
  </si>
  <si>
    <t>losant.com</t>
  </si>
  <si>
    <t>macmoney.pl</t>
  </si>
  <si>
    <t>stop-the-war-now.com</t>
  </si>
  <si>
    <t>csgo-download.ru</t>
  </si>
  <si>
    <t>casinofrank.co</t>
  </si>
  <si>
    <t>meta-night.club</t>
  </si>
  <si>
    <t>laaco.net</t>
  </si>
  <si>
    <t>gnaija.net</t>
  </si>
  <si>
    <t>cls-design.com</t>
  </si>
  <si>
    <t>xn----itbjbj2arv.xn--p1ai</t>
  </si>
  <si>
    <t>1000uc.com</t>
  </si>
  <si>
    <t>dqkrk.com</t>
  </si>
  <si>
    <t>golfmoose.com</t>
  </si>
  <si>
    <t>psi.co.jp</t>
  </si>
  <si>
    <t>siterost.net</t>
  </si>
  <si>
    <t>naughty-hub.com</t>
  </si>
  <si>
    <t>fedidcard.gov</t>
  </si>
  <si>
    <t>calculator.com.my</t>
  </si>
  <si>
    <t>pinupscasinoonline21.win</t>
  </si>
  <si>
    <t>moxingshu.com.cn</t>
  </si>
  <si>
    <t>2vonline.ru</t>
  </si>
  <si>
    <t>bbaaviation.net</t>
  </si>
  <si>
    <t>ieeevr.org</t>
  </si>
  <si>
    <t>grokbase.com</t>
  </si>
  <si>
    <t>uffizi.org</t>
  </si>
  <si>
    <t>privateschoolsguide.com</t>
  </si>
  <si>
    <t>usend.ru</t>
  </si>
  <si>
    <t>ynjdtm.cn</t>
  </si>
  <si>
    <t>crayonphysics.com</t>
  </si>
  <si>
    <t>xiaofamao.com</t>
  </si>
  <si>
    <t>dreamtv.com.tr</t>
  </si>
  <si>
    <t>localhostllc.com</t>
  </si>
  <si>
    <t>telegra.fi</t>
  </si>
  <si>
    <t>sebi.org</t>
  </si>
  <si>
    <t>gorillasports.de</t>
  </si>
  <si>
    <t>euroserverhosting.com</t>
  </si>
  <si>
    <t>estudiantesdelaplata.com</t>
  </si>
  <si>
    <t>premiumcinema.ru</t>
  </si>
  <si>
    <t>space4peace.org</t>
  </si>
  <si>
    <t>news-minute24-7.org</t>
  </si>
  <si>
    <t>press-in-usa.us</t>
  </si>
  <si>
    <t>wholesaleinternet.net</t>
  </si>
  <si>
    <t>retainful.net</t>
  </si>
  <si>
    <t>comichara.com</t>
  </si>
  <si>
    <t>bezprovodoff.com</t>
  </si>
  <si>
    <t>prettynu.tv</t>
  </si>
  <si>
    <t>tucsonfreewifi.org</t>
  </si>
  <si>
    <t>platform9.io</t>
  </si>
  <si>
    <t>pendencement.bt</t>
  </si>
  <si>
    <t>go8x8.us</t>
  </si>
  <si>
    <t>csxpzlz.com</t>
  </si>
  <si>
    <t>fb-chan.biz</t>
  </si>
  <si>
    <t>anonimayzer.site</t>
  </si>
  <si>
    <t>filmpoetry.org</t>
  </si>
  <si>
    <t>vivote.gov</t>
  </si>
  <si>
    <t>mxmotorsport.ru</t>
  </si>
  <si>
    <t>teleon.com.br</t>
  </si>
  <si>
    <t>quickloansyr.com</t>
  </si>
  <si>
    <t>kobe-park.or.jp</t>
  </si>
  <si>
    <t>vulcan-udachy.com</t>
  </si>
  <si>
    <t>123sumo.net</t>
  </si>
  <si>
    <t>moneypro.net</t>
  </si>
  <si>
    <t>usersonlnet.com</t>
  </si>
  <si>
    <t>additioapp.com</t>
  </si>
  <si>
    <t>kuci.org</t>
  </si>
  <si>
    <t>ccsuresults.com</t>
  </si>
  <si>
    <t>splicenet.com.br</t>
  </si>
  <si>
    <t>datenzuhause.at</t>
  </si>
  <si>
    <t>long-champhandbags.org.uk</t>
  </si>
  <si>
    <t>unionsavings.com</t>
  </si>
  <si>
    <t>tisda.eu</t>
  </si>
  <si>
    <t>alpinservers.net</t>
  </si>
  <si>
    <t>vitest.dev</t>
  </si>
  <si>
    <t>sugarbrookfarms.com</t>
  </si>
  <si>
    <t>novadocta.com</t>
  </si>
  <si>
    <t>timothykeller.com</t>
  </si>
  <si>
    <t>tubexo.tv</t>
  </si>
  <si>
    <t>piscapisca.pt</t>
  </si>
  <si>
    <t>rukodelie-zarabotok.ru</t>
  </si>
  <si>
    <t>nftmetaverse.news</t>
  </si>
  <si>
    <t>medical-spravk.ru</t>
  </si>
  <si>
    <t>cityvet.com</t>
  </si>
  <si>
    <t>internet-m.ru</t>
  </si>
  <si>
    <t>fpncash.com</t>
  </si>
  <si>
    <t>mediavisie.net</t>
  </si>
  <si>
    <t>findputin.com</t>
  </si>
  <si>
    <t>alfavps.com</t>
  </si>
  <si>
    <t>onilab.com</t>
  </si>
  <si>
    <t>cite.com.my</t>
  </si>
  <si>
    <t>paytrenbogor.id</t>
  </si>
  <si>
    <t>ciab.com</t>
  </si>
  <si>
    <t>myyahoo.com</t>
  </si>
  <si>
    <t>pinup-casino7.xyz</t>
  </si>
  <si>
    <t>pianetacellulare.it</t>
  </si>
  <si>
    <t>freakyza.co.za</t>
  </si>
  <si>
    <t>cocoa-job.jp</t>
  </si>
  <si>
    <t>netzmafia.de</t>
  </si>
  <si>
    <t>crimeanbridgedown.com.ua</t>
  </si>
  <si>
    <t>ceodelhi.gov.in</t>
  </si>
  <si>
    <t>dinhduongchobe.org</t>
  </si>
  <si>
    <t>memorycow.co.uk</t>
  </si>
  <si>
    <t>aplaycasinogood.net</t>
  </si>
  <si>
    <t>macymcadoo.org</t>
  </si>
  <si>
    <t>kronikaonline.ro</t>
  </si>
  <si>
    <t>milfsporn.tv</t>
  </si>
  <si>
    <t>alumio.com</t>
  </si>
  <si>
    <t>taxeswatches.com</t>
  </si>
  <si>
    <t>mamicode.com</t>
  </si>
  <si>
    <t>bankruptcywatches.com</t>
  </si>
  <si>
    <t>xxxnude.cc</t>
  </si>
  <si>
    <t>pso-world.com</t>
  </si>
  <si>
    <t>kazinovulkandeluxe.com</t>
  </si>
  <si>
    <t>pq.cz</t>
  </si>
  <si>
    <t>michaelhoppengallery.com</t>
  </si>
  <si>
    <t>recipes0o.xyz</t>
  </si>
  <si>
    <t>skyhost.systems</t>
  </si>
  <si>
    <t>ylxdtww.com</t>
  </si>
  <si>
    <t>wolfsblut.com</t>
  </si>
  <si>
    <t>shoofnet.online</t>
  </si>
  <si>
    <t>satcom.kg</t>
  </si>
  <si>
    <t>dmlnet.net</t>
  </si>
  <si>
    <t>ivermectpill.com</t>
  </si>
  <si>
    <t>asklobster.com</t>
  </si>
  <si>
    <t>twodoorcinemaclub.com</t>
  </si>
  <si>
    <t>rkzbetg.xyz</t>
  </si>
  <si>
    <t>sattology.org</t>
  </si>
  <si>
    <t>lugliv.com</t>
  </si>
  <si>
    <t>acuatlanta.net</t>
  </si>
  <si>
    <t>dmcionecastillaplace.com</t>
  </si>
  <si>
    <t>rexporn.com</t>
  </si>
  <si>
    <t>pic2map.com</t>
  </si>
  <si>
    <t>net-ability.com</t>
  </si>
  <si>
    <t>ev777pu.com</t>
  </si>
  <si>
    <t>booostr.co</t>
  </si>
  <si>
    <t>directorsnotes.com</t>
  </si>
  <si>
    <t>ex-edu.ru</t>
  </si>
  <si>
    <t>newtoki166.com</t>
  </si>
  <si>
    <t>matic.com</t>
  </si>
  <si>
    <t>wybory.gov.pl</t>
  </si>
  <si>
    <t>galleriesnow.net</t>
  </si>
  <si>
    <t>anti-popsa.com</t>
  </si>
  <si>
    <t>maxgaming.no</t>
  </si>
  <si>
    <t>focus-sport.club.tw</t>
  </si>
  <si>
    <t>meiwen.net.cn</t>
  </si>
  <si>
    <t>5centcasino.com</t>
  </si>
  <si>
    <t>stat.kz</t>
  </si>
  <si>
    <t>animeginga.ml</t>
  </si>
  <si>
    <t>newsreviews.org</t>
  </si>
  <si>
    <t>betwinner-436814.top</t>
  </si>
  <si>
    <t>melodysusie.com</t>
  </si>
  <si>
    <t>bollnas.se</t>
  </si>
  <si>
    <t>polihome.gr</t>
  </si>
  <si>
    <t>husuko.xyz</t>
  </si>
  <si>
    <t>beauty4k.com</t>
  </si>
  <si>
    <t>dzerghinsk.org</t>
  </si>
  <si>
    <t>brokeragebuilder.com</t>
  </si>
  <si>
    <t>condocommandos.net</t>
  </si>
  <si>
    <t>adnetworkperformance.com</t>
  </si>
  <si>
    <t>replicaluxury.ru</t>
  </si>
  <si>
    <t>coffeejp.com</t>
  </si>
  <si>
    <t>afrique-libre.com</t>
  </si>
  <si>
    <t>pellpax.co.uk</t>
  </si>
  <si>
    <t>dkshared2.com</t>
  </si>
  <si>
    <t>digitalt.tv</t>
  </si>
  <si>
    <t>cityofsulphurokla.cf</t>
  </si>
  <si>
    <t>carwax.ir</t>
  </si>
  <si>
    <t>streaam.net</t>
  </si>
  <si>
    <t>viacord.com</t>
  </si>
  <si>
    <t>cglao.com</t>
  </si>
  <si>
    <t>property-appraiser.org</t>
  </si>
  <si>
    <t>thebestforfitness.best</t>
  </si>
  <si>
    <t>pthaigastro.org</t>
  </si>
  <si>
    <t>wordscoach.com</t>
  </si>
  <si>
    <t>vitruvius.com.br</t>
  </si>
  <si>
    <t>marketingwebdirectory.com</t>
  </si>
  <si>
    <t>first-buggy.ru</t>
  </si>
  <si>
    <t>denbighict.org.uk</t>
  </si>
  <si>
    <t>thrivetrm.com</t>
  </si>
  <si>
    <t>ubaye.com</t>
  </si>
  <si>
    <t>ketquabongda.com</t>
  </si>
  <si>
    <t>fyfgame.com</t>
  </si>
  <si>
    <t>clg88.net</t>
  </si>
  <si>
    <t>zipcode.com.ng</t>
  </si>
  <si>
    <t>marumiya.co.jp</t>
  </si>
  <si>
    <t>hikeit.ru</t>
  </si>
  <si>
    <t>mobileaffiliate.jp</t>
  </si>
  <si>
    <t>eswcompany.com</t>
  </si>
  <si>
    <t>atlaspain.it</t>
  </si>
  <si>
    <t>dri.ne.jp</t>
  </si>
  <si>
    <t>curteaveche.ro</t>
  </si>
  <si>
    <t>rfbd.org</t>
  </si>
  <si>
    <t>shruthihits.com</t>
  </si>
  <si>
    <t>1wuui.top</t>
  </si>
  <si>
    <t>autoinsuranceforusa.com</t>
  </si>
  <si>
    <t>loveimageswallpaper.com</t>
  </si>
  <si>
    <t>mechanicalc.com</t>
  </si>
  <si>
    <t>nazrrdk.ru</t>
  </si>
  <si>
    <t>biz-zon.ru</t>
  </si>
  <si>
    <t>olimpik09.online</t>
  </si>
  <si>
    <t>pfbuzz.com</t>
  </si>
  <si>
    <t>1wvsa.top</t>
  </si>
  <si>
    <t>uzmovii.com</t>
  </si>
  <si>
    <t>isnull.info</t>
  </si>
  <si>
    <t>webzsolutions.co.in</t>
  </si>
  <si>
    <t>xexe.club</t>
  </si>
  <si>
    <t>schotech.com</t>
  </si>
  <si>
    <t>online-vm.com</t>
  </si>
  <si>
    <t>smartmedicalproducts.com</t>
  </si>
  <si>
    <t>infofuturo.net</t>
  </si>
  <si>
    <t>jpbabe.com</t>
  </si>
  <si>
    <t>joy-cazsina-see.top</t>
  </si>
  <si>
    <t>rfms.online</t>
  </si>
  <si>
    <t>micross.com</t>
  </si>
  <si>
    <t>calixtaondemand.com</t>
  </si>
  <si>
    <t>synergyforgas.com</t>
  </si>
  <si>
    <t>reseau-chu.org</t>
  </si>
  <si>
    <t>aimeizx.com</t>
  </si>
  <si>
    <t>muslimthaipost.com</t>
  </si>
  <si>
    <t>newmedenergy.com</t>
  </si>
  <si>
    <t>ekkw.de</t>
  </si>
  <si>
    <t>metto.com.sg</t>
  </si>
  <si>
    <t>influu.me</t>
  </si>
  <si>
    <t>weeklylearner.com</t>
  </si>
  <si>
    <t>hakone-tozan.co.jp</t>
  </si>
  <si>
    <t>bajopalabra.com.mx</t>
  </si>
  <si>
    <t>aktuelno.me</t>
  </si>
  <si>
    <t>danjou.info</t>
  </si>
  <si>
    <t>uic.edu.mx</t>
  </si>
  <si>
    <t>hypothetical-bias.cf</t>
  </si>
  <si>
    <t>revolutionary-war-and-beyond.com</t>
  </si>
  <si>
    <t>museoauto.it</t>
  </si>
  <si>
    <t>tweetshift.com</t>
  </si>
  <si>
    <t>sssc.or.jp</t>
  </si>
  <si>
    <t>seccountry.com</t>
  </si>
  <si>
    <t>wizard.de</t>
  </si>
  <si>
    <t>joy-cazsina-reds.top</t>
  </si>
  <si>
    <t>mypowermall.com</t>
  </si>
  <si>
    <t>onsale.com</t>
  </si>
  <si>
    <t>mahbeauty.ir</t>
  </si>
  <si>
    <t>bazzar.rs</t>
  </si>
  <si>
    <t>fjzx.gov.cn</t>
  </si>
  <si>
    <t>youtubeabonesi.com</t>
  </si>
  <si>
    <t>univd.edu.ua</t>
  </si>
  <si>
    <t>timeglider.com</t>
  </si>
  <si>
    <t>webclaims.com</t>
  </si>
  <si>
    <t>sidsavara.com</t>
  </si>
  <si>
    <t>76a9e2d7ca.com</t>
  </si>
  <si>
    <t>borlamufflers.cf</t>
  </si>
  <si>
    <t>pazarziraat.com</t>
  </si>
  <si>
    <t>supertopclick.club</t>
  </si>
  <si>
    <t>leptonsoftware.com</t>
  </si>
  <si>
    <t>smithandcrown.com</t>
  </si>
  <si>
    <t>edfman.com</t>
  </si>
  <si>
    <t>putlocker.page</t>
  </si>
  <si>
    <t>souda-kyoto.jp</t>
  </si>
  <si>
    <t>jobkola.com</t>
  </si>
  <si>
    <t>fast-farma.com</t>
  </si>
  <si>
    <t>joycasinovip.top</t>
  </si>
  <si>
    <t>gtorrent.ru</t>
  </si>
  <si>
    <t>2draw.net</t>
  </si>
  <si>
    <t>wbfrt.com</t>
  </si>
  <si>
    <t>studieframjandet.se</t>
  </si>
  <si>
    <t>zyufl.edu.cn</t>
  </si>
  <si>
    <t>merseycare.nhs.uk</t>
  </si>
  <si>
    <t>calcities.org</t>
  </si>
  <si>
    <t>overinsider.com</t>
  </si>
  <si>
    <t>forwardmx.io</t>
  </si>
  <si>
    <t>ptechnicians.com</t>
  </si>
  <si>
    <t>orainc.com</t>
  </si>
  <si>
    <t>thesocialtribune.com</t>
  </si>
  <si>
    <t>leajkrnfbbrecdeefree.cf</t>
  </si>
  <si>
    <t>eustismortgage.com</t>
  </si>
  <si>
    <t>mdysresort.com</t>
  </si>
  <si>
    <t>seobatch146.ml</t>
  </si>
  <si>
    <t>moaliofficial.com</t>
  </si>
  <si>
    <t>playmuz.ru</t>
  </si>
  <si>
    <t>ncclondon.ac.uk</t>
  </si>
  <si>
    <t>kupitt-ryazan-medspravkii.ru</t>
  </si>
  <si>
    <t>sliv-online.ru</t>
  </si>
  <si>
    <t>sw.edu</t>
  </si>
  <si>
    <t>mommombabyfood.com</t>
  </si>
  <si>
    <t>enviroportal.sk</t>
  </si>
  <si>
    <t>atsglobe.com</t>
  </si>
  <si>
    <t>realtai.ru</t>
  </si>
  <si>
    <t>toptechno24.com</t>
  </si>
  <si>
    <t>lhasayx.com</t>
  </si>
  <si>
    <t>spaceo.ca</t>
  </si>
  <si>
    <t>udn-taiwan.com</t>
  </si>
  <si>
    <t>pistilsnursery.com</t>
  </si>
  <si>
    <t>hanaumabaystatepark.com</t>
  </si>
  <si>
    <t>southendairport.com</t>
  </si>
  <si>
    <t>mideastore.com.br</t>
  </si>
  <si>
    <t>psicologolapalma.com</t>
  </si>
  <si>
    <t>schoolconnects.in</t>
  </si>
  <si>
    <t>proni.gov.uk</t>
  </si>
  <si>
    <t>oscarsibon.es</t>
  </si>
  <si>
    <t>thetolkienforum.com</t>
  </si>
  <si>
    <t>selecoes.com.br</t>
  </si>
  <si>
    <t>smartadvocate.com</t>
  </si>
  <si>
    <t>eosrio.io</t>
  </si>
  <si>
    <t>1wija.top</t>
  </si>
  <si>
    <t>cleverex.com</t>
  </si>
  <si>
    <t>ojodigital.com</t>
  </si>
  <si>
    <t>ral-farben.de</t>
  </si>
  <si>
    <t>magetan.go.id</t>
  </si>
  <si>
    <t>caustica.co</t>
  </si>
  <si>
    <t>getinsured.com</t>
  </si>
  <si>
    <t>androsound.ru</t>
  </si>
  <si>
    <t>mccoyfcu.org</t>
  </si>
  <si>
    <t>allatambulancia.hu</t>
  </si>
  <si>
    <t>souraiders.com</t>
  </si>
  <si>
    <t>ocrsdk.com</t>
  </si>
  <si>
    <t>sputnikresort.ru</t>
  </si>
  <si>
    <t>kildarestreet.com</t>
  </si>
  <si>
    <t>sportsfacilities.ru</t>
  </si>
  <si>
    <t>bcplace.com</t>
  </si>
  <si>
    <t>dragonins.com</t>
  </si>
  <si>
    <t>iviutech.com</t>
  </si>
  <si>
    <t>gaosifamen.com</t>
  </si>
  <si>
    <t>office-apps.net</t>
  </si>
  <si>
    <t>partypoker853.com</t>
  </si>
  <si>
    <t>unrast-verlag.de</t>
  </si>
  <si>
    <t>24wtb.com</t>
  </si>
  <si>
    <t>riviera.ru</t>
  </si>
  <si>
    <t>londonartmerchants.com</t>
  </si>
  <si>
    <t>musicstrive.com</t>
  </si>
  <si>
    <t>landrumhr.com</t>
  </si>
  <si>
    <t>ndxpkvnkvz92.net</t>
  </si>
  <si>
    <t>masiga.it</t>
  </si>
  <si>
    <t>zabiva.com</t>
  </si>
  <si>
    <t>totallinks.com.br</t>
  </si>
  <si>
    <t>pokesreport.com</t>
  </si>
  <si>
    <t>texasrangers.com</t>
  </si>
  <si>
    <t>1pnz.ru</t>
  </si>
  <si>
    <t>capix.net</t>
  </si>
  <si>
    <t>tarjomano.com</t>
  </si>
  <si>
    <t>oc-innovation.ca</t>
  </si>
  <si>
    <t>diegutestube.de</t>
  </si>
  <si>
    <t>xiaomiactu.com</t>
  </si>
  <si>
    <t>yandexlyceum.ru</t>
  </si>
  <si>
    <t>vavada-mobile.top</t>
  </si>
  <si>
    <t>nici.de</t>
  </si>
  <si>
    <t>aflac-onlineservices.com</t>
  </si>
  <si>
    <t>pereplanirovka.info</t>
  </si>
  <si>
    <t>shoro7atnadir.com</t>
  </si>
  <si>
    <t>techgumb.com</t>
  </si>
  <si>
    <t>normativka.by</t>
  </si>
  <si>
    <t>eeaa.gov.eg</t>
  </si>
  <si>
    <t>azizonomics.com</t>
  </si>
  <si>
    <t>coinpag.com</t>
  </si>
  <si>
    <t>simplelifeclub.in</t>
  </si>
  <si>
    <t>petshub.biz</t>
  </si>
  <si>
    <t>jcc.gr.jp</t>
  </si>
  <si>
    <t>friendshipvillageaz.com</t>
  </si>
  <si>
    <t>atomstroyexport.ru</t>
  </si>
  <si>
    <t>mundogamers.com</t>
  </si>
  <si>
    <t>polrproject.org</t>
  </si>
  <si>
    <t>parismd.ru</t>
  </si>
  <si>
    <t>seoprogurus.com</t>
  </si>
  <si>
    <t>the-spoiler.com</t>
  </si>
  <si>
    <t>healthanddentalcare.com</t>
  </si>
  <si>
    <t>gosolr.co.za</t>
  </si>
  <si>
    <t>nglenergypartners.com</t>
  </si>
  <si>
    <t>adflight.com</t>
  </si>
  <si>
    <t>metrogroup-networking.com</t>
  </si>
  <si>
    <t>gurudonuts.com</t>
  </si>
  <si>
    <t>pelislinks.me</t>
  </si>
  <si>
    <t>jproc.ca</t>
  </si>
  <si>
    <t>kbc.ie</t>
  </si>
  <si>
    <t>sosstaffing.com</t>
  </si>
  <si>
    <t>revolucionpopular.com</t>
  </si>
  <si>
    <t>mystreetvibes.com</t>
  </si>
  <si>
    <t>vzletim.ru</t>
  </si>
  <si>
    <t>digitalmarkitors.com</t>
  </si>
  <si>
    <t>cernercare.com</t>
  </si>
  <si>
    <t>eyeofthecyclone.com</t>
  </si>
  <si>
    <t>cityofrehoboth.com</t>
  </si>
  <si>
    <t>003.ru</t>
  </si>
  <si>
    <t>rockynook.com</t>
  </si>
  <si>
    <t>lakegreenwood.cf</t>
  </si>
  <si>
    <t>campland.com</t>
  </si>
  <si>
    <t>hydraruzxpnew4aftopone.com</t>
  </si>
  <si>
    <t>barrandov.tv</t>
  </si>
  <si>
    <t>goorjianlaw.com</t>
  </si>
  <si>
    <t>fizzlive.com</t>
  </si>
  <si>
    <t>petstable.mx</t>
  </si>
  <si>
    <t>opencaching.de</t>
  </si>
  <si>
    <t>mary.co.jp</t>
  </si>
  <si>
    <t>altsounds.com</t>
  </si>
  <si>
    <t>perspective-mode-fr.fr</t>
  </si>
  <si>
    <t>flashhost.pk</t>
  </si>
  <si>
    <t>avalia.org.br</t>
  </si>
  <si>
    <t>embedstorage.net</t>
  </si>
  <si>
    <t>hystec.com</t>
  </si>
  <si>
    <t>jzci.edu.cn</t>
  </si>
  <si>
    <t>gift-cards.ru</t>
  </si>
  <si>
    <t>choosecams.com</t>
  </si>
  <si>
    <t>melbet-6973202.top</t>
  </si>
  <si>
    <t>demos.web.id</t>
  </si>
  <si>
    <t>casinosahara.com</t>
  </si>
  <si>
    <t>personal-ir.makeup</t>
  </si>
  <si>
    <t>enduringhost.com</t>
  </si>
  <si>
    <t>bearly.ai</t>
  </si>
  <si>
    <t>darktorrent.ru</t>
  </si>
  <si>
    <t>seethru.co.uk</t>
  </si>
  <si>
    <t>wlkjopy.com</t>
  </si>
  <si>
    <t>estudy.cn</t>
  </si>
  <si>
    <t>uptougu.com</t>
  </si>
  <si>
    <t>25wzqy1q6pk1.net</t>
  </si>
  <si>
    <t>thinking.com.hk</t>
  </si>
  <si>
    <t>rrbgkp.gov.in</t>
  </si>
  <si>
    <t>globalshares.com</t>
  </si>
  <si>
    <t>shoecity.com</t>
  </si>
  <si>
    <t>getsigneasy.com</t>
  </si>
  <si>
    <t>yuzoo.pw</t>
  </si>
  <si>
    <t>rashodniki.net.ua</t>
  </si>
  <si>
    <t>talisman-online.ru</t>
  </si>
  <si>
    <t>devoffice.ru</t>
  </si>
  <si>
    <t>va-bank-casino.net</t>
  </si>
  <si>
    <t>dekoreanschool.org</t>
  </si>
  <si>
    <t>columbiaforestproducts.com</t>
  </si>
  <si>
    <t>fratelliannunziata.it</t>
  </si>
  <si>
    <t>nomensa.com</t>
  </si>
  <si>
    <t>usrds.org</t>
  </si>
  <si>
    <t>exljbris.com</t>
  </si>
  <si>
    <t>haulix.com</t>
  </si>
  <si>
    <t>sanistaal.com</t>
  </si>
  <si>
    <t>hoernerdoerfer.de</t>
  </si>
  <si>
    <t>read-myheromanga.com</t>
  </si>
  <si>
    <t>cgpyp1.xyz</t>
  </si>
  <si>
    <t>nettuts.com</t>
  </si>
  <si>
    <t>afeonline.com</t>
  </si>
  <si>
    <t>thereset.com</t>
  </si>
  <si>
    <t>becomesingers.com</t>
  </si>
  <si>
    <t>universaudit.ru</t>
  </si>
  <si>
    <t>elegantanal.com</t>
  </si>
  <si>
    <t>joy-cazsina-run.top</t>
  </si>
  <si>
    <t>l2insomnia.ru</t>
  </si>
  <si>
    <t>acclaimupdatephone.online</t>
  </si>
  <si>
    <t>celebhomes.net</t>
  </si>
  <si>
    <t>aeedev.com</t>
  </si>
  <si>
    <t>tfitservices.net</t>
  </si>
  <si>
    <t>virtualforum.com</t>
  </si>
  <si>
    <t>motorcityguitars.cf</t>
  </si>
  <si>
    <t>pglu.ru</t>
  </si>
  <si>
    <t>coffeehosting.com</t>
  </si>
  <si>
    <t>toplines111.tk</t>
  </si>
  <si>
    <t>isalnews.ir</t>
  </si>
  <si>
    <t>gazetaempregosrj.com.br</t>
  </si>
  <si>
    <t>g4c5j.com</t>
  </si>
  <si>
    <t>csgetto.cash</t>
  </si>
  <si>
    <t>techcrashcourse.com</t>
  </si>
  <si>
    <t>aoyuan.net</t>
  </si>
  <si>
    <t>thehumankindcircle.com</t>
  </si>
  <si>
    <t>danielarsham.com</t>
  </si>
  <si>
    <t>aocloud.se</t>
  </si>
  <si>
    <t>holzoris.ru</t>
  </si>
  <si>
    <t>pusilkom.com</t>
  </si>
  <si>
    <t>sbs-ad.com</t>
  </si>
  <si>
    <t>binaryfruit.com</t>
  </si>
  <si>
    <t>nidaalwatan.com</t>
  </si>
  <si>
    <t>musicasparamissa.com.br</t>
  </si>
  <si>
    <t>soulsalt.com</t>
  </si>
  <si>
    <t>redcapital.partners</t>
  </si>
  <si>
    <t>powerdetails.com</t>
  </si>
  <si>
    <t>yhdm9.com</t>
  </si>
  <si>
    <t>glencara.com</t>
  </si>
  <si>
    <t>etmm-online.com</t>
  </si>
  <si>
    <t>tsu.edu.cn</t>
  </si>
  <si>
    <t>metaflow.co</t>
  </si>
  <si>
    <t>bauhaus.hu</t>
  </si>
  <si>
    <t>ouh.dk</t>
  </si>
  <si>
    <t>sparkasse.it</t>
  </si>
  <si>
    <t>scriptingosx.com</t>
  </si>
  <si>
    <t>eid-service.de</t>
  </si>
  <si>
    <t>korter.kz</t>
  </si>
  <si>
    <t>tonsoffacts.com</t>
  </si>
  <si>
    <t>etlikcivciv.com</t>
  </si>
  <si>
    <t>gbguides.com</t>
  </si>
  <si>
    <t>efuzone.com</t>
  </si>
  <si>
    <t>alnusa.com.pe</t>
  </si>
  <si>
    <t>bfs.com</t>
  </si>
  <si>
    <t>ckapp.ru</t>
  </si>
  <si>
    <t>eryodsoft.com</t>
  </si>
  <si>
    <t>glas-online.info</t>
  </si>
  <si>
    <t>waldorfastoriaorlando.com</t>
  </si>
  <si>
    <t>sdmclicks.com</t>
  </si>
  <si>
    <t>getinsfollowers.com</t>
  </si>
  <si>
    <t>yokaverse.com</t>
  </si>
  <si>
    <t>ompldr.org</t>
  </si>
  <si>
    <t>interfriendship.de</t>
  </si>
  <si>
    <t>prostitutki7.com</t>
  </si>
  <si>
    <t>sapporo-dome.co.jp</t>
  </si>
  <si>
    <t>kass.com.my</t>
  </si>
  <si>
    <t>nnconnect.com</t>
  </si>
  <si>
    <t>writinkservices.com</t>
  </si>
  <si>
    <t>sellersdorsey.com</t>
  </si>
  <si>
    <t>bondbookkeeping.com</t>
  </si>
  <si>
    <t>topnudemalecelebs.com</t>
  </si>
  <si>
    <t>vtbcapital-pr.ru</t>
  </si>
  <si>
    <t>entware.net</t>
  </si>
  <si>
    <t>welom.ru</t>
  </si>
  <si>
    <t>gamoholic.net</t>
  </si>
  <si>
    <t>fortin.ca</t>
  </si>
  <si>
    <t>cits.cn</t>
  </si>
  <si>
    <t>viasildpllx.com</t>
  </si>
  <si>
    <t>mbtweb.ro</t>
  </si>
  <si>
    <t>nlhserver2.nl</t>
  </si>
  <si>
    <t>organicseurope.bio</t>
  </si>
  <si>
    <t>seedbaza.click</t>
  </si>
  <si>
    <t>empoweresports.com</t>
  </si>
  <si>
    <t>wlwv.k12.or.us</t>
  </si>
  <si>
    <t>locationhost.com</t>
  </si>
  <si>
    <t>gamingshogun.com</t>
  </si>
  <si>
    <t>gooutdoorsgeorgia.com</t>
  </si>
  <si>
    <t>intersportrent.at</t>
  </si>
  <si>
    <t>efcorp.net</t>
  </si>
  <si>
    <t>firstmail.ltd</t>
  </si>
  <si>
    <t>shellpromoters.com</t>
  </si>
  <si>
    <t>oy-li.ru</t>
  </si>
  <si>
    <t>myeducare.com</t>
  </si>
  <si>
    <t>utel.mx</t>
  </si>
  <si>
    <t>xpassgf.com</t>
  </si>
  <si>
    <t>cgn.us</t>
  </si>
  <si>
    <t>practicland.ro</t>
  </si>
  <si>
    <t>optimalphysicalfitness.com</t>
  </si>
  <si>
    <t>demedvgr.com</t>
  </si>
  <si>
    <t>artificialaiming.net</t>
  </si>
  <si>
    <t>bfh4tours.com</t>
  </si>
  <si>
    <t>thesimplyluxuriouslife.com</t>
  </si>
  <si>
    <t>msxlabs.org</t>
  </si>
  <si>
    <t>saberdefato.com.br</t>
  </si>
  <si>
    <t>awmdm.sg</t>
  </si>
  <si>
    <t>slgserver.net</t>
  </si>
  <si>
    <t>kiacdn.com</t>
  </si>
  <si>
    <t>securehosts.com</t>
  </si>
  <si>
    <t>securetranscriptsolutions.com</t>
  </si>
  <si>
    <t>newtab.icu</t>
  </si>
  <si>
    <t>euronics.lv</t>
  </si>
  <si>
    <t>ribalkaforum.com</t>
  </si>
  <si>
    <t>vse-cheki.net</t>
  </si>
  <si>
    <t>optimizeyourmac.com</t>
  </si>
  <si>
    <t>ua1xbet1967.com</t>
  </si>
  <si>
    <t>eurobitco.net</t>
  </si>
  <si>
    <t>freestylediabetes.co.uk</t>
  </si>
  <si>
    <t>aplay-casinosite.com</t>
  </si>
  <si>
    <t>webyco.net</t>
  </si>
  <si>
    <t>estitor.com</t>
  </si>
  <si>
    <t>beti.io</t>
  </si>
  <si>
    <t>d-kvadrat.ru</t>
  </si>
  <si>
    <t>saisolutionsdns.co.in</t>
  </si>
  <si>
    <t>afs.net</t>
  </si>
  <si>
    <t>lw00.com</t>
  </si>
  <si>
    <t>nelliecravens.com</t>
  </si>
  <si>
    <t>investinlosangeles.cf</t>
  </si>
  <si>
    <t>jafamhis.com</t>
  </si>
  <si>
    <t>modmommaternity.com</t>
  </si>
  <si>
    <t>uulagshearts.com</t>
  </si>
  <si>
    <t>igeondesign.com</t>
  </si>
  <si>
    <t>sullivansupply.com</t>
  </si>
  <si>
    <t>khaira.org</t>
  </si>
  <si>
    <t>server24.eu</t>
  </si>
  <si>
    <t>betweenenglish.com</t>
  </si>
  <si>
    <t>copyandpastesymbol.com</t>
  </si>
  <si>
    <t>landau.de</t>
  </si>
  <si>
    <t>gdempsey.com</t>
  </si>
  <si>
    <t>checkdomain.com</t>
  </si>
  <si>
    <t>cngaosu.com</t>
  </si>
  <si>
    <t>dnsline.ru</t>
  </si>
  <si>
    <t>javhoo.org</t>
  </si>
  <si>
    <t>rifotras.it</t>
  </si>
  <si>
    <t>lookoutmountain.com</t>
  </si>
  <si>
    <t>soccertips.site</t>
  </si>
  <si>
    <t>wa-wocao.com</t>
  </si>
  <si>
    <t>bgm-hosting.de</t>
  </si>
  <si>
    <t>toplines111.ga</t>
  </si>
  <si>
    <t>irtech.ch</t>
  </si>
  <si>
    <t>plasmatreatsrv.com</t>
  </si>
  <si>
    <t>join-the-dating.com</t>
  </si>
  <si>
    <t>cloud-on.de</t>
  </si>
  <si>
    <t>radio1.cz</t>
  </si>
  <si>
    <t>silverdimension-hosting.com.au</t>
  </si>
  <si>
    <t>netbizhome.com</t>
  </si>
  <si>
    <t>craiglist.com</t>
  </si>
  <si>
    <t>ftscraft.de</t>
  </si>
  <si>
    <t>mindsetterz.com</t>
  </si>
  <si>
    <t>synodos.jp</t>
  </si>
  <si>
    <t>eberspaecher-climate.com</t>
  </si>
  <si>
    <t>nocglobal.net.br</t>
  </si>
  <si>
    <t>vfstreamfr.com</t>
  </si>
  <si>
    <t>fi.ee</t>
  </si>
  <si>
    <t>appstoreapps.com</t>
  </si>
  <si>
    <t>iopipe.com</t>
  </si>
  <si>
    <t>5gappeal.eu</t>
  </si>
  <si>
    <t>tyteapp.com</t>
  </si>
  <si>
    <t>joponline.org</t>
  </si>
  <si>
    <t>livrenpoche.com</t>
  </si>
  <si>
    <t>seeitinyourspace.com</t>
  </si>
  <si>
    <t>ptboard.com</t>
  </si>
  <si>
    <t>gooplay.net</t>
  </si>
  <si>
    <t>vfl.de</t>
  </si>
  <si>
    <t>koudai8.com</t>
  </si>
  <si>
    <t>ricoh-japan.co.jp</t>
  </si>
  <si>
    <t>fbgameworld.com</t>
  </si>
  <si>
    <t>belenescortvip.com</t>
  </si>
  <si>
    <t>purina.co.nz</t>
  </si>
  <si>
    <t>xn-----6kcba1a5bnxllx2h.xn--p1ai</t>
  </si>
  <si>
    <t>ak4tyhszhlg2rw.live</t>
  </si>
  <si>
    <t>sildrx.com</t>
  </si>
  <si>
    <t>kfc.fr</t>
  </si>
  <si>
    <t>wndsw.org.cn</t>
  </si>
  <si>
    <t>sparc.pics</t>
  </si>
  <si>
    <t>mcpanacea.ru</t>
  </si>
  <si>
    <t>kunstmuseum.de</t>
  </si>
  <si>
    <t>huibangdq.com</t>
  </si>
  <si>
    <t>lostmystuff.net</t>
  </si>
  <si>
    <t>blisstulle.com</t>
  </si>
  <si>
    <t>rthess.gr</t>
  </si>
  <si>
    <t>backtweets.com</t>
  </si>
  <si>
    <t>codegk.com</t>
  </si>
  <si>
    <t>traverseforum.com</t>
  </si>
  <si>
    <t>rshrt.com</t>
  </si>
  <si>
    <t>guzuotech.com</t>
  </si>
  <si>
    <t>exalo.nl</t>
  </si>
  <si>
    <t>digital.bg</t>
  </si>
  <si>
    <t>laylafsaad.com</t>
  </si>
  <si>
    <t>tome.kz</t>
  </si>
  <si>
    <t>peaksandpies.io</t>
  </si>
  <si>
    <t>renemagritte.org</t>
  </si>
  <si>
    <t>sablondistrobandung.com</t>
  </si>
  <si>
    <t>angio.com</t>
  </si>
  <si>
    <t>homify.co.id</t>
  </si>
  <si>
    <t>f-secure.co.jp</t>
  </si>
  <si>
    <t>arena.berlin</t>
  </si>
  <si>
    <t>alcaviadns.net</t>
  </si>
  <si>
    <t>overlandtandberg.com</t>
  </si>
  <si>
    <t>tipshealthbeauty.com</t>
  </si>
  <si>
    <t>vmsol.net</t>
  </si>
  <si>
    <t>czcustom.com</t>
  </si>
  <si>
    <t>clubreadygateway.com</t>
  </si>
  <si>
    <t>alembika.com</t>
  </si>
  <si>
    <t>weareeverise.com</t>
  </si>
  <si>
    <t>loogle.su</t>
  </si>
  <si>
    <t>jiaffei.com</t>
  </si>
  <si>
    <t>thelendersnetwork.com</t>
  </si>
  <si>
    <t>blobcraft.tk</t>
  </si>
  <si>
    <t>pravana.com</t>
  </si>
  <si>
    <t>bloominghomestead.com</t>
  </si>
  <si>
    <t>adshour.com</t>
  </si>
  <si>
    <t>etender.ir</t>
  </si>
  <si>
    <t>stuarte.co</t>
  </si>
  <si>
    <t>smileeye.com.tw</t>
  </si>
  <si>
    <t>1000thinktank.com</t>
  </si>
  <si>
    <t>investbanka.com.mk</t>
  </si>
  <si>
    <t>spartoo.ch</t>
  </si>
  <si>
    <t>telarus.com</t>
  </si>
  <si>
    <t>ufabetw.com</t>
  </si>
  <si>
    <t>nexworks.com</t>
  </si>
  <si>
    <t>refpaklkrdym.top</t>
  </si>
  <si>
    <t>xtenzio2.com</t>
  </si>
  <si>
    <t>szzzb.gov.cn</t>
  </si>
  <si>
    <t>fair4dns.de</t>
  </si>
  <si>
    <t>chp.org.cn</t>
  </si>
  <si>
    <t>paralleloserver.it</t>
  </si>
  <si>
    <t>litton.net</t>
  </si>
  <si>
    <t>patnc.org</t>
  </si>
  <si>
    <t>biostar-usa.com</t>
  </si>
  <si>
    <t>textellent.com</t>
  </si>
  <si>
    <t>leccesette.it</t>
  </si>
  <si>
    <t>st-dialog.ru</t>
  </si>
  <si>
    <t>ghygafam.com</t>
  </si>
  <si>
    <t>gilmorecarmuseum.org</t>
  </si>
  <si>
    <t>alabamashakes.com</t>
  </si>
  <si>
    <t>intheloop.io</t>
  </si>
  <si>
    <t>ivas.info</t>
  </si>
  <si>
    <t>letsdoitworld.org</t>
  </si>
  <si>
    <t>5abbs.com</t>
  </si>
  <si>
    <t>watch-it.video</t>
  </si>
  <si>
    <t>daddylink.info</t>
  </si>
  <si>
    <t>proggnosis.com</t>
  </si>
  <si>
    <t>kiteforum.pro</t>
  </si>
  <si>
    <t>recharge1.com</t>
  </si>
  <si>
    <t>z34gqz8qjwkp.net</t>
  </si>
  <si>
    <t>cs-elect.ru</t>
  </si>
  <si>
    <t>maturesfuck.com</t>
  </si>
  <si>
    <t>anonymurl.biz</t>
  </si>
  <si>
    <t>lilclits.gr</t>
  </si>
  <si>
    <t>sibtel55.ru</t>
  </si>
  <si>
    <t>vasculitisfoundation.org</t>
  </si>
  <si>
    <t>givingwithgifted.com</t>
  </si>
  <si>
    <t>dataport.com.cn</t>
  </si>
  <si>
    <t>goxbet.com</t>
  </si>
  <si>
    <t>yellowpagesg.com</t>
  </si>
  <si>
    <t>ideanet.es</t>
  </si>
  <si>
    <t>laescalera.fun</t>
  </si>
  <si>
    <t>leboutique.com</t>
  </si>
  <si>
    <t>jazz.dk</t>
  </si>
  <si>
    <t>tallycounterstore.com</t>
  </si>
  <si>
    <t>expertgps.com</t>
  </si>
  <si>
    <t>indofussion.com</t>
  </si>
  <si>
    <t>btscene.nl</t>
  </si>
  <si>
    <t>wellstar360.io</t>
  </si>
  <si>
    <t>highpc.de</t>
  </si>
  <si>
    <t>tedx.net</t>
  </si>
  <si>
    <t>runetsecrets.ru</t>
  </si>
  <si>
    <t>2000adonline.com</t>
  </si>
  <si>
    <t>octanetwork.net</t>
  </si>
  <si>
    <t>telemont.com.br</t>
  </si>
  <si>
    <t>sorianoticias.com</t>
  </si>
  <si>
    <t>epsontour.com</t>
  </si>
  <si>
    <t>gssoerouter.com</t>
  </si>
  <si>
    <t>charityproud.org</t>
  </si>
  <si>
    <t>sodsolutions.com</t>
  </si>
  <si>
    <t>anthemishackingfinanceretreat.com</t>
  </si>
  <si>
    <t>tjstudio.info</t>
  </si>
  <si>
    <t>thinkingautismguide.com</t>
  </si>
  <si>
    <t>elabayrak.com</t>
  </si>
  <si>
    <t>30mr8e5oyee.xyz</t>
  </si>
  <si>
    <t>next-solution.info</t>
  </si>
  <si>
    <t>ksfe.com</t>
  </si>
  <si>
    <t>nferias.com</t>
  </si>
  <si>
    <t>e-stech.net</t>
  </si>
  <si>
    <t>vrnet.io</t>
  </si>
  <si>
    <t>vsemirnyjbank.org</t>
  </si>
  <si>
    <t>smartid.gov.hk</t>
  </si>
  <si>
    <t>madmonkeyhostels.com</t>
  </si>
  <si>
    <t>thebeatlesrockband.com</t>
  </si>
  <si>
    <t>blogsolic.com</t>
  </si>
  <si>
    <t>baomoi365.net</t>
  </si>
  <si>
    <t>zoomporntube.com</t>
  </si>
  <si>
    <t>b0aed10e06.com</t>
  </si>
  <si>
    <t>inaudito.eu</t>
  </si>
  <si>
    <t>everybodymusic.rocks</t>
  </si>
  <si>
    <t>simonlevelt.nl</t>
  </si>
  <si>
    <t>niklabs.com</t>
  </si>
  <si>
    <t>exerciseright.com.au</t>
  </si>
  <si>
    <t>europ-assistance.be</t>
  </si>
  <si>
    <t>israirairlines.com</t>
  </si>
  <si>
    <t>szif.cz</t>
  </si>
  <si>
    <t>bookchums.com</t>
  </si>
  <si>
    <t>prosnojhuli.com</t>
  </si>
  <si>
    <t>ttlawcourts.org</t>
  </si>
  <si>
    <t>qalan.com</t>
  </si>
  <si>
    <t>masirsamane.ir</t>
  </si>
  <si>
    <t>teleturbo.net.br</t>
  </si>
  <si>
    <t>aandd.jp</t>
  </si>
  <si>
    <t>friendshipstatebank.com</t>
  </si>
  <si>
    <t>zakhrafa.online</t>
  </si>
  <si>
    <t>calchoice.com</t>
  </si>
  <si>
    <t>stemcelltreatmentnow.com</t>
  </si>
  <si>
    <t>vettoreitaliano.com</t>
  </si>
  <si>
    <t>bydleninovinky.cz</t>
  </si>
  <si>
    <t>kinderneurologie.eu</t>
  </si>
  <si>
    <t>polyflor.com</t>
  </si>
  <si>
    <t>slotxxx.com</t>
  </si>
  <si>
    <t>one-xfgirx.world</t>
  </si>
  <si>
    <t>1xbettz.com</t>
  </si>
  <si>
    <t>oneclick.az</t>
  </si>
  <si>
    <t>bk4ad.club</t>
  </si>
  <si>
    <t>ezhealthcarepk.com</t>
  </si>
  <si>
    <t>ordnance.net.au</t>
  </si>
  <si>
    <t>outsourcingall.com</t>
  </si>
  <si>
    <t>whereyoulivematters.org</t>
  </si>
  <si>
    <t>snorkeling-report.com</t>
  </si>
  <si>
    <t>buonomonitoramento24h.com.br</t>
  </si>
  <si>
    <t>joy-cazsina-real.top</t>
  </si>
  <si>
    <t>onex00940.top</t>
  </si>
  <si>
    <t>blkbx.com</t>
  </si>
  <si>
    <t>dekantparfum.com.tr</t>
  </si>
  <si>
    <t>cattlerange.com</t>
  </si>
  <si>
    <t>darrenhoyt.com</t>
  </si>
  <si>
    <t>tarahionline.com</t>
  </si>
  <si>
    <t>lres.com</t>
  </si>
  <si>
    <t>ekuulutused.ee</t>
  </si>
  <si>
    <t>rentalocalfriend.com</t>
  </si>
  <si>
    <t>firstav.nl</t>
  </si>
  <si>
    <t>igfu.li</t>
  </si>
  <si>
    <t>carmont.ru</t>
  </si>
  <si>
    <t>blazar.mx</t>
  </si>
  <si>
    <t>stilswangncollision.com</t>
  </si>
  <si>
    <t>aciertadns.es</t>
  </si>
  <si>
    <t>takenokosokuhou.com</t>
  </si>
  <si>
    <t>columbiaasia.com</t>
  </si>
  <si>
    <t>vaginke.info</t>
  </si>
  <si>
    <t>gosuslugi82.ru</t>
  </si>
  <si>
    <t>vogue.pt</t>
  </si>
  <si>
    <t>revou.co</t>
  </si>
  <si>
    <t>mycebupacific.com</t>
  </si>
  <si>
    <t>andresirjan.ir</t>
  </si>
  <si>
    <t>nebc.edu</t>
  </si>
  <si>
    <t>oltest.ru</t>
  </si>
  <si>
    <t>tecnoappshosting.com</t>
  </si>
  <si>
    <t>fabpromocodes.in</t>
  </si>
  <si>
    <t>wulcan-officialsite.top</t>
  </si>
  <si>
    <t>kenzoparfums.com</t>
  </si>
  <si>
    <t>tok-thots.com</t>
  </si>
  <si>
    <t>stroyresurs.com</t>
  </si>
  <si>
    <t>mychart-nchmd.org</t>
  </si>
  <si>
    <t>boka.com</t>
  </si>
  <si>
    <t>wyr.me</t>
  </si>
  <si>
    <t>totohighkr.com</t>
  </si>
  <si>
    <t>99huw.com</t>
  </si>
  <si>
    <t>decorsnob.com</t>
  </si>
  <si>
    <t>bitcnct.jp</t>
  </si>
  <si>
    <t>ipinfusion.com</t>
  </si>
  <si>
    <t>coco-ranking.com</t>
  </si>
  <si>
    <t>beergirl.net</t>
  </si>
  <si>
    <t>blackwireserver-b.com</t>
  </si>
  <si>
    <t>prestigeproperty.co.uk</t>
  </si>
  <si>
    <t>palestrao2.it</t>
  </si>
  <si>
    <t>gruponct.net.br</t>
  </si>
  <si>
    <t>inas.pl</t>
  </si>
  <si>
    <t>sofiyskavoda.bg</t>
  </si>
  <si>
    <t>pleased-paxil.cc</t>
  </si>
  <si>
    <t>ppsmtp.net</t>
  </si>
  <si>
    <t>city.ome.tokyo.jp</t>
  </si>
  <si>
    <t>1woea.top</t>
  </si>
  <si>
    <t>msk.cz</t>
  </si>
  <si>
    <t>mobilityado.com</t>
  </si>
  <si>
    <t>myrocketcareer.com</t>
  </si>
  <si>
    <t>sovtehsnab.ru</t>
  </si>
  <si>
    <t>golfonanytee.com</t>
  </si>
  <si>
    <t>mcphersonsentinel.com</t>
  </si>
  <si>
    <t>sevin.ru</t>
  </si>
  <si>
    <t>lionlockhk.com</t>
  </si>
  <si>
    <t>gite-foret-fouesnant.com</t>
  </si>
  <si>
    <t>flat6labs.com</t>
  </si>
  <si>
    <t>wncw.org</t>
  </si>
  <si>
    <t>024.by</t>
  </si>
  <si>
    <t>adhesivesmag.com</t>
  </si>
  <si>
    <t>paulgreen-shop.de</t>
  </si>
  <si>
    <t>vulcanvip-klub.com</t>
  </si>
  <si>
    <t>gocoachfox.com</t>
  </si>
  <si>
    <t>landrysseafood.com</t>
  </si>
  <si>
    <t>sellmyhousefast.com</t>
  </si>
  <si>
    <t>australianchamber.com.au</t>
  </si>
  <si>
    <t>drugstore-onlinecatalog.com</t>
  </si>
  <si>
    <t>borgerforslag.dk</t>
  </si>
  <si>
    <t>leafhome.com</t>
  </si>
  <si>
    <t>gongshangren.com</t>
  </si>
  <si>
    <t>marketcollapsing.com</t>
  </si>
  <si>
    <t>indoorclimbing.com</t>
  </si>
  <si>
    <t>1xbetkr.com</t>
  </si>
  <si>
    <t>7-taizai.net</t>
  </si>
  <si>
    <t>hrone.co.jp</t>
  </si>
  <si>
    <t>hoxa.hu</t>
  </si>
  <si>
    <t>otol.fi</t>
  </si>
  <si>
    <t>parcasehri.com</t>
  </si>
  <si>
    <t>dohafilminstitute.com</t>
  </si>
  <si>
    <t>klaverblad.nl</t>
  </si>
  <si>
    <t>capitaldaily.ca</t>
  </si>
  <si>
    <t>abonent.cab</t>
  </si>
  <si>
    <t>randomanime.org</t>
  </si>
  <si>
    <t>gofuckingwork.com</t>
  </si>
  <si>
    <t>rockhounds.com</t>
  </si>
  <si>
    <t>xn----8sbemn4a4aikk.xn--p1ai</t>
  </si>
  <si>
    <t>gspartners.global</t>
  </si>
  <si>
    <t>firstnews.ru</t>
  </si>
  <si>
    <t>enorsai.com.ar</t>
  </si>
  <si>
    <t>networksecuritytoolkit.org</t>
  </si>
  <si>
    <t>azeteck.com</t>
  </si>
  <si>
    <t>allergosan.com</t>
  </si>
  <si>
    <t>intarget.net</t>
  </si>
  <si>
    <t>my-dailybible.com</t>
  </si>
  <si>
    <t>chestercountyhospital.org</t>
  </si>
  <si>
    <t>easyelimu.com</t>
  </si>
  <si>
    <t>irehr.org</t>
  </si>
  <si>
    <t>skfhf.com</t>
  </si>
  <si>
    <t>azino-777.one</t>
  </si>
  <si>
    <t>fimmasusergroup.com</t>
  </si>
  <si>
    <t>yzedi.com</t>
  </si>
  <si>
    <t>schekino.ru</t>
  </si>
  <si>
    <t>yjspb62.com</t>
  </si>
  <si>
    <t>cditv.cn</t>
  </si>
  <si>
    <t>tce.edu</t>
  </si>
  <si>
    <t>vbi.de</t>
  </si>
  <si>
    <t>frank-casino-slot.info</t>
  </si>
  <si>
    <t>system-rescue-cd.org</t>
  </si>
  <si>
    <t>scml.pt</t>
  </si>
  <si>
    <t>sustitutas.es</t>
  </si>
  <si>
    <t>idontlikeyouinthatway.com</t>
  </si>
  <si>
    <t>parimatchworld.com</t>
  </si>
  <si>
    <t>uklotterylive.com</t>
  </si>
  <si>
    <t>laowang222.xyz</t>
  </si>
  <si>
    <t>cualeslamejor.com</t>
  </si>
  <si>
    <t>nicedir.net</t>
  </si>
  <si>
    <t>thewednesdaychef.com</t>
  </si>
  <si>
    <t>galenkalma.com</t>
  </si>
  <si>
    <t>travelrr.com</t>
  </si>
  <si>
    <t>dnb.co.in</t>
  </si>
  <si>
    <t>dst.gov.za</t>
  </si>
  <si>
    <t>cht.xxx</t>
  </si>
  <si>
    <t>transsion.net</t>
  </si>
  <si>
    <t>bachelorprint.de</t>
  </si>
  <si>
    <t>businesswaste.co.uk</t>
  </si>
  <si>
    <t>tagmanager.com</t>
  </si>
  <si>
    <t>doctv.ir</t>
  </si>
  <si>
    <t>hp4u.jp</t>
  </si>
  <si>
    <t>truemoveh.com</t>
  </si>
  <si>
    <t>urx3.nu</t>
  </si>
  <si>
    <t>gwfcu.org</t>
  </si>
  <si>
    <t>microsystem.fr</t>
  </si>
  <si>
    <t>alieva.com</t>
  </si>
  <si>
    <t>ludoplus.com</t>
  </si>
  <si>
    <t>seeplymouth.com</t>
  </si>
  <si>
    <t>cream.sk</t>
  </si>
  <si>
    <t>webinar-rubanov.ru</t>
  </si>
  <si>
    <t>hello-pc.net</t>
  </si>
  <si>
    <t>neworleansmom.com</t>
  </si>
  <si>
    <t>kreis-bergstrasse.de</t>
  </si>
  <si>
    <t>domtele.com</t>
  </si>
  <si>
    <t>tilia-inc.com</t>
  </si>
  <si>
    <t>dubli.com</t>
  </si>
  <si>
    <t>citymattress.com</t>
  </si>
  <si>
    <t>zoup.com</t>
  </si>
  <si>
    <t>storefrontnews.org</t>
  </si>
  <si>
    <t>paripartners74.com</t>
  </si>
  <si>
    <t>alphastand.win</t>
  </si>
  <si>
    <t>atlas.co.uk</t>
  </si>
  <si>
    <t>cableinet.net</t>
  </si>
  <si>
    <t>viaworldph.com</t>
  </si>
  <si>
    <t>netgamecasino.top</t>
  </si>
  <si>
    <t>skycitycasino.com</t>
  </si>
  <si>
    <t>rachaelhartleynutrition.com</t>
  </si>
  <si>
    <t>entertainment.com.au</t>
  </si>
  <si>
    <t>checkm8.info</t>
  </si>
  <si>
    <t>zima.ru</t>
  </si>
  <si>
    <t>deverus.com</t>
  </si>
  <si>
    <t>gups.co.kr</t>
  </si>
  <si>
    <t>what-franchise.com</t>
  </si>
  <si>
    <t>expressvpn.net</t>
  </si>
  <si>
    <t>kreativ.hu</t>
  </si>
  <si>
    <t>lawmingo.com</t>
  </si>
  <si>
    <t>eticodns10.com</t>
  </si>
  <si>
    <t>nasamomdele.su</t>
  </si>
  <si>
    <t>onex36434.top</t>
  </si>
  <si>
    <t>billionauto.com</t>
  </si>
  <si>
    <t>w4jzkd5g1xy3.net</t>
  </si>
  <si>
    <t>ahmedas.xyz</t>
  </si>
  <si>
    <t>vostok-kasino.com</t>
  </si>
  <si>
    <t>colchester.ac.uk</t>
  </si>
  <si>
    <t>cityofsouthlake.com</t>
  </si>
  <si>
    <t>goldenpark.es</t>
  </si>
  <si>
    <t>01bim.com</t>
  </si>
  <si>
    <t>lucky-admiral.top</t>
  </si>
  <si>
    <t>3dupstudio.net</t>
  </si>
  <si>
    <t>kingsleyportal.com</t>
  </si>
  <si>
    <t>apeaqbank.com</t>
  </si>
  <si>
    <t>irancnet.ir</t>
  </si>
  <si>
    <t>padcjs.cn</t>
  </si>
  <si>
    <t>athletics.org.cn</t>
  </si>
  <si>
    <t>microage.ca</t>
  </si>
  <si>
    <t>phl63.com</t>
  </si>
  <si>
    <t>replica--club.ru</t>
  </si>
  <si>
    <t>ecours-expert.ru</t>
  </si>
  <si>
    <t>joy-cazsina-same.top</t>
  </si>
  <si>
    <t>xyjsjt.net</t>
  </si>
  <si>
    <t>olivitgrill.com</t>
  </si>
  <si>
    <t>livingcities.org</t>
  </si>
  <si>
    <t>knhc.co.kr</t>
  </si>
  <si>
    <t>africanringmagazine.com</t>
  </si>
  <si>
    <t>handmadiya.com</t>
  </si>
  <si>
    <t>thorens.com</t>
  </si>
  <si>
    <t>comcastspectacor.com</t>
  </si>
  <si>
    <t>1weiw.top</t>
  </si>
  <si>
    <t>complion.com</t>
  </si>
  <si>
    <t>1xbetet.com</t>
  </si>
  <si>
    <t>kokplay.one</t>
  </si>
  <si>
    <t>ecapcity.com</t>
  </si>
  <si>
    <t>zen10.com.au</t>
  </si>
  <si>
    <t>hrlocker.com</t>
  </si>
  <si>
    <t>civicadsolutions.cf</t>
  </si>
  <si>
    <t>asercentre.org</t>
  </si>
  <si>
    <t>mangastream.com</t>
  </si>
  <si>
    <t>transpersonals.org</t>
  </si>
  <si>
    <t>daribnkhaldun.com</t>
  </si>
  <si>
    <t>aaronshep.com</t>
  </si>
  <si>
    <t>mypenza.ru</t>
  </si>
  <si>
    <t>chanbetg.xyz</t>
  </si>
  <si>
    <t>venta-air.com</t>
  </si>
  <si>
    <t>erealtysolution.com</t>
  </si>
  <si>
    <t>xeos.me</t>
  </si>
  <si>
    <t>luenen.de</t>
  </si>
  <si>
    <t>infinitytelecom.ro</t>
  </si>
  <si>
    <t>artextraordinarytrust.co.uk</t>
  </si>
  <si>
    <t>cookit.guru</t>
  </si>
  <si>
    <t>argo-casino.com</t>
  </si>
  <si>
    <t>cat3korean.com</t>
  </si>
  <si>
    <t>goprocasino.com</t>
  </si>
  <si>
    <t>bimeda.com</t>
  </si>
  <si>
    <t>gothic.ru</t>
  </si>
  <si>
    <t>dazijia.com</t>
  </si>
  <si>
    <t>pinup-casino-best.net</t>
  </si>
  <si>
    <t>mirandajuly.com</t>
  </si>
  <si>
    <t>qdairlines.com</t>
  </si>
  <si>
    <t>tagheuer.to</t>
  </si>
  <si>
    <t>uir.scot</t>
  </si>
  <si>
    <t>finfacts.com</t>
  </si>
  <si>
    <t>crazyadsite.com</t>
  </si>
  <si>
    <t>fixtuur.com</t>
  </si>
  <si>
    <t>aging2.com</t>
  </si>
  <si>
    <t>sild100fast.com</t>
  </si>
  <si>
    <t>riksteatern.se</t>
  </si>
  <si>
    <t>jpeg2jpg.com</t>
  </si>
  <si>
    <t>edgeelitecard.com</t>
  </si>
  <si>
    <t>solidity.finance</t>
  </si>
  <si>
    <t>beronet.com</t>
  </si>
  <si>
    <t>learnoutlive.com</t>
  </si>
  <si>
    <t>deineliebelei.de</t>
  </si>
  <si>
    <t>mcmfcu.com</t>
  </si>
  <si>
    <t>musicalstore2005.com</t>
  </si>
  <si>
    <t>jmhconnect.net</t>
  </si>
  <si>
    <t>archiexpo.es</t>
  </si>
  <si>
    <t>immosuchmaschine.at</t>
  </si>
  <si>
    <t>supplychainforums.com</t>
  </si>
  <si>
    <t>sayollo.com</t>
  </si>
  <si>
    <t>flashfly.net</t>
  </si>
  <si>
    <t>verlos.ai</t>
  </si>
  <si>
    <t>onsign.tv</t>
  </si>
  <si>
    <t>karaoke-soft.com</t>
  </si>
  <si>
    <t>gobits.io</t>
  </si>
  <si>
    <t>qpony.pl</t>
  </si>
  <si>
    <t>rqckdpt.top</t>
  </si>
  <si>
    <t>storiq.net</t>
  </si>
  <si>
    <t>muqawil.org</t>
  </si>
  <si>
    <t>gulliversfun.co.uk</t>
  </si>
  <si>
    <t>kickassvpn.com</t>
  </si>
  <si>
    <t>r780dizhiguan.com</t>
  </si>
  <si>
    <t>fork.de</t>
  </si>
  <si>
    <t>22-bet.net</t>
  </si>
  <si>
    <t>santacole.com</t>
  </si>
  <si>
    <t>eeds.com</t>
  </si>
  <si>
    <t>pghtech.org</t>
  </si>
  <si>
    <t>techscape2.com</t>
  </si>
  <si>
    <t>fashion-collect.jp</t>
  </si>
  <si>
    <t>im.dk</t>
  </si>
  <si>
    <t>editrade.com</t>
  </si>
  <si>
    <t>minesandcommunities.org</t>
  </si>
  <si>
    <t>tyre-shopper.co.uk</t>
  </si>
  <si>
    <t>astratoken.net</t>
  </si>
  <si>
    <t>comex-unit.nagoya</t>
  </si>
  <si>
    <t>nekopoiapk.id</t>
  </si>
  <si>
    <t>qycn.net</t>
  </si>
  <si>
    <t>hapa--woai--meinv.top</t>
  </si>
  <si>
    <t>wg.vu</t>
  </si>
  <si>
    <t>1wylde.top</t>
  </si>
  <si>
    <t>susanblackmore.co.uk</t>
  </si>
  <si>
    <t>pankmagazine.com</t>
  </si>
  <si>
    <t>kentcounty.com</t>
  </si>
  <si>
    <t>acc.cv.ua</t>
  </si>
  <si>
    <t>chemodan-tour.ru</t>
  </si>
  <si>
    <t>jiomatng.com</t>
  </si>
  <si>
    <t>semyanich-semena.online</t>
  </si>
  <si>
    <t>wantmatures.com</t>
  </si>
  <si>
    <t>styeoursmack.casa</t>
  </si>
  <si>
    <t>acetazolamide24.com</t>
  </si>
  <si>
    <t>solbet.com.py</t>
  </si>
  <si>
    <t>audtext.com</t>
  </si>
  <si>
    <t>comics2film.com</t>
  </si>
  <si>
    <t>fnd.us</t>
  </si>
  <si>
    <t>kshumane.org</t>
  </si>
  <si>
    <t>presave.io</t>
  </si>
  <si>
    <t>pleasanttravelservice.com</t>
  </si>
  <si>
    <t>vnedriupp.ru</t>
  </si>
  <si>
    <t>privolnaya-biblioteka.ru</t>
  </si>
  <si>
    <t>elektromir49.ru</t>
  </si>
  <si>
    <t>graphics.com</t>
  </si>
  <si>
    <t>truegritfunds.com</t>
  </si>
  <si>
    <t>go-retire.com</t>
  </si>
  <si>
    <t>accuquote.com</t>
  </si>
  <si>
    <t>guystuffcounseling.com</t>
  </si>
  <si>
    <t>parentalquestions.com</t>
  </si>
  <si>
    <t>alhepsi.com</t>
  </si>
  <si>
    <t>jinkuaixz.com</t>
  </si>
  <si>
    <t>xpollo.com</t>
  </si>
  <si>
    <t>canyoncreek.com</t>
  </si>
  <si>
    <t>darpix.com</t>
  </si>
  <si>
    <t>wienerriesenrad.com</t>
  </si>
  <si>
    <t>pu101ev.com</t>
  </si>
  <si>
    <t>vs-group.jp</t>
  </si>
  <si>
    <t>1xbet-qs.xyz</t>
  </si>
  <si>
    <t>chordbook.com</t>
  </si>
  <si>
    <t>octosniff.net</t>
  </si>
  <si>
    <t>reddice.be</t>
  </si>
  <si>
    <t>mixasik.lv</t>
  </si>
  <si>
    <t>coinmixer.online</t>
  </si>
  <si>
    <t>talkspirit.com</t>
  </si>
  <si>
    <t>acutecaretesting.org</t>
  </si>
  <si>
    <t>carrefourinternet.com</t>
  </si>
  <si>
    <t>mp4zvuk.xyz</t>
  </si>
  <si>
    <t>globeeawards.com</t>
  </si>
  <si>
    <t>review-mag.com</t>
  </si>
  <si>
    <t>ronald-o-perelman.net</t>
  </si>
  <si>
    <t>layui.site</t>
  </si>
  <si>
    <t>websitelord.com</t>
  </si>
  <si>
    <t>yasuauto.com</t>
  </si>
  <si>
    <t>vpscheapinc.net</t>
  </si>
  <si>
    <t>gopheracademy.com</t>
  </si>
  <si>
    <t>shannonfabrics.com</t>
  </si>
  <si>
    <t>kolsar.info</t>
  </si>
  <si>
    <t>1xbet-472912.top</t>
  </si>
  <si>
    <t>adbstr.com</t>
  </si>
  <si>
    <t>citictel-cpc.com</t>
  </si>
  <si>
    <t>vccload.com</t>
  </si>
  <si>
    <t>nsr-inc.com</t>
  </si>
  <si>
    <t>tsmc.edu.cn</t>
  </si>
  <si>
    <t>porngifs.xxx</t>
  </si>
  <si>
    <t>zoomru.ru</t>
  </si>
  <si>
    <t>hairdreams.shop</t>
  </si>
  <si>
    <t>xfrenchies.com</t>
  </si>
  <si>
    <t>starlighthomes.com</t>
  </si>
  <si>
    <t>rigtigkaffe.dk</t>
  </si>
  <si>
    <t>naitways.fr</t>
  </si>
  <si>
    <t>monolit-holding.ru</t>
  </si>
  <si>
    <t>mytraffic.biz</t>
  </si>
  <si>
    <t>tuhostingonline.com</t>
  </si>
  <si>
    <t>chelny.online</t>
  </si>
  <si>
    <t>bihealth.org</t>
  </si>
  <si>
    <t>earsolutions.in</t>
  </si>
  <si>
    <t>yarcot.ru</t>
  </si>
  <si>
    <t>it-service40.ru</t>
  </si>
  <si>
    <t>wholisticcircle.com</t>
  </si>
  <si>
    <t>roshdmag.ir</t>
  </si>
  <si>
    <t>missmab.com</t>
  </si>
  <si>
    <t>weareexplorers.co</t>
  </si>
  <si>
    <t>super.rugby</t>
  </si>
  <si>
    <t>contabo.host</t>
  </si>
  <si>
    <t>herognu.dk</t>
  </si>
  <si>
    <t>aromatv.co</t>
  </si>
  <si>
    <t>pandasilk.com</t>
  </si>
  <si>
    <t>pssremovals.com</t>
  </si>
  <si>
    <t>irotsuku.com</t>
  </si>
  <si>
    <t>pi.be</t>
  </si>
  <si>
    <t>paidcracked.com</t>
  </si>
  <si>
    <t>partylite.de</t>
  </si>
  <si>
    <t>imicams.ac.cn</t>
  </si>
  <si>
    <t>rodeoaustin.com</t>
  </si>
  <si>
    <t>jetcopg.com</t>
  </si>
  <si>
    <t>morecambefc.com</t>
  </si>
  <si>
    <t>1wige.top</t>
  </si>
  <si>
    <t>europawire.eu</t>
  </si>
  <si>
    <t>mugenfreeforall.com</t>
  </si>
  <si>
    <t>mhz.de</t>
  </si>
  <si>
    <t>khanhthylighting.com</t>
  </si>
  <si>
    <t>ikwordzzper.nl</t>
  </si>
  <si>
    <t>utitech.com.tw</t>
  </si>
  <si>
    <t>qeezi.com</t>
  </si>
  <si>
    <t>lapublicidad.net</t>
  </si>
  <si>
    <t>tigertigercomic.com</t>
  </si>
  <si>
    <t>sinful-teens.com</t>
  </si>
  <si>
    <t>lanacion.com</t>
  </si>
  <si>
    <t>zporno.sex</t>
  </si>
  <si>
    <t>msnetfsa.net.br</t>
  </si>
  <si>
    <t>conservativehq.org</t>
  </si>
  <si>
    <t>htckorea.net</t>
  </si>
  <si>
    <t>faresonfleek.com</t>
  </si>
  <si>
    <t>thegoldlininggirl.com</t>
  </si>
  <si>
    <t>trackit.com</t>
  </si>
  <si>
    <t>fiservcorp.com</t>
  </si>
  <si>
    <t>by099.com</t>
  </si>
  <si>
    <t>bestndfl.ru</t>
  </si>
  <si>
    <t>new4k.tv</t>
  </si>
  <si>
    <t>ssviewer.co.kr</t>
  </si>
  <si>
    <t>horizonservicesinc.com</t>
  </si>
  <si>
    <t>tv189.com</t>
  </si>
  <si>
    <t>riderschilenos.cl</t>
  </si>
  <si>
    <t>saaslandingpage.com</t>
  </si>
  <si>
    <t>techmeat.net</t>
  </si>
  <si>
    <t>kdm-ivanovo.ru</t>
  </si>
  <si>
    <t>professionalweb-hosting.com</t>
  </si>
  <si>
    <t>webmanager.cl</t>
  </si>
  <si>
    <t>90s90s.de</t>
  </si>
  <si>
    <t>everwellbenefits.com</t>
  </si>
  <si>
    <t>streamlabs.ru</t>
  </si>
  <si>
    <t>5623w.com</t>
  </si>
  <si>
    <t>fastlo.com</t>
  </si>
  <si>
    <t>pannunghd.com</t>
  </si>
  <si>
    <t>xd-pi.de</t>
  </si>
  <si>
    <t>cruisebase.com</t>
  </si>
  <si>
    <t>christianity.org.uk</t>
  </si>
  <si>
    <t>hadibanelectronic.com</t>
  </si>
  <si>
    <t>china-yaxin.com</t>
  </si>
  <si>
    <t>emergeits.com.au</t>
  </si>
  <si>
    <t>lahuertinadetoni.es</t>
  </si>
  <si>
    <t>juuuport.de</t>
  </si>
  <si>
    <t>bitcoinbuster.com</t>
  </si>
  <si>
    <t>shopbetreiber-blog.de</t>
  </si>
  <si>
    <t>a4.com</t>
  </si>
  <si>
    <t>7azarfazar.com</t>
  </si>
  <si>
    <t>drooms.id</t>
  </si>
  <si>
    <t>ecoindiscuss.com</t>
  </si>
  <si>
    <t>lexusclub.kz</t>
  </si>
  <si>
    <t>hi-telecom.com</t>
  </si>
  <si>
    <t>vavada7.site</t>
  </si>
  <si>
    <t>sexbryansk.club</t>
  </si>
  <si>
    <t>yywujinc.com</t>
  </si>
  <si>
    <t>idle-miner.vip</t>
  </si>
  <si>
    <t>dominicanna420.com</t>
  </si>
  <si>
    <t>derrickriches.com</t>
  </si>
  <si>
    <t>kinogo.club</t>
  </si>
  <si>
    <t>kopirka.ru</t>
  </si>
  <si>
    <t>shabashka.fun</t>
  </si>
  <si>
    <t>topgiftsforgirls.com</t>
  </si>
  <si>
    <t>erbe-med.com</t>
  </si>
  <si>
    <t>vpnet.ru</t>
  </si>
  <si>
    <t>permhim.com</t>
  </si>
  <si>
    <t>actiononsalt.org.uk</t>
  </si>
  <si>
    <t>gavekal.com</t>
  </si>
  <si>
    <t>slotsonfreegames.com</t>
  </si>
  <si>
    <t>pohoronka.com</t>
  </si>
  <si>
    <t>drukbees.com</t>
  </si>
  <si>
    <t>zztt48.com</t>
  </si>
  <si>
    <t>oncocareclinic.ru</t>
  </si>
  <si>
    <t>ccpetsonwheels.com</t>
  </si>
  <si>
    <t>ufa88win.com</t>
  </si>
  <si>
    <t>formaideale.rs</t>
  </si>
  <si>
    <t>qt9app1.com</t>
  </si>
  <si>
    <t>1centcasino.com</t>
  </si>
  <si>
    <t>ilyarm.ru</t>
  </si>
  <si>
    <t>cazino-vulkan.top</t>
  </si>
  <si>
    <t>avirtuouswoman.org</t>
  </si>
  <si>
    <t>cda.gov.pk</t>
  </si>
  <si>
    <t>porteverglades.net</t>
  </si>
  <si>
    <t>clubworx.com</t>
  </si>
  <si>
    <t>zyccst.com</t>
  </si>
  <si>
    <t>hulu.to</t>
  </si>
  <si>
    <t>nmb.best</t>
  </si>
  <si>
    <t>xtramsn.co.nz</t>
  </si>
  <si>
    <t>peoriapublicschools.org</t>
  </si>
  <si>
    <t>dosequis.com</t>
  </si>
  <si>
    <t>prostitutki.pw</t>
  </si>
  <si>
    <t>stinegoya.com</t>
  </si>
  <si>
    <t>page9awry.com</t>
  </si>
  <si>
    <t>kidsgames4all.com</t>
  </si>
  <si>
    <t>lugz.com</t>
  </si>
  <si>
    <t>supertransporte.gov.co</t>
  </si>
  <si>
    <t>evolvetogether.com</t>
  </si>
  <si>
    <t>iphysiology.ru</t>
  </si>
  <si>
    <t>vgsa.ru</t>
  </si>
  <si>
    <t>sanaa.co.jp</t>
  </si>
  <si>
    <t>torobche.com</t>
  </si>
  <si>
    <t>pubalibankbd.com</t>
  </si>
  <si>
    <t>mobilezap.com.au</t>
  </si>
  <si>
    <t>bsd.org</t>
  </si>
  <si>
    <t>everyauto.com</t>
  </si>
  <si>
    <t>thefpds.org</t>
  </si>
  <si>
    <t>1xbet-941977.top</t>
  </si>
  <si>
    <t>jourbon.ru</t>
  </si>
  <si>
    <t>youmuseum.ru</t>
  </si>
  <si>
    <t>longtugame.com</t>
  </si>
  <si>
    <t>mkuniversity.ac.in</t>
  </si>
  <si>
    <t>avinpack.com</t>
  </si>
  <si>
    <t>sturpose-muncial.com</t>
  </si>
  <si>
    <t>ervsystem.com</t>
  </si>
  <si>
    <t>sportsoasis.co.jp</t>
  </si>
  <si>
    <t>lifepaksupport.com</t>
  </si>
  <si>
    <t>zagrox.com</t>
  </si>
  <si>
    <t>nyda.gov.za</t>
  </si>
  <si>
    <t>profitredirect.com</t>
  </si>
  <si>
    <t>portfolioco.com</t>
  </si>
  <si>
    <t>asmred.com</t>
  </si>
  <si>
    <t>musicju.com</t>
  </si>
  <si>
    <t>esoccer.news</t>
  </si>
  <si>
    <t>whitehatbox.com</t>
  </si>
  <si>
    <t>poweragile.com</t>
  </si>
  <si>
    <t>rucls.net</t>
  </si>
  <si>
    <t>schunk-group.com</t>
  </si>
  <si>
    <t>cvwritingservicesuk.com</t>
  </si>
  <si>
    <t>cainbrothers.com</t>
  </si>
  <si>
    <t>ladydream.com</t>
  </si>
  <si>
    <t>ptu.jp</t>
  </si>
  <si>
    <t>winvio.com</t>
  </si>
  <si>
    <t>puerto-penasco.com</t>
  </si>
  <si>
    <t>maptek.com</t>
  </si>
  <si>
    <t>fashion-id.ru</t>
  </si>
  <si>
    <t>uandresbello.edu</t>
  </si>
  <si>
    <t>deview.co.jp</t>
  </si>
  <si>
    <t>iaf-world.org</t>
  </si>
  <si>
    <t>otscom.com</t>
  </si>
  <si>
    <t>livevintagesex.com</t>
  </si>
  <si>
    <t>asppb.net</t>
  </si>
  <si>
    <t>kinomeister.de</t>
  </si>
  <si>
    <t>shawmobile.ca</t>
  </si>
  <si>
    <t>chaine.si</t>
  </si>
  <si>
    <t>ruanonet.es</t>
  </si>
  <si>
    <t>universalsearches.co</t>
  </si>
  <si>
    <t>dryscoopclothing.com</t>
  </si>
  <si>
    <t>circulation.com</t>
  </si>
  <si>
    <t>admitedge.com</t>
  </si>
  <si>
    <t>big-bamboo.biz</t>
  </si>
  <si>
    <t>euroconsumers.org</t>
  </si>
  <si>
    <t>sec-r.com</t>
  </si>
  <si>
    <t>cloudey.net</t>
  </si>
  <si>
    <t>constlt.ru</t>
  </si>
  <si>
    <t>filtered.com</t>
  </si>
  <si>
    <t>lottetour.com</t>
  </si>
  <si>
    <t>ti-url.com</t>
  </si>
  <si>
    <t>robertshawaii.com</t>
  </si>
  <si>
    <t>superga-usa.com</t>
  </si>
  <si>
    <t>weathertech.ca</t>
  </si>
  <si>
    <t>bohemia.cu</t>
  </si>
  <si>
    <t>resimlink.com</t>
  </si>
  <si>
    <t>justporno.me</t>
  </si>
  <si>
    <t>instbetg.xyz</t>
  </si>
  <si>
    <t>fiio.net</t>
  </si>
  <si>
    <t>elitemailorderbrides.org</t>
  </si>
  <si>
    <t>dai.de</t>
  </si>
  <si>
    <t>dealgenius.com</t>
  </si>
  <si>
    <t>guidecomp.ru</t>
  </si>
  <si>
    <t>smartgames.eu</t>
  </si>
  <si>
    <t>weekendalways.com</t>
  </si>
  <si>
    <t>terminalworks.com</t>
  </si>
  <si>
    <t>elteza.ru</t>
  </si>
  <si>
    <t>websitebuildersrating.com</t>
  </si>
  <si>
    <t>ivermectinred.quest</t>
  </si>
  <si>
    <t>cancerbites.net</t>
  </si>
  <si>
    <t>marshu.com</t>
  </si>
  <si>
    <t>seafoodcity.com</t>
  </si>
  <si>
    <t>smartrg.cloud</t>
  </si>
  <si>
    <t>forwardgf.co</t>
  </si>
  <si>
    <t>crcind.com</t>
  </si>
  <si>
    <t>dnshetahost.site</t>
  </si>
  <si>
    <t>koso.net</t>
  </si>
  <si>
    <t>el-market.pro</t>
  </si>
  <si>
    <t>inwent.org</t>
  </si>
  <si>
    <t>worldwar2database.com</t>
  </si>
  <si>
    <t>bonkdo.com</t>
  </si>
  <si>
    <t>vicon.net</t>
  </si>
  <si>
    <t>mjs.bg</t>
  </si>
  <si>
    <t>em70.ru</t>
  </si>
  <si>
    <t>lgparts.com</t>
  </si>
  <si>
    <t>tuexperiencia.com</t>
  </si>
  <si>
    <t>gen-fish.ru</t>
  </si>
  <si>
    <t>azulcargoexpress.com.br</t>
  </si>
  <si>
    <t>kmnode301.com</t>
  </si>
  <si>
    <t>limavaga.com</t>
  </si>
  <si>
    <t>psych.or.jp</t>
  </si>
  <si>
    <t>hongkongcompanylookup.com</t>
  </si>
  <si>
    <t>pcomercial.com</t>
  </si>
  <si>
    <t>ahosting.net.ar</t>
  </si>
  <si>
    <t>geoweb.ch</t>
  </si>
  <si>
    <t>vesnaus.com</t>
  </si>
  <si>
    <t>stroy-attestat-rf.com</t>
  </si>
  <si>
    <t>videosarabic.com</t>
  </si>
  <si>
    <t>backshyoh.live</t>
  </si>
  <si>
    <t>suite101.fr</t>
  </si>
  <si>
    <t>onlinecasinosforus.com</t>
  </si>
  <si>
    <t>tunsys2.com</t>
  </si>
  <si>
    <t>bcuninstaller.com</t>
  </si>
  <si>
    <t>rtits.ru</t>
  </si>
  <si>
    <t>fwusd.org</t>
  </si>
  <si>
    <t>eyecare-partners.com</t>
  </si>
  <si>
    <t>joycasino-qqb.xyz</t>
  </si>
  <si>
    <t>devki.ru</t>
  </si>
  <si>
    <t>printguiden.dk</t>
  </si>
  <si>
    <t>flightartacademy.com</t>
  </si>
  <si>
    <t>modarsonline.com</t>
  </si>
  <si>
    <t>castlegarden.org</t>
  </si>
  <si>
    <t>thrivingyard.com</t>
  </si>
  <si>
    <t>kvemm.com</t>
  </si>
  <si>
    <t>bsdhost.net</t>
  </si>
  <si>
    <t>lfa.de</t>
  </si>
  <si>
    <t>nllgg.nl</t>
  </si>
  <si>
    <t>sudpresse.be</t>
  </si>
  <si>
    <t>easci.com</t>
  </si>
  <si>
    <t>fjcdi.gov.cn</t>
  </si>
  <si>
    <t>fortador-usa.com</t>
  </si>
  <si>
    <t>ukiyoto.com</t>
  </si>
  <si>
    <t>spotstars.ru</t>
  </si>
  <si>
    <t>go4itconsulting.com</t>
  </si>
  <si>
    <t>golfcoursearchitecture.net</t>
  </si>
  <si>
    <t>joshuatreecharities.com</t>
  </si>
  <si>
    <t>sportsbettingtricks.com</t>
  </si>
  <si>
    <t>casinoin.io</t>
  </si>
  <si>
    <t>webstorepackage.com</t>
  </si>
  <si>
    <t>innovedu.com</t>
  </si>
  <si>
    <t>antonapi.com</t>
  </si>
  <si>
    <t>ib-search.com</t>
  </si>
  <si>
    <t>bgfretail.com</t>
  </si>
  <si>
    <t>eronetki.pl</t>
  </si>
  <si>
    <t>bfvozrozhdenie.ru</t>
  </si>
  <si>
    <t>highlandcanine.com</t>
  </si>
  <si>
    <t>tencentuc.cn</t>
  </si>
  <si>
    <t>armit.ru</t>
  </si>
  <si>
    <t>elfaonline.org</t>
  </si>
  <si>
    <t>hlbe.gov.cn</t>
  </si>
  <si>
    <t>kuef.kz</t>
  </si>
  <si>
    <t>runningwarehouse.eu</t>
  </si>
  <si>
    <t>partners1xslot.com</t>
  </si>
  <si>
    <t>prezident.sk</t>
  </si>
  <si>
    <t>accutanex.com</t>
  </si>
  <si>
    <t>paystring.org</t>
  </si>
  <si>
    <t>anspress.net</t>
  </si>
  <si>
    <t>spincitys.com</t>
  </si>
  <si>
    <t>4state.news</t>
  </si>
  <si>
    <t>acropolistelecom.net</t>
  </si>
  <si>
    <t>jga.or.jp</t>
  </si>
  <si>
    <t>grenke.de</t>
  </si>
  <si>
    <t>skidrow.com</t>
  </si>
  <si>
    <t>dromarvalderrama.com</t>
  </si>
  <si>
    <t>pyjctjgg.com</t>
  </si>
  <si>
    <t>tanamiproperties.com</t>
  </si>
  <si>
    <t>comunicacionsglobals.cat</t>
  </si>
  <si>
    <t>metoliusclimbing.com</t>
  </si>
  <si>
    <t>filmaniya.com</t>
  </si>
  <si>
    <t>newchina.com</t>
  </si>
  <si>
    <t>fleetwoodtownfc.com</t>
  </si>
  <si>
    <t>igrovye-slotytop.net</t>
  </si>
  <si>
    <t>gf-tunenoe.dk</t>
  </si>
  <si>
    <t>pravahelp77.one</t>
  </si>
  <si>
    <t>lsjunction.com</t>
  </si>
  <si>
    <t>riot-optimizer.com</t>
  </si>
  <si>
    <t>kachaem.net</t>
  </si>
  <si>
    <t>lextrend.net</t>
  </si>
  <si>
    <t>esbnetworks.ie</t>
  </si>
  <si>
    <t>atlarytm1x.com</t>
  </si>
  <si>
    <t>swordhilte.buzz</t>
  </si>
  <si>
    <t>theartifox.com</t>
  </si>
  <si>
    <t>haftsetare.com</t>
  </si>
  <si>
    <t>enterprisesurveys.org</t>
  </si>
  <si>
    <t>tee.pub</t>
  </si>
  <si>
    <t>frasersproperty.com</t>
  </si>
  <si>
    <t>iptvf.jp</t>
  </si>
  <si>
    <t>beleggingsprofessionals.nl</t>
  </si>
  <si>
    <t>favorite-casino.com</t>
  </si>
  <si>
    <t>laeticiamaraishugo.com</t>
  </si>
  <si>
    <t>3dtuman.com</t>
  </si>
  <si>
    <t>efrem.net</t>
  </si>
  <si>
    <t>aareplica.nu</t>
  </si>
  <si>
    <t>flightwise.com</t>
  </si>
  <si>
    <t>exact-time.org</t>
  </si>
  <si>
    <t>latestsol.com</t>
  </si>
  <si>
    <t>cosmolot24.com.ua</t>
  </si>
  <si>
    <t>getchipdrop.com</t>
  </si>
  <si>
    <t>e-reading.by</t>
  </si>
  <si>
    <t>divithemeexamples.com</t>
  </si>
  <si>
    <t>spmagaz.ru</t>
  </si>
  <si>
    <t>roadsync.app</t>
  </si>
  <si>
    <t>yanrefitness.com</t>
  </si>
  <si>
    <t>newslab.co.kr</t>
  </si>
  <si>
    <t>wegwijs.nl</t>
  </si>
  <si>
    <t>247newsales.com</t>
  </si>
  <si>
    <t>leads.tech</t>
  </si>
  <si>
    <t>artery-network-new.com</t>
  </si>
  <si>
    <t>1-xbet1236753.top</t>
  </si>
  <si>
    <t>pdfzilla.com</t>
  </si>
  <si>
    <t>freshchalk.com</t>
  </si>
  <si>
    <t>jpacnet.com</t>
  </si>
  <si>
    <t>simplotsoilbuilders.com</t>
  </si>
  <si>
    <t>globalscience.ru</t>
  </si>
  <si>
    <t>dancingthroughtherain.com</t>
  </si>
  <si>
    <t>theclintoncourier.net</t>
  </si>
  <si>
    <t>ghostly.live</t>
  </si>
  <si>
    <t>alpari-cdn.com</t>
  </si>
  <si>
    <t>justpaddles.com</t>
  </si>
  <si>
    <t>digilinx.net</t>
  </si>
  <si>
    <t>avanser.com</t>
  </si>
  <si>
    <t>grea.co.kr</t>
  </si>
  <si>
    <t>preferencecentre.co.uk</t>
  </si>
  <si>
    <t>afid.ru</t>
  </si>
  <si>
    <t>cjd.de</t>
  </si>
  <si>
    <t>liveinhost.com</t>
  </si>
  <si>
    <t>pay-1strender.com</t>
  </si>
  <si>
    <t>infusionnotes.xyz</t>
  </si>
  <si>
    <t>isgar.org</t>
  </si>
  <si>
    <t>lanistaads.com</t>
  </si>
  <si>
    <t>hub71.com</t>
  </si>
  <si>
    <t>fastlion.com</t>
  </si>
  <si>
    <t>opozhare.ru</t>
  </si>
  <si>
    <t>solen.info</t>
  </si>
  <si>
    <t>practicegrc.com</t>
  </si>
  <si>
    <t>centimark.com</t>
  </si>
  <si>
    <t>discovernews.info</t>
  </si>
  <si>
    <t>redstarpoker.com</t>
  </si>
  <si>
    <t>rau.ua</t>
  </si>
  <si>
    <t>healthymanviagra.net</t>
  </si>
  <si>
    <t>toplines42.tk</t>
  </si>
  <si>
    <t>agapelive.com</t>
  </si>
  <si>
    <t>gybed.top</t>
  </si>
  <si>
    <t>esbaluard.org</t>
  </si>
  <si>
    <t>diplomrossia.com</t>
  </si>
  <si>
    <t>gigafama.com.br</t>
  </si>
  <si>
    <t>pegasusfibra.com.br</t>
  </si>
  <si>
    <t>12threecloud.com</t>
  </si>
  <si>
    <t>ouillade.eu</t>
  </si>
  <si>
    <t>bekeking.com</t>
  </si>
  <si>
    <t>coretennis.net</t>
  </si>
  <si>
    <t>unionbay.com</t>
  </si>
  <si>
    <t>partypoker10011.com</t>
  </si>
  <si>
    <t>mobcho.com</t>
  </si>
  <si>
    <t>musicprobarrie.com</t>
  </si>
  <si>
    <t>edbmauritius.org</t>
  </si>
  <si>
    <t>atlantaballet.com</t>
  </si>
  <si>
    <t>blebetg.xyz</t>
  </si>
  <si>
    <t>ozero.ru</t>
  </si>
  <si>
    <t>download-ets2.com</t>
  </si>
  <si>
    <t>findus.se</t>
  </si>
  <si>
    <t>strategicmanagement.net</t>
  </si>
  <si>
    <t>timeticker.com</t>
  </si>
  <si>
    <t>sadsliv.biz</t>
  </si>
  <si>
    <t>executivegiftshoppe.com</t>
  </si>
  <si>
    <t>espers.io</t>
  </si>
  <si>
    <t>spuntiespuntini.it</t>
  </si>
  <si>
    <t>ssbguru.com</t>
  </si>
  <si>
    <t>roxcasinos5-in.top</t>
  </si>
  <si>
    <t>infiniteblocktech.com</t>
  </si>
  <si>
    <t>kukanwu8.com</t>
  </si>
  <si>
    <t>guidespark.com</t>
  </si>
  <si>
    <t>yolegroup.com</t>
  </si>
  <si>
    <t>knopkadengi.ru</t>
  </si>
  <si>
    <t>vserver-solutions.de</t>
  </si>
  <si>
    <t>sesao8.go.th</t>
  </si>
  <si>
    <t>aphinternalmedicine.org</t>
  </si>
  <si>
    <t>banglatube.net</t>
  </si>
  <si>
    <t>cordbusters.co.uk</t>
  </si>
  <si>
    <t>higher-hire.us</t>
  </si>
  <si>
    <t>foodstrend.com</t>
  </si>
  <si>
    <t>playdom-official.casino</t>
  </si>
  <si>
    <t>u1557.com</t>
  </si>
  <si>
    <t>gateway-cart.com</t>
  </si>
  <si>
    <t>roxkazino777.ru</t>
  </si>
  <si>
    <t>topcytotec.com</t>
  </si>
  <si>
    <t>cityoflancasterpa.com</t>
  </si>
  <si>
    <t>blogday.org</t>
  </si>
  <si>
    <t>handleybaptist.com</t>
  </si>
  <si>
    <t>royalcheese.ru</t>
  </si>
  <si>
    <t>mausraub.de</t>
  </si>
  <si>
    <t>rk.md</t>
  </si>
  <si>
    <t>futbol-libre.net</t>
  </si>
  <si>
    <t>xviperonec.com</t>
  </si>
  <si>
    <t>mailinfra.com</t>
  </si>
  <si>
    <t>monist.top</t>
  </si>
  <si>
    <t>happybirthday2me.com</t>
  </si>
  <si>
    <t>sportrg.ru</t>
  </si>
  <si>
    <t>museot.fi</t>
  </si>
  <si>
    <t>comforthouse.com</t>
  </si>
  <si>
    <t>qmprogram.org</t>
  </si>
  <si>
    <t>wacoisd.org</t>
  </si>
  <si>
    <t>pricehelpers.com</t>
  </si>
  <si>
    <t>melhorweb.com.br</t>
  </si>
  <si>
    <t>buys-diplom.com</t>
  </si>
  <si>
    <t>nowar2.com</t>
  </si>
  <si>
    <t>lawpracticetoday.org</t>
  </si>
  <si>
    <t>myany.cn</t>
  </si>
  <si>
    <t>ceccarcalarasi.ro</t>
  </si>
  <si>
    <t>graceloanadvance.com</t>
  </si>
  <si>
    <t>dump.video</t>
  </si>
  <si>
    <t>bolab.net</t>
  </si>
  <si>
    <t>flowerswatches.com</t>
  </si>
  <si>
    <t>1kasyno.pl</t>
  </si>
  <si>
    <t>alpshost.com</t>
  </si>
  <si>
    <t>echoingthesound.org</t>
  </si>
  <si>
    <t>vkurse.info</t>
  </si>
  <si>
    <t>coolideas.co.za</t>
  </si>
  <si>
    <t>orpea.com</t>
  </si>
  <si>
    <t>raybarrows.com</t>
  </si>
  <si>
    <t>hrrl.in</t>
  </si>
  <si>
    <t>centsablemomma.com</t>
  </si>
  <si>
    <t>invel.id</t>
  </si>
  <si>
    <t>hostgoed.net</t>
  </si>
  <si>
    <t>unifycosmos.com</t>
  </si>
  <si>
    <t>premiumnewsng.com</t>
  </si>
  <si>
    <t>milamfh.com</t>
  </si>
  <si>
    <t>persistent.info</t>
  </si>
  <si>
    <t>xunitpatterns.com</t>
  </si>
  <si>
    <t>diarioresponsable.com</t>
  </si>
  <si>
    <t>barossa.com</t>
  </si>
  <si>
    <t>hjftzvyfqqb9n3.live</t>
  </si>
  <si>
    <t>electricianexp.com</t>
  </si>
  <si>
    <t>coalitionfortheicc.org</t>
  </si>
  <si>
    <t>123vegaswin.com</t>
  </si>
  <si>
    <t>tegernsee.com</t>
  </si>
  <si>
    <t>s2games.com</t>
  </si>
  <si>
    <t>service-net.ru</t>
  </si>
  <si>
    <t>colesa.ru</t>
  </si>
  <si>
    <t>saaas.com</t>
  </si>
  <si>
    <t>iqon-asia.com</t>
  </si>
  <si>
    <t>whooster.com</t>
  </si>
  <si>
    <t>quemandoygozando.com</t>
  </si>
  <si>
    <t>renewal.ru</t>
  </si>
  <si>
    <t>threatq.com</t>
  </si>
  <si>
    <t>cnscore.com</t>
  </si>
  <si>
    <t>avantihosting.net</t>
  </si>
  <si>
    <t>telenorconnexion.com</t>
  </si>
  <si>
    <t>hostignvip.eu</t>
  </si>
  <si>
    <t>vajma.info</t>
  </si>
  <si>
    <t>bookspot.be</t>
  </si>
  <si>
    <t>kirpaul.com</t>
  </si>
  <si>
    <t>pjplace.com</t>
  </si>
  <si>
    <t>hz-inova.com</t>
  </si>
  <si>
    <t>kontakan.com</t>
  </si>
  <si>
    <t>metavapethai.com</t>
  </si>
  <si>
    <t>cblproperties.com</t>
  </si>
  <si>
    <t>seepuertorico.com</t>
  </si>
  <si>
    <t>turbosms.ua</t>
  </si>
  <si>
    <t>jlchina.cn</t>
  </si>
  <si>
    <t>jasemedical.com</t>
  </si>
  <si>
    <t>wpcgallup.org</t>
  </si>
  <si>
    <t>rummytime.com</t>
  </si>
  <si>
    <t>rsport.eu</t>
  </si>
  <si>
    <t>dayakdaily.com</t>
  </si>
  <si>
    <t>swpp.co.uk</t>
  </si>
  <si>
    <t>serviceminder.io</t>
  </si>
  <si>
    <t>sportingbet835.com</t>
  </si>
  <si>
    <t>housecalldrs.net</t>
  </si>
  <si>
    <t>melaka.gov.my</t>
  </si>
  <si>
    <t>best-vulcan.top</t>
  </si>
  <si>
    <t>constructionwatches.com</t>
  </si>
  <si>
    <t>aomonline.org</t>
  </si>
  <si>
    <t>seasonvar.xyz</t>
  </si>
  <si>
    <t>persnicketyprints.com</t>
  </si>
  <si>
    <t>cinemabokepjepang.com</t>
  </si>
  <si>
    <t>breathingspace.scot</t>
  </si>
  <si>
    <t>soc-faq.ru</t>
  </si>
  <si>
    <t>quizfactory.com</t>
  </si>
  <si>
    <t>chdshua.com</t>
  </si>
  <si>
    <t>ain.scot</t>
  </si>
  <si>
    <t>bellvingroup.se</t>
  </si>
  <si>
    <t>casino99.ru</t>
  </si>
  <si>
    <t>centralworld.co.th</t>
  </si>
  <si>
    <t>2ndfl-best.ru</t>
  </si>
  <si>
    <t>phraprasong.org</t>
  </si>
  <si>
    <t>zithazi.com</t>
  </si>
  <si>
    <t>meeticaffinity.it</t>
  </si>
  <si>
    <t>recollections.biz</t>
  </si>
  <si>
    <t>vidaxl.com.au</t>
  </si>
  <si>
    <t>taxattorney.review</t>
  </si>
  <si>
    <t>recoverycoa.com</t>
  </si>
  <si>
    <t>fpay.cl</t>
  </si>
  <si>
    <t>personal-view.com</t>
  </si>
  <si>
    <t>nidc.ir</t>
  </si>
  <si>
    <t>strainly.io</t>
  </si>
  <si>
    <t>whatsup.de</t>
  </si>
  <si>
    <t>phhcorp.com</t>
  </si>
  <si>
    <t>contactautoreply.com</t>
  </si>
  <si>
    <t>adana.bel.tr</t>
  </si>
  <si>
    <t>springdel.com</t>
  </si>
  <si>
    <t>ddxfitness.ru</t>
  </si>
  <si>
    <t>booty-christmas.com</t>
  </si>
  <si>
    <t>bayed.top</t>
  </si>
  <si>
    <t>napady.net</t>
  </si>
  <si>
    <t>hairytwatter.net</t>
  </si>
  <si>
    <t>thenextsole.com</t>
  </si>
  <si>
    <t>witalfieldt.com</t>
  </si>
  <si>
    <t>laender-analysen.de</t>
  </si>
  <si>
    <t>leadsman.com</t>
  </si>
  <si>
    <t>sigmanest.com</t>
  </si>
  <si>
    <t>yippee.ne.jp</t>
  </si>
  <si>
    <t>26zh.cn</t>
  </si>
  <si>
    <t>bermuda-online.org</t>
  </si>
  <si>
    <t>fategrandorder.info</t>
  </si>
  <si>
    <t>htreaders.com</t>
  </si>
  <si>
    <t>kasu.org</t>
  </si>
  <si>
    <t>fascinations.com</t>
  </si>
  <si>
    <t>marijuanaseeds.co.za</t>
  </si>
  <si>
    <t>newsstroy.kyiv.ua</t>
  </si>
  <si>
    <t>ymcaquebec.org</t>
  </si>
  <si>
    <t>loan-assistusa.com</t>
  </si>
  <si>
    <t>trustvesta.com</t>
  </si>
  <si>
    <t>pisnicky-akordy.cz</t>
  </si>
  <si>
    <t>rusl-diplomo.ru</t>
  </si>
  <si>
    <t>millainternet.com.br</t>
  </si>
  <si>
    <t>myeasydomain.com</t>
  </si>
  <si>
    <t>turbobricks.com</t>
  </si>
  <si>
    <t>strongergateway.com</t>
  </si>
  <si>
    <t>prodigyjj.com</t>
  </si>
  <si>
    <t>lecoinporno.fr</t>
  </si>
  <si>
    <t>bowmandistribution.cf</t>
  </si>
  <si>
    <t>djloboapp.com</t>
  </si>
  <si>
    <t>basequan.com</t>
  </si>
  <si>
    <t>smartbuildingnt.com</t>
  </si>
  <si>
    <t>sitezhosting310.com</t>
  </si>
  <si>
    <t>zegostudio.com</t>
  </si>
  <si>
    <t>shreveport-bossier.org</t>
  </si>
  <si>
    <t>igtsolutions.com</t>
  </si>
  <si>
    <t>partypoker191.com</t>
  </si>
  <si>
    <t>kocsc.or.kr</t>
  </si>
  <si>
    <t>devfix.ru</t>
  </si>
  <si>
    <t>cabura.bar</t>
  </si>
  <si>
    <t>goox18.com</t>
  </si>
  <si>
    <t>partypoker291.com</t>
  </si>
  <si>
    <t>gardenconnect.com</t>
  </si>
  <si>
    <t>nodovip.com</t>
  </si>
  <si>
    <t>sendloop.com</t>
  </si>
  <si>
    <t>theplrshow.com</t>
  </si>
  <si>
    <t>visto.com</t>
  </si>
  <si>
    <t>univ-tebessa.dz</t>
  </si>
  <si>
    <t>clindamycinl.com</t>
  </si>
  <si>
    <t>ekipazh-service.com.ua</t>
  </si>
  <si>
    <t>taavistea.com</t>
  </si>
  <si>
    <t>dietmonsta.com</t>
  </si>
  <si>
    <t>izs.me</t>
  </si>
  <si>
    <t>viagraltabs.monster</t>
  </si>
  <si>
    <t>lordfilmlu.online</t>
  </si>
  <si>
    <t>cminternalcontrol.com</t>
  </si>
  <si>
    <t>joy-casino-official.top</t>
  </si>
  <si>
    <t>terminals.io</t>
  </si>
  <si>
    <t>cnwinenews.com</t>
  </si>
  <si>
    <t>mouxue.com</t>
  </si>
  <si>
    <t>interchalet.de</t>
  </si>
  <si>
    <t>gabriolaservices.net</t>
  </si>
  <si>
    <t>partypoker991.com</t>
  </si>
  <si>
    <t>tvercard.ru</t>
  </si>
  <si>
    <t>ad-code.info</t>
  </si>
  <si>
    <t>topcu.org</t>
  </si>
  <si>
    <t>spotlightoralcare.com</t>
  </si>
  <si>
    <t>paperabbrs.com</t>
  </si>
  <si>
    <t>emailopeninsight.com</t>
  </si>
  <si>
    <t>factbites.com</t>
  </si>
  <si>
    <t>servers121.com</t>
  </si>
  <si>
    <t>hireart.com</t>
  </si>
  <si>
    <t>yarp-online.ru</t>
  </si>
  <si>
    <t>housfy.com</t>
  </si>
  <si>
    <t>theclassicalstation.org</t>
  </si>
  <si>
    <t>sczw.com</t>
  </si>
  <si>
    <t>bodepro.com</t>
  </si>
  <si>
    <t>newportcyclespeedway.co.uk</t>
  </si>
  <si>
    <t>animerss.com</t>
  </si>
  <si>
    <t>webcraftonline.com</t>
  </si>
  <si>
    <t>iknd.info</t>
  </si>
  <si>
    <t>grand-hotel.org</t>
  </si>
  <si>
    <t>colfaxbanking.com</t>
  </si>
  <si>
    <t>goodwinaccess.com</t>
  </si>
  <si>
    <t>ayateeshraq.com</t>
  </si>
  <si>
    <t>toplines50.cf</t>
  </si>
  <si>
    <t>usebottles.com</t>
  </si>
  <si>
    <t>xossipy.me</t>
  </si>
  <si>
    <t>kidsactivities.cf</t>
  </si>
  <si>
    <t>mack.com</t>
  </si>
  <si>
    <t>animaltalk.cf</t>
  </si>
  <si>
    <t>apsua.ru</t>
  </si>
  <si>
    <t>eti.pw</t>
  </si>
  <si>
    <t>njff.no</t>
  </si>
  <si>
    <t>qfya.com</t>
  </si>
  <si>
    <t>buxtonoperahouse.org.uk</t>
  </si>
  <si>
    <t>yslhandbags.net</t>
  </si>
  <si>
    <t>sleepmeeting.org</t>
  </si>
  <si>
    <t>radio-philippines.com</t>
  </si>
  <si>
    <t>3xz8g5dk4w7p.net</t>
  </si>
  <si>
    <t>par.com</t>
  </si>
  <si>
    <t>mzumbe.ac.tz</t>
  </si>
  <si>
    <t>cnspeedtest.com</t>
  </si>
  <si>
    <t>sekaikomik.live</t>
  </si>
  <si>
    <t>names4u.win</t>
  </si>
  <si>
    <t>uoduckstore.com</t>
  </si>
  <si>
    <t>qmovies.tv</t>
  </si>
  <si>
    <t>starda3.casino</t>
  </si>
  <si>
    <t>clearbetg.xyz</t>
  </si>
  <si>
    <t>ieu.edu.mx</t>
  </si>
  <si>
    <t>accordmortgages.com</t>
  </si>
  <si>
    <t>wizmock.top</t>
  </si>
  <si>
    <t>tasteofbeirut.com</t>
  </si>
  <si>
    <t>nextstepms.com</t>
  </si>
  <si>
    <t>azarta.net</t>
  </si>
  <si>
    <t>azgrp.net</t>
  </si>
  <si>
    <t>weekendsonly.com</t>
  </si>
  <si>
    <t>hostolics.com</t>
  </si>
  <si>
    <t>spider-farmer.com</t>
  </si>
  <si>
    <t>titotu.ru</t>
  </si>
  <si>
    <t>gongsichuang.com</t>
  </si>
  <si>
    <t>calvarycare.org.au</t>
  </si>
  <si>
    <t>p9pay.top</t>
  </si>
  <si>
    <t>opexfit.com</t>
  </si>
  <si>
    <t>ingressodigital.com</t>
  </si>
  <si>
    <t>hypnobox.com.br</t>
  </si>
  <si>
    <t>clickandflirt.com</t>
  </si>
  <si>
    <t>gilli-tv.info</t>
  </si>
  <si>
    <t>adsuperiorstore.com</t>
  </si>
  <si>
    <t>holbid.com</t>
  </si>
  <si>
    <t>wineast.net</t>
  </si>
  <si>
    <t>coachoutlet-online.com.co</t>
  </si>
  <si>
    <t>murders.ru</t>
  </si>
  <si>
    <t>syndicateroom.com</t>
  </si>
  <si>
    <t>ntlblk.com</t>
  </si>
  <si>
    <t>svtuition.org</t>
  </si>
  <si>
    <t>svs.jp</t>
  </si>
  <si>
    <t>girlfur.com</t>
  </si>
  <si>
    <t>disclosureofficial.com</t>
  </si>
  <si>
    <t>timelybills.app</t>
  </si>
  <si>
    <t>chat2desk.kg</t>
  </si>
  <si>
    <t>supporttechhelp.com</t>
  </si>
  <si>
    <t>affmine.com</t>
  </si>
  <si>
    <t>epicuren.com</t>
  </si>
  <si>
    <t>flintaff.com</t>
  </si>
  <si>
    <t>ralentirpourvivre.org</t>
  </si>
  <si>
    <t>vgzbewuzt.nl</t>
  </si>
  <si>
    <t>monstea.co.kr</t>
  </si>
  <si>
    <t>simai.ru</t>
  </si>
  <si>
    <t>opentraders.ru</t>
  </si>
  <si>
    <t>indeed.ae</t>
  </si>
  <si>
    <t>junctiontech.com</t>
  </si>
  <si>
    <t>action23.ag</t>
  </si>
  <si>
    <t>ttrkazino22.ru</t>
  </si>
  <si>
    <t>xiaozuowen.net</t>
  </si>
  <si>
    <t>revealdata.com</t>
  </si>
  <si>
    <t>tjc168.com</t>
  </si>
  <si>
    <t>escuelatarapoto.edu.pe</t>
  </si>
  <si>
    <t>oficina14.com.br</t>
  </si>
  <si>
    <t>okslabs.com</t>
  </si>
  <si>
    <t>realtysouth.com</t>
  </si>
  <si>
    <t>vetinst.no</t>
  </si>
  <si>
    <t>1xbet-092296.top</t>
  </si>
  <si>
    <t>fsw.today</t>
  </si>
  <si>
    <t>fishingisland.ru</t>
  </si>
  <si>
    <t>indiabulls.com</t>
  </si>
  <si>
    <t>classictic.org</t>
  </si>
  <si>
    <t>tgdns.de</t>
  </si>
  <si>
    <t>pkzhenghao.cn</t>
  </si>
  <si>
    <t>unshorten.me</t>
  </si>
  <si>
    <t>energizeinc.com</t>
  </si>
  <si>
    <t>cncontrolvalve.com</t>
  </si>
  <si>
    <t>hypertouch.com</t>
  </si>
  <si>
    <t>t-solute.com</t>
  </si>
  <si>
    <t>socialmediaclub.org</t>
  </si>
  <si>
    <t>chapiroos.ir</t>
  </si>
  <si>
    <t>wspproblems.com</t>
  </si>
  <si>
    <t>applybe.com</t>
  </si>
  <si>
    <t>shoesoutletsonline.com</t>
  </si>
  <si>
    <t>jxbolong.cn</t>
  </si>
  <si>
    <t>pro-9.com</t>
  </si>
  <si>
    <t>cofacts.tw</t>
  </si>
  <si>
    <t>linguistic.ru</t>
  </si>
  <si>
    <t>vega.cv.ua</t>
  </si>
  <si>
    <t>udostovereniya.net</t>
  </si>
  <si>
    <t>vniias.ru</t>
  </si>
  <si>
    <t>exness.cn</t>
  </si>
  <si>
    <t>primenet.com.au</t>
  </si>
  <si>
    <t>projecthome.org</t>
  </si>
  <si>
    <t>sztj.hu</t>
  </si>
  <si>
    <t>2ip.com.ua</t>
  </si>
  <si>
    <t>vipcomhost.com.br</t>
  </si>
  <si>
    <t>happylandmusic.com</t>
  </si>
  <si>
    <t>fidelitybanker.com</t>
  </si>
  <si>
    <t>eternallightco.com</t>
  </si>
  <si>
    <t>wearefuterra.com</t>
  </si>
  <si>
    <t>siteberry.ru</t>
  </si>
  <si>
    <t>thebestestever.com</t>
  </si>
  <si>
    <t>maakuteeram.com</t>
  </si>
  <si>
    <t>orangehost.com</t>
  </si>
  <si>
    <t>pushupdate.com</t>
  </si>
  <si>
    <t>qysd.net</t>
  </si>
  <si>
    <t>yenerhost.com</t>
  </si>
  <si>
    <t>erstube.com</t>
  </si>
  <si>
    <t>projectataraxia.org</t>
  </si>
  <si>
    <t>svoboda.fm</t>
  </si>
  <si>
    <t>noclegowo.pl</t>
  </si>
  <si>
    <t>duluxtradepaintexpert.co.uk</t>
  </si>
  <si>
    <t>artsandletters.org</t>
  </si>
  <si>
    <t>astaldi.com</t>
  </si>
  <si>
    <t>clubvulkandeluxe.com</t>
  </si>
  <si>
    <t>omail.com</t>
  </si>
  <si>
    <t>apublicacao.com.br</t>
  </si>
  <si>
    <t>wauwatosa.net</t>
  </si>
  <si>
    <t>hqkino.top</t>
  </si>
  <si>
    <t>rsnet-devel.com</t>
  </si>
  <si>
    <t>toolweb.gr</t>
  </si>
  <si>
    <t>company-eks.ru</t>
  </si>
  <si>
    <t>reshuct.by</t>
  </si>
  <si>
    <t>prosemirror.net</t>
  </si>
  <si>
    <t>wot-leader.net</t>
  </si>
  <si>
    <t>purelykaylie.com</t>
  </si>
  <si>
    <t>tfbauru.com.br</t>
  </si>
  <si>
    <t>evgeniipopov.com</t>
  </si>
  <si>
    <t>cleanandclear.com</t>
  </si>
  <si>
    <t>teknostore.com</t>
  </si>
  <si>
    <t>sarrazinpierre.com</t>
  </si>
  <si>
    <t>casino-wulcan.com</t>
  </si>
  <si>
    <t>contactme.com</t>
  </si>
  <si>
    <t>interspace.com</t>
  </si>
  <si>
    <t>kawakami-kk.co.jp</t>
  </si>
  <si>
    <t>paul-valentine.com</t>
  </si>
  <si>
    <t>zumtobelgroup.com</t>
  </si>
  <si>
    <t>promerica.com.do</t>
  </si>
  <si>
    <t>forma-liverpool-msk.ru</t>
  </si>
  <si>
    <t>networkwestmidlands.com</t>
  </si>
  <si>
    <t>beautylab.nl</t>
  </si>
  <si>
    <t>jakvycvicitdraka.cz</t>
  </si>
  <si>
    <t>sfdata.ne.jp</t>
  </si>
  <si>
    <t>beanonetwork.com</t>
  </si>
  <si>
    <t>goionet.com.br</t>
  </si>
  <si>
    <t>ams.to</t>
  </si>
  <si>
    <t>asian-kor.com</t>
  </si>
  <si>
    <t>gunvolt.com</t>
  </si>
  <si>
    <t>azino777kasino.co</t>
  </si>
  <si>
    <t>ccs.k12.in.us</t>
  </si>
  <si>
    <t>loginvovchyk.net</t>
  </si>
  <si>
    <t>zjmeilin.com</t>
  </si>
  <si>
    <t>ticket.it</t>
  </si>
  <si>
    <t>grupoestacao.com.br</t>
  </si>
  <si>
    <t>extremesound.ru</t>
  </si>
  <si>
    <t>p2000alarm.nl</t>
  </si>
  <si>
    <t>siliconeintakes.com</t>
  </si>
  <si>
    <t>online.sumy.ua</t>
  </si>
  <si>
    <t>bioseeds.click</t>
  </si>
  <si>
    <t>ipci.co.in</t>
  </si>
  <si>
    <t>shakhty.su</t>
  </si>
  <si>
    <t>adepa.lu</t>
  </si>
  <si>
    <t>fundgrube.sk</t>
  </si>
  <si>
    <t>uk-tgirls.com</t>
  </si>
  <si>
    <t>iraniansurgery.com</t>
  </si>
  <si>
    <t>sexycelebs.net</t>
  </si>
  <si>
    <t>apex-net.ru</t>
  </si>
  <si>
    <t>storiamito.it</t>
  </si>
  <si>
    <t>mdtdl.com</t>
  </si>
  <si>
    <t>enbeauce.com</t>
  </si>
  <si>
    <t>i3.net.au</t>
  </si>
  <si>
    <t>90ticket.ir</t>
  </si>
  <si>
    <t>02ws.co.il</t>
  </si>
  <si>
    <t>htbilisimdns.com</t>
  </si>
  <si>
    <t>bahialink.net.br</t>
  </si>
  <si>
    <t>dfydns.com</t>
  </si>
  <si>
    <t>mobilemechanicstafford.com</t>
  </si>
  <si>
    <t>instantwar.com</t>
  </si>
  <si>
    <t>buddygays.com</t>
  </si>
  <si>
    <t>bursaspor.org.tr</t>
  </si>
  <si>
    <t>anonymouslaw.com</t>
  </si>
  <si>
    <t>candycrushsaga.com</t>
  </si>
  <si>
    <t>onex52690.top</t>
  </si>
  <si>
    <t>quantium.net</t>
  </si>
  <si>
    <t>musicaecinema.com</t>
  </si>
  <si>
    <t>nihongo.co.jp</t>
  </si>
  <si>
    <t>gntc.edu</t>
  </si>
  <si>
    <t>tortoisetown.com</t>
  </si>
  <si>
    <t>legaladviser.us</t>
  </si>
  <si>
    <t>college.net</t>
  </si>
  <si>
    <t>123glitter.com</t>
  </si>
  <si>
    <t>betcatg.xyz</t>
  </si>
  <si>
    <t>applelinks.com</t>
  </si>
  <si>
    <t>acehardware.co.id</t>
  </si>
  <si>
    <t>parmacalcio1913.com</t>
  </si>
  <si>
    <t>heroesportal.net</t>
  </si>
  <si>
    <t>snet.it</t>
  </si>
  <si>
    <t>prepoutreach.com</t>
  </si>
  <si>
    <t>paneltk.cfd</t>
  </si>
  <si>
    <t>novinite.bg</t>
  </si>
  <si>
    <t>clinicadellabellezza.it</t>
  </si>
  <si>
    <t>atlantia.com</t>
  </si>
  <si>
    <t>xn----itbzcbbeebeq.net</t>
  </si>
  <si>
    <t>petroplan.com</t>
  </si>
  <si>
    <t>bronzeporntube.com</t>
  </si>
  <si>
    <t>beaulifeworld.com</t>
  </si>
  <si>
    <t>caremipartners.com</t>
  </si>
  <si>
    <t>monday.app</t>
  </si>
  <si>
    <t>wisdompubs.org</t>
  </si>
  <si>
    <t>thecapistranodispatch.com</t>
  </si>
  <si>
    <t>codoseo.net</t>
  </si>
  <si>
    <t>tepe.com</t>
  </si>
  <si>
    <t>firstandpeoplesbank.com</t>
  </si>
  <si>
    <t>the-vampire.ru</t>
  </si>
  <si>
    <t>egmontgroup.org</t>
  </si>
  <si>
    <t>bikiniberlin.de</t>
  </si>
  <si>
    <t>onepiecedshop.com</t>
  </si>
  <si>
    <t>lifestyleholidaysvc.com</t>
  </si>
  <si>
    <t>netvisor.fi</t>
  </si>
  <si>
    <t>midatlanticherbaria.org</t>
  </si>
  <si>
    <t>693000.ru</t>
  </si>
  <si>
    <t>dognamesinfo.com</t>
  </si>
  <si>
    <t>benuta.de</t>
  </si>
  <si>
    <t>mixups.top</t>
  </si>
  <si>
    <t>clinspark.com</t>
  </si>
  <si>
    <t>floridalobbyist.gov</t>
  </si>
  <si>
    <t>downrightnow.com</t>
  </si>
  <si>
    <t>152yke7kzj6d.net</t>
  </si>
  <si>
    <t>olhosnatv.com.br</t>
  </si>
  <si>
    <t>tpc.int</t>
  </si>
  <si>
    <t>ictapi.xyz</t>
  </si>
  <si>
    <t>xbetkr.com</t>
  </si>
  <si>
    <t>dapoxetineus.com</t>
  </si>
  <si>
    <t>betbarter.com</t>
  </si>
  <si>
    <t>mcneilcadetexcellence.com</t>
  </si>
  <si>
    <t>jinyiheng.cn</t>
  </si>
  <si>
    <t>toplandsurveying.com</t>
  </si>
  <si>
    <t>seeserial.online</t>
  </si>
  <si>
    <t>tintuc123.com</t>
  </si>
  <si>
    <t>homedars.ir</t>
  </si>
  <si>
    <t>gammafilm.ru</t>
  </si>
  <si>
    <t>henriettesherbal.com</t>
  </si>
  <si>
    <t>azsk74.ru</t>
  </si>
  <si>
    <t>watersportverbond.nl</t>
  </si>
  <si>
    <t>1xbet-977871.top</t>
  </si>
  <si>
    <t>tangraminteriors.com</t>
  </si>
  <si>
    <t>polet.com</t>
  </si>
  <si>
    <t>lying-at-torn-those.run</t>
  </si>
  <si>
    <t>ziaonlinetutor.com</t>
  </si>
  <si>
    <t>paywithapost.de</t>
  </si>
  <si>
    <t>weber-ebusiness.de</t>
  </si>
  <si>
    <t>gdtnbvu.club</t>
  </si>
  <si>
    <t>towada-kankou.jp</t>
  </si>
  <si>
    <t>canvasdemos.com</t>
  </si>
  <si>
    <t>liqpaycasino.com</t>
  </si>
  <si>
    <t>stuff-textile.ru</t>
  </si>
  <si>
    <t>cryptoadviews.com</t>
  </si>
  <si>
    <t>newlocalwoman.com</t>
  </si>
  <si>
    <t>miki.lg.jp</t>
  </si>
  <si>
    <t>secretlinenstore.com</t>
  </si>
  <si>
    <t>bcsd.org</t>
  </si>
  <si>
    <t>sitongzixun.com</t>
  </si>
  <si>
    <t>fotosos.xyz</t>
  </si>
  <si>
    <t>torgi-online.com</t>
  </si>
  <si>
    <t>golocalezservices.com</t>
  </si>
  <si>
    <t>chinasie.com</t>
  </si>
  <si>
    <t>stroigemini.ru</t>
  </si>
  <si>
    <t>diplomknamjs.com</t>
  </si>
  <si>
    <t>mmk-frankfurt.de</t>
  </si>
  <si>
    <t>mzdbtvu.com</t>
  </si>
  <si>
    <t>adams.es</t>
  </si>
  <si>
    <t>avidwebsolutions.in</t>
  </si>
  <si>
    <t>thehistoryoftheweb.com</t>
  </si>
  <si>
    <t>springforestqigong.com</t>
  </si>
  <si>
    <t>rich-region.com</t>
  </si>
  <si>
    <t>royalpacific.cc</t>
  </si>
  <si>
    <t>shopsugarbabies.com</t>
  </si>
  <si>
    <t>sendvalley.com</t>
  </si>
  <si>
    <t>livepbt.com</t>
  </si>
  <si>
    <t>zhuokearts.com</t>
  </si>
  <si>
    <t>sonraisecurity.com</t>
  </si>
  <si>
    <t>businessgracy.com</t>
  </si>
  <si>
    <t>stoacademy.com</t>
  </si>
  <si>
    <t>vet-ebooks.com</t>
  </si>
  <si>
    <t>ovoarena.co.uk</t>
  </si>
  <si>
    <t>americancornerstone.org</t>
  </si>
  <si>
    <t>agentstudio.nyc</t>
  </si>
  <si>
    <t>blockland.us</t>
  </si>
  <si>
    <t>studyinfinite.com</t>
  </si>
  <si>
    <t>mtt.co.jp</t>
  </si>
  <si>
    <t>aeksh.de</t>
  </si>
  <si>
    <t>bofthew.com</t>
  </si>
  <si>
    <t>r1cloudcdn.com</t>
  </si>
  <si>
    <t>rockcult.ru</t>
  </si>
  <si>
    <t>topbegin.nl</t>
  </si>
  <si>
    <t>ipen.br</t>
  </si>
  <si>
    <t>ikaduchi.com</t>
  </si>
  <si>
    <t>extremescoffee.com</t>
  </si>
  <si>
    <t>1wohol.top</t>
  </si>
  <si>
    <t>thekaran.in</t>
  </si>
  <si>
    <t>runnerslab.com</t>
  </si>
  <si>
    <t>tahoemedia.com</t>
  </si>
  <si>
    <t>office701.com</t>
  </si>
  <si>
    <t>grand-casino84.com</t>
  </si>
  <si>
    <t>pregis.cz</t>
  </si>
  <si>
    <t>precisiononcologynews.com</t>
  </si>
  <si>
    <t>awac.com</t>
  </si>
  <si>
    <t>igromania-film.site</t>
  </si>
  <si>
    <t>ucdc.ro</t>
  </si>
  <si>
    <t>casino-wulcan.top</t>
  </si>
  <si>
    <t>t.net</t>
  </si>
  <si>
    <t>namobilu.com</t>
  </si>
  <si>
    <t>rollingstone.ru</t>
  </si>
  <si>
    <t>wtcsb.org</t>
  </si>
  <si>
    <t>opencellid.org</t>
  </si>
  <si>
    <t>ralphlauren.global</t>
  </si>
  <si>
    <t>deepcarepm.com</t>
  </si>
  <si>
    <t>rsmodelschool.com</t>
  </si>
  <si>
    <t>orbitexch.com</t>
  </si>
  <si>
    <t>robolinkmarket.com</t>
  </si>
  <si>
    <t>kkzui.com</t>
  </si>
  <si>
    <t>uvs.jp</t>
  </si>
  <si>
    <t>thecap.com.br</t>
  </si>
  <si>
    <t>cloud-bound.co.uk</t>
  </si>
  <si>
    <t>novitaknits.com</t>
  </si>
  <si>
    <t>hdfull.work</t>
  </si>
  <si>
    <t>jacadi.fr</t>
  </si>
  <si>
    <t>gisci.it</t>
  </si>
  <si>
    <t>thesportdigest.com</t>
  </si>
  <si>
    <t>idinsight.com</t>
  </si>
  <si>
    <t>amoxicillinxp.com</t>
  </si>
  <si>
    <t>audiostreet.net</t>
  </si>
  <si>
    <t>harrisschool.solutions</t>
  </si>
  <si>
    <t>wzogiwfapo.com</t>
  </si>
  <si>
    <t>yinyoga.com</t>
  </si>
  <si>
    <t>agenciaw3.com.br</t>
  </si>
  <si>
    <t>nvcontractorsboard.com</t>
  </si>
  <si>
    <t>pretty-girls.sexy</t>
  </si>
  <si>
    <t>stchealthops.com</t>
  </si>
  <si>
    <t>laboneinside.com</t>
  </si>
  <si>
    <t>wakeworld.com</t>
  </si>
  <si>
    <t>bookofra-777.com</t>
  </si>
  <si>
    <t>theasian.asia</t>
  </si>
  <si>
    <t>spineggc79.com</t>
  </si>
  <si>
    <t>lw-systems.de</t>
  </si>
  <si>
    <t>wesjones.com</t>
  </si>
  <si>
    <t>joy-cazsina-sand.top</t>
  </si>
  <si>
    <t>dinosjatekok.hu</t>
  </si>
  <si>
    <t>adultcase.com</t>
  </si>
  <si>
    <t>prootzos.com</t>
  </si>
  <si>
    <t>typescript-eslint.io</t>
  </si>
  <si>
    <t>effectiva-it.nl</t>
  </si>
  <si>
    <t>bourbonwineandspirits.com</t>
  </si>
  <si>
    <t>bbwhighway.com</t>
  </si>
  <si>
    <t>dac.edu.cn</t>
  </si>
  <si>
    <t>era-rossii.ru</t>
  </si>
  <si>
    <t>meikebi.com</t>
  </si>
  <si>
    <t>casinobarcelona.es</t>
  </si>
  <si>
    <t>csrcgetit.com</t>
  </si>
  <si>
    <t>cnetec.com</t>
  </si>
  <si>
    <t>sa-tel.ru</t>
  </si>
  <si>
    <t>grtyj.com</t>
  </si>
  <si>
    <t>assuranceamerica.com</t>
  </si>
  <si>
    <t>feuerwehrverband.de</t>
  </si>
  <si>
    <t>munizmanagement.cf</t>
  </si>
  <si>
    <t>elancreditcard.com</t>
  </si>
  <si>
    <t>gaymanflicks.com</t>
  </si>
  <si>
    <t>bekcan.com.tr</t>
  </si>
  <si>
    <t>casino-apps.top</t>
  </si>
  <si>
    <t>com-hokan.site</t>
  </si>
  <si>
    <t>tourismtofino.com</t>
  </si>
  <si>
    <t>hse.si</t>
  </si>
  <si>
    <t>valleywidesurgical.com</t>
  </si>
  <si>
    <t>livefitbykay.co.za</t>
  </si>
  <si>
    <t>uzyqtfhx.top</t>
  </si>
  <si>
    <t>deft.com</t>
  </si>
  <si>
    <t>bundessozialgericht.de</t>
  </si>
  <si>
    <t>newtvnews.ru</t>
  </si>
  <si>
    <t>lima-airport.com</t>
  </si>
  <si>
    <t>calivrs.org</t>
  </si>
  <si>
    <t>hintag.ch</t>
  </si>
  <si>
    <t>zfilm-720.club</t>
  </si>
  <si>
    <t>dagomys.ru</t>
  </si>
  <si>
    <t>causaoperaria.org.br</t>
  </si>
  <si>
    <t>toplines67.ml</t>
  </si>
  <si>
    <t>yourstorebox.com</t>
  </si>
  <si>
    <t>mavimisket.com.tr</t>
  </si>
  <si>
    <t>jsviews.com</t>
  </si>
  <si>
    <t>kkt.jp</t>
  </si>
  <si>
    <t>cl-policlinic1.ru</t>
  </si>
  <si>
    <t>blueribbonbrigade.org</t>
  </si>
  <si>
    <t>receno.com</t>
  </si>
  <si>
    <t>nustti.edu.cn</t>
  </si>
  <si>
    <t>slingemail.com</t>
  </si>
  <si>
    <t>apuestas-deportivas.es</t>
  </si>
  <si>
    <t>boxfordhistoricalsociety.com</t>
  </si>
  <si>
    <t>taiju-life.co.jp</t>
  </si>
  <si>
    <t>jje.go.kr</t>
  </si>
  <si>
    <t>gameruns.ru</t>
  </si>
  <si>
    <t>bekbroadcasting.cf</t>
  </si>
  <si>
    <t>su-kacagi.istanbul</t>
  </si>
  <si>
    <t>r66.ru</t>
  </si>
  <si>
    <t>jpsenlinea.com</t>
  </si>
  <si>
    <t>cexchange.com</t>
  </si>
  <si>
    <t>globalmediaoutreach.com</t>
  </si>
  <si>
    <t>kavalapost.gr</t>
  </si>
  <si>
    <t>kategoriya-prav.club</t>
  </si>
  <si>
    <t>gulfupload.com</t>
  </si>
  <si>
    <t>zhiloyfond.kz</t>
  </si>
  <si>
    <t>18bets10.com</t>
  </si>
  <si>
    <t>faze.ca</t>
  </si>
  <si>
    <t>cmsd.net</t>
  </si>
  <si>
    <t>gigabyte.pl</t>
  </si>
  <si>
    <t>salampay.com</t>
  </si>
  <si>
    <t>vulkan-no-deposit.top</t>
  </si>
  <si>
    <t>mesana.org</t>
  </si>
  <si>
    <t>vatire.com</t>
  </si>
  <si>
    <t>vulkanchampion-kasino.com</t>
  </si>
  <si>
    <t>thelibraryofohara.com</t>
  </si>
  <si>
    <t>indocinindomethacin.quest</t>
  </si>
  <si>
    <t>andreaminini.org</t>
  </si>
  <si>
    <t>lotto.it</t>
  </si>
  <si>
    <t>genlookups.com</t>
  </si>
  <si>
    <t>s3group.com</t>
  </si>
  <si>
    <t>oiyo.tk</t>
  </si>
  <si>
    <t>decawebservice-01.com</t>
  </si>
  <si>
    <t>healthcraze.com</t>
  </si>
  <si>
    <t>toplines45.ga</t>
  </si>
  <si>
    <t>cocoadev.com</t>
  </si>
  <si>
    <t>modbooru.com</t>
  </si>
  <si>
    <t>best-ndfl.ru</t>
  </si>
  <si>
    <t>smartadvances.com</t>
  </si>
  <si>
    <t>fzone.cz</t>
  </si>
  <si>
    <t>incestflix.mom</t>
  </si>
  <si>
    <t>getkickassgadgets.com</t>
  </si>
  <si>
    <t>mychemicalfreehouse.net</t>
  </si>
  <si>
    <t>refparmczfem.top</t>
  </si>
  <si>
    <t>step20.ru</t>
  </si>
  <si>
    <t>ecdbrain.com</t>
  </si>
  <si>
    <t>capefarewell.com</t>
  </si>
  <si>
    <t>mendoza-conicet.gov.ar</t>
  </si>
  <si>
    <t>roanunt.ro</t>
  </si>
  <si>
    <t>activodeportes.com</t>
  </si>
  <si>
    <t>nortoncomsetupl.com</t>
  </si>
  <si>
    <t>teachingideas.ca</t>
  </si>
  <si>
    <t>toplines58.gq</t>
  </si>
  <si>
    <t>fitnessclub.boutique</t>
  </si>
  <si>
    <t>bgollow.com.au</t>
  </si>
  <si>
    <t>dalycity.org</t>
  </si>
  <si>
    <t>stpi.org.tw</t>
  </si>
  <si>
    <t>agnosticfront.com</t>
  </si>
  <si>
    <t>eleniele.ru</t>
  </si>
  <si>
    <t>tubesexychaud.com</t>
  </si>
  <si>
    <t>dubaiandmore.com</t>
  </si>
  <si>
    <t>valledeljerte.info</t>
  </si>
  <si>
    <t>vegascrestcasino.ag</t>
  </si>
  <si>
    <t>americanspirit.com</t>
  </si>
  <si>
    <t>plazilla.com</t>
  </si>
  <si>
    <t>breathingcolor.com</t>
  </si>
  <si>
    <t>lesanimauxamoureux.com</t>
  </si>
  <si>
    <t>turbobridge.com</t>
  </si>
  <si>
    <t>nissan.com.tw</t>
  </si>
  <si>
    <t>minty.com</t>
  </si>
  <si>
    <t>songvault.fm</t>
  </si>
  <si>
    <t>aspensecurityforum.org</t>
  </si>
  <si>
    <t>100r.co</t>
  </si>
  <si>
    <t>pin-up210.com</t>
  </si>
  <si>
    <t>rp-cloudinfra.com</t>
  </si>
  <si>
    <t>spinpaper.com</t>
  </si>
  <si>
    <t>afectadosporlahipoteca.com</t>
  </si>
  <si>
    <t>webcorecdn.com</t>
  </si>
  <si>
    <t>gamenewsblog.ru</t>
  </si>
  <si>
    <t>chartisinsurance.com</t>
  </si>
  <si>
    <t>finasteride5.com</t>
  </si>
  <si>
    <t>algaebarn.com</t>
  </si>
  <si>
    <t>projecthealingwaters.org</t>
  </si>
  <si>
    <t>mfcomdns.com</t>
  </si>
  <si>
    <t>thepornguide.xxx</t>
  </si>
  <si>
    <t>ecntech.net</t>
  </si>
  <si>
    <t>royalfarms.com</t>
  </si>
  <si>
    <t>tolterodine24.com</t>
  </si>
  <si>
    <t>wh-satano.ru</t>
  </si>
  <si>
    <t>woodyallen.com</t>
  </si>
  <si>
    <t>intelav.ru</t>
  </si>
  <si>
    <t>harvard-yenching.org</t>
  </si>
  <si>
    <t>jndcompany.com</t>
  </si>
  <si>
    <t>sksindia.com</t>
  </si>
  <si>
    <t>chessfield.ru</t>
  </si>
  <si>
    <t>zayedsustainabilityprize.com</t>
  </si>
  <si>
    <t>noch.de</t>
  </si>
  <si>
    <t>micheleknight.com</t>
  </si>
  <si>
    <t>andreaworoch.com</t>
  </si>
  <si>
    <t>tongtongtong.com</t>
  </si>
  <si>
    <t>intersoftpro.com</t>
  </si>
  <si>
    <t>lokal26.de</t>
  </si>
  <si>
    <t>sinsumbar.com</t>
  </si>
  <si>
    <t>edipo.org</t>
  </si>
  <si>
    <t>softjourn.com</t>
  </si>
  <si>
    <t>workingreels.com</t>
  </si>
  <si>
    <t>autoview.co.kr</t>
  </si>
  <si>
    <t>researchbite.com</t>
  </si>
  <si>
    <t>seodiscovery.com</t>
  </si>
  <si>
    <t>arvatools.com</t>
  </si>
  <si>
    <t>fbnieuws.nl</t>
  </si>
  <si>
    <t>seobatch13.ga</t>
  </si>
  <si>
    <t>jerseyheritage.org</t>
  </si>
  <si>
    <t>dihidgv.com</t>
  </si>
  <si>
    <t>zero.it</t>
  </si>
  <si>
    <t>internetdinamica.com</t>
  </si>
  <si>
    <t>mailparimatch.com</t>
  </si>
  <si>
    <t>860913.xyz</t>
  </si>
  <si>
    <t>sozaino.site</t>
  </si>
  <si>
    <t>ny168bet.com</t>
  </si>
  <si>
    <t>egotec.com</t>
  </si>
  <si>
    <t>efazenda.ms.gov.br</t>
  </si>
  <si>
    <t>thepay.cz</t>
  </si>
  <si>
    <t>ballyhouracampervanpark.ie</t>
  </si>
  <si>
    <t>stampinfool.com</t>
  </si>
  <si>
    <t>gardenerreport.com</t>
  </si>
  <si>
    <t>voxithosting.co.uk</t>
  </si>
  <si>
    <t>nbafans.fun</t>
  </si>
  <si>
    <t>blackaids.org</t>
  </si>
  <si>
    <t>stickermobi.com</t>
  </si>
  <si>
    <t>unineed.com</t>
  </si>
  <si>
    <t>gdmc.edu.cn</t>
  </si>
  <si>
    <t>hidden247.com</t>
  </si>
  <si>
    <t>zep.us</t>
  </si>
  <si>
    <t>wlsgxdny.com</t>
  </si>
  <si>
    <t>pconline.com</t>
  </si>
  <si>
    <t>caniplaythat.com</t>
  </si>
  <si>
    <t>nic.theatre</t>
  </si>
  <si>
    <t>architel.com</t>
  </si>
  <si>
    <t>bigmedium.site</t>
  </si>
  <si>
    <t>chakakhan.com</t>
  </si>
  <si>
    <t>iqsolutions.ch</t>
  </si>
  <si>
    <t>peoplesearchexpert.com</t>
  </si>
  <si>
    <t>systemdnd.com</t>
  </si>
  <si>
    <t>babaa.es</t>
  </si>
  <si>
    <t>e-queo.xyz</t>
  </si>
  <si>
    <t>mp3cry.ru</t>
  </si>
  <si>
    <t>qtsoftware.de</t>
  </si>
  <si>
    <t>bigbostrade.com</t>
  </si>
  <si>
    <t>s-areum.com</t>
  </si>
  <si>
    <t>trt12.jus.br</t>
  </si>
  <si>
    <t>artbonus.gov.it</t>
  </si>
  <si>
    <t>ketocustomplan.com</t>
  </si>
  <si>
    <t>mplayer.me</t>
  </si>
  <si>
    <t>firstgoldcasino.com</t>
  </si>
  <si>
    <t>carsmile.pl</t>
  </si>
  <si>
    <t>simplybestreads.com</t>
  </si>
  <si>
    <t>innerx.net</t>
  </si>
  <si>
    <t>quickflora.com</t>
  </si>
  <si>
    <t>dnsready.nl</t>
  </si>
  <si>
    <t>crealy.co.uk</t>
  </si>
  <si>
    <t>guayaquil.gob.ec</t>
  </si>
  <si>
    <t>humanesocietytampa.org</t>
  </si>
  <si>
    <t>grenadagrenadines.com</t>
  </si>
  <si>
    <t>seacadets.org</t>
  </si>
  <si>
    <t>pottymouthfilter.com</t>
  </si>
  <si>
    <t>urlr.be</t>
  </si>
  <si>
    <t>minispares.com</t>
  </si>
  <si>
    <t>skollfoundation.org</t>
  </si>
  <si>
    <t>toplines42.ml</t>
  </si>
  <si>
    <t>klubvulkanplay.com</t>
  </si>
  <si>
    <t>nvidia.com.tr</t>
  </si>
  <si>
    <t>ironmaster.com</t>
  </si>
  <si>
    <t>lasvegascalendars.com</t>
  </si>
  <si>
    <t>utoto.net</t>
  </si>
  <si>
    <t>indi-msk.club</t>
  </si>
  <si>
    <t>coursehero10.cf</t>
  </si>
  <si>
    <t>portofbellingham.com</t>
  </si>
  <si>
    <t>zenitmission.top</t>
  </si>
  <si>
    <t>bet4g.xyz</t>
  </si>
  <si>
    <t>weilekangnet.com</t>
  </si>
  <si>
    <t>dedykowany.pl</t>
  </si>
  <si>
    <t>gund.com</t>
  </si>
  <si>
    <t>samboat.com</t>
  </si>
  <si>
    <t>toishi.info</t>
  </si>
  <si>
    <t>everydayconnected.com</t>
  </si>
  <si>
    <t>mixarthost.com</t>
  </si>
  <si>
    <t>ussr.win</t>
  </si>
  <si>
    <t>iwscloud.com</t>
  </si>
  <si>
    <t>planete-sfactory.com</t>
  </si>
  <si>
    <t>flochi.net</t>
  </si>
  <si>
    <t>tigerbrands.net</t>
  </si>
  <si>
    <t>elevatemaps.io</t>
  </si>
  <si>
    <t>katharinehayhoe.com</t>
  </si>
  <si>
    <t>ryrome.com</t>
  </si>
  <si>
    <t>dessau-rosslau.de</t>
  </si>
  <si>
    <t>floorcity.com</t>
  </si>
  <si>
    <t>victoriasbasement.com.au</t>
  </si>
  <si>
    <t>moreawesomethanyou.com</t>
  </si>
  <si>
    <t>defnet.com</t>
  </si>
  <si>
    <t>mountainbuzz.com</t>
  </si>
  <si>
    <t>littlenivi.com</t>
  </si>
  <si>
    <t>fitmamarealfood.com</t>
  </si>
  <si>
    <t>kdal610.com</t>
  </si>
  <si>
    <t>csc-scc.gc.ca</t>
  </si>
  <si>
    <t>seoopersedu.xyz</t>
  </si>
  <si>
    <t>cpstest.xyz</t>
  </si>
  <si>
    <t>gamesmods.net</t>
  </si>
  <si>
    <t>tp-linkshop.com.cn</t>
  </si>
  <si>
    <t>limasfotografia.com.br</t>
  </si>
  <si>
    <t>maliksofts.com</t>
  </si>
  <si>
    <t>homitel.nl</t>
  </si>
  <si>
    <t>roxx.se</t>
  </si>
  <si>
    <t>southendunited.co.uk</t>
  </si>
  <si>
    <t>casino-grand.ru</t>
  </si>
  <si>
    <t>hpcc-usa.org</t>
  </si>
  <si>
    <t>ey-vx.com</t>
  </si>
  <si>
    <t>solcasinoonline.ru</t>
  </si>
  <si>
    <t>virginia.com</t>
  </si>
  <si>
    <t>mypornlocker.com</t>
  </si>
  <si>
    <t>rachelcomey.com</t>
  </si>
  <si>
    <t>1xbet-302263.top</t>
  </si>
  <si>
    <t>female.com.au</t>
  </si>
  <si>
    <t>artpostergallery.ru</t>
  </si>
  <si>
    <t>sizzlingpubs.co.uk</t>
  </si>
  <si>
    <t>whipplehill.net</t>
  </si>
  <si>
    <t>tm-vu.com</t>
  </si>
  <si>
    <t>avzzim.com</t>
  </si>
  <si>
    <t>chestnutherbs.com</t>
  </si>
  <si>
    <t>toto645.com</t>
  </si>
  <si>
    <t>ellisislandrecords.org</t>
  </si>
  <si>
    <t>globaldairytrade.info</t>
  </si>
  <si>
    <t>zq111.net</t>
  </si>
  <si>
    <t>osterholmupdate.com</t>
  </si>
  <si>
    <t>westcoastroaches.com</t>
  </si>
  <si>
    <t>equiphotel.com</t>
  </si>
  <si>
    <t>radiologystudio.art</t>
  </si>
  <si>
    <t>cdgcitizen.com</t>
  </si>
  <si>
    <t>12talerov.ru</t>
  </si>
  <si>
    <t>belarus24.by</t>
  </si>
  <si>
    <t>techyloud.com</t>
  </si>
  <si>
    <t>mynfwwk.com</t>
  </si>
  <si>
    <t>ashtangayogarichmond.com</t>
  </si>
  <si>
    <t>kentisd.org</t>
  </si>
  <si>
    <t>infonetdns.com.br</t>
  </si>
  <si>
    <t>showroomprive.be</t>
  </si>
  <si>
    <t>onlyyouhotels.com</t>
  </si>
  <si>
    <t>ensim.hu</t>
  </si>
  <si>
    <t>finesofttechnologies.com</t>
  </si>
  <si>
    <t>afni.com</t>
  </si>
  <si>
    <t>w54.net</t>
  </si>
  <si>
    <t>raencn.info</t>
  </si>
  <si>
    <t>emcsend.com</t>
  </si>
  <si>
    <t>miaojiang8.net</t>
  </si>
  <si>
    <t>captcolo.com</t>
  </si>
  <si>
    <t>etraxsales.com</t>
  </si>
  <si>
    <t>nabl-india.org</t>
  </si>
  <si>
    <t>afteroffers.com</t>
  </si>
  <si>
    <t>123planten.nl</t>
  </si>
  <si>
    <t>36krcdn.com</t>
  </si>
  <si>
    <t>mschfsneakers.com</t>
  </si>
  <si>
    <t>slovo.ws</t>
  </si>
  <si>
    <t>melbetzerkalo.top</t>
  </si>
  <si>
    <t>tnu.in.ua</t>
  </si>
  <si>
    <t>bpemail.com</t>
  </si>
  <si>
    <t>britrail.com</t>
  </si>
  <si>
    <t>mk-kozielewicz.pl</t>
  </si>
  <si>
    <t>xbooks.work</t>
  </si>
  <si>
    <t>cointraker.nl</t>
  </si>
  <si>
    <t>aviatorsports.com</t>
  </si>
  <si>
    <t>hagi.lg.jp</t>
  </si>
  <si>
    <t>warmadewa.ac.id</t>
  </si>
  <si>
    <t>vmestoputina.ru</t>
  </si>
  <si>
    <t>soccerchelsea.ca</t>
  </si>
  <si>
    <t>jiuyuanjidian.com</t>
  </si>
  <si>
    <t>toplines3.cf</t>
  </si>
  <si>
    <t>nomorecage.com</t>
  </si>
  <si>
    <t>vavada-casino-official.top</t>
  </si>
  <si>
    <t>kiss.fi</t>
  </si>
  <si>
    <t>ocean-city.com</t>
  </si>
  <si>
    <t>narayana.club</t>
  </si>
  <si>
    <t>cdsy.xyz</t>
  </si>
  <si>
    <t>eniscuola.net</t>
  </si>
  <si>
    <t>sohuxb.info</t>
  </si>
  <si>
    <t>euroscientist.com</t>
  </si>
  <si>
    <t>cidq.org</t>
  </si>
  <si>
    <t>vee.red</t>
  </si>
  <si>
    <t>onlyformen.nl</t>
  </si>
  <si>
    <t>taku.ne.jp</t>
  </si>
  <si>
    <t>exapro.com</t>
  </si>
  <si>
    <t>classicautomall.com</t>
  </si>
  <si>
    <t>za.uy</t>
  </si>
  <si>
    <t>laibach.org</t>
  </si>
  <si>
    <t>metanexus.net</t>
  </si>
  <si>
    <t>mineralfunds.com</t>
  </si>
  <si>
    <t>admiral-casino-game.top</t>
  </si>
  <si>
    <t>avo-cado.ru</t>
  </si>
  <si>
    <t>sms-a.ru</t>
  </si>
  <si>
    <t>edugic.com</t>
  </si>
  <si>
    <t>meiji-fn.co.jp</t>
  </si>
  <si>
    <t>xng88.xyz</t>
  </si>
  <si>
    <t>xcp.pw</t>
  </si>
  <si>
    <t>linkdeskstime.com</t>
  </si>
  <si>
    <t>pastebinscripts.com</t>
  </si>
  <si>
    <t>accountability-central.com</t>
  </si>
  <si>
    <t>1wbvjz.top</t>
  </si>
  <si>
    <t>farmadelivery.com.br</t>
  </si>
  <si>
    <t>jossettebrieval.com</t>
  </si>
  <si>
    <t>caw.be</t>
  </si>
  <si>
    <t>comdo.ch</t>
  </si>
  <si>
    <t>hawdweb.com</t>
  </si>
  <si>
    <t>krioyohosting.com</t>
  </si>
  <si>
    <t>zmki.cn</t>
  </si>
  <si>
    <t>haironglaw.com</t>
  </si>
  <si>
    <t>ousell.com</t>
  </si>
  <si>
    <t>7jas.com</t>
  </si>
  <si>
    <t>partyhardcore.com</t>
  </si>
  <si>
    <t>cape-epic.com</t>
  </si>
  <si>
    <t>paymo.net</t>
  </si>
  <si>
    <t>kairoscanada.org</t>
  </si>
  <si>
    <t>gibon.se</t>
  </si>
  <si>
    <t>lyngby-boldklub.dk</t>
  </si>
  <si>
    <t>kidsmathgamesonline.com</t>
  </si>
  <si>
    <t>yahoo.co.nz</t>
  </si>
  <si>
    <t>nfunorge.org</t>
  </si>
  <si>
    <t>drift-casinoslot.com</t>
  </si>
  <si>
    <t>duxinarow.com</t>
  </si>
  <si>
    <t>bokepcrot.lol</t>
  </si>
  <si>
    <t>lejackpot6.com</t>
  </si>
  <si>
    <t>ttkhd.com</t>
  </si>
  <si>
    <t>sieuthibigc.store</t>
  </si>
  <si>
    <t>e-life.jp</t>
  </si>
  <si>
    <t>vidahotels.com</t>
  </si>
  <si>
    <t>dnepr.news</t>
  </si>
  <si>
    <t>pnw.hk</t>
  </si>
  <si>
    <t>thriveap.com</t>
  </si>
  <si>
    <t>runetarium.com</t>
  </si>
  <si>
    <t>listelixr.net</t>
  </si>
  <si>
    <t>idealtrade.co</t>
  </si>
  <si>
    <t>allcatsnames.com</t>
  </si>
  <si>
    <t>onex35272.top</t>
  </si>
  <si>
    <t>seobatch135.tk</t>
  </si>
  <si>
    <t>birdlife.cz</t>
  </si>
  <si>
    <t>iumsonline.org</t>
  </si>
  <si>
    <t>bleedingcontrol.org</t>
  </si>
  <si>
    <t>sagedpw.at</t>
  </si>
  <si>
    <t>keywestaquarium.com</t>
  </si>
  <si>
    <t>selless.dev</t>
  </si>
  <si>
    <t>maikedainc.com</t>
  </si>
  <si>
    <t>melbet-1434816.top</t>
  </si>
  <si>
    <t>vamos-schuhe.de</t>
  </si>
  <si>
    <t>pgpi.com</t>
  </si>
  <si>
    <t>rosenhotels.com</t>
  </si>
  <si>
    <t>enco72.ru</t>
  </si>
  <si>
    <t>1xbet-989853.top</t>
  </si>
  <si>
    <t>airvm.com</t>
  </si>
  <si>
    <t>padovanews.it</t>
  </si>
  <si>
    <t>joycasino-mobile.top</t>
  </si>
  <si>
    <t>pausecafein.fr</t>
  </si>
  <si>
    <t>billericayithosting.co.uk</t>
  </si>
  <si>
    <t>wamplerpedals.com</t>
  </si>
  <si>
    <t>ecomelites.com</t>
  </si>
  <si>
    <t>deloton.com</t>
  </si>
  <si>
    <t>planetaobuvi.ru</t>
  </si>
  <si>
    <t>exane.fr</t>
  </si>
  <si>
    <t>telecomvox.com</t>
  </si>
  <si>
    <t>childrenstheatre.org</t>
  </si>
  <si>
    <t>rt3.us</t>
  </si>
  <si>
    <t>financialcrash.net</t>
  </si>
  <si>
    <t>singlecougars247.com</t>
  </si>
  <si>
    <t>evrenselfilm1.com</t>
  </si>
  <si>
    <t>steron.jp</t>
  </si>
  <si>
    <t>studia16.ru</t>
  </si>
  <si>
    <t>disabledgo.com</t>
  </si>
  <si>
    <t>maczfit.pl</t>
  </si>
  <si>
    <t>payway.com.ar</t>
  </si>
  <si>
    <t>awakin.org</t>
  </si>
  <si>
    <t>grandchase.net</t>
  </si>
  <si>
    <t>centreforsight.net</t>
  </si>
  <si>
    <t>voicestesting.com</t>
  </si>
  <si>
    <t>pois.gov.pl</t>
  </si>
  <si>
    <t>betwin-181886.top</t>
  </si>
  <si>
    <t>activeclub.com.ua</t>
  </si>
  <si>
    <t>soloya.be</t>
  </si>
  <si>
    <t>newsbreitling.com</t>
  </si>
  <si>
    <t>ralcolorchart.com</t>
  </si>
  <si>
    <t>innerdrive.co.uk</t>
  </si>
  <si>
    <t>zd4mfmk10b.ru</t>
  </si>
  <si>
    <t>bld-amp.co.jp</t>
  </si>
  <si>
    <t>eurhosting.net</t>
  </si>
  <si>
    <t>softitcarehosting.com</t>
  </si>
  <si>
    <t>aandron.ru</t>
  </si>
  <si>
    <t>icon4x4.com</t>
  </si>
  <si>
    <t>johnmasters-select.jp</t>
  </si>
  <si>
    <t>tutorbento.com</t>
  </si>
  <si>
    <t>drf-luftrettung.de</t>
  </si>
  <si>
    <t>narragansettbeer.com</t>
  </si>
  <si>
    <t>betting-1x-test.top</t>
  </si>
  <si>
    <t>hbh.sh</t>
  </si>
  <si>
    <t>44670.org</t>
  </si>
  <si>
    <t>example1.com</t>
  </si>
  <si>
    <t>stockholmfurniturelightfair.se</t>
  </si>
  <si>
    <t>cheapnfljerseyssun.com</t>
  </si>
  <si>
    <t>barbora.lv</t>
  </si>
  <si>
    <t>aqualandia.net</t>
  </si>
  <si>
    <t>knights-visual.com</t>
  </si>
  <si>
    <t>ussim.net</t>
  </si>
  <si>
    <t>bonaireisland.com</t>
  </si>
  <si>
    <t>komandorstoragesolutions.co.uk</t>
  </si>
  <si>
    <t>ktzholding.ru</t>
  </si>
  <si>
    <t>joolz.com</t>
  </si>
  <si>
    <t>9may.ru</t>
  </si>
  <si>
    <t>stalbansreview.co.uk</t>
  </si>
  <si>
    <t>myob.co.nz</t>
  </si>
  <si>
    <t>jocar.com.br</t>
  </si>
  <si>
    <t>olesport.tv</t>
  </si>
  <si>
    <t>mymsteam.com</t>
  </si>
  <si>
    <t>mcsus.com</t>
  </si>
  <si>
    <t>kyokushinmiddleeast.com</t>
  </si>
  <si>
    <t>docero.de</t>
  </si>
  <si>
    <t>jacobeachcostarica.net</t>
  </si>
  <si>
    <t>ffnatation.fr</t>
  </si>
  <si>
    <t>moravanet.cz</t>
  </si>
  <si>
    <t>oneop.fr</t>
  </si>
  <si>
    <t>dsgroup.com</t>
  </si>
  <si>
    <t>joycasino-cost.top</t>
  </si>
  <si>
    <t>digwam.net</t>
  </si>
  <si>
    <t>plgx2.com</t>
  </si>
  <si>
    <t>nattakitgroup.com</t>
  </si>
  <si>
    <t>kansastag.gov</t>
  </si>
  <si>
    <t>globalautoauctions.cf</t>
  </si>
  <si>
    <t>asagaassociates.cf</t>
  </si>
  <si>
    <t>todays1051.net</t>
  </si>
  <si>
    <t>ridgewallet.com</t>
  </si>
  <si>
    <t>intersys-networks.com</t>
  </si>
  <si>
    <t>thewei.cf</t>
  </si>
  <si>
    <t>scholasoccurrentes.org</t>
  </si>
  <si>
    <t>eskyfun.com</t>
  </si>
  <si>
    <t>highcore.io</t>
  </si>
  <si>
    <t>tvqc.com</t>
  </si>
  <si>
    <t>jiue.cn</t>
  </si>
  <si>
    <t>niepa.ac.in</t>
  </si>
  <si>
    <t>fbone.ch</t>
  </si>
  <si>
    <t>fullerfood.com</t>
  </si>
  <si>
    <t>mm88it.com</t>
  </si>
  <si>
    <t>toxicode.fr</t>
  </si>
  <si>
    <t>sandkedromenro.info</t>
  </si>
  <si>
    <t>mogulproductions.com</t>
  </si>
  <si>
    <t>xn----8sbito4b.xn--p1ai</t>
  </si>
  <si>
    <t>1xbet-459523.top</t>
  </si>
  <si>
    <t>simberry.com</t>
  </si>
  <si>
    <t>teamzo.com</t>
  </si>
  <si>
    <t>careergirls.org</t>
  </si>
  <si>
    <t>maturator.com</t>
  </si>
  <si>
    <t>fithotech.com</t>
  </si>
  <si>
    <t>frankknow.com</t>
  </si>
  <si>
    <t>pokemongo.chat</t>
  </si>
  <si>
    <t>originalsalonqatar.com</t>
  </si>
  <si>
    <t>casinomelbet-registration.top</t>
  </si>
  <si>
    <t>glazman.org</t>
  </si>
  <si>
    <t>thelosangelesbeat.com</t>
  </si>
  <si>
    <t>festihutireland.com</t>
  </si>
  <si>
    <t>edusoftware.ml</t>
  </si>
  <si>
    <t>culturekiosque.com</t>
  </si>
  <si>
    <t>afromix.org</t>
  </si>
  <si>
    <t>lagggom.com</t>
  </si>
  <si>
    <t>itttt.ru</t>
  </si>
  <si>
    <t>ellyyjqg.top</t>
  </si>
  <si>
    <t>85mao.com</t>
  </si>
  <si>
    <t>magicalhq.com</t>
  </si>
  <si>
    <t>movesolutions.it</t>
  </si>
  <si>
    <t>digion.ru</t>
  </si>
  <si>
    <t>bishopcompanies.net</t>
  </si>
  <si>
    <t>asianhobbyist.com</t>
  </si>
  <si>
    <t>sankyo.co.jp</t>
  </si>
  <si>
    <t>1xbet-251485.top</t>
  </si>
  <si>
    <t>nationalbookstore.com</t>
  </si>
  <si>
    <t>germanonlinecasinos.com</t>
  </si>
  <si>
    <t>humaan.com</t>
  </si>
  <si>
    <t>esporao.com</t>
  </si>
  <si>
    <t>elmirastoveworks.com</t>
  </si>
  <si>
    <t>betwinner-023850.top</t>
  </si>
  <si>
    <t>ttyywz.com</t>
  </si>
  <si>
    <t>theable.ga</t>
  </si>
  <si>
    <t>londonpubliclibrary.ca</t>
  </si>
  <si>
    <t>delsol.com</t>
  </si>
  <si>
    <t>michiya-cs.com</t>
  </si>
  <si>
    <t>nortehost.com</t>
  </si>
  <si>
    <t>phoenixlabs.org</t>
  </si>
  <si>
    <t>squalefishing.com</t>
  </si>
  <si>
    <t>muktihot.com</t>
  </si>
  <si>
    <t>slotya.com</t>
  </si>
  <si>
    <t>inovatelecomguarus.net.br</t>
  </si>
  <si>
    <t>pos-egypt.com</t>
  </si>
  <si>
    <t>14cars.com</t>
  </si>
  <si>
    <t>mypcbuddies.com</t>
  </si>
  <si>
    <t>open-file.ru</t>
  </si>
  <si>
    <t>aerpro.com</t>
  </si>
  <si>
    <t>komono.com</t>
  </si>
  <si>
    <t>lylliasoleil.com</t>
  </si>
  <si>
    <t>huiduochem.com</t>
  </si>
  <si>
    <t>e-magnes.pl</t>
  </si>
  <si>
    <t>apiagne.com</t>
  </si>
  <si>
    <t>zetta.io</t>
  </si>
  <si>
    <t>xzona.su</t>
  </si>
  <si>
    <t>xhreal2.com</t>
  </si>
  <si>
    <t>dirtswap.com</t>
  </si>
  <si>
    <t>nugg.ad</t>
  </si>
  <si>
    <t>koifaire.com</t>
  </si>
  <si>
    <t>shobaddak.com</t>
  </si>
  <si>
    <t>gmre-inc.com</t>
  </si>
  <si>
    <t>cbdtolerance.com</t>
  </si>
  <si>
    <t>nahang.ir</t>
  </si>
  <si>
    <t>mycodetips.com</t>
  </si>
  <si>
    <t>akvnzm.ru</t>
  </si>
  <si>
    <t>wilsomearghan.com</t>
  </si>
  <si>
    <t>dnsreport.com</t>
  </si>
  <si>
    <t>azobr.ru</t>
  </si>
  <si>
    <t>dlugi.info</t>
  </si>
  <si>
    <t>jetcasinos-online4.top</t>
  </si>
  <si>
    <t>sermonnotebook.org</t>
  </si>
  <si>
    <t>turnpikeracingleague.com</t>
  </si>
  <si>
    <t>joycasino-cour.top</t>
  </si>
  <si>
    <t>azota.vn</t>
  </si>
  <si>
    <t>sanctuary.fr</t>
  </si>
  <si>
    <t>islingtontribune.co.uk</t>
  </si>
  <si>
    <t>euromundo.com.mx</t>
  </si>
  <si>
    <t>wearethatfamily.com</t>
  </si>
  <si>
    <t>gen-prok.ru</t>
  </si>
  <si>
    <t>tarisio.com</t>
  </si>
  <si>
    <t>nshs.edu</t>
  </si>
  <si>
    <t>adultfriendfindersites.com</t>
  </si>
  <si>
    <t>rox-sosrzd24.top</t>
  </si>
  <si>
    <t>legendwindowfilm.com</t>
  </si>
  <si>
    <t>mokoko.co.kr</t>
  </si>
  <si>
    <t>sportwettenaustausch.de</t>
  </si>
  <si>
    <t>highheelconfidential.com</t>
  </si>
  <si>
    <t>adnsoluciones.net</t>
  </si>
  <si>
    <t>nfaj.go.jp</t>
  </si>
  <si>
    <t>piazzaitalia.it</t>
  </si>
  <si>
    <t>markevansdm.com</t>
  </si>
  <si>
    <t>itribe.net</t>
  </si>
  <si>
    <t>aqualityhost.com</t>
  </si>
  <si>
    <t>okawl.com</t>
  </si>
  <si>
    <t>bestypromo.com</t>
  </si>
  <si>
    <t>oldglory.com</t>
  </si>
  <si>
    <t>toplines67.tk</t>
  </si>
  <si>
    <t>atamedya.net</t>
  </si>
  <si>
    <t>equalityni.org</t>
  </si>
  <si>
    <t>perspiresaunastudio.com</t>
  </si>
  <si>
    <t>gbiosciences.com</t>
  </si>
  <si>
    <t>createfriends.io</t>
  </si>
  <si>
    <t>interdesigns.com</t>
  </si>
  <si>
    <t>bedienungsanleitung24.de</t>
  </si>
  <si>
    <t>theoverdrivegroup.com</t>
  </si>
  <si>
    <t>6lib.ru</t>
  </si>
  <si>
    <t>pwrlkyotm.com</t>
  </si>
  <si>
    <t>thedispatch.in</t>
  </si>
  <si>
    <t>infosecwriters.com</t>
  </si>
  <si>
    <t>joycasino-mdl.xyz</t>
  </si>
  <si>
    <t>consterrect.monster</t>
  </si>
  <si>
    <t>24horasnews.com.br</t>
  </si>
  <si>
    <t>oscmax.com</t>
  </si>
  <si>
    <t>bettingmara.win</t>
  </si>
  <si>
    <t>kinkyliterature.com</t>
  </si>
  <si>
    <t>levelchinese.com</t>
  </si>
  <si>
    <t>cuneyttugrul.org</t>
  </si>
  <si>
    <t>rpmsfa.com</t>
  </si>
  <si>
    <t>golimestonesaints.com</t>
  </si>
  <si>
    <t>leavemealone.app</t>
  </si>
  <si>
    <t>fxjsq.com</t>
  </si>
  <si>
    <t>audioweb.ro</t>
  </si>
  <si>
    <t>hebyun.com.cn</t>
  </si>
  <si>
    <t>diploma-msk.com</t>
  </si>
  <si>
    <t>timecenter.com</t>
  </si>
  <si>
    <t>imagekhabar.com</t>
  </si>
  <si>
    <t>panjiperkasa.net.id</t>
  </si>
  <si>
    <t>hotelier.de</t>
  </si>
  <si>
    <t>levelingsolo.com</t>
  </si>
  <si>
    <t>thevogue.com</t>
  </si>
  <si>
    <t>fanpix.net</t>
  </si>
  <si>
    <t>mbtshoes.name</t>
  </si>
  <si>
    <t>jepvid.com</t>
  </si>
  <si>
    <t>1wgxee.top</t>
  </si>
  <si>
    <t>vidoops.com</t>
  </si>
  <si>
    <t>lerna.by</t>
  </si>
  <si>
    <t>fhpl.net</t>
  </si>
  <si>
    <t>ad-international.org</t>
  </si>
  <si>
    <t>teledirecto.es</t>
  </si>
  <si>
    <t>bakerhillsolutions.net</t>
  </si>
  <si>
    <t>joycazsina-rent.top</t>
  </si>
  <si>
    <t>momandsonsex.me</t>
  </si>
  <si>
    <t>mblm.com</t>
  </si>
  <si>
    <t>codeforthekingdom.id</t>
  </si>
  <si>
    <t>bitok.cloud</t>
  </si>
  <si>
    <t>bookaflightdeals.com</t>
  </si>
  <si>
    <t>digitalcontactmails.net</t>
  </si>
  <si>
    <t>woz-u.com</t>
  </si>
  <si>
    <t>executivobrindes4.com</t>
  </si>
  <si>
    <t>takihost.com</t>
  </si>
  <si>
    <t>debtcamel.co.uk</t>
  </si>
  <si>
    <t>socientifica.com.br</t>
  </si>
  <si>
    <t>npaihb.org</t>
  </si>
  <si>
    <t>milkandhoneyspa.com</t>
  </si>
  <si>
    <t>rtproc.ru</t>
  </si>
  <si>
    <t>schoolreadinglist.co.uk</t>
  </si>
  <si>
    <t>vallevision.com.ar</t>
  </si>
  <si>
    <t>ictd.gov.bd</t>
  </si>
  <si>
    <t>yfzxmn.cn</t>
  </si>
  <si>
    <t>horoscoop2016.eu</t>
  </si>
  <si>
    <t>robotvio.com</t>
  </si>
  <si>
    <t>eurekacamping.com</t>
  </si>
  <si>
    <t>firstlady-realestate.com</t>
  </si>
  <si>
    <t>izzi-cazino4.top</t>
  </si>
  <si>
    <t>jrlt1.xyz</t>
  </si>
  <si>
    <t>tutorialblog.org</t>
  </si>
  <si>
    <t>eagleman.com</t>
  </si>
  <si>
    <t>lucifer-online.net</t>
  </si>
  <si>
    <t>readsnovelonline.com</t>
  </si>
  <si>
    <t>humboldtseeds.net</t>
  </si>
  <si>
    <t>236.com</t>
  </si>
  <si>
    <t>chianticlassico.com</t>
  </si>
  <si>
    <t>carrierplusinc.com</t>
  </si>
  <si>
    <t>helsinginseurakunnat.fi</t>
  </si>
  <si>
    <t>felipearcaro.com</t>
  </si>
  <si>
    <t>enter-office.ru</t>
  </si>
  <si>
    <t>brilliantpromos.com</t>
  </si>
  <si>
    <t>mzdnr.ru</t>
  </si>
  <si>
    <t>megoserial.net</t>
  </si>
  <si>
    <t>pinupcasino-game.com</t>
  </si>
  <si>
    <t>filmy-smotret.cc</t>
  </si>
  <si>
    <t>shlomifish.org</t>
  </si>
  <si>
    <t>fembed.net</t>
  </si>
  <si>
    <t>parimatchstart.com</t>
  </si>
  <si>
    <t>lwrci.com</t>
  </si>
  <si>
    <t>hrpdc.com</t>
  </si>
  <si>
    <t>hoster910.com</t>
  </si>
  <si>
    <t>doxycyclin.monster</t>
  </si>
  <si>
    <t>fpsmon.com</t>
  </si>
  <si>
    <t>met-mother.top</t>
  </si>
  <si>
    <t>previ.com.br</t>
  </si>
  <si>
    <t>chailease.com.tw</t>
  </si>
  <si>
    <t>polizei.news</t>
  </si>
  <si>
    <t>aegeanhosting.eu</t>
  </si>
  <si>
    <t>stashdb.org</t>
  </si>
  <si>
    <t>openswan.org</t>
  </si>
  <si>
    <t>moevideo.com</t>
  </si>
  <si>
    <t>some.org</t>
  </si>
  <si>
    <t>intereo.de</t>
  </si>
  <si>
    <t>drvceo.com</t>
  </si>
  <si>
    <t>osavscanning.com</t>
  </si>
  <si>
    <t>businessdebtline.org</t>
  </si>
  <si>
    <t>national-accident-helpline.co.uk</t>
  </si>
  <si>
    <t>live3d.io</t>
  </si>
  <si>
    <t>myext.info</t>
  </si>
  <si>
    <t>canadianpharmacyking.com</t>
  </si>
  <si>
    <t>studiothink.org</t>
  </si>
  <si>
    <t>azino777.link</t>
  </si>
  <si>
    <t>vesti-sochi.tv</t>
  </si>
  <si>
    <t>crispynews.com</t>
  </si>
  <si>
    <t>kidcyber.com.au</t>
  </si>
  <si>
    <t>bikeralley.ca</t>
  </si>
  <si>
    <t>rubner.com</t>
  </si>
  <si>
    <t>swiftwavenetwork.com</t>
  </si>
  <si>
    <t>el.ru</t>
  </si>
  <si>
    <t>schoolofsacredgeometry.org</t>
  </si>
  <si>
    <t>hawkesbaynz.com</t>
  </si>
  <si>
    <t>justfreestuff.cf</t>
  </si>
  <si>
    <t>rawlux.ga</t>
  </si>
  <si>
    <t>iboxstore.ru</t>
  </si>
  <si>
    <t>blabla.com</t>
  </si>
  <si>
    <t>leejoo.nl</t>
  </si>
  <si>
    <t>mediamattersaction.org</t>
  </si>
  <si>
    <t>solvia.es</t>
  </si>
  <si>
    <t>mumablue.com</t>
  </si>
  <si>
    <t>bluefishmedia.cf</t>
  </si>
  <si>
    <t>fortum.se</t>
  </si>
  <si>
    <t>quanergy.com</t>
  </si>
  <si>
    <t>operafest.ru</t>
  </si>
  <si>
    <t>draxserver.com</t>
  </si>
  <si>
    <t>sofiemariexxx.com</t>
  </si>
  <si>
    <t>artoonsolutions.com</t>
  </si>
  <si>
    <t>miboom.ru</t>
  </si>
  <si>
    <t>gsoft.com.tr</t>
  </si>
  <si>
    <t>billig-arbejdstoj.dk</t>
  </si>
  <si>
    <t>theflashpacker.net</t>
  </si>
  <si>
    <t>zarplatto.ru</t>
  </si>
  <si>
    <t>cafvfgip.top</t>
  </si>
  <si>
    <t>statuskeepers.com</t>
  </si>
  <si>
    <t>tangerangselatankota.go.id</t>
  </si>
  <si>
    <t>megamix.ru</t>
  </si>
  <si>
    <t>joscarschoolofmusic.com</t>
  </si>
  <si>
    <t>oberhessische-zeitung.de</t>
  </si>
  <si>
    <t>stampsound.com</t>
  </si>
  <si>
    <t>afdyel.xyz</t>
  </si>
  <si>
    <t>indymca.org</t>
  </si>
  <si>
    <t>modbig.com</t>
  </si>
  <si>
    <t>semenarastut.co</t>
  </si>
  <si>
    <t>czsjssh.com</t>
  </si>
  <si>
    <t>packmage.net</t>
  </si>
  <si>
    <t>zzrjcp.com</t>
  </si>
  <si>
    <t>onlyasianporn.com</t>
  </si>
  <si>
    <t>knight.ab.ca</t>
  </si>
  <si>
    <t>datalite.cz</t>
  </si>
  <si>
    <t>huongnghiepviet.com</t>
  </si>
  <si>
    <t>gdprhub.eu</t>
  </si>
  <si>
    <t>primuscapitalpartners.com</t>
  </si>
  <si>
    <t>sweetass.al</t>
  </si>
  <si>
    <t>jewishadnetwork.com</t>
  </si>
  <si>
    <t>sessia.com</t>
  </si>
  <si>
    <t>castus.tv</t>
  </si>
  <si>
    <t>massrealestateclasses.com</t>
  </si>
  <si>
    <t>citybrewtours.com</t>
  </si>
  <si>
    <t>princeinkentertainment.com</t>
  </si>
  <si>
    <t>globalhost.net</t>
  </si>
  <si>
    <t>ljslfkjs.cc</t>
  </si>
  <si>
    <t>thomasu.edu</t>
  </si>
  <si>
    <t>celebworth.net</t>
  </si>
  <si>
    <t>unionstreetmedia.com</t>
  </si>
  <si>
    <t>modelon.com</t>
  </si>
  <si>
    <t>76-rus.ru</t>
  </si>
  <si>
    <t>maxjeune-tgvinoui.sncf</t>
  </si>
  <si>
    <t>lookoutnewspaper.com</t>
  </si>
  <si>
    <t>otnoseem.xyz</t>
  </si>
  <si>
    <t>muguacloud.info</t>
  </si>
  <si>
    <t>alamarcuisine.com</t>
  </si>
  <si>
    <t>xtratuf.com</t>
  </si>
  <si>
    <t>netflix.de</t>
  </si>
  <si>
    <t>nzme.co.nz</t>
  </si>
  <si>
    <t>ivo.bg</t>
  </si>
  <si>
    <t>1plus1tv.io</t>
  </si>
  <si>
    <t>jamberry.com</t>
  </si>
  <si>
    <t>autoliv.biz</t>
  </si>
  <si>
    <t>taptaptap.com</t>
  </si>
  <si>
    <t>andersonranch.org</t>
  </si>
  <si>
    <t>mmsports.se</t>
  </si>
  <si>
    <t>bankgesellschaft.de</t>
  </si>
  <si>
    <t>stockzoa.com</t>
  </si>
  <si>
    <t>wildseedfarms.com</t>
  </si>
  <si>
    <t>leekhclinic.com</t>
  </si>
  <si>
    <t>rifmovka.ru</t>
  </si>
  <si>
    <t>appsell.io</t>
  </si>
  <si>
    <t>atorvastatinf.com</t>
  </si>
  <si>
    <t>grtgaz.com</t>
  </si>
  <si>
    <t>cmbm.org</t>
  </si>
  <si>
    <t>jz5yg3rk6xew.net</t>
  </si>
  <si>
    <t>jack-hughes.com</t>
  </si>
  <si>
    <t>mikhaillermontov.ru</t>
  </si>
  <si>
    <t>goalstubes.com</t>
  </si>
  <si>
    <t>ujober.com</t>
  </si>
  <si>
    <t>sexarabx.com</t>
  </si>
  <si>
    <t>admiral777.com</t>
  </si>
  <si>
    <t>halotravel.vn</t>
  </si>
  <si>
    <t>javhucdn.com</t>
  </si>
  <si>
    <t>oceanhousemedia.com</t>
  </si>
  <si>
    <t>golfersauthority.com</t>
  </si>
  <si>
    <t>tech2tech.fr</t>
  </si>
  <si>
    <t>fenixit.com.au</t>
  </si>
  <si>
    <t>vermafarms.com</t>
  </si>
  <si>
    <t>movielib-hd.com</t>
  </si>
  <si>
    <t>opt.be</t>
  </si>
  <si>
    <t>cloud8.net</t>
  </si>
  <si>
    <t>theprizecentral.website</t>
  </si>
  <si>
    <t>lenses.io</t>
  </si>
  <si>
    <t>shreeserver.in</t>
  </si>
  <si>
    <t>funnelpages.com</t>
  </si>
  <si>
    <t>bjinzun.xyz</t>
  </si>
  <si>
    <t>qtcs.com.vn</t>
  </si>
  <si>
    <t>cinemavillage.com</t>
  </si>
  <si>
    <t>kotakode.com</t>
  </si>
  <si>
    <t>apkdownloadhunt.com</t>
  </si>
  <si>
    <t>hdrezka73vp3n.net</t>
  </si>
  <si>
    <t>a88wptk.com</t>
  </si>
  <si>
    <t>chatterbate.io</t>
  </si>
  <si>
    <t>rruff.info</t>
  </si>
  <si>
    <t>trueedition.com</t>
  </si>
  <si>
    <t>deliveroo.support</t>
  </si>
  <si>
    <t>mors.org</t>
  </si>
  <si>
    <t>ssanai17.com</t>
  </si>
  <si>
    <t>arleystourportraftrace.co.uk</t>
  </si>
  <si>
    <t>fastbusinesswebsitebuilder.com</t>
  </si>
  <si>
    <t>playday-games.com</t>
  </si>
  <si>
    <t>ania.org</t>
  </si>
  <si>
    <t>freshcasinovmo7.top</t>
  </si>
  <si>
    <t>pocketnewsapp.com</t>
  </si>
  <si>
    <t>levaquinmedicalx4.pw</t>
  </si>
  <si>
    <t>quartznetwork.com</t>
  </si>
  <si>
    <t>industrybookmarks.com</t>
  </si>
  <si>
    <t>kentuckyperformingarts.org</t>
  </si>
  <si>
    <t>prokingush.ru</t>
  </si>
  <si>
    <t>wmhelp.cz</t>
  </si>
  <si>
    <t>chengrendy.life</t>
  </si>
  <si>
    <t>umenoc.de</t>
  </si>
  <si>
    <t>fath-news.com</t>
  </si>
  <si>
    <t>rematicsllc.com</t>
  </si>
  <si>
    <t>radiometer.com</t>
  </si>
  <si>
    <t>alooma.tv</t>
  </si>
  <si>
    <t>ucsyd.dk</t>
  </si>
  <si>
    <t>onex24319.top</t>
  </si>
  <si>
    <t>allyanttmm.com</t>
  </si>
  <si>
    <t>guiaswow.com</t>
  </si>
  <si>
    <t>1xbet-921526.top</t>
  </si>
  <si>
    <t>cthomashowell.net</t>
  </si>
  <si>
    <t>thememodern.com</t>
  </si>
  <si>
    <t>allinclusivecollection.com</t>
  </si>
  <si>
    <t>midcoip.net</t>
  </si>
  <si>
    <t>surfcontrol.com</t>
  </si>
  <si>
    <t>amcham-shanghai.org</t>
  </si>
  <si>
    <t>japanlives.net</t>
  </si>
  <si>
    <t>turkvet.gov.tr</t>
  </si>
  <si>
    <t>ogc.gov.uk</t>
  </si>
  <si>
    <t>media12.net</t>
  </si>
  <si>
    <t>soap2days.live</t>
  </si>
  <si>
    <t>booklink.me</t>
  </si>
  <si>
    <t>benfrain.com</t>
  </si>
  <si>
    <t>175dt.com</t>
  </si>
  <si>
    <t>bit-service.be</t>
  </si>
  <si>
    <t>edpcialishop.com</t>
  </si>
  <si>
    <t>alictus.com</t>
  </si>
  <si>
    <t>straightforwardlistings.com</t>
  </si>
  <si>
    <t>uratedhosting.com</t>
  </si>
  <si>
    <t>ntuity.io</t>
  </si>
  <si>
    <t>ihatemichaelsstores.org</t>
  </si>
  <si>
    <t>stroyportal.su</t>
  </si>
  <si>
    <t>subconsciousmedia.org</t>
  </si>
  <si>
    <t>flagwix.com</t>
  </si>
  <si>
    <t>airmee.com</t>
  </si>
  <si>
    <t>obiz.co.il</t>
  </si>
  <si>
    <t>clrco.com</t>
  </si>
  <si>
    <t>crypto-facilities.net</t>
  </si>
  <si>
    <t>pnwboces.org</t>
  </si>
  <si>
    <t>y-tickets.jp</t>
  </si>
  <si>
    <t>justintime.gr</t>
  </si>
  <si>
    <t>novarinc.com</t>
  </si>
  <si>
    <t>stoigr.net</t>
  </si>
  <si>
    <t>reporterdiario.com.br</t>
  </si>
  <si>
    <t>1v1lol.online</t>
  </si>
  <si>
    <t>pin-up306.com</t>
  </si>
  <si>
    <t>topheadlines1.ml</t>
  </si>
  <si>
    <t>headtable.com</t>
  </si>
  <si>
    <t>trbahadurpur.com</t>
  </si>
  <si>
    <t>thefirstclinic88.com</t>
  </si>
  <si>
    <t>preparisapp.com</t>
  </si>
  <si>
    <t>gzdysx.com</t>
  </si>
  <si>
    <t>boylov.xyz</t>
  </si>
  <si>
    <t>cumedicine.us</t>
  </si>
  <si>
    <t>fsc.nl</t>
  </si>
  <si>
    <t>lijiang.gov.cn</t>
  </si>
  <si>
    <t>melbet-0884036.top</t>
  </si>
  <si>
    <t>sunsetsunrisetime.com</t>
  </si>
  <si>
    <t>clickskeks.at</t>
  </si>
  <si>
    <t>easy-peasy.ai</t>
  </si>
  <si>
    <t>attessia.tv</t>
  </si>
  <si>
    <t>lowchens.org</t>
  </si>
  <si>
    <t>chronik-der-mauer.de</t>
  </si>
  <si>
    <t>carevolta.org</t>
  </si>
  <si>
    <t>knihcentrum.cz</t>
  </si>
  <si>
    <t>propgoluxury.com</t>
  </si>
  <si>
    <t>iservicesmail.com</t>
  </si>
  <si>
    <t>raskruton.ru</t>
  </si>
  <si>
    <t>diplom24.store</t>
  </si>
  <si>
    <t>dayzona.ru</t>
  </si>
  <si>
    <t>supergaminator.life</t>
  </si>
  <si>
    <t>ourtoparticles.com</t>
  </si>
  <si>
    <t>cashappcustomersupport.com</t>
  </si>
  <si>
    <t>truesocks.net</t>
  </si>
  <si>
    <t>livepimpin.com</t>
  </si>
  <si>
    <t>minimods.wang</t>
  </si>
  <si>
    <t>gnome-technology.cz</t>
  </si>
  <si>
    <t>slivee.com</t>
  </si>
  <si>
    <t>domainswatches.com</t>
  </si>
  <si>
    <t>beasleyallen.com</t>
  </si>
  <si>
    <t>mos.com</t>
  </si>
  <si>
    <t>rajstudiouae.com</t>
  </si>
  <si>
    <t>1wnnu.top</t>
  </si>
  <si>
    <t>mixerclick.ru</t>
  </si>
  <si>
    <t>familyloves.cf</t>
  </si>
  <si>
    <t>apsnypress.info</t>
  </si>
  <si>
    <t>englishprofile.org</t>
  </si>
  <si>
    <t>refpa8298527.top</t>
  </si>
  <si>
    <t>mediagiantdesign.com</t>
  </si>
  <si>
    <t>enjoytoplay.com</t>
  </si>
  <si>
    <t>lungcancerjournal.info</t>
  </si>
  <si>
    <t>cryptocasinos.com</t>
  </si>
  <si>
    <t>sportsmd.com</t>
  </si>
  <si>
    <t>grupokonecta.pe</t>
  </si>
  <si>
    <t>rajras.in</t>
  </si>
  <si>
    <t>mediawood.net</t>
  </si>
  <si>
    <t>freshcasino-tour2.top</t>
  </si>
  <si>
    <t>kplsy.com</t>
  </si>
  <si>
    <t>indiagift.in</t>
  </si>
  <si>
    <t>globetrotter.at</t>
  </si>
  <si>
    <t>diplom-groupp.com</t>
  </si>
  <si>
    <t>onex50644.top</t>
  </si>
  <si>
    <t>free-banners.com</t>
  </si>
  <si>
    <t>onex70159.top</t>
  </si>
  <si>
    <t>desipapa.desi</t>
  </si>
  <si>
    <t>trive.com.tr</t>
  </si>
  <si>
    <t>casaegiardino.it</t>
  </si>
  <si>
    <t>legolas.bet</t>
  </si>
  <si>
    <t>osanime.com</t>
  </si>
  <si>
    <t>internationalphoneticalphabet.org</t>
  </si>
  <si>
    <t>euibe.com</t>
  </si>
  <si>
    <t>mangovoi.com</t>
  </si>
  <si>
    <t>wimax-broad.jp</t>
  </si>
  <si>
    <t>lotuslaptop.com</t>
  </si>
  <si>
    <t>pecherestaurant.com</t>
  </si>
  <si>
    <t>afexnigeria.com</t>
  </si>
  <si>
    <t>giantcasino.com</t>
  </si>
  <si>
    <t>youthyork.eu</t>
  </si>
  <si>
    <t>pspiso.tv</t>
  </si>
  <si>
    <t>biznetservers.com</t>
  </si>
  <si>
    <t>vavada.one</t>
  </si>
  <si>
    <t>partypoker10013.com</t>
  </si>
  <si>
    <t>plushcity.ru</t>
  </si>
  <si>
    <t>melbet33011.com</t>
  </si>
  <si>
    <t>developmentwa.com.au</t>
  </si>
  <si>
    <t>pmcj.com</t>
  </si>
  <si>
    <t>wifimedia.eu</t>
  </si>
  <si>
    <t>asoph.com</t>
  </si>
  <si>
    <t>akemi.ai</t>
  </si>
  <si>
    <t>antv2.com</t>
  </si>
  <si>
    <t>propulsionplant.ru</t>
  </si>
  <si>
    <t>fairfaxmedia.co.nz</t>
  </si>
  <si>
    <t>boogzelapparel.com</t>
  </si>
  <si>
    <t>toas.fi</t>
  </si>
  <si>
    <t>vdivjak.net</t>
  </si>
  <si>
    <t>solomotoparts.com</t>
  </si>
  <si>
    <t>porno365.store</t>
  </si>
  <si>
    <t>pymstatic.com</t>
  </si>
  <si>
    <t>easyconnect.nl</t>
  </si>
  <si>
    <t>monsteronline.cf</t>
  </si>
  <si>
    <t>journaldulapin.com</t>
  </si>
  <si>
    <t>dnsconfigfsa.xyz</t>
  </si>
  <si>
    <t>cumming-group.com</t>
  </si>
  <si>
    <t>aulapt.org</t>
  </si>
  <si>
    <t>risingmax.com</t>
  </si>
  <si>
    <t>amzi.to</t>
  </si>
  <si>
    <t>gearstatic.net</t>
  </si>
  <si>
    <t>uk-scholars.co.uk</t>
  </si>
  <si>
    <t>getbugmd.com</t>
  </si>
  <si>
    <t>thecastingroom.net</t>
  </si>
  <si>
    <t>salondiscover.com</t>
  </si>
  <si>
    <t>imangistudios.com</t>
  </si>
  <si>
    <t>666slotclub.com</t>
  </si>
  <si>
    <t>evojets.com</t>
  </si>
  <si>
    <t>android-travel-tv.top</t>
  </si>
  <si>
    <t>mosmonitor.ru</t>
  </si>
  <si>
    <t>proginosko.com</t>
  </si>
  <si>
    <t>cp-inc.net</t>
  </si>
  <si>
    <t>tnnt.net</t>
  </si>
  <si>
    <t>zopxwz.com</t>
  </si>
  <si>
    <t>010lf.com</t>
  </si>
  <si>
    <t>ecoinfo1.com</t>
  </si>
  <si>
    <t>aklkkotofey.ru</t>
  </si>
  <si>
    <t>dogusgrubu.com.tr</t>
  </si>
  <si>
    <t>pokerdom-casino1s.com</t>
  </si>
  <si>
    <t>ch-energo.ru</t>
  </si>
  <si>
    <t>zernoru.com</t>
  </si>
  <si>
    <t>jetcasino-arfa2.top</t>
  </si>
  <si>
    <t>aveyron.fr</t>
  </si>
  <si>
    <t>gifkart.com</t>
  </si>
  <si>
    <t>renexus.co.nz</t>
  </si>
  <si>
    <t>gameskidsplay.net</t>
  </si>
  <si>
    <t>okxnpylu.com</t>
  </si>
  <si>
    <t>gml.email</t>
  </si>
  <si>
    <t>riskni.com</t>
  </si>
  <si>
    <t>royalhost.net</t>
  </si>
  <si>
    <t>event.it</t>
  </si>
  <si>
    <t>ht-malaysia.com</t>
  </si>
  <si>
    <t>mission.com</t>
  </si>
  <si>
    <t>emergeapp.net</t>
  </si>
  <si>
    <t>tictuk.com</t>
  </si>
  <si>
    <t>1zu160.net</t>
  </si>
  <si>
    <t>c3s.tech</t>
  </si>
  <si>
    <t>motorpet.com</t>
  </si>
  <si>
    <t>griffithzone.com</t>
  </si>
  <si>
    <t>veratour.it</t>
  </si>
  <si>
    <t>sportyou.es</t>
  </si>
  <si>
    <t>netcetera.dk</t>
  </si>
  <si>
    <t>bonusy-casino.com</t>
  </si>
  <si>
    <t>servicii-informatice.ro</t>
  </si>
  <si>
    <t>autobritedirect.co.kr</t>
  </si>
  <si>
    <t>maintenance.org</t>
  </si>
  <si>
    <t>sunucukolay.net</t>
  </si>
  <si>
    <t>beok.com.cn</t>
  </si>
  <si>
    <t>tibe.org.tw</t>
  </si>
  <si>
    <t>conferendo.net</t>
  </si>
  <si>
    <t>redoakprimaryschool.co.uk</t>
  </si>
  <si>
    <t>sndeep.info</t>
  </si>
  <si>
    <t>asahishimbun-saiyou.com</t>
  </si>
  <si>
    <t>forsyths.co.uk</t>
  </si>
  <si>
    <t>mediasot.com</t>
  </si>
  <si>
    <t>perf1.eu</t>
  </si>
  <si>
    <t>webxl.ru</t>
  </si>
  <si>
    <t>golfcarttiresupply.com</t>
  </si>
  <si>
    <t>primohoagies.com</t>
  </si>
  <si>
    <t>bdl-india.in</t>
  </si>
  <si>
    <t>sugatsune.com</t>
  </si>
  <si>
    <t>davidcrosby.com</t>
  </si>
  <si>
    <t>thepolarious.com</t>
  </si>
  <si>
    <t>btcs.global</t>
  </si>
  <si>
    <t>moesborg.dk</t>
  </si>
  <si>
    <t>jamesoncpd.com</t>
  </si>
  <si>
    <t>tyentusa.com</t>
  </si>
  <si>
    <t>investpsp.com</t>
  </si>
  <si>
    <t>wafricads.com</t>
  </si>
  <si>
    <t>ip-37-187-155.eu</t>
  </si>
  <si>
    <t>candypop.jp</t>
  </si>
  <si>
    <t>ussalernitana1919.it</t>
  </si>
  <si>
    <t>meguiarsdirect.com</t>
  </si>
  <si>
    <t>confidencetosell.com</t>
  </si>
  <si>
    <t>patienttrak.net</t>
  </si>
  <si>
    <t>movieazza.com</t>
  </si>
  <si>
    <t>vitalbio.ga</t>
  </si>
  <si>
    <t>h25dd.com</t>
  </si>
  <si>
    <t>1-xredir16585.top</t>
  </si>
  <si>
    <t>primenews.sbs</t>
  </si>
  <si>
    <t>ambitenergy.io</t>
  </si>
  <si>
    <t>kerusso.com</t>
  </si>
  <si>
    <t>hsmo.org</t>
  </si>
  <si>
    <t>voetbaldirect.nl</t>
  </si>
  <si>
    <t>winprizes524.digital</t>
  </si>
  <si>
    <t>rigeryhost.ru</t>
  </si>
  <si>
    <t>jdch.com</t>
  </si>
  <si>
    <t>formulamoto.es</t>
  </si>
  <si>
    <t>halacima.site</t>
  </si>
  <si>
    <t>p4hosting.net</t>
  </si>
  <si>
    <t>modernajans.com</t>
  </si>
  <si>
    <t>alpine.de</t>
  </si>
  <si>
    <t>playfortuna-ni.xyz</t>
  </si>
  <si>
    <t>wpdash.com.br</t>
  </si>
  <si>
    <t>withrider.com</t>
  </si>
  <si>
    <t>doublefs.com</t>
  </si>
  <si>
    <t>proktmo.ru</t>
  </si>
  <si>
    <t>columbuscasinogame.net</t>
  </si>
  <si>
    <t>sm-ochki.ru</t>
  </si>
  <si>
    <t>acoupleofgurus.com</t>
  </si>
  <si>
    <t>vidaris.com</t>
  </si>
  <si>
    <t>replacementdocs.com</t>
  </si>
  <si>
    <t>fitnessforfive.com</t>
  </si>
  <si>
    <t>joycasino-dart.top</t>
  </si>
  <si>
    <t>dijaski.net</t>
  </si>
  <si>
    <t>apotoxinfansub.com</t>
  </si>
  <si>
    <t>onlybestporn.com</t>
  </si>
  <si>
    <t>ftf.no</t>
  </si>
  <si>
    <t>melbet-0562675.top</t>
  </si>
  <si>
    <t>theadblockmaster.com</t>
  </si>
  <si>
    <t>123keenfootwear.com</t>
  </si>
  <si>
    <t>informcreations.net</t>
  </si>
  <si>
    <t>hawlerbazar.com</t>
  </si>
  <si>
    <t>thecarbonhub.net</t>
  </si>
  <si>
    <t>qncyw.com</t>
  </si>
  <si>
    <t>waca.net</t>
  </si>
  <si>
    <t>realtech.com</t>
  </si>
  <si>
    <t>animeape.com</t>
  </si>
  <si>
    <t>montadarabi.xyz</t>
  </si>
  <si>
    <t>zonavolleyball.club</t>
  </si>
  <si>
    <t>politichegiovanilieserviziocivile.gov.it</t>
  </si>
  <si>
    <t>cuentosparadormir.com</t>
  </si>
  <si>
    <t>werum.com</t>
  </si>
  <si>
    <t>volgomost.com</t>
  </si>
  <si>
    <t>prodigiousdesign.com</t>
  </si>
  <si>
    <t>touristguideworld.com</t>
  </si>
  <si>
    <t>pnb-kewanee.com</t>
  </si>
  <si>
    <t>ccnm.edu</t>
  </si>
  <si>
    <t>icmarkets.eu</t>
  </si>
  <si>
    <t>lordkino.net</t>
  </si>
  <si>
    <t>bitcoinprice.com</t>
  </si>
  <si>
    <t>melbet-0053855.top</t>
  </si>
  <si>
    <t>iradeum.com</t>
  </si>
  <si>
    <t>nextxnow.com</t>
  </si>
  <si>
    <t>ethnic.pk</t>
  </si>
  <si>
    <t>streamtele.com</t>
  </si>
  <si>
    <t>refpa9338296.top</t>
  </si>
  <si>
    <t>fya.org.au</t>
  </si>
  <si>
    <t>borregaard.com</t>
  </si>
  <si>
    <t>futurestradingnepal.com</t>
  </si>
  <si>
    <t>arimino.co.jp</t>
  </si>
  <si>
    <t>rsptegwf.top</t>
  </si>
  <si>
    <t>mater-rep.com</t>
  </si>
  <si>
    <t>neyrobot.xyz</t>
  </si>
  <si>
    <t>replyco.com</t>
  </si>
  <si>
    <t>maia-internet.com</t>
  </si>
  <si>
    <t>nounplus.net</t>
  </si>
  <si>
    <t>manton.org</t>
  </si>
  <si>
    <t>alphaomegaalpha.org</t>
  </si>
  <si>
    <t>rassemblementnational.fr</t>
  </si>
  <si>
    <t>casino-izzit.top</t>
  </si>
  <si>
    <t>meretciel.com</t>
  </si>
  <si>
    <t>joycasino-deal.top</t>
  </si>
  <si>
    <t>1xbet-624197.top</t>
  </si>
  <si>
    <t>nyadvancedneurology.com</t>
  </si>
  <si>
    <t>prodproof.com</t>
  </si>
  <si>
    <t>masterdom.ru</t>
  </si>
  <si>
    <t>usbim.com</t>
  </si>
  <si>
    <t>refpa4267708.top</t>
  </si>
  <si>
    <t>namss.org</t>
  </si>
  <si>
    <t>playcanadacasino.com</t>
  </si>
  <si>
    <t>ggsel.ru</t>
  </si>
  <si>
    <t>fiscalsponsor.net</t>
  </si>
  <si>
    <t>mgmotor.com.au</t>
  </si>
  <si>
    <t>gihub.com</t>
  </si>
  <si>
    <t>lejackpot5.com</t>
  </si>
  <si>
    <t>dontclick.it</t>
  </si>
  <si>
    <t>zomentum.com</t>
  </si>
  <si>
    <t>bull.de</t>
  </si>
  <si>
    <t>hkmaritimemuseum.org</t>
  </si>
  <si>
    <t>parkwayindependent.com</t>
  </si>
  <si>
    <t>animego-film.site</t>
  </si>
  <si>
    <t>leidsa.com</t>
  </si>
  <si>
    <t>wmchile.cl</t>
  </si>
  <si>
    <t>loadoutroom.com</t>
  </si>
  <si>
    <t>streamed-up.com</t>
  </si>
  <si>
    <t>polarismesh.cn</t>
  </si>
  <si>
    <t>runitedzone.cf</t>
  </si>
  <si>
    <t>fastnet.ne.jp</t>
  </si>
  <si>
    <t>rapidscale.net</t>
  </si>
  <si>
    <t>advancehost.com.br</t>
  </si>
  <si>
    <t>vivafortunes.com</t>
  </si>
  <si>
    <t>zakon-i-pravda.com.ua</t>
  </si>
  <si>
    <t>provintageporn.com</t>
  </si>
  <si>
    <t>chisholmbet.com</t>
  </si>
  <si>
    <t>117w.com</t>
  </si>
  <si>
    <t>amyandjordan.com</t>
  </si>
  <si>
    <t>chemnet.com.cn</t>
  </si>
  <si>
    <t>1wbsa.top</t>
  </si>
  <si>
    <t>satkomindo.com</t>
  </si>
  <si>
    <t>host24.ir</t>
  </si>
  <si>
    <t>worldweather.cn</t>
  </si>
  <si>
    <t>bitsolutionfi.com</t>
  </si>
  <si>
    <t>sandyspringsga.gov</t>
  </si>
  <si>
    <t>swddomains.com</t>
  </si>
  <si>
    <t>nisshin-seifun-welna.com</t>
  </si>
  <si>
    <t>lqdfx.com</t>
  </si>
  <si>
    <t>thesuperiormane.com</t>
  </si>
  <si>
    <t>thebirthdayposts.com</t>
  </si>
  <si>
    <t>getsensate.com</t>
  </si>
  <si>
    <t>tokusatsuindo.com</t>
  </si>
  <si>
    <t>1waer.top</t>
  </si>
  <si>
    <t>bttr.to</t>
  </si>
  <si>
    <t>trustica.cz</t>
  </si>
  <si>
    <t>bceysigorta.com</t>
  </si>
  <si>
    <t>wmeritum.pl</t>
  </si>
  <si>
    <t>grundig.de</t>
  </si>
  <si>
    <t>nextrefinance.com</t>
  </si>
  <si>
    <t>porno-rolik.com</t>
  </si>
  <si>
    <t>fumiantioquia.com</t>
  </si>
  <si>
    <t>viennaticketoffice.com</t>
  </si>
  <si>
    <t>bingel.se</t>
  </si>
  <si>
    <t>ilcarnevale.com</t>
  </si>
  <si>
    <t>multigaminators-club.com</t>
  </si>
  <si>
    <t>solustic.com.br</t>
  </si>
  <si>
    <t>murrayhospital.org</t>
  </si>
  <si>
    <t>gstc.gov.sa</t>
  </si>
  <si>
    <t>raygrahams.com</t>
  </si>
  <si>
    <t>bpplus.com</t>
  </si>
  <si>
    <t>ziingo.com.my</t>
  </si>
  <si>
    <t>handball.ch</t>
  </si>
  <si>
    <t>xile58-graphicdesign.com</t>
  </si>
  <si>
    <t>global.health</t>
  </si>
  <si>
    <t>qmagazin.cz</t>
  </si>
  <si>
    <t>adultxporn.net</t>
  </si>
  <si>
    <t>dhbr.net</t>
  </si>
  <si>
    <t>njtown.net</t>
  </si>
  <si>
    <t>weddingpartyapp.com</t>
  </si>
  <si>
    <t>conservationhamilton.ca</t>
  </si>
  <si>
    <t>joy-cazsina-reply.top</t>
  </si>
  <si>
    <t>wb-consulting.com</t>
  </si>
  <si>
    <t>polimoda.com</t>
  </si>
  <si>
    <t>legalaccessplans.com</t>
  </si>
  <si>
    <t>cg.sa</t>
  </si>
  <si>
    <t>aspenaerogel.be</t>
  </si>
  <si>
    <t>hind.ee</t>
  </si>
  <si>
    <t>rebro-store.ru</t>
  </si>
  <si>
    <t>candychang.com</t>
  </si>
  <si>
    <t>rauh.de</t>
  </si>
  <si>
    <t>themeatballshop.com</t>
  </si>
  <si>
    <t>redaper.ru</t>
  </si>
  <si>
    <t>samplecar.co.kr</t>
  </si>
  <si>
    <t>seobacklinks100.ga</t>
  </si>
  <si>
    <t>cancer-environnement.fr</t>
  </si>
  <si>
    <t>blair.edu</t>
  </si>
  <si>
    <t>teamskeetimages.com</t>
  </si>
  <si>
    <t>xnp-cloud-pg.com</t>
  </si>
  <si>
    <t>bumpthemovie.com</t>
  </si>
  <si>
    <t>kakao-bbs.com</t>
  </si>
  <si>
    <t>agcompanydev.net</t>
  </si>
  <si>
    <t>cotse.net</t>
  </si>
  <si>
    <t>gobluehose.com</t>
  </si>
  <si>
    <t>betahouse.org</t>
  </si>
  <si>
    <t>hotnewstoday.website</t>
  </si>
  <si>
    <t>filanc.com</t>
  </si>
  <si>
    <t>profiedu.ru</t>
  </si>
  <si>
    <t>jinkaifj.com</t>
  </si>
  <si>
    <t>hfe.co.uk</t>
  </si>
  <si>
    <t>mkp.com</t>
  </si>
  <si>
    <t>educationfact.in</t>
  </si>
  <si>
    <t>superappoint.site</t>
  </si>
  <si>
    <t>mynameissnickerdoodle.com</t>
  </si>
  <si>
    <t>supreme.co.in</t>
  </si>
  <si>
    <t>songgiatri.com</t>
  </si>
  <si>
    <t>nationalconservatism.org</t>
  </si>
  <si>
    <t>aiqudo.com</t>
  </si>
  <si>
    <t>crazygames.co.id</t>
  </si>
  <si>
    <t>roxcasinoignat4.top</t>
  </si>
  <si>
    <t>maginteractive.com</t>
  </si>
  <si>
    <t>bipko.info</t>
  </si>
  <si>
    <t>impression.nl</t>
  </si>
  <si>
    <t>spaceout.com</t>
  </si>
  <si>
    <t>msnvip.com</t>
  </si>
  <si>
    <t>netsecdesign.com</t>
  </si>
  <si>
    <t>gruposputaria.com</t>
  </si>
  <si>
    <t>webguru.lv</t>
  </si>
  <si>
    <t>visitbergamo.net</t>
  </si>
  <si>
    <t>freshcasinocast3.top</t>
  </si>
  <si>
    <t>experiencedays.co.uk</t>
  </si>
  <si>
    <t>ksvgraphicstt.com</t>
  </si>
  <si>
    <t>partypoker775.com</t>
  </si>
  <si>
    <t>vostok-inc.com</t>
  </si>
  <si>
    <t>axxys.com</t>
  </si>
  <si>
    <t>club24vulkan.com</t>
  </si>
  <si>
    <t>neighborlybrands.com</t>
  </si>
  <si>
    <t>handandwristinstitute.com</t>
  </si>
  <si>
    <t>tpco.me</t>
  </si>
  <si>
    <t>essaydragon.com</t>
  </si>
  <si>
    <t>cannatechtoday.com</t>
  </si>
  <si>
    <t>targointernet.com</t>
  </si>
  <si>
    <t>studyedu.info</t>
  </si>
  <si>
    <t>atlasbyfacebook.com</t>
  </si>
  <si>
    <t>force10networks.com</t>
  </si>
  <si>
    <t>ruletka777.com</t>
  </si>
  <si>
    <t>emons-verlag.com</t>
  </si>
  <si>
    <t>ptsduk.org</t>
  </si>
  <si>
    <t>fhfhtutu.com</t>
  </si>
  <si>
    <t>shopshoker.ru</t>
  </si>
  <si>
    <t>andreysh.ru</t>
  </si>
  <si>
    <t>nexuspc.tech</t>
  </si>
  <si>
    <t>7starhdwatch.com</t>
  </si>
  <si>
    <t>wd02.com.br</t>
  </si>
  <si>
    <t>inshea.fr</t>
  </si>
  <si>
    <t>lala6666.com</t>
  </si>
  <si>
    <t>lamer.com.cn</t>
  </si>
  <si>
    <t>garuda999.vip</t>
  </si>
  <si>
    <t>goscoutgo.com</t>
  </si>
  <si>
    <t>bwtele.net</t>
  </si>
  <si>
    <t>fasttimes.com.au</t>
  </si>
  <si>
    <t>shadowdefender.com</t>
  </si>
  <si>
    <t>rdfxgo.com</t>
  </si>
  <si>
    <t>parlerdamour.fr</t>
  </si>
  <si>
    <t>pierre-giraud.com</t>
  </si>
  <si>
    <t>toggle.com</t>
  </si>
  <si>
    <t>studentcare.ca</t>
  </si>
  <si>
    <t>softec.sk</t>
  </si>
  <si>
    <t>camavision.com</t>
  </si>
  <si>
    <t>mkgifs.com</t>
  </si>
  <si>
    <t>com.radio</t>
  </si>
  <si>
    <t>qdm.tw</t>
  </si>
  <si>
    <t>wpmhost.net</t>
  </si>
  <si>
    <t>rosemassage.de</t>
  </si>
  <si>
    <t>weddleunlimited.com</t>
  </si>
  <si>
    <t>kr-olomoucky.cz</t>
  </si>
  <si>
    <t>as6723.net</t>
  </si>
  <si>
    <t>oskar.net.pl</t>
  </si>
  <si>
    <t>fundingoptions.com</t>
  </si>
  <si>
    <t>little-mix.com</t>
  </si>
  <si>
    <t>1-xredir73152.top</t>
  </si>
  <si>
    <t>hallmarkvideogreetingcards.com</t>
  </si>
  <si>
    <t>dorks.com.au</t>
  </si>
  <si>
    <t>coppercourier.com</t>
  </si>
  <si>
    <t>andreashop.sk</t>
  </si>
  <si>
    <t>ariamuhendislik.com</t>
  </si>
  <si>
    <t>e2india.com</t>
  </si>
  <si>
    <t>shizongzui.cc</t>
  </si>
  <si>
    <t>encrestoration.biz</t>
  </si>
  <si>
    <t>nintendiy.com</t>
  </si>
  <si>
    <t>1xbet-638862.top</t>
  </si>
  <si>
    <t>braipmembers.com</t>
  </si>
  <si>
    <t>kozirki.online</t>
  </si>
  <si>
    <t>sbgreenlanddeliveries.com</t>
  </si>
  <si>
    <t>weoxe.com</t>
  </si>
  <si>
    <t>vavadavas.com</t>
  </si>
  <si>
    <t>redireccionalink.com</t>
  </si>
  <si>
    <t>sooyo.com</t>
  </si>
  <si>
    <t>livekooora.online</t>
  </si>
  <si>
    <t>izicasino-akula2.top</t>
  </si>
  <si>
    <t>hellonitrack.com</t>
  </si>
  <si>
    <t>varjedag.nu</t>
  </si>
  <si>
    <t>yoursex.ru</t>
  </si>
  <si>
    <t>freshcasinogroup4.top</t>
  </si>
  <si>
    <t>yansinvest.com</t>
  </si>
  <si>
    <t>avcj.com</t>
  </si>
  <si>
    <t>warnerconnect.com</t>
  </si>
  <si>
    <t>dform.dk</t>
  </si>
  <si>
    <t>bibliotheca-open.de</t>
  </si>
  <si>
    <t>swanvalleysports.com</t>
  </si>
  <si>
    <t>niallferguson.com</t>
  </si>
  <si>
    <t>vereniginghogescholen.nl</t>
  </si>
  <si>
    <t>woopmylife.org</t>
  </si>
  <si>
    <t>roxcasino-big2.top</t>
  </si>
  <si>
    <t>giftoffreedom.com.au</t>
  </si>
  <si>
    <t>fccinteractive.com</t>
  </si>
  <si>
    <t>guncelprojebilgileri.com</t>
  </si>
  <si>
    <t>bp-rise.com</t>
  </si>
  <si>
    <t>pagosonline.net</t>
  </si>
  <si>
    <t>techvilly.com</t>
  </si>
  <si>
    <t>celebsmoviejackets.com</t>
  </si>
  <si>
    <t>textiles.org.tw</t>
  </si>
  <si>
    <t>mnh.jp</t>
  </si>
  <si>
    <t>hkgbc.org.hk</t>
  </si>
  <si>
    <t>aegkrjwelwgrwgw27.ml</t>
  </si>
  <si>
    <t>adiga.kr</t>
  </si>
  <si>
    <t>toplines42.ga</t>
  </si>
  <si>
    <t>giginjapan.com</t>
  </si>
  <si>
    <t>theshopsatcolumbuscircle.com</t>
  </si>
  <si>
    <t>columbiaspeech.com</t>
  </si>
  <si>
    <t>myinteractiveagent.cf</t>
  </si>
  <si>
    <t>simplify.de</t>
  </si>
  <si>
    <t>openlink.com</t>
  </si>
  <si>
    <t>worldtimes.co.jp</t>
  </si>
  <si>
    <t>ginzalion.jp</t>
  </si>
  <si>
    <t>mysask411.com</t>
  </si>
  <si>
    <t>motoland-shop.ru</t>
  </si>
  <si>
    <t>shangjia.com</t>
  </si>
  <si>
    <t>mundodastribos.com</t>
  </si>
  <si>
    <t>okhy.com</t>
  </si>
  <si>
    <t>xds.work</t>
  </si>
  <si>
    <t>wai77.com</t>
  </si>
  <si>
    <t>metfilmschool.ac.uk</t>
  </si>
  <si>
    <t>signature-reads.com</t>
  </si>
  <si>
    <t>divamag.co.uk</t>
  </si>
  <si>
    <t>1xbet-188659.top</t>
  </si>
  <si>
    <t>woserial.net</t>
  </si>
  <si>
    <t>matomebu.com</t>
  </si>
  <si>
    <t>kotea.com.ar</t>
  </si>
  <si>
    <t>1xbet-912009.top</t>
  </si>
  <si>
    <t>texas-aia.com</t>
  </si>
  <si>
    <t>knowcross.com</t>
  </si>
  <si>
    <t>wnwb.com</t>
  </si>
  <si>
    <t>liber.com.pe</t>
  </si>
  <si>
    <t>pornohd.cc</t>
  </si>
  <si>
    <t>self-portrait-studio.com</t>
  </si>
  <si>
    <t>ezxdemo.com</t>
  </si>
  <si>
    <t>dialogmedical.com</t>
  </si>
  <si>
    <t>hanmi.co.kr</t>
  </si>
  <si>
    <t>xbrl.us</t>
  </si>
  <si>
    <t>hotescortsjaipur.com</t>
  </si>
  <si>
    <t>novareinna.com</t>
  </si>
  <si>
    <t>mosdosug.site</t>
  </si>
  <si>
    <t>marketinout.com</t>
  </si>
  <si>
    <t>macsurfer.com</t>
  </si>
  <si>
    <t>datastructur.es</t>
  </si>
  <si>
    <t>softo.org</t>
  </si>
  <si>
    <t>siserna.com</t>
  </si>
  <si>
    <t>goldstreamgazette.com</t>
  </si>
  <si>
    <t>intimlife9.com</t>
  </si>
  <si>
    <t>altairglobal.net</t>
  </si>
  <si>
    <t>wow-japan.com</t>
  </si>
  <si>
    <t>high-uptime.org</t>
  </si>
  <si>
    <t>focusis.co.kr</t>
  </si>
  <si>
    <t>utilajesalubritate.ro</t>
  </si>
  <si>
    <t>pointieststick.com</t>
  </si>
  <si>
    <t>gayballero.com</t>
  </si>
  <si>
    <t>stockholmtown.com</t>
  </si>
  <si>
    <t>behfee.com</t>
  </si>
  <si>
    <t>agora-verkehrswende.de</t>
  </si>
  <si>
    <t>elcircuit.com</t>
  </si>
  <si>
    <t>triplesynclogic.com</t>
  </si>
  <si>
    <t>fplay77.org</t>
  </si>
  <si>
    <t>bridgepm.com</t>
  </si>
  <si>
    <t>colegialacasero.com</t>
  </si>
  <si>
    <t>magazinehike.com</t>
  </si>
  <si>
    <t>webdevout.net</t>
  </si>
  <si>
    <t>seoperfect72.ga</t>
  </si>
  <si>
    <t>thiraifive.com</t>
  </si>
  <si>
    <t>nutrobody.us</t>
  </si>
  <si>
    <t>theplayoffs.com.br</t>
  </si>
  <si>
    <t>fazekas-bereczki.com</t>
  </si>
  <si>
    <t>estancialajolla.com</t>
  </si>
  <si>
    <t>littlebeast.co</t>
  </si>
  <si>
    <t>hungphatusa.com</t>
  </si>
  <si>
    <t>azino777kasino.online</t>
  </si>
  <si>
    <t>code-paper.com</t>
  </si>
  <si>
    <t>parad-shoes.ru</t>
  </si>
  <si>
    <t>rwu.de</t>
  </si>
  <si>
    <t>luckybity.com</t>
  </si>
  <si>
    <t>sourcenext.co.jp</t>
  </si>
  <si>
    <t>nepalsherpatrust.org</t>
  </si>
  <si>
    <t>yahotab.com</t>
  </si>
  <si>
    <t>ores.be</t>
  </si>
  <si>
    <t>connectdim.ru</t>
  </si>
  <si>
    <t>bocks.com</t>
  </si>
  <si>
    <t>expensivity.com</t>
  </si>
  <si>
    <t>stworld.jp</t>
  </si>
  <si>
    <t>koit.co.kr</t>
  </si>
  <si>
    <t>libertypac4u.com</t>
  </si>
  <si>
    <t>htr.ch</t>
  </si>
  <si>
    <t>golfsoftware.com</t>
  </si>
  <si>
    <t>alimmenta.com</t>
  </si>
  <si>
    <t>cialisekd.com</t>
  </si>
  <si>
    <t>tomlehrersongs.com</t>
  </si>
  <si>
    <t>adapay.tech</t>
  </si>
  <si>
    <t>mypsychologyessay.net</t>
  </si>
  <si>
    <t>adma.com.au</t>
  </si>
  <si>
    <t>777slots.site</t>
  </si>
  <si>
    <t>cdnawsco.com</t>
  </si>
  <si>
    <t>wulcan-best.top</t>
  </si>
  <si>
    <t>mrp.com.tr</t>
  </si>
  <si>
    <t>michiganvacantproperty.org</t>
  </si>
  <si>
    <t>rajwaphq.com</t>
  </si>
  <si>
    <t>teamable.com</t>
  </si>
  <si>
    <t>parimatch-profit.com</t>
  </si>
  <si>
    <t>serbox.it</t>
  </si>
  <si>
    <t>commonprojects.com</t>
  </si>
  <si>
    <t>revetica.net</t>
  </si>
  <si>
    <t>capio.se</t>
  </si>
  <si>
    <t>horizondatasys.com</t>
  </si>
  <si>
    <t>massageads.co.uk</t>
  </si>
  <si>
    <t>youth.lu</t>
  </si>
  <si>
    <t>frionline.com.br</t>
  </si>
  <si>
    <t>tools-unite.com</t>
  </si>
  <si>
    <t>soblazn-opt.com</t>
  </si>
  <si>
    <t>16dec.net</t>
  </si>
  <si>
    <t>drpescatore.com</t>
  </si>
  <si>
    <t>thuocbietduoc.com.vn</t>
  </si>
  <si>
    <t>dohadns.com</t>
  </si>
  <si>
    <t>nortue.com</t>
  </si>
  <si>
    <t>millennialships.com</t>
  </si>
  <si>
    <t>junkers.com</t>
  </si>
  <si>
    <t>clear.in</t>
  </si>
  <si>
    <t>fljwhg.com</t>
  </si>
  <si>
    <t>mercurydrug.com</t>
  </si>
  <si>
    <t>stuffaccountantslike.com</t>
  </si>
  <si>
    <t>karlsruhe-erleben.de</t>
  </si>
  <si>
    <t>caring2u.com</t>
  </si>
  <si>
    <t>ywcavan.org</t>
  </si>
  <si>
    <t>ecostandardgroup.ru</t>
  </si>
  <si>
    <t>emergeortho.com</t>
  </si>
  <si>
    <t>lncc.edu.cn</t>
  </si>
  <si>
    <t>japan18tube.com</t>
  </si>
  <si>
    <t>iapghahpnpnapcipa.com</t>
  </si>
  <si>
    <t>pestsmart.org.au</t>
  </si>
  <si>
    <t>limeira.sp.gov.br</t>
  </si>
  <si>
    <t>oneloftracing.com</t>
  </si>
  <si>
    <t>simmonsandfletcher.com</t>
  </si>
  <si>
    <t>malisto.com</t>
  </si>
  <si>
    <t>nightparty.ru</t>
  </si>
  <si>
    <t>agriharvest.tw</t>
  </si>
  <si>
    <t>duel.ru</t>
  </si>
  <si>
    <t>freshcasinodsl10.top</t>
  </si>
  <si>
    <t>joycasino-copy.top</t>
  </si>
  <si>
    <t>afisha-ua.com</t>
  </si>
  <si>
    <t>gunstorerange.com</t>
  </si>
  <si>
    <t>terminal.ru</t>
  </si>
  <si>
    <t>terracaida.se.gov.br</t>
  </si>
  <si>
    <t>sweden-credit-card.com</t>
  </si>
  <si>
    <t>comuniazo.com</t>
  </si>
  <si>
    <t>am-2.com</t>
  </si>
  <si>
    <t>easy-m.de</t>
  </si>
  <si>
    <t>xsosyshosting.com</t>
  </si>
  <si>
    <t>azfinance.az</t>
  </si>
  <si>
    <t>ramla.co.jp</t>
  </si>
  <si>
    <t>sichengz.com</t>
  </si>
  <si>
    <t>semyanich-shop-28.online</t>
  </si>
  <si>
    <t>arahonar.com</t>
  </si>
  <si>
    <t>nsws.gov.in</t>
  </si>
  <si>
    <t>kmnw.ru</t>
  </si>
  <si>
    <t>chrismakeswebsites.com</t>
  </si>
  <si>
    <t>domaindns.com</t>
  </si>
  <si>
    <t>theskeletalsystem.net</t>
  </si>
  <si>
    <t>lottobooking.com</t>
  </si>
  <si>
    <t>okraska-volos.ru</t>
  </si>
  <si>
    <t>testwatches.com</t>
  </si>
  <si>
    <t>nowar1.com</t>
  </si>
  <si>
    <t>flyjacksonville.com</t>
  </si>
  <si>
    <t>1x-mexico.com</t>
  </si>
  <si>
    <t>interwetten.gr</t>
  </si>
  <si>
    <t>ambbetsure.com</t>
  </si>
  <si>
    <t>rawdex.net</t>
  </si>
  <si>
    <t>digtlab.ru</t>
  </si>
  <si>
    <t>lovescan.com</t>
  </si>
  <si>
    <t>errorfixer.co</t>
  </si>
  <si>
    <t>modelsintro.com</t>
  </si>
  <si>
    <t>veterinar.ru</t>
  </si>
  <si>
    <t>samyoungeng.com</t>
  </si>
  <si>
    <t>rasgpushen.com</t>
  </si>
  <si>
    <t>spincityonliines.com</t>
  </si>
  <si>
    <t>learnet.se</t>
  </si>
  <si>
    <t>oxerr.net</t>
  </si>
  <si>
    <t>bearingdrift.com</t>
  </si>
  <si>
    <t>ad2up.com</t>
  </si>
  <si>
    <t>drugstorewatches.com</t>
  </si>
  <si>
    <t>watchxxxfree.club</t>
  </si>
  <si>
    <t>thechoppingblock.com</t>
  </si>
  <si>
    <t>bestjavs.com</t>
  </si>
  <si>
    <t>jetcasino-arfa4.top</t>
  </si>
  <si>
    <t>rom-world.com</t>
  </si>
  <si>
    <t>uj-images.ru</t>
  </si>
  <si>
    <t>millbrooks.com</t>
  </si>
  <si>
    <t>anglocelt.ie</t>
  </si>
  <si>
    <t>hattrickmotion.com</t>
  </si>
  <si>
    <t>bitfieldconsulting.com</t>
  </si>
  <si>
    <t>izzy.net</t>
  </si>
  <si>
    <t>reacomi.com</t>
  </si>
  <si>
    <t>namb.org</t>
  </si>
  <si>
    <t>edumail.icu</t>
  </si>
  <si>
    <t>m-2.md</t>
  </si>
  <si>
    <t>penmyemotion.com</t>
  </si>
  <si>
    <t>cerberoos.com</t>
  </si>
  <si>
    <t>kliksaya.com</t>
  </si>
  <si>
    <t>rosannecash.com</t>
  </si>
  <si>
    <t>oldsex.pro</t>
  </si>
  <si>
    <t>milwebhosting.com</t>
  </si>
  <si>
    <t>buyhgh.vip</t>
  </si>
  <si>
    <t>xn--lamaanaonline-lkb.com.ar</t>
  </si>
  <si>
    <t>windowssiam.com</t>
  </si>
  <si>
    <t>instabio.site</t>
  </si>
  <si>
    <t>aaahosting95.de</t>
  </si>
  <si>
    <t>sexchatster.com</t>
  </si>
  <si>
    <t>mawisoft.ru</t>
  </si>
  <si>
    <t>buyrobaxin.life</t>
  </si>
  <si>
    <t>meteocentre.com</t>
  </si>
  <si>
    <t>valsil.hr</t>
  </si>
  <si>
    <t>lavocenazionale.it</t>
  </si>
  <si>
    <t>uniavisen.dk</t>
  </si>
  <si>
    <t>antbil.net</t>
  </si>
  <si>
    <t>kpopwiki.org</t>
  </si>
  <si>
    <t>britishcouncil.digital</t>
  </si>
  <si>
    <t>gamerized.com</t>
  </si>
  <si>
    <t>xroadsnetworks.com</t>
  </si>
  <si>
    <t>catcasino33.com</t>
  </si>
  <si>
    <t>k-3d.org</t>
  </si>
  <si>
    <t>lodha-palavas.com</t>
  </si>
  <si>
    <t>miltoneducation.com</t>
  </si>
  <si>
    <t>acvr.org</t>
  </si>
  <si>
    <t>seabank.com.vn</t>
  </si>
  <si>
    <t>rotabmbeteight.top</t>
  </si>
  <si>
    <t>adstargets.com</t>
  </si>
  <si>
    <t>cdnclab.net</t>
  </si>
  <si>
    <t>themj.co.uk</t>
  </si>
  <si>
    <t>marljivo.hr</t>
  </si>
  <si>
    <t>h5py.org</t>
  </si>
  <si>
    <t>cloudorb.com</t>
  </si>
  <si>
    <t>shuttle.cf</t>
  </si>
  <si>
    <t>aum13f.com</t>
  </si>
  <si>
    <t>expworldholdings.com</t>
  </si>
  <si>
    <t>allhyipmonitors.com</t>
  </si>
  <si>
    <t>thecreativevan.com</t>
  </si>
  <si>
    <t>salsa-und-tango.de</t>
  </si>
  <si>
    <t>anekroop.com</t>
  </si>
  <si>
    <t>roxcasino-rs2.top</t>
  </si>
  <si>
    <t>truenotify.co.in</t>
  </si>
  <si>
    <t>uzleuven.ph</t>
  </si>
  <si>
    <t>gro-scotland.gov.uk</t>
  </si>
  <si>
    <t>menuprice.info</t>
  </si>
  <si>
    <t>original777.top</t>
  </si>
  <si>
    <t>onlajny.eu</t>
  </si>
  <si>
    <t>rox-lazurniy28.top</t>
  </si>
  <si>
    <t>passagesmalibu.com</t>
  </si>
  <si>
    <t>beaconstreetservices.com</t>
  </si>
  <si>
    <t>euromts.co</t>
  </si>
  <si>
    <t>farmmachinerylocator.co.uk</t>
  </si>
  <si>
    <t>aspevi-milano.it</t>
  </si>
  <si>
    <t>balajis.com</t>
  </si>
  <si>
    <t>innovate1services.com</t>
  </si>
  <si>
    <t>casasyterrenos.com</t>
  </si>
  <si>
    <t>spanottica.it</t>
  </si>
  <si>
    <t>siyashairandbeauty.com.au</t>
  </si>
  <si>
    <t>netactiva.com</t>
  </si>
  <si>
    <t>newtalentalltalent.com</t>
  </si>
  <si>
    <t>xn----7sbblj1agl4ba4i.com</t>
  </si>
  <si>
    <t>oakdaleleader.com</t>
  </si>
  <si>
    <t>royaltv01.com</t>
  </si>
  <si>
    <t>mytutorsource.com</t>
  </si>
  <si>
    <t>namefaw.com</t>
  </si>
  <si>
    <t>ielightning.net</t>
  </si>
  <si>
    <t>onex70907.top</t>
  </si>
  <si>
    <t>drunkonlettering.com</t>
  </si>
  <si>
    <t>gadsme.gg</t>
  </si>
  <si>
    <t>geckohospitality.com</t>
  </si>
  <si>
    <t>coursehero10.ga</t>
  </si>
  <si>
    <t>izzicasino-bsm3.top</t>
  </si>
  <si>
    <t>jesus.de</t>
  </si>
  <si>
    <t>freshcasino61b6.top</t>
  </si>
  <si>
    <t>fisiopilateseestetica.com.br</t>
  </si>
  <si>
    <t>cloudspaceuk.com</t>
  </si>
  <si>
    <t>tonscend.com</t>
  </si>
  <si>
    <t>softchalk.com</t>
  </si>
  <si>
    <t>assetzcapital.co.uk</t>
  </si>
  <si>
    <t>conscipatheon.com</t>
  </si>
  <si>
    <t>isp-vrn.ru</t>
  </si>
  <si>
    <t>modafinil.world</t>
  </si>
  <si>
    <t>theweeklychallenger.com</t>
  </si>
  <si>
    <t>my-ati.com</t>
  </si>
  <si>
    <t>uti.pl</t>
  </si>
  <si>
    <t>libgen.onl</t>
  </si>
  <si>
    <t>furchtundtadel.de</t>
  </si>
  <si>
    <t>hometriangle.com</t>
  </si>
  <si>
    <t>worldofss.com</t>
  </si>
  <si>
    <t>philosophersmag.com</t>
  </si>
  <si>
    <t>thecredito.com.br</t>
  </si>
  <si>
    <t>tmsinfonet.com</t>
  </si>
  <si>
    <t>ebh.club</t>
  </si>
  <si>
    <t>1xbet-yeah.top</t>
  </si>
  <si>
    <t>vtd1.com</t>
  </si>
  <si>
    <t>greystonedatatech.com</t>
  </si>
  <si>
    <t>baztab.ir</t>
  </si>
  <si>
    <t>refpa695869.top</t>
  </si>
  <si>
    <t>malaysia-traveller.com</t>
  </si>
  <si>
    <t>evaliorh.com</t>
  </si>
  <si>
    <t>sekirothegame.com</t>
  </si>
  <si>
    <t>123-parking.co.uk</t>
  </si>
  <si>
    <t>b-online.ru</t>
  </si>
  <si>
    <t>gunnars.com</t>
  </si>
  <si>
    <t>baartglobal.com</t>
  </si>
  <si>
    <t>aplusattendance.com</t>
  </si>
  <si>
    <t>lumen-research.com</t>
  </si>
  <si>
    <t>encirca.info</t>
  </si>
  <si>
    <t>alinamin-kenko.jp</t>
  </si>
  <si>
    <t>hhydramarket.link</t>
  </si>
  <si>
    <t>getsupertext.com</t>
  </si>
  <si>
    <t>cake011.ru</t>
  </si>
  <si>
    <t>rosewill.com</t>
  </si>
  <si>
    <t>trackingarg.com</t>
  </si>
  <si>
    <t>jimloco.com</t>
  </si>
  <si>
    <t>joycasino-dark.top</t>
  </si>
  <si>
    <t>privatesportshop.it</t>
  </si>
  <si>
    <t>webhamster.ru</t>
  </si>
  <si>
    <t>mrsalice.com</t>
  </si>
  <si>
    <t>seoperfect33.cf</t>
  </si>
  <si>
    <t>akotexelevator.com</t>
  </si>
  <si>
    <t>msuiit.edu.ph</t>
  </si>
  <si>
    <t>hartvillegroup.com</t>
  </si>
  <si>
    <t>dwellsy.com</t>
  </si>
  <si>
    <t>vit-consulting.it</t>
  </si>
  <si>
    <t>hacksdmi.org</t>
  </si>
  <si>
    <t>allpointsfps.com</t>
  </si>
  <si>
    <t>isc.ac</t>
  </si>
  <si>
    <t>av-photograph.com</t>
  </si>
  <si>
    <t>foodonthetable.com</t>
  </si>
  <si>
    <t>pucksystems.com</t>
  </si>
  <si>
    <t>activzuuch.mn</t>
  </si>
  <si>
    <t>boletando.com</t>
  </si>
  <si>
    <t>cillnet.com</t>
  </si>
  <si>
    <t>adblockvpn.net</t>
  </si>
  <si>
    <t>shifter.no</t>
  </si>
  <si>
    <t>glentland.ru</t>
  </si>
  <si>
    <t>schoolnet.by</t>
  </si>
  <si>
    <t>ideal-systems.ru</t>
  </si>
  <si>
    <t>foodvisor.io</t>
  </si>
  <si>
    <t>1wyek.top</t>
  </si>
  <si>
    <t>standoutbooks.com</t>
  </si>
  <si>
    <t>bestcatalyst.cf</t>
  </si>
  <si>
    <t>yescaptcha.com</t>
  </si>
  <si>
    <t>casinofresh-ate3.top</t>
  </si>
  <si>
    <t>thehotelhershey.com</t>
  </si>
  <si>
    <t>telenor.com.mm</t>
  </si>
  <si>
    <t>blanco.services</t>
  </si>
  <si>
    <t>refpa3642309.top</t>
  </si>
  <si>
    <t>redlightinternet.com</t>
  </si>
  <si>
    <t>onlinecasinosreports.info</t>
  </si>
  <si>
    <t>mfscasino.com</t>
  </si>
  <si>
    <t>freshcasinoglass4.top</t>
  </si>
  <si>
    <t>knoxt.space</t>
  </si>
  <si>
    <t>laiqukankan.com</t>
  </si>
  <si>
    <t>iptv66.tv</t>
  </si>
  <si>
    <t>apii.io</t>
  </si>
  <si>
    <t>xn--6j1b48ocxh.kr</t>
  </si>
  <si>
    <t>lyrical.net</t>
  </si>
  <si>
    <t>gmmonline.net</t>
  </si>
  <si>
    <t>cruisewatches.com</t>
  </si>
  <si>
    <t>pointcloudplugin.com</t>
  </si>
  <si>
    <t>garbagebagworld.cf</t>
  </si>
  <si>
    <t>valki.com</t>
  </si>
  <si>
    <t>tngg.ru</t>
  </si>
  <si>
    <t>city.akune.kagoshima.jp</t>
  </si>
  <si>
    <t>camdudes.com</t>
  </si>
  <si>
    <t>wboxc.eu</t>
  </si>
  <si>
    <t>manzil.ae</t>
  </si>
  <si>
    <t>wesleyfootballfoundation.org</t>
  </si>
  <si>
    <t>sacoorbrothers.com</t>
  </si>
  <si>
    <t>id-2394939432.com</t>
  </si>
  <si>
    <t>pulse.is</t>
  </si>
  <si>
    <t>harcourts.com.au</t>
  </si>
  <si>
    <t>lawcentres.org.uk</t>
  </si>
  <si>
    <t>chelpipe.ru</t>
  </si>
  <si>
    <t>primesystems.am</t>
  </si>
  <si>
    <t>educacaonline.com</t>
  </si>
  <si>
    <t>alborzelectric.com</t>
  </si>
  <si>
    <t>greensnow.co</t>
  </si>
  <si>
    <t>tekhnelogos.com</t>
  </si>
  <si>
    <t>scsi.ie</t>
  </si>
  <si>
    <t>cuiweiju.com</t>
  </si>
  <si>
    <t>macciato.com</t>
  </si>
  <si>
    <t>rentbuy.in</t>
  </si>
  <si>
    <t>dolomitienergia.it</t>
  </si>
  <si>
    <t>allthingsheartandhome.com</t>
  </si>
  <si>
    <t>soepinaobasta.com</t>
  </si>
  <si>
    <t>jaindrip.com</t>
  </si>
  <si>
    <t>latestbizjournal.com</t>
  </si>
  <si>
    <t>hentaiyabu.com</t>
  </si>
  <si>
    <t>bucket.io</t>
  </si>
  <si>
    <t>hellonameservers.com</t>
  </si>
  <si>
    <t>1xbett365.com</t>
  </si>
  <si>
    <t>menbooks.ru</t>
  </si>
  <si>
    <t>stilin.ru</t>
  </si>
  <si>
    <t>tchaikovskiy.info</t>
  </si>
  <si>
    <t>americanpolicy.org</t>
  </si>
  <si>
    <t>comser.ro</t>
  </si>
  <si>
    <t>apidocjs.com</t>
  </si>
  <si>
    <t>izzi-cazino2.top</t>
  </si>
  <si>
    <t>kathiking.com</t>
  </si>
  <si>
    <t>sheetmusicarchive.net</t>
  </si>
  <si>
    <t>tv124.top</t>
  </si>
  <si>
    <t>frankcasinogametop.net</t>
  </si>
  <si>
    <t>1xbet-389038.top</t>
  </si>
  <si>
    <t>bigcinema-tv.net</t>
  </si>
  <si>
    <t>scvtv.com</t>
  </si>
  <si>
    <t>airdrop.academy</t>
  </si>
  <si>
    <t>curbsidelaundries.com</t>
  </si>
  <si>
    <t>nimbu.io</t>
  </si>
  <si>
    <t>legi-internet.ro</t>
  </si>
  <si>
    <t>fanimalo.com</t>
  </si>
  <si>
    <t>biser.info</t>
  </si>
  <si>
    <t>megalinkcorp.com.br</t>
  </si>
  <si>
    <t>pmdgroup.az</t>
  </si>
  <si>
    <t>era.id</t>
  </si>
  <si>
    <t>nardgammon.ru</t>
  </si>
  <si>
    <t>booktwo.org</t>
  </si>
  <si>
    <t>casinos-best.com</t>
  </si>
  <si>
    <t>ddns.com.au</t>
  </si>
  <si>
    <t>zerofoxtrot.com</t>
  </si>
  <si>
    <t>eurodominio.com</t>
  </si>
  <si>
    <t>pleasantonusd.net</t>
  </si>
  <si>
    <t>jsriver.cn</t>
  </si>
  <si>
    <t>hairycunt.net</t>
  </si>
  <si>
    <t>pharmadvisor.com</t>
  </si>
  <si>
    <t>ncd.io</t>
  </si>
  <si>
    <t>trysavvy.com</t>
  </si>
  <si>
    <t>runbetg.xyz</t>
  </si>
  <si>
    <t>getfilimin2.net</t>
  </si>
  <si>
    <t>sanlorenzo.com.ar</t>
  </si>
  <si>
    <t>timeless.investments</t>
  </si>
  <si>
    <t>casinorealusa.com</t>
  </si>
  <si>
    <t>corp-univer.ru</t>
  </si>
  <si>
    <t>lenovothing.mom</t>
  </si>
  <si>
    <t>interpest.hu</t>
  </si>
  <si>
    <t>tudors.al</t>
  </si>
  <si>
    <t>novitus.pl</t>
  </si>
  <si>
    <t>jserra.org</t>
  </si>
  <si>
    <t>ukm.edu.my</t>
  </si>
  <si>
    <t>hannun.com</t>
  </si>
  <si>
    <t>sidrakk2.com.br</t>
  </si>
  <si>
    <t>dfranklincreation.com</t>
  </si>
  <si>
    <t>11919wz.com</t>
  </si>
  <si>
    <t>gasstation-nearme.com</t>
  </si>
  <si>
    <t>hwsetup.it</t>
  </si>
  <si>
    <t>piratebooks.ru</t>
  </si>
  <si>
    <t>skiinformatie.nl</t>
  </si>
  <si>
    <t>amberfx.co</t>
  </si>
  <si>
    <t>vulkan-tj.com</t>
  </si>
  <si>
    <t>freightify.com</t>
  </si>
  <si>
    <t>okaysou.com</t>
  </si>
  <si>
    <t>margarethowell.co.uk</t>
  </si>
  <si>
    <t>quicklygood.gdn</t>
  </si>
  <si>
    <t>immunologymatters.com</t>
  </si>
  <si>
    <t>alltran.com</t>
  </si>
  <si>
    <t>vipecloud.com</t>
  </si>
  <si>
    <t>satellite1not.ga</t>
  </si>
  <si>
    <t>cash-in-credit.ru</t>
  </si>
  <si>
    <t>bonkhangkhuan.com.vn</t>
  </si>
  <si>
    <t>royalespring.com</t>
  </si>
  <si>
    <t>officemuseum.com</t>
  </si>
  <si>
    <t>brainerd.com</t>
  </si>
  <si>
    <t>translation-dictionary.net</t>
  </si>
  <si>
    <t>chikyu.ac.jp</t>
  </si>
  <si>
    <t>kupit-attestati-v-moskve-495.com</t>
  </si>
  <si>
    <t>acciodata.com</t>
  </si>
  <si>
    <t>learning.nu</t>
  </si>
  <si>
    <t>travelnotes.org</t>
  </si>
  <si>
    <t>zfwx.com</t>
  </si>
  <si>
    <t>hoghooghonline.legal</t>
  </si>
  <si>
    <t>sikerang.id</t>
  </si>
  <si>
    <t>carmudi.vn</t>
  </si>
  <si>
    <t>wdso.at</t>
  </si>
  <si>
    <t>t3city.com</t>
  </si>
  <si>
    <t>novosti-saratova.ru</t>
  </si>
  <si>
    <t>khalil-shreateh.com</t>
  </si>
  <si>
    <t>nysdental.org</t>
  </si>
  <si>
    <t>fsi.org.in</t>
  </si>
  <si>
    <t>visittulsa.com</t>
  </si>
  <si>
    <t>vastdata.com</t>
  </si>
  <si>
    <t>zebrains.team</t>
  </si>
  <si>
    <t>azuro.ru</t>
  </si>
  <si>
    <t>onestoneweb.com</t>
  </si>
  <si>
    <t>catrinalabs.com</t>
  </si>
  <si>
    <t>isotretinoinxp.com</t>
  </si>
  <si>
    <t>fireplacehubs.com</t>
  </si>
  <si>
    <t>catcasino14.com</t>
  </si>
  <si>
    <t>aigtreyas.com</t>
  </si>
  <si>
    <t>guidesulysse.com</t>
  </si>
  <si>
    <t>directtelecomdeals.com</t>
  </si>
  <si>
    <t>strukturag.com</t>
  </si>
  <si>
    <t>treetopgrowthstrategy.com</t>
  </si>
  <si>
    <t>lagicar.com</t>
  </si>
  <si>
    <t>doyourmath.com</t>
  </si>
  <si>
    <t>anteastudio.com</t>
  </si>
  <si>
    <t>pfile.com</t>
  </si>
  <si>
    <t>mediaonepro.com</t>
  </si>
  <si>
    <t>dns-virtual.com</t>
  </si>
  <si>
    <t>samsungebiz.com</t>
  </si>
  <si>
    <t>sndcyprus.com</t>
  </si>
  <si>
    <t>vitosmobiledetailing.com</t>
  </si>
  <si>
    <t>easycloud.pt</t>
  </si>
  <si>
    <t>piracon.de</t>
  </si>
  <si>
    <t>intersections.space</t>
  </si>
  <si>
    <t>handy-schilder.com</t>
  </si>
  <si>
    <t>andersinno.net</t>
  </si>
  <si>
    <t>megacentrum.com.pl</t>
  </si>
  <si>
    <t>installation-international.com</t>
  </si>
  <si>
    <t>totalwars.ru</t>
  </si>
  <si>
    <t>articlebeast.online</t>
  </si>
  <si>
    <t>gameontabletop.com</t>
  </si>
  <si>
    <t>figlet.org</t>
  </si>
  <si>
    <t>ultimateufa.com</t>
  </si>
  <si>
    <t>osl.no</t>
  </si>
  <si>
    <t>xn--68jza6c6j4c9e9094b.jp</t>
  </si>
  <si>
    <t>haarspullen.nl</t>
  </si>
  <si>
    <t>bloodleian.club</t>
  </si>
  <si>
    <t>damenylsa.com</t>
  </si>
  <si>
    <t>sonnenklartv-reisebuero.de</t>
  </si>
  <si>
    <t>aproveiteeganhe.com.br</t>
  </si>
  <si>
    <t>highlandercenter.org</t>
  </si>
  <si>
    <t>gotoltc.edu</t>
  </si>
  <si>
    <t>njysbc.com</t>
  </si>
  <si>
    <t>agetintopc.com</t>
  </si>
  <si>
    <t>kofteciyusuf.com</t>
  </si>
  <si>
    <t>irishcultureandcustoms.com</t>
  </si>
  <si>
    <t>spmfinance.co</t>
  </si>
  <si>
    <t>tkb.com.tr</t>
  </si>
  <si>
    <t>fate-sn.com</t>
  </si>
  <si>
    <t>acquired.fm</t>
  </si>
  <si>
    <t>lightspeedrestaurant.com</t>
  </si>
  <si>
    <t>e3rf.net</t>
  </si>
  <si>
    <t>rkcinst.co.jp</t>
  </si>
  <si>
    <t>thisvivaciouslife.com</t>
  </si>
  <si>
    <t>theknittingnetwork.co.uk</t>
  </si>
  <si>
    <t>ingeniaholidays.com.au</t>
  </si>
  <si>
    <t>bissell.com.au</t>
  </si>
  <si>
    <t>sistemnettelekom.com</t>
  </si>
  <si>
    <t>rolexawards.com</t>
  </si>
  <si>
    <t>evilavatar.com</t>
  </si>
  <si>
    <t>gruponutresa.com</t>
  </si>
  <si>
    <t>infodu.co.kr</t>
  </si>
  <si>
    <t>astra77.ru</t>
  </si>
  <si>
    <t>minipussy.net</t>
  </si>
  <si>
    <t>mesoestetic.com</t>
  </si>
  <si>
    <t>computec.net.br</t>
  </si>
  <si>
    <t>refpa143532.top</t>
  </si>
  <si>
    <t>financialwatches.com</t>
  </si>
  <si>
    <t>hifivision.com</t>
  </si>
  <si>
    <t>extractnow.com</t>
  </si>
  <si>
    <t>cplservers.xyz</t>
  </si>
  <si>
    <t>techiematrimony.com</t>
  </si>
  <si>
    <t>tap-biz.jp</t>
  </si>
  <si>
    <t>krolik.biz</t>
  </si>
  <si>
    <t>ccmhonline.com</t>
  </si>
  <si>
    <t>fptindustrial.com</t>
  </si>
  <si>
    <t>widoobiz.com</t>
  </si>
  <si>
    <t>pensionedinburgh.com</t>
  </si>
  <si>
    <t>freshcasino-11peak.top</t>
  </si>
  <si>
    <t>tripay.co.id</t>
  </si>
  <si>
    <t>iwcs.k12.va.us</t>
  </si>
  <si>
    <t>inroads-websites.com</t>
  </si>
  <si>
    <t>croatialuxuryrent.com</t>
  </si>
  <si>
    <t>ellenwhitewiki.org</t>
  </si>
  <si>
    <t>balan-set.com.br</t>
  </si>
  <si>
    <t>wz2sc.com</t>
  </si>
  <si>
    <t>thieverycorporation.com</t>
  </si>
  <si>
    <t>lazzia.com</t>
  </si>
  <si>
    <t>pslsource.com</t>
  </si>
  <si>
    <t>kokuzo.co.jp</t>
  </si>
  <si>
    <t>garagetransformed.com</t>
  </si>
  <si>
    <t>hardware2talk.com</t>
  </si>
  <si>
    <t>plovdiv.bg</t>
  </si>
  <si>
    <t>tumbler.com</t>
  </si>
  <si>
    <t>lsbet861.com</t>
  </si>
  <si>
    <t>1x-xredbet497998.top</t>
  </si>
  <si>
    <t>emailinc.net</t>
  </si>
  <si>
    <t>casinorebels.com</t>
  </si>
  <si>
    <t>womenslinkworldwide.org</t>
  </si>
  <si>
    <t>fmdevteam.com</t>
  </si>
  <si>
    <t>lipseyscloud.com</t>
  </si>
  <si>
    <t>draft.co</t>
  </si>
  <si>
    <t>xn--u9j5h1btf1ez99qnszei5c8ws.com</t>
  </si>
  <si>
    <t>taxlawgazette.com</t>
  </si>
  <si>
    <t>confiaweb.net</t>
  </si>
  <si>
    <t>combi.de</t>
  </si>
  <si>
    <t>open-site.org</t>
  </si>
  <si>
    <t>relax-gaming.com</t>
  </si>
  <si>
    <t>bazaar.tf</t>
  </si>
  <si>
    <t>downdepo.com</t>
  </si>
  <si>
    <t>eles.in</t>
  </si>
  <si>
    <t>lauracourtiehair.com</t>
  </si>
  <si>
    <t>moneyjam.partners</t>
  </si>
  <si>
    <t>boomsolutions.com</t>
  </si>
  <si>
    <t>millionverifier.com</t>
  </si>
  <si>
    <t>dic.go.jp</t>
  </si>
  <si>
    <t>groteck.ru</t>
  </si>
  <si>
    <t>brightercraft.com</t>
  </si>
  <si>
    <t>vvtvid.com</t>
  </si>
  <si>
    <t>logria.ru</t>
  </si>
  <si>
    <t>surbo.io</t>
  </si>
  <si>
    <t>oecdinsights.org</t>
  </si>
  <si>
    <t>tianqihoubao.com</t>
  </si>
  <si>
    <t>lineaverdedns.com</t>
  </si>
  <si>
    <t>photovoltaik4all.de</t>
  </si>
  <si>
    <t>europassitalian.com</t>
  </si>
  <si>
    <t>bharatonline.com</t>
  </si>
  <si>
    <t>krimoved-library.ru</t>
  </si>
  <si>
    <t>cyworld.com.cn</t>
  </si>
  <si>
    <t>mlp-dns.org</t>
  </si>
  <si>
    <t>karinslaughter.com</t>
  </si>
  <si>
    <t>titanets.com</t>
  </si>
  <si>
    <t>shayari-in-hindi.com</t>
  </si>
  <si>
    <t>usclublax.com</t>
  </si>
  <si>
    <t>ecihosted.com</t>
  </si>
  <si>
    <t>lookiero.com</t>
  </si>
  <si>
    <t>whuh.com</t>
  </si>
  <si>
    <t>marshallretailgroup.com</t>
  </si>
  <si>
    <t>nccumc.org</t>
  </si>
  <si>
    <t>jxantai.com</t>
  </si>
  <si>
    <t>encoline.de</t>
  </si>
  <si>
    <t>nir-telecom.ru</t>
  </si>
  <si>
    <t>esfahansteel.ir</t>
  </si>
  <si>
    <t>cobinhood.com</t>
  </si>
  <si>
    <t>miamisprings.com</t>
  </si>
  <si>
    <t>doco.com</t>
  </si>
  <si>
    <t>tourkangarooisland.com.au</t>
  </si>
  <si>
    <t>meineentega.de</t>
  </si>
  <si>
    <t>2degrees.ws</t>
  </si>
  <si>
    <t>historyillinois.org</t>
  </si>
  <si>
    <t>waspin.eu</t>
  </si>
  <si>
    <t>jqjacobs.net</t>
  </si>
  <si>
    <t>linkedriving.com</t>
  </si>
  <si>
    <t>ipos247.com</t>
  </si>
  <si>
    <t>globebrand.com</t>
  </si>
  <si>
    <t>anla.gov.co</t>
  </si>
  <si>
    <t>armstrongltd.co.in</t>
  </si>
  <si>
    <t>lillieeatsandtells.com</t>
  </si>
  <si>
    <t>lopas.info</t>
  </si>
  <si>
    <t>prostreetonline.com</t>
  </si>
  <si>
    <t>nuans26.ru</t>
  </si>
  <si>
    <t>guaratibanet.com</t>
  </si>
  <si>
    <t>roxcasino-dokm3.top</t>
  </si>
  <si>
    <t>repurposeandupcycle.com</t>
  </si>
  <si>
    <t>findfreecrack.com</t>
  </si>
  <si>
    <t>atlantic-books.co.uk</t>
  </si>
  <si>
    <t>homeless.co.il</t>
  </si>
  <si>
    <t>mectinpl.com</t>
  </si>
  <si>
    <t>intimgarem1.com</t>
  </si>
  <si>
    <t>observador.cl</t>
  </si>
  <si>
    <t>realpagelearning.com</t>
  </si>
  <si>
    <t>graffiti-empire.com</t>
  </si>
  <si>
    <t>vavadaplay333.ru</t>
  </si>
  <si>
    <t>fitfighters.com</t>
  </si>
  <si>
    <t>mrn-news.de</t>
  </si>
  <si>
    <t>domnika.ru</t>
  </si>
  <si>
    <t>swaggsauce.com</t>
  </si>
  <si>
    <t>docwordcounter.com</t>
  </si>
  <si>
    <t>moviesmale.com</t>
  </si>
  <si>
    <t>dnluogz.com</t>
  </si>
  <si>
    <t>spbinfinity.ru</t>
  </si>
  <si>
    <t>nwstbus.com.hk</t>
  </si>
  <si>
    <t>ediscdns4.com</t>
  </si>
  <si>
    <t>free-all.top</t>
  </si>
  <si>
    <t>innolife.net</t>
  </si>
  <si>
    <t>hostedserver.net</t>
  </si>
  <si>
    <t>asp1.com.cn</t>
  </si>
  <si>
    <t>klad24.store</t>
  </si>
  <si>
    <t>sexynude007.com</t>
  </si>
  <si>
    <t>wlkn.top</t>
  </si>
  <si>
    <t>andersonadvocates.com</t>
  </si>
  <si>
    <t>ugift529.com</t>
  </si>
  <si>
    <t>nexeosolutions.com</t>
  </si>
  <si>
    <t>guangbom.com</t>
  </si>
  <si>
    <t>costsofwar.org</t>
  </si>
  <si>
    <t>52txr.cn</t>
  </si>
  <si>
    <t>farmersguardian.com</t>
  </si>
  <si>
    <t>kunstpalast.de</t>
  </si>
  <si>
    <t>gramscicafe.com</t>
  </si>
  <si>
    <t>jifang360.com</t>
  </si>
  <si>
    <t>honglou7.top</t>
  </si>
  <si>
    <t>serp.news</t>
  </si>
  <si>
    <t>skrblik.cz</t>
  </si>
  <si>
    <t>toplines51.ml</t>
  </si>
  <si>
    <t>livingstonesonthestreets.com</t>
  </si>
  <si>
    <t>boulderorganiccoffee.com</t>
  </si>
  <si>
    <t>thelightbulb.co.uk</t>
  </si>
  <si>
    <t>odnoklassnikin.ru</t>
  </si>
  <si>
    <t>webreserv.com</t>
  </si>
  <si>
    <t>wrscloudhost.com</t>
  </si>
  <si>
    <t>olafurarnalds.com</t>
  </si>
  <si>
    <t>pharmakala.com</t>
  </si>
  <si>
    <t>costimates.com</t>
  </si>
  <si>
    <t>bestgamer.su</t>
  </si>
  <si>
    <t>studiofr.com</t>
  </si>
  <si>
    <t>oomugi.co.jp</t>
  </si>
  <si>
    <t>fytte.jp</t>
  </si>
  <si>
    <t>directword.io</t>
  </si>
  <si>
    <t>beyondnuclear.org</t>
  </si>
  <si>
    <t>cboardinggroup.com</t>
  </si>
  <si>
    <t>wyopreps.com</t>
  </si>
  <si>
    <t>dbs-cardgame.com</t>
  </si>
  <si>
    <t>onex11546.top</t>
  </si>
  <si>
    <t>monix.red</t>
  </si>
  <si>
    <t>antasamba.com</t>
  </si>
  <si>
    <t>electric-220.ru</t>
  </si>
  <si>
    <t>net-iris.fr</t>
  </si>
  <si>
    <t>rfaqirtq.top</t>
  </si>
  <si>
    <t>good2go.com</t>
  </si>
  <si>
    <t>bigsocietycapital.com</t>
  </si>
  <si>
    <t>seoperfect32.ml</t>
  </si>
  <si>
    <t>cyrusimap.org</t>
  </si>
  <si>
    <t>freshcasinocast4.top</t>
  </si>
  <si>
    <t>iqtisadiyyat.az</t>
  </si>
  <si>
    <t>1-xbet1023192.top</t>
  </si>
  <si>
    <t>solcasino-poddon.top</t>
  </si>
  <si>
    <t>grapheneos.online</t>
  </si>
  <si>
    <t>ext24.ru</t>
  </si>
  <si>
    <t>authornuttall.com</t>
  </si>
  <si>
    <t>augustnews.ru</t>
  </si>
  <si>
    <t>1-xbet3551065.top</t>
  </si>
  <si>
    <t>listaj.ru</t>
  </si>
  <si>
    <t>krasnyyporno.com</t>
  </si>
  <si>
    <t>fbs.eu</t>
  </si>
  <si>
    <t>attentiontrust.org</t>
  </si>
  <si>
    <t>servidorgranada.com</t>
  </si>
  <si>
    <t>menusakhcom.ru</t>
  </si>
  <si>
    <t>prepaid2cash.com</t>
  </si>
  <si>
    <t>accutane.charity</t>
  </si>
  <si>
    <t>tarhelyorias.hu</t>
  </si>
  <si>
    <t>moneybellross.com</t>
  </si>
  <si>
    <t>qyftsbkw.top</t>
  </si>
  <si>
    <t>wolfrider.net</t>
  </si>
  <si>
    <t>joettecalabrese.com</t>
  </si>
  <si>
    <t>bicimoto.cl</t>
  </si>
  <si>
    <t>darwin.md</t>
  </si>
  <si>
    <t>titaniumtv.xyz</t>
  </si>
  <si>
    <t>dahag.de</t>
  </si>
  <si>
    <t>unitedtv.net</t>
  </si>
  <si>
    <t>thirlwallandcross.co.uk</t>
  </si>
  <si>
    <t>cobblestone.com</t>
  </si>
  <si>
    <t>landrover.com.au</t>
  </si>
  <si>
    <t>pokedex100.com</t>
  </si>
  <si>
    <t>tathit.com</t>
  </si>
  <si>
    <t>bikester.ch</t>
  </si>
  <si>
    <t>nettivaraosa.com</t>
  </si>
  <si>
    <t>riversideonlinetest.com</t>
  </si>
  <si>
    <t>preem.se</t>
  </si>
  <si>
    <t>mitrack.io</t>
  </si>
  <si>
    <t>krungsricard.com</t>
  </si>
  <si>
    <t>freedrivemovie.com</t>
  </si>
  <si>
    <t>db-z.com</t>
  </si>
  <si>
    <t>whalestonpool.com</t>
  </si>
  <si>
    <t>aomiea.ru</t>
  </si>
  <si>
    <t>soymotero.net</t>
  </si>
  <si>
    <t>webvision.com.ua</t>
  </si>
  <si>
    <t>webdiag.name</t>
  </si>
  <si>
    <t>hostwing.in</t>
  </si>
  <si>
    <t>realityjunkies.com</t>
  </si>
  <si>
    <t>emudhradigital.com</t>
  </si>
  <si>
    <t>myfile.is</t>
  </si>
  <si>
    <t>netsoft.net</t>
  </si>
  <si>
    <t>bibles.com</t>
  </si>
  <si>
    <t>tingxiaoshuo.org</t>
  </si>
  <si>
    <t>footballista.jp</t>
  </si>
  <si>
    <t>seolinkbuilding.mobi</t>
  </si>
  <si>
    <t>gienow.com</t>
  </si>
  <si>
    <t>abc-companies.com</t>
  </si>
  <si>
    <t>blglab.com</t>
  </si>
  <si>
    <t>larecette.net</t>
  </si>
  <si>
    <t>anobet.com</t>
  </si>
  <si>
    <t>dotnetthoughts.net</t>
  </si>
  <si>
    <t>tciauto.com</t>
  </si>
  <si>
    <t>tio.run</t>
  </si>
  <si>
    <t>ajis-group.com</t>
  </si>
  <si>
    <t>apptrader.com</t>
  </si>
  <si>
    <t>easywizzy.com</t>
  </si>
  <si>
    <t>suavel.co.kr</t>
  </si>
  <si>
    <t>discord.co</t>
  </si>
  <si>
    <t>vanguardjobs.com</t>
  </si>
  <si>
    <t>intimuslugi.net</t>
  </si>
  <si>
    <t>shipsofscale.com</t>
  </si>
  <si>
    <t>wavlink.xyz</t>
  </si>
  <si>
    <t>srtr.org</t>
  </si>
  <si>
    <t>centerwellhomehealth.com</t>
  </si>
  <si>
    <t>thatmetalstation.com</t>
  </si>
  <si>
    <t>asernet.com.br</t>
  </si>
  <si>
    <t>brandongoodman.net</t>
  </si>
  <si>
    <t>6waves.com</t>
  </si>
  <si>
    <t>xrm.ru</t>
  </si>
  <si>
    <t>smartstoremsk.ru</t>
  </si>
  <si>
    <t>thesolarlabs.com</t>
  </si>
  <si>
    <t>robotpayment.co.jp</t>
  </si>
  <si>
    <t>behindthescene.org</t>
  </si>
  <si>
    <t>tdpf.org.uk</t>
  </si>
  <si>
    <t>hostbliss.ch</t>
  </si>
  <si>
    <t>ora.organic</t>
  </si>
  <si>
    <t>traveline.cymru</t>
  </si>
  <si>
    <t>madixinc.com</t>
  </si>
  <si>
    <t>vse-multiki.com</t>
  </si>
  <si>
    <t>pageone.ph</t>
  </si>
  <si>
    <t>seemeta.com</t>
  </si>
  <si>
    <t>egeli.ch</t>
  </si>
  <si>
    <t>fireandemergency.nz</t>
  </si>
  <si>
    <t>feedmonsters.com</t>
  </si>
  <si>
    <t>1-xbet1754606.top</t>
  </si>
  <si>
    <t>urdirect.net</t>
  </si>
  <si>
    <t>taiwancanoe.com.tw</t>
  </si>
  <si>
    <t>dxpnet.com</t>
  </si>
  <si>
    <t>paylasviki.com</t>
  </si>
  <si>
    <t>tichct.ir</t>
  </si>
  <si>
    <t>queenjekky.com</t>
  </si>
  <si>
    <t>astu.org</t>
  </si>
  <si>
    <t>myhealthcheck360.com</t>
  </si>
  <si>
    <t>itna.ir</t>
  </si>
  <si>
    <t>wespath.org</t>
  </si>
  <si>
    <t>hom.net</t>
  </si>
  <si>
    <t>python-projects.org</t>
  </si>
  <si>
    <t>akafistnik.ru</t>
  </si>
  <si>
    <t>bostons.com</t>
  </si>
  <si>
    <t>mrautonomoustraffic.com</t>
  </si>
  <si>
    <t>dolanadserver.com</t>
  </si>
  <si>
    <t>marqalicante.com</t>
  </si>
  <si>
    <t>gladstonehotel.com</t>
  </si>
  <si>
    <t>salonsensetv.net</t>
  </si>
  <si>
    <t>vjackson.info</t>
  </si>
  <si>
    <t>jakesediting.com</t>
  </si>
  <si>
    <t>cnenergy.org</t>
  </si>
  <si>
    <t>youandme24.online</t>
  </si>
  <si>
    <t>houseofanodes.com</t>
  </si>
  <si>
    <t>kannikar.net</t>
  </si>
  <si>
    <t>parimatchbetting.com</t>
  </si>
  <si>
    <t>szm.co.kr</t>
  </si>
  <si>
    <t>itocr.com</t>
  </si>
  <si>
    <t>thanksclay.com</t>
  </si>
  <si>
    <t>iznayka.com</t>
  </si>
  <si>
    <t>unigro.be</t>
  </si>
  <si>
    <t>roxcasino-big.top</t>
  </si>
  <si>
    <t>igairport.aero</t>
  </si>
  <si>
    <t>milesbeckler.com</t>
  </si>
  <si>
    <t>3g-es.com</t>
  </si>
  <si>
    <t>iline.pro</t>
  </si>
  <si>
    <t>eurapon.de</t>
  </si>
  <si>
    <t>hamee.co.jp</t>
  </si>
  <si>
    <t>find-schools-now.com</t>
  </si>
  <si>
    <t>blankclothing.com.au</t>
  </si>
  <si>
    <t>semaconnect.com</t>
  </si>
  <si>
    <t>freshcasinodsl7.top</t>
  </si>
  <si>
    <t>snfge.org</t>
  </si>
  <si>
    <t>highso.cn</t>
  </si>
  <si>
    <t>dpa0.org</t>
  </si>
  <si>
    <t>clubessentialapi.com</t>
  </si>
  <si>
    <t>routerlogin.dev</t>
  </si>
  <si>
    <t>happy-size.nl</t>
  </si>
  <si>
    <t>petbasics.com</t>
  </si>
  <si>
    <t>bloginf.online</t>
  </si>
  <si>
    <t>ns-tilatam.net</t>
  </si>
  <si>
    <t>naaf.no</t>
  </si>
  <si>
    <t>archagestudios.com</t>
  </si>
  <si>
    <t>bestsex-shop.ru</t>
  </si>
  <si>
    <t>continent-online.com</t>
  </si>
  <si>
    <t>recedemediaplay.win</t>
  </si>
  <si>
    <t>vulkanonline.top</t>
  </si>
  <si>
    <t>imagenzac.com.mx</t>
  </si>
  <si>
    <t>bakul.buzz</t>
  </si>
  <si>
    <t>agfl.biz</t>
  </si>
  <si>
    <t>zemnet.sk</t>
  </si>
  <si>
    <t>hgs.cx</t>
  </si>
  <si>
    <t>apixu.com</t>
  </si>
  <si>
    <t>morrisonexpress.com</t>
  </si>
  <si>
    <t>betberi.top</t>
  </si>
  <si>
    <t>sowalabs.com</t>
  </si>
  <si>
    <t>primetechsolution.tech</t>
  </si>
  <si>
    <t>fostertravel.pl</t>
  </si>
  <si>
    <t>sol-friendlyrest28.top</t>
  </si>
  <si>
    <t>xinyafood.net</t>
  </si>
  <si>
    <t>chemiday.com</t>
  </si>
  <si>
    <t>americanspost.net</t>
  </si>
  <si>
    <t>casinosol-zapr6.top</t>
  </si>
  <si>
    <t>deltasociety.org</t>
  </si>
  <si>
    <t>defalin.com.pl</t>
  </si>
  <si>
    <t>estrel.com</t>
  </si>
  <si>
    <t>ics-it.ru</t>
  </si>
  <si>
    <t>ipa.ru</t>
  </si>
  <si>
    <t>vivecard.com</t>
  </si>
  <si>
    <t>ioraprimarycare.com</t>
  </si>
  <si>
    <t>adn24-france.com</t>
  </si>
  <si>
    <t>shrewsburytown.com</t>
  </si>
  <si>
    <t>une.org.br</t>
  </si>
  <si>
    <t>mglminitv.com</t>
  </si>
  <si>
    <t>navy.mil.ph</t>
  </si>
  <si>
    <t>homehosted.co.uk</t>
  </si>
  <si>
    <t>diplon.hu</t>
  </si>
  <si>
    <t>2346.info</t>
  </si>
  <si>
    <t>4chan.com</t>
  </si>
  <si>
    <t>ink19.com</t>
  </si>
  <si>
    <t>thedifferentlanguages.com</t>
  </si>
  <si>
    <t>lipstar-f.com</t>
  </si>
  <si>
    <t>wmsj.ne.jp</t>
  </si>
  <si>
    <t>dy.kiev.ua</t>
  </si>
  <si>
    <t>btccuracao.com</t>
  </si>
  <si>
    <t>szybko.pl</t>
  </si>
  <si>
    <t>marketandresearch.biz</t>
  </si>
  <si>
    <t>fontspool.com</t>
  </si>
  <si>
    <t>cybergrx.com</t>
  </si>
  <si>
    <t>betitall7.com</t>
  </si>
  <si>
    <t>zscamke.sk</t>
  </si>
  <si>
    <t>complete.de</t>
  </si>
  <si>
    <t>saudeacessivel.com.br</t>
  </si>
  <si>
    <t>3ch9.com</t>
  </si>
  <si>
    <t>middlemarketcenter.org</t>
  </si>
  <si>
    <t>epk.tv</t>
  </si>
  <si>
    <t>baddaymagazine.com</t>
  </si>
  <si>
    <t>meijuttb.com</t>
  </si>
  <si>
    <t>happyeventday.com</t>
  </si>
  <si>
    <t>smartseminar.jp</t>
  </si>
  <si>
    <t>actforyouth.net</t>
  </si>
  <si>
    <t>34king.life</t>
  </si>
  <si>
    <t>thenewpiratebay.org</t>
  </si>
  <si>
    <t>meailtv.com</t>
  </si>
  <si>
    <t>witthausart.com</t>
  </si>
  <si>
    <t>swiftlane.com</t>
  </si>
  <si>
    <t>bambergerpolymers.at</t>
  </si>
  <si>
    <t>telegiga.com</t>
  </si>
  <si>
    <t>dichvuphotoshop.com</t>
  </si>
  <si>
    <t>h-france.net</t>
  </si>
  <si>
    <t>blackhawk.edu</t>
  </si>
  <si>
    <t>kienthucrangmieng.com</t>
  </si>
  <si>
    <t>biacgn.com</t>
  </si>
  <si>
    <t>rotax.com</t>
  </si>
  <si>
    <t>policybee.co.uk</t>
  </si>
  <si>
    <t>gist.com</t>
  </si>
  <si>
    <t>shesimmers.com</t>
  </si>
  <si>
    <t>datasheetbank.com</t>
  </si>
  <si>
    <t>redgage.com</t>
  </si>
  <si>
    <t>accueil-paysan.com</t>
  </si>
  <si>
    <t>cdljobs.com</t>
  </si>
  <si>
    <t>stiftung-hsh.de</t>
  </si>
  <si>
    <t>kfztech.de</t>
  </si>
  <si>
    <t>statictraffic.club</t>
  </si>
  <si>
    <t>payzone.co.uk</t>
  </si>
  <si>
    <t>csaa-insurance.io</t>
  </si>
  <si>
    <t>mediapsychos.com</t>
  </si>
  <si>
    <t>johnnycashmuseum.com</t>
  </si>
  <si>
    <t>iitu.edu.kz</t>
  </si>
  <si>
    <t>vychod.net</t>
  </si>
  <si>
    <t>gloriaferrer.com</t>
  </si>
  <si>
    <t>vimg.net</t>
  </si>
  <si>
    <t>keno.de</t>
  </si>
  <si>
    <t>arabaki.com</t>
  </si>
  <si>
    <t>jackpot-avtomaty.top</t>
  </si>
  <si>
    <t>randynewman.com</t>
  </si>
  <si>
    <t>csp.org</t>
  </si>
  <si>
    <t>techworldgeek.com</t>
  </si>
  <si>
    <t>lokal-ist-stark.de</t>
  </si>
  <si>
    <t>babystain.com</t>
  </si>
  <si>
    <t>experiant.ca</t>
  </si>
  <si>
    <t>hjzzj.com</t>
  </si>
  <si>
    <t>storylines.com</t>
  </si>
  <si>
    <t>optica-optima.com</t>
  </si>
  <si>
    <t>freedomfinancialcredit.com</t>
  </si>
  <si>
    <t>robaxin.gives</t>
  </si>
  <si>
    <t>centaur500.com</t>
  </si>
  <si>
    <t>pagepremium.net</t>
  </si>
  <si>
    <t>aviav.ru</t>
  </si>
  <si>
    <t>atomwise.com</t>
  </si>
  <si>
    <t>gpatekphilippe.com</t>
  </si>
  <si>
    <t>indocanadianbusinesspages.com</t>
  </si>
  <si>
    <t>12voltplanet.co.uk</t>
  </si>
  <si>
    <t>ts.gov.cn</t>
  </si>
  <si>
    <t>pharmainfo.in</t>
  </si>
  <si>
    <t>aep-arts.org</t>
  </si>
  <si>
    <t>vavadaqi.xyz</t>
  </si>
  <si>
    <t>jul.com</t>
  </si>
  <si>
    <t>cutur.ru</t>
  </si>
  <si>
    <t>uplonline.com</t>
  </si>
  <si>
    <t>brazzers-xxx.net</t>
  </si>
  <si>
    <t>beautyofjoseon.com</t>
  </si>
  <si>
    <t>thrively.com</t>
  </si>
  <si>
    <t>roxcasino-vell.top</t>
  </si>
  <si>
    <t>nagr.org</t>
  </si>
  <si>
    <t>comefromaway.com</t>
  </si>
  <si>
    <t>arima-onsen.com</t>
  </si>
  <si>
    <t>thisolemom.com</t>
  </si>
  <si>
    <t>fmmmz.com</t>
  </si>
  <si>
    <t>2bcd.com</t>
  </si>
  <si>
    <t>baise3x.com</t>
  </si>
  <si>
    <t>rotaradar.com</t>
  </si>
  <si>
    <t>speelpleinwerkingwigwam.be</t>
  </si>
  <si>
    <t>hosakannada.com</t>
  </si>
  <si>
    <t>eoffering.org.tw</t>
  </si>
  <si>
    <t>imexamerica.com</t>
  </si>
  <si>
    <t>vutura.de</t>
  </si>
  <si>
    <t>cj.net.cn</t>
  </si>
  <si>
    <t>auwhois.com</t>
  </si>
  <si>
    <t>rjuhsd.us</t>
  </si>
  <si>
    <t>rugbydump.com</t>
  </si>
  <si>
    <t>peadml.com</t>
  </si>
  <si>
    <t>emkan.ru</t>
  </si>
  <si>
    <t>stipendiumplus.de</t>
  </si>
  <si>
    <t>xn--p1aadc.xn--p1ai</t>
  </si>
  <si>
    <t>stockgrowersbank.com</t>
  </si>
  <si>
    <t>itemis.com</t>
  </si>
  <si>
    <t>newhotasian.com</t>
  </si>
  <si>
    <t>symplexusa.net</t>
  </si>
  <si>
    <t>itnv.net</t>
  </si>
  <si>
    <t>ayanmermer.com</t>
  </si>
  <si>
    <t>foodandnutritionjournal.org</t>
  </si>
  <si>
    <t>gmslots.live</t>
  </si>
  <si>
    <t>culttvmanshop.com</t>
  </si>
  <si>
    <t>ladymart.ng</t>
  </si>
  <si>
    <t>orechi.ru</t>
  </si>
  <si>
    <t>dynaserve.com</t>
  </si>
  <si>
    <t>elsteronline.de</t>
  </si>
  <si>
    <t>51warranty.cn</t>
  </si>
  <si>
    <t>medikabazaar.com</t>
  </si>
  <si>
    <t>jiujianke.com</t>
  </si>
  <si>
    <t>sexkrd.net</t>
  </si>
  <si>
    <t>freebieslots.co.uk</t>
  </si>
  <si>
    <t>slfcu.org</t>
  </si>
  <si>
    <t>eazy-dns.com</t>
  </si>
  <si>
    <t>pivotpointlab.com</t>
  </si>
  <si>
    <t>silepilled.com</t>
  </si>
  <si>
    <t>rpg-paradize.com</t>
  </si>
  <si>
    <t>websnapr.com</t>
  </si>
  <si>
    <t>jetcasino-tvs3.top</t>
  </si>
  <si>
    <t>surprise.com</t>
  </si>
  <si>
    <t>sumterschools.net</t>
  </si>
  <si>
    <t>gesap.it</t>
  </si>
  <si>
    <t>setcombg.com</t>
  </si>
  <si>
    <t>marathonbet.top</t>
  </si>
  <si>
    <t>antonovich-design.ae</t>
  </si>
  <si>
    <t>uberproaudio.com</t>
  </si>
  <si>
    <t>chunboshi.cn</t>
  </si>
  <si>
    <t>happymodern.ru</t>
  </si>
  <si>
    <t>bimm.ac.uk</t>
  </si>
  <si>
    <t>zhuanzfx.com</t>
  </si>
  <si>
    <t>agorahistory.com</t>
  </si>
  <si>
    <t>getrich.it</t>
  </si>
  <si>
    <t>toscana-notizie.it</t>
  </si>
  <si>
    <t>belibaju.id</t>
  </si>
  <si>
    <t>araujosat.com.br</t>
  </si>
  <si>
    <t>line-officialbrand.com</t>
  </si>
  <si>
    <t>stratterra.com</t>
  </si>
  <si>
    <t>fishingnet.xyz</t>
  </si>
  <si>
    <t>youflix.site</t>
  </si>
  <si>
    <t>seos.mobi</t>
  </si>
  <si>
    <t>betterbraces.com</t>
  </si>
  <si>
    <t>fxglory.com</t>
  </si>
  <si>
    <t>francetravelblog.com</t>
  </si>
  <si>
    <t>meaningness.com</t>
  </si>
  <si>
    <t>ukazka.ru</t>
  </si>
  <si>
    <t>matthewsasia.com</t>
  </si>
  <si>
    <t>coppolacomment.com</t>
  </si>
  <si>
    <t>hoax-slayer.net</t>
  </si>
  <si>
    <t>shlea.org</t>
  </si>
  <si>
    <t>tigangyundong.org</t>
  </si>
  <si>
    <t>shaikhytech.com</t>
  </si>
  <si>
    <t>globefinity.com</t>
  </si>
  <si>
    <t>idele.fr</t>
  </si>
  <si>
    <t>1-xbet9285916.top</t>
  </si>
  <si>
    <t>albaganadera.com</t>
  </si>
  <si>
    <t>hifuntv.com</t>
  </si>
  <si>
    <t>794.jp</t>
  </si>
  <si>
    <t>ovantica.com</t>
  </si>
  <si>
    <t>visithiroshima.net</t>
  </si>
  <si>
    <t>serverflex.de</t>
  </si>
  <si>
    <t>jetcasino-kmd3.top</t>
  </si>
  <si>
    <t>rewe-digital.com</t>
  </si>
  <si>
    <t>nwirp.org</t>
  </si>
  <si>
    <t>re-zero-anime.jp</t>
  </si>
  <si>
    <t>olmstedcounty.gov</t>
  </si>
  <si>
    <t>mikamika.online</t>
  </si>
  <si>
    <t>devfuse.com</t>
  </si>
  <si>
    <t>gardenconservancy.org</t>
  </si>
  <si>
    <t>harrrp.ca</t>
  </si>
  <si>
    <t>ncia.com</t>
  </si>
  <si>
    <t>vidsfuck.com</t>
  </si>
  <si>
    <t>360ch.tv</t>
  </si>
  <si>
    <t>haose6.vip</t>
  </si>
  <si>
    <t>whatzgrouplink.com</t>
  </si>
  <si>
    <t>parimatch-super.com</t>
  </si>
  <si>
    <t>seogroup11.ga</t>
  </si>
  <si>
    <t>icore.com.my</t>
  </si>
  <si>
    <t>kaujouphosta.com</t>
  </si>
  <si>
    <t>regiao-sul.pt</t>
  </si>
  <si>
    <t>lombardtiktak.ru</t>
  </si>
  <si>
    <t>doitgarden.ch</t>
  </si>
  <si>
    <t>piccolo-ac.com</t>
  </si>
  <si>
    <t>seasia.co</t>
  </si>
  <si>
    <t>karta-mira.com</t>
  </si>
  <si>
    <t>idpost.app</t>
  </si>
  <si>
    <t>247-inc.com</t>
  </si>
  <si>
    <t>oneminuteforyourself.com</t>
  </si>
  <si>
    <t>agro-tm.ru</t>
  </si>
  <si>
    <t>mapwv.gov</t>
  </si>
  <si>
    <t>quicklatino.com</t>
  </si>
  <si>
    <t>sazecad.com</t>
  </si>
  <si>
    <t>centerforfinancialinclusion.org</t>
  </si>
  <si>
    <t>drivingsales.com</t>
  </si>
  <si>
    <t>treesforcities.org</t>
  </si>
  <si>
    <t>primeradirectacanal.xyz</t>
  </si>
  <si>
    <t>gard.ru</t>
  </si>
  <si>
    <t>factoryprice.com</t>
  </si>
  <si>
    <t>reciprocitylabs.com</t>
  </si>
  <si>
    <t>redlandsusd.net</t>
  </si>
  <si>
    <t>2rtelecom.com.br</t>
  </si>
  <si>
    <t>etrustmark.rs</t>
  </si>
  <si>
    <t>infobonaire.com</t>
  </si>
  <si>
    <t>radiolibrary.ru</t>
  </si>
  <si>
    <t>goeppingen.de</t>
  </si>
  <si>
    <t>xxxmilftoon.com</t>
  </si>
  <si>
    <t>lyceu.net</t>
  </si>
  <si>
    <t>dimitriylasbrujas.com</t>
  </si>
  <si>
    <t>cityofnorthport.com</t>
  </si>
  <si>
    <t>zukunft-mobilitaet.net</t>
  </si>
  <si>
    <t>lavahost.org</t>
  </si>
  <si>
    <t>siwooent.com</t>
  </si>
  <si>
    <t>roadrunnerrecords.co.uk</t>
  </si>
  <si>
    <t>loanstagheuer.com</t>
  </si>
  <si>
    <t>mpa.org</t>
  </si>
  <si>
    <t>betwin-447494.top</t>
  </si>
  <si>
    <t>childrenshop.com</t>
  </si>
  <si>
    <t>es2wka2j.com</t>
  </si>
  <si>
    <t>vigicrues.gouv.fr</t>
  </si>
  <si>
    <t>twitpost.xyz</t>
  </si>
  <si>
    <t>hanser-elibrary.com</t>
  </si>
  <si>
    <t>sol-casino-moscow5.top</t>
  </si>
  <si>
    <t>easyslot.com</t>
  </si>
  <si>
    <t>weekcal.com</t>
  </si>
  <si>
    <t>nezavisimost.su</t>
  </si>
  <si>
    <t>omnistep.com</t>
  </si>
  <si>
    <t>netherlandscircus.eu</t>
  </si>
  <si>
    <t>jimhq.com</t>
  </si>
  <si>
    <t>vega.am</t>
  </si>
  <si>
    <t>spisystems.com</t>
  </si>
  <si>
    <t>babbonyc.com</t>
  </si>
  <si>
    <t>casinosvulkan.top</t>
  </si>
  <si>
    <t>lada-vesta.net</t>
  </si>
  <si>
    <t>icssindia.in</t>
  </si>
  <si>
    <t>gamingtec.com</t>
  </si>
  <si>
    <t>getsupertime.com</t>
  </si>
  <si>
    <t>shirdisaibellevue.org</t>
  </si>
  <si>
    <t>playgo88.online</t>
  </si>
  <si>
    <t>est-aist.ru</t>
  </si>
  <si>
    <t>greaterthangames.com</t>
  </si>
  <si>
    <t>leffingwell.com</t>
  </si>
  <si>
    <t>technomadia.com</t>
  </si>
  <si>
    <t>iprchn.com</t>
  </si>
  <si>
    <t>samokatus.ru</t>
  </si>
  <si>
    <t>burgerville.com</t>
  </si>
  <si>
    <t>parimatch-fast.com</t>
  </si>
  <si>
    <t>thequrancourses.com</t>
  </si>
  <si>
    <t>24betting.xyz</t>
  </si>
  <si>
    <t>synthetic.ua</t>
  </si>
  <si>
    <t>got-game.org</t>
  </si>
  <si>
    <t>zoohun.com</t>
  </si>
  <si>
    <t>retget.ru</t>
  </si>
  <si>
    <t>fociphotos.com</t>
  </si>
  <si>
    <t>video-player-pro.com</t>
  </si>
  <si>
    <t>hayama.lg.jp</t>
  </si>
  <si>
    <t>krogerpickupfeedback.com</t>
  </si>
  <si>
    <t>talkntrade.com</t>
  </si>
  <si>
    <t>heimlich.com</t>
  </si>
  <si>
    <t>456gk.com</t>
  </si>
  <si>
    <t>fairhaven-ma.gov</t>
  </si>
  <si>
    <t>kazino-slotv-24.top</t>
  </si>
  <si>
    <t>cashbackdeals.it</t>
  </si>
  <si>
    <t>yumaocn.com</t>
  </si>
  <si>
    <t>roxcasinos-pro7.top</t>
  </si>
  <si>
    <t>tides.today</t>
  </si>
  <si>
    <t>brandmaker.com</t>
  </si>
  <si>
    <t>ms-vacances.com</t>
  </si>
  <si>
    <t>connectnigeria.com</t>
  </si>
  <si>
    <t>nyanland.ru</t>
  </si>
  <si>
    <t>flechamail.com.ar</t>
  </si>
  <si>
    <t>webdailynews.com</t>
  </si>
  <si>
    <t>clinicalview360.com</t>
  </si>
  <si>
    <t>kodivpn.co</t>
  </si>
  <si>
    <t>hockeyfans.ch</t>
  </si>
  <si>
    <t>graydon.nl</t>
  </si>
  <si>
    <t>rox-lazurniy26.top</t>
  </si>
  <si>
    <t>beterspellen.nl</t>
  </si>
  <si>
    <t>310.tv</t>
  </si>
  <si>
    <t>goldbetting.com</t>
  </si>
  <si>
    <t>suvcw.org</t>
  </si>
  <si>
    <t>pc9.ru</t>
  </si>
  <si>
    <t>bietduoc.net</t>
  </si>
  <si>
    <t>linesacross.com</t>
  </si>
  <si>
    <t>perfumersworld.com</t>
  </si>
  <si>
    <t>afpesp.org.br</t>
  </si>
  <si>
    <t>ocala4sale.com</t>
  </si>
  <si>
    <t>optimistoptica.ru</t>
  </si>
  <si>
    <t>sedgwicksir.com</t>
  </si>
  <si>
    <t>biters.fun</t>
  </si>
  <si>
    <t>archiscene.net</t>
  </si>
  <si>
    <t>parstoday.ir</t>
  </si>
  <si>
    <t>poketnetpeertube.space</t>
  </si>
  <si>
    <t>eentertainment.com</t>
  </si>
  <si>
    <t>pinupcasino-turkey.com</t>
  </si>
  <si>
    <t>xiamiyun.top</t>
  </si>
  <si>
    <t>wetraveltheworld.de</t>
  </si>
  <si>
    <t>inpixon.com</t>
  </si>
  <si>
    <t>jovenesvip.com</t>
  </si>
  <si>
    <t>heiyanxiongshousi.com</t>
  </si>
  <si>
    <t>lordfilma.online</t>
  </si>
  <si>
    <t>mrjourno.com</t>
  </si>
  <si>
    <t>bazarpnz.ru</t>
  </si>
  <si>
    <t>projectletsread.com</t>
  </si>
  <si>
    <t>handcent.ru</t>
  </si>
  <si>
    <t>tsuren.ru</t>
  </si>
  <si>
    <t>nccivitas.org</t>
  </si>
  <si>
    <t>luglife.com</t>
  </si>
  <si>
    <t>preis-king.com</t>
  </si>
  <si>
    <t>trendkite.com</t>
  </si>
  <si>
    <t>relaxdays.de</t>
  </si>
  <si>
    <t>totaberlustig.com</t>
  </si>
  <si>
    <t>adtpostales.com</t>
  </si>
  <si>
    <t>vaultlogix.com</t>
  </si>
  <si>
    <t>moserware.com</t>
  </si>
  <si>
    <t>ksrinc.com</t>
  </si>
  <si>
    <t>nat.ru</t>
  </si>
  <si>
    <t>bakupolice.gov.az</t>
  </si>
  <si>
    <t>polizei-praevention.de</t>
  </si>
  <si>
    <t>bizzdns.com</t>
  </si>
  <si>
    <t>hukumusume.com</t>
  </si>
  <si>
    <t>ulregion.ru</t>
  </si>
  <si>
    <t>smsmail.ru</t>
  </si>
  <si>
    <t>paddlealberta.org</t>
  </si>
  <si>
    <t>richepfx.com</t>
  </si>
  <si>
    <t>ilduomo.it</t>
  </si>
  <si>
    <t>kawada.co.jp</t>
  </si>
  <si>
    <t>alarmcb.cz</t>
  </si>
  <si>
    <t>lccomm.com.cn</t>
  </si>
  <si>
    <t>mercenaryenrollments.net</t>
  </si>
  <si>
    <t>yamatake.com</t>
  </si>
  <si>
    <t>sansarushop.com</t>
  </si>
  <si>
    <t>apexonline.ir</t>
  </si>
  <si>
    <t>marduk.kim</t>
  </si>
  <si>
    <t>impresapossemato.it</t>
  </si>
  <si>
    <t>atrapalo.com.co</t>
  </si>
  <si>
    <t>dogeared.com</t>
  </si>
  <si>
    <t>ivermecpillx.com</t>
  </si>
  <si>
    <t>sscdirect.com</t>
  </si>
  <si>
    <t>houseofyre.com</t>
  </si>
  <si>
    <t>wildling.shoes</t>
  </si>
  <si>
    <t>softasm.com</t>
  </si>
  <si>
    <t>clinic-cvetkov.ru</t>
  </si>
  <si>
    <t>amoozeshstore.ir</t>
  </si>
  <si>
    <t>realgreekrecipes.com</t>
  </si>
  <si>
    <t>vintagekitchennotes.com</t>
  </si>
  <si>
    <t>latonas.com</t>
  </si>
  <si>
    <t>yybo66.com</t>
  </si>
  <si>
    <t>verisoft.com.tr</t>
  </si>
  <si>
    <t>cuj.ac.in</t>
  </si>
  <si>
    <t>rudorogi.ru</t>
  </si>
  <si>
    <t>rocketspace.com</t>
  </si>
  <si>
    <t>chinadiaoyudao.cn</t>
  </si>
  <si>
    <t>dearmedia.com</t>
  </si>
  <si>
    <t>esiea.fr</t>
  </si>
  <si>
    <t>adidas.co.il</t>
  </si>
  <si>
    <t>evolvenxt.com</t>
  </si>
  <si>
    <t>startmenu10.com</t>
  </si>
  <si>
    <t>question.org</t>
  </si>
  <si>
    <t>polymer-optix.de</t>
  </si>
  <si>
    <t>amg-cement.ru</t>
  </si>
  <si>
    <t>igrovyeavtomatadmiral.com</t>
  </si>
  <si>
    <t>kisvn.vn</t>
  </si>
  <si>
    <t>wicona.com</t>
  </si>
  <si>
    <t>eslconversationquestions.com</t>
  </si>
  <si>
    <t>stn.by</t>
  </si>
  <si>
    <t>parimatch-email.com</t>
  </si>
  <si>
    <t>prefluencer.com</t>
  </si>
  <si>
    <t>greenharvest.com.au</t>
  </si>
  <si>
    <t>tiger789.biz</t>
  </si>
  <si>
    <t>zaa168.com</t>
  </si>
  <si>
    <t>sanpedro.com</t>
  </si>
  <si>
    <t>anatechinstruments.com</t>
  </si>
  <si>
    <t>president.mn</t>
  </si>
  <si>
    <t>spmfinance.net</t>
  </si>
  <si>
    <t>gbsorg.net</t>
  </si>
  <si>
    <t>xproserver.com</t>
  </si>
  <si>
    <t>vttour.fr</t>
  </si>
  <si>
    <t>etigris.net</t>
  </si>
  <si>
    <t>ansarvdp.gov.bd</t>
  </si>
  <si>
    <t>iamwilling.net</t>
  </si>
  <si>
    <t>youthcareer.kr</t>
  </si>
  <si>
    <t>xn--80aafeah9bwaabcgldgz5p.xn--p1ai</t>
  </si>
  <si>
    <t>hopihari.com.br</t>
  </si>
  <si>
    <t>gulag2022.ru</t>
  </si>
  <si>
    <t>zoekplaats.nl</t>
  </si>
  <si>
    <t>hamiltoncountyauditor.org</t>
  </si>
  <si>
    <t>hiallbet.net</t>
  </si>
  <si>
    <t>premiumpass.com</t>
  </si>
  <si>
    <t>mrbetcasino-online.com</t>
  </si>
  <si>
    <t>netupuk.com</t>
  </si>
  <si>
    <t>staticj.top</t>
  </si>
  <si>
    <t>politics.hu</t>
  </si>
  <si>
    <t>beckhoff-web-services.com</t>
  </si>
  <si>
    <t>hangngoainhap.com.vn</t>
  </si>
  <si>
    <t>water2winecruises.com</t>
  </si>
  <si>
    <t>baycounty-mi.gov</t>
  </si>
  <si>
    <t>aghl.uz</t>
  </si>
  <si>
    <t>bizniscentar.net</t>
  </si>
  <si>
    <t>churchproduction.com</t>
  </si>
  <si>
    <t>thebulgariantimes.com</t>
  </si>
  <si>
    <t>discord-avatar.com</t>
  </si>
  <si>
    <t>navpress.com</t>
  </si>
  <si>
    <t>sirnak.edu.tr</t>
  </si>
  <si>
    <t>acics.org</t>
  </si>
  <si>
    <t>panlasangpinoyrecipes.com</t>
  </si>
  <si>
    <t>lyjua.cn</t>
  </si>
  <si>
    <t>pepcid.com</t>
  </si>
  <si>
    <t>littre.org</t>
  </si>
  <si>
    <t>cio.com.mx</t>
  </si>
  <si>
    <t>eijerkamp.nl</t>
  </si>
  <si>
    <t>shyteen.tv</t>
  </si>
  <si>
    <t>bostontoistanbul.com</t>
  </si>
  <si>
    <t>namesbeyond.com</t>
  </si>
  <si>
    <t>omanairports.co.om</t>
  </si>
  <si>
    <t>asstitsporn.com</t>
  </si>
  <si>
    <t>gnacsports.com</t>
  </si>
  <si>
    <t>species-in-pieces.com</t>
  </si>
  <si>
    <t>sur456.com</t>
  </si>
  <si>
    <t>xn--l3c9bwak5j.com</t>
  </si>
  <si>
    <t>highdabookmarking.com</t>
  </si>
  <si>
    <t>bongdaa.com</t>
  </si>
  <si>
    <t>grower.ch</t>
  </si>
  <si>
    <t>livebong68.com</t>
  </si>
  <si>
    <t>chaos1.name</t>
  </si>
  <si>
    <t>toonkor171.com</t>
  </si>
  <si>
    <t>videop.co.in</t>
  </si>
  <si>
    <t>1xbet-278900.top</t>
  </si>
  <si>
    <t>viciadosnosexo.com</t>
  </si>
  <si>
    <t>geoeuropa.com</t>
  </si>
  <si>
    <t>podobrace.nl</t>
  </si>
  <si>
    <t>campaignlegalcenter.org</t>
  </si>
  <si>
    <t>florists.com</t>
  </si>
  <si>
    <t>auto-sib.com</t>
  </si>
  <si>
    <t>okrwmi.top</t>
  </si>
  <si>
    <t>ecogenlife.info</t>
  </si>
  <si>
    <t>ptech.org</t>
  </si>
  <si>
    <t>ornisoft.com</t>
  </si>
  <si>
    <t>truereligionsale.com.co</t>
  </si>
  <si>
    <t>theknife.net</t>
  </si>
  <si>
    <t>news2world.net</t>
  </si>
  <si>
    <t>telintel.ru</t>
  </si>
  <si>
    <t>gatewayapi.com</t>
  </si>
  <si>
    <t>ptmsn.co.id</t>
  </si>
  <si>
    <t>marinegyaan.com</t>
  </si>
  <si>
    <t>partypoker10010.com</t>
  </si>
  <si>
    <t>1-xbet6820112.top</t>
  </si>
  <si>
    <t>cisco-bcld.com</t>
  </si>
  <si>
    <t>srbvoz.rs</t>
  </si>
  <si>
    <t>altkj.cn</t>
  </si>
  <si>
    <t>assabahnews.tn</t>
  </si>
  <si>
    <t>mavashimisha.ru</t>
  </si>
  <si>
    <t>dentalqore.com</t>
  </si>
  <si>
    <t>sport-decouverte.com</t>
  </si>
  <si>
    <t>bulletproof.net</t>
  </si>
  <si>
    <t>ecarter.co</t>
  </si>
  <si>
    <t>dancemattypingguide.com</t>
  </si>
  <si>
    <t>iresearchchina.com</t>
  </si>
  <si>
    <t>mathdoc.fr</t>
  </si>
  <si>
    <t>animaleriechambly.com</t>
  </si>
  <si>
    <t>statoilfuelretail.com</t>
  </si>
  <si>
    <t>serico.de</t>
  </si>
  <si>
    <t>terralis.net</t>
  </si>
  <si>
    <t>jinzeinfo.com</t>
  </si>
  <si>
    <t>sexvideo12.com</t>
  </si>
  <si>
    <t>vivastreet.it</t>
  </si>
  <si>
    <t>epubdescargas.net</t>
  </si>
  <si>
    <t>tedom.com</t>
  </si>
  <si>
    <t>quick-bet1.com</t>
  </si>
  <si>
    <t>exidea.co.jp</t>
  </si>
  <si>
    <t>thevegspace.co.uk</t>
  </si>
  <si>
    <t>lmi.ne.jp</t>
  </si>
  <si>
    <t>ihr.fm</t>
  </si>
  <si>
    <t>technicalsahil.com</t>
  </si>
  <si>
    <t>healius.com.au</t>
  </si>
  <si>
    <t>hapari.com</t>
  </si>
  <si>
    <t>citysuper.com.hk</t>
  </si>
  <si>
    <t>amorim.com</t>
  </si>
  <si>
    <t>dairymachinery.biz</t>
  </si>
  <si>
    <t>simplifyingtheory.com</t>
  </si>
  <si>
    <t>ranatechnologies.biz</t>
  </si>
  <si>
    <t>molistar.com</t>
  </si>
  <si>
    <t>newcastlejets.com.au</t>
  </si>
  <si>
    <t>portalseven.com</t>
  </si>
  <si>
    <t>spreadsimple.com</t>
  </si>
  <si>
    <t>extendserver.com</t>
  </si>
  <si>
    <t>smart-data-systems.com</t>
  </si>
  <si>
    <t>baodongkhoi.vn</t>
  </si>
  <si>
    <t>epsuphoa.xyz</t>
  </si>
  <si>
    <t>xenforo.info</t>
  </si>
  <si>
    <t>sweetseeds.es</t>
  </si>
  <si>
    <t>paulbarrs.hosting</t>
  </si>
  <si>
    <t>adecenthome.com</t>
  </si>
  <si>
    <t>erp.com</t>
  </si>
  <si>
    <t>sevastopolfm.ru</t>
  </si>
  <si>
    <t>oneloveclub.top</t>
  </si>
  <si>
    <t>womeninworldhistory.com</t>
  </si>
  <si>
    <t>itopl.ru</t>
  </si>
  <si>
    <t>zarafa.com</t>
  </si>
  <si>
    <t>cycle-route.com</t>
  </si>
  <si>
    <t>erectionpills365.com</t>
  </si>
  <si>
    <t>doonsec.com</t>
  </si>
  <si>
    <t>pokemonrom.net</t>
  </si>
  <si>
    <t>lajewishtimes.com</t>
  </si>
  <si>
    <t>alterotic.com</t>
  </si>
  <si>
    <t>croswap.com</t>
  </si>
  <si>
    <t>wiesci24.pl</t>
  </si>
  <si>
    <t>krollworldwide.com</t>
  </si>
  <si>
    <t>gruppenhaus.de</t>
  </si>
  <si>
    <t>castopod.org</t>
  </si>
  <si>
    <t>shanglin.gov.cn</t>
  </si>
  <si>
    <t>atramemberwebsite.com</t>
  </si>
  <si>
    <t>thebikemarket.co.uk</t>
  </si>
  <si>
    <t>hopqcubm.top</t>
  </si>
  <si>
    <t>marketingkingss.org</t>
  </si>
  <si>
    <t>musicpool.jp</t>
  </si>
  <si>
    <t>sharecode.vn</t>
  </si>
  <si>
    <t>iredellhealth.org</t>
  </si>
  <si>
    <t>homegroup.org.uk</t>
  </si>
  <si>
    <t>worldjewelry.biz</t>
  </si>
  <si>
    <t>respiratorytherapyzone.com</t>
  </si>
  <si>
    <t>mc4wp.com</t>
  </si>
  <si>
    <t>chemdoodle.com</t>
  </si>
  <si>
    <t>jazz.ru</t>
  </si>
  <si>
    <t>animesuge.cc</t>
  </si>
  <si>
    <t>adtechpanda.com</t>
  </si>
  <si>
    <t>botco.ai</t>
  </si>
  <si>
    <t>sinpos.co.kr</t>
  </si>
  <si>
    <t>stripegenerator.com</t>
  </si>
  <si>
    <t>visaland.org</t>
  </si>
  <si>
    <t>germetikhouse.ru</t>
  </si>
  <si>
    <t>xlparts.com</t>
  </si>
  <si>
    <t>nuuday.nu</t>
  </si>
  <si>
    <t>home64.de</t>
  </si>
  <si>
    <t>nwest.ru</t>
  </si>
  <si>
    <t>game2030.com</t>
  </si>
  <si>
    <t>biologie-schule.de</t>
  </si>
  <si>
    <t>faberlic.mobi</t>
  </si>
  <si>
    <t>metartz.com</t>
  </si>
  <si>
    <t>superslotplus.com</t>
  </si>
  <si>
    <t>mastinlabs.com</t>
  </si>
  <si>
    <t>fulltabooporn.com</t>
  </si>
  <si>
    <t>ttdzsz.cn</t>
  </si>
  <si>
    <t>canistream.it</t>
  </si>
  <si>
    <t>primaryleap.co.uk</t>
  </si>
  <si>
    <t>omso2o.com</t>
  </si>
  <si>
    <t>jcvaonline.com</t>
  </si>
  <si>
    <t>ux.pub</t>
  </si>
  <si>
    <t>dhlshippingsystem.com</t>
  </si>
  <si>
    <t>schoolwerkplek.com</t>
  </si>
  <si>
    <t>1xbet-564746.top</t>
  </si>
  <si>
    <t>plastic.com</t>
  </si>
  <si>
    <t>allaboutlearningpress.net</t>
  </si>
  <si>
    <t>artifex.ru</t>
  </si>
  <si>
    <t>osxbook.com</t>
  </si>
  <si>
    <t>titsallglobalschools.com</t>
  </si>
  <si>
    <t>epic6mm.com</t>
  </si>
  <si>
    <t>quickbites.delivery</t>
  </si>
  <si>
    <t>homuta.co.jp</t>
  </si>
  <si>
    <t>worldtruthvideos.website</t>
  </si>
  <si>
    <t>searchtds.com</t>
  </si>
  <si>
    <t>realtimeshop.sk</t>
  </si>
  <si>
    <t>toyota-club.net</t>
  </si>
  <si>
    <t>footbolka.ru</t>
  </si>
  <si>
    <t>annwoodhandmade.com</t>
  </si>
  <si>
    <t>storenext.co.il</t>
  </si>
  <si>
    <t>phpwcms.org</t>
  </si>
  <si>
    <t>upsidelearning.com</t>
  </si>
  <si>
    <t>hakatath.ed.jp</t>
  </si>
  <si>
    <t>liu.es</t>
  </si>
  <si>
    <t>metropolcamisupurgesi.com</t>
  </si>
  <si>
    <t>montessoriservices.com</t>
  </si>
  <si>
    <t>sdph.org.cn</t>
  </si>
  <si>
    <t>mcxadda.com</t>
  </si>
  <si>
    <t>topcrusher.co.kr</t>
  </si>
  <si>
    <t>collectionpot.com</t>
  </si>
  <si>
    <t>alitools.ru</t>
  </si>
  <si>
    <t>washington-report.org</t>
  </si>
  <si>
    <t>kunogo.ru</t>
  </si>
  <si>
    <t>1xslots-rear.top</t>
  </si>
  <si>
    <t>ifishouldgobeforeyou.co.uk</t>
  </si>
  <si>
    <t>whitesharx.app</t>
  </si>
  <si>
    <t>mypetads.com</t>
  </si>
  <si>
    <t>tilbudsaviseronline.dk</t>
  </si>
  <si>
    <t>hentaireviews.moe</t>
  </si>
  <si>
    <t>emeraldqueen.info</t>
  </si>
  <si>
    <t>pisapapeles.net</t>
  </si>
  <si>
    <t>fonant.co.uk</t>
  </si>
  <si>
    <t>pulpinternational.com</t>
  </si>
  <si>
    <t>kewei123.com</t>
  </si>
  <si>
    <t>randmcnallydockz.com</t>
  </si>
  <si>
    <t>mitula.nl</t>
  </si>
  <si>
    <t>prolifeaction.org</t>
  </si>
  <si>
    <t>bashizl.com</t>
  </si>
  <si>
    <t>lmarc.net</t>
  </si>
  <si>
    <t>havenandhearth.com</t>
  </si>
  <si>
    <t>ntua.net</t>
  </si>
  <si>
    <t>philippinesvpn.net</t>
  </si>
  <si>
    <t>archimadrid.es</t>
  </si>
  <si>
    <t>hackersonlineclub.com</t>
  </si>
  <si>
    <t>animenextseason.com</t>
  </si>
  <si>
    <t>nba-stream.com</t>
  </si>
  <si>
    <t>amazingjokes.com</t>
  </si>
  <si>
    <t>egfi-k12.org</t>
  </si>
  <si>
    <t>comune.verona.it</t>
  </si>
  <si>
    <t>excelworld.ru</t>
  </si>
  <si>
    <t>rfactorcentral.com</t>
  </si>
  <si>
    <t>berlinschools.org</t>
  </si>
  <si>
    <t>cazino-vullkan.top</t>
  </si>
  <si>
    <t>ovmfinancial.com</t>
  </si>
  <si>
    <t>findbuch.net</t>
  </si>
  <si>
    <t>aeronautics.ru</t>
  </si>
  <si>
    <t>mythbustersresults.com</t>
  </si>
  <si>
    <t>betwin-080522.top</t>
  </si>
  <si>
    <t>tinyjoker.com</t>
  </si>
  <si>
    <t>lowimpact.org</t>
  </si>
  <si>
    <t>yasss.es</t>
  </si>
  <si>
    <t>kinoflag.top</t>
  </si>
  <si>
    <t>dkimvalidator.com</t>
  </si>
  <si>
    <t>meaa.org</t>
  </si>
  <si>
    <t>queridoludo.com</t>
  </si>
  <si>
    <t>klianvpn.com</t>
  </si>
  <si>
    <t>literatureexperiences.com</t>
  </si>
  <si>
    <t>craypas.co.jp</t>
  </si>
  <si>
    <t>xima.tv</t>
  </si>
  <si>
    <t>hellohq.io</t>
  </si>
  <si>
    <t>egovoc.com</t>
  </si>
  <si>
    <t>ar-eye.com</t>
  </si>
  <si>
    <t>pokrishky.ru</t>
  </si>
  <si>
    <t>sol-friendlyrest29.top</t>
  </si>
  <si>
    <t>qualitel.org</t>
  </si>
  <si>
    <t>ooblets.com</t>
  </si>
  <si>
    <t>retiredbrains.com</t>
  </si>
  <si>
    <t>wpslab.in</t>
  </si>
  <si>
    <t>doxycycline4.com</t>
  </si>
  <si>
    <t>ceeaa.org.cn</t>
  </si>
  <si>
    <t>parknfly.ca</t>
  </si>
  <si>
    <t>customessaytw.com</t>
  </si>
  <si>
    <t>warwaris.at</t>
  </si>
  <si>
    <t>proliant.com</t>
  </si>
  <si>
    <t>pc01.ru</t>
  </si>
  <si>
    <t>uczhosting.com</t>
  </si>
  <si>
    <t>zota.ru</t>
  </si>
  <si>
    <t>porn-video.site</t>
  </si>
  <si>
    <t>mayantechnical.com</t>
  </si>
  <si>
    <t>turbulente.net</t>
  </si>
  <si>
    <t>what-net.eu</t>
  </si>
  <si>
    <t>cossette.com</t>
  </si>
  <si>
    <t>owlpedia.org</t>
  </si>
  <si>
    <t>1xbet-597530.top</t>
  </si>
  <si>
    <t>cavetools.com</t>
  </si>
  <si>
    <t>clo.com.cn</t>
  </si>
  <si>
    <t>gearcoapps.com</t>
  </si>
  <si>
    <t>edusoftwarefree.cf</t>
  </si>
  <si>
    <t>bytehand.com</t>
  </si>
  <si>
    <t>fitboxing.net</t>
  </si>
  <si>
    <t>betwin-722344.top</t>
  </si>
  <si>
    <t>db44.com</t>
  </si>
  <si>
    <t>revenuecpmnetwork.com</t>
  </si>
  <si>
    <t>prostitutkibryanskago.info</t>
  </si>
  <si>
    <t>copahost.com</t>
  </si>
  <si>
    <t>rfgeneration.com</t>
  </si>
  <si>
    <t>cemigtelecom.com</t>
  </si>
  <si>
    <t>frenchfragrance.com</t>
  </si>
  <si>
    <t>coydoll.com</t>
  </si>
  <si>
    <t>koken-ltd.co.jp</t>
  </si>
  <si>
    <t>maxbet.loan</t>
  </si>
  <si>
    <t>bunburymail.com.au</t>
  </si>
  <si>
    <t>ad-survey.com</t>
  </si>
  <si>
    <t>mtmltd.net</t>
  </si>
  <si>
    <t>lostraveleros.com</t>
  </si>
  <si>
    <t>redseer.com</t>
  </si>
  <si>
    <t>buyapowa.com</t>
  </si>
  <si>
    <t>importavehicle.com</t>
  </si>
  <si>
    <t>nordgen.org</t>
  </si>
  <si>
    <t>atgames.jp</t>
  </si>
  <si>
    <t>cm-worklink.com</t>
  </si>
  <si>
    <t>mazar.com</t>
  </si>
  <si>
    <t>idc400.com</t>
  </si>
  <si>
    <t>jobskom.news</t>
  </si>
  <si>
    <t>manageunifi.com</t>
  </si>
  <si>
    <t>kinogo.city</t>
  </si>
  <si>
    <t>pigsback.com</t>
  </si>
  <si>
    <t>sccnetworks.com</t>
  </si>
  <si>
    <t>1xbet-992033.top</t>
  </si>
  <si>
    <t>murkilyergots.com</t>
  </si>
  <si>
    <t>hermagic.com</t>
  </si>
  <si>
    <t>cinefex.com</t>
  </si>
  <si>
    <t>x4t.com.br</t>
  </si>
  <si>
    <t>stormgain.app</t>
  </si>
  <si>
    <t>acdi-cida.gc.ca</t>
  </si>
  <si>
    <t>certacloud.co.uk</t>
  </si>
  <si>
    <t>orlandoherrera.com</t>
  </si>
  <si>
    <t>sportdeal24.de</t>
  </si>
  <si>
    <t>brujulabike.com</t>
  </si>
  <si>
    <t>puffinonline.nl</t>
  </si>
  <si>
    <t>wooco.de</t>
  </si>
  <si>
    <t>hxyjw.com</t>
  </si>
  <si>
    <t>cleanomic.com</t>
  </si>
  <si>
    <t>vulkanclub-official.com</t>
  </si>
  <si>
    <t>garagetv.be</t>
  </si>
  <si>
    <t>bizao.com</t>
  </si>
  <si>
    <t>americansweets.co.uk</t>
  </si>
  <si>
    <t>icade.fr</t>
  </si>
  <si>
    <t>discoverjapan-web.com</t>
  </si>
  <si>
    <t>performance-motos.com</t>
  </si>
  <si>
    <t>migros-engagement.ch</t>
  </si>
  <si>
    <t>itc.edu.kh</t>
  </si>
  <si>
    <t>baumueller.com</t>
  </si>
  <si>
    <t>topheadlines9.ml</t>
  </si>
  <si>
    <t>dragonfuturenews.com</t>
  </si>
  <si>
    <t>read.ru</t>
  </si>
  <si>
    <t>peruvpn.net</t>
  </si>
  <si>
    <t>paprec.com</t>
  </si>
  <si>
    <t>benhammersley.com</t>
  </si>
  <si>
    <t>pravdapskov.ru</t>
  </si>
  <si>
    <t>mailforbob.com</t>
  </si>
  <si>
    <t>les-ufa.ru</t>
  </si>
  <si>
    <t>appnode.com</t>
  </si>
  <si>
    <t>geospacehosting.com</t>
  </si>
  <si>
    <t>diredonna.it</t>
  </si>
  <si>
    <t>pamyatpokoleniy.ru</t>
  </si>
  <si>
    <t>accedian.com</t>
  </si>
  <si>
    <t>lecabrotas.com.br</t>
  </si>
  <si>
    <t>hif.com.au</t>
  </si>
  <si>
    <t>thesportslite.com</t>
  </si>
  <si>
    <t>protranslationservices.us</t>
  </si>
  <si>
    <t>arbitracker.org</t>
  </si>
  <si>
    <t>plusiminusi.ru</t>
  </si>
  <si>
    <t>citylaboratory.org</t>
  </si>
  <si>
    <t>americanpainsociety.org</t>
  </si>
  <si>
    <t>calohost.com</t>
  </si>
  <si>
    <t>skinzwear.com</t>
  </si>
  <si>
    <t>letempledelaforme.fr</t>
  </si>
  <si>
    <t>azino-club-777.com</t>
  </si>
  <si>
    <t>triniti.ai</t>
  </si>
  <si>
    <t>secuidc.com</t>
  </si>
  <si>
    <t>askmar.com</t>
  </si>
  <si>
    <t>psauction.com</t>
  </si>
  <si>
    <t>ftijournal.com</t>
  </si>
  <si>
    <t>solcasino-theso3.top</t>
  </si>
  <si>
    <t>pagepressjournals.org</t>
  </si>
  <si>
    <t>pamono.eu</t>
  </si>
  <si>
    <t>unsanity.com</t>
  </si>
  <si>
    <t>autosense.ch</t>
  </si>
  <si>
    <t>drugstore.lol</t>
  </si>
  <si>
    <t>realcommercial.co.nz</t>
  </si>
  <si>
    <t>33sport.ru</t>
  </si>
  <si>
    <t>organise.photos</t>
  </si>
  <si>
    <t>gosupernet.com</t>
  </si>
  <si>
    <t>charlottecheckers.com</t>
  </si>
  <si>
    <t>1xbet-078666.top</t>
  </si>
  <si>
    <t>bbclube.com</t>
  </si>
  <si>
    <t>w-o-s.ru</t>
  </si>
  <si>
    <t>rimini-protokoll.de</t>
  </si>
  <si>
    <t>pcbetas.com</t>
  </si>
  <si>
    <t>javplay.pro</t>
  </si>
  <si>
    <t>bonfit.ru</t>
  </si>
  <si>
    <t>polywood.org</t>
  </si>
  <si>
    <t>portfolio123.com</t>
  </si>
  <si>
    <t>leishenacc.co</t>
  </si>
  <si>
    <t>cumberland.co.uk</t>
  </si>
  <si>
    <t>adulttopic.com</t>
  </si>
  <si>
    <t>vulcan-real.top</t>
  </si>
  <si>
    <t>shacknet.nu</t>
  </si>
  <si>
    <t>pawcdn.com</t>
  </si>
  <si>
    <t>silaznaniya8.ru</t>
  </si>
  <si>
    <t>cicn.com.cn</t>
  </si>
  <si>
    <t>skincareessentials.com</t>
  </si>
  <si>
    <t>nexxt-change.org</t>
  </si>
  <si>
    <t>1xbet-256651.top</t>
  </si>
  <si>
    <t>joycasino-curl.top</t>
  </si>
  <si>
    <t>freshcasinosmake8.top</t>
  </si>
  <si>
    <t>rox-flosflorum.top</t>
  </si>
  <si>
    <t>conversion-metric.org</t>
  </si>
  <si>
    <t>kelbek.com</t>
  </si>
  <si>
    <t>zerocopaysupport.com</t>
  </si>
  <si>
    <t>stream.az</t>
  </si>
  <si>
    <t>alphapoint.com</t>
  </si>
  <si>
    <t>businesshublot.com</t>
  </si>
  <si>
    <t>wpdaddy.com</t>
  </si>
  <si>
    <t>zm36c.cn</t>
  </si>
  <si>
    <t>ekmd.de</t>
  </si>
  <si>
    <t>pingpinganan.gov.cn</t>
  </si>
  <si>
    <t>serverssolar.com</t>
  </si>
  <si>
    <t>trhybechyne.cz</t>
  </si>
  <si>
    <t>howismyspanish.com</t>
  </si>
  <si>
    <t>mqttdashboard.com</t>
  </si>
  <si>
    <t>mp3smak.ru</t>
  </si>
  <si>
    <t>rox-casino-slada3.top</t>
  </si>
  <si>
    <t>nefticraft.com</t>
  </si>
  <si>
    <t>canmag.com</t>
  </si>
  <si>
    <t>mediamaks.co.uk</t>
  </si>
  <si>
    <t>betpoint.it</t>
  </si>
  <si>
    <t>necaseo.com</t>
  </si>
  <si>
    <t>visitfranklin.com</t>
  </si>
  <si>
    <t>sportedu.by</t>
  </si>
  <si>
    <t>fgds-info.ru</t>
  </si>
  <si>
    <t>acef.com.cn</t>
  </si>
  <si>
    <t>bluestardonuts.com</t>
  </si>
  <si>
    <t>inaktau.kz</t>
  </si>
  <si>
    <t>sluurpy.co.uk</t>
  </si>
  <si>
    <t>msbmusic.ir</t>
  </si>
  <si>
    <t>arakawachem.co.jp</t>
  </si>
  <si>
    <t>openmindmag.org</t>
  </si>
  <si>
    <t>simplyoatmeal.com</t>
  </si>
  <si>
    <t>gabot.de</t>
  </si>
  <si>
    <t>est1933.com</t>
  </si>
  <si>
    <t>epygicloud.com</t>
  </si>
  <si>
    <t>ocgnews.com</t>
  </si>
  <si>
    <t>searchtoto.com</t>
  </si>
  <si>
    <t>bwzakzzw.top</t>
  </si>
  <si>
    <t>ufonts.com</t>
  </si>
  <si>
    <t>idagency.ro</t>
  </si>
  <si>
    <t>mirmglobal.com</t>
  </si>
  <si>
    <t>sbobetclassic88.com</t>
  </si>
  <si>
    <t>tadalapills.com</t>
  </si>
  <si>
    <t>trauer38.de</t>
  </si>
  <si>
    <t>smartcarguide.com</t>
  </si>
  <si>
    <t>antalya.edu.tr</t>
  </si>
  <si>
    <t>zgnbcwro.top</t>
  </si>
  <si>
    <t>selc.or.kr</t>
  </si>
  <si>
    <t>universityrooms.com</t>
  </si>
  <si>
    <t>unicsbg.net</t>
  </si>
  <si>
    <t>mqzjliyztfkxx.jp</t>
  </si>
  <si>
    <t>qumo.ru</t>
  </si>
  <si>
    <t>bermad.com</t>
  </si>
  <si>
    <t>torrminator.com</t>
  </si>
  <si>
    <t>mapwatches.com</t>
  </si>
  <si>
    <t>digitalsevilla.com</t>
  </si>
  <si>
    <t>zbrushcore.com</t>
  </si>
  <si>
    <t>abrozzi.com</t>
  </si>
  <si>
    <t>marketing.org</t>
  </si>
  <si>
    <t>rangermac.org</t>
  </si>
  <si>
    <t>investment-reports.com</t>
  </si>
  <si>
    <t>nfm.go.kr</t>
  </si>
  <si>
    <t>nammyo.com</t>
  </si>
  <si>
    <t>unrealsnacks.com</t>
  </si>
  <si>
    <t>pasty.com</t>
  </si>
  <si>
    <t>mitma.es</t>
  </si>
  <si>
    <t>patriotsbeacon.com</t>
  </si>
  <si>
    <t>pontadosmangues.se.gov.br</t>
  </si>
  <si>
    <t>interpedro.com</t>
  </si>
  <si>
    <t>juegostorrentpc.net</t>
  </si>
  <si>
    <t>wetboek-online.nl</t>
  </si>
  <si>
    <t>smaragd.xyz</t>
  </si>
  <si>
    <t>orangebookvalue.com</t>
  </si>
  <si>
    <t>sferanet.pl</t>
  </si>
  <si>
    <t>webhosting.co.rw</t>
  </si>
  <si>
    <t>grayarea.org</t>
  </si>
  <si>
    <t>investmap.pl</t>
  </si>
  <si>
    <t>fastighetsagarna.se</t>
  </si>
  <si>
    <t>impart.ru</t>
  </si>
  <si>
    <t>tomsk-chess.ru</t>
  </si>
  <si>
    <t>smallbusinesscoach.org</t>
  </si>
  <si>
    <t>kinstellar.com</t>
  </si>
  <si>
    <t>xmos.ai</t>
  </si>
  <si>
    <t>hindimehelp.com</t>
  </si>
  <si>
    <t>casinosol-zapr8.top</t>
  </si>
  <si>
    <t>voogd.com</t>
  </si>
  <si>
    <t>cannabisherbsnewzealand.com</t>
  </si>
  <si>
    <t>fixx.one</t>
  </si>
  <si>
    <t>dustinhome.nl</t>
  </si>
  <si>
    <t>semyanich-shop-29.online</t>
  </si>
  <si>
    <t>wzayef.net</t>
  </si>
  <si>
    <t>pfizer.ru</t>
  </si>
  <si>
    <t>tryascend.com</t>
  </si>
  <si>
    <t>galaxy-training.com</t>
  </si>
  <si>
    <t>basicint.org</t>
  </si>
  <si>
    <t>stackbookmarks.com</t>
  </si>
  <si>
    <t>ftm-invest.com</t>
  </si>
  <si>
    <t>hauob.com</t>
  </si>
  <si>
    <t>naxsolution.info</t>
  </si>
  <si>
    <t>confidencialcolombia.com</t>
  </si>
  <si>
    <t>choicestore.com</t>
  </si>
  <si>
    <t>genpak.com</t>
  </si>
  <si>
    <t>agricempire.com</t>
  </si>
  <si>
    <t>gardenandhappy.com</t>
  </si>
  <si>
    <t>newsnetz.ch</t>
  </si>
  <si>
    <t>aiti.edu.vn</t>
  </si>
  <si>
    <t>businessbellross.com</t>
  </si>
  <si>
    <t>pharaosriches-slot.com</t>
  </si>
  <si>
    <t>essaywriterphd.com</t>
  </si>
  <si>
    <t>r2d3.us</t>
  </si>
  <si>
    <t>mobilsiden.dk</t>
  </si>
  <si>
    <t>equalskin.co.uk</t>
  </si>
  <si>
    <t>pressn.net</t>
  </si>
  <si>
    <t>javarush.ru</t>
  </si>
  <si>
    <t>vmpclient.com</t>
  </si>
  <si>
    <t>businessadsforfree.net</t>
  </si>
  <si>
    <t>trendbiz.co.kr</t>
  </si>
  <si>
    <t>hebgcdy.com</t>
  </si>
  <si>
    <t>joycasino-dinn.top</t>
  </si>
  <si>
    <t>ctpaidleave.org</t>
  </si>
  <si>
    <t>rost-sk.com</t>
  </si>
  <si>
    <t>supercollege.com</t>
  </si>
  <si>
    <t>seoperfect37.cf</t>
  </si>
  <si>
    <t>wooden-ships.com</t>
  </si>
  <si>
    <t>najwiecejsmiechu.pl</t>
  </si>
  <si>
    <t>seobacklinks133.gq</t>
  </si>
  <si>
    <t>openmadiun.com</t>
  </si>
  <si>
    <t>bkparimatch.pw</t>
  </si>
  <si>
    <t>cpp.in</t>
  </si>
  <si>
    <t>indielondon.co.uk</t>
  </si>
  <si>
    <t>giganet.at</t>
  </si>
  <si>
    <t>startsignaal.nl</t>
  </si>
  <si>
    <t>sunburytransport.cf</t>
  </si>
  <si>
    <t>vmeste.eu</t>
  </si>
  <si>
    <t>gustancho.com</t>
  </si>
  <si>
    <t>lysted.com</t>
  </si>
  <si>
    <t>jrl7.com</t>
  </si>
  <si>
    <t>rubbingtherock.com</t>
  </si>
  <si>
    <t>antigravitybatteries.com</t>
  </si>
  <si>
    <t>ornamentsbyelves.com</t>
  </si>
  <si>
    <t>ministeriodeeducacion.gob.do</t>
  </si>
  <si>
    <t>rmdetal.ru</t>
  </si>
  <si>
    <t>purebroadband.net</t>
  </si>
  <si>
    <t>shopsunshinesisters.com</t>
  </si>
  <si>
    <t>1xbet-574723.top</t>
  </si>
  <si>
    <t>dh.gov.cn</t>
  </si>
  <si>
    <t>libroco.it</t>
  </si>
  <si>
    <t>apcialisle.com</t>
  </si>
  <si>
    <t>olaladirectory.com.au</t>
  </si>
  <si>
    <t>anyassignment.com</t>
  </si>
  <si>
    <t>nextpit.es</t>
  </si>
  <si>
    <t>pornhui.com</t>
  </si>
  <si>
    <t>fin-casino.com</t>
  </si>
  <si>
    <t>seoforgrowth.com</t>
  </si>
  <si>
    <t>entermedia.io</t>
  </si>
  <si>
    <t>selhozproduct.ru</t>
  </si>
  <si>
    <t>vouchervandaag.nl</t>
  </si>
  <si>
    <t>freixenet.es</t>
  </si>
  <si>
    <t>paradiseinc1.ga</t>
  </si>
  <si>
    <t>regiongavleborg.se</t>
  </si>
  <si>
    <t>tfpstudentaction.org</t>
  </si>
  <si>
    <t>yswebportal.cc</t>
  </si>
  <si>
    <t>progressivetakeover.org</t>
  </si>
  <si>
    <t>federaljack.com</t>
  </si>
  <si>
    <t>gaussianwaves.com</t>
  </si>
  <si>
    <t>kakebarcode.com</t>
  </si>
  <si>
    <t>uu.com</t>
  </si>
  <si>
    <t>vdst.de</t>
  </si>
  <si>
    <t>bestofpanel.com</t>
  </si>
  <si>
    <t>mauromiretti.com.ar</t>
  </si>
  <si>
    <t>kvmfoundations.com</t>
  </si>
  <si>
    <t>gramota.net</t>
  </si>
  <si>
    <t>itsmachas.com</t>
  </si>
  <si>
    <t>dirkbelling.com</t>
  </si>
  <si>
    <t>idlcorp.net</t>
  </si>
  <si>
    <t>gxljcollege.cn</t>
  </si>
  <si>
    <t>easytaxi.com</t>
  </si>
  <si>
    <t>evalbum.com</t>
  </si>
  <si>
    <t>sexemulator.click</t>
  </si>
  <si>
    <t>joycasino-deck.top</t>
  </si>
  <si>
    <t>blinqblinq.com</t>
  </si>
  <si>
    <t>gpi.org</t>
  </si>
  <si>
    <t>eef.edu.gr</t>
  </si>
  <si>
    <t>speedtest24.ru</t>
  </si>
  <si>
    <t>zoelev.com</t>
  </si>
  <si>
    <t>specialdevices.com</t>
  </si>
  <si>
    <t>regionnews.net.ua</t>
  </si>
  <si>
    <t>cgiscripts.net</t>
  </si>
  <si>
    <t>nol.org</t>
  </si>
  <si>
    <t>123.chat</t>
  </si>
  <si>
    <t>rendezvous.ru</t>
  </si>
  <si>
    <t>bjzetai.com</t>
  </si>
  <si>
    <t>juntotelecom.com.br</t>
  </si>
  <si>
    <t>fortherecordmag.com</t>
  </si>
  <si>
    <t>mikebettor.com</t>
  </si>
  <si>
    <t>tynsoe.org</t>
  </si>
  <si>
    <t>nisc-uss.coop</t>
  </si>
  <si>
    <t>aigan.co.jp</t>
  </si>
  <si>
    <t>21redcasino.com</t>
  </si>
  <si>
    <t>gudsoegaard.dk</t>
  </si>
  <si>
    <t>stationdigitalmedia.com</t>
  </si>
  <si>
    <t>netinfo.co.uk</t>
  </si>
  <si>
    <t>seoperfect31.gq</t>
  </si>
  <si>
    <t>secular.org</t>
  </si>
  <si>
    <t>dhelsb2021.com</t>
  </si>
  <si>
    <t>blackartdepot.com</t>
  </si>
  <si>
    <t>oobgolf.com</t>
  </si>
  <si>
    <t>duffygroup.com</t>
  </si>
  <si>
    <t>prohostgold.net</t>
  </si>
  <si>
    <t>computerhublot.com</t>
  </si>
  <si>
    <t>pvkahiwe.top</t>
  </si>
  <si>
    <t>araiaa-net.jp</t>
  </si>
  <si>
    <t>baibako.online</t>
  </si>
  <si>
    <t>chibatsu.jp</t>
  </si>
  <si>
    <t>kyoto-kem.com</t>
  </si>
  <si>
    <t>snapemaltings.co.uk</t>
  </si>
  <si>
    <t>jfcsaz.org</t>
  </si>
  <si>
    <t>redapt.com</t>
  </si>
  <si>
    <t>aziocorp.com</t>
  </si>
  <si>
    <t>pramotronic.ru</t>
  </si>
  <si>
    <t>privatednsorg.com</t>
  </si>
  <si>
    <t>icspec.com</t>
  </si>
  <si>
    <t>geekbuying.pl</t>
  </si>
  <si>
    <t>embitel.com</t>
  </si>
  <si>
    <t>bolt.cm</t>
  </si>
  <si>
    <t>gencoupe.com</t>
  </si>
  <si>
    <t>trainingtoday.com</t>
  </si>
  <si>
    <t>ahpc.gov.cn</t>
  </si>
  <si>
    <t>senyumqq.id</t>
  </si>
  <si>
    <t>dtempcounselling.org</t>
  </si>
  <si>
    <t>inlovewithfashion.com</t>
  </si>
  <si>
    <t>ultimatewasher.com</t>
  </si>
  <si>
    <t>turske9.com</t>
  </si>
  <si>
    <t>hyperxxporn.com</t>
  </si>
  <si>
    <t>cutenesscdn.com</t>
  </si>
  <si>
    <t>ntldstats.com</t>
  </si>
  <si>
    <t>heerfamily.net</t>
  </si>
  <si>
    <t>pep.com.ng</t>
  </si>
  <si>
    <t>wxhc.com</t>
  </si>
  <si>
    <t>pgttruckparts.net</t>
  </si>
  <si>
    <t>onex29341.top</t>
  </si>
  <si>
    <t>conservativeminute.com</t>
  </si>
  <si>
    <t>webcrm.com</t>
  </si>
  <si>
    <t>powersportsguide.com</t>
  </si>
  <si>
    <t>3erkala.com</t>
  </si>
  <si>
    <t>opusartsupplies.com</t>
  </si>
  <si>
    <t>fjau.edu.cn</t>
  </si>
  <si>
    <t>gnxleqfb.top</t>
  </si>
  <si>
    <t>guardiansteel.cf</t>
  </si>
  <si>
    <t>florence.or.jp</t>
  </si>
  <si>
    <t>nagyconsult.com</t>
  </si>
  <si>
    <t>elementthree.com</t>
  </si>
  <si>
    <t>worldjunchi.com</t>
  </si>
  <si>
    <t>southnorfolkandbroadland.gov.uk</t>
  </si>
  <si>
    <t>booksforafrica.org</t>
  </si>
  <si>
    <t>hedonism.co.uk</t>
  </si>
  <si>
    <t>digicamcontrol.com</t>
  </si>
  <si>
    <t>portugalvineyards.com</t>
  </si>
  <si>
    <t>presiuniv.ac.in</t>
  </si>
  <si>
    <t>xn--9i1b52gba56ub79b.com</t>
  </si>
  <si>
    <t>semyanich-seeds.online</t>
  </si>
  <si>
    <t>weta.com</t>
  </si>
  <si>
    <t>vet09.ru</t>
  </si>
  <si>
    <t>cybatrix.com</t>
  </si>
  <si>
    <t>contadores.cnt.br</t>
  </si>
  <si>
    <t>jetcasino-planet2.top</t>
  </si>
  <si>
    <t>myumix.com</t>
  </si>
  <si>
    <t>cookiessf.com</t>
  </si>
  <si>
    <t>gotosouthafrica.cf</t>
  </si>
  <si>
    <t>oldcastleinfrastructure.com</t>
  </si>
  <si>
    <t>syhze.com</t>
  </si>
  <si>
    <t>fcrtech.cz</t>
  </si>
  <si>
    <t>currencyc.com</t>
  </si>
  <si>
    <t>lalobbydegliultimi.com</t>
  </si>
  <si>
    <t>elkmp.co.uk</t>
  </si>
  <si>
    <t>vectranet.net</t>
  </si>
  <si>
    <t>natureaustralia.org.au</t>
  </si>
  <si>
    <t>kahootsfeedandpet.com</t>
  </si>
  <si>
    <t>guitartabmaker.com</t>
  </si>
  <si>
    <t>stomatolog-nn.ru</t>
  </si>
  <si>
    <t>moneyfranckmuller.com</t>
  </si>
  <si>
    <t>evaluateitbysqm.com</t>
  </si>
  <si>
    <t>voron.ua</t>
  </si>
  <si>
    <t>bogportalen.dk</t>
  </si>
  <si>
    <t>truking.cn</t>
  </si>
  <si>
    <t>kindnessiskickass.com</t>
  </si>
  <si>
    <t>thewatchtower.com</t>
  </si>
  <si>
    <t>komandor-ufa.ru</t>
  </si>
  <si>
    <t>ioc.gov.ua</t>
  </si>
  <si>
    <t>buzzdestination.com</t>
  </si>
  <si>
    <t>joycasino-date.top</t>
  </si>
  <si>
    <t>projectnjeco.org</t>
  </si>
  <si>
    <t>sanix.jp</t>
  </si>
  <si>
    <t>ab-soft.net</t>
  </si>
  <si>
    <t>freevideoproxy.com</t>
  </si>
  <si>
    <t>der-ersatzteile-profi.de</t>
  </si>
  <si>
    <t>lifeofsvea.se</t>
  </si>
  <si>
    <t>housesitworld.com</t>
  </si>
  <si>
    <t>cyveillance.com</t>
  </si>
  <si>
    <t>news-wayaca.cc</t>
  </si>
  <si>
    <t>localmilkblog.com</t>
  </si>
  <si>
    <t>ecotimebyhbs.com</t>
  </si>
  <si>
    <t>gomodus8.com</t>
  </si>
  <si>
    <t>pension-soltau.de</t>
  </si>
  <si>
    <t>rox-casinomr.top</t>
  </si>
  <si>
    <t>ugearsmodels.com</t>
  </si>
  <si>
    <t>laroche-posay.com</t>
  </si>
  <si>
    <t>blueribbonrestaurants.com</t>
  </si>
  <si>
    <t>nodarksuits.com</t>
  </si>
  <si>
    <t>zabor.com</t>
  </si>
  <si>
    <t>ultrapelishd.net</t>
  </si>
  <si>
    <t>ekn3j112jk.com</t>
  </si>
  <si>
    <t>guetersloh.de</t>
  </si>
  <si>
    <t>allinonesoftware.com</t>
  </si>
  <si>
    <t>floogy.com</t>
  </si>
  <si>
    <t>ltcillinois.org</t>
  </si>
  <si>
    <t>rockset.com</t>
  </si>
  <si>
    <t>1centroulette.com</t>
  </si>
  <si>
    <t>importlogistics.cf</t>
  </si>
  <si>
    <t>konemara.hu</t>
  </si>
  <si>
    <t>khmtravel.com</t>
  </si>
  <si>
    <t>ao101.live</t>
  </si>
  <si>
    <t>pskovenergosbit.ru</t>
  </si>
  <si>
    <t>patriotacademy.com</t>
  </si>
  <si>
    <t>vstarcm.cn</t>
  </si>
  <si>
    <t>voicefor2.com</t>
  </si>
  <si>
    <t>blueorcacapital.com</t>
  </si>
  <si>
    <t>high-point.net</t>
  </si>
  <si>
    <t>americana-uk.com</t>
  </si>
  <si>
    <t>ins-dream.com</t>
  </si>
  <si>
    <t>hfalbuterol.online</t>
  </si>
  <si>
    <t>ninoxdb.de</t>
  </si>
  <si>
    <t>gif.cn</t>
  </si>
  <si>
    <t>alfa-sites4marketing.bid</t>
  </si>
  <si>
    <t>tldrbox.top</t>
  </si>
  <si>
    <t>seoperfect60.cf</t>
  </si>
  <si>
    <t>drpraegers.com</t>
  </si>
  <si>
    <t>coopeveenlinea.com</t>
  </si>
  <si>
    <t>clubrejal.com</t>
  </si>
  <si>
    <t>adriagate.com</t>
  </si>
  <si>
    <t>1wkhn.top</t>
  </si>
  <si>
    <t>d1store.com.au</t>
  </si>
  <si>
    <t>drlima.net</t>
  </si>
  <si>
    <t>thueringer-landtag.de</t>
  </si>
  <si>
    <t>dig.watch</t>
  </si>
  <si>
    <t>3r8o5o77.com</t>
  </si>
  <si>
    <t>hostlogr.com</t>
  </si>
  <si>
    <t>att.it</t>
  </si>
  <si>
    <t>ximenglove.com</t>
  </si>
  <si>
    <t>ralphontheroad.co.uk</t>
  </si>
  <si>
    <t>emaillabs.net.pl</t>
  </si>
  <si>
    <t>sodastream.ca</t>
  </si>
  <si>
    <t>fresh-gderodilsya.top</t>
  </si>
  <si>
    <t>christianfaithpublishing.com</t>
  </si>
  <si>
    <t>duemmeggi.com</t>
  </si>
  <si>
    <t>eaccountmanager1email.com</t>
  </si>
  <si>
    <t>zammit.shop</t>
  </si>
  <si>
    <t>leandercomputing.com</t>
  </si>
  <si>
    <t>povary.ru</t>
  </si>
  <si>
    <t>grsyp.com</t>
  </si>
  <si>
    <t>ukaps.org</t>
  </si>
  <si>
    <t>snigurivka-rayrada.gov.ua</t>
  </si>
  <si>
    <t>mytour.vn</t>
  </si>
  <si>
    <t>hftfund.com</t>
  </si>
  <si>
    <t>allgigs.co.uk</t>
  </si>
  <si>
    <t>dlya-detey.com</t>
  </si>
  <si>
    <t>partycasino489.com</t>
  </si>
  <si>
    <t>fmovies2.org</t>
  </si>
  <si>
    <t>3dm3.com</t>
  </si>
  <si>
    <t>volyninfo.com</t>
  </si>
  <si>
    <t>nuovo-indirizzo.com</t>
  </si>
  <si>
    <t>gokarli.de</t>
  </si>
  <si>
    <t>optour.info</t>
  </si>
  <si>
    <t>datree.io</t>
  </si>
  <si>
    <t>chemiline.ru</t>
  </si>
  <si>
    <t>dsd.gov.za</t>
  </si>
  <si>
    <t>uctonlinehighschool.com</t>
  </si>
  <si>
    <t>fastmb.ru</t>
  </si>
  <si>
    <t>sportcal.com</t>
  </si>
  <si>
    <t>justindianporn.net</t>
  </si>
  <si>
    <t>clappia.com</t>
  </si>
  <si>
    <t>vlkn-club.top</t>
  </si>
  <si>
    <t>hfactorhosting.com</t>
  </si>
  <si>
    <t>secjustin.com</t>
  </si>
  <si>
    <t>krewe.com</t>
  </si>
  <si>
    <t>vdksp2.ru</t>
  </si>
  <si>
    <t>fitzsfarms.com</t>
  </si>
  <si>
    <t>opquast.com</t>
  </si>
  <si>
    <t>hopeline.com</t>
  </si>
  <si>
    <t>webbreitling.com</t>
  </si>
  <si>
    <t>destrailx.com</t>
  </si>
  <si>
    <t>vulkan-lv.com</t>
  </si>
  <si>
    <t>guild.org.au</t>
  </si>
  <si>
    <t>professionalwatches.com</t>
  </si>
  <si>
    <t>hive.no</t>
  </si>
  <si>
    <t>molnija.shop</t>
  </si>
  <si>
    <t>wp-kama.com</t>
  </si>
  <si>
    <t>seeyou.de</t>
  </si>
  <si>
    <t>texasholdemcup.com</t>
  </si>
  <si>
    <t>techslang.com</t>
  </si>
  <si>
    <t>iwis.com</t>
  </si>
  <si>
    <t>smartbaedal.com</t>
  </si>
  <si>
    <t>exinfm.com</t>
  </si>
  <si>
    <t>morrisarboretum.org</t>
  </si>
  <si>
    <t>ftk2.xyz</t>
  </si>
  <si>
    <t>rundomforapi.biz</t>
  </si>
  <si>
    <t>interruss.com</t>
  </si>
  <si>
    <t>nashkraj.by</t>
  </si>
  <si>
    <t>jobgeek.com</t>
  </si>
  <si>
    <t>medianarodowe.com</t>
  </si>
  <si>
    <t>fairporn.net</t>
  </si>
  <si>
    <t>traversesystems.com</t>
  </si>
  <si>
    <t>mdc.hr</t>
  </si>
  <si>
    <t>tasksinabox.com</t>
  </si>
  <si>
    <t>workhub.com</t>
  </si>
  <si>
    <t>netz0.net</t>
  </si>
  <si>
    <t>sgcpanel.com</t>
  </si>
  <si>
    <t>walsworthprintgroup.com</t>
  </si>
  <si>
    <t>dnsrsearch.com</t>
  </si>
  <si>
    <t>phenergans.com</t>
  </si>
  <si>
    <t>dad-stuff.com</t>
  </si>
  <si>
    <t>stagecoach.co.uk</t>
  </si>
  <si>
    <t>majortotosite.com</t>
  </si>
  <si>
    <t>gardenstory.jp</t>
  </si>
  <si>
    <t>seobacklinks138.tk</t>
  </si>
  <si>
    <t>plus4chan.org</t>
  </si>
  <si>
    <t>e-huquq.az</t>
  </si>
  <si>
    <t>godish.com</t>
  </si>
  <si>
    <t>purminerals.com</t>
  </si>
  <si>
    <t>mbk.ru</t>
  </si>
  <si>
    <t>aelf.com</t>
  </si>
  <si>
    <t>dallas.com</t>
  </si>
  <si>
    <t>kinoanonser.com</t>
  </si>
  <si>
    <t>ttec.cloud</t>
  </si>
  <si>
    <t>informator.news</t>
  </si>
  <si>
    <t>nikefree-5.com</t>
  </si>
  <si>
    <t>sologic.by</t>
  </si>
  <si>
    <t>esportsawards.com</t>
  </si>
  <si>
    <t>1xbet-289096.top</t>
  </si>
  <si>
    <t>visitleuven.be</t>
  </si>
  <si>
    <t>supernotes.app</t>
  </si>
  <si>
    <t>bizproud.com</t>
  </si>
  <si>
    <t>azino-tri-777.online</t>
  </si>
  <si>
    <t>horaires-de-trains.fr</t>
  </si>
  <si>
    <t>thehandie.com</t>
  </si>
  <si>
    <t>renaissancerecovery.com</t>
  </si>
  <si>
    <t>rumahporno.com</t>
  </si>
  <si>
    <t>iuvo-group.com</t>
  </si>
  <si>
    <t>condominiodigitale.cloud</t>
  </si>
  <si>
    <t>surreynanosystems.com</t>
  </si>
  <si>
    <t>kraisoft.com</t>
  </si>
  <si>
    <t>annarecetasfaciles.com</t>
  </si>
  <si>
    <t>ad-hac.eu</t>
  </si>
  <si>
    <t>thepiratescove.us</t>
  </si>
  <si>
    <t>aegkrjwelwgrwgw30.cf</t>
  </si>
  <si>
    <t>spinnerchief.com</t>
  </si>
  <si>
    <t>umsc.ru</t>
  </si>
  <si>
    <t>cq9995.com</t>
  </si>
  <si>
    <t>adlibweb.com</t>
  </si>
  <si>
    <t>1-xbet6996233.top</t>
  </si>
  <si>
    <t>abcellera.com</t>
  </si>
  <si>
    <t>vocalo.org</t>
  </si>
  <si>
    <t>see-life.ru</t>
  </si>
  <si>
    <t>favbet22.com</t>
  </si>
  <si>
    <t>izzicasino-as1.top</t>
  </si>
  <si>
    <t>strapya.com</t>
  </si>
  <si>
    <t>cizhu.com</t>
  </si>
  <si>
    <t>marylock.ru</t>
  </si>
  <si>
    <t>janeflair.com</t>
  </si>
  <si>
    <t>schwartz.co.uk</t>
  </si>
  <si>
    <t>profinansy.net</t>
  </si>
  <si>
    <t>keckrz.com</t>
  </si>
  <si>
    <t>wallhax.com</t>
  </si>
  <si>
    <t>1xbet-283599.top</t>
  </si>
  <si>
    <t>rawfuns.com</t>
  </si>
  <si>
    <t>sjf.com</t>
  </si>
  <si>
    <t>chitchatr.com</t>
  </si>
  <si>
    <t>bei.ro</t>
  </si>
  <si>
    <t>porttb.com</t>
  </si>
  <si>
    <t>hagishi.com</t>
  </si>
  <si>
    <t>liberobit.net</t>
  </si>
  <si>
    <t>thecolourmoon.in</t>
  </si>
  <si>
    <t>meiruanwang.com</t>
  </si>
  <si>
    <t>bodam-e.com</t>
  </si>
  <si>
    <t>greenpeace.org.br</t>
  </si>
  <si>
    <t>astrojyoti.com</t>
  </si>
  <si>
    <t>boothbayharborshipyard.com</t>
  </si>
  <si>
    <t>cbdmarket.gr</t>
  </si>
  <si>
    <t>wisegeek.net</t>
  </si>
  <si>
    <t>myer-media.com.au</t>
  </si>
  <si>
    <t>lbp.me</t>
  </si>
  <si>
    <t>1kegovyj.top</t>
  </si>
  <si>
    <t>malkm.com</t>
  </si>
  <si>
    <t>jetcasino-clust.top</t>
  </si>
  <si>
    <t>tvbalkanserver.info</t>
  </si>
  <si>
    <t>lang.co.jp</t>
  </si>
  <si>
    <t>milagroproperties.com</t>
  </si>
  <si>
    <t>rarcoa.com</t>
  </si>
  <si>
    <t>codingal.com</t>
  </si>
  <si>
    <t>dicksondata.com</t>
  </si>
  <si>
    <t>8xajm.top</t>
  </si>
  <si>
    <t>rodo.co.jp</t>
  </si>
  <si>
    <t>casinoluck.com</t>
  </si>
  <si>
    <t>jgive.com</t>
  </si>
  <si>
    <t>ccic.com</t>
  </si>
  <si>
    <t>odpowiedzialnybiznes.pl</t>
  </si>
  <si>
    <t>asysto.pl</t>
  </si>
  <si>
    <t>testingdocs.com</t>
  </si>
  <si>
    <t>nng.com</t>
  </si>
  <si>
    <t>waywildweb.net</t>
  </si>
  <si>
    <t>noncome.club</t>
  </si>
  <si>
    <t>lsbet1018.com</t>
  </si>
  <si>
    <t>4463.com</t>
  </si>
  <si>
    <t>dehippevegetarier.nl</t>
  </si>
  <si>
    <t>lilabeauty.com.au</t>
  </si>
  <si>
    <t>cumberlandconnect.org</t>
  </si>
  <si>
    <t>munsell.com</t>
  </si>
  <si>
    <t>e0734.com</t>
  </si>
  <si>
    <t>wordscramble.eu</t>
  </si>
  <si>
    <t>myhalal.al</t>
  </si>
  <si>
    <t>komuna.net</t>
  </si>
  <si>
    <t>tripledns.com</t>
  </si>
  <si>
    <t>ecolonial.com</t>
  </si>
  <si>
    <t>narual.ro</t>
  </si>
  <si>
    <t>gummy.jp</t>
  </si>
  <si>
    <t>lmtdefense.com</t>
  </si>
  <si>
    <t>challange.dk</t>
  </si>
  <si>
    <t>fanshaweconservationarea.ca</t>
  </si>
  <si>
    <t>1wazt.top</t>
  </si>
  <si>
    <t>czerwona-skarbonka.pl</t>
  </si>
  <si>
    <t>cowtownskateboards.com</t>
  </si>
  <si>
    <t>kupitprava.xyz</t>
  </si>
  <si>
    <t>whatsupwx.com</t>
  </si>
  <si>
    <t>qinglou150.com</t>
  </si>
  <si>
    <t>canadianpharmacy.digital</t>
  </si>
  <si>
    <t>hnpt.com.vn</t>
  </si>
  <si>
    <t>homeceuconnection.com</t>
  </si>
  <si>
    <t>party411.com</t>
  </si>
  <si>
    <t>osmoz.com</t>
  </si>
  <si>
    <t>guaiguaitv.com</t>
  </si>
  <si>
    <t>braimond.com</t>
  </si>
  <si>
    <t>lite-1x6680183.top</t>
  </si>
  <si>
    <t>uptravel.com</t>
  </si>
  <si>
    <t>sticksnsushi.com</t>
  </si>
  <si>
    <t>enemyterritory.com</t>
  </si>
  <si>
    <t>telketab.com</t>
  </si>
  <si>
    <t>uvinhykq.top</t>
  </si>
  <si>
    <t>bt1.lv</t>
  </si>
  <si>
    <t>dnmhss.com</t>
  </si>
  <si>
    <t>carbonliteracy.com</t>
  </si>
  <si>
    <t>morningpicker.com</t>
  </si>
  <si>
    <t>directoryrail.com</t>
  </si>
  <si>
    <t>tus-laubuseschbach.de</t>
  </si>
  <si>
    <t>buist-keatch.org</t>
  </si>
  <si>
    <t>westernpeople.ie</t>
  </si>
  <si>
    <t>cyfuture.cloud</t>
  </si>
  <si>
    <t>cdnnew.com</t>
  </si>
  <si>
    <t>gsc-europa.eu</t>
  </si>
  <si>
    <t>gov.nl</t>
  </si>
  <si>
    <t>guter-rat.de</t>
  </si>
  <si>
    <t>1xbet-164837.top</t>
  </si>
  <si>
    <t>gston.com</t>
  </si>
  <si>
    <t>npplan.com</t>
  </si>
  <si>
    <t>synctuition.com</t>
  </si>
  <si>
    <t>freewebpages.org</t>
  </si>
  <si>
    <t>icon.horse</t>
  </si>
  <si>
    <t>ytxook.top</t>
  </si>
  <si>
    <t>marka72.info</t>
  </si>
  <si>
    <t>veriloji.com</t>
  </si>
  <si>
    <t>typetype.org</t>
  </si>
  <si>
    <t>getchef.com</t>
  </si>
  <si>
    <t>alletec.com</t>
  </si>
  <si>
    <t>pittsburghquarterly.com</t>
  </si>
  <si>
    <t>rb.nl</t>
  </si>
  <si>
    <t>vapoursdaily10.com</t>
  </si>
  <si>
    <t>indigitalworks.com</t>
  </si>
  <si>
    <t>fcm.dk</t>
  </si>
  <si>
    <t>atomenergoprom.com</t>
  </si>
  <si>
    <t>jernejkitchen.com</t>
  </si>
  <si>
    <t>alimentaria-bcn.com</t>
  </si>
  <si>
    <t>frittatahouse.com</t>
  </si>
  <si>
    <t>burgernet.nl</t>
  </si>
  <si>
    <t>ajaska.de</t>
  </si>
  <si>
    <t>ltgamesglobal.net</t>
  </si>
  <si>
    <t>rox-top-casinos2.top</t>
  </si>
  <si>
    <t>forumsirius.fr</t>
  </si>
  <si>
    <t>icdjc.jp</t>
  </si>
  <si>
    <t>opennotes.org</t>
  </si>
  <si>
    <t>1onlinepharmacy.site</t>
  </si>
  <si>
    <t>cashtn.com</t>
  </si>
  <si>
    <t>wittyshop.co.kr</t>
  </si>
  <si>
    <t>uuitwxg.com</t>
  </si>
  <si>
    <t>leavesongs.com</t>
  </si>
  <si>
    <t>stavinvest.ru</t>
  </si>
  <si>
    <t>pwbremote.com</t>
  </si>
  <si>
    <t>esvip.com.ua</t>
  </si>
  <si>
    <t>fvtechnology.it</t>
  </si>
  <si>
    <t>darulifta.info</t>
  </si>
  <si>
    <t>bjrd.gov.cn</t>
  </si>
  <si>
    <t>kasinogrand.com</t>
  </si>
  <si>
    <t>leisurecloud.net</t>
  </si>
  <si>
    <t>microplustiming.com</t>
  </si>
  <si>
    <t>solutionplumber.com</t>
  </si>
  <si>
    <t>toorangco.com</t>
  </si>
  <si>
    <t>jfkfacts.org</t>
  </si>
  <si>
    <t>thailandblog.nl</t>
  </si>
  <si>
    <t>culturetheque.com</t>
  </si>
  <si>
    <t>happylth.com</t>
  </si>
  <si>
    <t>freshcasinogroup9.top</t>
  </si>
  <si>
    <t>vip-apteka22.ru</t>
  </si>
  <si>
    <t>keenglobe.com</t>
  </si>
  <si>
    <t>comms365.net</t>
  </si>
  <si>
    <t>howmuchtoiletpaper.com</t>
  </si>
  <si>
    <t>htmltemplated.com</t>
  </si>
  <si>
    <t>joycasino-gqh.xyz</t>
  </si>
  <si>
    <t>thunhoon.com</t>
  </si>
  <si>
    <t>americor.biz</t>
  </si>
  <si>
    <t>moonshott.com</t>
  </si>
  <si>
    <t>bloggingideas.com</t>
  </si>
  <si>
    <t>ewmfg.com</t>
  </si>
  <si>
    <t>newingtonroad.co.za</t>
  </si>
  <si>
    <t>myheroscan.com</t>
  </si>
  <si>
    <t>docronspeaks.com</t>
  </si>
  <si>
    <t>hi-vital.com</t>
  </si>
  <si>
    <t>sh-fit.com</t>
  </si>
  <si>
    <t>wiko-berlin.de</t>
  </si>
  <si>
    <t>ilpmp.org</t>
  </si>
  <si>
    <t>bmx.fund</t>
  </si>
  <si>
    <t>livin3.com</t>
  </si>
  <si>
    <t>bdmultimedia.eu</t>
  </si>
  <si>
    <t>userplane.com</t>
  </si>
  <si>
    <t>followeriha.com</t>
  </si>
  <si>
    <t>buscainmueble.com</t>
  </si>
  <si>
    <t>sagernotebook.com</t>
  </si>
  <si>
    <t>fourteendin.com</t>
  </si>
  <si>
    <t>dnsuser.info</t>
  </si>
  <si>
    <t>elheraldo.com.ar</t>
  </si>
  <si>
    <t>semyanich-semena.pub</t>
  </si>
  <si>
    <t>bonnevillebank.com</t>
  </si>
  <si>
    <t>hancockprospecting.com.au</t>
  </si>
  <si>
    <t>versicherungswirtschaft-heute.de</t>
  </si>
  <si>
    <t>fcbake.com</t>
  </si>
  <si>
    <t>valium.pl</t>
  </si>
  <si>
    <t>aplahealth.org</t>
  </si>
  <si>
    <t>playtechone.com</t>
  </si>
  <si>
    <t>lite-1x5643019.top</t>
  </si>
  <si>
    <t>pinup1.club</t>
  </si>
  <si>
    <t>spanishprograms.com</t>
  </si>
  <si>
    <t>bigrockresort.net</t>
  </si>
  <si>
    <t>a06e054b4c.com</t>
  </si>
  <si>
    <t>structuretone.com</t>
  </si>
  <si>
    <t>intoo.mx</t>
  </si>
  <si>
    <t>liveitcloud.com</t>
  </si>
  <si>
    <t>mostbet-155.xyz</t>
  </si>
  <si>
    <t>misaves.com</t>
  </si>
  <si>
    <t>rox-top-casinos.top</t>
  </si>
  <si>
    <t>flentynaverate.com</t>
  </si>
  <si>
    <t>gatlinburgskylift.com</t>
  </si>
  <si>
    <t>televisionwatches.com</t>
  </si>
  <si>
    <t>onedayitinerary.com</t>
  </si>
  <si>
    <t>cpft.nhs.uk</t>
  </si>
  <si>
    <t>visa.pl</t>
  </si>
  <si>
    <t>econpm.cn</t>
  </si>
  <si>
    <t>rice.com</t>
  </si>
  <si>
    <t>kunstnet.de</t>
  </si>
  <si>
    <t>tetraedr.com</t>
  </si>
  <si>
    <t>semyanich-forum-2.site</t>
  </si>
  <si>
    <t>myonlinebooking.co.uk</t>
  </si>
  <si>
    <t>discusscooking.com</t>
  </si>
  <si>
    <t>top-dlplomo.com</t>
  </si>
  <si>
    <t>schoolie-net.jp</t>
  </si>
  <si>
    <t>xtdnet.nl</t>
  </si>
  <si>
    <t>zwilling-shop.com</t>
  </si>
  <si>
    <t>luum.com</t>
  </si>
  <si>
    <t>darbaar.com</t>
  </si>
  <si>
    <t>coreplay.tv</t>
  </si>
  <si>
    <t>algoritmopanda.com.br</t>
  </si>
  <si>
    <t>germanische-heilkunde-dr-hamer.com</t>
  </si>
  <si>
    <t>mat-zadachi.ru</t>
  </si>
  <si>
    <t>ltschools.org</t>
  </si>
  <si>
    <t>mgrconsultinggroup.com</t>
  </si>
  <si>
    <t>neustarregistry.biz</t>
  </si>
  <si>
    <t>tobuws.co.jp</t>
  </si>
  <si>
    <t>eastasiabarometer.org</t>
  </si>
  <si>
    <t>derwentlondon.com</t>
  </si>
  <si>
    <t>systempavers.com</t>
  </si>
  <si>
    <t>pack-net.co.uk</t>
  </si>
  <si>
    <t>getoxygen.com</t>
  </si>
  <si>
    <t>b4w.info</t>
  </si>
  <si>
    <t>avpink.co</t>
  </si>
  <si>
    <t>kalopedia.online</t>
  </si>
  <si>
    <t>justapack.com</t>
  </si>
  <si>
    <t>esewatravels.com</t>
  </si>
  <si>
    <t>ourguide.com.au</t>
  </si>
  <si>
    <t>vanilla.net.mt</t>
  </si>
  <si>
    <t>quartz1.com</t>
  </si>
  <si>
    <t>thefluentlife.com</t>
  </si>
  <si>
    <t>bitdefender.com.br</t>
  </si>
  <si>
    <t>armagedomfilmes.top</t>
  </si>
  <si>
    <t>bck-bet.com</t>
  </si>
  <si>
    <t>lancashirebusinessview.co.uk</t>
  </si>
  <si>
    <t>flstrawberryfestival.com</t>
  </si>
  <si>
    <t>cosha.org.cn</t>
  </si>
  <si>
    <t>zemotor.com</t>
  </si>
  <si>
    <t>vulgarlittleladies.com</t>
  </si>
  <si>
    <t>delikates-nk.ru</t>
  </si>
  <si>
    <t>023jfw.com</t>
  </si>
  <si>
    <t>mbenzgram.com</t>
  </si>
  <si>
    <t>vesti-tver.ru</t>
  </si>
  <si>
    <t>topnotepad.com</t>
  </si>
  <si>
    <t>dreamline.co.kr</t>
  </si>
  <si>
    <t>lksdwernicki.pl</t>
  </si>
  <si>
    <t>dosug64.com</t>
  </si>
  <si>
    <t>njrsrc.com</t>
  </si>
  <si>
    <t>shopskinnyconfidential.com</t>
  </si>
  <si>
    <t>eubetcasino-malaysia.com</t>
  </si>
  <si>
    <t>hhdmovies.cam</t>
  </si>
  <si>
    <t>duread8.com</t>
  </si>
  <si>
    <t>jyyundun.top</t>
  </si>
  <si>
    <t>jack.org</t>
  </si>
  <si>
    <t>giorgiolatore.com</t>
  </si>
  <si>
    <t>wanhao3dprinter.com</t>
  </si>
  <si>
    <t>grannynude.tv</t>
  </si>
  <si>
    <t>dissanna.com</t>
  </si>
  <si>
    <t>dieoff.com</t>
  </si>
  <si>
    <t>librarymanagementcloud.co.uk</t>
  </si>
  <si>
    <t>sol-casino-sev-on1.top</t>
  </si>
  <si>
    <t>hebrewsongs.com</t>
  </si>
  <si>
    <t>izzicasino-bsm2.top</t>
  </si>
  <si>
    <t>uzpopka.com</t>
  </si>
  <si>
    <t>mollymoocrafts.com</t>
  </si>
  <si>
    <t>thepigeonsdiaries.com</t>
  </si>
  <si>
    <t>researchtip.com</t>
  </si>
  <si>
    <t>turbomkst.art</t>
  </si>
  <si>
    <t>youxi299.com</t>
  </si>
  <si>
    <t>sawahl.com</t>
  </si>
  <si>
    <t>bedhamptoncc.co.uk</t>
  </si>
  <si>
    <t>penguinrandomhousegrupoeditorial.com</t>
  </si>
  <si>
    <t>seword.com</t>
  </si>
  <si>
    <t>wiseoldsayings.com</t>
  </si>
  <si>
    <t>aristeas.com</t>
  </si>
  <si>
    <t>solcasino-banya.top</t>
  </si>
  <si>
    <t>ztzy.com</t>
  </si>
  <si>
    <t>lsnglobal.com</t>
  </si>
  <si>
    <t>myharmoney.eu</t>
  </si>
  <si>
    <t>joycasino-desk.top</t>
  </si>
  <si>
    <t>xxxhot.info</t>
  </si>
  <si>
    <t>pokerdomonline.xyz</t>
  </si>
  <si>
    <t>myxray123.tk</t>
  </si>
  <si>
    <t>sonomacountygazette.com</t>
  </si>
  <si>
    <t>jicki.de</t>
  </si>
  <si>
    <t>devco.net</t>
  </si>
  <si>
    <t>jlfafafa2.com</t>
  </si>
  <si>
    <t>goldencompassmovie.com</t>
  </si>
  <si>
    <t>filmatika.ru</t>
  </si>
  <si>
    <t>topjunkcarremoval.com</t>
  </si>
  <si>
    <t>abruzzo24ore.tv</t>
  </si>
  <si>
    <t>sso.org.sg</t>
  </si>
  <si>
    <t>kidsplayandcreate.com</t>
  </si>
  <si>
    <t>richardavedon.com</t>
  </si>
  <si>
    <t>open-24-spb.ru</t>
  </si>
  <si>
    <t>signhost.com</t>
  </si>
  <si>
    <t>giantsakiplants.gr</t>
  </si>
  <si>
    <t>moviehunt.us</t>
  </si>
  <si>
    <t>mircom.com</t>
  </si>
  <si>
    <t>enplenitud.com</t>
  </si>
  <si>
    <t>robot-electronics.co.uk</t>
  </si>
  <si>
    <t>readallonline.com</t>
  </si>
  <si>
    <t>4changeenergy.com</t>
  </si>
  <si>
    <t>sdjld.cn</t>
  </si>
  <si>
    <t>molodejka6.ru</t>
  </si>
  <si>
    <t>australiaonlinecasinosites.com</t>
  </si>
  <si>
    <t>servinformatica.com</t>
  </si>
  <si>
    <t>euroseeds.top</t>
  </si>
  <si>
    <t>checkpass.net</t>
  </si>
  <si>
    <t>peakfinder.org</t>
  </si>
  <si>
    <t>tongchengbx.com</t>
  </si>
  <si>
    <t>ticketshow.com.ec</t>
  </si>
  <si>
    <t>shxb.net</t>
  </si>
  <si>
    <t>columbian-boys.com</t>
  </si>
  <si>
    <t>gp-patient.co.uk</t>
  </si>
  <si>
    <t>inventorybase.com</t>
  </si>
  <si>
    <t>tippsysake.com</t>
  </si>
  <si>
    <t>proszynski.pl</t>
  </si>
  <si>
    <t>kyoto-phu.ac.jp</t>
  </si>
  <si>
    <t>intip.in</t>
  </si>
  <si>
    <t>grooves.land</t>
  </si>
  <si>
    <t>elist.store</t>
  </si>
  <si>
    <t>sekaiowari.com</t>
  </si>
  <si>
    <t>pollarofurniture.com</t>
  </si>
  <si>
    <t>xneelo.com</t>
  </si>
  <si>
    <t>giganciprogramowania.edu.pl</t>
  </si>
  <si>
    <t>vendendoservicos.com.br</t>
  </si>
  <si>
    <t>smtpdaemon.net</t>
  </si>
  <si>
    <t>linkyee.com</t>
  </si>
  <si>
    <t>nobelbiz.com</t>
  </si>
  <si>
    <t>fewo-burmeister-grube.de</t>
  </si>
  <si>
    <t>clubbychoice.com</t>
  </si>
  <si>
    <t>lifesciencesite.com</t>
  </si>
  <si>
    <t>cmpxchg8b.com</t>
  </si>
  <si>
    <t>joker123auto.vip</t>
  </si>
  <si>
    <t>lottolishus.com</t>
  </si>
  <si>
    <t>infochannel.info</t>
  </si>
  <si>
    <t>short-ly.co</t>
  </si>
  <si>
    <t>paydayloansnj.net</t>
  </si>
  <si>
    <t>mwam.com</t>
  </si>
  <si>
    <t>jax-inter.net</t>
  </si>
  <si>
    <t>alojamentos7.com</t>
  </si>
  <si>
    <t>unblocked2.online</t>
  </si>
  <si>
    <t>g1yx.com</t>
  </si>
  <si>
    <t>moonexpress.com</t>
  </si>
  <si>
    <t>westernwyoming.edu</t>
  </si>
  <si>
    <t>summerland.co.jp</t>
  </si>
  <si>
    <t>kansascitylife.org</t>
  </si>
  <si>
    <t>leeindustries.com</t>
  </si>
  <si>
    <t>xiag.dev</t>
  </si>
  <si>
    <t>ugiftideas.com</t>
  </si>
  <si>
    <t>motherofpearl.co.uk</t>
  </si>
  <si>
    <t>wowcasino.net</t>
  </si>
  <si>
    <t>upch46.ru</t>
  </si>
  <si>
    <t>globemedegypt.com</t>
  </si>
  <si>
    <t>estiw.ru</t>
  </si>
  <si>
    <t>businessairnews.com</t>
  </si>
  <si>
    <t>cozyhost.space</t>
  </si>
  <si>
    <t>advmedia.io</t>
  </si>
  <si>
    <t>dr-phil.club</t>
  </si>
  <si>
    <t>daxshat.net</t>
  </si>
  <si>
    <t>p30script.com</t>
  </si>
  <si>
    <t>snocasino.com</t>
  </si>
  <si>
    <t>joycasino-couc.top</t>
  </si>
  <si>
    <t>creativeenvironments.com</t>
  </si>
  <si>
    <t>saletastic.co.uk</t>
  </si>
  <si>
    <t>epic-con-ohio.com</t>
  </si>
  <si>
    <t>asirom.ro</t>
  </si>
  <si>
    <t>amesterida.net</t>
  </si>
  <si>
    <t>music-vid.com</t>
  </si>
  <si>
    <t>swyfft.com</t>
  </si>
  <si>
    <t>iard.org</t>
  </si>
  <si>
    <t>akakagemaru.info</t>
  </si>
  <si>
    <t>unitedvlog.ga</t>
  </si>
  <si>
    <t>hisnmuslim.com</t>
  </si>
  <si>
    <t>alector.com</t>
  </si>
  <si>
    <t>lowking.pl</t>
  </si>
  <si>
    <t>divibooster.com</t>
  </si>
  <si>
    <t>irenet.net.br</t>
  </si>
  <si>
    <t>toplines67.gq</t>
  </si>
  <si>
    <t>host70.ru</t>
  </si>
  <si>
    <t>harrisonconsoles.com</t>
  </si>
  <si>
    <t>idealpracticehosting.com</t>
  </si>
  <si>
    <t>worldhumanitariansummit.org</t>
  </si>
  <si>
    <t>awsdns-17.ne</t>
  </si>
  <si>
    <t>tomorrow.org</t>
  </si>
  <si>
    <t>joycasino-dash.top</t>
  </si>
  <si>
    <t>itpool.at</t>
  </si>
  <si>
    <t>dekoriko.ru</t>
  </si>
  <si>
    <t>h-portal.ru</t>
  </si>
  <si>
    <t>dl-metal.com</t>
  </si>
  <si>
    <t>trapeza.su</t>
  </si>
  <si>
    <t>makingendsmeat.net</t>
  </si>
  <si>
    <t>prime-ltd.su</t>
  </si>
  <si>
    <t>woman24.kyiv.ua</t>
  </si>
  <si>
    <t>win9.co.kr</t>
  </si>
  <si>
    <t>glumac.com</t>
  </si>
  <si>
    <t>ludwigsburg.net</t>
  </si>
  <si>
    <t>accesstomedicinefoundation.org</t>
  </si>
  <si>
    <t>863zw.co</t>
  </si>
  <si>
    <t>speedproject.de</t>
  </si>
  <si>
    <t>syclub.ru</t>
  </si>
  <si>
    <t>ldm.net.id</t>
  </si>
  <si>
    <t>1xslots-tip.top</t>
  </si>
  <si>
    <t>sexypussy.pro</t>
  </si>
  <si>
    <t>gunitedzone.cf</t>
  </si>
  <si>
    <t>touristmaker.com</t>
  </si>
  <si>
    <t>air-e.com</t>
  </si>
  <si>
    <t>franklinisp.net</t>
  </si>
  <si>
    <t>usatranslate.cf</t>
  </si>
  <si>
    <t>ifoods.ir</t>
  </si>
  <si>
    <t>georgesatthecove.com</t>
  </si>
  <si>
    <t>3vids.com</t>
  </si>
  <si>
    <t>every1graduates.org</t>
  </si>
  <si>
    <t>emtec-international.com</t>
  </si>
  <si>
    <t>prozavr.ru</t>
  </si>
  <si>
    <t>5moviesporn.io</t>
  </si>
  <si>
    <t>paperlust.co</t>
  </si>
  <si>
    <t>waldorfastoria.com</t>
  </si>
  <si>
    <t>jobsintr.net</t>
  </si>
  <si>
    <t>hurev.com</t>
  </si>
  <si>
    <t>serqus.ru</t>
  </si>
  <si>
    <t>stratterapill.shop</t>
  </si>
  <si>
    <t>freemoneyfinance.com</t>
  </si>
  <si>
    <t>lowestoftjournal.co.uk</t>
  </si>
  <si>
    <t>zenchin.com</t>
  </si>
  <si>
    <t>joycasino-data.top</t>
  </si>
  <si>
    <t>sfen.org</t>
  </si>
  <si>
    <t>pinall.ru</t>
  </si>
  <si>
    <t>chilevpn.net</t>
  </si>
  <si>
    <t>teaktuning.com</t>
  </si>
  <si>
    <t>enrollblog.com</t>
  </si>
  <si>
    <t>roxcasino-system4.top</t>
  </si>
  <si>
    <t>jobsdb.co.th</t>
  </si>
  <si>
    <t>tsdating.biz</t>
  </si>
  <si>
    <t>win2farsi.com</t>
  </si>
  <si>
    <t>megababebeauty.com</t>
  </si>
  <si>
    <t>ranthe.net</t>
  </si>
  <si>
    <t>dialogsoft.biz</t>
  </si>
  <si>
    <t>cranemarket.com</t>
  </si>
  <si>
    <t>trend6.com</t>
  </si>
  <si>
    <t>ekryiz.ru</t>
  </si>
  <si>
    <t>tadalisxs.com</t>
  </si>
  <si>
    <t>khabshop.com</t>
  </si>
  <si>
    <t>xhtw.com</t>
  </si>
  <si>
    <t>lordserials.pw</t>
  </si>
  <si>
    <t>laay.net</t>
  </si>
  <si>
    <t>vita34.de</t>
  </si>
  <si>
    <t>twinmusicom.org</t>
  </si>
  <si>
    <t>obergurgl.com</t>
  </si>
  <si>
    <t>crazypanda.today</t>
  </si>
  <si>
    <t>pikolin.com</t>
  </si>
  <si>
    <t>integroclub.ru</t>
  </si>
  <si>
    <t>kixofficial.com</t>
  </si>
  <si>
    <t>ynxmb.com</t>
  </si>
  <si>
    <t>ulurustatement.org</t>
  </si>
  <si>
    <t>xn-----8kchn2adpqcqmbfu4k.xn--p1ai</t>
  </si>
  <si>
    <t>storr.app</t>
  </si>
  <si>
    <t>waxpartnership.com</t>
  </si>
  <si>
    <t>pepper.com.br</t>
  </si>
  <si>
    <t>rikc.by</t>
  </si>
  <si>
    <t>prowin.chat</t>
  </si>
  <si>
    <t>protoplan.pro</t>
  </si>
  <si>
    <t>projectq.us</t>
  </si>
  <si>
    <t>thinkwood.com</t>
  </si>
  <si>
    <t>66dyy.net</t>
  </si>
  <si>
    <t>diygod.dev</t>
  </si>
  <si>
    <t>buscallabesora.com</t>
  </si>
  <si>
    <t>modulebazaar.com</t>
  </si>
  <si>
    <t>ilovebuvette.com</t>
  </si>
  <si>
    <t>firehallbookstore.com</t>
  </si>
  <si>
    <t>fmfw.io</t>
  </si>
  <si>
    <t>netanya.ac.il</t>
  </si>
  <si>
    <t>gribalka.ru</t>
  </si>
  <si>
    <t>nutacademia.com</t>
  </si>
  <si>
    <t>niisi.ru</t>
  </si>
  <si>
    <t>payamsms.com</t>
  </si>
  <si>
    <t>smprime.com</t>
  </si>
  <si>
    <t>zhbyg.top</t>
  </si>
  <si>
    <t>churchlawandtax.com</t>
  </si>
  <si>
    <t>bhiva.org</t>
  </si>
  <si>
    <t>monstercompany.com</t>
  </si>
  <si>
    <t>onenetwork.io</t>
  </si>
  <si>
    <t>paglen.com</t>
  </si>
  <si>
    <t>gvwholdings.com</t>
  </si>
  <si>
    <t>mypureoasis.com</t>
  </si>
  <si>
    <t>amrod.co.za</t>
  </si>
  <si>
    <t>build.ca</t>
  </si>
  <si>
    <t>roxor.games</t>
  </si>
  <si>
    <t>rdklu.com</t>
  </si>
  <si>
    <t>nss.gov.gh</t>
  </si>
  <si>
    <t>host-plans.com</t>
  </si>
  <si>
    <t>beautyworldform.link</t>
  </si>
  <si>
    <t>crypto-wallets.org</t>
  </si>
  <si>
    <t>thesoulofseoul.net</t>
  </si>
  <si>
    <t>4salelocal.net</t>
  </si>
  <si>
    <t>play-life.jp</t>
  </si>
  <si>
    <t>azino-777-mobile.ru</t>
  </si>
  <si>
    <t>foodshare.net</t>
  </si>
  <si>
    <t>frndzon.com</t>
  </si>
  <si>
    <t>biztechafrica.com</t>
  </si>
  <si>
    <t>pvt.jp</t>
  </si>
  <si>
    <t>kuaifawu.com</t>
  </si>
  <si>
    <t>techalta.net</t>
  </si>
  <si>
    <t>jams.com</t>
  </si>
  <si>
    <t>highergroundtech.com</t>
  </si>
  <si>
    <t>talkingdrugs.org</t>
  </si>
  <si>
    <t>napervilleparks.org</t>
  </si>
  <si>
    <t>proactivetg.com</t>
  </si>
  <si>
    <t>tvsscs.com</t>
  </si>
  <si>
    <t>pdfconverterhq.com</t>
  </si>
  <si>
    <t>cawater-info.net</t>
  </si>
  <si>
    <t>darold.net</t>
  </si>
  <si>
    <t>xl18z.com</t>
  </si>
  <si>
    <t>svetevity.sk</t>
  </si>
  <si>
    <t>amerfirst.org</t>
  </si>
  <si>
    <t>quickmail.com</t>
  </si>
  <si>
    <t>waiju.cc</t>
  </si>
  <si>
    <t>extendedns4.ro</t>
  </si>
  <si>
    <t>weiku.com</t>
  </si>
  <si>
    <t>elbuenfin.org</t>
  </si>
  <si>
    <t>webcan.ch</t>
  </si>
  <si>
    <t>huafatech.cn</t>
  </si>
  <si>
    <t>portabusiness.com</t>
  </si>
  <si>
    <t>kramogkanel.dk</t>
  </si>
  <si>
    <t>playdom-online.casino</t>
  </si>
  <si>
    <t>vision-direkt.de</t>
  </si>
  <si>
    <t>commbuys.com</t>
  </si>
  <si>
    <t>delta-systems.ru</t>
  </si>
  <si>
    <t>quicklinks.net</t>
  </si>
  <si>
    <t>bestofcharm.online</t>
  </si>
  <si>
    <t>bluebox.com</t>
  </si>
  <si>
    <t>lindemann.co.rs</t>
  </si>
  <si>
    <t>broadcasters-complain.net</t>
  </si>
  <si>
    <t>kniferiver.com</t>
  </si>
  <si>
    <t>hfplg.com</t>
  </si>
  <si>
    <t>movenowthinklater.com</t>
  </si>
  <si>
    <t>mushroomobserver.org</t>
  </si>
  <si>
    <t>mz.zp.ua</t>
  </si>
  <si>
    <t>pa-wrestling.com</t>
  </si>
  <si>
    <t>kontakti.lv</t>
  </si>
  <si>
    <t>devonwildlifetrust.org</t>
  </si>
  <si>
    <t>nic.xn--fjq720a</t>
  </si>
  <si>
    <t>twotrees.live</t>
  </si>
  <si>
    <t>cozymatic.com</t>
  </si>
  <si>
    <t>voennikrus.com</t>
  </si>
  <si>
    <t>garnison.ru</t>
  </si>
  <si>
    <t>foss4g.org</t>
  </si>
  <si>
    <t>awts2.com</t>
  </si>
  <si>
    <t>meteoclub.ru</t>
  </si>
  <si>
    <t>ctoparts.ru</t>
  </si>
  <si>
    <t>carolinabrotherhood.com</t>
  </si>
  <si>
    <t>forumpolish.com</t>
  </si>
  <si>
    <t>ross.com</t>
  </si>
  <si>
    <t>ucaba.live</t>
  </si>
  <si>
    <t>bethel.tv</t>
  </si>
  <si>
    <t>datanet.ro</t>
  </si>
  <si>
    <t>thevitalfashion.com</t>
  </si>
  <si>
    <t>traveltagheuer.com</t>
  </si>
  <si>
    <t>ihatelaurelcars.cf</t>
  </si>
  <si>
    <t>adimpara.com</t>
  </si>
  <si>
    <t>arizonreports.cloud</t>
  </si>
  <si>
    <t>comfortticket.de</t>
  </si>
  <si>
    <t>windsurferlt1.com</t>
  </si>
  <si>
    <t>1xbettc.top</t>
  </si>
  <si>
    <t>podmodturkey.org</t>
  </si>
  <si>
    <t>nycnurseinjector.com</t>
  </si>
  <si>
    <t>imidge.com.ua</t>
  </si>
  <si>
    <t>anhui.cc</t>
  </si>
  <si>
    <t>proart.by</t>
  </si>
  <si>
    <t>franceloisirs.com</t>
  </si>
  <si>
    <t>forhe.ro</t>
  </si>
  <si>
    <t>thedailypositive.com</t>
  </si>
  <si>
    <t>rosenet.ne.jp</t>
  </si>
  <si>
    <t>figureskatingstore.com</t>
  </si>
  <si>
    <t>bludomainminisites.com</t>
  </si>
  <si>
    <t>warbandits.gg</t>
  </si>
  <si>
    <t>maxstars.ir</t>
  </si>
  <si>
    <t>ihumand.com</t>
  </si>
  <si>
    <t>dotnt.com</t>
  </si>
  <si>
    <t>chromecraft.cf</t>
  </si>
  <si>
    <t>alhambrapartners.com</t>
  </si>
  <si>
    <t>fresh-kommesant28.top</t>
  </si>
  <si>
    <t>delmarforum.org</t>
  </si>
  <si>
    <t>yj.gov.cn</t>
  </si>
  <si>
    <t>pharmica.co.uk</t>
  </si>
  <si>
    <t>wowaas.com</t>
  </si>
  <si>
    <t>themantic-education.com</t>
  </si>
  <si>
    <t>ohtapro.co.jp</t>
  </si>
  <si>
    <t>mytelus.com</t>
  </si>
  <si>
    <t>taxanalysts.com</t>
  </si>
  <si>
    <t>brandlesshost.com</t>
  </si>
  <si>
    <t>umorina.info</t>
  </si>
  <si>
    <t>seebot.dev</t>
  </si>
  <si>
    <t>redisdoc.com</t>
  </si>
  <si>
    <t>mybouzu.info</t>
  </si>
  <si>
    <t>williamhill.tech</t>
  </si>
  <si>
    <t>bestjapan.ru</t>
  </si>
  <si>
    <t>pornolab.biz</t>
  </si>
  <si>
    <t>edgebuildings.com</t>
  </si>
  <si>
    <t>aldi-liefert.de</t>
  </si>
  <si>
    <t>accelebrate.com</t>
  </si>
  <si>
    <t>india-capital-managemant.com</t>
  </si>
  <si>
    <t>shikshaglobe.com</t>
  </si>
  <si>
    <t>newbirthdaywishes.com</t>
  </si>
  <si>
    <t>grantstation.com</t>
  </si>
  <si>
    <t>biradix.com</t>
  </si>
  <si>
    <t>shopalike.fr</t>
  </si>
  <si>
    <t>powerball.link</t>
  </si>
  <si>
    <t>lotolev.com</t>
  </si>
  <si>
    <t>nibral.com</t>
  </si>
  <si>
    <t>stg-scaleway.com</t>
  </si>
  <si>
    <t>ujsrxts.com</t>
  </si>
  <si>
    <t>bali-casino.com</t>
  </si>
  <si>
    <t>comment-24.ml</t>
  </si>
  <si>
    <t>thecarsky.com</t>
  </si>
  <si>
    <t>richmediagallery.com</t>
  </si>
  <si>
    <t>news-life.pro</t>
  </si>
  <si>
    <t>kleinschmidt.com</t>
  </si>
  <si>
    <t>cryptorefills.com</t>
  </si>
  <si>
    <t>tnnsupport.com</t>
  </si>
  <si>
    <t>mocecom.com</t>
  </si>
  <si>
    <t>socialfinance.org</t>
  </si>
  <si>
    <t>fletcherpenney.net</t>
  </si>
  <si>
    <t>boone.cc</t>
  </si>
  <si>
    <t>sesisenaisp.org.br</t>
  </si>
  <si>
    <t>dmdelivery.com</t>
  </si>
  <si>
    <t>5pm.co.uk</t>
  </si>
  <si>
    <t>ms.gov.cn</t>
  </si>
  <si>
    <t>adamevecasino.com</t>
  </si>
  <si>
    <t>amazonhacker.org</t>
  </si>
  <si>
    <t>relatedfind.net</t>
  </si>
  <si>
    <t>xudle.com</t>
  </si>
  <si>
    <t>newsfood.com</t>
  </si>
  <si>
    <t>prizes-now.com</t>
  </si>
  <si>
    <t>luxlite.ru</t>
  </si>
  <si>
    <t>wealthmagik.com</t>
  </si>
  <si>
    <t>tii.ie</t>
  </si>
  <si>
    <t>yourheights.com</t>
  </si>
  <si>
    <t>zakatselangor.com.my</t>
  </si>
  <si>
    <t>stormev.com</t>
  </si>
  <si>
    <t>zenswipe.com</t>
  </si>
  <si>
    <t>cuttingboard.com</t>
  </si>
  <si>
    <t>pronation-it.nl</t>
  </si>
  <si>
    <t>7724.cn</t>
  </si>
  <si>
    <t>yessupply.co</t>
  </si>
  <si>
    <t>man.radom.pl</t>
  </si>
  <si>
    <t>triumf.ro</t>
  </si>
  <si>
    <t>moeruasia.net</t>
  </si>
  <si>
    <t>prattcc.edu</t>
  </si>
  <si>
    <t>zonpages.com</t>
  </si>
  <si>
    <t>repako.kz</t>
  </si>
  <si>
    <t>vpharm.com</t>
  </si>
  <si>
    <t>essaywrb.com</t>
  </si>
  <si>
    <t>lift.bio</t>
  </si>
  <si>
    <t>privatepilot.de</t>
  </si>
  <si>
    <t>tsunagulocal.com</t>
  </si>
  <si>
    <t>mt-s.kz</t>
  </si>
  <si>
    <t>tabasco-en-el-mundo.mx</t>
  </si>
  <si>
    <t>argumentativeessayi.com</t>
  </si>
  <si>
    <t>depositionbank.net</t>
  </si>
  <si>
    <t>axanti24.com</t>
  </si>
  <si>
    <t>icap.gr</t>
  </si>
  <si>
    <t>cutcoapps.com</t>
  </si>
  <si>
    <t>zjsgat.gov.cn</t>
  </si>
  <si>
    <t>syscom.be</t>
  </si>
  <si>
    <t>0c1d501ba1.com</t>
  </si>
  <si>
    <t>behrah.com</t>
  </si>
  <si>
    <t>mckalsel.id</t>
  </si>
  <si>
    <t>strikerdot.com</t>
  </si>
  <si>
    <t>dsx-kirov.ru</t>
  </si>
  <si>
    <t>acelen.com.br</t>
  </si>
  <si>
    <t>deltoroshoes.com</t>
  </si>
  <si>
    <t>warincontext.org</t>
  </si>
  <si>
    <t>zzyedu.org</t>
  </si>
  <si>
    <t>owa.de</t>
  </si>
  <si>
    <t>illinoislawreview.org</t>
  </si>
  <si>
    <t>pornlife.org</t>
  </si>
  <si>
    <t>cmlf.com</t>
  </si>
  <si>
    <t>betmclean.com</t>
  </si>
  <si>
    <t>emsindia.com</t>
  </si>
  <si>
    <t>grupomedios.com</t>
  </si>
  <si>
    <t>web4.hu</t>
  </si>
  <si>
    <t>deco-beton.com.ua</t>
  </si>
  <si>
    <t>is-a-green.com</t>
  </si>
  <si>
    <t>javhd.info</t>
  </si>
  <si>
    <t>prearesourcecenter.org</t>
  </si>
  <si>
    <t>nextdoorphotos.com</t>
  </si>
  <si>
    <t>indivia.net</t>
  </si>
  <si>
    <t>techinfox.com</t>
  </si>
  <si>
    <t>pluton.ltd</t>
  </si>
  <si>
    <t>wblog.wiki</t>
  </si>
  <si>
    <t>adxadtracker.com</t>
  </si>
  <si>
    <t>theworldreads.com</t>
  </si>
  <si>
    <t>penguinprojectpeoria.org</t>
  </si>
  <si>
    <t>roaep.ro</t>
  </si>
  <si>
    <t>scorescasino.com</t>
  </si>
  <si>
    <t>mm0208.com</t>
  </si>
  <si>
    <t>cybertill-cloud.co.uk</t>
  </si>
  <si>
    <t>galileoindonesia.com</t>
  </si>
  <si>
    <t>coolgardengifts.cf</t>
  </si>
  <si>
    <t>jas.or.jp</t>
  </si>
  <si>
    <t>partycasino813.com</t>
  </si>
  <si>
    <t>framacarte.org</t>
  </si>
  <si>
    <t>kitasato.ac.jp</t>
  </si>
  <si>
    <t>blasterwebservices.com</t>
  </si>
  <si>
    <t>newswwc.com</t>
  </si>
  <si>
    <t>kinofan.online</t>
  </si>
  <si>
    <t>xsdyupbp.top</t>
  </si>
  <si>
    <t>livewritethrive.com</t>
  </si>
  <si>
    <t>platform4all.info</t>
  </si>
  <si>
    <t>relai.app</t>
  </si>
  <si>
    <t>garry-s-mod.ru</t>
  </si>
  <si>
    <t>differencebtw.com</t>
  </si>
  <si>
    <t>phon.pe</t>
  </si>
  <si>
    <t>soaringdownsouth.com</t>
  </si>
  <si>
    <t>radiantdelivers.com</t>
  </si>
  <si>
    <t>medra.org</t>
  </si>
  <si>
    <t>ipowerhost.co.uk</t>
  </si>
  <si>
    <t>davidzander.com</t>
  </si>
  <si>
    <t>nti-audio.com</t>
  </si>
  <si>
    <t>mustplay.in.th</t>
  </si>
  <si>
    <t>thwaitesglacier.org</t>
  </si>
  <si>
    <t>tomleemusic.com.hk</t>
  </si>
  <si>
    <t>avoska.ru</t>
  </si>
  <si>
    <t>storj.cloud</t>
  </si>
  <si>
    <t>zum1719.com</t>
  </si>
  <si>
    <t>shbiz.com.cn</t>
  </si>
  <si>
    <t>9cwc.com</t>
  </si>
  <si>
    <t>histoire-en-ligne.com</t>
  </si>
  <si>
    <t>runesofmagic.com</t>
  </si>
  <si>
    <t>dmplay.live</t>
  </si>
  <si>
    <t>cappelladegliscrovegni.it</t>
  </si>
  <si>
    <t>prosoft-technology.com</t>
  </si>
  <si>
    <t>wmzcasino.com</t>
  </si>
  <si>
    <t>wayn.net</t>
  </si>
  <si>
    <t>bestonlinecasinogambling777.com</t>
  </si>
  <si>
    <t>co-construct.com</t>
  </si>
  <si>
    <t>finseck.com</t>
  </si>
  <si>
    <t>cellainc.com</t>
  </si>
  <si>
    <t>maliyye.gov.az</t>
  </si>
  <si>
    <t>infogenesis.com</t>
  </si>
  <si>
    <t>semgil.com</t>
  </si>
  <si>
    <t>red88.vip</t>
  </si>
  <si>
    <t>nilehosting.us</t>
  </si>
  <si>
    <t>borzaenterprises.cf</t>
  </si>
  <si>
    <t>uniservice.us</t>
  </si>
  <si>
    <t>simivalleyacorn.com</t>
  </si>
  <si>
    <t>hvbonline.com</t>
  </si>
  <si>
    <t>hydepackage.com</t>
  </si>
  <si>
    <t>bike-centre.ru</t>
  </si>
  <si>
    <t>dvsport360.com</t>
  </si>
  <si>
    <t>clasificadosrosario.com.ar</t>
  </si>
  <si>
    <t>theartofconnection.com.au</t>
  </si>
  <si>
    <t>azino-3-777.online</t>
  </si>
  <si>
    <t>cortoi.com</t>
  </si>
  <si>
    <t>shorttutorials.com</t>
  </si>
  <si>
    <t>sandiegocriminalattorneys.org</t>
  </si>
  <si>
    <t>brother-movie.com</t>
  </si>
  <si>
    <t>ctdtiles.co.uk</t>
  </si>
  <si>
    <t>bls.pl</t>
  </si>
  <si>
    <t>mepotelco.net</t>
  </si>
  <si>
    <t>sdradio.cl</t>
  </si>
  <si>
    <t>andifes.org.br</t>
  </si>
  <si>
    <t>captainconnections.com</t>
  </si>
  <si>
    <t>davenportiowa.com</t>
  </si>
  <si>
    <t>mysapo.vn</t>
  </si>
  <si>
    <t>spoors.in</t>
  </si>
  <si>
    <t>hondurasnetworks.com</t>
  </si>
  <si>
    <t>chehov-vid.ru</t>
  </si>
  <si>
    <t>logisticmart.com</t>
  </si>
  <si>
    <t>nikkiesavage.com</t>
  </si>
  <si>
    <t>ubrok.ru</t>
  </si>
  <si>
    <t>skillshare.blog</t>
  </si>
  <si>
    <t>wingubox.com</t>
  </si>
  <si>
    <t>kippneworleans.org</t>
  </si>
  <si>
    <t>nippo.co.jp</t>
  </si>
  <si>
    <t>youngtits.mobi</t>
  </si>
  <si>
    <t>eastprovidenceri.gov</t>
  </si>
  <si>
    <t>forumarabia.com</t>
  </si>
  <si>
    <t>aegkrjwelwgrwgw27.ga</t>
  </si>
  <si>
    <t>fishingtackleshop.com.au</t>
  </si>
  <si>
    <t>atkom.pl</t>
  </si>
  <si>
    <t>commspeed.net</t>
  </si>
  <si>
    <t>gobreeze.com</t>
  </si>
  <si>
    <t>m-culture.gov.dz</t>
  </si>
  <si>
    <t>puresoul.live</t>
  </si>
  <si>
    <t>epic-chrome-themes.com</t>
  </si>
  <si>
    <t>thebrillionnews.com</t>
  </si>
  <si>
    <t>loans-cash.net</t>
  </si>
  <si>
    <t>hairworx.nl</t>
  </si>
  <si>
    <t>1010.space</t>
  </si>
  <si>
    <t>btrans.by</t>
  </si>
  <si>
    <t>cestc.cn</t>
  </si>
  <si>
    <t>siad.com</t>
  </si>
  <si>
    <t>apkpanel.xyz</t>
  </si>
  <si>
    <t>bemediadomains.com.au</t>
  </si>
  <si>
    <t>trapminer.biz</t>
  </si>
  <si>
    <t>esnoticia.co</t>
  </si>
  <si>
    <t>weltladen.de</t>
  </si>
  <si>
    <t>dphost.com.au</t>
  </si>
  <si>
    <t>sis.my.id</t>
  </si>
  <si>
    <t>theater-muenster.com</t>
  </si>
  <si>
    <t>kiroro.co.jp</t>
  </si>
  <si>
    <t>yoursantander.co.uk</t>
  </si>
  <si>
    <t>panpay.com</t>
  </si>
  <si>
    <t>coursehero10.gq</t>
  </si>
  <si>
    <t>oikeusministerio.fi</t>
  </si>
  <si>
    <t>trandingworld.ga</t>
  </si>
  <si>
    <t>hmtu.edu.vn</t>
  </si>
  <si>
    <t>sasalkino.club</t>
  </si>
  <si>
    <t>synergywebservices.ca</t>
  </si>
  <si>
    <t>xhamster-porno.net</t>
  </si>
  <si>
    <t>fieldoperations.net</t>
  </si>
  <si>
    <t>dourokov.ru</t>
  </si>
  <si>
    <t>buckslocalnews.com</t>
  </si>
  <si>
    <t>powerxlproducts.com</t>
  </si>
  <si>
    <t>ideaspectrum.com</t>
  </si>
  <si>
    <t>pikadu.fun</t>
  </si>
  <si>
    <t>javevo.com</t>
  </si>
  <si>
    <t>krskgazprom-ngp.ru</t>
  </si>
  <si>
    <t>kitaplanka.com</t>
  </si>
  <si>
    <t>autotainment.tv</t>
  </si>
  <si>
    <t>agnxomu.com</t>
  </si>
  <si>
    <t>hbstaging2.eu</t>
  </si>
  <si>
    <t>recordedbooks.com</t>
  </si>
  <si>
    <t>rkprok.ru</t>
  </si>
  <si>
    <t>freshcasinovmo5.top</t>
  </si>
  <si>
    <t>wisensoft.com</t>
  </si>
  <si>
    <t>reppublika.com</t>
  </si>
  <si>
    <t>ling.pl</t>
  </si>
  <si>
    <t>vbwelt.dvag</t>
  </si>
  <si>
    <t>ukraine7.com</t>
  </si>
  <si>
    <t>cscos.com</t>
  </si>
  <si>
    <t>rail-sim.de</t>
  </si>
  <si>
    <t>hostoven.com</t>
  </si>
  <si>
    <t>computerbreitling.com</t>
  </si>
  <si>
    <t>roxcasinos3-in.top</t>
  </si>
  <si>
    <t>azino777cazinopays.ru</t>
  </si>
  <si>
    <t>ottawaherald.com</t>
  </si>
  <si>
    <t>kverneland.com</t>
  </si>
  <si>
    <t>securitysage.com</t>
  </si>
  <si>
    <t>findprix.com</t>
  </si>
  <si>
    <t>claritybenefitsolutions.com</t>
  </si>
  <si>
    <t>resmed.de</t>
  </si>
  <si>
    <t>acteurspublics.com</t>
  </si>
  <si>
    <t>guitarscamp.com</t>
  </si>
  <si>
    <t>finance-investissement.com</t>
  </si>
  <si>
    <t>phim3xhd.pro</t>
  </si>
  <si>
    <t>technet24.co</t>
  </si>
  <si>
    <t>mavanimes.cc</t>
  </si>
  <si>
    <t>first-jp.com</t>
  </si>
  <si>
    <t>evostudio.pl</t>
  </si>
  <si>
    <t>betwinner.link</t>
  </si>
  <si>
    <t>sundaygolf.com</t>
  </si>
  <si>
    <t>coldfilm.name</t>
  </si>
  <si>
    <t>theancestorhunt.com</t>
  </si>
  <si>
    <t>sequentialtech.net</t>
  </si>
  <si>
    <t>centerffs.org</t>
  </si>
  <si>
    <t>githubraw.com</t>
  </si>
  <si>
    <t>1-xbet4270911.top</t>
  </si>
  <si>
    <t>icotaku.com</t>
  </si>
  <si>
    <t>nonamesecurity.com</t>
  </si>
  <si>
    <t>dealux.de</t>
  </si>
  <si>
    <t>baghdad-host.com</t>
  </si>
  <si>
    <t>bluefrog.pw</t>
  </si>
  <si>
    <t>1denvoiny.net</t>
  </si>
  <si>
    <t>studentconnects.co.za</t>
  </si>
  <si>
    <t>bedrijventop.nl</t>
  </si>
  <si>
    <t>newshub360.net</t>
  </si>
  <si>
    <t>positron.com.au</t>
  </si>
  <si>
    <t>myserverplace.de</t>
  </si>
  <si>
    <t>h.com</t>
  </si>
  <si>
    <t>pytkam.net</t>
  </si>
  <si>
    <t>scissorsisters.com</t>
  </si>
  <si>
    <t>dungeon.report</t>
  </si>
  <si>
    <t>nakedgirls.biz</t>
  </si>
  <si>
    <t>alianzatours.com</t>
  </si>
  <si>
    <t>ucc.mx</t>
  </si>
  <si>
    <t>newsfromgod.com</t>
  </si>
  <si>
    <t>vulkan.mobi</t>
  </si>
  <si>
    <t>ultraspeedserver.com</t>
  </si>
  <si>
    <t>dcdmedia.co.uk</t>
  </si>
  <si>
    <t>betwin-457111.top</t>
  </si>
  <si>
    <t>viplus.com</t>
  </si>
  <si>
    <t>flexipc.com</t>
  </si>
  <si>
    <t>hurryupharry.org</t>
  </si>
  <si>
    <t>odkfzbmvaih.xyz</t>
  </si>
  <si>
    <t>itcm.co</t>
  </si>
  <si>
    <t>shopcarbinox.com</t>
  </si>
  <si>
    <t>bitsparadise.info</t>
  </si>
  <si>
    <t>gate-chance.com</t>
  </si>
  <si>
    <t>mioweb.cz</t>
  </si>
  <si>
    <t>sukachoff.ru</t>
  </si>
  <si>
    <t>lisaann.mobi</t>
  </si>
  <si>
    <t>valkilmer.org</t>
  </si>
  <si>
    <t>totalavreview.com</t>
  </si>
  <si>
    <t>muscularstrength.com</t>
  </si>
  <si>
    <t>kayakhelp.com</t>
  </si>
  <si>
    <t>buildremote.co</t>
  </si>
  <si>
    <t>5a114f2436.com</t>
  </si>
  <si>
    <t>yellowcorp.com</t>
  </si>
  <si>
    <t>mrsc.ru</t>
  </si>
  <si>
    <t>fanatic.com</t>
  </si>
  <si>
    <t>jxgmxy.com</t>
  </si>
  <si>
    <t>admpereslavl.ru</t>
  </si>
  <si>
    <t>torus-cluster-25.com</t>
  </si>
  <si>
    <t>soundminer.com</t>
  </si>
  <si>
    <t>spreewald-info.de</t>
  </si>
  <si>
    <t>under-attack.ru</t>
  </si>
  <si>
    <t>amiko.my</t>
  </si>
  <si>
    <t>kozmocasino.com</t>
  </si>
  <si>
    <t>kordinate.world</t>
  </si>
  <si>
    <t>csb-hosting.de</t>
  </si>
  <si>
    <t>inkompmusic.ru</t>
  </si>
  <si>
    <t>betcat.top</t>
  </si>
  <si>
    <t>minecraft.to</t>
  </si>
  <si>
    <t>5rhythms.com</t>
  </si>
  <si>
    <t>ivtvhq.top</t>
  </si>
  <si>
    <t>mediumchat.nl</t>
  </si>
  <si>
    <t>fx-place.net</t>
  </si>
  <si>
    <t>alphacom.shop</t>
  </si>
  <si>
    <t>saplingcdn.com</t>
  </si>
  <si>
    <t>shalleen.de</t>
  </si>
  <si>
    <t>cy-shells.com</t>
  </si>
  <si>
    <t>plantgoed.nu</t>
  </si>
  <si>
    <t>travelbelka.ru</t>
  </si>
  <si>
    <t>tzpzc.com</t>
  </si>
  <si>
    <t>caldaro.space</t>
  </si>
  <si>
    <t>robaxina.quest</t>
  </si>
  <si>
    <t>crworkshops.com</t>
  </si>
  <si>
    <t>weecams.com</t>
  </si>
  <si>
    <t>govtslaves.info</t>
  </si>
  <si>
    <t>ipowerunited.com</t>
  </si>
  <si>
    <t>itechcraft.com</t>
  </si>
  <si>
    <t>coldfilm.biz</t>
  </si>
  <si>
    <t>similarscene.top</t>
  </si>
  <si>
    <t>berryok.com</t>
  </si>
  <si>
    <t>jack-pot-wins.com</t>
  </si>
  <si>
    <t>thechristianbeat.org</t>
  </si>
  <si>
    <t>expertizlab.com</t>
  </si>
  <si>
    <t>azino777-slot.top</t>
  </si>
  <si>
    <t>floreriaculia.shop</t>
  </si>
  <si>
    <t>casotti.com.br</t>
  </si>
  <si>
    <t>terraid.ru</t>
  </si>
  <si>
    <t>casinomidas.co.za</t>
  </si>
  <si>
    <t>upagriculture.com</t>
  </si>
  <si>
    <t>lineage2.gs</t>
  </si>
  <si>
    <t>altynalmas.kz</t>
  </si>
  <si>
    <t>bugeto.net</t>
  </si>
  <si>
    <t>honeydoohome.com</t>
  </si>
  <si>
    <t>xxxasiangirl.com</t>
  </si>
  <si>
    <t>flexdream.jp</t>
  </si>
  <si>
    <t>programforyou.ru</t>
  </si>
  <si>
    <t>reviewbox.es</t>
  </si>
  <si>
    <t>ssport.com</t>
  </si>
  <si>
    <t>aasv.org</t>
  </si>
  <si>
    <t>wikinut.com</t>
  </si>
  <si>
    <t>betfortuna.id</t>
  </si>
  <si>
    <t>pierregagnaire.com</t>
  </si>
  <si>
    <t>picturebooktree.com</t>
  </si>
  <si>
    <t>nca.or.jp</t>
  </si>
  <si>
    <t>bet.us</t>
  </si>
  <si>
    <t>ena.si</t>
  </si>
  <si>
    <t>deltatours.cf</t>
  </si>
  <si>
    <t>apre.it</t>
  </si>
  <si>
    <t>clg00.site</t>
  </si>
  <si>
    <t>nhwix.com</t>
  </si>
  <si>
    <t>buyukhosting.com</t>
  </si>
  <si>
    <t>designthinguk.com</t>
  </si>
  <si>
    <t>tastingbritain.co.uk</t>
  </si>
  <si>
    <t>santhiya.com</t>
  </si>
  <si>
    <t>pilotsfor911truth.org</t>
  </si>
  <si>
    <t>lfmlk.com</t>
  </si>
  <si>
    <t>qwertykeys.com</t>
  </si>
  <si>
    <t>forin-line.com</t>
  </si>
  <si>
    <t>securityprousa.com</t>
  </si>
  <si>
    <t>igra-slot.com</t>
  </si>
  <si>
    <t>vullkan24-online.com</t>
  </si>
  <si>
    <t>akilliphone.com</t>
  </si>
  <si>
    <t>securenetconnection.com</t>
  </si>
  <si>
    <t>batranete.com</t>
  </si>
  <si>
    <t>eriks.co.uk</t>
  </si>
  <si>
    <t>glistersandblisters.com</t>
  </si>
  <si>
    <t>rcvh.ru</t>
  </si>
  <si>
    <t>hygame.cc</t>
  </si>
  <si>
    <t>ewydania.pl</t>
  </si>
  <si>
    <t>qualitymathtutors.com</t>
  </si>
  <si>
    <t>wgo.to</t>
  </si>
  <si>
    <t>smecorp.gov.my</t>
  </si>
  <si>
    <t>jades24.com</t>
  </si>
  <si>
    <t>capitalpride.org</t>
  </si>
  <si>
    <t>connectedhost.net</t>
  </si>
  <si>
    <t>tapsong.net</t>
  </si>
  <si>
    <t>carinsuranceonlinext.com</t>
  </si>
  <si>
    <t>vgf-ffm.de</t>
  </si>
  <si>
    <t>nstack.io</t>
  </si>
  <si>
    <t>answergyaan.in</t>
  </si>
  <si>
    <t>scottcountymn.gov</t>
  </si>
  <si>
    <t>audiologyplus.com</t>
  </si>
  <si>
    <t>swiftverdict.com</t>
  </si>
  <si>
    <t>jasminstyl.cz</t>
  </si>
  <si>
    <t>calpirg.org</t>
  </si>
  <si>
    <t>ugok.ru</t>
  </si>
  <si>
    <t>jobfilletfortitude.com</t>
  </si>
  <si>
    <t>1luxtv.net</t>
  </si>
  <si>
    <t>tomtv121.com</t>
  </si>
  <si>
    <t>jzjyblg.com</t>
  </si>
  <si>
    <t>gencil.news</t>
  </si>
  <si>
    <t>jdmeducational.com</t>
  </si>
  <si>
    <t>comisariavirtual.cl</t>
  </si>
  <si>
    <t>vertifi.com</t>
  </si>
  <si>
    <t>dropped-click.com</t>
  </si>
  <si>
    <t>curadas.com</t>
  </si>
  <si>
    <t>pediatrix.com</t>
  </si>
  <si>
    <t>alternativemedicine.com</t>
  </si>
  <si>
    <t>vacation101.com</t>
  </si>
  <si>
    <t>bookland.ru</t>
  </si>
  <si>
    <t>brokers.ru</t>
  </si>
  <si>
    <t>stripcreator.com</t>
  </si>
  <si>
    <t>oknamedia.ru</t>
  </si>
  <si>
    <t>czechvpn.com</t>
  </si>
  <si>
    <t>chrishavlicekcommunity.com</t>
  </si>
  <si>
    <t>netinnet.cn</t>
  </si>
  <si>
    <t>betscsgo.net</t>
  </si>
  <si>
    <t>thelashprofessional.com</t>
  </si>
  <si>
    <t>dynamiclanguage.com</t>
  </si>
  <si>
    <t>myg.in</t>
  </si>
  <si>
    <t>goldenhost.com</t>
  </si>
  <si>
    <t>eden-online.org</t>
  </si>
  <si>
    <t>stevenstransport.com</t>
  </si>
  <si>
    <t>textbookexpress.cf</t>
  </si>
  <si>
    <t>inari.site</t>
  </si>
  <si>
    <t>semyanich-shop-30.online</t>
  </si>
  <si>
    <t>buybuyavto.ru</t>
  </si>
  <si>
    <t>chickensstation.com</t>
  </si>
  <si>
    <t>mdtv019.com</t>
  </si>
  <si>
    <t>rewardcharts4kids.com</t>
  </si>
  <si>
    <t>landingiexport.com</t>
  </si>
  <si>
    <t>azzino777.com</t>
  </si>
  <si>
    <t>orabote.net</t>
  </si>
  <si>
    <t>2night.it</t>
  </si>
  <si>
    <t>techproresearch.com</t>
  </si>
  <si>
    <t>pornparadox.com</t>
  </si>
  <si>
    <t>caddra.ca</t>
  </si>
  <si>
    <t>ourflc.net</t>
  </si>
  <si>
    <t>gruponhost.com.br</t>
  </si>
  <si>
    <t>cmhoster.com</t>
  </si>
  <si>
    <t>kingkeg.com</t>
  </si>
  <si>
    <t>lordfilm.deals</t>
  </si>
  <si>
    <t>jiashejianyan.com</t>
  </si>
  <si>
    <t>bookmarkresearch.com</t>
  </si>
  <si>
    <t>feriepartner.dk</t>
  </si>
  <si>
    <t>eblogx.com</t>
  </si>
  <si>
    <t>ueberaus.de</t>
  </si>
  <si>
    <t>zemplar.de</t>
  </si>
  <si>
    <t>plusminus1.com</t>
  </si>
  <si>
    <t>toolorbit.com</t>
  </si>
  <si>
    <t>kaskad.tv</t>
  </si>
  <si>
    <t>telxcomputers.com</t>
  </si>
  <si>
    <t>workshopdata.com</t>
  </si>
  <si>
    <t>landestheater-linz.at</t>
  </si>
  <si>
    <t>uelog.com</t>
  </si>
  <si>
    <t>divertissonsnous.com</t>
  </si>
  <si>
    <t>sw5e.com</t>
  </si>
  <si>
    <t>cialisutab.monster</t>
  </si>
  <si>
    <t>instafin.com</t>
  </si>
  <si>
    <t>sibanthracite.sg</t>
  </si>
  <si>
    <t>punjabifilm.in</t>
  </si>
  <si>
    <t>trustedteller.com</t>
  </si>
  <si>
    <t>volgaenergo.ru</t>
  </si>
  <si>
    <t>grandfront-osaka.jp</t>
  </si>
  <si>
    <t>vediyan.com</t>
  </si>
  <si>
    <t>brussels.info</t>
  </si>
  <si>
    <t>panthercasino.com</t>
  </si>
  <si>
    <t>dasetpublishing.com</t>
  </si>
  <si>
    <t>nedstat.nl</t>
  </si>
  <si>
    <t>melius.club</t>
  </si>
  <si>
    <t>getapp.fr</t>
  </si>
  <si>
    <t>dolc.de</t>
  </si>
  <si>
    <t>racingclassifieds.com.au</t>
  </si>
  <si>
    <t>beautyprime.store</t>
  </si>
  <si>
    <t>avis.mx</t>
  </si>
  <si>
    <t>ott-cbts.com</t>
  </si>
  <si>
    <t>stella-app.com</t>
  </si>
  <si>
    <t>aepsurplus.com</t>
  </si>
  <si>
    <t>aixue.net</t>
  </si>
  <si>
    <t>rspin.com</t>
  </si>
  <si>
    <t>cearaagora.com.br</t>
  </si>
  <si>
    <t>schockwellenreiter.de</t>
  </si>
  <si>
    <t>dutchgrown.com</t>
  </si>
  <si>
    <t>yesh-din.org</t>
  </si>
  <si>
    <t>goodsmile.jp</t>
  </si>
  <si>
    <t>admiralspot.com</t>
  </si>
  <si>
    <t>calhum.org</t>
  </si>
  <si>
    <t>fbpe.org</t>
  </si>
  <si>
    <t>tocaya.com</t>
  </si>
  <si>
    <t>toto.green</t>
  </si>
  <si>
    <t>cincobits.co</t>
  </si>
  <si>
    <t>globalresearchonline.net</t>
  </si>
  <si>
    <t>zenly.com</t>
  </si>
  <si>
    <t>wtable.co.kr</t>
  </si>
  <si>
    <t>zerkalo-bookmakers.ru</t>
  </si>
  <si>
    <t>skillmissionbihar.org</t>
  </si>
  <si>
    <t>premedoutreach.com</t>
  </si>
  <si>
    <t>licencia.cl</t>
  </si>
  <si>
    <t>triple.nl</t>
  </si>
  <si>
    <t>cracked-gamespc.com</t>
  </si>
  <si>
    <t>lukoil-shop.ru</t>
  </si>
  <si>
    <t>zannakeithley.com</t>
  </si>
  <si>
    <t>elkproducts.com</t>
  </si>
  <si>
    <t>maatkrachtdns.nl</t>
  </si>
  <si>
    <t>webnews.ch</t>
  </si>
  <si>
    <t>satonao.com</t>
  </si>
  <si>
    <t>weissensee.com</t>
  </si>
  <si>
    <t>quick-bet.com</t>
  </si>
  <si>
    <t>sammycommunitytransport.org</t>
  </si>
  <si>
    <t>tech12.co.il</t>
  </si>
  <si>
    <t>minecrunch.co</t>
  </si>
  <si>
    <t>topmoviton.ru</t>
  </si>
  <si>
    <t>webber.biz</t>
  </si>
  <si>
    <t>superfreeslotgames.com</t>
  </si>
  <si>
    <t>heathrow-airport-guide.co.uk</t>
  </si>
  <si>
    <t>programming.vip</t>
  </si>
  <si>
    <t>livup.com.br</t>
  </si>
  <si>
    <t>intouchoffice.net</t>
  </si>
  <si>
    <t>noform.co.kr</t>
  </si>
  <si>
    <t>planetstudy.net</t>
  </si>
  <si>
    <t>lashvegas.ru</t>
  </si>
  <si>
    <t>tadabase.io</t>
  </si>
  <si>
    <t>icefilms.info</t>
  </si>
  <si>
    <t>siriussisterhood.com</t>
  </si>
  <si>
    <t>easy-fundraising-ideas.com</t>
  </si>
  <si>
    <t>dus.de</t>
  </si>
  <si>
    <t>clickenter.com.br</t>
  </si>
  <si>
    <t>rival5.net</t>
  </si>
  <si>
    <t>thinkbeforeyoupink.org</t>
  </si>
  <si>
    <t>pid.gov.pk</t>
  </si>
  <si>
    <t>u1055.com</t>
  </si>
  <si>
    <t>hairdohairstyle.com</t>
  </si>
  <si>
    <t>healthwaters.ru</t>
  </si>
  <si>
    <t>dctribe.com</t>
  </si>
  <si>
    <t>steffi-line.de</t>
  </si>
  <si>
    <t>inittab.org</t>
  </si>
  <si>
    <t>upx1.online</t>
  </si>
  <si>
    <t>socmedica.com</t>
  </si>
  <si>
    <t>aviator.aero</t>
  </si>
  <si>
    <t>eldorado.net</t>
  </si>
  <si>
    <t>cj-entertainment.com</t>
  </si>
  <si>
    <t>essens.gr</t>
  </si>
  <si>
    <t>viagrayosale.com</t>
  </si>
  <si>
    <t>repack-mechanics.ru</t>
  </si>
  <si>
    <t>koreastandard.mn</t>
  </si>
  <si>
    <t>chrw.com</t>
  </si>
  <si>
    <t>ivcons.ru</t>
  </si>
  <si>
    <t>gs1br.org</t>
  </si>
  <si>
    <t>revizzoro.ru</t>
  </si>
  <si>
    <t>sosomind.com</t>
  </si>
  <si>
    <t>emstock.com.cn</t>
  </si>
  <si>
    <t>1wdyo.top</t>
  </si>
  <si>
    <t>sunline.net</t>
  </si>
  <si>
    <t>inyushkin.ru</t>
  </si>
  <si>
    <t>kinoxi.ru</t>
  </si>
  <si>
    <t>ais.com</t>
  </si>
  <si>
    <t>radiofreak.nl</t>
  </si>
  <si>
    <t>villanett.com</t>
  </si>
  <si>
    <t>myfoodbasket.net</t>
  </si>
  <si>
    <t>papanature.com</t>
  </si>
  <si>
    <t>newkajabi.com</t>
  </si>
  <si>
    <t>edelweissalternatives.com</t>
  </si>
  <si>
    <t>elchat.net</t>
  </si>
  <si>
    <t>pogibshieplennyeukraina.com</t>
  </si>
  <si>
    <t>lesmatons.com</t>
  </si>
  <si>
    <t>leozenexotics.com</t>
  </si>
  <si>
    <t>phsor.org</t>
  </si>
  <si>
    <t>openml.org</t>
  </si>
  <si>
    <t>pulse.insure</t>
  </si>
  <si>
    <t>cbfenterprises.com</t>
  </si>
  <si>
    <t>northwoodscap.com</t>
  </si>
  <si>
    <t>fasterxml.com</t>
  </si>
  <si>
    <t>suwivv.com</t>
  </si>
  <si>
    <t>mytelehealth.com</t>
  </si>
  <si>
    <t>commotionwireless.net</t>
  </si>
  <si>
    <t>myib.com</t>
  </si>
  <si>
    <t>fontzillion.com</t>
  </si>
  <si>
    <t>san.edu.pl</t>
  </si>
  <si>
    <t>freshcasinosmake5.top</t>
  </si>
  <si>
    <t>2bet.ag</t>
  </si>
  <si>
    <t>jszcws.com</t>
  </si>
  <si>
    <t>campaignsoftheworld.com</t>
  </si>
  <si>
    <t>socalmountains.com</t>
  </si>
  <si>
    <t>wgsnchina.cn</t>
  </si>
  <si>
    <t>willowboutique.com</t>
  </si>
  <si>
    <t>aputit.gl</t>
  </si>
  <si>
    <t>teamk9.com</t>
  </si>
  <si>
    <t>bouwcenter.nl</t>
  </si>
  <si>
    <t>ureport.in</t>
  </si>
  <si>
    <t>xkontakt18.com</t>
  </si>
  <si>
    <t>shunwang.com</t>
  </si>
  <si>
    <t>murena.com</t>
  </si>
  <si>
    <t>moduleo.com</t>
  </si>
  <si>
    <t>kitchenwarebazar.in</t>
  </si>
  <si>
    <t>complexs.ru</t>
  </si>
  <si>
    <t>playerx.top</t>
  </si>
  <si>
    <t>billionsonline.ru</t>
  </si>
  <si>
    <t>sovam.com</t>
  </si>
  <si>
    <t>wmoreira.com.br</t>
  </si>
  <si>
    <t>i3verticals.com</t>
  </si>
  <si>
    <t>electroluxgroup.eu</t>
  </si>
  <si>
    <t>zaums.ac.ir</t>
  </si>
  <si>
    <t>ubmits.com</t>
  </si>
  <si>
    <t>akkyhosting19.mx</t>
  </si>
  <si>
    <t>foodandwine.pro</t>
  </si>
  <si>
    <t>ytapi.com</t>
  </si>
  <si>
    <t>club-vulkan-gold.com</t>
  </si>
  <si>
    <t>asyu2017.org</t>
  </si>
  <si>
    <t>spygoshop.com</t>
  </si>
  <si>
    <t>xoso.me</t>
  </si>
  <si>
    <t>pellet.com.ua</t>
  </si>
  <si>
    <t>samdukcpa.co.kr</t>
  </si>
  <si>
    <t>astercloud.net</t>
  </si>
  <si>
    <t>cubittandwest.co.uk</t>
  </si>
  <si>
    <t>rbesadmin.dk</t>
  </si>
  <si>
    <t>phewbar.com</t>
  </si>
  <si>
    <t>davisware.com</t>
  </si>
  <si>
    <t>petala.gr</t>
  </si>
  <si>
    <t>fronterad.com</t>
  </si>
  <si>
    <t>planetlocators.com</t>
  </si>
  <si>
    <t>lizleemedia.com</t>
  </si>
  <si>
    <t>timesbull.com</t>
  </si>
  <si>
    <t>hotelsca.net</t>
  </si>
  <si>
    <t>sideshowsito.com</t>
  </si>
  <si>
    <t>twopointhospital.com</t>
  </si>
  <si>
    <t>sktoytrucks.com</t>
  </si>
  <si>
    <t>bethardcasino.com</t>
  </si>
  <si>
    <t>lalecheleague.nl</t>
  </si>
  <si>
    <t>lautlenty-cuserall.com</t>
  </si>
  <si>
    <t>vassarathletics.com</t>
  </si>
  <si>
    <t>muzko.net</t>
  </si>
  <si>
    <t>articlebookmarks.com</t>
  </si>
  <si>
    <t>14bets10.com</t>
  </si>
  <si>
    <t>bizlocalhosting.com</t>
  </si>
  <si>
    <t>abowman.com</t>
  </si>
  <si>
    <t>chsmedical.com</t>
  </si>
  <si>
    <t>wrksolutions.com</t>
  </si>
  <si>
    <t>thatgayloandude.com</t>
  </si>
  <si>
    <t>dentalimplantsofverobeach.com</t>
  </si>
  <si>
    <t>opencalais.com</t>
  </si>
  <si>
    <t>oneidaindiannation.com</t>
  </si>
  <si>
    <t>barrister.com</t>
  </si>
  <si>
    <t>chicagogsb.edu</t>
  </si>
  <si>
    <t>fleetsafety.com</t>
  </si>
  <si>
    <t>writemyessayforme.co.uk</t>
  </si>
  <si>
    <t>spoton.it</t>
  </si>
  <si>
    <t>peruvpn.org</t>
  </si>
  <si>
    <t>taajama.cloud</t>
  </si>
  <si>
    <t>cylex.nl</t>
  </si>
  <si>
    <t>ifwcreations.com</t>
  </si>
  <si>
    <t>contentignite.com</t>
  </si>
  <si>
    <t>playmoney.info</t>
  </si>
  <si>
    <t>azino777kazino.biz</t>
  </si>
  <si>
    <t>archives.gov.by</t>
  </si>
  <si>
    <t>lacoste.in</t>
  </si>
  <si>
    <t>jgctruckdrivingtraining.com</t>
  </si>
  <si>
    <t>mature46.com</t>
  </si>
  <si>
    <t>kickfactory.com</t>
  </si>
  <si>
    <t>shortwave.com</t>
  </si>
  <si>
    <t>net-design.net</t>
  </si>
  <si>
    <t>elfazone.ml</t>
  </si>
  <si>
    <t>trade.gov.uk</t>
  </si>
  <si>
    <t>isowelt.hu</t>
  </si>
  <si>
    <t>jameypricephoto.com</t>
  </si>
  <si>
    <t>workplacetrends.com</t>
  </si>
  <si>
    <t>monitor.net</t>
  </si>
  <si>
    <t>trt22.jus.br</t>
  </si>
  <si>
    <t>open-real-estate.info</t>
  </si>
  <si>
    <t>sp-fan.ru</t>
  </si>
  <si>
    <t>kissfx.com</t>
  </si>
  <si>
    <t>ipra.org</t>
  </si>
  <si>
    <t>redmountainweightloss.com</t>
  </si>
  <si>
    <t>drakorindo.day</t>
  </si>
  <si>
    <t>capperspicks.com</t>
  </si>
  <si>
    <t>hostrikwebserver.com</t>
  </si>
  <si>
    <t>partypoker529.com</t>
  </si>
  <si>
    <t>dock-three3.com</t>
  </si>
  <si>
    <t>la84foundation.org</t>
  </si>
  <si>
    <t>carpetcourt.com.au</t>
  </si>
  <si>
    <t>rozali.com</t>
  </si>
  <si>
    <t>pelisplushd.nu</t>
  </si>
  <si>
    <t>phdcc.com</t>
  </si>
  <si>
    <t>pixid-services.net</t>
  </si>
  <si>
    <t>japanhouselondon.uk</t>
  </si>
  <si>
    <t>environmentalpollution.in</t>
  </si>
  <si>
    <t>osecac.org.ar</t>
  </si>
  <si>
    <t>casino-vavada.site</t>
  </si>
  <si>
    <t>getgovtjobs.pk</t>
  </si>
  <si>
    <t>ilmercatone.com</t>
  </si>
  <si>
    <t>mackay.qld.gov.au</t>
  </si>
  <si>
    <t>dexterbet.com</t>
  </si>
  <si>
    <t>mr.org.pl</t>
  </si>
  <si>
    <t>briangavindiamonds.com</t>
  </si>
  <si>
    <t>lengshuibeng.com</t>
  </si>
  <si>
    <t>carepathways.com</t>
  </si>
  <si>
    <t>zggbjd.org</t>
  </si>
  <si>
    <t>myleadspanel.com</t>
  </si>
  <si>
    <t>agilefingers.com</t>
  </si>
  <si>
    <t>sidneybank.com</t>
  </si>
  <si>
    <t>gores.si</t>
  </si>
  <si>
    <t>royalq.io</t>
  </si>
  <si>
    <t>lbhwudwj.top</t>
  </si>
  <si>
    <t>underattack.ru</t>
  </si>
  <si>
    <t>airvanuatu.com</t>
  </si>
  <si>
    <t>flyfish.ltd</t>
  </si>
  <si>
    <t>tachus.com</t>
  </si>
  <si>
    <t>xyzservers.com</t>
  </si>
  <si>
    <t>fkk-museum.de</t>
  </si>
  <si>
    <t>webserver10.com</t>
  </si>
  <si>
    <t>avis.nl</t>
  </si>
  <si>
    <t>onpay.io</t>
  </si>
  <si>
    <t>eugene-center.ru</t>
  </si>
  <si>
    <t>pixers.pl</t>
  </si>
  <si>
    <t>cajaruralgranada.es</t>
  </si>
  <si>
    <t>happylandtvm.com</t>
  </si>
  <si>
    <t>technosysies.com</t>
  </si>
  <si>
    <t>sysceo.net</t>
  </si>
  <si>
    <t>tubegangsta.com</t>
  </si>
  <si>
    <t>radiowestfalica.de</t>
  </si>
  <si>
    <t>nsfsport.com</t>
  </si>
  <si>
    <t>kyngin.zone</t>
  </si>
  <si>
    <t>srhd.org</t>
  </si>
  <si>
    <t>chinatelecomusa.net</t>
  </si>
  <si>
    <t>quelle.ru</t>
  </si>
  <si>
    <t>theukulelesite.com</t>
  </si>
  <si>
    <t>careersinthemilitary.com</t>
  </si>
  <si>
    <t>treatassignmenthelp.com</t>
  </si>
  <si>
    <t>phono-mundial.com</t>
  </si>
  <si>
    <t>onhugetits.com</t>
  </si>
  <si>
    <t>diaoyanji.com</t>
  </si>
  <si>
    <t>pakistanvpn.net</t>
  </si>
  <si>
    <t>prameks.com</t>
  </si>
  <si>
    <t>uniortools.com</t>
  </si>
  <si>
    <t>mpdailyfix.com</t>
  </si>
  <si>
    <t>devpos.al</t>
  </si>
  <si>
    <t>wbhintl.com</t>
  </si>
  <si>
    <t>superga.co.uk</t>
  </si>
  <si>
    <t>euractiv.cz</t>
  </si>
  <si>
    <t>citroen.be</t>
  </si>
  <si>
    <t>guland.vn</t>
  </si>
  <si>
    <t>shixon.com</t>
  </si>
  <si>
    <t>sisa-news.com</t>
  </si>
  <si>
    <t>picklemans.com</t>
  </si>
  <si>
    <t>toiboxestatesdesign.com</t>
  </si>
  <si>
    <t>praxischool.com</t>
  </si>
  <si>
    <t>bettingfellow.com</t>
  </si>
  <si>
    <t>webbspy.com</t>
  </si>
  <si>
    <t>czxww.cn</t>
  </si>
  <si>
    <t>spork.cloud</t>
  </si>
  <si>
    <t>licht-geluid.nl</t>
  </si>
  <si>
    <t>peter53.com</t>
  </si>
  <si>
    <t>btc25.org</t>
  </si>
  <si>
    <t>blindzonline.co.uk</t>
  </si>
  <si>
    <t>antennatv.tv</t>
  </si>
  <si>
    <t>blowingpost.it</t>
  </si>
  <si>
    <t>the-fox.it</t>
  </si>
  <si>
    <t>mjzfood.cn</t>
  </si>
  <si>
    <t>boligmagasinet.dk</t>
  </si>
  <si>
    <t>alwin-it.de</t>
  </si>
  <si>
    <t>iptv-online.org</t>
  </si>
  <si>
    <t>pegasussolutions.com</t>
  </si>
  <si>
    <t>aegkrjwelwgrwgw28.ml</t>
  </si>
  <si>
    <t>nowarlll.com</t>
  </si>
  <si>
    <t>stratusdata.com</t>
  </si>
  <si>
    <t>molto.kr</t>
  </si>
  <si>
    <t>lepls.com</t>
  </si>
  <si>
    <t>plantandequipment.ie</t>
  </si>
  <si>
    <t>vzps.net</t>
  </si>
  <si>
    <t>ombrelli-roma.it</t>
  </si>
  <si>
    <t>flightgorilla.com</t>
  </si>
  <si>
    <t>schoolcard.pro</t>
  </si>
  <si>
    <t>mediatedcultures.net</t>
  </si>
  <si>
    <t>m2.hk</t>
  </si>
  <si>
    <t>palestinercs.org</t>
  </si>
  <si>
    <t>hbrtaiwan.com</t>
  </si>
  <si>
    <t>nepustil.eu</t>
  </si>
  <si>
    <t>akhlah.com</t>
  </si>
  <si>
    <t>deepstatetribunal.com</t>
  </si>
  <si>
    <t>cymrutoday.co.uk</t>
  </si>
  <si>
    <t>hostingclub.es</t>
  </si>
  <si>
    <t>pi.net</t>
  </si>
  <si>
    <t>gruenehall.com</t>
  </si>
  <si>
    <t>mlcjapanese.co.jp</t>
  </si>
  <si>
    <t>windoge.fun</t>
  </si>
  <si>
    <t>betternetworker.com</t>
  </si>
  <si>
    <t>ralhospitesyn.club</t>
  </si>
  <si>
    <t>karen-hutchins.com</t>
  </si>
  <si>
    <t>clubefashion.com</t>
  </si>
  <si>
    <t>sohosted43.com</t>
  </si>
  <si>
    <t>mysmarthub.com</t>
  </si>
  <si>
    <t>jbvnl.co.in</t>
  </si>
  <si>
    <t>portugalvirtual.pt</t>
  </si>
  <si>
    <t>syzygy.us</t>
  </si>
  <si>
    <t>adpollock.ca</t>
  </si>
  <si>
    <t>seminolesheriff.org</t>
  </si>
  <si>
    <t>creativebrands.africa</t>
  </si>
  <si>
    <t>wickline.org</t>
  </si>
  <si>
    <t>medacs.com</t>
  </si>
  <si>
    <t>trbidg.com</t>
  </si>
  <si>
    <t>pf2.tools</t>
  </si>
  <si>
    <t>discussweightloss.com</t>
  </si>
  <si>
    <t>composersforum.org</t>
  </si>
  <si>
    <t>asdreams.org</t>
  </si>
  <si>
    <t>leedonline.com</t>
  </si>
  <si>
    <t>babyberry.in</t>
  </si>
  <si>
    <t>deploynow.com</t>
  </si>
  <si>
    <t>uucps.edu.cn</t>
  </si>
  <si>
    <t>adwebvertising.com</t>
  </si>
  <si>
    <t>daveramseyshow.com</t>
  </si>
  <si>
    <t>chess.co.uk</t>
  </si>
  <si>
    <t>seonatch137.cf</t>
  </si>
  <si>
    <t>scforum.jp</t>
  </si>
  <si>
    <t>hummel.dk</t>
  </si>
  <si>
    <t>verbraucherzentrale-bawue.de</t>
  </si>
  <si>
    <t>flashnetpe.com.br</t>
  </si>
  <si>
    <t>lunaseoagency.com</t>
  </si>
  <si>
    <t>gascaribe.com</t>
  </si>
  <si>
    <t>wildfuckmovies.com</t>
  </si>
  <si>
    <t>predatorystudentlending.org</t>
  </si>
  <si>
    <t>keepingteenshealthy.cf</t>
  </si>
  <si>
    <t>kentonwd.com</t>
  </si>
  <si>
    <t>smkanderson.edu.my</t>
  </si>
  <si>
    <t>peacewiththewild.co.uk</t>
  </si>
  <si>
    <t>parkinsonsystems.com</t>
  </si>
  <si>
    <t>astrowow.com</t>
  </si>
  <si>
    <t>phanes.cloud</t>
  </si>
  <si>
    <t>spookymedia.com</t>
  </si>
  <si>
    <t>titoverse.com</t>
  </si>
  <si>
    <t>restrainedelegance.com</t>
  </si>
  <si>
    <t>redanonline.nz</t>
  </si>
  <si>
    <t>ace4hosting.com</t>
  </si>
  <si>
    <t>csm.to</t>
  </si>
  <si>
    <t>kczcys9.com</t>
  </si>
  <si>
    <t>granves-shop.ru</t>
  </si>
  <si>
    <t>swapdns.net</t>
  </si>
  <si>
    <t>lt-m.ru</t>
  </si>
  <si>
    <t>aareschweiz.ch</t>
  </si>
  <si>
    <t>istores.sk</t>
  </si>
  <si>
    <t>seogroup11.cf</t>
  </si>
  <si>
    <t>njarts.net</t>
  </si>
  <si>
    <t>traiborg.com</t>
  </si>
  <si>
    <t>dijitalka.com</t>
  </si>
  <si>
    <t>cfte.education</t>
  </si>
  <si>
    <t>tvlyzer.com</t>
  </si>
  <si>
    <t>tinkerwell.app</t>
  </si>
  <si>
    <t>orindaben.com</t>
  </si>
  <si>
    <t>technosteps.com</t>
  </si>
  <si>
    <t>digitalyoming.com</t>
  </si>
  <si>
    <t>kelchev.com</t>
  </si>
  <si>
    <t>ambri.com</t>
  </si>
  <si>
    <t>gamebet.com</t>
  </si>
  <si>
    <t>tadalafilrembo.com</t>
  </si>
  <si>
    <t>urlaubdeal.de</t>
  </si>
  <si>
    <t>brp.ch</t>
  </si>
  <si>
    <t>user-agents.net</t>
  </si>
  <si>
    <t>tradifyhq.com</t>
  </si>
  <si>
    <t>1xslots-team.top</t>
  </si>
  <si>
    <t>pornwix.com</t>
  </si>
  <si>
    <t>mymindseye.com</t>
  </si>
  <si>
    <t>acgmango.com</t>
  </si>
  <si>
    <t>kigleplay.com</t>
  </si>
  <si>
    <t>trails-end.com</t>
  </si>
  <si>
    <t>mosgorcredit.ru</t>
  </si>
  <si>
    <t>thestrolessu.club</t>
  </si>
  <si>
    <t>polltype.com</t>
  </si>
  <si>
    <t>crowdstack.io</t>
  </si>
  <si>
    <t>node01.co</t>
  </si>
  <si>
    <t>lemigliorivpn.com</t>
  </si>
  <si>
    <t>sohosted62.com</t>
  </si>
  <si>
    <t>sgrho1922.org</t>
  </si>
  <si>
    <t>alloyentertainment.com</t>
  </si>
  <si>
    <t>filmadelphia.org</t>
  </si>
  <si>
    <t>kalilistic.io</t>
  </si>
  <si>
    <t>sbc-ticketing.ch</t>
  </si>
  <si>
    <t>ampeducator.com</t>
  </si>
  <si>
    <t>cptgroup.com</t>
  </si>
  <si>
    <t>bestrade.co</t>
  </si>
  <si>
    <t>commplaza.ws</t>
  </si>
  <si>
    <t>intekom.co.za</t>
  </si>
  <si>
    <t>canadian-pharmacyyhzg.com</t>
  </si>
  <si>
    <t>overflowcdn.com</t>
  </si>
  <si>
    <t>roxcasino-dokm2.top</t>
  </si>
  <si>
    <t>kolex.ru</t>
  </si>
  <si>
    <t>itsec.ru</t>
  </si>
  <si>
    <t>cnwangluo.net</t>
  </si>
  <si>
    <t>truescarystorieswithedi.com</t>
  </si>
  <si>
    <t>rze.de</t>
  </si>
  <si>
    <t>mostbet-cazino.top</t>
  </si>
  <si>
    <t>outbackphoto.com</t>
  </si>
  <si>
    <t>aquaclara.co.jp</t>
  </si>
  <si>
    <t>lflgroup.ca</t>
  </si>
  <si>
    <t>medscheme.co.za</t>
  </si>
  <si>
    <t>juyoufuli.com</t>
  </si>
  <si>
    <t>comune.venezia.it</t>
  </si>
  <si>
    <t>hpydat.net</t>
  </si>
  <si>
    <t>flhistoriccapitol.gov</t>
  </si>
  <si>
    <t>eldridgestreet.org</t>
  </si>
  <si>
    <t>servitepuy.com</t>
  </si>
  <si>
    <t>wikivideo.top</t>
  </si>
  <si>
    <t>blat.net</t>
  </si>
  <si>
    <t>ethercat.org</t>
  </si>
  <si>
    <t>gorodarus.ru</t>
  </si>
  <si>
    <t>lbcdn.com</t>
  </si>
  <si>
    <t>thedowneypatriot.com</t>
  </si>
  <si>
    <t>insabi.gob.mx</t>
  </si>
  <si>
    <t>jdem.cz</t>
  </si>
  <si>
    <t>fashionologie.com</t>
  </si>
  <si>
    <t>erotag.com</t>
  </si>
  <si>
    <t>pezico.xyz</t>
  </si>
  <si>
    <t>secretexit.com</t>
  </si>
  <si>
    <t>aheadhq.com</t>
  </si>
  <si>
    <t>artbrut.ch</t>
  </si>
  <si>
    <t>wedaways.com</t>
  </si>
  <si>
    <t>sanwebe.com</t>
  </si>
  <si>
    <t>furiosa.es</t>
  </si>
  <si>
    <t>namedcollective.com</t>
  </si>
  <si>
    <t>liquornmore.com</t>
  </si>
  <si>
    <t>ozone.co.jp</t>
  </si>
  <si>
    <t>etribe.co.kr</t>
  </si>
  <si>
    <t>algata.com</t>
  </si>
  <si>
    <t>joustasie.net</t>
  </si>
  <si>
    <t>amazingmemovement.com</t>
  </si>
  <si>
    <t>investory-film.site</t>
  </si>
  <si>
    <t>hotandflashy.com</t>
  </si>
  <si>
    <t>videosxv.pro</t>
  </si>
  <si>
    <t>justvisitonline.com</t>
  </si>
  <si>
    <t>tv-vlaanderen.be</t>
  </si>
  <si>
    <t>eserp.com</t>
  </si>
  <si>
    <t>varnet.cz</t>
  </si>
  <si>
    <t>news-minute24-7.uk</t>
  </si>
  <si>
    <t>perfectbar.com</t>
  </si>
  <si>
    <t>79dec.com</t>
  </si>
  <si>
    <t>georgiarecord.com</t>
  </si>
  <si>
    <t>comanimeanime.jp</t>
  </si>
  <si>
    <t>toypanic.com</t>
  </si>
  <si>
    <t>thebrooke.org</t>
  </si>
  <si>
    <t>businesslist.ph</t>
  </si>
  <si>
    <t>lottoleads.com</t>
  </si>
  <si>
    <t>umkm.id</t>
  </si>
  <si>
    <t>puzzles.com</t>
  </si>
  <si>
    <t>kokaqueen.com</t>
  </si>
  <si>
    <t>jt4llc.com</t>
  </si>
  <si>
    <t>dailyastrologie.com</t>
  </si>
  <si>
    <t>simmonet.xyz</t>
  </si>
  <si>
    <t>original-group.com</t>
  </si>
  <si>
    <t>hostdata.id</t>
  </si>
  <si>
    <t>toben.or.jp</t>
  </si>
  <si>
    <t>ibba.org</t>
  </si>
  <si>
    <t>jawlah.co</t>
  </si>
  <si>
    <t>vpnspeed1.xyz</t>
  </si>
  <si>
    <t>naughtyukdating.com</t>
  </si>
  <si>
    <t>onlinebestads.com</t>
  </si>
  <si>
    <t>cyberbingo.com</t>
  </si>
  <si>
    <t>cloverdalereporter.com</t>
  </si>
  <si>
    <t>kirschenland.de</t>
  </si>
  <si>
    <t>templatetrove.com</t>
  </si>
  <si>
    <t>bestpics.ru</t>
  </si>
  <si>
    <t>lifecoopedu.org</t>
  </si>
  <si>
    <t>pensacolafishingforum.com</t>
  </si>
  <si>
    <t>addiko.hr</t>
  </si>
  <si>
    <t>briogroup.ru</t>
  </si>
  <si>
    <t>totoboxes24.com</t>
  </si>
  <si>
    <t>wirecom.com</t>
  </si>
  <si>
    <t>ecc.jp</t>
  </si>
  <si>
    <t>laserpointerforums.com</t>
  </si>
  <si>
    <t>quotidianomolise.com</t>
  </si>
  <si>
    <t>cubeinfotech.com</t>
  </si>
  <si>
    <t>hyderabadtourism.travel</t>
  </si>
  <si>
    <t>dogusoto.com.tr</t>
  </si>
  <si>
    <t>knov.nl</t>
  </si>
  <si>
    <t>istyle.hu</t>
  </si>
  <si>
    <t>vvf.fr</t>
  </si>
  <si>
    <t>weshareonline.org</t>
  </si>
  <si>
    <t>auctionhouse.co.uk</t>
  </si>
  <si>
    <t>uofrathletics.com</t>
  </si>
  <si>
    <t>code-wallets.com</t>
  </si>
  <si>
    <t>gmotlodge.com</t>
  </si>
  <si>
    <t>actucine.com</t>
  </si>
  <si>
    <t>pse.pe</t>
  </si>
  <si>
    <t>dumetschool.com</t>
  </si>
  <si>
    <t>wowaas.ru</t>
  </si>
  <si>
    <t>fredungroup.com</t>
  </si>
  <si>
    <t>moreanartscenter.org</t>
  </si>
  <si>
    <t>nixonmarketing.tk</t>
  </si>
  <si>
    <t>fobizz.com</t>
  </si>
  <si>
    <t>azino-tri-777.biz</t>
  </si>
  <si>
    <t>africaparent.com</t>
  </si>
  <si>
    <t>bdvsolutions.com</t>
  </si>
  <si>
    <t>suplitodomedia.com</t>
  </si>
  <si>
    <t>ekasex.online</t>
  </si>
  <si>
    <t>yuanfengtea.com.cn</t>
  </si>
  <si>
    <t>arline.ru</t>
  </si>
  <si>
    <t>casinodepositbonus365.com</t>
  </si>
  <si>
    <t>sunupost.com</t>
  </si>
  <si>
    <t>fepkin.top</t>
  </si>
  <si>
    <t>stargogo.com</t>
  </si>
  <si>
    <t>ekvio.ru</t>
  </si>
  <si>
    <t>hrloo.com</t>
  </si>
  <si>
    <t>blakelyclothing.com</t>
  </si>
  <si>
    <t>yamabiko-corp.co.jp</t>
  </si>
  <si>
    <t>monktech.us</t>
  </si>
  <si>
    <t>44life.ru</t>
  </si>
  <si>
    <t>accelacomm.com</t>
  </si>
  <si>
    <t>hamrsport.cz</t>
  </si>
  <si>
    <t>1xslots-pulse.top</t>
  </si>
  <si>
    <t>supplyhosting.com.br</t>
  </si>
  <si>
    <t>actuaries.asn.au</t>
  </si>
  <si>
    <t>dbsuriname.com</t>
  </si>
  <si>
    <t>ggongbak.com</t>
  </si>
  <si>
    <t>best-ndfl2.ru</t>
  </si>
  <si>
    <t>vulkan-grand-site.top</t>
  </si>
  <si>
    <t>novelfull.app</t>
  </si>
  <si>
    <t>icebergs.com.au</t>
  </si>
  <si>
    <t>curacaohosting.net</t>
  </si>
  <si>
    <t>projectmaterials.com</t>
  </si>
  <si>
    <t>hostechpk.com</t>
  </si>
  <si>
    <t>turovsend.ru</t>
  </si>
  <si>
    <t>kisslog2.com</t>
  </si>
  <si>
    <t>gamtorino.it</t>
  </si>
  <si>
    <t>batavus.nl</t>
  </si>
  <si>
    <t>artbible.info</t>
  </si>
  <si>
    <t>futbollibretv.net</t>
  </si>
  <si>
    <t>edenpr.org</t>
  </si>
  <si>
    <t>theacoutlet.com</t>
  </si>
  <si>
    <t>julyedu.com</t>
  </si>
  <si>
    <t>sex-opt.ru</t>
  </si>
  <si>
    <t>nytdc.edu.cn</t>
  </si>
  <si>
    <t>theburningmonk.com</t>
  </si>
  <si>
    <t>adiso.kg</t>
  </si>
  <si>
    <t>itsasmallworld.cf</t>
  </si>
  <si>
    <t>bethanyhamilton.com</t>
  </si>
  <si>
    <t>muskurahat.us</t>
  </si>
  <si>
    <t>worldskillsuk.org</t>
  </si>
  <si>
    <t>heysimon.com</t>
  </si>
  <si>
    <t>cxradio.com.br</t>
  </si>
  <si>
    <t>cancellable.app</t>
  </si>
  <si>
    <t>acg.is</t>
  </si>
  <si>
    <t>el-systems.co.kr</t>
  </si>
  <si>
    <t>midorigaoka-shouten.com</t>
  </si>
  <si>
    <t>cryptoparty.in</t>
  </si>
  <si>
    <t>loremipsum.de</t>
  </si>
  <si>
    <t>gulfshoresal.gov</t>
  </si>
  <si>
    <t>mitsubishi-motors.ca</t>
  </si>
  <si>
    <t>server18localweb.com</t>
  </si>
  <si>
    <t>services-design.com</t>
  </si>
  <si>
    <t>coretronic.com</t>
  </si>
  <si>
    <t>keloop.cn</t>
  </si>
  <si>
    <t>eyca.org</t>
  </si>
  <si>
    <t>getkard.com</t>
  </si>
  <si>
    <t>eliteleague.co.uk</t>
  </si>
  <si>
    <t>php-s.ru</t>
  </si>
  <si>
    <t>scrubstv.net</t>
  </si>
  <si>
    <t>1xbet-5810042.top</t>
  </si>
  <si>
    <t>fisherwallace.com</t>
  </si>
  <si>
    <t>fansnatic.id</t>
  </si>
  <si>
    <t>salesforce1.cloud</t>
  </si>
  <si>
    <t>indianterminal.com</t>
  </si>
  <si>
    <t>sakhr.com</t>
  </si>
  <si>
    <t>dctwo.com.au</t>
  </si>
  <si>
    <t>helpmyhtc.com</t>
  </si>
  <si>
    <t>pitagoras.com.br</t>
  </si>
  <si>
    <t>smartydns.com.au</t>
  </si>
  <si>
    <t>atmia.com</t>
  </si>
  <si>
    <t>qa119.cn</t>
  </si>
  <si>
    <t>cnffv.net</t>
  </si>
  <si>
    <t>jdsieci.pl</t>
  </si>
  <si>
    <t>arzublog.com</t>
  </si>
  <si>
    <t>bangalorepedia.org</t>
  </si>
  <si>
    <t>nottinghamcollege.ac.uk</t>
  </si>
  <si>
    <t>kupit-diplom-v-ufe-347.ru</t>
  </si>
  <si>
    <t>curly-assignment.com</t>
  </si>
  <si>
    <t>laval-virtual.com</t>
  </si>
  <si>
    <t>plantbasedmiri.com</t>
  </si>
  <si>
    <t>smhbekt.top</t>
  </si>
  <si>
    <t>tutorialexample.com</t>
  </si>
  <si>
    <t>podolsk.com</t>
  </si>
  <si>
    <t>pricetaco.de</t>
  </si>
  <si>
    <t>art-travel.ru</t>
  </si>
  <si>
    <t>silesia24.pl</t>
  </si>
  <si>
    <t>cashdesk.nl</t>
  </si>
  <si>
    <t>pretaporter-pegah.com</t>
  </si>
  <si>
    <t>fwdtelecom.ru</t>
  </si>
  <si>
    <t>adimex.hn</t>
  </si>
  <si>
    <t>coventrycathedral.org.uk</t>
  </si>
  <si>
    <t>fayettechill.com</t>
  </si>
  <si>
    <t>lifeout.com</t>
  </si>
  <si>
    <t>veteranparenting.org</t>
  </si>
  <si>
    <t>lordfilm1.pro</t>
  </si>
  <si>
    <t>ukcr.ru</t>
  </si>
  <si>
    <t>gomovies123.fi</t>
  </si>
  <si>
    <t>bluerush.com</t>
  </si>
  <si>
    <t>gospelmusicians.com</t>
  </si>
  <si>
    <t>canmore.ca</t>
  </si>
  <si>
    <t>gabapentin.best</t>
  </si>
  <si>
    <t>yourmodels.bz</t>
  </si>
  <si>
    <t>3dtextmaker.com</t>
  </si>
  <si>
    <t>geopia.com</t>
  </si>
  <si>
    <t>jeanjullien.com</t>
  </si>
  <si>
    <t>lawlessbeauty.com</t>
  </si>
  <si>
    <t>marmaris.info</t>
  </si>
  <si>
    <t>urt.pl</t>
  </si>
  <si>
    <t>unitedplanners.com</t>
  </si>
  <si>
    <t>wordprosys.com</t>
  </si>
  <si>
    <t>asiaoptom.com</t>
  </si>
  <si>
    <t>xxiav.com</t>
  </si>
  <si>
    <t>precisesecurity.com</t>
  </si>
  <si>
    <t>resistir.info</t>
  </si>
  <si>
    <t>fixit.com.gt</t>
  </si>
  <si>
    <t>impapp.net</t>
  </si>
  <si>
    <t>hotjoomlatemplates.com</t>
  </si>
  <si>
    <t>seoperfect59.ga</t>
  </si>
  <si>
    <t>hemp-ful.com</t>
  </si>
  <si>
    <t>uniform-porn.net</t>
  </si>
  <si>
    <t>adparlor.com</t>
  </si>
  <si>
    <t>kupitpravae.com</t>
  </si>
  <si>
    <t>amavita.ch</t>
  </si>
  <si>
    <t>esmokeinc.com</t>
  </si>
  <si>
    <t>faraday.ac.uk</t>
  </si>
  <si>
    <t>kqs.pl</t>
  </si>
  <si>
    <t>ulyces.co</t>
  </si>
  <si>
    <t>betwinner-819661.top</t>
  </si>
  <si>
    <t>ri.edu.sg</t>
  </si>
  <si>
    <t>jounin.jp</t>
  </si>
  <si>
    <t>widepoint.com</t>
  </si>
  <si>
    <t>setoparty.com</t>
  </si>
  <si>
    <t>flushcdn.com</t>
  </si>
  <si>
    <t>social-protection.org</t>
  </si>
  <si>
    <t>server-093.com</t>
  </si>
  <si>
    <t>elkhorn.net</t>
  </si>
  <si>
    <t>eaieducation.com</t>
  </si>
  <si>
    <t>fremantleprison.com.au</t>
  </si>
  <si>
    <t>www.tv</t>
  </si>
  <si>
    <t>womentech.net</t>
  </si>
  <si>
    <t>roxcasino-poh3.top</t>
  </si>
  <si>
    <t>appseconnect.com</t>
  </si>
  <si>
    <t>bootstrapdocs.com</t>
  </si>
  <si>
    <t>torcache.net</t>
  </si>
  <si>
    <t>conservativehub.com</t>
  </si>
  <si>
    <t>virtualadmin.ie</t>
  </si>
  <si>
    <t>radionetrp.com.br</t>
  </si>
  <si>
    <t>sysken-net.com</t>
  </si>
  <si>
    <t>jcancer.jp</t>
  </si>
  <si>
    <t>duckmyung.co.kr</t>
  </si>
  <si>
    <t>kucharkaprodceru.cz</t>
  </si>
  <si>
    <t>xost.ru</t>
  </si>
  <si>
    <t>hamster.ca</t>
  </si>
  <si>
    <t>technigogo.com</t>
  </si>
  <si>
    <t>lifestylefood.com.au</t>
  </si>
  <si>
    <t>paykassa.pro</t>
  </si>
  <si>
    <t>1xslot-803762.top</t>
  </si>
  <si>
    <t>fieldcommgroup.org</t>
  </si>
  <si>
    <t>dcxchol.com</t>
  </si>
  <si>
    <t>hpypyr.net</t>
  </si>
  <si>
    <t>vipro.online</t>
  </si>
  <si>
    <t>web2work.de</t>
  </si>
  <si>
    <t>hotdesigirlsfuck.com</t>
  </si>
  <si>
    <t>spiritualsociety.co</t>
  </si>
  <si>
    <t>raceahdra.com</t>
  </si>
  <si>
    <t>aiimg.com</t>
  </si>
  <si>
    <t>wholeearth.com</t>
  </si>
  <si>
    <t>backyardburgers.com</t>
  </si>
  <si>
    <t>sbbuild.ru</t>
  </si>
  <si>
    <t>easternhockeyleague.org</t>
  </si>
  <si>
    <t>lowesprotectionplus.com</t>
  </si>
  <si>
    <t>sycamoresol.com</t>
  </si>
  <si>
    <t>gkp.pk</t>
  </si>
  <si>
    <t>nfollowers.com</t>
  </si>
  <si>
    <t>savetubevideo.com</t>
  </si>
  <si>
    <t>im-cloud.nl</t>
  </si>
  <si>
    <t>superlisten.dk</t>
  </si>
  <si>
    <t>heyzues.com</t>
  </si>
  <si>
    <t>cosmeticindex.com</t>
  </si>
  <si>
    <t>flyxg.com</t>
  </si>
  <si>
    <t>bulb.lk</t>
  </si>
  <si>
    <t>by24.org</t>
  </si>
  <si>
    <t>fibramaxbandalarga.com.br</t>
  </si>
  <si>
    <t>5play.tokyo</t>
  </si>
  <si>
    <t>sygnet.eu</t>
  </si>
  <si>
    <t>worldbirdnames.org</t>
  </si>
  <si>
    <t>bitencore.com</t>
  </si>
  <si>
    <t>wc-i.net</t>
  </si>
  <si>
    <t>westcoasteagles.com.au</t>
  </si>
  <si>
    <t>telepromptermirror.com</t>
  </si>
  <si>
    <t>fsmgov.org</t>
  </si>
  <si>
    <t>klimakspms.net</t>
  </si>
  <si>
    <t>northernnews.ca</t>
  </si>
  <si>
    <t>informatizaweb.com</t>
  </si>
  <si>
    <t>tradebrio.com</t>
  </si>
  <si>
    <t>bancopiano.com.ar</t>
  </si>
  <si>
    <t>seobacklinks101.ml</t>
  </si>
  <si>
    <t>wineacademy.ru</t>
  </si>
  <si>
    <t>mercadefernandez.com</t>
  </si>
  <si>
    <t>ecannabissupply.com</t>
  </si>
  <si>
    <t>pnevmoteh.com.ua</t>
  </si>
  <si>
    <t>cscanada.net</t>
  </si>
  <si>
    <t>allencounty.us</t>
  </si>
  <si>
    <t>rubikon.pl</t>
  </si>
  <si>
    <t>chaserbrand.com</t>
  </si>
  <si>
    <t>crystalclearnews.com</t>
  </si>
  <si>
    <t>nbx.co.kr</t>
  </si>
  <si>
    <t>fuelcurve.com</t>
  </si>
  <si>
    <t>oren.ru</t>
  </si>
  <si>
    <t>toplines46.ga</t>
  </si>
  <si>
    <t>andyguitar.co.uk</t>
  </si>
  <si>
    <t>reman-transmission.com</t>
  </si>
  <si>
    <t>beardedbutchers.com</t>
  </si>
  <si>
    <t>google---com.tk</t>
  </si>
  <si>
    <t>dick483nrd.life</t>
  </si>
  <si>
    <t>gettimeblocks.com</t>
  </si>
  <si>
    <t>tvbox-app.com</t>
  </si>
  <si>
    <t>xn--80adgwazliq.xn--p1ai</t>
  </si>
  <si>
    <t>umgnashville.com</t>
  </si>
  <si>
    <t>apaleagues.com</t>
  </si>
  <si>
    <t>onlinemahjong.ru</t>
  </si>
  <si>
    <t>unisinucartagena.edu.co</t>
  </si>
  <si>
    <t>hotdesileaks.com</t>
  </si>
  <si>
    <t>vnmu.edu.ua</t>
  </si>
  <si>
    <t>animeseasonupdates.com</t>
  </si>
  <si>
    <t>imojo.in</t>
  </si>
  <si>
    <t>luymm.com</t>
  </si>
  <si>
    <t>dresden-hosting.de</t>
  </si>
  <si>
    <t>ayubmed.edu.pk</t>
  </si>
  <si>
    <t>hajapaciencia.com.br</t>
  </si>
  <si>
    <t>ezunsub.com</t>
  </si>
  <si>
    <t>myzimbabwe.co.zw</t>
  </si>
  <si>
    <t>shkolamoskva.ru</t>
  </si>
  <si>
    <t>pureserver.us</t>
  </si>
  <si>
    <t>so-dns.net</t>
  </si>
  <si>
    <t>03auto.ru</t>
  </si>
  <si>
    <t>nic.py</t>
  </si>
  <si>
    <t>cinchpro.com</t>
  </si>
  <si>
    <t>hometownpizzajonestown.com</t>
  </si>
  <si>
    <t>mtpolice119.com</t>
  </si>
  <si>
    <t>war-info.com</t>
  </si>
  <si>
    <t>techcronus.com</t>
  </si>
  <si>
    <t>oneprogs.ru</t>
  </si>
  <si>
    <t>grvlnk3.com</t>
  </si>
  <si>
    <t>ndyoumyre.biz</t>
  </si>
  <si>
    <t>kidsweek.ru</t>
  </si>
  <si>
    <t>flatfile.com</t>
  </si>
  <si>
    <t>trenovision.com</t>
  </si>
  <si>
    <t>linecad.com</t>
  </si>
  <si>
    <t>cogservers.com</t>
  </si>
  <si>
    <t>1wrab.top</t>
  </si>
  <si>
    <t>britishcouncil.pl</t>
  </si>
  <si>
    <t>baynet.ne.jp</t>
  </si>
  <si>
    <t>ffans.vip</t>
  </si>
  <si>
    <t>cpab.ru</t>
  </si>
  <si>
    <t>monsterstore.com</t>
  </si>
  <si>
    <t>icraze.com</t>
  </si>
  <si>
    <t>agoa.info</t>
  </si>
  <si>
    <t>gantter.com</t>
  </si>
  <si>
    <t>apsoft.co.uk</t>
  </si>
  <si>
    <t>pakabtabriz.ir</t>
  </si>
  <si>
    <t>poojarathore.com</t>
  </si>
  <si>
    <t>lxvip.cc</t>
  </si>
  <si>
    <t>kobieceinspiracje.pl</t>
  </si>
  <si>
    <t>zapretnoe.com</t>
  </si>
  <si>
    <t>ancom.ro</t>
  </si>
  <si>
    <t>netgalley.co.uk</t>
  </si>
  <si>
    <t>indi-kaluga.ru</t>
  </si>
  <si>
    <t>onescore.app</t>
  </si>
  <si>
    <t>resultsuniversalunlimitedjh.com</t>
  </si>
  <si>
    <t>kenayhome.com</t>
  </si>
  <si>
    <t>marginalhacks.com</t>
  </si>
  <si>
    <t>partycasino10001.com</t>
  </si>
  <si>
    <t>kmfusa.com</t>
  </si>
  <si>
    <t>lisalouisecooke.com</t>
  </si>
  <si>
    <t>hekimler.net</t>
  </si>
  <si>
    <t>easyhro.com</t>
  </si>
  <si>
    <t>fortunateinvestments.com</t>
  </si>
  <si>
    <t>titantravel.co.uk</t>
  </si>
  <si>
    <t>worxe.com</t>
  </si>
  <si>
    <t>ikbenfrits.nl</t>
  </si>
  <si>
    <t>nobsimreviews.com</t>
  </si>
  <si>
    <t>crazyvidup.com</t>
  </si>
  <si>
    <t>greenmesg.org</t>
  </si>
  <si>
    <t>zalando-lounge.se</t>
  </si>
  <si>
    <t>ingenco2.dk</t>
  </si>
  <si>
    <t>myblossom.com</t>
  </si>
  <si>
    <t>50factory.com</t>
  </si>
  <si>
    <t>phoenixads.co.in</t>
  </si>
  <si>
    <t>spreadshirt.it</t>
  </si>
  <si>
    <t>casinoventura.com</t>
  </si>
  <si>
    <t>hefeixny.com</t>
  </si>
  <si>
    <t>footlocker.com.sa</t>
  </si>
  <si>
    <t>chempion-slot.link</t>
  </si>
  <si>
    <t>tennet.com.ua</t>
  </si>
  <si>
    <t>getmyantivirus.com</t>
  </si>
  <si>
    <t>viho.best</t>
  </si>
  <si>
    <t>harfington.com</t>
  </si>
  <si>
    <t>phillipsmedisize.com</t>
  </si>
  <si>
    <t>betitall9.com</t>
  </si>
  <si>
    <t>irsicaixa.es</t>
  </si>
  <si>
    <t>chabad.info</t>
  </si>
  <si>
    <t>constructionmanagement.co.uk</t>
  </si>
  <si>
    <t>1wcop.top</t>
  </si>
  <si>
    <t>coursaly.com</t>
  </si>
  <si>
    <t>tvrmoldova.md</t>
  </si>
  <si>
    <t>clock.zone</t>
  </si>
  <si>
    <t>100nn.eu</t>
  </si>
  <si>
    <t>advisys.com</t>
  </si>
  <si>
    <t>serviceoasis.com</t>
  </si>
  <si>
    <t>janegoodall.ca</t>
  </si>
  <si>
    <t>multiteka.ru</t>
  </si>
  <si>
    <t>webcoiff.fr</t>
  </si>
  <si>
    <t>mergeedu.com</t>
  </si>
  <si>
    <t>freevirtualservers.com</t>
  </si>
  <si>
    <t>socialflag.net</t>
  </si>
  <si>
    <t>nahnnet.org</t>
  </si>
  <si>
    <t>fordiva.com</t>
  </si>
  <si>
    <t>saloon-relax.com</t>
  </si>
  <si>
    <t>0x21.in</t>
  </si>
  <si>
    <t>remotedba.com</t>
  </si>
  <si>
    <t>tusk.org</t>
  </si>
  <si>
    <t>livefitmag.online</t>
  </si>
  <si>
    <t>selvpc.ru</t>
  </si>
  <si>
    <t>easygov.swiss</t>
  </si>
  <si>
    <t>caotangtattoo.com</t>
  </si>
  <si>
    <t>lampungnesia.com</t>
  </si>
  <si>
    <t>mgacloop.info</t>
  </si>
  <si>
    <t>camdenartcentre.org</t>
  </si>
  <si>
    <t>nganhangvietnam.com.vn</t>
  </si>
  <si>
    <t>hj.ac.kr</t>
  </si>
  <si>
    <t>nipps.win</t>
  </si>
  <si>
    <t>romhost.ro</t>
  </si>
  <si>
    <t>decarbonisesa.com</t>
  </si>
  <si>
    <t>fc-erzgebirge.de</t>
  </si>
  <si>
    <t>dollreference.com</t>
  </si>
  <si>
    <t>oilandgasuk.co.uk</t>
  </si>
  <si>
    <t>kirkpatrickpartners.com</t>
  </si>
  <si>
    <t>lordfilmz.biz</t>
  </si>
  <si>
    <t>riifndisojdojsrigh.biz</t>
  </si>
  <si>
    <t>mp3download.to</t>
  </si>
  <si>
    <t>calendarhero.com</t>
  </si>
  <si>
    <t>legionr.ru</t>
  </si>
  <si>
    <t>eif.org.uk</t>
  </si>
  <si>
    <t>yixing.gov.cn</t>
  </si>
  <si>
    <t>gear4music.it</t>
  </si>
  <si>
    <t>zorlupsm.com</t>
  </si>
  <si>
    <t>internetone.it</t>
  </si>
  <si>
    <t>nic.reliance</t>
  </si>
  <si>
    <t>guov.ru</t>
  </si>
  <si>
    <t>lghv.net</t>
  </si>
  <si>
    <t>haveaqualityday.cf</t>
  </si>
  <si>
    <t>seocafe.info</t>
  </si>
  <si>
    <t>ezone.com</t>
  </si>
  <si>
    <t>showa-shell.co.jp</t>
  </si>
  <si>
    <t>filmuj.to</t>
  </si>
  <si>
    <t>o000oo.com</t>
  </si>
  <si>
    <t>comxnxx.cam</t>
  </si>
  <si>
    <t>epriority.com</t>
  </si>
  <si>
    <t>volvo-m3.ru</t>
  </si>
  <si>
    <t>ig.ro</t>
  </si>
  <si>
    <t>cultures.ae</t>
  </si>
  <si>
    <t>ws.run</t>
  </si>
  <si>
    <t>alphagrowth.net</t>
  </si>
  <si>
    <t>manh.cloud</t>
  </si>
  <si>
    <t>askmpp.com</t>
  </si>
  <si>
    <t>syncable.biz</t>
  </si>
  <si>
    <t>dskjal.com</t>
  </si>
  <si>
    <t>kb-vu.com</t>
  </si>
  <si>
    <t>1wjiw.top</t>
  </si>
  <si>
    <t>servtech.com</t>
  </si>
  <si>
    <t>agent360.co.uk</t>
  </si>
  <si>
    <t>bastyonpeertube.site</t>
  </si>
  <si>
    <t>belmontstakes.com</t>
  </si>
  <si>
    <t>xxxvn.ru</t>
  </si>
  <si>
    <t>conject.com</t>
  </si>
  <si>
    <t>congoleum.com</t>
  </si>
  <si>
    <t>cro.net</t>
  </si>
  <si>
    <t>puyo.jp</t>
  </si>
  <si>
    <t>hqsexmov.com</t>
  </si>
  <si>
    <t>zapster.ru</t>
  </si>
  <si>
    <t>4sga.com</t>
  </si>
  <si>
    <t>outinjersey.net</t>
  </si>
  <si>
    <t>engineeringwatches.com</t>
  </si>
  <si>
    <t>oceanofcompressed.xyz</t>
  </si>
  <si>
    <t>industrial--space.com</t>
  </si>
  <si>
    <t>everaoh.com</t>
  </si>
  <si>
    <t>kayahotels.com</t>
  </si>
  <si>
    <t>missouricitytx.gov</t>
  </si>
  <si>
    <t>mayflower.de</t>
  </si>
  <si>
    <t>accessibilityassociation.org</t>
  </si>
  <si>
    <t>grandcasinomn.com</t>
  </si>
  <si>
    <t>thehumancapitalhub.com</t>
  </si>
  <si>
    <t>macrossworld.com</t>
  </si>
  <si>
    <t>seniorsrealestate.com</t>
  </si>
  <si>
    <t>scadom.info</t>
  </si>
  <si>
    <t>abcdjs.com</t>
  </si>
  <si>
    <t>ilfattonisseno.it</t>
  </si>
  <si>
    <t>mrbit.ro</t>
  </si>
  <si>
    <t>interdns.com.br</t>
  </si>
  <si>
    <t>fixderma.com</t>
  </si>
  <si>
    <t>frhsd.com</t>
  </si>
  <si>
    <t>makarolls.ru</t>
  </si>
  <si>
    <t>1-xbet8630576.top</t>
  </si>
  <si>
    <t>bulldogtotalmaintenance.com</t>
  </si>
  <si>
    <t>socks-proxy.net</t>
  </si>
  <si>
    <t>thaihot.com.cn</t>
  </si>
  <si>
    <t>poolpartstogo.com</t>
  </si>
  <si>
    <t>comnet.net.mx</t>
  </si>
  <si>
    <t>shopdirect.co.za</t>
  </si>
  <si>
    <t>dramaq.in</t>
  </si>
  <si>
    <t>hakuhou-kou.co.jp</t>
  </si>
  <si>
    <t>rosica.ru</t>
  </si>
  <si>
    <t>ole777.games</t>
  </si>
  <si>
    <t>casanai.mx</t>
  </si>
  <si>
    <t>kancamedia.id</t>
  </si>
  <si>
    <t>kjws.com</t>
  </si>
  <si>
    <t>pribori.com</t>
  </si>
  <si>
    <t>shangdianjc.com</t>
  </si>
  <si>
    <t>vowtelevision.com</t>
  </si>
  <si>
    <t>ontask.io</t>
  </si>
  <si>
    <t>antaq.gov.br</t>
  </si>
  <si>
    <t>uncaus.edu.ar</t>
  </si>
  <si>
    <t>instv57.com</t>
  </si>
  <si>
    <t>starcojewellers.com.au</t>
  </si>
  <si>
    <t>freeturbate.com</t>
  </si>
  <si>
    <t>audio-surf.com</t>
  </si>
  <si>
    <t>modifiedseem.com</t>
  </si>
  <si>
    <t>pashionfootwear.com</t>
  </si>
  <si>
    <t>gingertea.ru</t>
  </si>
  <si>
    <t>warnermusic.com.au</t>
  </si>
  <si>
    <t>megagame.life</t>
  </si>
  <si>
    <t>almustaqbal.com</t>
  </si>
  <si>
    <t>gamechangers.la</t>
  </si>
  <si>
    <t>miklor.com</t>
  </si>
  <si>
    <t>antivulkan.info</t>
  </si>
  <si>
    <t>borba.me</t>
  </si>
  <si>
    <t>kasinocrazyvegas.com</t>
  </si>
  <si>
    <t>partypoker473.com</t>
  </si>
  <si>
    <t>hsbc.com.pa</t>
  </si>
  <si>
    <t>gledai-film.com</t>
  </si>
  <si>
    <t>jumbabet.com</t>
  </si>
  <si>
    <t>antiochcollege.edu</t>
  </si>
  <si>
    <t>communityinviter.com</t>
  </si>
  <si>
    <t>funitedzone.cf</t>
  </si>
  <si>
    <t>gigi.website</t>
  </si>
  <si>
    <t>topgadgetstoday.com</t>
  </si>
  <si>
    <t>onlinecasinoreportsru.com</t>
  </si>
  <si>
    <t>zhuzhaleaks.com</t>
  </si>
  <si>
    <t>sbttu.xyz</t>
  </si>
  <si>
    <t>88uu.men</t>
  </si>
  <si>
    <t>romm.net.ua</t>
  </si>
  <si>
    <t>theassignmenthelp.co.nz</t>
  </si>
  <si>
    <t>1fd-paid3.ru</t>
  </si>
  <si>
    <t>essaydbze.com</t>
  </si>
  <si>
    <t>berlinpackaging.eu</t>
  </si>
  <si>
    <t>jhacardconnect.com</t>
  </si>
  <si>
    <t>addenbrookes.nhs.uk</t>
  </si>
  <si>
    <t>xvpr.ru</t>
  </si>
  <si>
    <t>chchosting.com</t>
  </si>
  <si>
    <t>jleduyun.cn</t>
  </si>
  <si>
    <t>cganycastdns.com</t>
  </si>
  <si>
    <t>yanbaru-oki.jp</t>
  </si>
  <si>
    <t>appsassociates.com</t>
  </si>
  <si>
    <t>placejuice.com</t>
  </si>
  <si>
    <t>easttexasmatters.com</t>
  </si>
  <si>
    <t>wi-charge.com</t>
  </si>
  <si>
    <t>ni2.se</t>
  </si>
  <si>
    <t>khabarovskadm.ru</t>
  </si>
  <si>
    <t>workbrightats.com</t>
  </si>
  <si>
    <t>edubase2.com</t>
  </si>
  <si>
    <t>dieseldirect.com</t>
  </si>
  <si>
    <t>play-book-of-ra-online.com</t>
  </si>
  <si>
    <t>god-hosting.com</t>
  </si>
  <si>
    <t>portaransas.org</t>
  </si>
  <si>
    <t>backmarket.nl</t>
  </si>
  <si>
    <t>applianceparts365.com</t>
  </si>
  <si>
    <t>365doctor.in</t>
  </si>
  <si>
    <t>takcctv.ir</t>
  </si>
  <si>
    <t>waterdental.com</t>
  </si>
  <si>
    <t>jksgvblo.top</t>
  </si>
  <si>
    <t>eldoradoklub.online</t>
  </si>
  <si>
    <t>betterbones.com</t>
  </si>
  <si>
    <t>bienair.co.kr</t>
  </si>
  <si>
    <t>teeenz.com</t>
  </si>
  <si>
    <t>partypoker489.com</t>
  </si>
  <si>
    <t>dazzlink.net</t>
  </si>
  <si>
    <t>totallytomato.com</t>
  </si>
  <si>
    <t>sixt.com.au</t>
  </si>
  <si>
    <t>msrau.com</t>
  </si>
  <si>
    <t>dnsjp.net</t>
  </si>
  <si>
    <t>soconngas.com</t>
  </si>
  <si>
    <t>dfghdfghdfghdgfhb.ru</t>
  </si>
  <si>
    <t>moneytagheuer.com</t>
  </si>
  <si>
    <t>dataform.co</t>
  </si>
  <si>
    <t>hatchsandwich.com</t>
  </si>
  <si>
    <t>charteredabs.org</t>
  </si>
  <si>
    <t>dallas-water-damage-restoration.com</t>
  </si>
  <si>
    <t>shapedivider.app</t>
  </si>
  <si>
    <t>hooyou.com</t>
  </si>
  <si>
    <t>kreis-steinfurt.de</t>
  </si>
  <si>
    <t>techlib.com</t>
  </si>
  <si>
    <t>restlos.com</t>
  </si>
  <si>
    <t>st1379.com</t>
  </si>
  <si>
    <t>cevirx.com</t>
  </si>
  <si>
    <t>admitsee.com</t>
  </si>
  <si>
    <t>latestpilotjobs.com</t>
  </si>
  <si>
    <t>honbetsu.com</t>
  </si>
  <si>
    <t>secret.group</t>
  </si>
  <si>
    <t>libros4.net</t>
  </si>
  <si>
    <t>healthfreedomireland.com</t>
  </si>
  <si>
    <t>fsknw.ru</t>
  </si>
  <si>
    <t>creandi.de</t>
  </si>
  <si>
    <t>1wuur.top</t>
  </si>
  <si>
    <t>oxbowpublicmarket.com</t>
  </si>
  <si>
    <t>e-bug.eu</t>
  </si>
  <si>
    <t>prostitutkirest.net</t>
  </si>
  <si>
    <t>mou5talif.com</t>
  </si>
  <si>
    <t>i-win.info</t>
  </si>
  <si>
    <t>andreseucla0.com</t>
  </si>
  <si>
    <t>spring4u.info</t>
  </si>
  <si>
    <t>roscodns.uk</t>
  </si>
  <si>
    <t>baw.com.cn</t>
  </si>
  <si>
    <t>starwarsminute.com</t>
  </si>
  <si>
    <t>suede.co.uk</t>
  </si>
  <si>
    <t>hptax.gov.in</t>
  </si>
  <si>
    <t>xn--80aaacfpel4cc2n3b.xn--80adxhks</t>
  </si>
  <si>
    <t>zetagames.com</t>
  </si>
  <si>
    <t>world-search.net</t>
  </si>
  <si>
    <t>cazinopinup.xyz</t>
  </si>
  <si>
    <t>timetomomo.com</t>
  </si>
  <si>
    <t>upweek.ru</t>
  </si>
  <si>
    <t>localresort.com</t>
  </si>
  <si>
    <t>koreainsights.co.kr</t>
  </si>
  <si>
    <t>tydenikpolicie.cz</t>
  </si>
  <si>
    <t>thejournalshop.com</t>
  </si>
  <si>
    <t>casino-slots.by</t>
  </si>
  <si>
    <t>columbophile.com</t>
  </si>
  <si>
    <t>bellacenter.dk</t>
  </si>
  <si>
    <t>techforpc.com</t>
  </si>
  <si>
    <t>modelnight.net</t>
  </si>
  <si>
    <t>ffn.ne.jp</t>
  </si>
  <si>
    <t>kertzmann.com</t>
  </si>
  <si>
    <t>dronena.com</t>
  </si>
  <si>
    <t>hairandbeautyonline.com</t>
  </si>
  <si>
    <t>trwholesalesolutions.com</t>
  </si>
  <si>
    <t>cqzx.gov.cn</t>
  </si>
  <si>
    <t>muzey-factov.ru</t>
  </si>
  <si>
    <t>volksbanking.de</t>
  </si>
  <si>
    <t>bjxingruncheng.com</t>
  </si>
  <si>
    <t>stile.it</t>
  </si>
  <si>
    <t>lookhot.com.cn</t>
  </si>
  <si>
    <t>baby22.com.tw</t>
  </si>
  <si>
    <t>carseatcanopy.com</t>
  </si>
  <si>
    <t>houseofscreams.cf</t>
  </si>
  <si>
    <t>casino-sms.com</t>
  </si>
  <si>
    <t>kyve.network</t>
  </si>
  <si>
    <t>66toolkit.com</t>
  </si>
  <si>
    <t>nexter-group.fr</t>
  </si>
  <si>
    <t>biltwellinc.com</t>
  </si>
  <si>
    <t>spotlightwebsites.com</t>
  </si>
  <si>
    <t>joinilluminatiworldwide.com</t>
  </si>
  <si>
    <t>qdyxsd.cc</t>
  </si>
  <si>
    <t>archeton.net</t>
  </si>
  <si>
    <t>tussenin.eu</t>
  </si>
  <si>
    <t>firethorndev3.com</t>
  </si>
  <si>
    <t>laravel-china.org</t>
  </si>
  <si>
    <t>getmeback.ru</t>
  </si>
  <si>
    <t>gotomypctech.com</t>
  </si>
  <si>
    <t>neuillysurseine.fr</t>
  </si>
  <si>
    <t>celestiamotherlode.net</t>
  </si>
  <si>
    <t>xescorthub.com</t>
  </si>
  <si>
    <t>fantasyofflight.com</t>
  </si>
  <si>
    <t>german-architects.com</t>
  </si>
  <si>
    <t>seika-spc.co.jp</t>
  </si>
  <si>
    <t>brandycare.com</t>
  </si>
  <si>
    <t>cgn.inf.br</t>
  </si>
  <si>
    <t>compartetured.com</t>
  </si>
  <si>
    <t>viphosting.cl</t>
  </si>
  <si>
    <t>kazpatent.kz</t>
  </si>
  <si>
    <t>stoneroos.com</t>
  </si>
  <si>
    <t>novascasino.com</t>
  </si>
  <si>
    <t>nsproxy.com</t>
  </si>
  <si>
    <t>fierytrippers.com</t>
  </si>
  <si>
    <t>sharp.de</t>
  </si>
  <si>
    <t>arbeiderpartiet.no</t>
  </si>
  <si>
    <t>ev6-forum.de</t>
  </si>
  <si>
    <t>alexandererber.com</t>
  </si>
  <si>
    <t>teckers.com</t>
  </si>
  <si>
    <t>titserver.net</t>
  </si>
  <si>
    <t>shfe.cn</t>
  </si>
  <si>
    <t>judaica.com</t>
  </si>
  <si>
    <t>c-date.de</t>
  </si>
  <si>
    <t>jlwater.net</t>
  </si>
  <si>
    <t>buttmix.com</t>
  </si>
  <si>
    <t>dottoro.com</t>
  </si>
  <si>
    <t>kickass.love</t>
  </si>
  <si>
    <t>getitsolutions.cl</t>
  </si>
  <si>
    <t>joyforster.com</t>
  </si>
  <si>
    <t>chasingcoral.com</t>
  </si>
  <si>
    <t>solarbio.com</t>
  </si>
  <si>
    <t>alfazon.ru</t>
  </si>
  <si>
    <t>stigmap.gr</t>
  </si>
  <si>
    <t>psihosintez.ru</t>
  </si>
  <si>
    <t>eleparts.co.kr</t>
  </si>
  <si>
    <t>xamigos.es</t>
  </si>
  <si>
    <t>africabusinessnewsandresources.com</t>
  </si>
  <si>
    <t>veindirectory.org</t>
  </si>
  <si>
    <t>serreaux-dessus.ch</t>
  </si>
  <si>
    <t>gamestatsint.com</t>
  </si>
  <si>
    <t>orucanadianmalayali.com</t>
  </si>
  <si>
    <t>enjoyslot.net</t>
  </si>
  <si>
    <t>shibariclublatinoamerica.com</t>
  </si>
  <si>
    <t>zyrc.com.cn</t>
  </si>
  <si>
    <t>autoglaser.de</t>
  </si>
  <si>
    <t>caul.edu.au</t>
  </si>
  <si>
    <t>elementis.com</t>
  </si>
  <si>
    <t>tokyotimes.org</t>
  </si>
  <si>
    <t>ihrtelefon-geschutzt.com</t>
  </si>
  <si>
    <t>emperorbusiness.com</t>
  </si>
  <si>
    <t>artmuseumgr.org</t>
  </si>
  <si>
    <t>memepool.com</t>
  </si>
  <si>
    <t>libertyseguros.co</t>
  </si>
  <si>
    <t>olympicpeninsula.org</t>
  </si>
  <si>
    <t>road24.uz</t>
  </si>
  <si>
    <t>guardianvanline.com</t>
  </si>
  <si>
    <t>marketingtips.com</t>
  </si>
  <si>
    <t>lapremierebrique.fr</t>
  </si>
  <si>
    <t>m-review.co.jp</t>
  </si>
  <si>
    <t>bw20.com.br</t>
  </si>
  <si>
    <t>fishery.ru</t>
  </si>
  <si>
    <t>ukfuels.co.uk</t>
  </si>
  <si>
    <t>mat-rev.com</t>
  </si>
  <si>
    <t>zeptor.nl</t>
  </si>
  <si>
    <t>landgain.kr</t>
  </si>
  <si>
    <t>flysrq.com</t>
  </si>
  <si>
    <t>appleyardhost.com</t>
  </si>
  <si>
    <t>sldc.pl</t>
  </si>
  <si>
    <t>showfranckmuller.com</t>
  </si>
  <si>
    <t>nkihigheogojgsrigh.biz</t>
  </si>
  <si>
    <t>ritely.com</t>
  </si>
  <si>
    <t>dside.com.ar</t>
  </si>
  <si>
    <t>johnsonmatthey.com</t>
  </si>
  <si>
    <t>jlrexcellence.com</t>
  </si>
  <si>
    <t>turk.expert</t>
  </si>
  <si>
    <t>wazino.ru</t>
  </si>
  <si>
    <t>medicines.ie</t>
  </si>
  <si>
    <t>pt-dominios.com</t>
  </si>
  <si>
    <t>xvideis.cc</t>
  </si>
  <si>
    <t>vindnu.com</t>
  </si>
  <si>
    <t>indianlaw.org</t>
  </si>
  <si>
    <t>qfls.com</t>
  </si>
  <si>
    <t>edgeconnex.com</t>
  </si>
  <si>
    <t>comissionka.net</t>
  </si>
  <si>
    <t>solar-aid.org</t>
  </si>
  <si>
    <t>me-apps.com</t>
  </si>
  <si>
    <t>accuratess.com</t>
  </si>
  <si>
    <t>sexvideosites.mobi</t>
  </si>
  <si>
    <t>kartek.com</t>
  </si>
  <si>
    <t>my-server14.co.za</t>
  </si>
  <si>
    <t>lescofcu.com</t>
  </si>
  <si>
    <t>parkdalecialumni.com</t>
  </si>
  <si>
    <t>solzyatthemovies.com</t>
  </si>
  <si>
    <t>gamershood.com</t>
  </si>
  <si>
    <t>libparl.ca</t>
  </si>
  <si>
    <t>alliedsecurity.com</t>
  </si>
  <si>
    <t>bombayscottish.in</t>
  </si>
  <si>
    <t>wildsecrets.com.au</t>
  </si>
  <si>
    <t>lucidwebs.co.uk</t>
  </si>
  <si>
    <t>xn--12cln7c7aya4cs8a9b5gtd3c.com</t>
  </si>
  <si>
    <t>bestekauf.de</t>
  </si>
  <si>
    <t>oxro.io</t>
  </si>
  <si>
    <t>instadeep.com</t>
  </si>
  <si>
    <t>hot-sos.net</t>
  </si>
  <si>
    <t>diploma.de</t>
  </si>
  <si>
    <t>radioindia.in</t>
  </si>
  <si>
    <t>meowintl.com</t>
  </si>
  <si>
    <t>2beeg.xyz</t>
  </si>
  <si>
    <t>iq-tel.net</t>
  </si>
  <si>
    <t>1-xbet4608852.top</t>
  </si>
  <si>
    <t>kentcht.nhs.uk</t>
  </si>
  <si>
    <t>troygroup.com</t>
  </si>
  <si>
    <t>oefenen.nl</t>
  </si>
  <si>
    <t>openmarket.club</t>
  </si>
  <si>
    <t>cloudrefs.com</t>
  </si>
  <si>
    <t>pin-up-bet-com.ru</t>
  </si>
  <si>
    <t>4a-games.com.mt</t>
  </si>
  <si>
    <t>oakum.top</t>
  </si>
  <si>
    <t>news2022531word.com</t>
  </si>
  <si>
    <t>wpscan.org</t>
  </si>
  <si>
    <t>chrismatthewsconsulting.com</t>
  </si>
  <si>
    <t>historyofenglishpodcast.com</t>
  </si>
  <si>
    <t>master-tape.ru</t>
  </si>
  <si>
    <t>seogroup43.gq</t>
  </si>
  <si>
    <t>glossdev.com</t>
  </si>
  <si>
    <t>novoe-porno.com</t>
  </si>
  <si>
    <t>1woow.top</t>
  </si>
  <si>
    <t>parkomatica.ru</t>
  </si>
  <si>
    <t>ebonline.com</t>
  </si>
  <si>
    <t>mrcasinos.com</t>
  </si>
  <si>
    <t>doyourdata.com</t>
  </si>
  <si>
    <t>underluckystars.com</t>
  </si>
  <si>
    <t>triviabust.com</t>
  </si>
  <si>
    <t>inasan.ru</t>
  </si>
  <si>
    <t>pellonprojects.com</t>
  </si>
  <si>
    <t>termedisirmione.com</t>
  </si>
  <si>
    <t>peninsula-online.com</t>
  </si>
  <si>
    <t>1wedb.top</t>
  </si>
  <si>
    <t>azs-best.online</t>
  </si>
  <si>
    <t>georgiasbdc.org</t>
  </si>
  <si>
    <t>cliftonbridge.org.uk</t>
  </si>
  <si>
    <t>jutoula.com</t>
  </si>
  <si>
    <t>stryx.com</t>
  </si>
  <si>
    <t>mindmanager.cn</t>
  </si>
  <si>
    <t>cominf.org</t>
  </si>
  <si>
    <t>alizevids.com</t>
  </si>
  <si>
    <t>stockmanngroup.com</t>
  </si>
  <si>
    <t>editions-hache.com</t>
  </si>
  <si>
    <t>ytmp3s.info</t>
  </si>
  <si>
    <t>gvp-dev.com</t>
  </si>
  <si>
    <t>theatertoolkit.com</t>
  </si>
  <si>
    <t>cubacel.net</t>
  </si>
  <si>
    <t>omnichannel.io</t>
  </si>
  <si>
    <t>punecorporation.org</t>
  </si>
  <si>
    <t>aranyoldalak.hu</t>
  </si>
  <si>
    <t>daphnecaruanagalizia.com</t>
  </si>
  <si>
    <t>uscasinoreal.com</t>
  </si>
  <si>
    <t>njcommway.com</t>
  </si>
  <si>
    <t>modauroda.com.pl</t>
  </si>
  <si>
    <t>cassinausa.com</t>
  </si>
  <si>
    <t>vulkan.sexy</t>
  </si>
  <si>
    <t>ola.click</t>
  </si>
  <si>
    <t>securityaffairs.com</t>
  </si>
  <si>
    <t>servetheweb.com</t>
  </si>
  <si>
    <t>stallion-international.com</t>
  </si>
  <si>
    <t>seoperfect59.cf</t>
  </si>
  <si>
    <t>canadianopharmacy.com</t>
  </si>
  <si>
    <t>bunq.me</t>
  </si>
  <si>
    <t>mapeia.com.br</t>
  </si>
  <si>
    <t>taxlaw.review</t>
  </si>
  <si>
    <t>lockesupply.com</t>
  </si>
  <si>
    <t>epacflexibles.com</t>
  </si>
  <si>
    <t>timliao.com</t>
  </si>
  <si>
    <t>algeriavpn.com</t>
  </si>
  <si>
    <t>specialolympicsthai.com</t>
  </si>
  <si>
    <t>drmsh.com</t>
  </si>
  <si>
    <t>chapman.com</t>
  </si>
  <si>
    <t>zsignatureproperties.com</t>
  </si>
  <si>
    <t>easyhostnepal.com</t>
  </si>
  <si>
    <t>monacoin.org</t>
  </si>
  <si>
    <t>beardsleyzoo.org</t>
  </si>
  <si>
    <t>quecentre.com</t>
  </si>
  <si>
    <t>congolyrics.com</t>
  </si>
  <si>
    <t>meritjobs.pk</t>
  </si>
  <si>
    <t>healthcarestudies.com</t>
  </si>
  <si>
    <t>getguardians.com</t>
  </si>
  <si>
    <t>steammachine.ru</t>
  </si>
  <si>
    <t>toplines51.cf</t>
  </si>
  <si>
    <t>tgscolorado.com</t>
  </si>
  <si>
    <t>theproxy.biz</t>
  </si>
  <si>
    <t>ebrandsecure.net</t>
  </si>
  <si>
    <t>airport.jp</t>
  </si>
  <si>
    <t>slotmoney.info</t>
  </si>
  <si>
    <t>utiliconltd.com</t>
  </si>
  <si>
    <t>velo.com</t>
  </si>
  <si>
    <t>euromillions.com</t>
  </si>
  <si>
    <t>highthere.com</t>
  </si>
  <si>
    <t>mmm.page</t>
  </si>
  <si>
    <t>reelshop.jp</t>
  </si>
  <si>
    <t>bkdrf.ru</t>
  </si>
  <si>
    <t>mi-li.cn</t>
  </si>
  <si>
    <t>leonardshawaii.com</t>
  </si>
  <si>
    <t>develop.com</t>
  </si>
  <si>
    <t>1wjiir.top</t>
  </si>
  <si>
    <t>ictdigital.com</t>
  </si>
  <si>
    <t>pojiege.xyz</t>
  </si>
  <si>
    <t>rubiconmd.com</t>
  </si>
  <si>
    <t>csgoroll.gg</t>
  </si>
  <si>
    <t>kbcofficialsite.com</t>
  </si>
  <si>
    <t>poollife.ru</t>
  </si>
  <si>
    <t>priviatravel.com</t>
  </si>
  <si>
    <t>savvy.insure</t>
  </si>
  <si>
    <t>drugsdata.org</t>
  </si>
  <si>
    <t>zueblin.de</t>
  </si>
  <si>
    <t>auteltech.com</t>
  </si>
  <si>
    <t>wsip.pl</t>
  </si>
  <si>
    <t>marshberry.com</t>
  </si>
  <si>
    <t>sstwebdesign.com</t>
  </si>
  <si>
    <t>omgomgomg5j4yrr4mjdv3h5-onions.com</t>
  </si>
  <si>
    <t>palmtreesarecool.xyz</t>
  </si>
  <si>
    <t>amscan.org</t>
  </si>
  <si>
    <t>yayforfood.com</t>
  </si>
  <si>
    <t>libraw.org</t>
  </si>
  <si>
    <t>jimmyjane.com</t>
  </si>
  <si>
    <t>indiegf.com</t>
  </si>
  <si>
    <t>musicdiffusion.com</t>
  </si>
  <si>
    <t>flugwetter-app.de</t>
  </si>
  <si>
    <t>altofx.com</t>
  </si>
  <si>
    <t>mch-group.com</t>
  </si>
  <si>
    <t>medicalinformatica.com</t>
  </si>
  <si>
    <t>sporturfintl.com</t>
  </si>
  <si>
    <t>coldfury.com</t>
  </si>
  <si>
    <t>mtnet.com.pl</t>
  </si>
  <si>
    <t>businessglobal.com</t>
  </si>
  <si>
    <t>seobacklinks102.cf</t>
  </si>
  <si>
    <t>tidetime.org</t>
  </si>
  <si>
    <t>webloupe.com</t>
  </si>
  <si>
    <t>tourzj.gov.cn</t>
  </si>
  <si>
    <t>1wavn.top</t>
  </si>
  <si>
    <t>turvopros.com</t>
  </si>
  <si>
    <t>ocachosting.in</t>
  </si>
  <si>
    <t>winsood.com</t>
  </si>
  <si>
    <t>caramelfox.net</t>
  </si>
  <si>
    <t>project-management-knowledge.com</t>
  </si>
  <si>
    <t>dokumenty-ohrana.club</t>
  </si>
  <si>
    <t>dibpic.com</t>
  </si>
  <si>
    <t>torkino.ru</t>
  </si>
  <si>
    <t>decontextualize.com</t>
  </si>
  <si>
    <t>qsit.eu</t>
  </si>
  <si>
    <t>lynx-texts.ru</t>
  </si>
  <si>
    <t>cityofbradenton.com</t>
  </si>
  <si>
    <t>sitebynorex.com</t>
  </si>
  <si>
    <t>indemed.com</t>
  </si>
  <si>
    <t>noorderlicht.com</t>
  </si>
  <si>
    <t>aclover.com</t>
  </si>
  <si>
    <t>sheezyart.com</t>
  </si>
  <si>
    <t>pooltables.ca</t>
  </si>
  <si>
    <t>mcudns.ch</t>
  </si>
  <si>
    <t>toplines68.ga</t>
  </si>
  <si>
    <t>injurymap.com</t>
  </si>
  <si>
    <t>sportslulu.com</t>
  </si>
  <si>
    <t>nelion.me</t>
  </si>
  <si>
    <t>stargalaxy.com</t>
  </si>
  <si>
    <t>campian.net</t>
  </si>
  <si>
    <t>compassclassroom.com</t>
  </si>
  <si>
    <t>casinobg.info</t>
  </si>
  <si>
    <t>usbanksdirectory.com</t>
  </si>
  <si>
    <t>nationalbankcard.com</t>
  </si>
  <si>
    <t>zooporn.club</t>
  </si>
  <si>
    <t>sexy-art.eu</t>
  </si>
  <si>
    <t>schoeningh.de</t>
  </si>
  <si>
    <t>punpro66.com</t>
  </si>
  <si>
    <t>sec8guru.com</t>
  </si>
  <si>
    <t>personalitylist.com</t>
  </si>
  <si>
    <t>pollev.app</t>
  </si>
  <si>
    <t>easily.uk</t>
  </si>
  <si>
    <t>starwoodcareers.com</t>
  </si>
  <si>
    <t>parasound.com</t>
  </si>
  <si>
    <t>animalsheltering.org</t>
  </si>
  <si>
    <t>decompiler.com</t>
  </si>
  <si>
    <t>sincitycasino.ws</t>
  </si>
  <si>
    <t>navidiranian.com</t>
  </si>
  <si>
    <t>turkru.me</t>
  </si>
  <si>
    <t>jasis.jp</t>
  </si>
  <si>
    <t>gkh-kemerovo.ru</t>
  </si>
  <si>
    <t>labs.ro</t>
  </si>
  <si>
    <t>boardgreenroom.com</t>
  </si>
  <si>
    <t>ctabjj.com</t>
  </si>
  <si>
    <t>theprospect.net</t>
  </si>
  <si>
    <t>lispus.pl</t>
  </si>
  <si>
    <t>electric-saver.com</t>
  </si>
  <si>
    <t>nick.com.pl</t>
  </si>
  <si>
    <t>dizzinet.com.au</t>
  </si>
  <si>
    <t>yaseproxy.com</t>
  </si>
  <si>
    <t>ied-web.com</t>
  </si>
  <si>
    <t>yydzh.com</t>
  </si>
  <si>
    <t>nzcouriers.co.nz</t>
  </si>
  <si>
    <t>jornaldaciencia.org.br</t>
  </si>
  <si>
    <t>etyres.co.uk</t>
  </si>
  <si>
    <t>play-a-online-games.site</t>
  </si>
  <si>
    <t>fonant.com</t>
  </si>
  <si>
    <t>mb4.me</t>
  </si>
  <si>
    <t>compower.pl</t>
  </si>
  <si>
    <t>pageuppro.com</t>
  </si>
  <si>
    <t>hemel-webdesign.co.uk</t>
  </si>
  <si>
    <t>softrop.com</t>
  </si>
  <si>
    <t>victorymotorcycles.com</t>
  </si>
  <si>
    <t>nim.ru</t>
  </si>
  <si>
    <t>weilaitiyu.com</t>
  </si>
  <si>
    <t>devstringx.com</t>
  </si>
  <si>
    <t>anthemwebsites.com</t>
  </si>
  <si>
    <t>dkworldnews.com</t>
  </si>
  <si>
    <t>fusfoundation.org</t>
  </si>
  <si>
    <t>ubuntu-nl.org</t>
  </si>
  <si>
    <t>argentinavpn.net</t>
  </si>
  <si>
    <t>foxestalk.co.uk</t>
  </si>
  <si>
    <t>uncrunched.com</t>
  </si>
  <si>
    <t>cutstudios.org</t>
  </si>
  <si>
    <t>financialregnews.com</t>
  </si>
  <si>
    <t>rox-casino-slada.top</t>
  </si>
  <si>
    <t>awe.co.uk</t>
  </si>
  <si>
    <t>waident.com</t>
  </si>
  <si>
    <t>connox.io</t>
  </si>
  <si>
    <t>hereisnewyork.org</t>
  </si>
  <si>
    <t>krystalstrade.com</t>
  </si>
  <si>
    <t>mafiareloaded.com</t>
  </si>
  <si>
    <t>casinonoirvip.com</t>
  </si>
  <si>
    <t>mycaf.it</t>
  </si>
  <si>
    <t>kuaibofang.com</t>
  </si>
  <si>
    <t>haigs.cc</t>
  </si>
  <si>
    <t>payaza.africa</t>
  </si>
  <si>
    <t>dobermanmedia.com</t>
  </si>
  <si>
    <t>xvedio.mobi</t>
  </si>
  <si>
    <t>varmdo.se</t>
  </si>
  <si>
    <t>canreg.biz</t>
  </si>
  <si>
    <t>hotelmatinafaliraki.com</t>
  </si>
  <si>
    <t>bcj.com</t>
  </si>
  <si>
    <t>pnevmoteh.kz</t>
  </si>
  <si>
    <t>carbay.com</t>
  </si>
  <si>
    <t>hornygayvideos.com</t>
  </si>
  <si>
    <t>1wyev.top</t>
  </si>
  <si>
    <t>politicrossing.com</t>
  </si>
  <si>
    <t>aoxyz.com</t>
  </si>
  <si>
    <t>bonuscard.ch</t>
  </si>
  <si>
    <t>drillingmanual.com</t>
  </si>
  <si>
    <t>palass.org</t>
  </si>
  <si>
    <t>4chan-x.net</t>
  </si>
  <si>
    <t>dcleaks.com</t>
  </si>
  <si>
    <t>solomusicgear.com</t>
  </si>
  <si>
    <t>mallsmarket.com</t>
  </si>
  <si>
    <t>nocaptchaai.com</t>
  </si>
  <si>
    <t>fox28.com</t>
  </si>
  <si>
    <t>statfox.com</t>
  </si>
  <si>
    <t>seobacklinks133.tk</t>
  </si>
  <si>
    <t>indiamat.com</t>
  </si>
  <si>
    <t>fiestadelcine.com</t>
  </si>
  <si>
    <t>pornvideosites.net</t>
  </si>
  <si>
    <t>lexpublib.org</t>
  </si>
  <si>
    <t>affiliatecourses.net</t>
  </si>
  <si>
    <t>phillip.com.sg</t>
  </si>
  <si>
    <t>renovablesverdes.com</t>
  </si>
  <si>
    <t>sarah.br</t>
  </si>
  <si>
    <t>fearrington.com</t>
  </si>
  <si>
    <t>nowresorts.com</t>
  </si>
  <si>
    <t>letstrade.cards</t>
  </si>
  <si>
    <t>adainitiative.org</t>
  </si>
  <si>
    <t>mcs.ooo</t>
  </si>
  <si>
    <t>viconet.com</t>
  </si>
  <si>
    <t>worksap.co.jp</t>
  </si>
  <si>
    <t>switch.tv</t>
  </si>
  <si>
    <t>sanger-clinic.com</t>
  </si>
  <si>
    <t>nmgyh.com.cn</t>
  </si>
  <si>
    <t>joycasino-c3.xyz</t>
  </si>
  <si>
    <t>ncy2nyc.com</t>
  </si>
  <si>
    <t>sexvideosites.net</t>
  </si>
  <si>
    <t>edprodpo.ru</t>
  </si>
  <si>
    <t>suncal.com</t>
  </si>
  <si>
    <t>guce.gouv.ci</t>
  </si>
  <si>
    <t>hirts.com</t>
  </si>
  <si>
    <t>zents.com</t>
  </si>
  <si>
    <t>saertech.com.au</t>
  </si>
  <si>
    <t>tenants.org.au</t>
  </si>
  <si>
    <t>gamma-center.com</t>
  </si>
  <si>
    <t>cicc.com.cn</t>
  </si>
  <si>
    <t>kapowprimary.com</t>
  </si>
  <si>
    <t>wishsimulator.app</t>
  </si>
  <si>
    <t>cngc.com</t>
  </si>
  <si>
    <t>vistahost.gr</t>
  </si>
  <si>
    <t>deprati.com.ec</t>
  </si>
  <si>
    <t>workshalas.com</t>
  </si>
  <si>
    <t>searchcraigslist.org</t>
  </si>
  <si>
    <t>worldhorsewelfare.org</t>
  </si>
  <si>
    <t>seoperfect72.tk</t>
  </si>
  <si>
    <t>spitta.de</t>
  </si>
  <si>
    <t>train36.com</t>
  </si>
  <si>
    <t>2dca.org</t>
  </si>
  <si>
    <t>lmarka.ru</t>
  </si>
  <si>
    <t>myunclaimedbenefits.com</t>
  </si>
  <si>
    <t>adaptiverx.com</t>
  </si>
  <si>
    <t>brickellcitycentre.com</t>
  </si>
  <si>
    <t>shoujihao.com</t>
  </si>
  <si>
    <t>lifext.ru</t>
  </si>
  <si>
    <t>rainbowclub.co.uk</t>
  </si>
  <si>
    <t>gilbertsunnews.com</t>
  </si>
  <si>
    <t>tabschocolate.com</t>
  </si>
  <si>
    <t>uplmegaporn.com</t>
  </si>
  <si>
    <t>jackit.com</t>
  </si>
  <si>
    <t>vascogames.com</t>
  </si>
  <si>
    <t>aidstomsk.ru</t>
  </si>
  <si>
    <t>rox-casinomr14.top</t>
  </si>
  <si>
    <t>sahilhost.net</t>
  </si>
  <si>
    <t>thegoodfaceproject.com</t>
  </si>
  <si>
    <t>check-list-demenagement.fr</t>
  </si>
  <si>
    <t>waldenserver3.com</t>
  </si>
  <si>
    <t>dds-hamburg.de</t>
  </si>
  <si>
    <t>myprotein.co.kr</t>
  </si>
  <si>
    <t>apparelbyjae.com</t>
  </si>
  <si>
    <t>spinshop.com</t>
  </si>
  <si>
    <t>indashen.com</t>
  </si>
  <si>
    <t>action.nl</t>
  </si>
  <si>
    <t>gogii.com</t>
  </si>
  <si>
    <t>tucanoweb.com.br</t>
  </si>
  <si>
    <t>pharaon-casino.date</t>
  </si>
  <si>
    <t>linak.com</t>
  </si>
  <si>
    <t>aviasakhcom.ru</t>
  </si>
  <si>
    <t>sportsbettingstats.com</t>
  </si>
  <si>
    <t>flysfb.com</t>
  </si>
  <si>
    <t>loyalslots.com</t>
  </si>
  <si>
    <t>jitco.or.jp</t>
  </si>
  <si>
    <t>nextbestorder.info</t>
  </si>
  <si>
    <t>panamavpn.net</t>
  </si>
  <si>
    <t>seohost.cn</t>
  </si>
  <si>
    <t>an7.com.br</t>
  </si>
  <si>
    <t>pilostroi.ru</t>
  </si>
  <si>
    <t>traton.com</t>
  </si>
  <si>
    <t>kolivas.org</t>
  </si>
  <si>
    <t>dalenys.com</t>
  </si>
  <si>
    <t>mamsatwork.nl</t>
  </si>
  <si>
    <t>seobacklinks100.gq</t>
  </si>
  <si>
    <t>gzrh.com</t>
  </si>
  <si>
    <t>lordfilms-hd.online</t>
  </si>
  <si>
    <t>thepit-nyc.com</t>
  </si>
  <si>
    <t>vulcan-stavka-online24.club</t>
  </si>
  <si>
    <t>almightyvikings.com</t>
  </si>
  <si>
    <t>omid.az</t>
  </si>
  <si>
    <t>miu-sochi.ru</t>
  </si>
  <si>
    <t>beytoweb.net</t>
  </si>
  <si>
    <t>rumahkudus.id</t>
  </si>
  <si>
    <t>katacontainers.io</t>
  </si>
  <si>
    <t>worldofcardgames.com</t>
  </si>
  <si>
    <t>chunkycactus.com</t>
  </si>
  <si>
    <t>tapzin.com</t>
  </si>
  <si>
    <t>princetonnj.gov</t>
  </si>
  <si>
    <t>guardian-ida-remedysrx.ca</t>
  </si>
  <si>
    <t>bayernkurier.de</t>
  </si>
  <si>
    <t>unox.com</t>
  </si>
  <si>
    <t>tehconnection.eu</t>
  </si>
  <si>
    <t>wbckfm.com</t>
  </si>
  <si>
    <t>bankindia.org</t>
  </si>
  <si>
    <t>slbet.com</t>
  </si>
  <si>
    <t>forumdacasa.com</t>
  </si>
  <si>
    <t>washingtonjobcentre.co.uk</t>
  </si>
  <si>
    <t>protservers.com</t>
  </si>
  <si>
    <t>rapefuck.com</t>
  </si>
  <si>
    <t>rbsuat.com</t>
  </si>
  <si>
    <t>shopwinedirect.com</t>
  </si>
  <si>
    <t>southsouthfacility.org</t>
  </si>
  <si>
    <t>uusimaa.fi</t>
  </si>
  <si>
    <t>chartex.net</t>
  </si>
  <si>
    <t>vacancesoleil-mer-maroala.info</t>
  </si>
  <si>
    <t>systems3000.com</t>
  </si>
  <si>
    <t>onlinecasinoforus.com</t>
  </si>
  <si>
    <t>sev.co</t>
  </si>
  <si>
    <t>fmp.edu.br</t>
  </si>
  <si>
    <t>nbys1.tv</t>
  </si>
  <si>
    <t>unitedblog.cf</t>
  </si>
  <si>
    <t>rataalada.com</t>
  </si>
  <si>
    <t>mandsgunstore.com</t>
  </si>
  <si>
    <t>zagovormaga.ru</t>
  </si>
  <si>
    <t>wicassistance.org</t>
  </si>
  <si>
    <t>lycee-saintyves.fr</t>
  </si>
  <si>
    <t>mhrglobal.com</t>
  </si>
  <si>
    <t>quackpotcasino.com</t>
  </si>
  <si>
    <t>vetsupply.com.au</t>
  </si>
  <si>
    <t>cumins.top</t>
  </si>
  <si>
    <t>ryston.cz</t>
  </si>
  <si>
    <t>cityofmarcoisland.com</t>
  </si>
  <si>
    <t>bwcompanies.com</t>
  </si>
  <si>
    <t>smartbuyglasses.com.hk</t>
  </si>
  <si>
    <t>bestofvegas.com</t>
  </si>
  <si>
    <t>sciencespo-grenoble.fr</t>
  </si>
  <si>
    <t>7ala9a.xyz</t>
  </si>
  <si>
    <t>ncdn.xyz</t>
  </si>
  <si>
    <t>pianotv.net</t>
  </si>
  <si>
    <t>zodogo.com</t>
  </si>
  <si>
    <t>igrovyeavtomaty.com.ua</t>
  </si>
  <si>
    <t>oekakibbs.com</t>
  </si>
  <si>
    <t>roka.co.id</t>
  </si>
  <si>
    <t>thicktube.com</t>
  </si>
  <si>
    <t>forumhikarinoakariost.info</t>
  </si>
  <si>
    <t>yoursitename.com</t>
  </si>
  <si>
    <t>wtojob.com</t>
  </si>
  <si>
    <t>fightnights.com</t>
  </si>
  <si>
    <t>space.fr</t>
  </si>
  <si>
    <t>sunbooks.co.jp</t>
  </si>
  <si>
    <t>accutans.com</t>
  </si>
  <si>
    <t>dockettrak.com</t>
  </si>
  <si>
    <t>tellculvers.com</t>
  </si>
  <si>
    <t>futureuae.com</t>
  </si>
  <si>
    <t>tapirsci.com</t>
  </si>
  <si>
    <t>tunturi.com</t>
  </si>
  <si>
    <t>chauvin-arnoux.com</t>
  </si>
  <si>
    <t>inspiredclosets.com</t>
  </si>
  <si>
    <t>foleyfoodandwinesociety.com</t>
  </si>
  <si>
    <t>calsurance.com</t>
  </si>
  <si>
    <t>appwinit.com</t>
  </si>
  <si>
    <t>manapedia.jp</t>
  </si>
  <si>
    <t>pentahost.com.ar</t>
  </si>
  <si>
    <t>platinumreels.com</t>
  </si>
  <si>
    <t>birchwoodsom.co.uk</t>
  </si>
  <si>
    <t>sbcaz.org</t>
  </si>
  <si>
    <t>catestseries.org</t>
  </si>
  <si>
    <t>demeter.net</t>
  </si>
  <si>
    <t>nbcinc.co.jp</t>
  </si>
  <si>
    <t>tavilatam.com</t>
  </si>
  <si>
    <t>redirmyclick3.ru</t>
  </si>
  <si>
    <t>junyagg.com</t>
  </si>
  <si>
    <t>onion-top.com</t>
  </si>
  <si>
    <t>akosmd.com</t>
  </si>
  <si>
    <t>leadec-services.com</t>
  </si>
  <si>
    <t>racer.nl</t>
  </si>
  <si>
    <t>clientis.ch</t>
  </si>
  <si>
    <t>nn13.us</t>
  </si>
  <si>
    <t>oncospark.com</t>
  </si>
  <si>
    <t>zeruns.tech</t>
  </si>
  <si>
    <t>gdcinvestment.com</t>
  </si>
  <si>
    <t>hentaihaven.org</t>
  </si>
  <si>
    <t>waterfront-properties.com</t>
  </si>
  <si>
    <t>rydchile.cl</t>
  </si>
  <si>
    <t>debtv.ru</t>
  </si>
  <si>
    <t>brief.pl</t>
  </si>
  <si>
    <t>slidetext.xyz</t>
  </si>
  <si>
    <t>talantonline.ru</t>
  </si>
  <si>
    <t>sternlythese.com</t>
  </si>
  <si>
    <t>aegkrjwelwgrwgw25.ml</t>
  </si>
  <si>
    <t>totalaccess.net</t>
  </si>
  <si>
    <t>betwin-172079.top</t>
  </si>
  <si>
    <t>dorchestercountysc.gov</t>
  </si>
  <si>
    <t>exdiplomy.com</t>
  </si>
  <si>
    <t>kiyangmetal.co.kr</t>
  </si>
  <si>
    <t>cp-dns.net</t>
  </si>
  <si>
    <t>in-focus.com.ua</t>
  </si>
  <si>
    <t>onewailea.co</t>
  </si>
  <si>
    <t>omg789.com</t>
  </si>
  <si>
    <t>filmhd.to</t>
  </si>
  <si>
    <t>onlinepoker-pro.ru</t>
  </si>
  <si>
    <t>freshcasinocast5.top</t>
  </si>
  <si>
    <t>bonginoads.com</t>
  </si>
  <si>
    <t>charis.ne.jp</t>
  </si>
  <si>
    <t>investorscircle.net</t>
  </si>
  <si>
    <t>ritterbraeu.at</t>
  </si>
  <si>
    <t>wjiyjsjf.top</t>
  </si>
  <si>
    <t>vulcan-heat.top</t>
  </si>
  <si>
    <t>cmhelpline.in</t>
  </si>
  <si>
    <t>cozmobet.com</t>
  </si>
  <si>
    <t>3patticlub.net</t>
  </si>
  <si>
    <t>tigercommissary.com</t>
  </si>
  <si>
    <t>icuracao.net</t>
  </si>
  <si>
    <t>proscara.com</t>
  </si>
  <si>
    <t>mastertoolrepair.com</t>
  </si>
  <si>
    <t>seoperfect60.ga</t>
  </si>
  <si>
    <t>szhzykj.com</t>
  </si>
  <si>
    <t>seattlebikeblog.com</t>
  </si>
  <si>
    <t>sportmaster.by</t>
  </si>
  <si>
    <t>bareasedbd.com</t>
  </si>
  <si>
    <t>estg.eu</t>
  </si>
  <si>
    <t>tpg.ua</t>
  </si>
  <si>
    <t>synlawn.com</t>
  </si>
  <si>
    <t>facebuzz.com</t>
  </si>
  <si>
    <t>oponeo.nl</t>
  </si>
  <si>
    <t>domainport.ru</t>
  </si>
  <si>
    <t>combat-arnis.ru</t>
  </si>
  <si>
    <t>okanaganmusic.com</t>
  </si>
  <si>
    <t>veryjack.com</t>
  </si>
  <si>
    <t>ximizi.net</t>
  </si>
  <si>
    <t>indianic.com</t>
  </si>
  <si>
    <t>htvapps.net</t>
  </si>
  <si>
    <t>handu.com</t>
  </si>
  <si>
    <t>naes.com</t>
  </si>
  <si>
    <t>elizabethgrace.co</t>
  </si>
  <si>
    <t>mhsaaconference.org</t>
  </si>
  <si>
    <t>xcss.co.za</t>
  </si>
  <si>
    <t>mylyn1.tk</t>
  </si>
  <si>
    <t>aex.nl</t>
  </si>
  <si>
    <t>anime-update1.site</t>
  </si>
  <si>
    <t>ruangbokep.art</t>
  </si>
  <si>
    <t>noahsarkctcf.com</t>
  </si>
  <si>
    <t>freshcasinoglass5.top</t>
  </si>
  <si>
    <t>mining-enc.ru</t>
  </si>
  <si>
    <t>semenarnia-seeds.com</t>
  </si>
  <si>
    <t>miuraz.co.jp</t>
  </si>
  <si>
    <t>toyaml.com</t>
  </si>
  <si>
    <t>bunkersparadise.com</t>
  </si>
  <si>
    <t>softmastergroup.com</t>
  </si>
  <si>
    <t>archivexxx.xyz</t>
  </si>
  <si>
    <t>chw.net</t>
  </si>
  <si>
    <t>myaudience.de</t>
  </si>
  <si>
    <t>sastatv.com</t>
  </si>
  <si>
    <t>inh.co.jp</t>
  </si>
  <si>
    <t>lacdb.com</t>
  </si>
  <si>
    <t>raliai.com</t>
  </si>
  <si>
    <t>opensiddur.org</t>
  </si>
  <si>
    <t>medimobile.com</t>
  </si>
  <si>
    <t>prto.ru</t>
  </si>
  <si>
    <t>newaccount.com</t>
  </si>
  <si>
    <t>fmt.to.gov.br</t>
  </si>
  <si>
    <t>yourguitarsuccess.com</t>
  </si>
  <si>
    <t>retiready.co.uk</t>
  </si>
  <si>
    <t>4murs.com</t>
  </si>
  <si>
    <t>fawdry.info</t>
  </si>
  <si>
    <t>ntu.edu.vn</t>
  </si>
  <si>
    <t>eaeu.edu.sd</t>
  </si>
  <si>
    <t>511in.org</t>
  </si>
  <si>
    <t>egdatainform.dk</t>
  </si>
  <si>
    <t>propreports.com</t>
  </si>
  <si>
    <t>ithethao.vn</t>
  </si>
  <si>
    <t>explorebabynames.com</t>
  </si>
  <si>
    <t>rainbowsymphony.com</t>
  </si>
  <si>
    <t>x2adm.top</t>
  </si>
  <si>
    <t>supportix.ru</t>
  </si>
  <si>
    <t>hengjichina.com</t>
  </si>
  <si>
    <t>firmenwissen.com</t>
  </si>
  <si>
    <t>cnxianzai.com</t>
  </si>
  <si>
    <t>bersosial.com</t>
  </si>
  <si>
    <t>pornoborshch.com</t>
  </si>
  <si>
    <t>fonzip.com</t>
  </si>
  <si>
    <t>casinofreebieblog.com</t>
  </si>
  <si>
    <t>alojamentos16.com</t>
  </si>
  <si>
    <t>175game.com</t>
  </si>
  <si>
    <t>wezfurlong.org</t>
  </si>
  <si>
    <t>arcotelhotels.com</t>
  </si>
  <si>
    <t>offmedia.bg</t>
  </si>
  <si>
    <t>multimarket.pro</t>
  </si>
  <si>
    <t>adpharma.com</t>
  </si>
  <si>
    <t>webexcallingpbx.net</t>
  </si>
  <si>
    <t>dotnetnuke.lk</t>
  </si>
  <si>
    <t>solidangle.com</t>
  </si>
  <si>
    <t>1wviv.top</t>
  </si>
  <si>
    <t>golemproject.net</t>
  </si>
  <si>
    <t>arpa.im</t>
  </si>
  <si>
    <t>ctk.de</t>
  </si>
  <si>
    <t>joycasino-15b.xyz</t>
  </si>
  <si>
    <t>hubspotcentral.com</t>
  </si>
  <si>
    <t>thepuenteproject.org</t>
  </si>
  <si>
    <t>goodpairdays.com</t>
  </si>
  <si>
    <t>punkta.pl</t>
  </si>
  <si>
    <t>mirovieloterei.ru</t>
  </si>
  <si>
    <t>cliosport.net</t>
  </si>
  <si>
    <t>batlgrounds.com</t>
  </si>
  <si>
    <t>xdavidhu.me</t>
  </si>
  <si>
    <t>ressn.com</t>
  </si>
  <si>
    <t>yummymoms.com</t>
  </si>
  <si>
    <t>theperfumedcourt.com</t>
  </si>
  <si>
    <t>ga3.org</t>
  </si>
  <si>
    <t>pin-up-casino.company</t>
  </si>
  <si>
    <t>of-collector.com</t>
  </si>
  <si>
    <t>curbfreewithcorylee.com</t>
  </si>
  <si>
    <t>searchnz.co.nz</t>
  </si>
  <si>
    <t>flyfrompti.com</t>
  </si>
  <si>
    <t>aeroportdequebec.com</t>
  </si>
  <si>
    <t>singlemomsincome.com</t>
  </si>
  <si>
    <t>oxcoll.com</t>
  </si>
  <si>
    <t>casino-backend.com</t>
  </si>
  <si>
    <t>enhancify.com</t>
  </si>
  <si>
    <t>wcagsib.com</t>
  </si>
  <si>
    <t>coolmomeats.com</t>
  </si>
  <si>
    <t>diamir.de</t>
  </si>
  <si>
    <t>labelsistemi.it</t>
  </si>
  <si>
    <t>productkeyfree.org</t>
  </si>
  <si>
    <t>newstix.de</t>
  </si>
  <si>
    <t>premierohd.com</t>
  </si>
  <si>
    <t>achievementhunter.com</t>
  </si>
  <si>
    <t>skintherapyletter.com</t>
  </si>
  <si>
    <t>mygulfair.com</t>
  </si>
  <si>
    <t>animalcorner.co.uk</t>
  </si>
  <si>
    <t>gomymsg.com</t>
  </si>
  <si>
    <t>hoster.pk</t>
  </si>
  <si>
    <t>lacharente.fr</t>
  </si>
  <si>
    <t>konstantinoff.ru</t>
  </si>
  <si>
    <t>lsbet1726.com</t>
  </si>
  <si>
    <t>websiteopedia.com</t>
  </si>
  <si>
    <t>prettylittlestudio.com</t>
  </si>
  <si>
    <t>modernconquest.de</t>
  </si>
  <si>
    <t>marxist.news</t>
  </si>
  <si>
    <t>spogoal.mobi</t>
  </si>
  <si>
    <t>getalp.org</t>
  </si>
  <si>
    <t>cbcbq.com</t>
  </si>
  <si>
    <t>filmsortiment.de</t>
  </si>
  <si>
    <t>wowgirlsblog.com</t>
  </si>
  <si>
    <t>kufstein.com</t>
  </si>
  <si>
    <t>myradius.ru</t>
  </si>
  <si>
    <t>sharecancersupport.org</t>
  </si>
  <si>
    <t>rheumatolog.ru</t>
  </si>
  <si>
    <t>marcbroadbent.com</t>
  </si>
  <si>
    <t>homeless.ru</t>
  </si>
  <si>
    <t>karzar.net</t>
  </si>
  <si>
    <t>starwarsuncut.com</t>
  </si>
  <si>
    <t>gpstc.org</t>
  </si>
  <si>
    <t>hdtubehd.com</t>
  </si>
  <si>
    <t>myukserver.com</t>
  </si>
  <si>
    <t>search.co.uk</t>
  </si>
  <si>
    <t>aiyayakids.com</t>
  </si>
  <si>
    <t>acsa2009.org</t>
  </si>
  <si>
    <t>profweb.ca</t>
  </si>
  <si>
    <t>theiabm.org</t>
  </si>
  <si>
    <t>dlp.com</t>
  </si>
  <si>
    <t>myhairylady.com</t>
  </si>
  <si>
    <t>tomecontroldesusalud.com</t>
  </si>
  <si>
    <t>android-rus-igry.ru</t>
  </si>
  <si>
    <t>strokescribe.com</t>
  </si>
  <si>
    <t>freelancedaily.net</t>
  </si>
  <si>
    <t>gliwice.eu</t>
  </si>
  <si>
    <t>irish-genealogy-toolkit.com</t>
  </si>
  <si>
    <t>2fas.com</t>
  </si>
  <si>
    <t>interblock.pl</t>
  </si>
  <si>
    <t>moobilegames.com</t>
  </si>
  <si>
    <t>baldactonebuy.com</t>
  </si>
  <si>
    <t>perceptivetravel.com</t>
  </si>
  <si>
    <t>hfalbuterol.com</t>
  </si>
  <si>
    <t>jollyshoppy.com</t>
  </si>
  <si>
    <t>thecricketbettingtip.com</t>
  </si>
  <si>
    <t>phanvanhuonghost.com</t>
  </si>
  <si>
    <t>tsaweg.com</t>
  </si>
  <si>
    <t>iptv-dd.com</t>
  </si>
  <si>
    <t>frostnerd.com</t>
  </si>
  <si>
    <t>dc-1.net</t>
  </si>
  <si>
    <t>softwaresinfos.com</t>
  </si>
  <si>
    <t>d-ikt.no</t>
  </si>
  <si>
    <t>lucky-store.com.ua</t>
  </si>
  <si>
    <t>ortadogugazetesi.com</t>
  </si>
  <si>
    <t>markerry.io</t>
  </si>
  <si>
    <t>boynapped.com</t>
  </si>
  <si>
    <t>cfkargentina.com</t>
  </si>
  <si>
    <t>hiltonsandestinbeach.com</t>
  </si>
  <si>
    <t>realityfanforum.com</t>
  </si>
  <si>
    <t>mustakbilcorner.com</t>
  </si>
  <si>
    <t>chathamnewsrecord.com</t>
  </si>
  <si>
    <t>ubuntu-es.org</t>
  </si>
  <si>
    <t>amstetten.at</t>
  </si>
  <si>
    <t>slotalerts.com</t>
  </si>
  <si>
    <t>engnetproject.com</t>
  </si>
  <si>
    <t>drecom.co.jp</t>
  </si>
  <si>
    <t>palmads.mobi</t>
  </si>
  <si>
    <t>soundsmag.com</t>
  </si>
  <si>
    <t>modernnursery.com</t>
  </si>
  <si>
    <t>izmiralpaemlak.com</t>
  </si>
  <si>
    <t>otboinik-spb.ru</t>
  </si>
  <si>
    <t>lorado.org</t>
  </si>
  <si>
    <t>emuelec.net</t>
  </si>
  <si>
    <t>safeneedledisposal.org</t>
  </si>
  <si>
    <t>definehomes.com</t>
  </si>
  <si>
    <t>channelweb.nl</t>
  </si>
  <si>
    <t>meindertjorna.nl</t>
  </si>
  <si>
    <t>splio4.com</t>
  </si>
  <si>
    <t>amplifyenergy.com</t>
  </si>
  <si>
    <t>desi73.com</t>
  </si>
  <si>
    <t>masculinedevelopment.com</t>
  </si>
  <si>
    <t>rank-tennis.com</t>
  </si>
  <si>
    <t>coffeeinstitute.org</t>
  </si>
  <si>
    <t>benyehuda.org</t>
  </si>
  <si>
    <t>zrxoa.org</t>
  </si>
  <si>
    <t>hopecu.org</t>
  </si>
  <si>
    <t>rush49.com</t>
  </si>
  <si>
    <t>chicago-star24.us</t>
  </si>
  <si>
    <t>msaadahealth.com</t>
  </si>
  <si>
    <t>aegkrjwelwgrwgw30.tk</t>
  </si>
  <si>
    <t>narodnipanel.cz</t>
  </si>
  <si>
    <t>tecmo.co.jp</t>
  </si>
  <si>
    <t>poxoronka.com</t>
  </si>
  <si>
    <t>paystone.com</t>
  </si>
  <si>
    <t>perevodhub.com</t>
  </si>
  <si>
    <t>jgsoft.com</t>
  </si>
  <si>
    <t>eposta1.com</t>
  </si>
  <si>
    <t>capturetool.com</t>
  </si>
  <si>
    <t>rudhrakshamayurveda.com</t>
  </si>
  <si>
    <t>conopaed.ru</t>
  </si>
  <si>
    <t>st-ing.com</t>
  </si>
  <si>
    <t>yorksite.ru</t>
  </si>
  <si>
    <t>costumepub.com</t>
  </si>
  <si>
    <t>davidsbeenhere.com</t>
  </si>
  <si>
    <t>desenfans-sorofi.com</t>
  </si>
  <si>
    <t>orawmstc.com</t>
  </si>
  <si>
    <t>columbiacollege.edu</t>
  </si>
  <si>
    <t>firsttrustbankil.com</t>
  </si>
  <si>
    <t>graceway.org</t>
  </si>
  <si>
    <t>menstattooideas.net</t>
  </si>
  <si>
    <t>kinosimka.site</t>
  </si>
  <si>
    <t>aytojerez.es</t>
  </si>
  <si>
    <t>upload42.com</t>
  </si>
  <si>
    <t>meaning-book.com</t>
  </si>
  <si>
    <t>computerfranckmuller.com</t>
  </si>
  <si>
    <t>newsfranckmuller.com</t>
  </si>
  <si>
    <t>tonpix.ru</t>
  </si>
  <si>
    <t>lamars.com</t>
  </si>
  <si>
    <t>egydead.net</t>
  </si>
  <si>
    <t>mamedova-himki-notarius.ru</t>
  </si>
  <si>
    <t>berkutschi.com</t>
  </si>
  <si>
    <t>takethiscourse.net</t>
  </si>
  <si>
    <t>bhavabyshalini.com</t>
  </si>
  <si>
    <t>xoomserver.com</t>
  </si>
  <si>
    <t>betber.top</t>
  </si>
  <si>
    <t>screambox.com</t>
  </si>
  <si>
    <t>brookfieldct.gov</t>
  </si>
  <si>
    <t>greyston.org</t>
  </si>
  <si>
    <t>oxleas.nhs.uk</t>
  </si>
  <si>
    <t>cnsb.cn</t>
  </si>
  <si>
    <t>haskellnationalbank.com</t>
  </si>
  <si>
    <t>truereligion-jeans.co.uk</t>
  </si>
  <si>
    <t>driveddy.com</t>
  </si>
  <si>
    <t>phoenix.net.tw</t>
  </si>
  <si>
    <t>payberryapi.com</t>
  </si>
  <si>
    <t>nttud.co.jp</t>
  </si>
  <si>
    <t>carkeyrepair.ie</t>
  </si>
  <si>
    <t>homeworksolutions.com</t>
  </si>
  <si>
    <t>bellingrath.org</t>
  </si>
  <si>
    <t>artplacer.com</t>
  </si>
  <si>
    <t>resurrectionfest.es</t>
  </si>
  <si>
    <t>inesdi.com</t>
  </si>
  <si>
    <t>joycasino-yij.xyz</t>
  </si>
  <si>
    <t>nz.basketball</t>
  </si>
  <si>
    <t>finance-space.net</t>
  </si>
  <si>
    <t>park-lanecasino.com</t>
  </si>
  <si>
    <t>mistyattic.com</t>
  </si>
  <si>
    <t>wilkerdos.com</t>
  </si>
  <si>
    <t>workingamerica.org</t>
  </si>
  <si>
    <t>kode.ru</t>
  </si>
  <si>
    <t>vayagif.com</t>
  </si>
  <si>
    <t>pendulum.org</t>
  </si>
  <si>
    <t>tyt.com.mx</t>
  </si>
  <si>
    <t>puricure.cz</t>
  </si>
  <si>
    <t>hooversun.com</t>
  </si>
  <si>
    <t>mytouchcasino.com</t>
  </si>
  <si>
    <t>preschoolsmiles.com</t>
  </si>
  <si>
    <t>shatura.ru</t>
  </si>
  <si>
    <t>gameasy.com</t>
  </si>
  <si>
    <t>rocketfizz.com</t>
  </si>
  <si>
    <t>protakol.com</t>
  </si>
  <si>
    <t>qpress.de</t>
  </si>
  <si>
    <t>perfectforms.com</t>
  </si>
  <si>
    <t>serial720.ru</t>
  </si>
  <si>
    <t>glomacs.com</t>
  </si>
  <si>
    <t>cna-qatar.com</t>
  </si>
  <si>
    <t>oyotunstream.com</t>
  </si>
  <si>
    <t>onlyflings.com</t>
  </si>
  <si>
    <t>freezoka.com</t>
  </si>
  <si>
    <t>comexposium.com</t>
  </si>
  <si>
    <t>vulkan24.bid</t>
  </si>
  <si>
    <t>omsu-nnov.ru</t>
  </si>
  <si>
    <t>cartagheuer.com</t>
  </si>
  <si>
    <t>mydhli.com</t>
  </si>
  <si>
    <t>news-yizinu.cc</t>
  </si>
  <si>
    <t>fitneass.com</t>
  </si>
  <si>
    <t>mi-route.com</t>
  </si>
  <si>
    <t>goldbely.com</t>
  </si>
  <si>
    <t>darnerhosting.ca</t>
  </si>
  <si>
    <t>keltymentalhealth.ca</t>
  </si>
  <si>
    <t>nicask.ru</t>
  </si>
  <si>
    <t>lanuovaecologia.it</t>
  </si>
  <si>
    <t>bigtextrailerworld.com</t>
  </si>
  <si>
    <t>jacquelinestallone.com</t>
  </si>
  <si>
    <t>lemassif.com</t>
  </si>
  <si>
    <t>lumiere-hair-dan.com</t>
  </si>
  <si>
    <t>issou.best</t>
  </si>
  <si>
    <t>gastown.org</t>
  </si>
  <si>
    <t>toplines96.tk</t>
  </si>
  <si>
    <t>ethiopianchurch.org</t>
  </si>
  <si>
    <t>earlywarninglabs.com</t>
  </si>
  <si>
    <t>sportdepo.ru</t>
  </si>
  <si>
    <t>tu-ugmk.com</t>
  </si>
  <si>
    <t>lanewgirl.com</t>
  </si>
  <si>
    <t>corecasys.org</t>
  </si>
  <si>
    <t>paycity.co.za</t>
  </si>
  <si>
    <t>24fa.link</t>
  </si>
  <si>
    <t>nhcarnival.org</t>
  </si>
  <si>
    <t>abtorrents.me</t>
  </si>
  <si>
    <t>singlecylinderstore.com</t>
  </si>
  <si>
    <t>hspharm.com</t>
  </si>
  <si>
    <t>oooforum.org</t>
  </si>
  <si>
    <t>euromilliononline.com</t>
  </si>
  <si>
    <t>oss.nl</t>
  </si>
  <si>
    <t>socalservicecorps.org</t>
  </si>
  <si>
    <t>benzin-price.ru</t>
  </si>
  <si>
    <t>intim76.com</t>
  </si>
  <si>
    <t>testie.co.uk</t>
  </si>
  <si>
    <t>the4thofficial.net</t>
  </si>
  <si>
    <t>tasse-fisco.com</t>
  </si>
  <si>
    <t>hnzwxg.com</t>
  </si>
  <si>
    <t>perfectlifespan.com</t>
  </si>
  <si>
    <t>dyna-ns.com</t>
  </si>
  <si>
    <t>newitts.com</t>
  </si>
  <si>
    <t>calcstroy.ru</t>
  </si>
  <si>
    <t>nonstopviews.de</t>
  </si>
  <si>
    <t>caicai.me</t>
  </si>
  <si>
    <t>morningstar.be</t>
  </si>
  <si>
    <t>dvddrive-in.com</t>
  </si>
  <si>
    <t>topheadlines2.ml</t>
  </si>
  <si>
    <t>gulfoodmanufacturing.com</t>
  </si>
  <si>
    <t>thachpham.com</t>
  </si>
  <si>
    <t>informaticahostednp.com</t>
  </si>
  <si>
    <t>eudoramail.com</t>
  </si>
  <si>
    <t>1xbet-444167.top</t>
  </si>
  <si>
    <t>baldwinpage.com</t>
  </si>
  <si>
    <t>nibo.com.ng</t>
  </si>
  <si>
    <t>goingclimatepositive.co.uk</t>
  </si>
  <si>
    <t>maccosmetics.com.br</t>
  </si>
  <si>
    <t>premiersoccerchat.com</t>
  </si>
  <si>
    <t>sewin.me</t>
  </si>
  <si>
    <t>lczero.org</t>
  </si>
  <si>
    <t>jquerylibd.ru</t>
  </si>
  <si>
    <t>webdesignagency.ro</t>
  </si>
  <si>
    <t>pinup1.art</t>
  </si>
  <si>
    <t>e-lotto.be</t>
  </si>
  <si>
    <t>freemp3downloads.online</t>
  </si>
  <si>
    <t>presentinvestments.com</t>
  </si>
  <si>
    <t>vvipquan.com</t>
  </si>
  <si>
    <t>dalmacijanews.hr</t>
  </si>
  <si>
    <t>karmanames.com</t>
  </si>
  <si>
    <t>greenplum.org</t>
  </si>
  <si>
    <t>condns.eu</t>
  </si>
  <si>
    <t>russianpostcalc.ru</t>
  </si>
  <si>
    <t>mrpsport.com</t>
  </si>
  <si>
    <t>bitcoincasinonodepositbonus.com</t>
  </si>
  <si>
    <t>stream.how</t>
  </si>
  <si>
    <t>dierks.com</t>
  </si>
  <si>
    <t>arrowlordsofmetal.nl</t>
  </si>
  <si>
    <t>userdatatrust.com</t>
  </si>
  <si>
    <t>vveklaverhof.nl</t>
  </si>
  <si>
    <t>sezon-modnicy.ru</t>
  </si>
  <si>
    <t>kendoui.com</t>
  </si>
  <si>
    <t>taipantours.com</t>
  </si>
  <si>
    <t>maisondesabre.com</t>
  </si>
  <si>
    <t>kemsma.ru</t>
  </si>
  <si>
    <t>nissan.gr</t>
  </si>
  <si>
    <t>genesisweb.gr</t>
  </si>
  <si>
    <t>cerine.co</t>
  </si>
  <si>
    <t>clearbez.xyz</t>
  </si>
  <si>
    <t>alanyabilgisayarhastanesi.com</t>
  </si>
  <si>
    <t>gn-local.ws</t>
  </si>
  <si>
    <t>yougonatural.com</t>
  </si>
  <si>
    <t>valuegolf.co.jp</t>
  </si>
  <si>
    <t>xifinpay.com</t>
  </si>
  <si>
    <t>naked8.top</t>
  </si>
  <si>
    <t>carbonpricingleadership.org</t>
  </si>
  <si>
    <t>lampenundleuchten.de</t>
  </si>
  <si>
    <t>gxzpw.org</t>
  </si>
  <si>
    <t>stain.de</t>
  </si>
  <si>
    <t>joporn.xyz</t>
  </si>
  <si>
    <t>anestwithayard.com</t>
  </si>
  <si>
    <t>varwaf.pw</t>
  </si>
  <si>
    <t>alexandremthefrenchy.com</t>
  </si>
  <si>
    <t>facemagic.ai</t>
  </si>
  <si>
    <t>dbcnews.tv</t>
  </si>
  <si>
    <t>jufa.eu</t>
  </si>
  <si>
    <t>psbfrxbrkr.link</t>
  </si>
  <si>
    <t>sprechzimmer.ch</t>
  </si>
  <si>
    <t>9x124.xyz</t>
  </si>
  <si>
    <t>bynom.com</t>
  </si>
  <si>
    <t>intersolinformatica.com.br</t>
  </si>
  <si>
    <t>spbget.ru</t>
  </si>
  <si>
    <t>bongmi.cn</t>
  </si>
  <si>
    <t>northraleighleads.com</t>
  </si>
  <si>
    <t>dtlservices.co.uk</t>
  </si>
  <si>
    <t>youngnails.com</t>
  </si>
  <si>
    <t>favbet3.com</t>
  </si>
  <si>
    <t>alberthsieh.com</t>
  </si>
  <si>
    <t>angelfood.org</t>
  </si>
  <si>
    <t>opex-consulting.co.uk</t>
  </si>
  <si>
    <t>caomegawatches.com</t>
  </si>
  <si>
    <t>milliardinfotech.com</t>
  </si>
  <si>
    <t>greendriver.net</t>
  </si>
  <si>
    <t>lseria.net</t>
  </si>
  <si>
    <t>sextagheuer.com</t>
  </si>
  <si>
    <t>annuaire-algeriedz.com</t>
  </si>
  <si>
    <t>ilcapoluogo.it</t>
  </si>
  <si>
    <t>riam.ie</t>
  </si>
  <si>
    <t>prima-tv.ru</t>
  </si>
  <si>
    <t>onlyalt.com</t>
  </si>
  <si>
    <t>werindia.com</t>
  </si>
  <si>
    <t>speedfi.ca</t>
  </si>
  <si>
    <t>chinaresult.com</t>
  </si>
  <si>
    <t>vkngjewelry.com</t>
  </si>
  <si>
    <t>sdchem.com.cn</t>
  </si>
  <si>
    <t>labofplc.org</t>
  </si>
  <si>
    <t>confesschairs.com</t>
  </si>
  <si>
    <t>specialmaths.ng</t>
  </si>
  <si>
    <t>thebestwesoft.com</t>
  </si>
  <si>
    <t>ptcomputador.com</t>
  </si>
  <si>
    <t>buzzerapps.com</t>
  </si>
  <si>
    <t>petschko.org</t>
  </si>
  <si>
    <t>ezyhack.ru</t>
  </si>
  <si>
    <t>ketimmonslaw.com</t>
  </si>
  <si>
    <t>hubenterprises.com</t>
  </si>
  <si>
    <t>whzhjy.cn</t>
  </si>
  <si>
    <t>zqwh.com</t>
  </si>
  <si>
    <t>bellabread.com</t>
  </si>
  <si>
    <t>halelrod.com</t>
  </si>
  <si>
    <t>wildlyworld.com</t>
  </si>
  <si>
    <t>financetemp.com</t>
  </si>
  <si>
    <t>oapwxiu.com</t>
  </si>
  <si>
    <t>triennale.it</t>
  </si>
  <si>
    <t>ab-ilan.com</t>
  </si>
  <si>
    <t>datacreek.net</t>
  </si>
  <si>
    <t>itsupportnetwork.com</t>
  </si>
  <si>
    <t>acamstoday.org</t>
  </si>
  <si>
    <t>juyiguanggao.com</t>
  </si>
  <si>
    <t>meccahosting.co.uk</t>
  </si>
  <si>
    <t>physiciansimmediatecare.com</t>
  </si>
  <si>
    <t>mtmrecognition.com</t>
  </si>
  <si>
    <t>todaysconveyancer.co.uk</t>
  </si>
  <si>
    <t>template-toolkit.org</t>
  </si>
  <si>
    <t>youthop.info</t>
  </si>
  <si>
    <t>ucmetrixa.info</t>
  </si>
  <si>
    <t>centralwebmaster.net</t>
  </si>
  <si>
    <t>prowebber.ru</t>
  </si>
  <si>
    <t>dramaticvisions.com</t>
  </si>
  <si>
    <t>aaahomes.net</t>
  </si>
  <si>
    <t>viproomcasino.com</t>
  </si>
  <si>
    <t>internationalfolkart.org</t>
  </si>
  <si>
    <t>natural-herbal-remedies.net</t>
  </si>
  <si>
    <t>esroofing.co.uk</t>
  </si>
  <si>
    <t>raisin.es</t>
  </si>
  <si>
    <t>pontedigital.com.br</t>
  </si>
  <si>
    <t>easwiki.net</t>
  </si>
  <si>
    <t>oho123.com</t>
  </si>
  <si>
    <t>xiannvku.net</t>
  </si>
  <si>
    <t>gredraus.net</t>
  </si>
  <si>
    <t>techinform.dev</t>
  </si>
  <si>
    <t>town.nyuzen.toyama.jp</t>
  </si>
  <si>
    <t>botronsoftcloud.com</t>
  </si>
  <si>
    <t>jalexanders.com</t>
  </si>
  <si>
    <t>waldorfeducation.org</t>
  </si>
  <si>
    <t>richard-legg.com</t>
  </si>
  <si>
    <t>texca.ru</t>
  </si>
  <si>
    <t>ebnhc.org</t>
  </si>
  <si>
    <t>ra-most.ru</t>
  </si>
  <si>
    <t>vamosh.id</t>
  </si>
  <si>
    <t>meuimobisite.com.br</t>
  </si>
  <si>
    <t>zingerspins.com</t>
  </si>
  <si>
    <t>airconx.ml</t>
  </si>
  <si>
    <t>steamworkshop.download</t>
  </si>
  <si>
    <t>painscale.com</t>
  </si>
  <si>
    <t>fluidtruck.com</t>
  </si>
  <si>
    <t>ivi.int</t>
  </si>
  <si>
    <t>julieminevich.com</t>
  </si>
  <si>
    <t>bramblebar.co.uk</t>
  </si>
  <si>
    <t>canadarxmgz.online</t>
  </si>
  <si>
    <t>travelsakhcom.ru</t>
  </si>
  <si>
    <t>1xbet-763257.top</t>
  </si>
  <si>
    <t>jagcrm.com</t>
  </si>
  <si>
    <t>nosolored.net</t>
  </si>
  <si>
    <t>alesyamebel.ru</t>
  </si>
  <si>
    <t>hirerush.com</t>
  </si>
  <si>
    <t>mojhost.net</t>
  </si>
  <si>
    <t>analporn.cc</t>
  </si>
  <si>
    <t>fastva.co</t>
  </si>
  <si>
    <t>alabamavotes.gov</t>
  </si>
  <si>
    <t>blueovaltrucks.com</t>
  </si>
  <si>
    <t>raspedexsculp.com</t>
  </si>
  <si>
    <t>fnbwinnsboro.com</t>
  </si>
  <si>
    <t>datadepot.net</t>
  </si>
  <si>
    <t>remote-backup.com</t>
  </si>
  <si>
    <t>gratorama-casino.nl</t>
  </si>
  <si>
    <t>streamguys.us</t>
  </si>
  <si>
    <t>yisee.xyz</t>
  </si>
  <si>
    <t>ihatemercuryinsurance.net</t>
  </si>
  <si>
    <t>buesum.de</t>
  </si>
  <si>
    <t>theunbearingjourney.com</t>
  </si>
  <si>
    <t>wellfactor.org</t>
  </si>
  <si>
    <t>syt126.com</t>
  </si>
  <si>
    <t>fuseignited.com</t>
  </si>
  <si>
    <t>ruthstarrevolution.co.uk</t>
  </si>
  <si>
    <t>1xslot-098351.top</t>
  </si>
  <si>
    <t>wearemaestro.com</t>
  </si>
  <si>
    <t>gemzo.ps</t>
  </si>
  <si>
    <t>apoi.ru</t>
  </si>
  <si>
    <t>svaty-online.ru</t>
  </si>
  <si>
    <t>soc.com.br</t>
  </si>
  <si>
    <t>youpregnancy.ru</t>
  </si>
  <si>
    <t>altonbank.com</t>
  </si>
  <si>
    <t>tl-res.com</t>
  </si>
  <si>
    <t>richardmilleairbus.com</t>
  </si>
  <si>
    <t>realts.net</t>
  </si>
  <si>
    <t>world-news-tw.org</t>
  </si>
  <si>
    <t>cpooo.com</t>
  </si>
  <si>
    <t>tfl.su</t>
  </si>
  <si>
    <t>spavmot.xyz</t>
  </si>
  <si>
    <t>businessandfinance.com</t>
  </si>
  <si>
    <t>csti.cn</t>
  </si>
  <si>
    <t>korsi-tele.com</t>
  </si>
  <si>
    <t>seoperfect71.ml</t>
  </si>
  <si>
    <t>bodrumteknomarket.com</t>
  </si>
  <si>
    <t>tiger-syndicate.com</t>
  </si>
  <si>
    <t>avjosa.com</t>
  </si>
  <si>
    <t>rgrops.com</t>
  </si>
  <si>
    <t>bladi.info</t>
  </si>
  <si>
    <t>smartify.org</t>
  </si>
  <si>
    <t>libertysons.org</t>
  </si>
  <si>
    <t>fjxybj.com</t>
  </si>
  <si>
    <t>igocctv.com</t>
  </si>
  <si>
    <t>casinos-golden-official.pw</t>
  </si>
  <si>
    <t>wti.edu</t>
  </si>
  <si>
    <t>popmart.cc</t>
  </si>
  <si>
    <t>museumangewandtekunst.de</t>
  </si>
  <si>
    <t>conversationhealth.com</t>
  </si>
  <si>
    <t>stattogories.com</t>
  </si>
  <si>
    <t>zdhaitao.com</t>
  </si>
  <si>
    <t>viacoin.org</t>
  </si>
  <si>
    <t>unlockedhub.club</t>
  </si>
  <si>
    <t>griefyou.pl</t>
  </si>
  <si>
    <t>gymlink.com.au</t>
  </si>
  <si>
    <t>advdata.net</t>
  </si>
  <si>
    <t>tiendas.com</t>
  </si>
  <si>
    <t>xeo.my.id</t>
  </si>
  <si>
    <t>littleyellowwheelbarrow.com</t>
  </si>
  <si>
    <t>wocentral.com</t>
  </si>
  <si>
    <t>colonytheatremiamibeach.com</t>
  </si>
  <si>
    <t>thumbtracks.com</t>
  </si>
  <si>
    <t>teachnet.com</t>
  </si>
  <si>
    <t>epdfx.com</t>
  </si>
  <si>
    <t>neuroservices.net.mx</t>
  </si>
  <si>
    <t>hyperwave.com.au</t>
  </si>
  <si>
    <t>marcuscom.com</t>
  </si>
  <si>
    <t>biblefunzone.com</t>
  </si>
  <si>
    <t>wavebasis.com</t>
  </si>
  <si>
    <t>rinki.xyz</t>
  </si>
  <si>
    <t>rakuspa.com</t>
  </si>
  <si>
    <t>medjugorje-info.com</t>
  </si>
  <si>
    <t>callgin.com</t>
  </si>
  <si>
    <t>axiositalia.it</t>
  </si>
  <si>
    <t>wptips.ir</t>
  </si>
  <si>
    <t>dallaslibrary2.org</t>
  </si>
  <si>
    <t>ytconvert.me</t>
  </si>
  <si>
    <t>theglamster.com</t>
  </si>
  <si>
    <t>guegue.com</t>
  </si>
  <si>
    <t>legl.com</t>
  </si>
  <si>
    <t>autoviacao1001.com.br</t>
  </si>
  <si>
    <t>anjeshpatel.in</t>
  </si>
  <si>
    <t>emarat.ae</t>
  </si>
  <si>
    <t>trade-capital.pro</t>
  </si>
  <si>
    <t>telguard.com</t>
  </si>
  <si>
    <t>nashprecisionengineering.com</t>
  </si>
  <si>
    <t>legitville.com</t>
  </si>
  <si>
    <t>fotointern.ch</t>
  </si>
  <si>
    <t>conor.com.pl</t>
  </si>
  <si>
    <t>300media.co.uk</t>
  </si>
  <si>
    <t>mica.nl</t>
  </si>
  <si>
    <t>bladeslord.com</t>
  </si>
  <si>
    <t>straceo.com</t>
  </si>
  <si>
    <t>host24.net</t>
  </si>
  <si>
    <t>digitoserver.com</t>
  </si>
  <si>
    <t>grenoble-tourisme.com</t>
  </si>
  <si>
    <t>sohosted28.com</t>
  </si>
  <si>
    <t>mooeraudio.com</t>
  </si>
  <si>
    <t>eucast.org</t>
  </si>
  <si>
    <t>dico.com.mx</t>
  </si>
  <si>
    <t>ayto-arganda.es</t>
  </si>
  <si>
    <t>amediatek.com</t>
  </si>
  <si>
    <t>partypoker10014.com</t>
  </si>
  <si>
    <t>boostglobal.net</t>
  </si>
  <si>
    <t>pharaon-casino.loan</t>
  </si>
  <si>
    <t>topsuimotori.net</t>
  </si>
  <si>
    <t>betly.com</t>
  </si>
  <si>
    <t>privatelabeldatingaffiliate.com</t>
  </si>
  <si>
    <t>2ndvote.com</t>
  </si>
  <si>
    <t>ommkratom.com</t>
  </si>
  <si>
    <t>samp-rp.su</t>
  </si>
  <si>
    <t>roletinha.net</t>
  </si>
  <si>
    <t>newsvilla.org</t>
  </si>
  <si>
    <t>cataltd.co</t>
  </si>
  <si>
    <t>fastlanehr.hk</t>
  </si>
  <si>
    <t>webershandwick.jp</t>
  </si>
  <si>
    <t>cellar.org</t>
  </si>
  <si>
    <t>ero-tv.org</t>
  </si>
  <si>
    <t>gfxy.com</t>
  </si>
  <si>
    <t>spots.ab.ca</t>
  </si>
  <si>
    <t>freeworldgathering.com</t>
  </si>
  <si>
    <t>nai-online.com</t>
  </si>
  <si>
    <t>kanarenmarkt.de</t>
  </si>
  <si>
    <t>avkconsul.ru</t>
  </si>
  <si>
    <t>anime1.cc</t>
  </si>
  <si>
    <t>mariestopes.org.uk</t>
  </si>
  <si>
    <t>refpakshroum.top</t>
  </si>
  <si>
    <t>japanesesxxx.com</t>
  </si>
  <si>
    <t>nikeoff.com</t>
  </si>
  <si>
    <t>fashionette.co.uk</t>
  </si>
  <si>
    <t>cannabisreform.ie</t>
  </si>
  <si>
    <t>pixelplus.nl</t>
  </si>
  <si>
    <t>kawaii.social</t>
  </si>
  <si>
    <t>pinnacletreatment.com</t>
  </si>
  <si>
    <t>skullinfo.com</t>
  </si>
  <si>
    <t>quadrinhosadultos.com</t>
  </si>
  <si>
    <t>demandzoo.com</t>
  </si>
  <si>
    <t>biz-lixil.com</t>
  </si>
  <si>
    <t>versefortheday.com</t>
  </si>
  <si>
    <t>bonustop.info</t>
  </si>
  <si>
    <t>tepleko.ru</t>
  </si>
  <si>
    <t>toplines76.ga</t>
  </si>
  <si>
    <t>titycne.com</t>
  </si>
  <si>
    <t>eqtracking.com</t>
  </si>
  <si>
    <t>paramounthealthcare.com</t>
  </si>
  <si>
    <t>betitall2.com</t>
  </si>
  <si>
    <t>unolist.in</t>
  </si>
  <si>
    <t>modstore.pro</t>
  </si>
  <si>
    <t>lodns.net</t>
  </si>
  <si>
    <t>gunmade.com</t>
  </si>
  <si>
    <t>cuniq.com</t>
  </si>
  <si>
    <t>siteknig.com</t>
  </si>
  <si>
    <t>palestinefacts.org</t>
  </si>
  <si>
    <t>eriereader.com</t>
  </si>
  <si>
    <t>colchicinetabs.com</t>
  </si>
  <si>
    <t>wapvv.com</t>
  </si>
  <si>
    <t>s3ms.com</t>
  </si>
  <si>
    <t>hms-neftemash.ru</t>
  </si>
  <si>
    <t>variancem.com</t>
  </si>
  <si>
    <t>mercadoactual.es</t>
  </si>
  <si>
    <t>slackliner.de</t>
  </si>
  <si>
    <t>patrick.net</t>
  </si>
  <si>
    <t>livetraders.com</t>
  </si>
  <si>
    <t>seoperfect71.ga</t>
  </si>
  <si>
    <t>maxi-cosi.co.uk</t>
  </si>
  <si>
    <t>cataloxy-kz.ru</t>
  </si>
  <si>
    <t>super-slotstv.com</t>
  </si>
  <si>
    <t>ourpeacefulfamily.com</t>
  </si>
  <si>
    <t>flight-booker.net</t>
  </si>
  <si>
    <t>lhcapital-matrix.com</t>
  </si>
  <si>
    <t>pagehosting.co.uk</t>
  </si>
  <si>
    <t>tarantoolplus.ru</t>
  </si>
  <si>
    <t>sygtv.com</t>
  </si>
  <si>
    <t>eickl.edu.my</t>
  </si>
  <si>
    <t>forumreklamowe.com</t>
  </si>
  <si>
    <t>aqdstatic.com</t>
  </si>
  <si>
    <t>peiwei.info</t>
  </si>
  <si>
    <t>gtbzj.com</t>
  </si>
  <si>
    <t>stenova.ru</t>
  </si>
  <si>
    <t>dreamlab.net</t>
  </si>
  <si>
    <t>bigfoot-guitars.de</t>
  </si>
  <si>
    <t>jhaextqa.com</t>
  </si>
  <si>
    <t>globalindustries.com</t>
  </si>
  <si>
    <t>force4.co.uk</t>
  </si>
  <si>
    <t>vf.eg</t>
  </si>
  <si>
    <t>webosfritos.es</t>
  </si>
  <si>
    <t>geotechmin.com</t>
  </si>
  <si>
    <t>cachan.ru</t>
  </si>
  <si>
    <t>jishikin.com</t>
  </si>
  <si>
    <t>freecol.org</t>
  </si>
  <si>
    <t>milieu-mag.com</t>
  </si>
  <si>
    <t>bluecollaboration.cf</t>
  </si>
  <si>
    <t>ltbjeans.com</t>
  </si>
  <si>
    <t>comologia.com</t>
  </si>
  <si>
    <t>bdsm.com</t>
  </si>
  <si>
    <t>mbway.pt</t>
  </si>
  <si>
    <t>5cloudhost.com</t>
  </si>
  <si>
    <t>soedinenie.ru</t>
  </si>
  <si>
    <t>edgarsstoresltd.co.za</t>
  </si>
  <si>
    <t>vancouverislandmls.com</t>
  </si>
  <si>
    <t>botevgrad.com</t>
  </si>
  <si>
    <t>arismenu.com</t>
  </si>
  <si>
    <t>tigard-or.gov</t>
  </si>
  <si>
    <t>kejizhijia.net</t>
  </si>
  <si>
    <t>vapfuwlkuzz.com</t>
  </si>
  <si>
    <t>phbern.ch</t>
  </si>
  <si>
    <t>anonim.com.ua</t>
  </si>
  <si>
    <t>friendspromotion.com</t>
  </si>
  <si>
    <t>faithforthefamily.net</t>
  </si>
  <si>
    <t>nutri4verve.com</t>
  </si>
  <si>
    <t>cameronbartlett.cf</t>
  </si>
  <si>
    <t>v8hosting.uk</t>
  </si>
  <si>
    <t>call2connect.co.in</t>
  </si>
  <si>
    <t>lotusofsiamlv.com</t>
  </si>
  <si>
    <t>acumenresearchandconsulting.com</t>
  </si>
  <si>
    <t>dotexamlocations.com</t>
  </si>
  <si>
    <t>pixelydixel.com</t>
  </si>
  <si>
    <t>yosafurls.com</t>
  </si>
  <si>
    <t>crossroadsgunshows.com</t>
  </si>
  <si>
    <t>dnservers.net</t>
  </si>
  <si>
    <t>nexolife.com</t>
  </si>
  <si>
    <t>britecore.com</t>
  </si>
  <si>
    <t>pyecharts.org</t>
  </si>
  <si>
    <t>lecroymt.com</t>
  </si>
  <si>
    <t>pravda.rv.ua</t>
  </si>
  <si>
    <t>randomwalker.info</t>
  </si>
  <si>
    <t>aviastartu.ru</t>
  </si>
  <si>
    <t>sgpc.net</t>
  </si>
  <si>
    <t>albiononline2d.com</t>
  </si>
  <si>
    <t>ajsgem.com</t>
  </si>
  <si>
    <t>jokes-inhindi.com</t>
  </si>
  <si>
    <t>bgjar.com</t>
  </si>
  <si>
    <t>duurzaambouwloket.nl</t>
  </si>
  <si>
    <t>israel-music.com</t>
  </si>
  <si>
    <t>centrecountypa.gov</t>
  </si>
  <si>
    <t>datasroom.net</t>
  </si>
  <si>
    <t>retrogamerclassics.com</t>
  </si>
  <si>
    <t>ml-ny.com</t>
  </si>
  <si>
    <t>fujimic.com</t>
  </si>
  <si>
    <t>envisionware.com</t>
  </si>
  <si>
    <t>cornwallairportnewquay.com</t>
  </si>
  <si>
    <t>bitscope.com</t>
  </si>
  <si>
    <t>awindinc.com</t>
  </si>
  <si>
    <t>topcelebsjackets.com</t>
  </si>
  <si>
    <t>latimp.net</t>
  </si>
  <si>
    <t>cialisvy.com</t>
  </si>
  <si>
    <t>helvpost.ch</t>
  </si>
  <si>
    <t>vollo.ru</t>
  </si>
  <si>
    <t>nat.cu</t>
  </si>
  <si>
    <t>aboutourarea.cf</t>
  </si>
  <si>
    <t>salzburg-verkehr.at</t>
  </si>
  <si>
    <t>masiello.com</t>
  </si>
  <si>
    <t>betitall10.com</t>
  </si>
  <si>
    <t>tasz.hu</t>
  </si>
  <si>
    <t>ebsynth.com</t>
  </si>
  <si>
    <t>tsuruoka.lg.jp</t>
  </si>
  <si>
    <t>rinkeby.io</t>
  </si>
  <si>
    <t>nimbus.it</t>
  </si>
  <si>
    <t>tdch.dk</t>
  </si>
  <si>
    <t>pizzaricca.ru</t>
  </si>
  <si>
    <t>coverwise.co.uk</t>
  </si>
  <si>
    <t>hanoigrapevine.com</t>
  </si>
  <si>
    <t>pornchat.stream</t>
  </si>
  <si>
    <t>kazembassy.ru</t>
  </si>
  <si>
    <t>gproadradar.com</t>
  </si>
  <si>
    <t>wjmh.org</t>
  </si>
  <si>
    <t>polycn.com</t>
  </si>
  <si>
    <t>incestflix.download</t>
  </si>
  <si>
    <t>jjvision.com</t>
  </si>
  <si>
    <t>perdix.in</t>
  </si>
  <si>
    <t>rantsofizzo.com</t>
  </si>
  <si>
    <t>paginaoficial.digital</t>
  </si>
  <si>
    <t>a2ztechworld.com</t>
  </si>
  <si>
    <t>zip.dk</t>
  </si>
  <si>
    <t>hrlearninghub.com</t>
  </si>
  <si>
    <t>wermelskirchen.de</t>
  </si>
  <si>
    <t>buycrash.com</t>
  </si>
  <si>
    <t>mkto-ab300154.com</t>
  </si>
  <si>
    <t>flikisdining.com</t>
  </si>
  <si>
    <t>ktc.ua</t>
  </si>
  <si>
    <t>dvrsupportcenter.com</t>
  </si>
  <si>
    <t>zelfmoord1813.be</t>
  </si>
  <si>
    <t>palia.com</t>
  </si>
  <si>
    <t>womenlivingwell.org</t>
  </si>
  <si>
    <t>metiz.ru</t>
  </si>
  <si>
    <t>ncap.org.uk</t>
  </si>
  <si>
    <t>seoperfect72.ml</t>
  </si>
  <si>
    <t>classicpornworld.com</t>
  </si>
  <si>
    <t>care5alea.com</t>
  </si>
  <si>
    <t>pctutu.com</t>
  </si>
  <si>
    <t>tkb.ru</t>
  </si>
  <si>
    <t>servis.plus</t>
  </si>
  <si>
    <t>amatemex.com</t>
  </si>
  <si>
    <t>jangkara.com</t>
  </si>
  <si>
    <t>icsmir.ru</t>
  </si>
  <si>
    <t>stromectolist.com</t>
  </si>
  <si>
    <t>1x-bet93432.world</t>
  </si>
  <si>
    <t>webmax.su</t>
  </si>
  <si>
    <t>alarmclub.com</t>
  </si>
  <si>
    <t>biportal.org</t>
  </si>
  <si>
    <t>skoiy.com</t>
  </si>
  <si>
    <t>nakhonsidee.com</t>
  </si>
  <si>
    <t>hostmailserver.com</t>
  </si>
  <si>
    <t>superloterei.ru</t>
  </si>
  <si>
    <t>joycasino-dawn.top</t>
  </si>
  <si>
    <t>ffc.church</t>
  </si>
  <si>
    <t>creditosenusa.com</t>
  </si>
  <si>
    <t>speechpad.ru</t>
  </si>
  <si>
    <t>bbmovies.jp</t>
  </si>
  <si>
    <t>royalcrescent.co.uk</t>
  </si>
  <si>
    <t>zdravmedinform.ru</t>
  </si>
  <si>
    <t>race-server.com</t>
  </si>
  <si>
    <t>maturesex.pictures</t>
  </si>
  <si>
    <t>atmina.systems</t>
  </si>
  <si>
    <t>ortodacoltivare.it</t>
  </si>
  <si>
    <t>xylopetra.com</t>
  </si>
  <si>
    <t>cnfqsoft.com</t>
  </si>
  <si>
    <t>brooklynbookfestival.org</t>
  </si>
  <si>
    <t>triabeauty.com</t>
  </si>
  <si>
    <t>giurcost.org</t>
  </si>
  <si>
    <t>familyoffduty.com</t>
  </si>
  <si>
    <t>digitalclassworld.com</t>
  </si>
  <si>
    <t>revenuebot.io</t>
  </si>
  <si>
    <t>winbetline1.com</t>
  </si>
  <si>
    <t>gamesp.net</t>
  </si>
  <si>
    <t>hostpirin.com</t>
  </si>
  <si>
    <t>humu.com</t>
  </si>
  <si>
    <t>yoki.com.br</t>
  </si>
  <si>
    <t>nff.org.au</t>
  </si>
  <si>
    <t>dekalitr.ru</t>
  </si>
  <si>
    <t>nanoglobals.com</t>
  </si>
  <si>
    <t>mutualfundswatches.com</t>
  </si>
  <si>
    <t>himmetaydin.av.tr</t>
  </si>
  <si>
    <t>whimsyandspice.com</t>
  </si>
  <si>
    <t>urbanremedy.com</t>
  </si>
  <si>
    <t>blinkai.com</t>
  </si>
  <si>
    <t>backgammon4money.com</t>
  </si>
  <si>
    <t>ipserver.xyz</t>
  </si>
  <si>
    <t>webskisolutions.com.au</t>
  </si>
  <si>
    <t>sonomalinks.net</t>
  </si>
  <si>
    <t>conservador.cl</t>
  </si>
  <si>
    <t>keralaorthopaedicsinternational.org</t>
  </si>
  <si>
    <t>ma-chance-casino.fr</t>
  </si>
  <si>
    <t>buddywatch.app</t>
  </si>
  <si>
    <t>jiayoulink.com</t>
  </si>
  <si>
    <t>ttrblog.online</t>
  </si>
  <si>
    <t>titleloanmichigan.com</t>
  </si>
  <si>
    <t>cipa.co.bw</t>
  </si>
  <si>
    <t>devfdg.us</t>
  </si>
  <si>
    <t>dreamhost.co.in</t>
  </si>
  <si>
    <t>dubarry.com</t>
  </si>
  <si>
    <t>redeyezack.com</t>
  </si>
  <si>
    <t>zhenhe.com.tw</t>
  </si>
  <si>
    <t>rxviagratable.com</t>
  </si>
  <si>
    <t>bgnow.eu</t>
  </si>
  <si>
    <t>cr-expo.com</t>
  </si>
  <si>
    <t>brookegabster.com</t>
  </si>
  <si>
    <t>ozone.express</t>
  </si>
  <si>
    <t>brutaldildos.com</t>
  </si>
  <si>
    <t>universalsubtitles.org</t>
  </si>
  <si>
    <t>grips4less.com</t>
  </si>
  <si>
    <t>kobe-c.ed.jp</t>
  </si>
  <si>
    <t>wine-academy.ru</t>
  </si>
  <si>
    <t>med-i4ka.ru</t>
  </si>
  <si>
    <t>votemark.org</t>
  </si>
  <si>
    <t>dosenbach.ch</t>
  </si>
  <si>
    <t>joycasino-7.net</t>
  </si>
  <si>
    <t>petrrry.com</t>
  </si>
  <si>
    <t>egy.hu</t>
  </si>
  <si>
    <t>dubaitourism.gov.ae</t>
  </si>
  <si>
    <t>trinitas.ru</t>
  </si>
  <si>
    <t>arabnudes.net</t>
  </si>
  <si>
    <t>growveg.co.uk</t>
  </si>
  <si>
    <t>pphadmin.com</t>
  </si>
  <si>
    <t>ezplumbingusa.com</t>
  </si>
  <si>
    <t>yoursite.io</t>
  </si>
  <si>
    <t>maestromusique.com</t>
  </si>
  <si>
    <t>explora.cl</t>
  </si>
  <si>
    <t>happytraveler.it</t>
  </si>
  <si>
    <t>futurepastandpresent.org</t>
  </si>
  <si>
    <t>asch.net</t>
  </si>
  <si>
    <t>chevrolet-club.com.ua</t>
  </si>
  <si>
    <t>yungt.net</t>
  </si>
  <si>
    <t>go4affm.com</t>
  </si>
  <si>
    <t>mycasualhookups.com</t>
  </si>
  <si>
    <t>reddbarna.no</t>
  </si>
  <si>
    <t>carros.com</t>
  </si>
  <si>
    <t>globalwindatlas.info</t>
  </si>
  <si>
    <t>medtronic.com.cn</t>
  </si>
  <si>
    <t>peremeny.ru</t>
  </si>
  <si>
    <t>qsysh.com</t>
  </si>
  <si>
    <t>visitalbanhills.com</t>
  </si>
  <si>
    <t>dinovite.com</t>
  </si>
  <si>
    <t>omc.com</t>
  </si>
  <si>
    <t>everythingweddings.cf</t>
  </si>
  <si>
    <t>techinvestornews.com</t>
  </si>
  <si>
    <t>tnb-canada.com</t>
  </si>
  <si>
    <t>guitarsolo.info</t>
  </si>
  <si>
    <t>hnhfpc.gov.cn</t>
  </si>
  <si>
    <t>nixonnow.com</t>
  </si>
  <si>
    <t>belvoir.co.uk</t>
  </si>
  <si>
    <t>unitedplanet.org</t>
  </si>
  <si>
    <t>rainbowagro.com</t>
  </si>
  <si>
    <t>dbregiobus-bayern.de</t>
  </si>
  <si>
    <t>guelphhumber.ca</t>
  </si>
  <si>
    <t>analogman.com</t>
  </si>
  <si>
    <t>kalibatacitymurah.com</t>
  </si>
  <si>
    <t>coachspecific.com</t>
  </si>
  <si>
    <t>champcasino.click</t>
  </si>
  <si>
    <t>arautos.org</t>
  </si>
  <si>
    <t>gluu.org</t>
  </si>
  <si>
    <t>steroide-musculation.com</t>
  </si>
  <si>
    <t>dbpn.com</t>
  </si>
  <si>
    <t>buyunw.com</t>
  </si>
  <si>
    <t>shortstorybox.com</t>
  </si>
  <si>
    <t>autodevice-crimea.ru</t>
  </si>
  <si>
    <t>wildspins.com</t>
  </si>
  <si>
    <t>photospecialist.it</t>
  </si>
  <si>
    <t>futurenet.net</t>
  </si>
  <si>
    <t>learnenglishwithchloe.com</t>
  </si>
  <si>
    <t>podiatryarena.com</t>
  </si>
  <si>
    <t>transsv.ru</t>
  </si>
  <si>
    <t>ksbusinessnews.com</t>
  </si>
  <si>
    <t>xnxnetwork.com</t>
  </si>
  <si>
    <t>rirealtors.org</t>
  </si>
  <si>
    <t>mrll.com</t>
  </si>
  <si>
    <t>rainbows.co.uk</t>
  </si>
  <si>
    <t>d9-holbi.co.uk</t>
  </si>
  <si>
    <t>alpha-com.ru</t>
  </si>
  <si>
    <t>rec-engine.com</t>
  </si>
  <si>
    <t>xcon.it</t>
  </si>
  <si>
    <t>zilkerelem.org</t>
  </si>
  <si>
    <t>e-cryptonews.com</t>
  </si>
  <si>
    <t>umka365.ru</t>
  </si>
  <si>
    <t>moourl.com</t>
  </si>
  <si>
    <t>bimeanalytics.com</t>
  </si>
  <si>
    <t>liveplatform.com</t>
  </si>
  <si>
    <t>tenangagrofarm.com</t>
  </si>
  <si>
    <t>emotiondesign.it</t>
  </si>
  <si>
    <t>opensoft.kr</t>
  </si>
  <si>
    <t>smartspace.ws</t>
  </si>
  <si>
    <t>indianporninc.com</t>
  </si>
  <si>
    <t>pm-clinic.ru</t>
  </si>
  <si>
    <t>eworx.gr</t>
  </si>
  <si>
    <t>tgpworld.net</t>
  </si>
  <si>
    <t>zooconcept.in</t>
  </si>
  <si>
    <t>kddi-research.jp</t>
  </si>
  <si>
    <t>showallegiance.com</t>
  </si>
  <si>
    <t>loveandcare-sitter.de</t>
  </si>
  <si>
    <t>ahblfdc.com</t>
  </si>
  <si>
    <t>kribbelbunt.de</t>
  </si>
  <si>
    <t>bettermombaby.com</t>
  </si>
  <si>
    <t>fairspin.site</t>
  </si>
  <si>
    <t>algsoft.ru</t>
  </si>
  <si>
    <t>chaoyang.gov.cn</t>
  </si>
  <si>
    <t>lsb-niedersachsen.de</t>
  </si>
  <si>
    <t>animefunnymemes.com</t>
  </si>
  <si>
    <t>unsubcentral.com</t>
  </si>
  <si>
    <t>akqa-testing.com</t>
  </si>
  <si>
    <t>sagacent.com</t>
  </si>
  <si>
    <t>sapdatasheet.org</t>
  </si>
  <si>
    <t>owlerinc.com</t>
  </si>
  <si>
    <t>artigianix.com</t>
  </si>
  <si>
    <t>adkmbc.com</t>
  </si>
  <si>
    <t>sernecportal.org</t>
  </si>
  <si>
    <t>colorsontheweb.com</t>
  </si>
  <si>
    <t>osloskolen.no</t>
  </si>
  <si>
    <t>joinqoala.com</t>
  </si>
  <si>
    <t>filmladder.nl</t>
  </si>
  <si>
    <t>novaschool.es</t>
  </si>
  <si>
    <t>volteuropa.org</t>
  </si>
  <si>
    <t>fam.cx</t>
  </si>
  <si>
    <t>digitalengineland.com</t>
  </si>
  <si>
    <t>best-games.today</t>
  </si>
  <si>
    <t>whatismusic.info</t>
  </si>
  <si>
    <t>dpartss.com</t>
  </si>
  <si>
    <t>luxury-baby.ru</t>
  </si>
  <si>
    <t>kino-onlayn.com</t>
  </si>
  <si>
    <t>cultureslate.com</t>
  </si>
  <si>
    <t>affinitytravelcert.com</t>
  </si>
  <si>
    <t>armada.mil.do</t>
  </si>
  <si>
    <t>khay.co.kr</t>
  </si>
  <si>
    <t>readywise.com</t>
  </si>
  <si>
    <t>lonelyspeck.com</t>
  </si>
  <si>
    <t>firenzecard.it</t>
  </si>
  <si>
    <t>otvetin.ru</t>
  </si>
  <si>
    <t>piratebrowser.com</t>
  </si>
  <si>
    <t>signalpet.com</t>
  </si>
  <si>
    <t>imerodromos.gr</t>
  </si>
  <si>
    <t>ardwellselfcatering.co.uk</t>
  </si>
  <si>
    <t>brucemuseum.org</t>
  </si>
  <si>
    <t>belbim.istanbul</t>
  </si>
  <si>
    <t>webhosting.net</t>
  </si>
  <si>
    <t>cuteslutsporn.com</t>
  </si>
  <si>
    <t>buybaclofen.monster</t>
  </si>
  <si>
    <t>redbull.de</t>
  </si>
  <si>
    <t>jklinfosolutions.in</t>
  </si>
  <si>
    <t>fate-go.com.tw</t>
  </si>
  <si>
    <t>casino-champion.site</t>
  </si>
  <si>
    <t>onlinecoursehost.com</t>
  </si>
  <si>
    <t>ollymoss.com</t>
  </si>
  <si>
    <t>urch.com</t>
  </si>
  <si>
    <t>intellectualpoint.com</t>
  </si>
  <si>
    <t>betking777.com</t>
  </si>
  <si>
    <t>dealrunner.net</t>
  </si>
  <si>
    <t>vampan.net</t>
  </si>
  <si>
    <t>thielsch.com</t>
  </si>
  <si>
    <t>fnbthomas.com</t>
  </si>
  <si>
    <t>contentdownloader.ru</t>
  </si>
  <si>
    <t>vdiscovery.org</t>
  </si>
  <si>
    <t>congress-ph.ru</t>
  </si>
  <si>
    <t>abil.org</t>
  </si>
  <si>
    <t>andersonmanufacturing.com</t>
  </si>
  <si>
    <t>torrent-games.one</t>
  </si>
  <si>
    <t>xn--zck4ad5lma2f8680ct4c.com</t>
  </si>
  <si>
    <t>tolkienlibrary.com</t>
  </si>
  <si>
    <t>chic-curve.com</t>
  </si>
  <si>
    <t>bromontmontagne.com</t>
  </si>
  <si>
    <t>videobox.cx</t>
  </si>
  <si>
    <t>hillbillycentrals.cf</t>
  </si>
  <si>
    <t>dds.net</t>
  </si>
  <si>
    <t>ashtonfieldscalamba.com</t>
  </si>
  <si>
    <t>freelan.biz</t>
  </si>
  <si>
    <t>hsaj.org</t>
  </si>
  <si>
    <t>metz-connect.com</t>
  </si>
  <si>
    <t>marquise.de</t>
  </si>
  <si>
    <t>clink.cn</t>
  </si>
  <si>
    <t>ganzestore.com</t>
  </si>
  <si>
    <t>herballove.com</t>
  </si>
  <si>
    <t>lightingandsupplies.com</t>
  </si>
  <si>
    <t>victorycollegiateacademy.com</t>
  </si>
  <si>
    <t>promokodi.ru</t>
  </si>
  <si>
    <t>uncclearn.org</t>
  </si>
  <si>
    <t>castlegroup.com</t>
  </si>
  <si>
    <t>veritas.org</t>
  </si>
  <si>
    <t>toplines91.cf</t>
  </si>
  <si>
    <t>rascol.com</t>
  </si>
  <si>
    <t>sealevelsocial.com</t>
  </si>
  <si>
    <t>minutamami.ru</t>
  </si>
  <si>
    <t>bimigroup.org</t>
  </si>
  <si>
    <t>uyduportal.net</t>
  </si>
  <si>
    <t>huntclub.com</t>
  </si>
  <si>
    <t>smartindustry.com</t>
  </si>
  <si>
    <t>bloggersiana.com</t>
  </si>
  <si>
    <t>daiwalease.co.jp</t>
  </si>
  <si>
    <t>adslayuda.com</t>
  </si>
  <si>
    <t>b-domolink.net</t>
  </si>
  <si>
    <t>revistadiabetespr.com</t>
  </si>
  <si>
    <t>moroccain-art.xyz</t>
  </si>
  <si>
    <t>huts-meubels.nl</t>
  </si>
  <si>
    <t>aya.or.jp</t>
  </si>
  <si>
    <t>webcast.gov.in</t>
  </si>
  <si>
    <t>sdrugs.com</t>
  </si>
  <si>
    <t>arteria.com.mx</t>
  </si>
  <si>
    <t>1xslot-758111.top</t>
  </si>
  <si>
    <t>dlp-media.com</t>
  </si>
  <si>
    <t>vesalia.de</t>
  </si>
  <si>
    <t>minimaldesksetups.com</t>
  </si>
  <si>
    <t>accesspdf.com</t>
  </si>
  <si>
    <t>tramway.co.uk</t>
  </si>
  <si>
    <t>retailer-savings.com</t>
  </si>
  <si>
    <t>goodjobs.eu</t>
  </si>
  <si>
    <t>vectis.co.uk</t>
  </si>
  <si>
    <t>foodnewsnew.cc</t>
  </si>
  <si>
    <t>nidaho.net</t>
  </si>
  <si>
    <t>getmythemes.com</t>
  </si>
  <si>
    <t>tibgez.com</t>
  </si>
  <si>
    <t>laurenmcbrideblog.com</t>
  </si>
  <si>
    <t>bwaq.cn</t>
  </si>
  <si>
    <t>rackspace.hk</t>
  </si>
  <si>
    <t>upperedu.az</t>
  </si>
  <si>
    <t>viagrapills100.com</t>
  </si>
  <si>
    <t>ppa.co.uk</t>
  </si>
  <si>
    <t>youthspeaks.org</t>
  </si>
  <si>
    <t>americasvpn.net</t>
  </si>
  <si>
    <t>bluesbear.tw</t>
  </si>
  <si>
    <t>incrediwear.com</t>
  </si>
  <si>
    <t>s1895.com</t>
  </si>
  <si>
    <t>theo546.network</t>
  </si>
  <si>
    <t>nic.hbo</t>
  </si>
  <si>
    <t>audi.at</t>
  </si>
  <si>
    <t>hotcourses.vn</t>
  </si>
  <si>
    <t>ironcompany.com</t>
  </si>
  <si>
    <t>cpsitesdns.com</t>
  </si>
  <si>
    <t>dance.net</t>
  </si>
  <si>
    <t>lordfilmss.zone</t>
  </si>
  <si>
    <t>htmlacademy.dev</t>
  </si>
  <si>
    <t>agilitegear.com</t>
  </si>
  <si>
    <t>kargomnerede.co</t>
  </si>
  <si>
    <t>dscgs.de</t>
  </si>
  <si>
    <t>asthma.org.au</t>
  </si>
  <si>
    <t>angelaguadagnofilmhairstylist.com</t>
  </si>
  <si>
    <t>mstspg.co</t>
  </si>
  <si>
    <t>locanto.us</t>
  </si>
  <si>
    <t>86daigou.com</t>
  </si>
  <si>
    <t>mlbaikew.com</t>
  </si>
  <si>
    <t>mjyslo.top</t>
  </si>
  <si>
    <t>bedandbike.fr</t>
  </si>
  <si>
    <t>pokazz.net</t>
  </si>
  <si>
    <t>bulkfeeds.net</t>
  </si>
  <si>
    <t>fusionmgt.com</t>
  </si>
  <si>
    <t>amp.gs</t>
  </si>
  <si>
    <t>ijglobal.com</t>
  </si>
  <si>
    <t>1xslot-439056.top</t>
  </si>
  <si>
    <t>barbraperry.co.uk</t>
  </si>
  <si>
    <t>predavatel.com</t>
  </si>
  <si>
    <t>trainerplan.co</t>
  </si>
  <si>
    <t>globalenglish.com</t>
  </si>
  <si>
    <t>sullair.com</t>
  </si>
  <si>
    <t>mmo.de</t>
  </si>
  <si>
    <t>ggs-emw.com</t>
  </si>
  <si>
    <t>adonai.pl</t>
  </si>
  <si>
    <t>yla-opt.ru</t>
  </si>
  <si>
    <t>xvideos.pet</t>
  </si>
  <si>
    <t>mypresta.eu</t>
  </si>
  <si>
    <t>playfortunaslotz-plays.ru</t>
  </si>
  <si>
    <t>xenosystems.space</t>
  </si>
  <si>
    <t>euroline-telecom.net</t>
  </si>
  <si>
    <t>coolguys.jp</t>
  </si>
  <si>
    <t>tba21.org</t>
  </si>
  <si>
    <t>kpqrkr.com</t>
  </si>
  <si>
    <t>getpincode.info</t>
  </si>
  <si>
    <t>nixonmarketing.gq</t>
  </si>
  <si>
    <t>tatitlek.com</t>
  </si>
  <si>
    <t>cubavpn.net</t>
  </si>
  <si>
    <t>emc608.com</t>
  </si>
  <si>
    <t>cityoflaurel.org</t>
  </si>
  <si>
    <t>purenintendo.com</t>
  </si>
  <si>
    <t>aviationmaintenance.edu</t>
  </si>
  <si>
    <t>robnet.pl</t>
  </si>
  <si>
    <t>vite.net</t>
  </si>
  <si>
    <t>privatelabelcard.com</t>
  </si>
  <si>
    <t>kdiscont.ru</t>
  </si>
  <si>
    <t>myeetusa.com</t>
  </si>
  <si>
    <t>gphg.org</t>
  </si>
  <si>
    <t>manufacturingchemist.com</t>
  </si>
  <si>
    <t>audiencefertilization.com</t>
  </si>
  <si>
    <t>luislandia.mg.gov.br</t>
  </si>
  <si>
    <t>ebtrak.com</t>
  </si>
  <si>
    <t>samsph.com</t>
  </si>
  <si>
    <t>webcentrum.eu</t>
  </si>
  <si>
    <t>xxxpretty.com</t>
  </si>
  <si>
    <t>dziwneobrazki.pl</t>
  </si>
  <si>
    <t>iflytri.com</t>
  </si>
  <si>
    <t>wowaas.net</t>
  </si>
  <si>
    <t>cuevana3.team</t>
  </si>
  <si>
    <t>emlconnect.com</t>
  </si>
  <si>
    <t>rexfinanceltd.com</t>
  </si>
  <si>
    <t>amyweddingplanner.com</t>
  </si>
  <si>
    <t>signbsl.com</t>
  </si>
  <si>
    <t>universicraft.wtf</t>
  </si>
  <si>
    <t>outliant.com</t>
  </si>
  <si>
    <t>bizinspect.by</t>
  </si>
  <si>
    <t>dailykeeper.com</t>
  </si>
  <si>
    <t>eukleia.co.jp</t>
  </si>
  <si>
    <t>beikokukabu-etf-matome.com</t>
  </si>
  <si>
    <t>energysuspensionparts.com</t>
  </si>
  <si>
    <t>opentdb.com</t>
  </si>
  <si>
    <t>kazo.lg.jp</t>
  </si>
  <si>
    <t>manualdacompra.com.br</t>
  </si>
  <si>
    <t>1xslotscom2.xyz</t>
  </si>
  <si>
    <t>linwalk.com</t>
  </si>
  <si>
    <t>grasscad.com</t>
  </si>
  <si>
    <t>fmniltb.com</t>
  </si>
  <si>
    <t>hideoutchicago.com</t>
  </si>
  <si>
    <t>hiyopi.com</t>
  </si>
  <si>
    <t>newsru.kr.ua</t>
  </si>
  <si>
    <t>tangolearn.com</t>
  </si>
  <si>
    <t>gustavoborges.com.br</t>
  </si>
  <si>
    <t>pneus-online.fr</t>
  </si>
  <si>
    <t>sidekickopen80.com</t>
  </si>
  <si>
    <t>citroenet.org.uk</t>
  </si>
  <si>
    <t>deultimominuto.net</t>
  </si>
  <si>
    <t>catyeco.com</t>
  </si>
  <si>
    <t>okchelploans.com</t>
  </si>
  <si>
    <t>musclecarclub.com</t>
  </si>
  <si>
    <t>tryautobrush.com</t>
  </si>
  <si>
    <t>fdocuments.ec</t>
  </si>
  <si>
    <t>pinspiration.com</t>
  </si>
  <si>
    <t>drevo-spas.ru</t>
  </si>
  <si>
    <t>hwlochner.com</t>
  </si>
  <si>
    <t>oneits.co.uk</t>
  </si>
  <si>
    <t>backtoherroots.com</t>
  </si>
  <si>
    <t>hostjockeys.com</t>
  </si>
  <si>
    <t>kenporen.com</t>
  </si>
  <si>
    <t>autobrennero.it</t>
  </si>
  <si>
    <t>truffle.one</t>
  </si>
  <si>
    <t>zghnrc.gov.cn</t>
  </si>
  <si>
    <t>jobaffinity.fr</t>
  </si>
  <si>
    <t>pinupmagazine.org</t>
  </si>
  <si>
    <t>avulso.com</t>
  </si>
  <si>
    <t>ivulkanplatinum2.com</t>
  </si>
  <si>
    <t>vitesco.io</t>
  </si>
  <si>
    <t>official.my</t>
  </si>
  <si>
    <t>tokeofthetown.com</t>
  </si>
  <si>
    <t>dead-fish.com</t>
  </si>
  <si>
    <t>bestnoaccountcasinos.com</t>
  </si>
  <si>
    <t>bizcoin.biz</t>
  </si>
  <si>
    <t>totaram.com</t>
  </si>
  <si>
    <t>drnh.gov.tw</t>
  </si>
  <si>
    <t>jiker.com</t>
  </si>
  <si>
    <t>affinitweet.com</t>
  </si>
  <si>
    <t>one-name.org</t>
  </si>
  <si>
    <t>miris.store</t>
  </si>
  <si>
    <t>toolwatch.com</t>
  </si>
  <si>
    <t>tattoostylist.com</t>
  </si>
  <si>
    <t>brolim.com</t>
  </si>
  <si>
    <t>argentinaindependent.com</t>
  </si>
  <si>
    <t>csiesafe.com</t>
  </si>
  <si>
    <t>anticonuovo.com</t>
  </si>
  <si>
    <t>eventibrescia.com</t>
  </si>
  <si>
    <t>andronavi.com</t>
  </si>
  <si>
    <t>audiopro.com</t>
  </si>
  <si>
    <t>drm.technology</t>
  </si>
  <si>
    <t>credcrypto.net</t>
  </si>
  <si>
    <t>bythewayhealth.com</t>
  </si>
  <si>
    <t>mydiyxmas.com</t>
  </si>
  <si>
    <t>mc-chtpz.ru</t>
  </si>
  <si>
    <t>fattempte.club</t>
  </si>
  <si>
    <t>toplines50.gq</t>
  </si>
  <si>
    <t>uka.online</t>
  </si>
  <si>
    <t>anylaw.com</t>
  </si>
  <si>
    <t>gmtunetime.com</t>
  </si>
  <si>
    <t>chiroone.com</t>
  </si>
  <si>
    <t>betsafe39.com</t>
  </si>
  <si>
    <t>stiga-entry.com</t>
  </si>
  <si>
    <t>xn-----8kchm5abpoethfdy.xn--p1ai</t>
  </si>
  <si>
    <t>ibizabusinessmanagement.com</t>
  </si>
  <si>
    <t>weflycheap.nl</t>
  </si>
  <si>
    <t>apkssr.com</t>
  </si>
  <si>
    <t>helpwithdissertation.co.uk</t>
  </si>
  <si>
    <t>europetourism.xyz</t>
  </si>
  <si>
    <t>wexpert.live</t>
  </si>
  <si>
    <t>filmschule.de</t>
  </si>
  <si>
    <t>1xbetx6.ru</t>
  </si>
  <si>
    <t>filmophon.club</t>
  </si>
  <si>
    <t>ncahf.org</t>
  </si>
  <si>
    <t>kangjunji.com</t>
  </si>
  <si>
    <t>b2go.cloud</t>
  </si>
  <si>
    <t>lottarewards.com</t>
  </si>
  <si>
    <t>eyhsck.cc</t>
  </si>
  <si>
    <t>hvalwaters.ru</t>
  </si>
  <si>
    <t>autonateu.com</t>
  </si>
  <si>
    <t>trendytree.com</t>
  </si>
  <si>
    <t>absciex.com</t>
  </si>
  <si>
    <t>proportal.jp</t>
  </si>
  <si>
    <t>dqd.nl</t>
  </si>
  <si>
    <t>parentdish.co.uk</t>
  </si>
  <si>
    <t>pinushosting.com</t>
  </si>
  <si>
    <t>parahombre.top</t>
  </si>
  <si>
    <t>milfxxxtube.net</t>
  </si>
  <si>
    <t>socialcafe.ru</t>
  </si>
  <si>
    <t>incuda.com</t>
  </si>
  <si>
    <t>xmssdoors.com</t>
  </si>
  <si>
    <t>obis.org</t>
  </si>
  <si>
    <t>theword.net</t>
  </si>
  <si>
    <t>nqyer.com</t>
  </si>
  <si>
    <t>cutvideo.ru</t>
  </si>
  <si>
    <t>shopnewage.com</t>
  </si>
  <si>
    <t>labomet-ndt.ru</t>
  </si>
  <si>
    <t>digisonu.com</t>
  </si>
  <si>
    <t>videositeslist.net</t>
  </si>
  <si>
    <t>shoestring.nl</t>
  </si>
  <si>
    <t>izhsan.ru</t>
  </si>
  <si>
    <t>dontimes.news</t>
  </si>
  <si>
    <t>betsocial.net</t>
  </si>
  <si>
    <t>waltersbanktrust.com</t>
  </si>
  <si>
    <t>pathfindermetrics.cf</t>
  </si>
  <si>
    <t>emediate.eu</t>
  </si>
  <si>
    <t>innoplus.de</t>
  </si>
  <si>
    <t>teclado.com</t>
  </si>
  <si>
    <t>msgauctions.com</t>
  </si>
  <si>
    <t>codex.online</t>
  </si>
  <si>
    <t>think-foundation.com</t>
  </si>
  <si>
    <t>attollo.com</t>
  </si>
  <si>
    <t>eimei24.com</t>
  </si>
  <si>
    <t>interesnoonline.ru</t>
  </si>
  <si>
    <t>youtern.com</t>
  </si>
  <si>
    <t>it-north.net</t>
  </si>
  <si>
    <t>dostream.com</t>
  </si>
  <si>
    <t>imazingchina.com</t>
  </si>
  <si>
    <t>essenceglobal.com</t>
  </si>
  <si>
    <t>howlanders.com</t>
  </si>
  <si>
    <t>augmentin.gives</t>
  </si>
  <si>
    <t>hek.co.jp</t>
  </si>
  <si>
    <t>microsoft-word.ru</t>
  </si>
  <si>
    <t>hudson.com.cn</t>
  </si>
  <si>
    <t>sisqtel.net</t>
  </si>
  <si>
    <t>prismpop.com</t>
  </si>
  <si>
    <t>cutlersden.com</t>
  </si>
  <si>
    <t>dainiktribuneonline.com</t>
  </si>
  <si>
    <t>excel-skills.com</t>
  </si>
  <si>
    <t>aegkrjwelwgrwgw26.tk</t>
  </si>
  <si>
    <t>mandarinrecruitment.com</t>
  </si>
  <si>
    <t>sniads.com</t>
  </si>
  <si>
    <t>westland.ru</t>
  </si>
  <si>
    <t>abdullahsblog.com</t>
  </si>
  <si>
    <t>aegkrjwelwgrwgw29.ml</t>
  </si>
  <si>
    <t>indianriverschools.org</t>
  </si>
  <si>
    <t>xbhuijia26.life</t>
  </si>
  <si>
    <t>rwzana.com</t>
  </si>
  <si>
    <t>dollarfor.org</t>
  </si>
  <si>
    <t>delta-battery.ru</t>
  </si>
  <si>
    <t>expertexpro.com</t>
  </si>
  <si>
    <t>expisoft.se</t>
  </si>
  <si>
    <t>zjmkkqlbjs.xyz</t>
  </si>
  <si>
    <t>catus.sk</t>
  </si>
  <si>
    <t>syha.org.uk</t>
  </si>
  <si>
    <t>pronethost.com</t>
  </si>
  <si>
    <t>cartaxcheck.co.uk</t>
  </si>
  <si>
    <t>techibuddy.com</t>
  </si>
  <si>
    <t>familyandchildcaretrust.org</t>
  </si>
  <si>
    <t>littlesvr.ca</t>
  </si>
  <si>
    <t>zwiazek-zawodowy-opiekunek.pl</t>
  </si>
  <si>
    <t>yeaosound.com</t>
  </si>
  <si>
    <t>chookdns.com</t>
  </si>
  <si>
    <t>enalito.com</t>
  </si>
  <si>
    <t>seductivecandyw2x8.com</t>
  </si>
  <si>
    <t>esbrasil.com.br</t>
  </si>
  <si>
    <t>haircuttery.net</t>
  </si>
  <si>
    <t>aerocityincall.com</t>
  </si>
  <si>
    <t>amwaygrand.com</t>
  </si>
  <si>
    <t>young-incest.com</t>
  </si>
  <si>
    <t>astalaweb.org</t>
  </si>
  <si>
    <t>my-ndfl.ru</t>
  </si>
  <si>
    <t>crisp.kitchen</t>
  </si>
  <si>
    <t>vans-shoes-outlet.com</t>
  </si>
  <si>
    <t>strlink.xyz</t>
  </si>
  <si>
    <t>engagesciences.com</t>
  </si>
  <si>
    <t>onlinemathe.de</t>
  </si>
  <si>
    <t>470wve6zn8ot.xyz</t>
  </si>
  <si>
    <t>tolobitum.com</t>
  </si>
  <si>
    <t>bilia.se</t>
  </si>
  <si>
    <t>poshepky.com</t>
  </si>
  <si>
    <t>nicetastic1.ga</t>
  </si>
  <si>
    <t>gamegami.com</t>
  </si>
  <si>
    <t>copilot.com</t>
  </si>
  <si>
    <t>ccficuni.com</t>
  </si>
  <si>
    <t>chargebikes.com</t>
  </si>
  <si>
    <t>viseven.com</t>
  </si>
  <si>
    <t>kempmarketing.com</t>
  </si>
  <si>
    <t>datacom.com.au</t>
  </si>
  <si>
    <t>veronmaksajat.fi</t>
  </si>
  <si>
    <t>manmix.ru</t>
  </si>
  <si>
    <t>asbis.sk</t>
  </si>
  <si>
    <t>exp-tech.de</t>
  </si>
  <si>
    <t>curiostudio.com</t>
  </si>
  <si>
    <t>chasingcarbs.com</t>
  </si>
  <si>
    <t>nubefact.com</t>
  </si>
  <si>
    <t>loansonlineinusa.com</t>
  </si>
  <si>
    <t>hebergementwebduquebec.net</t>
  </si>
  <si>
    <t>revolucaodosbytes.pt</t>
  </si>
  <si>
    <t>asriportal.com</t>
  </si>
  <si>
    <t>xxxvedos.xyz</t>
  </si>
  <si>
    <t>sdfey.cn</t>
  </si>
  <si>
    <t>pullmantur.es</t>
  </si>
  <si>
    <t>bet-joycasino.top</t>
  </si>
  <si>
    <t>vpsdns.net</t>
  </si>
  <si>
    <t>ymtemple.co.kr</t>
  </si>
  <si>
    <t>realgres.ru</t>
  </si>
  <si>
    <t>dadonentertainment.com</t>
  </si>
  <si>
    <t>fluxii.com</t>
  </si>
  <si>
    <t>e.com</t>
  </si>
  <si>
    <t>taneya.jp</t>
  </si>
  <si>
    <t>useropen.co.kr</t>
  </si>
  <si>
    <t>chorion.co.uk</t>
  </si>
  <si>
    <t>landrover.ca</t>
  </si>
  <si>
    <t>petroleumnews.com</t>
  </si>
  <si>
    <t>playsportgames.com</t>
  </si>
  <si>
    <t>atlant-m.ru</t>
  </si>
  <si>
    <t>polygran.de</t>
  </si>
  <si>
    <t>venlafaxinen.com</t>
  </si>
  <si>
    <t>citynavigator.nl</t>
  </si>
  <si>
    <t>casino-profit.com</t>
  </si>
  <si>
    <t>doxycyclinex.com</t>
  </si>
  <si>
    <t>academicroom.com</t>
  </si>
  <si>
    <t>pfpleisure-pochub.org</t>
  </si>
  <si>
    <t>findkapoor.com</t>
  </si>
  <si>
    <t>peliculasonline4k.net</t>
  </si>
  <si>
    <t>nic.booking</t>
  </si>
  <si>
    <t>jacob.run</t>
  </si>
  <si>
    <t>spgr.ru</t>
  </si>
  <si>
    <t>lactalis.fr</t>
  </si>
  <si>
    <t>shotgunsforsale.net</t>
  </si>
  <si>
    <t>mustext.net</t>
  </si>
  <si>
    <t>conedy.es</t>
  </si>
  <si>
    <t>ouvyil.com</t>
  </si>
  <si>
    <t>brsserver.com.br</t>
  </si>
  <si>
    <t>soumissionfondation.com</t>
  </si>
  <si>
    <t>greenwoodglobal.org</t>
  </si>
  <si>
    <t>marjane.ma</t>
  </si>
  <si>
    <t>servicecamp.com</t>
  </si>
  <si>
    <t>ploja.com.br</t>
  </si>
  <si>
    <t>js.do</t>
  </si>
  <si>
    <t>eguotiku.com</t>
  </si>
  <si>
    <t>glossynews.com</t>
  </si>
  <si>
    <t>ombudsmann.at</t>
  </si>
  <si>
    <t>advertiserandtimes.co.uk</t>
  </si>
  <si>
    <t>abruzzoturismo.it</t>
  </si>
  <si>
    <t>hibits.net</t>
  </si>
  <si>
    <t>backend.media</t>
  </si>
  <si>
    <t>nettoolkit.com</t>
  </si>
  <si>
    <t>nanduti.com.py</t>
  </si>
  <si>
    <t>elgentle.com</t>
  </si>
  <si>
    <t>playfortuna-rm.xyz</t>
  </si>
  <si>
    <t>jshtzj.com</t>
  </si>
  <si>
    <t>makeasoulhappy.org.uk</t>
  </si>
  <si>
    <t>yougen.co.uk</t>
  </si>
  <si>
    <t>elektronik-shop.ru</t>
  </si>
  <si>
    <t>plasticpalletsales.com</t>
  </si>
  <si>
    <t>thekey.company</t>
  </si>
  <si>
    <t>cutcaptcha.net</t>
  </si>
  <si>
    <t>caids.net</t>
  </si>
  <si>
    <t>ccl.net</t>
  </si>
  <si>
    <t>ef.co.uk</t>
  </si>
  <si>
    <t>vehiclehistory.gov</t>
  </si>
  <si>
    <t>exalumnos.com</t>
  </si>
  <si>
    <t>kithara.to</t>
  </si>
  <si>
    <t>tasktale.us</t>
  </si>
  <si>
    <t>10directory.info</t>
  </si>
  <si>
    <t>shopline.com.ua</t>
  </si>
  <si>
    <t>baharvip2.xyz</t>
  </si>
  <si>
    <t>simplygluten-free.com</t>
  </si>
  <si>
    <t>spacecasino4.xyz</t>
  </si>
  <si>
    <t>campsite.to</t>
  </si>
  <si>
    <t>tf-style.com</t>
  </si>
  <si>
    <t>domywife.com</t>
  </si>
  <si>
    <t>tzqzjd.org</t>
  </si>
  <si>
    <t>oosterhuis-bv.nl</t>
  </si>
  <si>
    <t>flughafen-erfurt-weimar.de</t>
  </si>
  <si>
    <t>dacom.net</t>
  </si>
  <si>
    <t>1wois.top</t>
  </si>
  <si>
    <t>modularscale.com</t>
  </si>
  <si>
    <t>glowandlovelycareers.in</t>
  </si>
  <si>
    <t>nationaljurist.com</t>
  </si>
  <si>
    <t>ipdcbd.com</t>
  </si>
  <si>
    <t>99designs.hk</t>
  </si>
  <si>
    <t>1woii.top</t>
  </si>
  <si>
    <t>listasafnreykjavikur.is</t>
  </si>
  <si>
    <t>dnsr-do.com</t>
  </si>
  <si>
    <t>aliyun-ns.com</t>
  </si>
  <si>
    <t>brevanhowardassetmanagement.co.uk</t>
  </si>
  <si>
    <t>coastalagrobiz.cf</t>
  </si>
  <si>
    <t>ghzs666.com</t>
  </si>
  <si>
    <t>sparkasse-trier.de</t>
  </si>
  <si>
    <t>kollaborate.tv</t>
  </si>
  <si>
    <t>buscarpornogratis.com</t>
  </si>
  <si>
    <t>berta.me</t>
  </si>
  <si>
    <t>banpuindo.co.id</t>
  </si>
  <si>
    <t>adonline.info</t>
  </si>
  <si>
    <t>iowacorn.org</t>
  </si>
  <si>
    <t>promimag.com</t>
  </si>
  <si>
    <t>barkranger.net</t>
  </si>
  <si>
    <t>betive.com</t>
  </si>
  <si>
    <t>makemebabies.com</t>
  </si>
  <si>
    <t>petrotas.com</t>
  </si>
  <si>
    <t>virtuatic.com</t>
  </si>
  <si>
    <t>pattayaforum.net</t>
  </si>
  <si>
    <t>1xslot88999.xyz</t>
  </si>
  <si>
    <t>blakeneyironworks.co.uk</t>
  </si>
  <si>
    <t>kaarpardaz.com</t>
  </si>
  <si>
    <t>fake.com</t>
  </si>
  <si>
    <t>obeta.de</t>
  </si>
  <si>
    <t>uploadboy.me</t>
  </si>
  <si>
    <t>np-os.net</t>
  </si>
  <si>
    <t>ljprecision.com</t>
  </si>
  <si>
    <t>konecu.com</t>
  </si>
  <si>
    <t>sli.se</t>
  </si>
  <si>
    <t>kkuid.com</t>
  </si>
  <si>
    <t>ideenreise-blog.de</t>
  </si>
  <si>
    <t>yts.gy</t>
  </si>
  <si>
    <t>dontstayin.com</t>
  </si>
  <si>
    <t>semestr.online</t>
  </si>
  <si>
    <t>hkomegawatches.com</t>
  </si>
  <si>
    <t>mjmnetworks.com</t>
  </si>
  <si>
    <t>akku-vertrieb.ru</t>
  </si>
  <si>
    <t>visitorplugin.com</t>
  </si>
  <si>
    <t>sfy.ru</t>
  </si>
  <si>
    <t>ncloud.site</t>
  </si>
  <si>
    <t>pobedish.ru</t>
  </si>
  <si>
    <t>stoll.com</t>
  </si>
  <si>
    <t>mbian.com</t>
  </si>
  <si>
    <t>homoactive.com</t>
  </si>
  <si>
    <t>bankrollmob.com</t>
  </si>
  <si>
    <t>leitlinienprogramm-onkologie.de</t>
  </si>
  <si>
    <t>eggslut.com</t>
  </si>
  <si>
    <t>flintandwatson.com</t>
  </si>
  <si>
    <t>1xbetbk3.com</t>
  </si>
  <si>
    <t>britneyspears.ac</t>
  </si>
  <si>
    <t>gamewikia.com</t>
  </si>
  <si>
    <t>top-football.com.ua</t>
  </si>
  <si>
    <t>news-xecoti.com</t>
  </si>
  <si>
    <t>soctheol.ru</t>
  </si>
  <si>
    <t>homevision.ie</t>
  </si>
  <si>
    <t>amjcaserep.com</t>
  </si>
  <si>
    <t>mp3poolonline.com</t>
  </si>
  <si>
    <t>g2g15k.com</t>
  </si>
  <si>
    <t>iotahit.click</t>
  </si>
  <si>
    <t>buttobia.xyz</t>
  </si>
  <si>
    <t>healthbreitling.com</t>
  </si>
  <si>
    <t>cloudhostdns.in</t>
  </si>
  <si>
    <t>poupex.com.br</t>
  </si>
  <si>
    <t>kakrezal.tech</t>
  </si>
  <si>
    <t>moepuziko.ru</t>
  </si>
  <si>
    <t>travelfranckmuller.com</t>
  </si>
  <si>
    <t>wpsocket.com</t>
  </si>
  <si>
    <t>unitechgroup.com</t>
  </si>
  <si>
    <t>planet-liebe.com</t>
  </si>
  <si>
    <t>insulinnation.com</t>
  </si>
  <si>
    <t>pmf.hr</t>
  </si>
  <si>
    <t>chain-universe.com</t>
  </si>
  <si>
    <t>attractivewebsite.co.uk</t>
  </si>
  <si>
    <t>auredia.com</t>
  </si>
  <si>
    <t>visiba.com</t>
  </si>
  <si>
    <t>239cpw.org</t>
  </si>
  <si>
    <t>aduana.gob.bo</t>
  </si>
  <si>
    <t>qualityplanning.com</t>
  </si>
  <si>
    <t>miitec.cn</t>
  </si>
  <si>
    <t>cinemacult.com</t>
  </si>
  <si>
    <t>softgetix.com</t>
  </si>
  <si>
    <t>muted.io</t>
  </si>
  <si>
    <t>aude.fr</t>
  </si>
  <si>
    <t>chinadialogueocean.net</t>
  </si>
  <si>
    <t>apayun.com</t>
  </si>
  <si>
    <t>remotehamradio.com</t>
  </si>
  <si>
    <t>teliatv.ee</t>
  </si>
  <si>
    <t>tonapplaudfreak.com</t>
  </si>
  <si>
    <t>gs1jp.org</t>
  </si>
  <si>
    <t>friendlyrentals.com</t>
  </si>
  <si>
    <t>streetwearevolution.dk</t>
  </si>
  <si>
    <t>bluebungalow.com.au</t>
  </si>
  <si>
    <t>wxkol.com</t>
  </si>
  <si>
    <t>kinoking.cc</t>
  </si>
  <si>
    <t>creativecatapp.com</t>
  </si>
  <si>
    <t>pub-cdn.com</t>
  </si>
  <si>
    <t>dreamcenter.org</t>
  </si>
  <si>
    <t>thewhale.movie</t>
  </si>
  <si>
    <t>nowgoal.ltd</t>
  </si>
  <si>
    <t>admiralx-win.ru</t>
  </si>
  <si>
    <t>appleiosfree.com</t>
  </si>
  <si>
    <t>ekacvda.com</t>
  </si>
  <si>
    <t>mangadino.com</t>
  </si>
  <si>
    <t>bitcoinequaliser.net</t>
  </si>
  <si>
    <t>borabora.com</t>
  </si>
  <si>
    <t>seminus.de</t>
  </si>
  <si>
    <t>indiedays.com</t>
  </si>
  <si>
    <t>crickbee.com</t>
  </si>
  <si>
    <t>yit.fi</t>
  </si>
  <si>
    <t>sbhvps.com.au</t>
  </si>
  <si>
    <t>gamingheads.com</t>
  </si>
  <si>
    <t>ieee.tn</t>
  </si>
  <si>
    <t>sakesnyc.co</t>
  </si>
  <si>
    <t>hillbillywireless.com</t>
  </si>
  <si>
    <t>negotiant.ru</t>
  </si>
  <si>
    <t>musikreporter.ch</t>
  </si>
  <si>
    <t>pfm.com</t>
  </si>
  <si>
    <t>fgrealty.qa</t>
  </si>
  <si>
    <t>seobacklinks138.ml</t>
  </si>
  <si>
    <t>leadberry.com</t>
  </si>
  <si>
    <t>colrd.com</t>
  </si>
  <si>
    <t>phactual.com</t>
  </si>
  <si>
    <t>freenudecam365.com</t>
  </si>
  <si>
    <t>nmn.de</t>
  </si>
  <si>
    <t>booksofwonder.com</t>
  </si>
  <si>
    <t>unleash.so</t>
  </si>
  <si>
    <t>springest.com</t>
  </si>
  <si>
    <t>fhbrundle.co.uk</t>
  </si>
  <si>
    <t>travelclosely.com</t>
  </si>
  <si>
    <t>atorvastatinp.com</t>
  </si>
  <si>
    <t>djshow.cn</t>
  </si>
  <si>
    <t>norra.se</t>
  </si>
  <si>
    <t>sex-perm.live</t>
  </si>
  <si>
    <t>cotaiwaterjet.com</t>
  </si>
  <si>
    <t>createmycookbook.com</t>
  </si>
  <si>
    <t>apt613.ca</t>
  </si>
  <si>
    <t>mylee.co.uk</t>
  </si>
  <si>
    <t>buseajans.com</t>
  </si>
  <si>
    <t>troelsgravesen.dk</t>
  </si>
  <si>
    <t>qiaoqiaoyun.com</t>
  </si>
  <si>
    <t>unroadsafetyweek.org</t>
  </si>
  <si>
    <t>newgeneration.in.ua</t>
  </si>
  <si>
    <t>dahlke.at</t>
  </si>
  <si>
    <t>apatekphilippe.com</t>
  </si>
  <si>
    <t>rootforamerica.com</t>
  </si>
  <si>
    <t>pinshan.com</t>
  </si>
  <si>
    <t>topps-ad.com</t>
  </si>
  <si>
    <t>taliyou.com</t>
  </si>
  <si>
    <t>romadecade.org</t>
  </si>
  <si>
    <t>jmcautomotiveequipment.com</t>
  </si>
  <si>
    <t>setmeadate.com</t>
  </si>
  <si>
    <t>medicsunderground.com</t>
  </si>
  <si>
    <t>physiotherapyjournal.com</t>
  </si>
  <si>
    <t>cpsenglish.com</t>
  </si>
  <si>
    <t>theopenpress.com</t>
  </si>
  <si>
    <t>ultra-dns.co.uk</t>
  </si>
  <si>
    <t>onion.tg</t>
  </si>
  <si>
    <t>aonmarketexchange.ml</t>
  </si>
  <si>
    <t>pedidosya.com.do</t>
  </si>
  <si>
    <t>vesmir.cz</t>
  </si>
  <si>
    <t>mserver.link</t>
  </si>
  <si>
    <t>landbetweenthelakes.us</t>
  </si>
  <si>
    <t>tubemom.com</t>
  </si>
  <si>
    <t>abby.com</t>
  </si>
  <si>
    <t>seogroup11.gq</t>
  </si>
  <si>
    <t>conline-casinos-hub.com</t>
  </si>
  <si>
    <t>xhyb.net.cn</t>
  </si>
  <si>
    <t>nukeleaks.com</t>
  </si>
  <si>
    <t>springfieldpy.com.cn</t>
  </si>
  <si>
    <t>nectarpercs.com</t>
  </si>
  <si>
    <t>zahnaerztekammernordrhein.de</t>
  </si>
  <si>
    <t>mndhestro.biz</t>
  </si>
  <si>
    <t>oogfonds.nl</t>
  </si>
  <si>
    <t>follower.co</t>
  </si>
  <si>
    <t>appiki.net</t>
  </si>
  <si>
    <t>erf.org.eg</t>
  </si>
  <si>
    <t>csm.com</t>
  </si>
  <si>
    <t>propeciaset.com</t>
  </si>
  <si>
    <t>greylock.org</t>
  </si>
  <si>
    <t>bestonehosting.com</t>
  </si>
  <si>
    <t>kikaporn.com</t>
  </si>
  <si>
    <t>caraytech.com</t>
  </si>
  <si>
    <t>doll8tune.com</t>
  </si>
  <si>
    <t>vionnet.com</t>
  </si>
  <si>
    <t>easysendy.com</t>
  </si>
  <si>
    <t>virasib.com</t>
  </si>
  <si>
    <t>webpro.ro</t>
  </si>
  <si>
    <t>ishiguro-gr.com</t>
  </si>
  <si>
    <t>accutane.lol</t>
  </si>
  <si>
    <t>loggia.gr</t>
  </si>
  <si>
    <t>clickflare.io</t>
  </si>
  <si>
    <t>noscodespromo.com</t>
  </si>
  <si>
    <t>firmportal.com</t>
  </si>
  <si>
    <t>consecratecalifornia.com</t>
  </si>
  <si>
    <t>as30933.net</t>
  </si>
  <si>
    <t>wolinet.com</t>
  </si>
  <si>
    <t>torrentz2.is</t>
  </si>
  <si>
    <t>bassdyemanipulate.com</t>
  </si>
  <si>
    <t>advisorservices.com</t>
  </si>
  <si>
    <t>viidii.info</t>
  </si>
  <si>
    <t>healthdoc.ca</t>
  </si>
  <si>
    <t>dygers.ru</t>
  </si>
  <si>
    <t>stubhub.community</t>
  </si>
  <si>
    <t>acorngroup.co.uk</t>
  </si>
  <si>
    <t>hotazino777.com</t>
  </si>
  <si>
    <t>knygy.com.ua</t>
  </si>
  <si>
    <t>austinjenkins.co.uk</t>
  </si>
  <si>
    <t>sfirm.de</t>
  </si>
  <si>
    <t>cc21.ir</t>
  </si>
  <si>
    <t>smousespuggy.com</t>
  </si>
  <si>
    <t>mvpplant.com</t>
  </si>
  <si>
    <t>gestaods.com.br</t>
  </si>
  <si>
    <t>shopsoko.com</t>
  </si>
  <si>
    <t>emnlp.org</t>
  </si>
  <si>
    <t>indianewsnetwork.com</t>
  </si>
  <si>
    <t>sexviagen.com</t>
  </si>
  <si>
    <t>rljlodgingtrust.com</t>
  </si>
  <si>
    <t>euskonews.eus</t>
  </si>
  <si>
    <t>tprohd.net</t>
  </si>
  <si>
    <t>nfpcloud.com</t>
  </si>
  <si>
    <t>handweevcharger.com</t>
  </si>
  <si>
    <t>jlogos.com</t>
  </si>
  <si>
    <t>meetfrank.com</t>
  </si>
  <si>
    <t>afterweb.pl</t>
  </si>
  <si>
    <t>blooddiseasehopkins.org</t>
  </si>
  <si>
    <t>cad-blocks.net</t>
  </si>
  <si>
    <t>saudereggs.com</t>
  </si>
  <si>
    <t>ruscompromats.ru</t>
  </si>
  <si>
    <t>r5produtora.com.br</t>
  </si>
  <si>
    <t>randm.id</t>
  </si>
  <si>
    <t>qtickets.tech</t>
  </si>
  <si>
    <t>margauxny.com</t>
  </si>
  <si>
    <t>ucp.by</t>
  </si>
  <si>
    <t>caktusgroup.com</t>
  </si>
  <si>
    <t>vokepedia.com</t>
  </si>
  <si>
    <t>buffalozoo.org</t>
  </si>
  <si>
    <t>ebox.com.ar</t>
  </si>
  <si>
    <t>dynamicshoot.com</t>
  </si>
  <si>
    <t>boldsmartlock.com</t>
  </si>
  <si>
    <t>ncdelivery08.com</t>
  </si>
  <si>
    <t>internationaltool.com</t>
  </si>
  <si>
    <t>simpledrive.nl</t>
  </si>
  <si>
    <t>ng-check.com</t>
  </si>
  <si>
    <t>coacytecarni.ga</t>
  </si>
  <si>
    <t>daknong.gov.vn</t>
  </si>
  <si>
    <t>allekabels.be</t>
  </si>
  <si>
    <t>maxbet.date</t>
  </si>
  <si>
    <t>7road.net</t>
  </si>
  <si>
    <t>dealsmagnet.com</t>
  </si>
  <si>
    <t>how-use-excel.com</t>
  </si>
  <si>
    <t>sgcc.uz</t>
  </si>
  <si>
    <t>roguework.com</t>
  </si>
  <si>
    <t>zithrozpack.com</t>
  </si>
  <si>
    <t>carcoverusa.com</t>
  </si>
  <si>
    <t>radiodiaries.org</t>
  </si>
  <si>
    <t>bea.dz</t>
  </si>
  <si>
    <t>sportbuzzbusiness.fr</t>
  </si>
  <si>
    <t>graming.com</t>
  </si>
  <si>
    <t>ccnw.net.au</t>
  </si>
  <si>
    <t>getdor.com</t>
  </si>
  <si>
    <t>carlzimmer.com</t>
  </si>
  <si>
    <t>redirect2slot.net</t>
  </si>
  <si>
    <t>quanticoweb.com</t>
  </si>
  <si>
    <t>lendit.com</t>
  </si>
  <si>
    <t>liekebao.net</t>
  </si>
  <si>
    <t>1xbet1x.com</t>
  </si>
  <si>
    <t>1xbet-toy.top</t>
  </si>
  <si>
    <t>pharaon-casino.win</t>
  </si>
  <si>
    <t>librarynovel.com</t>
  </si>
  <si>
    <t>candiadoc.gr</t>
  </si>
  <si>
    <t>einstruction.com</t>
  </si>
  <si>
    <t>jobsireland.ie</t>
  </si>
  <si>
    <t>web4business.de</t>
  </si>
  <si>
    <t>rmpok.com</t>
  </si>
  <si>
    <t>iklanblogger.com</t>
  </si>
  <si>
    <t>larepubblica-news.it</t>
  </si>
  <si>
    <t>thinkpalm.com</t>
  </si>
  <si>
    <t>wasatchhousepartners.com</t>
  </si>
  <si>
    <t>thor-hammer.me</t>
  </si>
  <si>
    <t>weednugg.com</t>
  </si>
  <si>
    <t>apelsin-it.ru</t>
  </si>
  <si>
    <t>spravochnika.ru</t>
  </si>
  <si>
    <t>portalfc.com</t>
  </si>
  <si>
    <t>emden.de</t>
  </si>
  <si>
    <t>aipi.de</t>
  </si>
  <si>
    <t>hanpoom.com</t>
  </si>
  <si>
    <t>wundermanthompsoncommerce.com</t>
  </si>
  <si>
    <t>csgbilisim.com</t>
  </si>
  <si>
    <t>globaltelelinks.com</t>
  </si>
  <si>
    <t>airfrance.co.jp</t>
  </si>
  <si>
    <t>mydecibel.com</t>
  </si>
  <si>
    <t>finance101.com</t>
  </si>
  <si>
    <t>joycasino-y4.top</t>
  </si>
  <si>
    <t>cdomegawatches.com</t>
  </si>
  <si>
    <t>agritel.com</t>
  </si>
  <si>
    <t>netfilmi.com</t>
  </si>
  <si>
    <t>waspnation.com</t>
  </si>
  <si>
    <t>ayanablooms.com</t>
  </si>
  <si>
    <t>industrialmedium.com</t>
  </si>
  <si>
    <t>jazzsports.ag</t>
  </si>
  <si>
    <t>yangicheng.com</t>
  </si>
  <si>
    <t>iloveinterracial.com</t>
  </si>
  <si>
    <t>kis-u.com</t>
  </si>
  <si>
    <t>1-language.com</t>
  </si>
  <si>
    <t>schoolofselfimage.com</t>
  </si>
  <si>
    <t>aparkk.com</t>
  </si>
  <si>
    <t>spitzchelny.ru</t>
  </si>
  <si>
    <t>chinagene.cn</t>
  </si>
  <si>
    <t>mwrid.com</t>
  </si>
  <si>
    <t>xmkef.com</t>
  </si>
  <si>
    <t>globalintranet.net</t>
  </si>
  <si>
    <t>lempire.com</t>
  </si>
  <si>
    <t>healthmetricsandevaluation.org</t>
  </si>
  <si>
    <t>mtbroutes.nl</t>
  </si>
  <si>
    <t>cruisepassenger.com.au</t>
  </si>
  <si>
    <t>pada.cc</t>
  </si>
  <si>
    <t>ciudadano.news</t>
  </si>
  <si>
    <t>dr.onl</t>
  </si>
  <si>
    <t>foto-stroyka.ru</t>
  </si>
  <si>
    <t>vanita.com.br</t>
  </si>
  <si>
    <t>escorts.red</t>
  </si>
  <si>
    <t>culturabancodobrasil.com.br</t>
  </si>
  <si>
    <t>earthbeours.com</t>
  </si>
  <si>
    <t>spiritmountainonline.com</t>
  </si>
  <si>
    <t>goodwoodparkhotel.com</t>
  </si>
  <si>
    <t>0matome.com</t>
  </si>
  <si>
    <t>r7k12.com</t>
  </si>
  <si>
    <t>redmadrobot.ru</t>
  </si>
  <si>
    <t>trajectoireverslemploi.com</t>
  </si>
  <si>
    <t>jordosworld.com</t>
  </si>
  <si>
    <t>meltbarandgrilled.com</t>
  </si>
  <si>
    <t>awakechocolate.com</t>
  </si>
  <si>
    <t>camvids.is</t>
  </si>
  <si>
    <t>barclayhedge.com</t>
  </si>
  <si>
    <t>produccioncientificaluz.org</t>
  </si>
  <si>
    <t>lessaccounting.com</t>
  </si>
  <si>
    <t>favorit1.com.ua</t>
  </si>
  <si>
    <t>stvk.fun</t>
  </si>
  <si>
    <t>groupalarm.de</t>
  </si>
  <si>
    <t>carl-f-bucherer.com</t>
  </si>
  <si>
    <t>ncontrol.ru</t>
  </si>
  <si>
    <t>baskara.id</t>
  </si>
  <si>
    <t>nopticaret.com</t>
  </si>
  <si>
    <t>onlyteenblowjobs.com</t>
  </si>
  <si>
    <t>jlzx.cc</t>
  </si>
  <si>
    <t>haitunchuhai.com</t>
  </si>
  <si>
    <t>medicalamp.com</t>
  </si>
  <si>
    <t>wnc.cloud</t>
  </si>
  <si>
    <t>alltwcompany.com</t>
  </si>
  <si>
    <t>cemta.cn</t>
  </si>
  <si>
    <t>acic.gov.au</t>
  </si>
  <si>
    <t>yomeat.com</t>
  </si>
  <si>
    <t>youcanfaptothis.com</t>
  </si>
  <si>
    <t>ingilizcebankasi.com</t>
  </si>
  <si>
    <t>elberadweg.de</t>
  </si>
  <si>
    <t>zikeal.com</t>
  </si>
  <si>
    <t>exhaling.pro</t>
  </si>
  <si>
    <t>samsatcorner.com</t>
  </si>
  <si>
    <t>serialsofts.com</t>
  </si>
  <si>
    <t>velonet.com.ar</t>
  </si>
  <si>
    <t>sexhublot.com</t>
  </si>
  <si>
    <t>webcams.org.ua</t>
  </si>
  <si>
    <t>premierbet.ci</t>
  </si>
  <si>
    <t>thepondoutlet.com</t>
  </si>
  <si>
    <t>cnm.de</t>
  </si>
  <si>
    <t>pam.fi</t>
  </si>
  <si>
    <t>gbwamod.com</t>
  </si>
  <si>
    <t>inovex.de</t>
  </si>
  <si>
    <t>kuruten.jp</t>
  </si>
  <si>
    <t>turbocourses.net</t>
  </si>
  <si>
    <t>x1000.pl</t>
  </si>
  <si>
    <t>zyttkj.com</t>
  </si>
  <si>
    <t>oeh-wu.at</t>
  </si>
  <si>
    <t>peppermilllasvegas.com</t>
  </si>
  <si>
    <t>yxydns.com</t>
  </si>
  <si>
    <t>rainforestfoundationuk.org</t>
  </si>
  <si>
    <t>wayoflifeapp.com</t>
  </si>
  <si>
    <t>workingtheflame.com</t>
  </si>
  <si>
    <t>alsacorp.com</t>
  </si>
  <si>
    <t>linuxondex.com</t>
  </si>
  <si>
    <t>zaminferrous.com</t>
  </si>
  <si>
    <t>electropapa.com</t>
  </si>
  <si>
    <t>sitel.net</t>
  </si>
  <si>
    <t>theartofhealthdpc.com</t>
  </si>
  <si>
    <t>i163361.net</t>
  </si>
  <si>
    <t>hellotend.com</t>
  </si>
  <si>
    <t>makerfabs.com</t>
  </si>
  <si>
    <t>norsar.no</t>
  </si>
  <si>
    <t>tpocdm.com</t>
  </si>
  <si>
    <t>betflix2u.com</t>
  </si>
  <si>
    <t>ggmslots.com</t>
  </si>
  <si>
    <t>witharsenal.com</t>
  </si>
  <si>
    <t>steamplayercount.com</t>
  </si>
  <si>
    <t>fra.gov.eg</t>
  </si>
  <si>
    <t>casinogamesinusa.com</t>
  </si>
  <si>
    <t>casino-zet.xyz</t>
  </si>
  <si>
    <t>wizsec.jp</t>
  </si>
  <si>
    <t>eivissa.es</t>
  </si>
  <si>
    <t>rewardincentivenetwork.com</t>
  </si>
  <si>
    <t>azino777kasino.biz</t>
  </si>
  <si>
    <t>unix.ru</t>
  </si>
  <si>
    <t>picdiet.com</t>
  </si>
  <si>
    <t>swiftpackageindex.com</t>
  </si>
  <si>
    <t>hyperlife.eu</t>
  </si>
  <si>
    <t>alonet.net</t>
  </si>
  <si>
    <t>321linsen.de</t>
  </si>
  <si>
    <t>stippy.com</t>
  </si>
  <si>
    <t>swt.edu</t>
  </si>
  <si>
    <t>xinyao.com.cn</t>
  </si>
  <si>
    <t>gizmologia.com</t>
  </si>
  <si>
    <t>sony.se</t>
  </si>
  <si>
    <t>gingerscraps.net</t>
  </si>
  <si>
    <t>tsraw.com</t>
  </si>
  <si>
    <t>videolog.tv</t>
  </si>
  <si>
    <t>art-erotic.ru</t>
  </si>
  <si>
    <t>yohana.com</t>
  </si>
  <si>
    <t>all.net</t>
  </si>
  <si>
    <t>diploms-streams24.com</t>
  </si>
  <si>
    <t>cmport.com</t>
  </si>
  <si>
    <t>republicannation.com</t>
  </si>
  <si>
    <t>msi66.ru</t>
  </si>
  <si>
    <t>marketingsparkle.com</t>
  </si>
  <si>
    <t>dqccc.com</t>
  </si>
  <si>
    <t>wsweedscience.org</t>
  </si>
  <si>
    <t>kelliegarrett.ca</t>
  </si>
  <si>
    <t>mh-freiburg.de</t>
  </si>
  <si>
    <t>scholarshipexperts.com</t>
  </si>
  <si>
    <t>interplan-media.de</t>
  </si>
  <si>
    <t>puzzle-battleships.com</t>
  </si>
  <si>
    <t>e-addons.com</t>
  </si>
  <si>
    <t>lender411.com</t>
  </si>
  <si>
    <t>product-analytics.com</t>
  </si>
  <si>
    <t>entgaming.net</t>
  </si>
  <si>
    <t>hiiumaa.ee</t>
  </si>
  <si>
    <t>vik-telecom.net</t>
  </si>
  <si>
    <t>badam.mobi</t>
  </si>
  <si>
    <t>sellser.com</t>
  </si>
  <si>
    <t>ua.casino</t>
  </si>
  <si>
    <t>kehtna.ee</t>
  </si>
  <si>
    <t>prof-in.ba</t>
  </si>
  <si>
    <t>deepbluesky.com</t>
  </si>
  <si>
    <t>gloryhole-initiations.com</t>
  </si>
  <si>
    <t>1awww.com</t>
  </si>
  <si>
    <t>hqxhamsterfee.com</t>
  </si>
  <si>
    <t>lianlianglobal.com</t>
  </si>
  <si>
    <t>hus.ac.jp</t>
  </si>
  <si>
    <t>kodanshacomics.com</t>
  </si>
  <si>
    <t>druskininkai.lt</t>
  </si>
  <si>
    <t>dragneelclub.com</t>
  </si>
  <si>
    <t>duckfeetusa.com</t>
  </si>
  <si>
    <t>bloodtobaby.com</t>
  </si>
  <si>
    <t>tvb.org</t>
  </si>
  <si>
    <t>crup.com.cn</t>
  </si>
  <si>
    <t>ucrllagm.com</t>
  </si>
  <si>
    <t>dd88trk.com</t>
  </si>
  <si>
    <t>swalif.net</t>
  </si>
  <si>
    <t>theinfo.me</t>
  </si>
  <si>
    <t>edusoftwares.ml</t>
  </si>
  <si>
    <t>sugarbabydatingsites.net</t>
  </si>
  <si>
    <t>easyme.biz</t>
  </si>
  <si>
    <t>steeltour.pro</t>
  </si>
  <si>
    <t>bromley.net</t>
  </si>
  <si>
    <t>celebritygossipus.com</t>
  </si>
  <si>
    <t>vidasilvestre.org.ar</t>
  </si>
  <si>
    <t>swix.ch</t>
  </si>
  <si>
    <t>vyvebb.com</t>
  </si>
  <si>
    <t>jiangzaitoon.biz</t>
  </si>
  <si>
    <t>kazakmed.ru</t>
  </si>
  <si>
    <t>ludara.com</t>
  </si>
  <si>
    <t>911webs.net</t>
  </si>
  <si>
    <t>yourdiscovery.com</t>
  </si>
  <si>
    <t>gmailo.co</t>
  </si>
  <si>
    <t>olymoly.com</t>
  </si>
  <si>
    <t>shaaz.ru</t>
  </si>
  <si>
    <t>museeyslmarrakech.com</t>
  </si>
  <si>
    <t>24hod.sk</t>
  </si>
  <si>
    <t>ostazsat.net</t>
  </si>
  <si>
    <t>pearlharborhistoricsites.org</t>
  </si>
  <si>
    <t>playseatstore.com</t>
  </si>
  <si>
    <t>rockshop.de</t>
  </si>
  <si>
    <t>partypoker402.com</t>
  </si>
  <si>
    <t>regards.com</t>
  </si>
  <si>
    <t>mdfskirtingworld.co.uk</t>
  </si>
  <si>
    <t>poiesz-supermarkten.nl</t>
  </si>
  <si>
    <t>everythingplayadelcarmen.com</t>
  </si>
  <si>
    <t>environmentjob.co.uk</t>
  </si>
  <si>
    <t>nouvelordremondial.cc</t>
  </si>
  <si>
    <t>airmadagascar.com</t>
  </si>
  <si>
    <t>flashempire.com</t>
  </si>
  <si>
    <t>wixinbox-feedback.com</t>
  </si>
  <si>
    <t>acekyoto.co.jp</t>
  </si>
  <si>
    <t>midwaycollege.org</t>
  </si>
  <si>
    <t>netguru.co</t>
  </si>
  <si>
    <t>councilofelrond.com</t>
  </si>
  <si>
    <t>adapt.online</t>
  </si>
  <si>
    <t>cardscout.de</t>
  </si>
  <si>
    <t>gtsoftlab.net</t>
  </si>
  <si>
    <t>colorcode.com</t>
  </si>
  <si>
    <t>topxxxsiteslist.com</t>
  </si>
  <si>
    <t>satire.ru</t>
  </si>
  <si>
    <t>navtor.com</t>
  </si>
  <si>
    <t>m9pay.top</t>
  </si>
  <si>
    <t>educatius.org</t>
  </si>
  <si>
    <t>kansasworks.com</t>
  </si>
  <si>
    <t>ptkgroup.ru</t>
  </si>
  <si>
    <t>bancpost.ro</t>
  </si>
  <si>
    <t>deceptology.com</t>
  </si>
  <si>
    <t>londonmathsolutions.ca</t>
  </si>
  <si>
    <t>firstbt.com</t>
  </si>
  <si>
    <t>keys-chloroquinehydro.com</t>
  </si>
  <si>
    <t>kaamuu.org</t>
  </si>
  <si>
    <t>dailyausaf.com</t>
  </si>
  <si>
    <t>brandlume.com</t>
  </si>
  <si>
    <t>s-gabriel.org</t>
  </si>
  <si>
    <t>boralamerica.com</t>
  </si>
  <si>
    <t>khab-vc.ru</t>
  </si>
  <si>
    <t>librivox.app</t>
  </si>
  <si>
    <t>larrycasino.com</t>
  </si>
  <si>
    <t>morningstarcorp.com</t>
  </si>
  <si>
    <t>sdg.de</t>
  </si>
  <si>
    <t>flowercampings.com</t>
  </si>
  <si>
    <t>unionprice.ru</t>
  </si>
  <si>
    <t>inreviewonline.com</t>
  </si>
  <si>
    <t>bohobeautiful.life</t>
  </si>
  <si>
    <t>newsscape.ga</t>
  </si>
  <si>
    <t>workhorseproducts.com</t>
  </si>
  <si>
    <t>standoff365.com</t>
  </si>
  <si>
    <t>vniia.ru</t>
  </si>
  <si>
    <t>vlkk.lt</t>
  </si>
  <si>
    <t>bravadodesigns.com</t>
  </si>
  <si>
    <t>arssenasa.gob.do</t>
  </si>
  <si>
    <t>fplanque.net</t>
  </si>
  <si>
    <t>upt.edu.pe</t>
  </si>
  <si>
    <t>ergonbike.com</t>
  </si>
  <si>
    <t>existerdaimiel.com</t>
  </si>
  <si>
    <t>velopiter.ru</t>
  </si>
  <si>
    <t>kayaks.ua</t>
  </si>
  <si>
    <t>2cshop.com</t>
  </si>
  <si>
    <t>berbix.com</t>
  </si>
  <si>
    <t>twentytwentyone.com</t>
  </si>
  <si>
    <t>mangaguru.org</t>
  </si>
  <si>
    <t>insurist.com</t>
  </si>
  <si>
    <t>calastone.com</t>
  </si>
  <si>
    <t>procd.net</t>
  </si>
  <si>
    <t>riskav.com</t>
  </si>
  <si>
    <t>digitalempathyinc.com</t>
  </si>
  <si>
    <t>cqgdpgzp.com</t>
  </si>
  <si>
    <t>chicagoarchitecturebiennial.org</t>
  </si>
  <si>
    <t>ip-51-89-211.eu</t>
  </si>
  <si>
    <t>consignmentsalefinder.org</t>
  </si>
  <si>
    <t>provationapex.com</t>
  </si>
  <si>
    <t>mohacsihasznos.hu</t>
  </si>
  <si>
    <t>miaoxiaochun.com</t>
  </si>
  <si>
    <t>usui.co.jp</t>
  </si>
  <si>
    <t>albarongames.info</t>
  </si>
  <si>
    <t>shentel.pl</t>
  </si>
  <si>
    <t>narscosmetics.eu</t>
  </si>
  <si>
    <t>pickme.lk</t>
  </si>
  <si>
    <t>globalprintinginc.com</t>
  </si>
  <si>
    <t>canadaip.tv</t>
  </si>
  <si>
    <t>vernis.co.jp</t>
  </si>
  <si>
    <t>agicshosting.nl</t>
  </si>
  <si>
    <t>55dmh.com</t>
  </si>
  <si>
    <t>ctiavxtakmw.com</t>
  </si>
  <si>
    <t>elso9.com</t>
  </si>
  <si>
    <t>raillab.jp</t>
  </si>
  <si>
    <t>bloggersbaba.com</t>
  </si>
  <si>
    <t>clearsitedns.nl</t>
  </si>
  <si>
    <t>suhagra.directory</t>
  </si>
  <si>
    <t>cryptosuperstar.co</t>
  </si>
  <si>
    <t>advoffrs.com</t>
  </si>
  <si>
    <t>diamondasian.com</t>
  </si>
  <si>
    <t>ux-xu.com</t>
  </si>
  <si>
    <t>watir.com</t>
  </si>
  <si>
    <t>hotelcafe.com</t>
  </si>
  <si>
    <t>staatstheater-nuernberg.de</t>
  </si>
  <si>
    <t>goodmans.net</t>
  </si>
  <si>
    <t>kuebler.com</t>
  </si>
  <si>
    <t>essaywriting2.com</t>
  </si>
  <si>
    <t>dtools.org</t>
  </si>
  <si>
    <t>j-storm.co.jp</t>
  </si>
  <si>
    <t>savingstar.com</t>
  </si>
  <si>
    <t>wittegids.be</t>
  </si>
  <si>
    <t>trumanlittlewhitehouse.org</t>
  </si>
  <si>
    <t>casinomamma.com</t>
  </si>
  <si>
    <t>tsl.news</t>
  </si>
  <si>
    <t>urapozitiv.ru</t>
  </si>
  <si>
    <t>vydavatelstvoklett.sk</t>
  </si>
  <si>
    <t>visitabdn.com</t>
  </si>
  <si>
    <t>rcomlogin.com</t>
  </si>
  <si>
    <t>chatsilo.com</t>
  </si>
  <si>
    <t>purehealthresearch.com</t>
  </si>
  <si>
    <t>thespco.org</t>
  </si>
  <si>
    <t>njlifehacks.com</t>
  </si>
  <si>
    <t>ggntech.com</t>
  </si>
  <si>
    <t>cooltext.top</t>
  </si>
  <si>
    <t>moomin.co.jp</t>
  </si>
  <si>
    <t>bobnewhart.com</t>
  </si>
  <si>
    <t>jdrf.ca</t>
  </si>
  <si>
    <t>kizlyar-shop.ru</t>
  </si>
  <si>
    <t>php0h.com</t>
  </si>
  <si>
    <t>neoconsult.ru</t>
  </si>
  <si>
    <t>7canibales.com</t>
  </si>
  <si>
    <t>vavadatop.xyz</t>
  </si>
  <si>
    <t>1whiy.top</t>
  </si>
  <si>
    <t>deltanetwerk.nl</t>
  </si>
  <si>
    <t>iincn.com</t>
  </si>
  <si>
    <t>gemeentewestland.nl</t>
  </si>
  <si>
    <t>scrothing-empling.com</t>
  </si>
  <si>
    <t>myfaithradio.com</t>
  </si>
  <si>
    <t>zon.it</t>
  </si>
  <si>
    <t>calypsofinancial.biz</t>
  </si>
  <si>
    <t>malibuc.com</t>
  </si>
  <si>
    <t>gsjq.com.cn</t>
  </si>
  <si>
    <t>onjuno.com</t>
  </si>
  <si>
    <t>webmvc.com</t>
  </si>
  <si>
    <t>barbizonmodeling.com</t>
  </si>
  <si>
    <t>beloandco.com</t>
  </si>
  <si>
    <t>shar.gov.in</t>
  </si>
  <si>
    <t>cnluda.com</t>
  </si>
  <si>
    <t>iamshaman.com</t>
  </si>
  <si>
    <t>company119.com</t>
  </si>
  <si>
    <t>ar6758.net</t>
  </si>
  <si>
    <t>lastdigital.net</t>
  </si>
  <si>
    <t>ivermectixs.com</t>
  </si>
  <si>
    <t>dgrci.com</t>
  </si>
  <si>
    <t>neu.de</t>
  </si>
  <si>
    <t>urbanimmersive.com</t>
  </si>
  <si>
    <t>prava-spectech.ru</t>
  </si>
  <si>
    <t>mtower.ru</t>
  </si>
  <si>
    <t>kasino-grand.com</t>
  </si>
  <si>
    <t>modern-sql.com</t>
  </si>
  <si>
    <t>music-on-tnt.com</t>
  </si>
  <si>
    <t>servicevalue.de</t>
  </si>
  <si>
    <t>modderbase.com</t>
  </si>
  <si>
    <t>inspirationtuts.com</t>
  </si>
  <si>
    <t>cspirefiber.com</t>
  </si>
  <si>
    <t>revpusher.com</t>
  </si>
  <si>
    <t>daneris.com</t>
  </si>
  <si>
    <t>recantodosestrangeiros.com</t>
  </si>
  <si>
    <t>pinup-kasiino.mobi</t>
  </si>
  <si>
    <t>eastwindsor-ct.gov</t>
  </si>
  <si>
    <t>viiexe.com</t>
  </si>
  <si>
    <t>godsavethestream17.com</t>
  </si>
  <si>
    <t>dixonplace.org</t>
  </si>
  <si>
    <t>oakley-sunglasses.net.co</t>
  </si>
  <si>
    <t>e-tkc.com</t>
  </si>
  <si>
    <t>discoverymood.com</t>
  </si>
  <si>
    <t>adeptia.com</t>
  </si>
  <si>
    <t>sheex.com</t>
  </si>
  <si>
    <t>intechor.com</t>
  </si>
  <si>
    <t>resadg.net</t>
  </si>
  <si>
    <t>hypertec-group.com</t>
  </si>
  <si>
    <t>conference-news.co.uk</t>
  </si>
  <si>
    <t>pronet.com.tr</t>
  </si>
  <si>
    <t>exileshow.com</t>
  </si>
  <si>
    <t>get233.com</t>
  </si>
  <si>
    <t>softforum.com</t>
  </si>
  <si>
    <t>nationalchurchresidences.org</t>
  </si>
  <si>
    <t>lottofactor.com</t>
  </si>
  <si>
    <t>nec.cn</t>
  </si>
  <si>
    <t>lenexa.com</t>
  </si>
  <si>
    <t>vinita.co.jp</t>
  </si>
  <si>
    <t>akitafan.com</t>
  </si>
  <si>
    <t>msms.org</t>
  </si>
  <si>
    <t>engineeringhulk.com</t>
  </si>
  <si>
    <t>1xbet-xn.xyz</t>
  </si>
  <si>
    <t>mondomaine.fr</t>
  </si>
  <si>
    <t>imag-r.com</t>
  </si>
  <si>
    <t>thegentlewoman.co.uk</t>
  </si>
  <si>
    <t>film-fan.site</t>
  </si>
  <si>
    <t>grainger.com.mx</t>
  </si>
  <si>
    <t>superservidor.info</t>
  </si>
  <si>
    <t>mucheco.com</t>
  </si>
  <si>
    <t>nvuti.guru</t>
  </si>
  <si>
    <t>upx1688.com</t>
  </si>
  <si>
    <t>bashnl.ru</t>
  </si>
  <si>
    <t>gtexportal.org</t>
  </si>
  <si>
    <t>oxfordcity.co.uk</t>
  </si>
  <si>
    <t>illegal-art.org</t>
  </si>
  <si>
    <t>xponential.plus</t>
  </si>
  <si>
    <t>muhanbooth.co.kr</t>
  </si>
  <si>
    <t>enable-mena.com</t>
  </si>
  <si>
    <t>nesbildns.com</t>
  </si>
  <si>
    <t>brlinux.net.br</t>
  </si>
  <si>
    <t>andlil.com</t>
  </si>
  <si>
    <t>betterbuying.org</t>
  </si>
  <si>
    <t>townandcountrytoday.com</t>
  </si>
  <si>
    <t>humaniuminsurer.com</t>
  </si>
  <si>
    <t>mobinyashki.ua</t>
  </si>
  <si>
    <t>vardeed.com</t>
  </si>
  <si>
    <t>ttmstudio.co.uk</t>
  </si>
  <si>
    <t>tuiliw.com</t>
  </si>
  <si>
    <t>hfm-detmold.de</t>
  </si>
  <si>
    <t>belitsoft.com</t>
  </si>
  <si>
    <t>chillispot.org</t>
  </si>
  <si>
    <t>tuinmeubelshop.nl</t>
  </si>
  <si>
    <t>intern.business</t>
  </si>
  <si>
    <t>thh.nhs.uk</t>
  </si>
  <si>
    <t>authorcrafted.com</t>
  </si>
  <si>
    <t>staffiq.net</t>
  </si>
  <si>
    <t>tranzits.ru</t>
  </si>
  <si>
    <t>shmnr.com</t>
  </si>
  <si>
    <t>developmentjournal.org</t>
  </si>
  <si>
    <t>birdsarentreal.com</t>
  </si>
  <si>
    <t>honigwine.com</t>
  </si>
  <si>
    <t>cargoes.com</t>
  </si>
  <si>
    <t>innexinc.com</t>
  </si>
  <si>
    <t>gatsbytravel.com</t>
  </si>
  <si>
    <t>sx-hosting.be</t>
  </si>
  <si>
    <t>sko-online.net</t>
  </si>
  <si>
    <t>holidayexl.in</t>
  </si>
  <si>
    <t>pro-store.digital</t>
  </si>
  <si>
    <t>aiai.edu.cn</t>
  </si>
  <si>
    <t>alpha-dent.net</t>
  </si>
  <si>
    <t>transitschedules.net</t>
  </si>
  <si>
    <t>roseanime.com</t>
  </si>
  <si>
    <t>azino777kazino.online</t>
  </si>
  <si>
    <t>stord.com</t>
  </si>
  <si>
    <t>carvago.com</t>
  </si>
  <si>
    <t>fieriagold.net</t>
  </si>
  <si>
    <t>eika.no</t>
  </si>
  <si>
    <t>mangalover.ru</t>
  </si>
  <si>
    <t>elephantconservation.org</t>
  </si>
  <si>
    <t>p2ptracker.cc</t>
  </si>
  <si>
    <t>websiteearth.com</t>
  </si>
  <si>
    <t>ofek.in</t>
  </si>
  <si>
    <t>zdrave-nohy.eu</t>
  </si>
  <si>
    <t>docsumo.com</t>
  </si>
  <si>
    <t>hat-gar-keine-homepage.de</t>
  </si>
  <si>
    <t>huitwl.com</t>
  </si>
  <si>
    <t>subwaydmb.com</t>
  </si>
  <si>
    <t>inkpixi.com</t>
  </si>
  <si>
    <t>semergen.es</t>
  </si>
  <si>
    <t>selfpublishingtitans.com</t>
  </si>
  <si>
    <t>vstvk.pro</t>
  </si>
  <si>
    <t>globaldetentionproject.org</t>
  </si>
  <si>
    <t>ecpad.fr</t>
  </si>
  <si>
    <t>gw-int.net</t>
  </si>
  <si>
    <t>ip-149-202-134.eu</t>
  </si>
  <si>
    <t>estrella-de-espana.es</t>
  </si>
  <si>
    <t>obsoletemedia.org</t>
  </si>
  <si>
    <t>ennaturismo.info</t>
  </si>
  <si>
    <t>revealedrecordings.com</t>
  </si>
  <si>
    <t>fancysprinkles.com</t>
  </si>
  <si>
    <t>swisscom-alarm.ch</t>
  </si>
  <si>
    <t>thirtymadison.com</t>
  </si>
  <si>
    <t>manife.st</t>
  </si>
  <si>
    <t>snipsnap.org</t>
  </si>
  <si>
    <t>fantasy.co.jp</t>
  </si>
  <si>
    <t>net489.jp</t>
  </si>
  <si>
    <t>sexnewx.com</t>
  </si>
  <si>
    <t>lifescan.com</t>
  </si>
  <si>
    <t>riocarnaval.org</t>
  </si>
  <si>
    <t>oplata.to</t>
  </si>
  <si>
    <t>supermusic.cz</t>
  </si>
  <si>
    <t>wonderfulongames.com</t>
  </si>
  <si>
    <t>deepeyeradio.com</t>
  </si>
  <si>
    <t>vegparadise.com</t>
  </si>
  <si>
    <t>bit.io</t>
  </si>
  <si>
    <t>momslickteens.com</t>
  </si>
  <si>
    <t>av18plus.com</t>
  </si>
  <si>
    <t>irshadgul.com</t>
  </si>
  <si>
    <t>lpupteachers.com</t>
  </si>
  <si>
    <t>nomullas.net</t>
  </si>
  <si>
    <t>usrealcasinos.com</t>
  </si>
  <si>
    <t>vulcandeluxe.company</t>
  </si>
  <si>
    <t>bakeschool.com</t>
  </si>
  <si>
    <t>nazret.com</t>
  </si>
  <si>
    <t>negaheghtesad.ir</t>
  </si>
  <si>
    <t>jacksonparishbank.com</t>
  </si>
  <si>
    <t>thevanprogram.com</t>
  </si>
  <si>
    <t>techbytecomputers.com</t>
  </si>
  <si>
    <t>geron.com</t>
  </si>
  <si>
    <t>superweb.cl</t>
  </si>
  <si>
    <t>top-10-list.org</t>
  </si>
  <si>
    <t>acihellas.gr</t>
  </si>
  <si>
    <t>meritamerica.org</t>
  </si>
  <si>
    <t>uuuq.com</t>
  </si>
  <si>
    <t>gamblizard.ca</t>
  </si>
  <si>
    <t>datcu.org</t>
  </si>
  <si>
    <t>nhadatvip.org</t>
  </si>
  <si>
    <t>mackext.com</t>
  </si>
  <si>
    <t>social-tech.io</t>
  </si>
  <si>
    <t>azhobbyshop.com</t>
  </si>
  <si>
    <t>cashbird.online</t>
  </si>
  <si>
    <t>massprint.ru</t>
  </si>
  <si>
    <t>mercatinosport.com</t>
  </si>
  <si>
    <t>karlsruhe-werbeagentur.com</t>
  </si>
  <si>
    <t>grin.hu</t>
  </si>
  <si>
    <t>finndel.no</t>
  </si>
  <si>
    <t>workr.com.br</t>
  </si>
  <si>
    <t>lesbenjamins.com</t>
  </si>
  <si>
    <t>profunds.com</t>
  </si>
  <si>
    <t>soccer-navi.com</t>
  </si>
  <si>
    <t>partycasino10002.com</t>
  </si>
  <si>
    <t>wmexico.net</t>
  </si>
  <si>
    <t>oddsmaker.ag</t>
  </si>
  <si>
    <t>warranteer.com</t>
  </si>
  <si>
    <t>qinqinghe.com</t>
  </si>
  <si>
    <t>tes-index.xyz</t>
  </si>
  <si>
    <t>suffuse.in</t>
  </si>
  <si>
    <t>poweredtemplates.com</t>
  </si>
  <si>
    <t>reliablerxpharmacy.com</t>
  </si>
  <si>
    <t>ks-host.com</t>
  </si>
  <si>
    <t>roberthalf.fr</t>
  </si>
  <si>
    <t>espritjeu.com</t>
  </si>
  <si>
    <t>healthybuilding.net</t>
  </si>
  <si>
    <t>notitarde.com</t>
  </si>
  <si>
    <t>1wali.top</t>
  </si>
  <si>
    <t>1wila.top</t>
  </si>
  <si>
    <t>gurt.org.ua</t>
  </si>
  <si>
    <t>eugenicsarchive.ca</t>
  </si>
  <si>
    <t>aquaidwestsussex.co.uk</t>
  </si>
  <si>
    <t>aircrecontracts.com</t>
  </si>
  <si>
    <t>sezytp.com</t>
  </si>
  <si>
    <t>danviews.com</t>
  </si>
  <si>
    <t>lvusd.org</t>
  </si>
  <si>
    <t>officialdamned.com</t>
  </si>
  <si>
    <t>psychicscience.org</t>
  </si>
  <si>
    <t>1xbet-ee.xyz</t>
  </si>
  <si>
    <t>studynews.jp</t>
  </si>
  <si>
    <t>bcu-iasi.ro</t>
  </si>
  <si>
    <t>diplomrossia.ru</t>
  </si>
  <si>
    <t>webindiasolutions.net</t>
  </si>
  <si>
    <t>1xslot-693969.top</t>
  </si>
  <si>
    <t>moobox.ru</t>
  </si>
  <si>
    <t>bnbminner.com</t>
  </si>
  <si>
    <t>uetrades.com</t>
  </si>
  <si>
    <t>iltascabile.com</t>
  </si>
  <si>
    <t>stylelab.com</t>
  </si>
  <si>
    <t>theveryunofficialaicpstudyguidepodcast.com</t>
  </si>
  <si>
    <t>click-now-on-this.online</t>
  </si>
  <si>
    <t>seobacklinks121.cf</t>
  </si>
  <si>
    <t>casadinhotortas.com.br</t>
  </si>
  <si>
    <t>yk.kr.ua</t>
  </si>
  <si>
    <t>wpcgame.com</t>
  </si>
  <si>
    <t>notquitesusie.com</t>
  </si>
  <si>
    <t>primapharm.ru</t>
  </si>
  <si>
    <t>callidusinsurance.net</t>
  </si>
  <si>
    <t>krl.su</t>
  </si>
  <si>
    <t>newton-broker.com</t>
  </si>
  <si>
    <t>liyiai.com</t>
  </si>
  <si>
    <t>silverwebsites.co.uk</t>
  </si>
  <si>
    <t>setransgrid.com</t>
  </si>
  <si>
    <t>shopunderstatement.com</t>
  </si>
  <si>
    <t>dexamethasonep.online</t>
  </si>
  <si>
    <t>floatingchip.com</t>
  </si>
  <si>
    <t>muratec.co.jp</t>
  </si>
  <si>
    <t>andertoons.com</t>
  </si>
  <si>
    <t>sukhad.com</t>
  </si>
  <si>
    <t>eirhost.ru</t>
  </si>
  <si>
    <t>infoseek.ne.jp</t>
  </si>
  <si>
    <t>hoermann.com</t>
  </si>
  <si>
    <t>fahlgrendigital.com</t>
  </si>
  <si>
    <t>lega-pro.com</t>
  </si>
  <si>
    <t>blognewschannel.com</t>
  </si>
  <si>
    <t>sologenic.com</t>
  </si>
  <si>
    <t>tennisworlditalia.com</t>
  </si>
  <si>
    <t>credo.pro</t>
  </si>
  <si>
    <t>iwcs.net</t>
  </si>
  <si>
    <t>freegenday.com</t>
  </si>
  <si>
    <t>auslandsjob.de</t>
  </si>
  <si>
    <t>vnetwork.vn</t>
  </si>
  <si>
    <t>rosscarlson.dev</t>
  </si>
  <si>
    <t>pizzahut.fr</t>
  </si>
  <si>
    <t>sdam66.ru</t>
  </si>
  <si>
    <t>ekaterinburg-eparhia.ru</t>
  </si>
  <si>
    <t>xmom.me</t>
  </si>
  <si>
    <t>baitbuddies.com</t>
  </si>
  <si>
    <t>enjoycss.com</t>
  </si>
  <si>
    <t>adomegawatches.com</t>
  </si>
  <si>
    <t>importancia.org</t>
  </si>
  <si>
    <t>abbeycarefoundation.com</t>
  </si>
  <si>
    <t>ziber.nl</t>
  </si>
  <si>
    <t>passionbuz.com</t>
  </si>
  <si>
    <t>overplus.space</t>
  </si>
  <si>
    <t>itchemist.com</t>
  </si>
  <si>
    <t>record360.com</t>
  </si>
  <si>
    <t>peehu4u.in</t>
  </si>
  <si>
    <t>o-casino.ru</t>
  </si>
  <si>
    <t>prosmm.io</t>
  </si>
  <si>
    <t>oceanofgamesto.com</t>
  </si>
  <si>
    <t>huobi.co.jp</t>
  </si>
  <si>
    <t>crosstech.su</t>
  </si>
  <si>
    <t>videojke.com</t>
  </si>
  <si>
    <t>cypressgrovecheese.com</t>
  </si>
  <si>
    <t>kingofpalmbeach.cf</t>
  </si>
  <si>
    <t>afriregister.bi</t>
  </si>
  <si>
    <t>agronewscastillayleon.com</t>
  </si>
  <si>
    <t>rhportal.com.br</t>
  </si>
  <si>
    <t>tgpfreaks.com</t>
  </si>
  <si>
    <t>appi.co.jp</t>
  </si>
  <si>
    <t>grove.com</t>
  </si>
  <si>
    <t>disl.org</t>
  </si>
  <si>
    <t>xhdhub.com</t>
  </si>
  <si>
    <t>firstchoicefcu.com</t>
  </si>
  <si>
    <t>rv2share.com</t>
  </si>
  <si>
    <t>dsgss.com</t>
  </si>
  <si>
    <t>tianyibook.net</t>
  </si>
  <si>
    <t>loopwork.co</t>
  </si>
  <si>
    <t>storytravel.us</t>
  </si>
  <si>
    <t>wirenboard.com</t>
  </si>
  <si>
    <t>cinecalidad.link</t>
  </si>
  <si>
    <t>aripiprazoleabilify.quest</t>
  </si>
  <si>
    <t>chloroquine24.com</t>
  </si>
  <si>
    <t>gmhuijin.com</t>
  </si>
  <si>
    <t>twinred.com</t>
  </si>
  <si>
    <t>abzarline.com</t>
  </si>
  <si>
    <t>mydario.com</t>
  </si>
  <si>
    <t>stumeng.com</t>
  </si>
  <si>
    <t>soccerfanshop.nl</t>
  </si>
  <si>
    <t>tkkbs.sk</t>
  </si>
  <si>
    <t>nidm.gov.in</t>
  </si>
  <si>
    <t>hensley.com</t>
  </si>
  <si>
    <t>jump.com</t>
  </si>
  <si>
    <t>gpp1.ru</t>
  </si>
  <si>
    <t>littlefalconspreschools.com</t>
  </si>
  <si>
    <t>ihatescion-laurel.cf</t>
  </si>
  <si>
    <t>osaka-izumi.lg.jp</t>
  </si>
  <si>
    <t>retral.com</t>
  </si>
  <si>
    <t>cabinporn.com</t>
  </si>
  <si>
    <t>sexmag.ru</t>
  </si>
  <si>
    <t>sendassets.io</t>
  </si>
  <si>
    <t>mfuns1.cn</t>
  </si>
  <si>
    <t>serverxdigitalmarketing.com</t>
  </si>
  <si>
    <t>smallpussypics.net</t>
  </si>
  <si>
    <t>computersforlearning.gov</t>
  </si>
  <si>
    <t>apolloniaponti.com</t>
  </si>
  <si>
    <t>alyansfarm.ru</t>
  </si>
  <si>
    <t>idealo.net</t>
  </si>
  <si>
    <t>8am.af</t>
  </si>
  <si>
    <t>underarmour.nl</t>
  </si>
  <si>
    <t>remonline.ru</t>
  </si>
  <si>
    <t>zqalink.com</t>
  </si>
  <si>
    <t>cospix.net</t>
  </si>
  <si>
    <t>theskytraders.com</t>
  </si>
  <si>
    <t>lpm-obaly.cz</t>
  </si>
  <si>
    <t>jljjsldjfsiwefjljadofijsofjolldlsmvl.shop</t>
  </si>
  <si>
    <t>z-joycasino.top</t>
  </si>
  <si>
    <t>anadidovic.com</t>
  </si>
  <si>
    <t>phluant.com</t>
  </si>
  <si>
    <t>spyderlovers.com</t>
  </si>
  <si>
    <t>z-kasino.ru</t>
  </si>
  <si>
    <t>westernfrontassociation.com</t>
  </si>
  <si>
    <t>kubuni.design</t>
  </si>
  <si>
    <t>pedidos.com</t>
  </si>
  <si>
    <t>aloba.com.ng</t>
  </si>
  <si>
    <t>tsiwqtng8huauw30n.com</t>
  </si>
  <si>
    <t>itzeazy.in</t>
  </si>
  <si>
    <t>zumanutrition.com</t>
  </si>
  <si>
    <t>shamanism.org</t>
  </si>
  <si>
    <t>partneragencies.net</t>
  </si>
  <si>
    <t>kickasstorrents.com</t>
  </si>
  <si>
    <t>thedenizen.co.nz</t>
  </si>
  <si>
    <t>seobacklinks172.ml</t>
  </si>
  <si>
    <t>teens19.com</t>
  </si>
  <si>
    <t>centreweb.com</t>
  </si>
  <si>
    <t>attitudeholland.nl</t>
  </si>
  <si>
    <t>smemalaysia.asia</t>
  </si>
  <si>
    <t>suggestionquestion.com</t>
  </si>
  <si>
    <t>kikliko.com</t>
  </si>
  <si>
    <t>hghtopseller.com</t>
  </si>
  <si>
    <t>raafatzaiter.com</t>
  </si>
  <si>
    <t>dnsplatz.com</t>
  </si>
  <si>
    <t>cae.ca</t>
  </si>
  <si>
    <t>mirplus.info</t>
  </si>
  <si>
    <t>xn--hz2b11tuva8qz2rquaht767c.kr</t>
  </si>
  <si>
    <t>theglobalmail.org</t>
  </si>
  <si>
    <t>vcomweb.net</t>
  </si>
  <si>
    <t>focusireland.ie</t>
  </si>
  <si>
    <t>chattnaturecenter.org</t>
  </si>
  <si>
    <t>playmarket4android.ru</t>
  </si>
  <si>
    <t>fecoda.com</t>
  </si>
  <si>
    <t>orsc.org.cn</t>
  </si>
  <si>
    <t>free-jav-sex.com</t>
  </si>
  <si>
    <t>beeg.im</t>
  </si>
  <si>
    <t>shinseido.co.jp</t>
  </si>
  <si>
    <t>karakoto.com</t>
  </si>
  <si>
    <t>odee.pl</t>
  </si>
  <si>
    <t>lucidez.pe</t>
  </si>
  <si>
    <t>utp.hr</t>
  </si>
  <si>
    <t>avrdc.org</t>
  </si>
  <si>
    <t>risacasino.com</t>
  </si>
  <si>
    <t>graphicsmara.win</t>
  </si>
  <si>
    <t>cykaaa.com</t>
  </si>
  <si>
    <t>codart.nl</t>
  </si>
  <si>
    <t>tekstovi-pesama.com</t>
  </si>
  <si>
    <t>smartbitcoininvestments.com</t>
  </si>
  <si>
    <t>bashi5.net</t>
  </si>
  <si>
    <t>uees.edu.ec</t>
  </si>
  <si>
    <t>webnesia.co.id</t>
  </si>
  <si>
    <t>tofko.nl</t>
  </si>
  <si>
    <t>sunriserecords.com</t>
  </si>
  <si>
    <t>smallprix.ro</t>
  </si>
  <si>
    <t>poubauo.com</t>
  </si>
  <si>
    <t>7r7b.shop</t>
  </si>
  <si>
    <t>ytcutv.com</t>
  </si>
  <si>
    <t>777kazjoy.rocks</t>
  </si>
  <si>
    <t>animetok.it</t>
  </si>
  <si>
    <t>pce.de</t>
  </si>
  <si>
    <t>cimbbank.com.ph</t>
  </si>
  <si>
    <t>andcards.com</t>
  </si>
  <si>
    <t>comp-eyecare.info</t>
  </si>
  <si>
    <t>grahams-port.com</t>
  </si>
  <si>
    <t>lcncloud.com</t>
  </si>
  <si>
    <t>kinomaxpro.online</t>
  </si>
  <si>
    <t>paperplus.co.nz</t>
  </si>
  <si>
    <t>wammu.eu</t>
  </si>
  <si>
    <t>infoquelle.de</t>
  </si>
  <si>
    <t>offersclub.org</t>
  </si>
  <si>
    <t>quotegeek.com</t>
  </si>
  <si>
    <t>sacme2022.org</t>
  </si>
  <si>
    <t>fakespot.io</t>
  </si>
  <si>
    <t>pester.com</t>
  </si>
  <si>
    <t>bmsmanagement.com</t>
  </si>
  <si>
    <t>tmj.org</t>
  </si>
  <si>
    <t>newsmangas.fr</t>
  </si>
  <si>
    <t>sf.com</t>
  </si>
  <si>
    <t>maastricht.nl</t>
  </si>
  <si>
    <t>hendricksonrose.com</t>
  </si>
  <si>
    <t>clustr.com</t>
  </si>
  <si>
    <t>littlesamaritan.cf</t>
  </si>
  <si>
    <t>deviltrainmemphis.com</t>
  </si>
  <si>
    <t>stromecin.com</t>
  </si>
  <si>
    <t>ilienonline.com</t>
  </si>
  <si>
    <t>wisdom-gps.com</t>
  </si>
  <si>
    <t>worksafe.vic.gov.au</t>
  </si>
  <si>
    <t>laketravis.com</t>
  </si>
  <si>
    <t>ymcacf.org</t>
  </si>
  <si>
    <t>conveniencestore.co.uk</t>
  </si>
  <si>
    <t>americanskin.org</t>
  </si>
  <si>
    <t>cogta.gov.za</t>
  </si>
  <si>
    <t>leadsmartinc.com</t>
  </si>
  <si>
    <t>quadreal.com</t>
  </si>
  <si>
    <t>skidrowreloaded.cyou</t>
  </si>
  <si>
    <t>viveprimal.com</t>
  </si>
  <si>
    <t>landbot.pro</t>
  </si>
  <si>
    <t>chorusamerica.org</t>
  </si>
  <si>
    <t>seawayads.ca</t>
  </si>
  <si>
    <t>mypinnaclehealth.org</t>
  </si>
  <si>
    <t>readyup.com</t>
  </si>
  <si>
    <t>kinoklass.net</t>
  </si>
  <si>
    <t>essaywritingserviceinusa.com</t>
  </si>
  <si>
    <t>indianporn.cool</t>
  </si>
  <si>
    <t>top-masters.net</t>
  </si>
  <si>
    <t>fminc.co.jp</t>
  </si>
  <si>
    <t>panaracer.com</t>
  </si>
  <si>
    <t>zestycrime.com</t>
  </si>
  <si>
    <t>knnc.net</t>
  </si>
  <si>
    <t>myseatime.com</t>
  </si>
  <si>
    <t>vfc-int.com</t>
  </si>
  <si>
    <t>dzbank-derivate.de</t>
  </si>
  <si>
    <t>vaccoda.com</t>
  </si>
  <si>
    <t>creditcanada.com</t>
  </si>
  <si>
    <t>nudge.nl</t>
  </si>
  <si>
    <t>frank-casinovhod.com</t>
  </si>
  <si>
    <t>blueskystudios.com</t>
  </si>
  <si>
    <t>opeforum.com</t>
  </si>
  <si>
    <t>w9055.com</t>
  </si>
  <si>
    <t>formatsoftware.de</t>
  </si>
  <si>
    <t>shangwum.cn</t>
  </si>
  <si>
    <t>w4.com</t>
  </si>
  <si>
    <t>bacone.edu</t>
  </si>
  <si>
    <t>bisyor.fm</t>
  </si>
  <si>
    <t>xxxsew.com</t>
  </si>
  <si>
    <t>mainstreamdata.com</t>
  </si>
  <si>
    <t>chefs-resources.com</t>
  </si>
  <si>
    <t>checkmark.com</t>
  </si>
  <si>
    <t>boomerwebmedia.com</t>
  </si>
  <si>
    <t>carfind.co.za</t>
  </si>
  <si>
    <t>productreviewjobs.com</t>
  </si>
  <si>
    <t>excelenciasgourmet.com</t>
  </si>
  <si>
    <t>aci-bd.com</t>
  </si>
  <si>
    <t>mangtonghop.com</t>
  </si>
  <si>
    <t>jx.co.nz</t>
  </si>
  <si>
    <t>infotel.com</t>
  </si>
  <si>
    <t>percent-change.com</t>
  </si>
  <si>
    <t>sinaloaclasificados.com</t>
  </si>
  <si>
    <t>296ff.com</t>
  </si>
  <si>
    <t>cwtechgroup.com</t>
  </si>
  <si>
    <t>cobrainsurance.com</t>
  </si>
  <si>
    <t>buffalo-grill.fr</t>
  </si>
  <si>
    <t>endurance22.org</t>
  </si>
  <si>
    <t>bitcoinprimeapp.de</t>
  </si>
  <si>
    <t>continentalstock.com</t>
  </si>
  <si>
    <t>antifriztv.com</t>
  </si>
  <si>
    <t>apgroup.com</t>
  </si>
  <si>
    <t>fitforhealth.eu</t>
  </si>
  <si>
    <t>sxjayu.cn</t>
  </si>
  <si>
    <t>qksr.ru</t>
  </si>
  <si>
    <t>youview.com</t>
  </si>
  <si>
    <t>paml.com</t>
  </si>
  <si>
    <t>plc.wa.edu.au</t>
  </si>
  <si>
    <t>vstvk.site</t>
  </si>
  <si>
    <t>ahaonline.org</t>
  </si>
  <si>
    <t>mama66.ru</t>
  </si>
  <si>
    <t>lethostnow.com</t>
  </si>
  <si>
    <t>megafonmoscow.ru</t>
  </si>
  <si>
    <t>mc.agency</t>
  </si>
  <si>
    <t>dreamstylebaths.com</t>
  </si>
  <si>
    <t>fanquanwang.com</t>
  </si>
  <si>
    <t>macpeg.com</t>
  </si>
  <si>
    <t>sevensuns.ru</t>
  </si>
  <si>
    <t>ubex.in</t>
  </si>
  <si>
    <t>aloea.ru</t>
  </si>
  <si>
    <t>nitb.gov.pk</t>
  </si>
  <si>
    <t>shopifythemes.net</t>
  </si>
  <si>
    <t>oneoption.com</t>
  </si>
  <si>
    <t>cleancoatspaintingllc.com</t>
  </si>
  <si>
    <t>musicgyan.in</t>
  </si>
  <si>
    <t>jobamatic.com</t>
  </si>
  <si>
    <t>pornvideosites.mobi</t>
  </si>
  <si>
    <t>betadonis.com</t>
  </si>
  <si>
    <t>linkpad.ru</t>
  </si>
  <si>
    <t>lk-work.ru</t>
  </si>
  <si>
    <t>climbing-kilimanjaro.com</t>
  </si>
  <si>
    <t>vulcan-club-online.xyz</t>
  </si>
  <si>
    <t>colchester-zoo.com</t>
  </si>
  <si>
    <t>shieldui.com</t>
  </si>
  <si>
    <t>can-engfurnaces.cf</t>
  </si>
  <si>
    <t>1xbet-ua.biz</t>
  </si>
  <si>
    <t>presidente.gob.mx</t>
  </si>
  <si>
    <t>ppi.school</t>
  </si>
  <si>
    <t>ultrablock.org</t>
  </si>
  <si>
    <t>secure-figfcu.com</t>
  </si>
  <si>
    <t>deluxetravel.com.bo</t>
  </si>
  <si>
    <t>katalog-ceny.ru</t>
  </si>
  <si>
    <t>lab501.ro</t>
  </si>
  <si>
    <t>betitall4.com</t>
  </si>
  <si>
    <t>1to1arc.com</t>
  </si>
  <si>
    <t>mbc-america.com</t>
  </si>
  <si>
    <t>got2pee.com</t>
  </si>
  <si>
    <t>ropers.com</t>
  </si>
  <si>
    <t>nametag.org</t>
  </si>
  <si>
    <t>chinaacademyofart.com</t>
  </si>
  <si>
    <t>logic.at</t>
  </si>
  <si>
    <t>tobis.de</t>
  </si>
  <si>
    <t>badhindelang.de</t>
  </si>
  <si>
    <t>28adea9220.com</t>
  </si>
  <si>
    <t>pricerunner.co.uk</t>
  </si>
  <si>
    <t>real-gamer.ru</t>
  </si>
  <si>
    <t>horlicks.in</t>
  </si>
  <si>
    <t>teepasnow.com</t>
  </si>
  <si>
    <t>jeremyjordan.me</t>
  </si>
  <si>
    <t>idl-reporteros.pe</t>
  </si>
  <si>
    <t>kodrisafrica.com</t>
  </si>
  <si>
    <t>undergroundcrafter.com</t>
  </si>
  <si>
    <t>toplines17.cf</t>
  </si>
  <si>
    <t>realtimecheats.com</t>
  </si>
  <si>
    <t>sexevideo.org</t>
  </si>
  <si>
    <t>bfco1tucson.com</t>
  </si>
  <si>
    <t>msnoticias.com.br</t>
  </si>
  <si>
    <t>drbrownstein.com</t>
  </si>
  <si>
    <t>cuspproductions.com</t>
  </si>
  <si>
    <t>gamefragger.com</t>
  </si>
  <si>
    <t>toplines91.ml</t>
  </si>
  <si>
    <t>rayn.ro</t>
  </si>
  <si>
    <t>politikyol.com</t>
  </si>
  <si>
    <t>fuckerville.com</t>
  </si>
  <si>
    <t>spectroscopynow.com</t>
  </si>
  <si>
    <t>techtalk7.com</t>
  </si>
  <si>
    <t>lolimobi.uk</t>
  </si>
  <si>
    <t>unscn.org</t>
  </si>
  <si>
    <t>wave-vermilion.co.jp</t>
  </si>
  <si>
    <t>flyingvgroup.com</t>
  </si>
  <si>
    <t>the-ivy.co.uk</t>
  </si>
  <si>
    <t>wrcthegame.com</t>
  </si>
  <si>
    <t>azino777-wincazino.ru</t>
  </si>
  <si>
    <t>nttm.az</t>
  </si>
  <si>
    <t>tfmi.com.tw</t>
  </si>
  <si>
    <t>sanevax.org</t>
  </si>
  <si>
    <t>hailmaryjane.com</t>
  </si>
  <si>
    <t>socialfrontier.net</t>
  </si>
  <si>
    <t>puretoons.cc</t>
  </si>
  <si>
    <t>45secondes.fr</t>
  </si>
  <si>
    <t>thisismyindia.com</t>
  </si>
  <si>
    <t>wannaflix.net</t>
  </si>
  <si>
    <t>cocksuckersguide.com</t>
  </si>
  <si>
    <t>brevardcounty.us</t>
  </si>
  <si>
    <t>startupsmaker.com</t>
  </si>
  <si>
    <t>ifsh.de</t>
  </si>
  <si>
    <t>cjtx.cn</t>
  </si>
  <si>
    <t>caribanatoronto.com</t>
  </si>
  <si>
    <t>pla.ru</t>
  </si>
  <si>
    <t>biginjap.com</t>
  </si>
  <si>
    <t>jeffersonberkeleyalliance.com</t>
  </si>
  <si>
    <t>vooec.com</t>
  </si>
  <si>
    <t>wowosnc.com</t>
  </si>
  <si>
    <t>softwarehunter.de</t>
  </si>
  <si>
    <t>1aso5.xyz</t>
  </si>
  <si>
    <t>blueskyisit.com</t>
  </si>
  <si>
    <t>tpcdm.com</t>
  </si>
  <si>
    <t>asphaltgold.de</t>
  </si>
  <si>
    <t>stepstone.nl</t>
  </si>
  <si>
    <t>brown.gob.ar</t>
  </si>
  <si>
    <t>favbet6.com</t>
  </si>
  <si>
    <t>streetartcities.com</t>
  </si>
  <si>
    <t>bwxt.net</t>
  </si>
  <si>
    <t>nasonga.com</t>
  </si>
  <si>
    <t>nobina.com</t>
  </si>
  <si>
    <t>llhc.edu.cn</t>
  </si>
  <si>
    <t>game-oldies.com</t>
  </si>
  <si>
    <t>teenpornbox.com</t>
  </si>
  <si>
    <t>vulpes.one</t>
  </si>
  <si>
    <t>luxe-parfume.fr</t>
  </si>
  <si>
    <t>dolmakalem.net</t>
  </si>
  <si>
    <t>griffithlaboratories.com</t>
  </si>
  <si>
    <t>linksat.com.ar</t>
  </si>
  <si>
    <t>jacksonvillebeach.org</t>
  </si>
  <si>
    <t>katsubet.com</t>
  </si>
  <si>
    <t>waterfront.co.uk</t>
  </si>
  <si>
    <t>hosthotels.com</t>
  </si>
  <si>
    <t>epc.org</t>
  </si>
  <si>
    <t>k2webhost.com</t>
  </si>
  <si>
    <t>ashaweb.org</t>
  </si>
  <si>
    <t>theknickerbocker.com</t>
  </si>
  <si>
    <t>unblocked2.us</t>
  </si>
  <si>
    <t>akdns.net</t>
  </si>
  <si>
    <t>cjeoth.ru</t>
  </si>
  <si>
    <t>densontime.online</t>
  </si>
  <si>
    <t>ingots.top</t>
  </si>
  <si>
    <t>nbmch.ac.in</t>
  </si>
  <si>
    <t>safefastfreesmart.rest</t>
  </si>
  <si>
    <t>vagrantbox.es</t>
  </si>
  <si>
    <t>win.pl</t>
  </si>
  <si>
    <t>c--h.co.uk</t>
  </si>
  <si>
    <t>porno-go.pro</t>
  </si>
  <si>
    <t>vrbas.net</t>
  </si>
  <si>
    <t>sacko.com.au</t>
  </si>
  <si>
    <t>intellicorp.net</t>
  </si>
  <si>
    <t>marketinghome.net</t>
  </si>
  <si>
    <t>b2b.biz</t>
  </si>
  <si>
    <t>meiqiausercontent.com</t>
  </si>
  <si>
    <t>mortgageproscan.ca</t>
  </si>
  <si>
    <t>anapnet.com</t>
  </si>
  <si>
    <t>dnscodeminemedia.se</t>
  </si>
  <si>
    <t>communigate.co.uk</t>
  </si>
  <si>
    <t>zertico.com</t>
  </si>
  <si>
    <t>rassegna.it</t>
  </si>
  <si>
    <t>toprise.ru</t>
  </si>
  <si>
    <t>topdailyguide.com</t>
  </si>
  <si>
    <t>mungingdata.com</t>
  </si>
  <si>
    <t>sekaikomik.pro</t>
  </si>
  <si>
    <t>isrc-nav.com</t>
  </si>
  <si>
    <t>rupertsanderson.com</t>
  </si>
  <si>
    <t>peepshowtoys.com</t>
  </si>
  <si>
    <t>naijjobs.com</t>
  </si>
  <si>
    <t>dehuesca.es</t>
  </si>
  <si>
    <t>iamaw.org</t>
  </si>
  <si>
    <t>fli4l.de</t>
  </si>
  <si>
    <t>khadihealthcare.com</t>
  </si>
  <si>
    <t>scifipulse.net</t>
  </si>
  <si>
    <t>worldstainless.org</t>
  </si>
  <si>
    <t>richobo.com</t>
  </si>
  <si>
    <t>epcastingportal.com</t>
  </si>
  <si>
    <t>seidd.com</t>
  </si>
  <si>
    <t>bigalspets.com</t>
  </si>
  <si>
    <t>resta.live</t>
  </si>
  <si>
    <t>ku.ac.bd</t>
  </si>
  <si>
    <t>sodapdf.de</t>
  </si>
  <si>
    <t>twotrees.net</t>
  </si>
  <si>
    <t>uglyducklingcolor.com</t>
  </si>
  <si>
    <t>securedatacollection.com</t>
  </si>
  <si>
    <t>duzy-rozmiar.pl</t>
  </si>
  <si>
    <t>wiki-mob.com</t>
  </si>
  <si>
    <t>ketologic.com</t>
  </si>
  <si>
    <t>greenfestivals.org</t>
  </si>
  <si>
    <t>sv.se</t>
  </si>
  <si>
    <t>cryptobaseworld.com</t>
  </si>
  <si>
    <t>scsuathletics.com</t>
  </si>
  <si>
    <t>legaluspokersites.com</t>
  </si>
  <si>
    <t>powerschool-ems.com</t>
  </si>
  <si>
    <t>secuchart.com</t>
  </si>
  <si>
    <t>transdata.net.id</t>
  </si>
  <si>
    <t>taxiserviceny.com</t>
  </si>
  <si>
    <t>sakamichitohakibou.com</t>
  </si>
  <si>
    <t>odkrywca.pl</t>
  </si>
  <si>
    <t>podtail.nl</t>
  </si>
  <si>
    <t>theonlyhostingcompany.com</t>
  </si>
  <si>
    <t>cosmos.school</t>
  </si>
  <si>
    <t>blithewold.org</t>
  </si>
  <si>
    <t>snapsupplements.com</t>
  </si>
  <si>
    <t>peartherapeutics.com</t>
  </si>
  <si>
    <t>adsserver01.com</t>
  </si>
  <si>
    <t>juniorhosting.com</t>
  </si>
  <si>
    <t>ugpaly.com</t>
  </si>
  <si>
    <t>cssmenumaker.com</t>
  </si>
  <si>
    <t>xiag.com</t>
  </si>
  <si>
    <t>011info.com</t>
  </si>
  <si>
    <t>co.ca</t>
  </si>
  <si>
    <t>zfmy.net</t>
  </si>
  <si>
    <t>sonomafed.com</t>
  </si>
  <si>
    <t>securepms.com</t>
  </si>
  <si>
    <t>teref.az</t>
  </si>
  <si>
    <t>livedune.com</t>
  </si>
  <si>
    <t>apemotors.lv</t>
  </si>
  <si>
    <t>b2b-grosshaendleradressen.de</t>
  </si>
  <si>
    <t>chatcitymembers.com</t>
  </si>
  <si>
    <t>michelin.ru</t>
  </si>
  <si>
    <t>computertagheuer.com</t>
  </si>
  <si>
    <t>owlab.group</t>
  </si>
  <si>
    <t>castcloudywhereby.com</t>
  </si>
  <si>
    <t>babkis.com</t>
  </si>
  <si>
    <t>homeguideplan.com</t>
  </si>
  <si>
    <t>recoveryblvd.com</t>
  </si>
  <si>
    <t>b365api.com</t>
  </si>
  <si>
    <t>tf1pub.fr</t>
  </si>
  <si>
    <t>bikebiz.com.au</t>
  </si>
  <si>
    <t>jssa.org</t>
  </si>
  <si>
    <t>indirdur.ws</t>
  </si>
  <si>
    <t>frugalusenet.com</t>
  </si>
  <si>
    <t>profildekor.ru</t>
  </si>
  <si>
    <t>reyaztecarestaurantbar.com</t>
  </si>
  <si>
    <t>anassocialmedia.com</t>
  </si>
  <si>
    <t>fluidhosting.net</t>
  </si>
  <si>
    <t>yaoiotaku.com</t>
  </si>
  <si>
    <t>deepsouthmag.com</t>
  </si>
  <si>
    <t>playwares.com</t>
  </si>
  <si>
    <t>montypython.com</t>
  </si>
  <si>
    <t>lireo.com</t>
  </si>
  <si>
    <t>1wiyy.top</t>
  </si>
  <si>
    <t>orai.com</t>
  </si>
  <si>
    <t>e-shop.info</t>
  </si>
  <si>
    <t>tecpal.com</t>
  </si>
  <si>
    <t>stopdoblevia.com</t>
  </si>
  <si>
    <t>financepro.net</t>
  </si>
  <si>
    <t>codesign.web.tr</t>
  </si>
  <si>
    <t>china5y.com</t>
  </si>
  <si>
    <t>tiendeo.com.co</t>
  </si>
  <si>
    <t>dropmocks.com</t>
  </si>
  <si>
    <t>tvnsul.com.br</t>
  </si>
  <si>
    <t>internet.bs</t>
  </si>
  <si>
    <t>eurobike.at</t>
  </si>
  <si>
    <t>statsdream.com</t>
  </si>
  <si>
    <t>villacarlotta.it</t>
  </si>
  <si>
    <t>linuxlz.com</t>
  </si>
  <si>
    <t>miele.ru</t>
  </si>
  <si>
    <t>rsbset.ru</t>
  </si>
  <si>
    <t>mudam.lu</t>
  </si>
  <si>
    <t>apolloalternativeassets.de</t>
  </si>
  <si>
    <t>2022-film.com</t>
  </si>
  <si>
    <t>w88blue.net</t>
  </si>
  <si>
    <t>nostrilquarryprecursor.com</t>
  </si>
  <si>
    <t>cnm-uk.net</t>
  </si>
  <si>
    <t>prov.ru</t>
  </si>
  <si>
    <t>seobacklinks156.ml</t>
  </si>
  <si>
    <t>relacom.com</t>
  </si>
  <si>
    <t>kulina.biz</t>
  </si>
  <si>
    <t>miner.exchange</t>
  </si>
  <si>
    <t>77hub.com</t>
  </si>
  <si>
    <t>doubtone.com</t>
  </si>
  <si>
    <t>fsaccutane.com</t>
  </si>
  <si>
    <t>mianfeisms.xyz</t>
  </si>
  <si>
    <t>conx.net</t>
  </si>
  <si>
    <t>australia247.info</t>
  </si>
  <si>
    <t>sv-d3.net</t>
  </si>
  <si>
    <t>drawkit.io</t>
  </si>
  <si>
    <t>spiritedgifts.com</t>
  </si>
  <si>
    <t>muenchenticket.net</t>
  </si>
  <si>
    <t>goldies.in</t>
  </si>
  <si>
    <t>adminarsenal.com</t>
  </si>
  <si>
    <t>koyo-sales.co.jp</t>
  </si>
  <si>
    <t>gordievskij.com</t>
  </si>
  <si>
    <t>nwhltd.co</t>
  </si>
  <si>
    <t>azero.veneto.it</t>
  </si>
  <si>
    <t>takehost.biz</t>
  </si>
  <si>
    <t>eggsnthingsjapan.com</t>
  </si>
  <si>
    <t>easytowager.com</t>
  </si>
  <si>
    <t>larasch.de</t>
  </si>
  <si>
    <t>damballa.com</t>
  </si>
  <si>
    <t>webexcallingpbx.com</t>
  </si>
  <si>
    <t>slism.com</t>
  </si>
  <si>
    <t>bestcaraudio.com</t>
  </si>
  <si>
    <t>adult-toys.info</t>
  </si>
  <si>
    <t>timelabs.in</t>
  </si>
  <si>
    <t>parimattch.com</t>
  </si>
  <si>
    <t>ikatanalumniistn.com</t>
  </si>
  <si>
    <t>sisbalear.com</t>
  </si>
  <si>
    <t>realtimewebstats.net</t>
  </si>
  <si>
    <t>hotindiansexy.com</t>
  </si>
  <si>
    <t>codeskdhaka.com</t>
  </si>
  <si>
    <t>croatiansincleveland.com</t>
  </si>
  <si>
    <t>joycasino-rze.xyz</t>
  </si>
  <si>
    <t>bootbarn.io</t>
  </si>
  <si>
    <t>wedding.net</t>
  </si>
  <si>
    <t>lustdownloader.xyz</t>
  </si>
  <si>
    <t>sscejia.com</t>
  </si>
  <si>
    <t>careerswami.com</t>
  </si>
  <si>
    <t>zagolovki.ru</t>
  </si>
  <si>
    <t>cin.com</t>
  </si>
  <si>
    <t>internetfreedom.org</t>
  </si>
  <si>
    <t>igra.plus</t>
  </si>
  <si>
    <t>thatsister.com</t>
  </si>
  <si>
    <t>tikqt.com.br</t>
  </si>
  <si>
    <t>obnovlenie.ru</t>
  </si>
  <si>
    <t>dounimei.co</t>
  </si>
  <si>
    <t>ligman.com</t>
  </si>
  <si>
    <t>gframwzip7965.com</t>
  </si>
  <si>
    <t>thenewnarrativeonline.com</t>
  </si>
  <si>
    <t>pttiming.com</t>
  </si>
  <si>
    <t>tetonvalleynews.net</t>
  </si>
  <si>
    <t>toyota-industries.eu</t>
  </si>
  <si>
    <t>callon.com</t>
  </si>
  <si>
    <t>teachinglittles.com</t>
  </si>
  <si>
    <t>andateknoloji.com</t>
  </si>
  <si>
    <t>adult69.ro</t>
  </si>
  <si>
    <t>umcvc.org</t>
  </si>
  <si>
    <t>cytotec7us.top</t>
  </si>
  <si>
    <t>pianostream.com</t>
  </si>
  <si>
    <t>habitatmag.com</t>
  </si>
  <si>
    <t>taiki.go.jp</t>
  </si>
  <si>
    <t>qahy.com</t>
  </si>
  <si>
    <t>apnapan.net</t>
  </si>
  <si>
    <t>playnicetogether.net</t>
  </si>
  <si>
    <t>11bet.mobi</t>
  </si>
  <si>
    <t>classic-color.com</t>
  </si>
  <si>
    <t>mkt4861.com</t>
  </si>
  <si>
    <t>yj371.com</t>
  </si>
  <si>
    <t>vatacvalves.com</t>
  </si>
  <si>
    <t>mydosi.com</t>
  </si>
  <si>
    <t>hellomonday.com</t>
  </si>
  <si>
    <t>build.landrover</t>
  </si>
  <si>
    <t>alessandro-international.com</t>
  </si>
  <si>
    <t>goodpops.com</t>
  </si>
  <si>
    <t>shopomio.ru</t>
  </si>
  <si>
    <t>courrierdesmaires.fr</t>
  </si>
  <si>
    <t>toplines16.ga</t>
  </si>
  <si>
    <t>nlpu.com</t>
  </si>
  <si>
    <t>fashionvoly.com</t>
  </si>
  <si>
    <t>heimhaus.de</t>
  </si>
  <si>
    <t>softwaresystems.com</t>
  </si>
  <si>
    <t>swdsoft.ro</t>
  </si>
  <si>
    <t>narko.center</t>
  </si>
  <si>
    <t>dizila.com</t>
  </si>
  <si>
    <t>cheaperjerseyschinastore.com</t>
  </si>
  <si>
    <t>kc-a.com</t>
  </si>
  <si>
    <t>insuletid.com</t>
  </si>
  <si>
    <t>growertoday.com</t>
  </si>
  <si>
    <t>rmrk.app</t>
  </si>
  <si>
    <t>xinyue234.com</t>
  </si>
  <si>
    <t>worksheetgenius.com</t>
  </si>
  <si>
    <t>choprayoga.us</t>
  </si>
  <si>
    <t>harbourtowngoldcoast.com.au</t>
  </si>
  <si>
    <t>phaata.com</t>
  </si>
  <si>
    <t>xn----7sbf6aar1amadg9c4e.xn--p1ai</t>
  </si>
  <si>
    <t>planbuildr.com</t>
  </si>
  <si>
    <t>val-gardena.com</t>
  </si>
  <si>
    <t>sildenafil.foundation</t>
  </si>
  <si>
    <t>superhoki.vip</t>
  </si>
  <si>
    <t>mozoo.com</t>
  </si>
  <si>
    <t>rwz.de</t>
  </si>
  <si>
    <t>functionalrootswellness.com</t>
  </si>
  <si>
    <t>rosseti-yug.ru</t>
  </si>
  <si>
    <t>devrimbzn.com</t>
  </si>
  <si>
    <t>westminstercathedral.org.uk</t>
  </si>
  <si>
    <t>livecricketline.com</t>
  </si>
  <si>
    <t>infahash.xyz</t>
  </si>
  <si>
    <t>payroll.ph</t>
  </si>
  <si>
    <t>szexpartnerchat.hu</t>
  </si>
  <si>
    <t>coinbene.com</t>
  </si>
  <si>
    <t>hydropeptide.com</t>
  </si>
  <si>
    <t>axisoft.com</t>
  </si>
  <si>
    <t>plaquenila.com</t>
  </si>
  <si>
    <t>fairvote.ca</t>
  </si>
  <si>
    <t>exetal.com</t>
  </si>
  <si>
    <t>alohahsap.org</t>
  </si>
  <si>
    <t>collegium.or.jp</t>
  </si>
  <si>
    <t>onehealtheq.cloud</t>
  </si>
  <si>
    <t>4elementos.com</t>
  </si>
  <si>
    <t>urbanbrush.net</t>
  </si>
  <si>
    <t>fresh-job.ru</t>
  </si>
  <si>
    <t>boredpanda.org</t>
  </si>
  <si>
    <t>mirroronamerica.cf</t>
  </si>
  <si>
    <t>high-level-software.com</t>
  </si>
  <si>
    <t>cur.lt</t>
  </si>
  <si>
    <t>sinefil.com</t>
  </si>
  <si>
    <t>mckinleyrailway.com</t>
  </si>
  <si>
    <t>sagoonhost.com</t>
  </si>
  <si>
    <t>hangzhouwan.net</t>
  </si>
  <si>
    <t>meothamthuy.com</t>
  </si>
  <si>
    <t>capitalelectricsupply.com</t>
  </si>
  <si>
    <t>neckar-chronik.de</t>
  </si>
  <si>
    <t>mywebdirectory.com.ar</t>
  </si>
  <si>
    <t>toplines46.gq</t>
  </si>
  <si>
    <t>webof-sar.ru</t>
  </si>
  <si>
    <t>analyse-it.com</t>
  </si>
  <si>
    <t>gamic.app</t>
  </si>
  <si>
    <t>rhga.ru</t>
  </si>
  <si>
    <t>dukeswaikiki.com</t>
  </si>
  <si>
    <t>takasho.co.jp</t>
  </si>
  <si>
    <t>corourbano.app</t>
  </si>
  <si>
    <t>quixel.world</t>
  </si>
  <si>
    <t>topr.pl</t>
  </si>
  <si>
    <t>lokvaldigital.xyz</t>
  </si>
  <si>
    <t>peoplenet.com</t>
  </si>
  <si>
    <t>cambria.pl</t>
  </si>
  <si>
    <t>rank-now.com</t>
  </si>
  <si>
    <t>radionacional.com.pe</t>
  </si>
  <si>
    <t>it-nn.ru</t>
  </si>
  <si>
    <t>booi-bonus777.site</t>
  </si>
  <si>
    <t>arcadespins.com</t>
  </si>
  <si>
    <t>alliance1www.ga</t>
  </si>
  <si>
    <t>adrevu.com</t>
  </si>
  <si>
    <t>poorn.tv</t>
  </si>
  <si>
    <t>ipsnews.com.au</t>
  </si>
  <si>
    <t>wdvin.net</t>
  </si>
  <si>
    <t>minimir.ru</t>
  </si>
  <si>
    <t>lsnjlaw.org</t>
  </si>
  <si>
    <t>ebh-cloud.net</t>
  </si>
  <si>
    <t>pinup.ltd</t>
  </si>
  <si>
    <t>ancient-egypt.org</t>
  </si>
  <si>
    <t>chicagofaucetshoppe.com</t>
  </si>
  <si>
    <t>aquafeed24.com</t>
  </si>
  <si>
    <t>gomainspring.com</t>
  </si>
  <si>
    <t>vladit.ru</t>
  </si>
  <si>
    <t>plexa.io</t>
  </si>
  <si>
    <t>futuresitenow.com</t>
  </si>
  <si>
    <t>frontpopulaire.fr</t>
  </si>
  <si>
    <t>educacionenmovimiento.org</t>
  </si>
  <si>
    <t>bake1.net</t>
  </si>
  <si>
    <t>phedigital.co.uk</t>
  </si>
  <si>
    <t>wynnpalace.com</t>
  </si>
  <si>
    <t>gofluently.com</t>
  </si>
  <si>
    <t>shopinphoenix.com</t>
  </si>
  <si>
    <t>azino777-nq.xyz</t>
  </si>
  <si>
    <t>freehajjandumrah.com</t>
  </si>
  <si>
    <t>whbc.com</t>
  </si>
  <si>
    <t>600dvd.com</t>
  </si>
  <si>
    <t>soennecken.de</t>
  </si>
  <si>
    <t>toplines45.ml</t>
  </si>
  <si>
    <t>pioneertitleagency.com</t>
  </si>
  <si>
    <t>evolvewh.com</t>
  </si>
  <si>
    <t>kk-hanwa.co.jp</t>
  </si>
  <si>
    <t>komikid.com</t>
  </si>
  <si>
    <t>etudeglobale.com</t>
  </si>
  <si>
    <t>comcastcommercial.net</t>
  </si>
  <si>
    <t>setplex.com</t>
  </si>
  <si>
    <t>fleet-view.com</t>
  </si>
  <si>
    <t>campus-watch.org</t>
  </si>
  <si>
    <t>pc-tablet.com</t>
  </si>
  <si>
    <t>ult.is</t>
  </si>
  <si>
    <t>pccsk12.com</t>
  </si>
  <si>
    <t>avex.co.jp</t>
  </si>
  <si>
    <t>joycasino-jdc.xyz</t>
  </si>
  <si>
    <t>snaptikvideo.com</t>
  </si>
  <si>
    <t>napoleonhouse.com</t>
  </si>
  <si>
    <t>aegkrjwelwgrwgw25.tk</t>
  </si>
  <si>
    <t>panchmukhiservices.com</t>
  </si>
  <si>
    <t>f-2.com.tw</t>
  </si>
  <si>
    <t>southbankcentre.cf</t>
  </si>
  <si>
    <t>express-foods.cf</t>
  </si>
  <si>
    <t>swedishhasbeens.com</t>
  </si>
  <si>
    <t>sitebysrc.net</t>
  </si>
  <si>
    <t>biphim.club</t>
  </si>
  <si>
    <t>ventrac.com</t>
  </si>
  <si>
    <t>joycasino-agi.xyz</t>
  </si>
  <si>
    <t>mrworldtv.com</t>
  </si>
  <si>
    <t>borken.de</t>
  </si>
  <si>
    <t>kulando.de</t>
  </si>
  <si>
    <t>hawkinscookers.com</t>
  </si>
  <si>
    <t>bennetyee.org</t>
  </si>
  <si>
    <t>shopmania.org</t>
  </si>
  <si>
    <t>mathsbot.com</t>
  </si>
  <si>
    <t>globaluniversity.edu</t>
  </si>
  <si>
    <t>cdspeed2000.com</t>
  </si>
  <si>
    <t>securitykeepers.com</t>
  </si>
  <si>
    <t>clubkonzepte24.de</t>
  </si>
  <si>
    <t>wserver.no</t>
  </si>
  <si>
    <t>mtdbpro.com</t>
  </si>
  <si>
    <t>republiquela.com</t>
  </si>
  <si>
    <t>marasebrarrentacar.com</t>
  </si>
  <si>
    <t>persen.de</t>
  </si>
  <si>
    <t>ibmsystemsmag.com</t>
  </si>
  <si>
    <t>getwithussocial.com</t>
  </si>
  <si>
    <t>kfc.ro</t>
  </si>
  <si>
    <t>aksel.com</t>
  </si>
  <si>
    <t>zonnebrillen.com</t>
  </si>
  <si>
    <t>corse.fr</t>
  </si>
  <si>
    <t>passnfly.com</t>
  </si>
  <si>
    <t>foundationprogramme.nhs.uk</t>
  </si>
  <si>
    <t>mytown.news</t>
  </si>
  <si>
    <t>glaryutilities.com</t>
  </si>
  <si>
    <t>fluxlashbar.com</t>
  </si>
  <si>
    <t>genesis-zone.com</t>
  </si>
  <si>
    <t>optimal.az</t>
  </si>
  <si>
    <t>requestbin.com</t>
  </si>
  <si>
    <t>cialisyoues.com</t>
  </si>
  <si>
    <t>psychologicalscience.net</t>
  </si>
  <si>
    <t>bleam.pt</t>
  </si>
  <si>
    <t>hpecore.net</t>
  </si>
  <si>
    <t>toplines47.tk</t>
  </si>
  <si>
    <t>petwave.com</t>
  </si>
  <si>
    <t>mybrilliance.ru</t>
  </si>
  <si>
    <t>sportnewsafrica.com</t>
  </si>
  <si>
    <t>duvolmusic.com</t>
  </si>
  <si>
    <t>ntm.gov.tw</t>
  </si>
  <si>
    <t>jkc.or.jp</t>
  </si>
  <si>
    <t>hartfordhealthcaremedicalgroup.org</t>
  </si>
  <si>
    <t>1wlans.top</t>
  </si>
  <si>
    <t>believersworship.cf</t>
  </si>
  <si>
    <t>cdha.ca</t>
  </si>
  <si>
    <t>sawbuck.com</t>
  </si>
  <si>
    <t>chaturbate.asia</t>
  </si>
  <si>
    <t>melytec.ru</t>
  </si>
  <si>
    <t>muz-baza.net</t>
  </si>
  <si>
    <t>flocus.io</t>
  </si>
  <si>
    <t>mentalhealthweek.ca</t>
  </si>
  <si>
    <t>snebes.ru</t>
  </si>
  <si>
    <t>nextlevelsports.com</t>
  </si>
  <si>
    <t>truba.com</t>
  </si>
  <si>
    <t>kctd.org</t>
  </si>
  <si>
    <t>mallgd.com</t>
  </si>
  <si>
    <t>loter.pl</t>
  </si>
  <si>
    <t>lidl.us</t>
  </si>
  <si>
    <t>winter-polska.pl</t>
  </si>
  <si>
    <t>videoindirelim.com</t>
  </si>
  <si>
    <t>kassaofd.ru</t>
  </si>
  <si>
    <t>adelaidereview.com.au</t>
  </si>
  <si>
    <t>velocidadcuchara.com</t>
  </si>
  <si>
    <t>birdandhike.com</t>
  </si>
  <si>
    <t>med-konfitur.ru</t>
  </si>
  <si>
    <t>igtab.com</t>
  </si>
  <si>
    <t>clearerthinking.org</t>
  </si>
  <si>
    <t>dogfoodanalysis.com</t>
  </si>
  <si>
    <t>pondband.net</t>
  </si>
  <si>
    <t>nintendo.jp</t>
  </si>
  <si>
    <t>2ndflvpiter.ru</t>
  </si>
  <si>
    <t>steelerubber.com</t>
  </si>
  <si>
    <t>pm-wissen.com</t>
  </si>
  <si>
    <t>sanweicore.com</t>
  </si>
  <si>
    <t>puffinonline.net</t>
  </si>
  <si>
    <t>myvaud.ch</t>
  </si>
  <si>
    <t>haga.gr</t>
  </si>
  <si>
    <t>mlada.ru</t>
  </si>
  <si>
    <t>vistaboxtemplate.com</t>
  </si>
  <si>
    <t>radiostationworld.com</t>
  </si>
  <si>
    <t>paloma.se</t>
  </si>
  <si>
    <t>hashnode.network</t>
  </si>
  <si>
    <t>soundtracker.fm</t>
  </si>
  <si>
    <t>remedyint.com</t>
  </si>
  <si>
    <t>publicworks.gov.za</t>
  </si>
  <si>
    <t>gmeil.jp</t>
  </si>
  <si>
    <t>joebaugher.com</t>
  </si>
  <si>
    <t>365kora.com</t>
  </si>
  <si>
    <t>foodandsport.net</t>
  </si>
  <si>
    <t>vanceboroson.com</t>
  </si>
  <si>
    <t>1wwl.top</t>
  </si>
  <si>
    <t>solaranlagen-portal.com</t>
  </si>
  <si>
    <t>apfcu.net</t>
  </si>
  <si>
    <t>revendamais.com.br</t>
  </si>
  <si>
    <t>zsmarcinkowice.edu.pl</t>
  </si>
  <si>
    <t>tvasiapacific.com</t>
  </si>
  <si>
    <t>mmgrip.com</t>
  </si>
  <si>
    <t>thefractioncalculator.com</t>
  </si>
  <si>
    <t>modafinilreviewer.com</t>
  </si>
  <si>
    <t>daysneo.com</t>
  </si>
  <si>
    <t>kazino-azino-plays777.ru</t>
  </si>
  <si>
    <t>digitaltelecomgroup.com</t>
  </si>
  <si>
    <t>avtech.com.tw</t>
  </si>
  <si>
    <t>healthforcesuperfoods.com</t>
  </si>
  <si>
    <t>institutviladomat.cat</t>
  </si>
  <si>
    <t>adr.com</t>
  </si>
  <si>
    <t>gpiled.com</t>
  </si>
  <si>
    <t>softhofhosting.com</t>
  </si>
  <si>
    <t>designnetsite.com</t>
  </si>
  <si>
    <t>victoryhere.com</t>
  </si>
  <si>
    <t>deltaweb.nl</t>
  </si>
  <si>
    <t>nagoya-cci.or.jp</t>
  </si>
  <si>
    <t>atheism.kr</t>
  </si>
  <si>
    <t>royaalgroup.nl</t>
  </si>
  <si>
    <t>notariosyregistradores.com</t>
  </si>
  <si>
    <t>circus-co.jp</t>
  </si>
  <si>
    <t>zbslot.com</t>
  </si>
  <si>
    <t>jmweston.com</t>
  </si>
  <si>
    <t>cpiano.com</t>
  </si>
  <si>
    <t>raadrvs.nl</t>
  </si>
  <si>
    <t>straz.gov.pl</t>
  </si>
  <si>
    <t>southernfund.com</t>
  </si>
  <si>
    <t>vijayabank.com</t>
  </si>
  <si>
    <t>jre-travel.com</t>
  </si>
  <si>
    <t>garbagenews.net</t>
  </si>
  <si>
    <t>sikhmarg.com</t>
  </si>
  <si>
    <t>owen-prom.ru</t>
  </si>
  <si>
    <t>cmg.pl</t>
  </si>
  <si>
    <t>joocasino30.com</t>
  </si>
  <si>
    <t>egdha.org</t>
  </si>
  <si>
    <t>lmvfinc.com</t>
  </si>
  <si>
    <t>sum.com.tw</t>
  </si>
  <si>
    <t>xinfin.network</t>
  </si>
  <si>
    <t>rebellink.com</t>
  </si>
  <si>
    <t>namhyafoods.com</t>
  </si>
  <si>
    <t>hka-global.com</t>
  </si>
  <si>
    <t>southernteachers.com</t>
  </si>
  <si>
    <t>bvspca.org</t>
  </si>
  <si>
    <t>1warm.top</t>
  </si>
  <si>
    <t>cazinoazino-777-payz.ru</t>
  </si>
  <si>
    <t>healthandhealingny.org</t>
  </si>
  <si>
    <t>ptbus.com</t>
  </si>
  <si>
    <t>huyamba.tv</t>
  </si>
  <si>
    <t>gistnetwork.org</t>
  </si>
  <si>
    <t>resulthunter.com</t>
  </si>
  <si>
    <t>discoverthebluedot.com</t>
  </si>
  <si>
    <t>pmcdns.com</t>
  </si>
  <si>
    <t>powellind.com</t>
  </si>
  <si>
    <t>iflightplanner.com</t>
  </si>
  <si>
    <t>cbexplorer.com</t>
  </si>
  <si>
    <t>phimhd.sex</t>
  </si>
  <si>
    <t>scatnetwork.com</t>
  </si>
  <si>
    <t>yanshigjg.com</t>
  </si>
  <si>
    <t>mexicoaccueil.com</t>
  </si>
  <si>
    <t>koh-chang-hotels.info</t>
  </si>
  <si>
    <t>anewdomain.net</t>
  </si>
  <si>
    <t>topadultreview.com</t>
  </si>
  <si>
    <t>ht4u.net</t>
  </si>
  <si>
    <t>goldgaming.ir</t>
  </si>
  <si>
    <t>orangemushroom.net</t>
  </si>
  <si>
    <t>0120731761.com</t>
  </si>
  <si>
    <t>comicbushi-web.com</t>
  </si>
  <si>
    <t>danal.co.kr</t>
  </si>
  <si>
    <t>sibicomail.com</t>
  </si>
  <si>
    <t>caz-joy.rocks</t>
  </si>
  <si>
    <t>plagspotter.com</t>
  </si>
  <si>
    <t>chatinfo.pro</t>
  </si>
  <si>
    <t>localhostau.com</t>
  </si>
  <si>
    <t>stephenallwright.com</t>
  </si>
  <si>
    <t>iship.cloud</t>
  </si>
  <si>
    <t>down98.ir</t>
  </si>
  <si>
    <t>nylcloud.com</t>
  </si>
  <si>
    <t>beef.org</t>
  </si>
  <si>
    <t>mafia1688.com</t>
  </si>
  <si>
    <t>ns-g.ru</t>
  </si>
  <si>
    <t>services-247.com</t>
  </si>
  <si>
    <t>transport4.com</t>
  </si>
  <si>
    <t>christianwalls.com</t>
  </si>
  <si>
    <t>casmirs.com</t>
  </si>
  <si>
    <t>scholarships.af</t>
  </si>
  <si>
    <t>thenewboston.com</t>
  </si>
  <si>
    <t>leadertask.ru</t>
  </si>
  <si>
    <t>lekhaporabd.net</t>
  </si>
  <si>
    <t>spicegarden.ro</t>
  </si>
  <si>
    <t>ita.sport</t>
  </si>
  <si>
    <t>techmac.org</t>
  </si>
  <si>
    <t>jedinstallation.com</t>
  </si>
  <si>
    <t>mstdn.fr</t>
  </si>
  <si>
    <t>cutins.top</t>
  </si>
  <si>
    <t>bitxbit.com</t>
  </si>
  <si>
    <t>linux.ie</t>
  </si>
  <si>
    <t>blogthetech.com</t>
  </si>
  <si>
    <t>theyiffgallery.com</t>
  </si>
  <si>
    <t>rgnp.ru</t>
  </si>
  <si>
    <t>groomit.me</t>
  </si>
  <si>
    <t>sexxxdating.net</t>
  </si>
  <si>
    <t>joker-casino.club</t>
  </si>
  <si>
    <t>rakeshdwivedi.com</t>
  </si>
  <si>
    <t>womens-forum.com</t>
  </si>
  <si>
    <t>fakaza.me</t>
  </si>
  <si>
    <t>anotherworldishere.com</t>
  </si>
  <si>
    <t>patronaat.nl</t>
  </si>
  <si>
    <t>homepageseek.com</t>
  </si>
  <si>
    <t>umgdns.com</t>
  </si>
  <si>
    <t>nova-it.ru</t>
  </si>
  <si>
    <t>ispsupplies.com</t>
  </si>
  <si>
    <t>rsvsr.com</t>
  </si>
  <si>
    <t>thewebbay.com</t>
  </si>
  <si>
    <t>xocat.com</t>
  </si>
  <si>
    <t>rusko.net</t>
  </si>
  <si>
    <t>v5gnet.shop</t>
  </si>
  <si>
    <t>drpeppermuseum.com</t>
  </si>
  <si>
    <t>shortschool.xyz</t>
  </si>
  <si>
    <t>latofonts.com</t>
  </si>
  <si>
    <t>titanhst.com</t>
  </si>
  <si>
    <t>wusc.ca</t>
  </si>
  <si>
    <t>fwmurphy.com</t>
  </si>
  <si>
    <t>nh1816.nl</t>
  </si>
  <si>
    <t>digitalseo.club</t>
  </si>
  <si>
    <t>operatoday.com</t>
  </si>
  <si>
    <t>broadandcassel.com</t>
  </si>
  <si>
    <t>zfilm-hd.design</t>
  </si>
  <si>
    <t>2rezka.ru</t>
  </si>
  <si>
    <t>arngren.net</t>
  </si>
  <si>
    <t>yuntongxun.com</t>
  </si>
  <si>
    <t>goldsheet.com</t>
  </si>
  <si>
    <t>houjin.jp</t>
  </si>
  <si>
    <t>p8pay.top</t>
  </si>
  <si>
    <t>mepsyd.es</t>
  </si>
  <si>
    <t>ogleogle.com</t>
  </si>
  <si>
    <t>ixsdh.com</t>
  </si>
  <si>
    <t>cutenewhalfshemale.com</t>
  </si>
  <si>
    <t>bsbox.pl</t>
  </si>
  <si>
    <t>777azino-azino.club</t>
  </si>
  <si>
    <t>motonews.com.ar</t>
  </si>
  <si>
    <t>theveganatlas.com</t>
  </si>
  <si>
    <t>saltday.ru</t>
  </si>
  <si>
    <t>galias.net</t>
  </si>
  <si>
    <t>gothiclandscape.com</t>
  </si>
  <si>
    <t>fortiinsight.cloud</t>
  </si>
  <si>
    <t>prokrepezh38.ru</t>
  </si>
  <si>
    <t>ijgd.de</t>
  </si>
  <si>
    <t>fsatrade.net</t>
  </si>
  <si>
    <t>mbblcnetworks.com</t>
  </si>
  <si>
    <t>hulladek.in</t>
  </si>
  <si>
    <t>kalesa.com.br</t>
  </si>
  <si>
    <t>oif.org</t>
  </si>
  <si>
    <t>pozri.sk</t>
  </si>
  <si>
    <t>metalshop.cz</t>
  </si>
  <si>
    <t>propertyuncle.com</t>
  </si>
  <si>
    <t>oneincsystems.com</t>
  </si>
  <si>
    <t>khodaye-ranginkaman.tattoo</t>
  </si>
  <si>
    <t>sportstiming.dk</t>
  </si>
  <si>
    <t>discoverhorizon.com</t>
  </si>
  <si>
    <t>toom-baumarkt.de</t>
  </si>
  <si>
    <t>hostprovideruk.com</t>
  </si>
  <si>
    <t>acciss.com</t>
  </si>
  <si>
    <t>treksandtrails.org</t>
  </si>
  <si>
    <t>onlinecasinoslotsplay777.com</t>
  </si>
  <si>
    <t>1xbetid.com</t>
  </si>
  <si>
    <t>scicorp.com</t>
  </si>
  <si>
    <t>trafficshost.com</t>
  </si>
  <si>
    <t>parkerlebnis.de</t>
  </si>
  <si>
    <t>todayjobs.pk</t>
  </si>
  <si>
    <t>wickbot.com</t>
  </si>
  <si>
    <t>technewscity.site</t>
  </si>
  <si>
    <t>cloudjav.com</t>
  </si>
  <si>
    <t>flcourier.com</t>
  </si>
  <si>
    <t>monkeysloveyou.com</t>
  </si>
  <si>
    <t>dmdy1.cc</t>
  </si>
  <si>
    <t>drama-online.tv</t>
  </si>
  <si>
    <t>uboatworx.com</t>
  </si>
  <si>
    <t>lepornochaud.com</t>
  </si>
  <si>
    <t>r3d.mx</t>
  </si>
  <si>
    <t>airofit.com</t>
  </si>
  <si>
    <t>jebnovet.life</t>
  </si>
  <si>
    <t>kzcr.eu</t>
  </si>
  <si>
    <t>wonadea.com</t>
  </si>
  <si>
    <t>dgrin.com</t>
  </si>
  <si>
    <t>66669006.com</t>
  </si>
  <si>
    <t>bitva-ehkstrasensov.ru</t>
  </si>
  <si>
    <t>labporn.online</t>
  </si>
  <si>
    <t>downtownexpress.com</t>
  </si>
  <si>
    <t>backyardsidekick.com</t>
  </si>
  <si>
    <t>45-90.ru</t>
  </si>
  <si>
    <t>dcptech.com</t>
  </si>
  <si>
    <t>fastcharacter.com</t>
  </si>
  <si>
    <t>diabetesfreedom.org</t>
  </si>
  <si>
    <t>hospedados.net</t>
  </si>
  <si>
    <t>yah.com</t>
  </si>
  <si>
    <t>bnamodelworld.com</t>
  </si>
  <si>
    <t>kupit-2ndfl.ru</t>
  </si>
  <si>
    <t>radioplayer.ua</t>
  </si>
  <si>
    <t>avtosliv.ru</t>
  </si>
  <si>
    <t>jackpotfriendsslots.com</t>
  </si>
  <si>
    <t>bizimdns.com</t>
  </si>
  <si>
    <t>pizzawatches.com</t>
  </si>
  <si>
    <t>amayzine.com</t>
  </si>
  <si>
    <t>osteocertus.com</t>
  </si>
  <si>
    <t>conventionscene.com</t>
  </si>
  <si>
    <t>cybridge.co</t>
  </si>
  <si>
    <t>writemypaperphd.com</t>
  </si>
  <si>
    <t>latinblog.tv</t>
  </si>
  <si>
    <t>dbrs.com</t>
  </si>
  <si>
    <t>clixvista.com</t>
  </si>
  <si>
    <t>la-viande.fr</t>
  </si>
  <si>
    <t>newmediagateway.com</t>
  </si>
  <si>
    <t>mylyn3.cf</t>
  </si>
  <si>
    <t>topdammy.com</t>
  </si>
  <si>
    <t>risingstars-uk.com</t>
  </si>
  <si>
    <t>oganilirkab.go.id</t>
  </si>
  <si>
    <t>vu-stav.info</t>
  </si>
  <si>
    <t>l6net.net</t>
  </si>
  <si>
    <t>eccc.edu</t>
  </si>
  <si>
    <t>xatvs.com</t>
  </si>
  <si>
    <t>bbconsultoriajuridica.com.br</t>
  </si>
  <si>
    <t>xpresstrax.com</t>
  </si>
  <si>
    <t>lvyou114.com</t>
  </si>
  <si>
    <t>nourelquran.com</t>
  </si>
  <si>
    <t>fitclub.ru</t>
  </si>
  <si>
    <t>amaze.co</t>
  </si>
  <si>
    <t>ydbetter.com</t>
  </si>
  <si>
    <t>serverstash.com</t>
  </si>
  <si>
    <t>gosport.shop</t>
  </si>
  <si>
    <t>newsinsider.ru</t>
  </si>
  <si>
    <t>theridleyva.com</t>
  </si>
  <si>
    <t>brigidalliance.org</t>
  </si>
  <si>
    <t>beautyandwomen.com</t>
  </si>
  <si>
    <t>ibas-uk.com</t>
  </si>
  <si>
    <t>sinsubastas.com</t>
  </si>
  <si>
    <t>algarhard.pt</t>
  </si>
  <si>
    <t>anzeigenvorschau.net</t>
  </si>
  <si>
    <t>galiciaconfidencial.com</t>
  </si>
  <si>
    <t>tabletopad.com</t>
  </si>
  <si>
    <t>staratalogia.gr</t>
  </si>
  <si>
    <t>cine-illimite.com</t>
  </si>
  <si>
    <t>kyzadispatchtransports.com</t>
  </si>
  <si>
    <t>hynesmemorial.org</t>
  </si>
  <si>
    <t>hacked.jp</t>
  </si>
  <si>
    <t>azino777-go.ru</t>
  </si>
  <si>
    <t>tsuchiya-corp.com</t>
  </si>
  <si>
    <t>licht.de</t>
  </si>
  <si>
    <t>co.bn</t>
  </si>
  <si>
    <t>ael.com</t>
  </si>
  <si>
    <t>biz24.store</t>
  </si>
  <si>
    <t>amoxicillin.network</t>
  </si>
  <si>
    <t>lakeplacidnews.com</t>
  </si>
  <si>
    <t>hic.cloud</t>
  </si>
  <si>
    <t>aukcije.hr</t>
  </si>
  <si>
    <t>myunidays.world</t>
  </si>
  <si>
    <t>hketoll.gov.hk</t>
  </si>
  <si>
    <t>eutekne.info</t>
  </si>
  <si>
    <t>sinopescort.club</t>
  </si>
  <si>
    <t>digitalks.com.br</t>
  </si>
  <si>
    <t>yannarthusbertrand.com</t>
  </si>
  <si>
    <t>nextnationalday.com</t>
  </si>
  <si>
    <t>blanja.com</t>
  </si>
  <si>
    <t>informationwatches.com</t>
  </si>
  <si>
    <t>aeroinside.com</t>
  </si>
  <si>
    <t>qaxis.net</t>
  </si>
  <si>
    <t>discoverhalifaxns.com</t>
  </si>
  <si>
    <t>acroname.com</t>
  </si>
  <si>
    <t>polyversemusic.com</t>
  </si>
  <si>
    <t>mynextclub.com</t>
  </si>
  <si>
    <t>vzents.com</t>
  </si>
  <si>
    <t>neo.si</t>
  </si>
  <si>
    <t>sneakemail.com</t>
  </si>
  <si>
    <t>ekarjala.fi</t>
  </si>
  <si>
    <t>aromashka.ru</t>
  </si>
  <si>
    <t>wisesight.com</t>
  </si>
  <si>
    <t>votguide.ru</t>
  </si>
  <si>
    <t>siachenstudios.com</t>
  </si>
  <si>
    <t>aboveboard.com</t>
  </si>
  <si>
    <t>readysetfood.com</t>
  </si>
  <si>
    <t>gldmissions.org</t>
  </si>
  <si>
    <t>gamefabrique.ru</t>
  </si>
  <si>
    <t>hentai.xxx</t>
  </si>
  <si>
    <t>prosentient.com.au</t>
  </si>
  <si>
    <t>pegas-turistik.ru</t>
  </si>
  <si>
    <t>mcutimes.com</t>
  </si>
  <si>
    <t>abzarreza.com</t>
  </si>
  <si>
    <t>nudeteenphoto.com</t>
  </si>
  <si>
    <t>nationalpainreport.com</t>
  </si>
  <si>
    <t>movieclose.com</t>
  </si>
  <si>
    <t>rogarnfels.com</t>
  </si>
  <si>
    <t>kclife.com</t>
  </si>
  <si>
    <t>newstalkkit.com</t>
  </si>
  <si>
    <t>jobssearchsimplified.com</t>
  </si>
  <si>
    <t>onlinepersonalloans2.com</t>
  </si>
  <si>
    <t>zoofilianet.com</t>
  </si>
  <si>
    <t>freshwater.cloud</t>
  </si>
  <si>
    <t>toledocitypaper.com</t>
  </si>
  <si>
    <t>beautifulfaithllc.com</t>
  </si>
  <si>
    <t>criobru.com</t>
  </si>
  <si>
    <t>sandyalamode.com</t>
  </si>
  <si>
    <t>craes.cn</t>
  </si>
  <si>
    <t>intcams.com</t>
  </si>
  <si>
    <t>z-it.net</t>
  </si>
  <si>
    <t>6rv.ru</t>
  </si>
  <si>
    <t>locallife.co.uk</t>
  </si>
  <si>
    <t>mylerz.net</t>
  </si>
  <si>
    <t>vu-stav.site</t>
  </si>
  <si>
    <t>tumanduo.com</t>
  </si>
  <si>
    <t>gameort.com</t>
  </si>
  <si>
    <t>ria.biz</t>
  </si>
  <si>
    <t>nlfast.info</t>
  </si>
  <si>
    <t>telenetcom.com</t>
  </si>
  <si>
    <t>kerkyrasimera.gr</t>
  </si>
  <si>
    <t>prestigeautodetailingkc.com</t>
  </si>
  <si>
    <t>thebig5saudi.com</t>
  </si>
  <si>
    <t>pmvtube.com</t>
  </si>
  <si>
    <t>dekatech.com</t>
  </si>
  <si>
    <t>southernagriculture.com</t>
  </si>
  <si>
    <t>playfinder.com</t>
  </si>
  <si>
    <t>kctj.vip</t>
  </si>
  <si>
    <t>sunvalleysolar.com</t>
  </si>
  <si>
    <t>responservbzh.icu</t>
  </si>
  <si>
    <t>imsmetals.com</t>
  </si>
  <si>
    <t>clubazart.top</t>
  </si>
  <si>
    <t>screenagersmovie.com</t>
  </si>
  <si>
    <t>jcs-idc.jp</t>
  </si>
  <si>
    <t>acoquo.net</t>
  </si>
  <si>
    <t>employmentwatches.com</t>
  </si>
  <si>
    <t>opencodez.com</t>
  </si>
  <si>
    <t>makeitdns.com</t>
  </si>
  <si>
    <t>mymailhub.com</t>
  </si>
  <si>
    <t>edu-games.org</t>
  </si>
  <si>
    <t>kauaicoffee.com</t>
  </si>
  <si>
    <t>pinup-casinosite-officialnii777.win</t>
  </si>
  <si>
    <t>metaio.com</t>
  </si>
  <si>
    <t>seoperfect28.gq</t>
  </si>
  <si>
    <t>gogames.me</t>
  </si>
  <si>
    <t>bushwear.co.uk</t>
  </si>
  <si>
    <t>baccarat24th.com</t>
  </si>
  <si>
    <t>asecl.com.tw</t>
  </si>
  <si>
    <t>klocko.com</t>
  </si>
  <si>
    <t>refpacpkjrja.top</t>
  </si>
  <si>
    <t>osarai-kitchen.com</t>
  </si>
  <si>
    <t>webpulseindia.com</t>
  </si>
  <si>
    <t>antlink.icu</t>
  </si>
  <si>
    <t>frank-casinoyes.com</t>
  </si>
  <si>
    <t>schedule.tours</t>
  </si>
  <si>
    <t>azino777.tv</t>
  </si>
  <si>
    <t>altoday.com</t>
  </si>
  <si>
    <t>fullbackdive.com</t>
  </si>
  <si>
    <t>racinginitaly.com</t>
  </si>
  <si>
    <t>rue89bordeaux.com</t>
  </si>
  <si>
    <t>dfch.ru</t>
  </si>
  <si>
    <t>certout.com</t>
  </si>
  <si>
    <t>travelbellross.com</t>
  </si>
  <si>
    <t>marveltoynews.com</t>
  </si>
  <si>
    <t>1ya.ru</t>
  </si>
  <si>
    <t>rankin.co.uk</t>
  </si>
  <si>
    <t>inndeavor.com</t>
  </si>
  <si>
    <t>interjato.com.br</t>
  </si>
  <si>
    <t>legalpostgazette.com</t>
  </si>
  <si>
    <t>workbar.com</t>
  </si>
  <si>
    <t>panduit.co.jp</t>
  </si>
  <si>
    <t>smithtalent.com</t>
  </si>
  <si>
    <t>konyang.ac.kr</t>
  </si>
  <si>
    <t>noticias.info</t>
  </si>
  <si>
    <t>emilehenryusa.com</t>
  </si>
  <si>
    <t>theasphaltcontractor.com</t>
  </si>
  <si>
    <t>du73.xyz</t>
  </si>
  <si>
    <t>cmmo.cn</t>
  </si>
  <si>
    <t>akmediahosting.com</t>
  </si>
  <si>
    <t>sw-augsburg.de</t>
  </si>
  <si>
    <t>rusescortistanbul.com</t>
  </si>
  <si>
    <t>radiocon.ru</t>
  </si>
  <si>
    <t>cholesterol-and-health.com</t>
  </si>
  <si>
    <t>hc.am</t>
  </si>
  <si>
    <t>saintanselmhawks.com</t>
  </si>
  <si>
    <t>hieropgewekt.nl</t>
  </si>
  <si>
    <t>homecityice.com</t>
  </si>
  <si>
    <t>unismuhpalu.ac.id</t>
  </si>
  <si>
    <t>digital.com.vc</t>
  </si>
  <si>
    <t>protectyourbubble.com</t>
  </si>
  <si>
    <t>sozialministeriumservice.at</t>
  </si>
  <si>
    <t>dotandkey.com</t>
  </si>
  <si>
    <t>isquaredsoftware.com</t>
  </si>
  <si>
    <t>swiggy.in</t>
  </si>
  <si>
    <t>5qkdv.com</t>
  </si>
  <si>
    <t>elohist.net</t>
  </si>
  <si>
    <t>microscopics.co.uk</t>
  </si>
  <si>
    <t>zhuk.ua</t>
  </si>
  <si>
    <t>moskvadiplomy.com</t>
  </si>
  <si>
    <t>dvago.pk</t>
  </si>
  <si>
    <t>original-diplomys.com</t>
  </si>
  <si>
    <t>mysearchdial.com</t>
  </si>
  <si>
    <t>ku6.nl</t>
  </si>
  <si>
    <t>salondelavie.nl</t>
  </si>
  <si>
    <t>contractlaw.info</t>
  </si>
  <si>
    <t>afeera.net</t>
  </si>
  <si>
    <t>onlinecasino-nl.com</t>
  </si>
  <si>
    <t>vuarnet.com</t>
  </si>
  <si>
    <t>pickshoppi.com</t>
  </si>
  <si>
    <t>excoboard.com</t>
  </si>
  <si>
    <t>b2bmg.com</t>
  </si>
  <si>
    <t>mdworks.net</t>
  </si>
  <si>
    <t>l2anons.info</t>
  </si>
  <si>
    <t>edrosenthal.com</t>
  </si>
  <si>
    <t>televoxonline.com</t>
  </si>
  <si>
    <t>abzarchi.com</t>
  </si>
  <si>
    <t>pokerstarscasino-gg.eu</t>
  </si>
  <si>
    <t>sagarmy.com</t>
  </si>
  <si>
    <t>arvadacenter.org</t>
  </si>
  <si>
    <t>capitarvs.co.uk</t>
  </si>
  <si>
    <t>astronomie.info</t>
  </si>
  <si>
    <t>ueber18.de</t>
  </si>
  <si>
    <t>sanvalentin.org</t>
  </si>
  <si>
    <t>berlin2023.org</t>
  </si>
  <si>
    <t>fxcodebase.com</t>
  </si>
  <si>
    <t>campus-site.com</t>
  </si>
  <si>
    <t>brooksmuseum.org</t>
  </si>
  <si>
    <t>andoveronline.com</t>
  </si>
  <si>
    <t>agilimo.group</t>
  </si>
  <si>
    <t>eastlink.com.au</t>
  </si>
  <si>
    <t>vlkst31.club</t>
  </si>
  <si>
    <t>energenie.com</t>
  </si>
  <si>
    <t>starexclub.ru</t>
  </si>
  <si>
    <t>drspecsoptical.ca</t>
  </si>
  <si>
    <t>bestyear.life</t>
  </si>
  <si>
    <t>viagrastm.online</t>
  </si>
  <si>
    <t>whatisany.com</t>
  </si>
  <si>
    <t>doylestownhealth.org</t>
  </si>
  <si>
    <t>britishstudylink.com</t>
  </si>
  <si>
    <t>comanchenation.com</t>
  </si>
  <si>
    <t>cablesurf.com</t>
  </si>
  <si>
    <t>click-joycasino.top</t>
  </si>
  <si>
    <t>medmis.ru</t>
  </si>
  <si>
    <t>blazemp.com</t>
  </si>
  <si>
    <t>sxcolor.info</t>
  </si>
  <si>
    <t>yoga-altay.ru</t>
  </si>
  <si>
    <t>blwebnews.com</t>
  </si>
  <si>
    <t>shirtcity.com</t>
  </si>
  <si>
    <t>originwritings.com</t>
  </si>
  <si>
    <t>523cname.com</t>
  </si>
  <si>
    <t>virtualmodelschool.com</t>
  </si>
  <si>
    <t>saibeinews.com</t>
  </si>
  <si>
    <t>cialisooie.com</t>
  </si>
  <si>
    <t>vivehotels.com</t>
  </si>
  <si>
    <t>publicis.fr</t>
  </si>
  <si>
    <t>country.io</t>
  </si>
  <si>
    <t>rueins.ru</t>
  </si>
  <si>
    <t>newswhose.com</t>
  </si>
  <si>
    <t>hauer-network.com</t>
  </si>
  <si>
    <t>woaitxt.com</t>
  </si>
  <si>
    <t>cruise-international.com</t>
  </si>
  <si>
    <t>brideliving.com</t>
  </si>
  <si>
    <t>svrforum.com</t>
  </si>
  <si>
    <t>magicalmex.cf</t>
  </si>
  <si>
    <t>mower.online</t>
  </si>
  <si>
    <t>educacionadistancia.org</t>
  </si>
  <si>
    <t>healthella.com</t>
  </si>
  <si>
    <t>thedr.com</t>
  </si>
  <si>
    <t>vvond.net</t>
  </si>
  <si>
    <t>fora-trade.pro</t>
  </si>
  <si>
    <t>s-pimex.ru</t>
  </si>
  <si>
    <t>cox2m.com</t>
  </si>
  <si>
    <t>ngamgaixinh.us</t>
  </si>
  <si>
    <t>kokkola.fi</t>
  </si>
  <si>
    <t>simbirsoft.dev</t>
  </si>
  <si>
    <t>nuclearinspection.net</t>
  </si>
  <si>
    <t>rs.gov.lv</t>
  </si>
  <si>
    <t>fasterformation.com</t>
  </si>
  <si>
    <t>vitcor.ru</t>
  </si>
  <si>
    <t>kkjuu.xyz</t>
  </si>
  <si>
    <t>redtalks.pl</t>
  </si>
  <si>
    <t>itospa.com</t>
  </si>
  <si>
    <t>psplus.co.kr</t>
  </si>
  <si>
    <t>steamunlocked.one</t>
  </si>
  <si>
    <t>hao184.com</t>
  </si>
  <si>
    <t>psyhologika.ru</t>
  </si>
  <si>
    <t>ehic.org.uk</t>
  </si>
  <si>
    <t>pciservices.com</t>
  </si>
  <si>
    <t>aeroportlimoges.com</t>
  </si>
  <si>
    <t>americanexxpress444363.xyz</t>
  </si>
  <si>
    <t>deeponion.org</t>
  </si>
  <si>
    <t>blacket.org</t>
  </si>
  <si>
    <t>101-diplomx.com</t>
  </si>
  <si>
    <t>uvoyo.net</t>
  </si>
  <si>
    <t>yardenvy.com</t>
  </si>
  <si>
    <t>ecrsbackup.com</t>
  </si>
  <si>
    <t>donadora.org</t>
  </si>
  <si>
    <t>othership.us</t>
  </si>
  <si>
    <t>infostructures.com</t>
  </si>
  <si>
    <t>mail2tor.com</t>
  </si>
  <si>
    <t>dgsf.org</t>
  </si>
  <si>
    <t>walltech.com</t>
  </si>
  <si>
    <t>fobgoods.com</t>
  </si>
  <si>
    <t>riobet89.ru</t>
  </si>
  <si>
    <t>marido-caffe.ro</t>
  </si>
  <si>
    <t>public.lv</t>
  </si>
  <si>
    <t>funeralbeast.com</t>
  </si>
  <si>
    <t>nzurlmq.com</t>
  </si>
  <si>
    <t>sebkort.com</t>
  </si>
  <si>
    <t>hotpcollection.com</t>
  </si>
  <si>
    <t>pomagalo.com</t>
  </si>
  <si>
    <t>kcg.edu</t>
  </si>
  <si>
    <t>newyorkrunner.com</t>
  </si>
  <si>
    <t>lds52mm.com</t>
  </si>
  <si>
    <t>daniafurniture.com</t>
  </si>
  <si>
    <t>playtoppal.com</t>
  </si>
  <si>
    <t>world-web.net</t>
  </si>
  <si>
    <t>carorbis.com</t>
  </si>
  <si>
    <t>nasledie.ru</t>
  </si>
  <si>
    <t>holistic-dns.de</t>
  </si>
  <si>
    <t>epicstotle.com</t>
  </si>
  <si>
    <t>boosterjuice.com</t>
  </si>
  <si>
    <t>autoinsurancequotesforusa.com</t>
  </si>
  <si>
    <t>autosaratov.ru</t>
  </si>
  <si>
    <t>halcyonspafl.com</t>
  </si>
  <si>
    <t>thehaskellco.net</t>
  </si>
  <si>
    <t>boom-app.com</t>
  </si>
  <si>
    <t>halifaxhealth.org</t>
  </si>
  <si>
    <t>thedvradvantages.cf</t>
  </si>
  <si>
    <t>cosmofon.net.mk</t>
  </si>
  <si>
    <t>lumadns.com</t>
  </si>
  <si>
    <t>sapp.edu.vn</t>
  </si>
  <si>
    <t>macmakeupuk.co.uk</t>
  </si>
  <si>
    <t>kitchenhabit.com</t>
  </si>
  <si>
    <t>celtavigo.net</t>
  </si>
  <si>
    <t>mirc.jp</t>
  </si>
  <si>
    <t>jamillan.com</t>
  </si>
  <si>
    <t>kia.eu</t>
  </si>
  <si>
    <t>ukrlife.tv</t>
  </si>
  <si>
    <t>smartminimart.com</t>
  </si>
  <si>
    <t>nepsy.com</t>
  </si>
  <si>
    <t>clearfly.net</t>
  </si>
  <si>
    <t>kickinghorsecoffee.com</t>
  </si>
  <si>
    <t>bmb.jp</t>
  </si>
  <si>
    <t>cubenliven.com</t>
  </si>
  <si>
    <t>lacasaalta.com</t>
  </si>
  <si>
    <t>jidunet.cn</t>
  </si>
  <si>
    <t>girlsdelhi.in</t>
  </si>
  <si>
    <t>salonline.com.br</t>
  </si>
  <si>
    <t>presedinte.md</t>
  </si>
  <si>
    <t>ip-94-23-37.eu</t>
  </si>
  <si>
    <t>venuscloud.cn</t>
  </si>
  <si>
    <t>waldorftowers.nyc</t>
  </si>
  <si>
    <t>botafogo.com.br</t>
  </si>
  <si>
    <t>ergo-austria.at</t>
  </si>
  <si>
    <t>vikeex.com.mx</t>
  </si>
  <si>
    <t>linkbox.pro</t>
  </si>
  <si>
    <t>besti.it</t>
  </si>
  <si>
    <t>19tv.live</t>
  </si>
  <si>
    <t>mygnomehost.com</t>
  </si>
  <si>
    <t>finearly.com</t>
  </si>
  <si>
    <t>sexriga.lv</t>
  </si>
  <si>
    <t>netgear.fr</t>
  </si>
  <si>
    <t>w88vi.com</t>
  </si>
  <si>
    <t>atps.nl</t>
  </si>
  <si>
    <t>hexdcryptaza.tk</t>
  </si>
  <si>
    <t>zelmershop.ru</t>
  </si>
  <si>
    <t>ahhfld.gov.cn</t>
  </si>
  <si>
    <t>aromes-et-liquides.fr</t>
  </si>
  <si>
    <t>iskin.com</t>
  </si>
  <si>
    <t>extra.ne.jp</t>
  </si>
  <si>
    <t>mdj.jp</t>
  </si>
  <si>
    <t>cuttingedgepr.com</t>
  </si>
  <si>
    <t>cambridgeskill.com</t>
  </si>
  <si>
    <t>revistarumo.com.br</t>
  </si>
  <si>
    <t>bhhsaz.com</t>
  </si>
  <si>
    <t>diacritik.com</t>
  </si>
  <si>
    <t>outlandusa.com</t>
  </si>
  <si>
    <t>id-suenco.ru</t>
  </si>
  <si>
    <t>yellowstonenationalpark.com</t>
  </si>
  <si>
    <t>resumewritingservices.uk</t>
  </si>
  <si>
    <t>lh808cne.com</t>
  </si>
  <si>
    <t>whatismyipaddress.ru</t>
  </si>
  <si>
    <t>chimatong.com</t>
  </si>
  <si>
    <t>imcjb.net</t>
  </si>
  <si>
    <t>happyhomeinsider.com</t>
  </si>
  <si>
    <t>motorola.co.jp</t>
  </si>
  <si>
    <t>capcom-netcatcher.com</t>
  </si>
  <si>
    <t>600233.xyz</t>
  </si>
  <si>
    <t>themomcreative.com</t>
  </si>
  <si>
    <t>baden.at</t>
  </si>
  <si>
    <t>adidasiniki.us</t>
  </si>
  <si>
    <t>pctinternational.com</t>
  </si>
  <si>
    <t>croud.com</t>
  </si>
  <si>
    <t>performerstuff.com</t>
  </si>
  <si>
    <t>affinitynumerology.com</t>
  </si>
  <si>
    <t>emaillisttracking.com</t>
  </si>
  <si>
    <t>aparteweb.com</t>
  </si>
  <si>
    <t>cio.co.jp</t>
  </si>
  <si>
    <t>jubileeusa.org</t>
  </si>
  <si>
    <t>ninjaessays.com</t>
  </si>
  <si>
    <t>gosgas-invest.live</t>
  </si>
  <si>
    <t>groovystoryhk.com</t>
  </si>
  <si>
    <t>kua.net</t>
  </si>
  <si>
    <t>podiumathletics.ca</t>
  </si>
  <si>
    <t>share-and-review.com</t>
  </si>
  <si>
    <t>aaap.org</t>
  </si>
  <si>
    <t>eurobanglagayzone.com</t>
  </si>
  <si>
    <t>seleniumeasy.com</t>
  </si>
  <si>
    <t>vinesoftheyarravalley.com.au</t>
  </si>
  <si>
    <t>riftcat.com</t>
  </si>
  <si>
    <t>gamemc.eu</t>
  </si>
  <si>
    <t>ciclo21.com</t>
  </si>
  <si>
    <t>womenhelp.org</t>
  </si>
  <si>
    <t>activeprospect.com</t>
  </si>
  <si>
    <t>nutgeek.com</t>
  </si>
  <si>
    <t>richmondlp.com</t>
  </si>
  <si>
    <t>tauniverse.com</t>
  </si>
  <si>
    <t>sluchay.ru</t>
  </si>
  <si>
    <t>restaurantwebexperts.com</t>
  </si>
  <si>
    <t>movierulz.bond</t>
  </si>
  <si>
    <t>everydayhosting.net</t>
  </si>
  <si>
    <t>ncnijgb.com</t>
  </si>
  <si>
    <t>cor-retraites.fr</t>
  </si>
  <si>
    <t>itoen.jp</t>
  </si>
  <si>
    <t>fbo-group.net</t>
  </si>
  <si>
    <t>bubbleshairsalons.com</t>
  </si>
  <si>
    <t>medicalmatters.com</t>
  </si>
  <si>
    <t>insigniails.com</t>
  </si>
  <si>
    <t>jacksonareafcu.com</t>
  </si>
  <si>
    <t>xpertus-hosting.de</t>
  </si>
  <si>
    <t>aimap.net.cn</t>
  </si>
  <si>
    <t>info21c.net</t>
  </si>
  <si>
    <t>grantstoneshoes.com</t>
  </si>
  <si>
    <t>studentawards.com</t>
  </si>
  <si>
    <t>moonsighting.com</t>
  </si>
  <si>
    <t>ithelper.online</t>
  </si>
  <si>
    <t>redstarpoker24.eu</t>
  </si>
  <si>
    <t>foodstampstalk.com</t>
  </si>
  <si>
    <t>lecasinoenligne.co</t>
  </si>
  <si>
    <t>findiover.com</t>
  </si>
  <si>
    <t>lowesforpros.com</t>
  </si>
  <si>
    <t>palaceelite.com</t>
  </si>
  <si>
    <t>basetools.sk</t>
  </si>
  <si>
    <t>partycasino229.com</t>
  </si>
  <si>
    <t>kino-x.online</t>
  </si>
  <si>
    <t>sitekreator.com</t>
  </si>
  <si>
    <t>mogilev-region.gov.by</t>
  </si>
  <si>
    <t>jav.skin</t>
  </si>
  <si>
    <t>meitule.com</t>
  </si>
  <si>
    <t>d1shost2.com</t>
  </si>
  <si>
    <t>covomo.de</t>
  </si>
  <si>
    <t>lge.fun</t>
  </si>
  <si>
    <t>24broker.ro</t>
  </si>
  <si>
    <t>countryclubprep.com</t>
  </si>
  <si>
    <t>paydayloans01.com</t>
  </si>
  <si>
    <t>deconetwork.com</t>
  </si>
  <si>
    <t>xrest.net</t>
  </si>
  <si>
    <t>goodsrepublic.com</t>
  </si>
  <si>
    <t>russkoeporno.net</t>
  </si>
  <si>
    <t>seobacklinks58.ml</t>
  </si>
  <si>
    <t>ml-implode.com</t>
  </si>
  <si>
    <t>yarik42.ru</t>
  </si>
  <si>
    <t>coosals.com</t>
  </si>
  <si>
    <t>diagnosisdiet.com</t>
  </si>
  <si>
    <t>mxic.co.jp</t>
  </si>
  <si>
    <t>korosenai.es</t>
  </si>
  <si>
    <t>atomicbooks.com</t>
  </si>
  <si>
    <t>playfortuna-xs.xyz</t>
  </si>
  <si>
    <t>teleline.co.il</t>
  </si>
  <si>
    <t>dragon-shop.ir</t>
  </si>
  <si>
    <t>apicarrara.it</t>
  </si>
  <si>
    <t>neptunesystems.com</t>
  </si>
  <si>
    <t>linuxelectrons.com</t>
  </si>
  <si>
    <t>ares.net</t>
  </si>
  <si>
    <t>kino-zona.info</t>
  </si>
  <si>
    <t>fortwaynesnbc.com</t>
  </si>
  <si>
    <t>sprintlink.co.za</t>
  </si>
  <si>
    <t>prolia.com</t>
  </si>
  <si>
    <t>gigeservers.com</t>
  </si>
  <si>
    <t>startupfashion.com</t>
  </si>
  <si>
    <t>estellecoloredglass.com</t>
  </si>
  <si>
    <t>glasscapfcu.com</t>
  </si>
  <si>
    <t>steamdeckrepo.com</t>
  </si>
  <si>
    <t>wardtlctools.com</t>
  </si>
  <si>
    <t>womtp.com</t>
  </si>
  <si>
    <t>pttep.com</t>
  </si>
  <si>
    <t>tiyuqicai.com</t>
  </si>
  <si>
    <t>backtrailfamily.com</t>
  </si>
  <si>
    <t>whzkb.cn</t>
  </si>
  <si>
    <t>socialglitches.com</t>
  </si>
  <si>
    <t>money-hens.org</t>
  </si>
  <si>
    <t>rollingzone.com.au</t>
  </si>
  <si>
    <t>hdbitchsex.com</t>
  </si>
  <si>
    <t>sitestreamhouse.com</t>
  </si>
  <si>
    <t>avante.com.co</t>
  </si>
  <si>
    <t>inbank.ee</t>
  </si>
  <si>
    <t>computerbellross.com</t>
  </si>
  <si>
    <t>aikbanka.rs</t>
  </si>
  <si>
    <t>abinmetall.ru</t>
  </si>
  <si>
    <t>benocs.com</t>
  </si>
  <si>
    <t>utorrentz.in</t>
  </si>
  <si>
    <t>channelmax.net</t>
  </si>
  <si>
    <t>fakutownee.cn</t>
  </si>
  <si>
    <t>mustbegeek.com</t>
  </si>
  <si>
    <t>kpopofficial.com</t>
  </si>
  <si>
    <t>fleetone.co.uk</t>
  </si>
  <si>
    <t>ksp-online.in</t>
  </si>
  <si>
    <t>pmbk62.space</t>
  </si>
  <si>
    <t>luckybetwinner.xyz</t>
  </si>
  <si>
    <t>sodresantoro.com.br</t>
  </si>
  <si>
    <t>savantmediagroup.com</t>
  </si>
  <si>
    <t>impx.ru</t>
  </si>
  <si>
    <t>satworld.com.ar</t>
  </si>
  <si>
    <t>friv5.games</t>
  </si>
  <si>
    <t>awsg.at</t>
  </si>
  <si>
    <t>clx-soft.com</t>
  </si>
  <si>
    <t>smjet.net</t>
  </si>
  <si>
    <t>forwardrocketlaunch.com</t>
  </si>
  <si>
    <t>mobstore.xyz</t>
  </si>
  <si>
    <t>majesticproducts.com</t>
  </si>
  <si>
    <t>newcasinouk.com</t>
  </si>
  <si>
    <t>springerprotocols.com</t>
  </si>
  <si>
    <t>techtnet.com</t>
  </si>
  <si>
    <t>easyuni.com</t>
  </si>
  <si>
    <t>accordwomen.com</t>
  </si>
  <si>
    <t>contactohost.com.br</t>
  </si>
  <si>
    <t>stephanspencer.com</t>
  </si>
  <si>
    <t>thrillly.com</t>
  </si>
  <si>
    <t>dafublog.com</t>
  </si>
  <si>
    <t>czwqsl.com</t>
  </si>
  <si>
    <t>seo.london</t>
  </si>
  <si>
    <t>blogter.hu</t>
  </si>
  <si>
    <t>guydemarle.com</t>
  </si>
  <si>
    <t>quizup.com</t>
  </si>
  <si>
    <t>grziy.com</t>
  </si>
  <si>
    <t>lanoc.org</t>
  </si>
  <si>
    <t>mirdm.ru</t>
  </si>
  <si>
    <t>hasricewat.com</t>
  </si>
  <si>
    <t>rzk-m.com</t>
  </si>
  <si>
    <t>cedarcity.org</t>
  </si>
  <si>
    <t>vnaa.org</t>
  </si>
  <si>
    <t>cna.asia</t>
  </si>
  <si>
    <t>telecomwatches.com</t>
  </si>
  <si>
    <t>deinmatch.de</t>
  </si>
  <si>
    <t>opensanctions.org</t>
  </si>
  <si>
    <t>celiehair.com</t>
  </si>
  <si>
    <t>itecoserv.com</t>
  </si>
  <si>
    <t>ivdol.com</t>
  </si>
  <si>
    <t>emoney.com</t>
  </si>
  <si>
    <t>joanielemercier.com</t>
  </si>
  <si>
    <t>uaeartnews.com</t>
  </si>
  <si>
    <t>diviaruba.com</t>
  </si>
  <si>
    <t>tritonsubs.com</t>
  </si>
  <si>
    <t>slotonlinebest.net</t>
  </si>
  <si>
    <t>onlinebanktransfer.com</t>
  </si>
  <si>
    <t>webbirddigital.net.au</t>
  </si>
  <si>
    <t>sinavtime.com</t>
  </si>
  <si>
    <t>kmtc.co.kr</t>
  </si>
  <si>
    <t>sildenafilxxl.com</t>
  </si>
  <si>
    <t>budget.co.nz</t>
  </si>
  <si>
    <t>londonboxoffice.co.uk</t>
  </si>
  <si>
    <t>dark2web.wf</t>
  </si>
  <si>
    <t>ca-indosuez.com</t>
  </si>
  <si>
    <t>shirtforamazone.com</t>
  </si>
  <si>
    <t>analitika-wb-ozon.pro</t>
  </si>
  <si>
    <t>trendbursa.com</t>
  </si>
  <si>
    <t>telamon.com</t>
  </si>
  <si>
    <t>bitcoindiamond.org</t>
  </si>
  <si>
    <t>panchayat.gov.in</t>
  </si>
  <si>
    <t>healerguitar.com</t>
  </si>
  <si>
    <t>wetrend.co.kr</t>
  </si>
  <si>
    <t>src.org</t>
  </si>
  <si>
    <t>dobrafirma.com</t>
  </si>
  <si>
    <t>stevefund.org</t>
  </si>
  <si>
    <t>weinig.com</t>
  </si>
  <si>
    <t>my-tec.bz</t>
  </si>
  <si>
    <t>tvcok.ru</t>
  </si>
  <si>
    <t>miyukinosato.or.jp</t>
  </si>
  <si>
    <t>ecatepec.gob.mx</t>
  </si>
  <si>
    <t>superstart.se</t>
  </si>
  <si>
    <t>saltaconmigo.com</t>
  </si>
  <si>
    <t>wi-fi-film.site</t>
  </si>
  <si>
    <t>forumlibertas.com</t>
  </si>
  <si>
    <t>zeroteam.top</t>
  </si>
  <si>
    <t>shopkarat.ru</t>
  </si>
  <si>
    <t>southern-bytes.com</t>
  </si>
  <si>
    <t>hiseattle.com</t>
  </si>
  <si>
    <t>rasch.de</t>
  </si>
  <si>
    <t>echoone.com</t>
  </si>
  <si>
    <t>designishistory.com</t>
  </si>
  <si>
    <t>blawber.com</t>
  </si>
  <si>
    <t>aauni.edu</t>
  </si>
  <si>
    <t>renovazio.it</t>
  </si>
  <si>
    <t>essayrightversion.com</t>
  </si>
  <si>
    <t>rishikulyogshala.org</t>
  </si>
  <si>
    <t>holidayswatches.com</t>
  </si>
  <si>
    <t>bazalt43.ru</t>
  </si>
  <si>
    <t>thenma.org.uk</t>
  </si>
  <si>
    <t>stargiochi.com</t>
  </si>
  <si>
    <t>ap-net.jp</t>
  </si>
  <si>
    <t>odorsonin.com</t>
  </si>
  <si>
    <t>xmovies8.sh</t>
  </si>
  <si>
    <t>imperial.cl</t>
  </si>
  <si>
    <t>yiklik.com</t>
  </si>
  <si>
    <t>tipstersplace.com</t>
  </si>
  <si>
    <t>intim-tula.com</t>
  </si>
  <si>
    <t>xogroupinc.com</t>
  </si>
  <si>
    <t>56dj4c80gm.com</t>
  </si>
  <si>
    <t>descargasnsn.to</t>
  </si>
  <si>
    <t>2x2.bet</t>
  </si>
  <si>
    <t>hortonyyx.com</t>
  </si>
  <si>
    <t>retro-gamer.jp</t>
  </si>
  <si>
    <t>oiltechconnect.com</t>
  </si>
  <si>
    <t>opscans.com</t>
  </si>
  <si>
    <t>uu.me</t>
  </si>
  <si>
    <t>jobstore.com</t>
  </si>
  <si>
    <t>calculatorschool.com</t>
  </si>
  <si>
    <t>soyqueer.com</t>
  </si>
  <si>
    <t>9anime.vip</t>
  </si>
  <si>
    <t>arlnigdm.com</t>
  </si>
  <si>
    <t>buaz0ne.click</t>
  </si>
  <si>
    <t>icpornmovz.com</t>
  </si>
  <si>
    <t>epthelinkdos.tk</t>
  </si>
  <si>
    <t>parcsis.net</t>
  </si>
  <si>
    <t>gelsennet.de</t>
  </si>
  <si>
    <t>izinyolu-gurbetciler.de</t>
  </si>
  <si>
    <t>wordlex.online</t>
  </si>
  <si>
    <t>yeskorea.org</t>
  </si>
  <si>
    <t>duntelco.com</t>
  </si>
  <si>
    <t>warrencat.com</t>
  </si>
  <si>
    <t>mingips.com</t>
  </si>
  <si>
    <t>pro-videoloader.com</t>
  </si>
  <si>
    <t>1watm.top</t>
  </si>
  <si>
    <t>orthopaedie-innsbruck.at</t>
  </si>
  <si>
    <t>benedictejenssen.com</t>
  </si>
  <si>
    <t>messbarger.net</t>
  </si>
  <si>
    <t>camarabilbao.com</t>
  </si>
  <si>
    <t>jasminedravya.guru</t>
  </si>
  <si>
    <t>fmaudit.de</t>
  </si>
  <si>
    <t>sbobetmore.com</t>
  </si>
  <si>
    <t>marriott.co.nz</t>
  </si>
  <si>
    <t>timenewsmag.com</t>
  </si>
  <si>
    <t>devpractice.ru</t>
  </si>
  <si>
    <t>levitraye.com</t>
  </si>
  <si>
    <t>providencia.cl</t>
  </si>
  <si>
    <t>showbellross.com</t>
  </si>
  <si>
    <t>mininglifeonline.net</t>
  </si>
  <si>
    <t>savemycent.com</t>
  </si>
  <si>
    <t>borjan.com.pk</t>
  </si>
  <si>
    <t>seobacklinks171.ml</t>
  </si>
  <si>
    <t>jetcard.co.uk</t>
  </si>
  <si>
    <t>kosherdelight.com</t>
  </si>
  <si>
    <t>dumont.de</t>
  </si>
  <si>
    <t>tri-kobe.org</t>
  </si>
  <si>
    <t>popularsuperstars.com</t>
  </si>
  <si>
    <t>courseware-marketplace.com</t>
  </si>
  <si>
    <t>rating-casinotop5.win</t>
  </si>
  <si>
    <t>essentialcivilwarcurriculum.com</t>
  </si>
  <si>
    <t>blueox.com</t>
  </si>
  <si>
    <t>ev-akademie-tutzing.de</t>
  </si>
  <si>
    <t>coinfloor.co.uk</t>
  </si>
  <si>
    <t>ecasals.net</t>
  </si>
  <si>
    <t>revolution-energetique.com</t>
  </si>
  <si>
    <t>htestspeedhere.com</t>
  </si>
  <si>
    <t>gso.se</t>
  </si>
  <si>
    <t>playfortuna-zr.xyz</t>
  </si>
  <si>
    <t>cadillacoflaredo.com</t>
  </si>
  <si>
    <t>customssupport.com</t>
  </si>
  <si>
    <t>grahamcochrane.com</t>
  </si>
  <si>
    <t>i9design.com</t>
  </si>
  <si>
    <t>maverickwebmedia.com</t>
  </si>
  <si>
    <t>saforestryonline.co.za</t>
  </si>
  <si>
    <t>monokei.co</t>
  </si>
  <si>
    <t>ravesli.com</t>
  </si>
  <si>
    <t>packsfree.com</t>
  </si>
  <si>
    <t>stockmyfiles.com</t>
  </si>
  <si>
    <t>superslots-casino.net</t>
  </si>
  <si>
    <t>toserba-muslim.com</t>
  </si>
  <si>
    <t>xn--2z2bv8nb8c6uns0gezb.com</t>
  </si>
  <si>
    <t>saucontds.com</t>
  </si>
  <si>
    <t>toistersolutions.com</t>
  </si>
  <si>
    <t>311.com</t>
  </si>
  <si>
    <t>appa-net.org</t>
  </si>
  <si>
    <t>vfpnext.com</t>
  </si>
  <si>
    <t>5278.org</t>
  </si>
  <si>
    <t>ur-maks.ru</t>
  </si>
  <si>
    <t>australianlotto.com</t>
  </si>
  <si>
    <t>abvv.be</t>
  </si>
  <si>
    <t>ead-itp.com</t>
  </si>
  <si>
    <t>ellaktor.com</t>
  </si>
  <si>
    <t>saiensya.com</t>
  </si>
  <si>
    <t>businessportalindia.com</t>
  </si>
  <si>
    <t>vulkan-vegas777.click</t>
  </si>
  <si>
    <t>sid-500.com</t>
  </si>
  <si>
    <t>group.cab</t>
  </si>
  <si>
    <t>gdlbb.com</t>
  </si>
  <si>
    <t>caldic.com</t>
  </si>
  <si>
    <t>gilroygarlicfestival.com</t>
  </si>
  <si>
    <t>harmattan.fr</t>
  </si>
  <si>
    <t>jj-movies.com</t>
  </si>
  <si>
    <t>hostarea.ch</t>
  </si>
  <si>
    <t>mywh.net</t>
  </si>
  <si>
    <t>lofjkyxi.com</t>
  </si>
  <si>
    <t>shqibu.com</t>
  </si>
  <si>
    <t>jgp.co.uk</t>
  </si>
  <si>
    <t>terz.am</t>
  </si>
  <si>
    <t>aipi.at</t>
  </si>
  <si>
    <t>ymcarichmond.org</t>
  </si>
  <si>
    <t>dibsbeauty.com</t>
  </si>
  <si>
    <t>dingyueddnshub.xyz</t>
  </si>
  <si>
    <t>noosayoghurt.com</t>
  </si>
  <si>
    <t>stanyarhouse.com</t>
  </si>
  <si>
    <t>fullstacklabs.co</t>
  </si>
  <si>
    <t>ubn24.net</t>
  </si>
  <si>
    <t>falcon-eyes.ru</t>
  </si>
  <si>
    <t>royalemr.com</t>
  </si>
  <si>
    <t>rois.co</t>
  </si>
  <si>
    <t>keepmedia.com</t>
  </si>
  <si>
    <t>insd.io</t>
  </si>
  <si>
    <t>robertpate.ca</t>
  </si>
  <si>
    <t>eksworkshop.com</t>
  </si>
  <si>
    <t>lifewithjanet.com</t>
  </si>
  <si>
    <t>twidou.link</t>
  </si>
  <si>
    <t>ipmsstockholm.org</t>
  </si>
  <si>
    <t>partycasino301.com</t>
  </si>
  <si>
    <t>amex.us</t>
  </si>
  <si>
    <t>quickpostindia.in</t>
  </si>
  <si>
    <t>telefenoticias.com.ar</t>
  </si>
  <si>
    <t>smarterware.org</t>
  </si>
  <si>
    <t>truephotography.com</t>
  </si>
  <si>
    <t>atomkart.in</t>
  </si>
  <si>
    <t>moburst.com</t>
  </si>
  <si>
    <t>nearside.com</t>
  </si>
  <si>
    <t>irisas.co.uk</t>
  </si>
  <si>
    <t>vulkan777.fun</t>
  </si>
  <si>
    <t>coredifferences.com</t>
  </si>
  <si>
    <t>writemyessayonline2.com</t>
  </si>
  <si>
    <t>gamerzines.com</t>
  </si>
  <si>
    <t>museuoscarniemeyer.org.br</t>
  </si>
  <si>
    <t>purely.legal</t>
  </si>
  <si>
    <t>procpr.org</t>
  </si>
  <si>
    <t>mykandyfactorybrand.com</t>
  </si>
  <si>
    <t>mosoblproc.ru</t>
  </si>
  <si>
    <t>toplines47.ml</t>
  </si>
  <si>
    <t>pixcept.de</t>
  </si>
  <si>
    <t>afghanistanvpn.com</t>
  </si>
  <si>
    <t>tempo24.news</t>
  </si>
  <si>
    <t>sensablend.com</t>
  </si>
  <si>
    <t>lastmovie.ru</t>
  </si>
  <si>
    <t>targetbarn.com</t>
  </si>
  <si>
    <t>jetsetrecords.net</t>
  </si>
  <si>
    <t>aida64.su</t>
  </si>
  <si>
    <t>ceo.com</t>
  </si>
  <si>
    <t>sycom.co.jp</t>
  </si>
  <si>
    <t>1wwsa.top</t>
  </si>
  <si>
    <t>mdm-mobile.ch</t>
  </si>
  <si>
    <t>nursingce.com</t>
  </si>
  <si>
    <t>conectia.es</t>
  </si>
  <si>
    <t>symphonyofscience.com</t>
  </si>
  <si>
    <t>tpinvestor.com</t>
  </si>
  <si>
    <t>corpus.com.tr</t>
  </si>
  <si>
    <t>theboilingcrab.com</t>
  </si>
  <si>
    <t>sch365.ru</t>
  </si>
  <si>
    <t>gotapura.com</t>
  </si>
  <si>
    <t>investpalata.ru</t>
  </si>
  <si>
    <t>dirtlegal.com</t>
  </si>
  <si>
    <t>azviet.biz</t>
  </si>
  <si>
    <t>humanresourcesedu.org</t>
  </si>
  <si>
    <t>xdaybet.com</t>
  </si>
  <si>
    <t>webarchitects.us</t>
  </si>
  <si>
    <t>anatomy.tv</t>
  </si>
  <si>
    <t>scrapbookpal.com</t>
  </si>
  <si>
    <t>cesu-fonctionpublique.fr</t>
  </si>
  <si>
    <t>durian.in</t>
  </si>
  <si>
    <t>adultonline.net</t>
  </si>
  <si>
    <t>kincustom.com</t>
  </si>
  <si>
    <t>thecoffeehouse.com</t>
  </si>
  <si>
    <t>nexea.co</t>
  </si>
  <si>
    <t>serv497.biz</t>
  </si>
  <si>
    <t>wantubad.com</t>
  </si>
  <si>
    <t>tybeeisland.com</t>
  </si>
  <si>
    <t>bitboa.net</t>
  </si>
  <si>
    <t>weall.org</t>
  </si>
  <si>
    <t>opeka.gr</t>
  </si>
  <si>
    <t>ivermectinfszn.quest</t>
  </si>
  <si>
    <t>lanierlawfirm.com</t>
  </si>
  <si>
    <t>pariimatch.com</t>
  </si>
  <si>
    <t>animicausa.com</t>
  </si>
  <si>
    <t>pikselserver.com</t>
  </si>
  <si>
    <t>khannatravels.com</t>
  </si>
  <si>
    <t>ncipher.com</t>
  </si>
  <si>
    <t>935cfb1d3b.com</t>
  </si>
  <si>
    <t>loola.tv</t>
  </si>
  <si>
    <t>dorukcloud.com</t>
  </si>
  <si>
    <t>gropyus.com</t>
  </si>
  <si>
    <t>22slides.com</t>
  </si>
  <si>
    <t>cweb.com</t>
  </si>
  <si>
    <t>yowapeda.com</t>
  </si>
  <si>
    <t>cookingwatches.com</t>
  </si>
  <si>
    <t>aegkrjwelwgrwgw28.cf</t>
  </si>
  <si>
    <t>centralhome.com</t>
  </si>
  <si>
    <t>stegen.k12.mo.us</t>
  </si>
  <si>
    <t>thednszone.com</t>
  </si>
  <si>
    <t>thewhiteflower.com</t>
  </si>
  <si>
    <t>420seeds.info</t>
  </si>
  <si>
    <t>a-widget.com</t>
  </si>
  <si>
    <t>foxitinfo.com</t>
  </si>
  <si>
    <t>edroman.com</t>
  </si>
  <si>
    <t>glorydaysgrill.com</t>
  </si>
  <si>
    <t>italianrenaissance.org</t>
  </si>
  <si>
    <t>fontalic.com</t>
  </si>
  <si>
    <t>grandcasinokz.com</t>
  </si>
  <si>
    <t>write-my-research-paper6.info</t>
  </si>
  <si>
    <t>casinowmz.com</t>
  </si>
  <si>
    <t>1t.ru</t>
  </si>
  <si>
    <t>bianchina.info</t>
  </si>
  <si>
    <t>seobacklinks201.tk</t>
  </si>
  <si>
    <t>tallyenterprise.com</t>
  </si>
  <si>
    <t>lyricsplugin.com</t>
  </si>
  <si>
    <t>goutee.top</t>
  </si>
  <si>
    <t>seobacklinks86.ml</t>
  </si>
  <si>
    <t>actneed.com</t>
  </si>
  <si>
    <t>asticotel.com</t>
  </si>
  <si>
    <t>racexpress.nl</t>
  </si>
  <si>
    <t>helenkellerintl.org</t>
  </si>
  <si>
    <t>puzzleit.org</t>
  </si>
  <si>
    <t>swpbook.com</t>
  </si>
  <si>
    <t>guardianofthegods.com</t>
  </si>
  <si>
    <t>reseau.com.au</t>
  </si>
  <si>
    <t>bidryder.com</t>
  </si>
  <si>
    <t>s-t-o-r-e.net</t>
  </si>
  <si>
    <t>bm-bank.ru</t>
  </si>
  <si>
    <t>navitasorganics.com</t>
  </si>
  <si>
    <t>daroolz.com</t>
  </si>
  <si>
    <t>toplines46.tk</t>
  </si>
  <si>
    <t>kiton.com</t>
  </si>
  <si>
    <t>lawnfawn.com</t>
  </si>
  <si>
    <t>jlrylzw.com</t>
  </si>
  <si>
    <t>mercer.com.au</t>
  </si>
  <si>
    <t>mfin.hr</t>
  </si>
  <si>
    <t>acservices.it</t>
  </si>
  <si>
    <t>gelirler.gov.tr</t>
  </si>
  <si>
    <t>777azino-azino.net</t>
  </si>
  <si>
    <t>optimallivingdynamics.com</t>
  </si>
  <si>
    <t>barclays.lk</t>
  </si>
  <si>
    <t>biz360.ru</t>
  </si>
  <si>
    <t>tbilly.org</t>
  </si>
  <si>
    <t>environment.co</t>
  </si>
  <si>
    <t>k10plus.de</t>
  </si>
  <si>
    <t>rolling-berlin.de</t>
  </si>
  <si>
    <t>iptv-pro2.com</t>
  </si>
  <si>
    <t>mtsru.ru</t>
  </si>
  <si>
    <t>tns.world</t>
  </si>
  <si>
    <t>gdofun.com</t>
  </si>
  <si>
    <t>icon.org.uk</t>
  </si>
  <si>
    <t>burmiac.ru</t>
  </si>
  <si>
    <t>zengardner.com</t>
  </si>
  <si>
    <t>ligna.io</t>
  </si>
  <si>
    <t>f5s.de</t>
  </si>
  <si>
    <t>datacenter.click</t>
  </si>
  <si>
    <t>u36666.com</t>
  </si>
  <si>
    <t>skygenusa.com</t>
  </si>
  <si>
    <t>s-hoshino.com</t>
  </si>
  <si>
    <t>mealiertins.com</t>
  </si>
  <si>
    <t>advancedpays.com</t>
  </si>
  <si>
    <t>cityofdover.com</t>
  </si>
  <si>
    <t>omicshare.com</t>
  </si>
  <si>
    <t>saerch.info</t>
  </si>
  <si>
    <t>cdnmp.net</t>
  </si>
  <si>
    <t>vlink360.com</t>
  </si>
  <si>
    <t>adskills.com</t>
  </si>
  <si>
    <t>behtaraneh.ir</t>
  </si>
  <si>
    <t>findlocal.eu</t>
  </si>
  <si>
    <t>srvdomestic1952.com</t>
  </si>
  <si>
    <t>bukanhoax.org</t>
  </si>
  <si>
    <t>bigdomains.net</t>
  </si>
  <si>
    <t>servis.com</t>
  </si>
  <si>
    <t>dmdi.pl</t>
  </si>
  <si>
    <t>losbergerdeboer.com</t>
  </si>
  <si>
    <t>proswimwear.co.uk</t>
  </si>
  <si>
    <t>admiral-x-kasino.ru</t>
  </si>
  <si>
    <t>journals4free.com</t>
  </si>
  <si>
    <t>themiddlefingerproject.org</t>
  </si>
  <si>
    <t>fashiontoast.com</t>
  </si>
  <si>
    <t>ephoneslab.ml</t>
  </si>
  <si>
    <t>serenaventures.com</t>
  </si>
  <si>
    <t>bonlook.com</t>
  </si>
  <si>
    <t>cpasfini.net</t>
  </si>
  <si>
    <t>necksolutions.com</t>
  </si>
  <si>
    <t>meinegemeinde.digital</t>
  </si>
  <si>
    <t>ihrom.id</t>
  </si>
  <si>
    <t>slotboss.co.uk</t>
  </si>
  <si>
    <t>nativeenergy.com</t>
  </si>
  <si>
    <t>xgu.ru</t>
  </si>
  <si>
    <t>mmhengtong.com</t>
  </si>
  <si>
    <t>favbet66.com</t>
  </si>
  <si>
    <t>3gomegawatches.com</t>
  </si>
  <si>
    <t>opendbl.net</t>
  </si>
  <si>
    <t>snif.co</t>
  </si>
  <si>
    <t>cnto.org</t>
  </si>
  <si>
    <t>vaartha.com</t>
  </si>
  <si>
    <t>homeanddesign.com</t>
  </si>
  <si>
    <t>247gayboys.com</t>
  </si>
  <si>
    <t>epic-assoc.com</t>
  </si>
  <si>
    <t>pixelsports.live</t>
  </si>
  <si>
    <t>deafchildren.org</t>
  </si>
  <si>
    <t>optimaltestcorp.com</t>
  </si>
  <si>
    <t>wittyclothesproductions.com</t>
  </si>
  <si>
    <t>chemie-schule.de</t>
  </si>
  <si>
    <t>scorcher.ru</t>
  </si>
  <si>
    <t>ldsbookstore.com</t>
  </si>
  <si>
    <t>mtpnoticias.com</t>
  </si>
  <si>
    <t>gzotc.com</t>
  </si>
  <si>
    <t>andd56trk.com</t>
  </si>
  <si>
    <t>gosstroysmeta.ru</t>
  </si>
  <si>
    <t>aamds.org</t>
  </si>
  <si>
    <t>cltpstatic.com</t>
  </si>
  <si>
    <t>michtheater.org</t>
  </si>
  <si>
    <t>i17u.net</t>
  </si>
  <si>
    <t>alertaudio.ru</t>
  </si>
  <si>
    <t>cohnreznick.net</t>
  </si>
  <si>
    <t>bronwasser-hosting.nl</t>
  </si>
  <si>
    <t>chusongapp.com</t>
  </si>
  <si>
    <t>klarsicht-webdesign.ch</t>
  </si>
  <si>
    <t>heller.biz</t>
  </si>
  <si>
    <t>indiannursingcouncil.org</t>
  </si>
  <si>
    <t>izrukvruki.ru</t>
  </si>
  <si>
    <t>honextech.com</t>
  </si>
  <si>
    <t>kaoyan1v1.com</t>
  </si>
  <si>
    <t>svgbox.net</t>
  </si>
  <si>
    <t>veneziafc.it</t>
  </si>
  <si>
    <t>nicotv.biz</t>
  </si>
  <si>
    <t>adelaideinternational.com.au</t>
  </si>
  <si>
    <t>ticketgadget.com.au</t>
  </si>
  <si>
    <t>phantomfoodblog.com</t>
  </si>
  <si>
    <t>dcdirtylaundry.com</t>
  </si>
  <si>
    <t>riolisboa.com</t>
  </si>
  <si>
    <t>compressorwale.com</t>
  </si>
  <si>
    <t>albooked.com</t>
  </si>
  <si>
    <t>buyupside.com</t>
  </si>
  <si>
    <t>diamant-software.de</t>
  </si>
  <si>
    <t>patternlab.io</t>
  </si>
  <si>
    <t>tutorialsinhand.com</t>
  </si>
  <si>
    <t>eec-cn.com</t>
  </si>
  <si>
    <t>perfectessaywriting.com</t>
  </si>
  <si>
    <t>thenewsschool.com</t>
  </si>
  <si>
    <t>pmpl-broadband.net</t>
  </si>
  <si>
    <t>wish-service.com</t>
  </si>
  <si>
    <t>ezochat.com</t>
  </si>
  <si>
    <t>comgateway.com</t>
  </si>
  <si>
    <t>pcrgapps.com</t>
  </si>
  <si>
    <t>revictimized.com</t>
  </si>
  <si>
    <t>creactivitat.cat</t>
  </si>
  <si>
    <t>seminarstopics.com</t>
  </si>
  <si>
    <t>rapidpaycard.com</t>
  </si>
  <si>
    <t>pakobitchmastersr.com</t>
  </si>
  <si>
    <t>fragstrat.com</t>
  </si>
  <si>
    <t>pole-online.com</t>
  </si>
  <si>
    <t>lahn-dill-kreis.de</t>
  </si>
  <si>
    <t>ogivart.us</t>
  </si>
  <si>
    <t>92mzi.com</t>
  </si>
  <si>
    <t>masterweb168.net</t>
  </si>
  <si>
    <t>gomediaglobal.com</t>
  </si>
  <si>
    <t>ccshwy.com</t>
  </si>
  <si>
    <t>hginit.com</t>
  </si>
  <si>
    <t>soaringtrans.com</t>
  </si>
  <si>
    <t>moviesthatmatter.nl</t>
  </si>
  <si>
    <t>chromehearts.name</t>
  </si>
  <si>
    <t>savefb.app</t>
  </si>
  <si>
    <t>usenet.com</t>
  </si>
  <si>
    <t>minpark.kr</t>
  </si>
  <si>
    <t>enit.fr</t>
  </si>
  <si>
    <t>wearecurated.com</t>
  </si>
  <si>
    <t>mohawkconnects.com</t>
  </si>
  <si>
    <t>melico.dz</t>
  </si>
  <si>
    <t>ofchristandmen.org</t>
  </si>
  <si>
    <t>sohosted22.com</t>
  </si>
  <si>
    <t>apetpro.net</t>
  </si>
  <si>
    <t>dfsconcepts.com</t>
  </si>
  <si>
    <t>maritimeoptima.com</t>
  </si>
  <si>
    <t>articlepost.org</t>
  </si>
  <si>
    <t>farmoreawesome.com</t>
  </si>
  <si>
    <t>mull0002.com</t>
  </si>
  <si>
    <t>saffery.com</t>
  </si>
  <si>
    <t>repofinder.com</t>
  </si>
  <si>
    <t>snt.ro</t>
  </si>
  <si>
    <t>iamshuaidi.com</t>
  </si>
  <si>
    <t>yes.fm</t>
  </si>
  <si>
    <t>setup-a-company-in-dubai.com</t>
  </si>
  <si>
    <t>glossybox.fr</t>
  </si>
  <si>
    <t>hixiaoman.com</t>
  </si>
  <si>
    <t>bosch.it</t>
  </si>
  <si>
    <t>mcdonalds.co.kr</t>
  </si>
  <si>
    <t>streetlaw.org</t>
  </si>
  <si>
    <t>oexpressonews.com</t>
  </si>
  <si>
    <t>tomasoni.ind.br</t>
  </si>
  <si>
    <t>geniusbeauty.com</t>
  </si>
  <si>
    <t>anymama.com</t>
  </si>
  <si>
    <t>aninnocentinvitation.ml</t>
  </si>
  <si>
    <t>deepthroatlove.com</t>
  </si>
  <si>
    <t>playframework.org</t>
  </si>
  <si>
    <t>appendweb.com</t>
  </si>
  <si>
    <t>gradecalculator.com</t>
  </si>
  <si>
    <t>xmjajt.com</t>
  </si>
  <si>
    <t>carmelartsanddesign.com</t>
  </si>
  <si>
    <t>bluehosting.sk</t>
  </si>
  <si>
    <t>modernhire.eu</t>
  </si>
  <si>
    <t>telng.co.uk</t>
  </si>
  <si>
    <t>aponline.gov.in</t>
  </si>
  <si>
    <t>secure-box.de</t>
  </si>
  <si>
    <t>panamavpn.org</t>
  </si>
  <si>
    <t>yaebus8.ru</t>
  </si>
  <si>
    <t>ssnclodfeer.store</t>
  </si>
  <si>
    <t>plinkhq.com</t>
  </si>
  <si>
    <t>btctimes.com</t>
  </si>
  <si>
    <t>coachad.com</t>
  </si>
  <si>
    <t>shopalike.it</t>
  </si>
  <si>
    <t>fileviewerplus.com</t>
  </si>
  <si>
    <t>businessinhub.com</t>
  </si>
  <si>
    <t>cozislides.com</t>
  </si>
  <si>
    <t>tfc.tv</t>
  </si>
  <si>
    <t>zhujiage.com.cn</t>
  </si>
  <si>
    <t>mapletree.com.sg</t>
  </si>
  <si>
    <t>wiki-aventurica.de</t>
  </si>
  <si>
    <t>gamingmaster.ir</t>
  </si>
  <si>
    <t>soulve.com</t>
  </si>
  <si>
    <t>internetworx.nl</t>
  </si>
  <si>
    <t>colgate.com.br</t>
  </si>
  <si>
    <t>dlshare.net</t>
  </si>
  <si>
    <t>cartoon8.tv</t>
  </si>
  <si>
    <t>buymephedrone.com</t>
  </si>
  <si>
    <t>mysportscience.com</t>
  </si>
  <si>
    <t>kaboo.com</t>
  </si>
  <si>
    <t>kscgroup.ru</t>
  </si>
  <si>
    <t>nla.london</t>
  </si>
  <si>
    <t>gcdr.gov.cn</t>
  </si>
  <si>
    <t>pixarra.com</t>
  </si>
  <si>
    <t>endow.gov</t>
  </si>
  <si>
    <t>sacap.edu.za</t>
  </si>
  <si>
    <t>aquadesign.be</t>
  </si>
  <si>
    <t>ikwilvanmijnautoaf.nl</t>
  </si>
  <si>
    <t>myumcno.org</t>
  </si>
  <si>
    <t>harlow.gov.uk</t>
  </si>
  <si>
    <t>fastnetcloud.com</t>
  </si>
  <si>
    <t>urbanaplayfm.com</t>
  </si>
  <si>
    <t>oldnutley.org</t>
  </si>
  <si>
    <t>soilonlywood.live</t>
  </si>
  <si>
    <t>domesticallycreative.com</t>
  </si>
  <si>
    <t>stroy-calc.ru</t>
  </si>
  <si>
    <t>mkb-broker.ru</t>
  </si>
  <si>
    <t>pandectes.io</t>
  </si>
  <si>
    <t>jordanmechner.com</t>
  </si>
  <si>
    <t>fndsda.net</t>
  </si>
  <si>
    <t>yeezyboost.org.uk</t>
  </si>
  <si>
    <t>inmarko.ru</t>
  </si>
  <si>
    <t>countysplash.co.ke</t>
  </si>
  <si>
    <t>rhinonet.com</t>
  </si>
  <si>
    <t>lunafide.com</t>
  </si>
  <si>
    <t>bloodcenter.org</t>
  </si>
  <si>
    <t>calculate-linux.org</t>
  </si>
  <si>
    <t>xandr-services.com</t>
  </si>
  <si>
    <t>footywire.com</t>
  </si>
  <si>
    <t>insiteshosting.biz</t>
  </si>
  <si>
    <t>slotor.com</t>
  </si>
  <si>
    <t>watchserieshd.stream</t>
  </si>
  <si>
    <t>18h.ru</t>
  </si>
  <si>
    <t>endless.net</t>
  </si>
  <si>
    <t>katespade-outlet.us</t>
  </si>
  <si>
    <t>steinau.com</t>
  </si>
  <si>
    <t>roozno.com</t>
  </si>
  <si>
    <t>iugs.org</t>
  </si>
  <si>
    <t>commservicesinc.com</t>
  </si>
  <si>
    <t>porn4u2hub.com</t>
  </si>
  <si>
    <t>myphone.gr</t>
  </si>
  <si>
    <t>babiesonline.com</t>
  </si>
  <si>
    <t>kpouy.com</t>
  </si>
  <si>
    <t>converse.com.mx</t>
  </si>
  <si>
    <t>ismmmo-eenstitu.cf</t>
  </si>
  <si>
    <t>ilovejackdaniels.com</t>
  </si>
  <si>
    <t>castpodder.net</t>
  </si>
  <si>
    <t>alarmphone.org</t>
  </si>
  <si>
    <t>ancc.org.br</t>
  </si>
  <si>
    <t>kingspredict.com</t>
  </si>
  <si>
    <t>spatial.com</t>
  </si>
  <si>
    <t>5porno.top</t>
  </si>
  <si>
    <t>yomura.com</t>
  </si>
  <si>
    <t>livingmividaloca.com</t>
  </si>
  <si>
    <t>uhelntm.com</t>
  </si>
  <si>
    <t>rosieschicken.com.au</t>
  </si>
  <si>
    <t>thenectary.net</t>
  </si>
  <si>
    <t>scissorfoxes.com</t>
  </si>
  <si>
    <t>earncheese.com</t>
  </si>
  <si>
    <t>fhdw.de</t>
  </si>
  <si>
    <t>momondo.com.au</t>
  </si>
  <si>
    <t>tabletopjoab.com</t>
  </si>
  <si>
    <t>comnicia.com</t>
  </si>
  <si>
    <t>cravingsinamsterdam.com</t>
  </si>
  <si>
    <t>imdo.co</t>
  </si>
  <si>
    <t>invest-pg.com</t>
  </si>
  <si>
    <t>cebarg.com</t>
  </si>
  <si>
    <t>mastohost.com</t>
  </si>
  <si>
    <t>newsbellross.com</t>
  </si>
  <si>
    <t>artnight.com</t>
  </si>
  <si>
    <t>coormentoring.org</t>
  </si>
  <si>
    <t>mvm.com</t>
  </si>
  <si>
    <t>japanesetest4you.com</t>
  </si>
  <si>
    <t>2020ph.com</t>
  </si>
  <si>
    <t>casino-run.com</t>
  </si>
  <si>
    <t>bealenet.com</t>
  </si>
  <si>
    <t>mos011.com</t>
  </si>
  <si>
    <t>lyrebird.ai</t>
  </si>
  <si>
    <t>coopercarry.com</t>
  </si>
  <si>
    <t>denovocloud.com</t>
  </si>
  <si>
    <t>syfe.com</t>
  </si>
  <si>
    <t>survice.com</t>
  </si>
  <si>
    <t>solarpowerauthority.com</t>
  </si>
  <si>
    <t>trafficcardinal.com</t>
  </si>
  <si>
    <t>socialwolvez.com</t>
  </si>
  <si>
    <t>outlookfestival.com</t>
  </si>
  <si>
    <t>zamar.aero</t>
  </si>
  <si>
    <t>camna.com</t>
  </si>
  <si>
    <t>saber.games</t>
  </si>
  <si>
    <t>photoprintit.de</t>
  </si>
  <si>
    <t>kinozal.best</t>
  </si>
  <si>
    <t>andreas-krautwald.com</t>
  </si>
  <si>
    <t>ob.dk</t>
  </si>
  <si>
    <t>klinikumdo.de</t>
  </si>
  <si>
    <t>voip-hostprofis.at</t>
  </si>
  <si>
    <t>incest.red</t>
  </si>
  <si>
    <t>konar.ru</t>
  </si>
  <si>
    <t>bl-portal.com</t>
  </si>
  <si>
    <t>thyssenkrupp-industrial-solutions.com</t>
  </si>
  <si>
    <t>dietechnologie.de</t>
  </si>
  <si>
    <t>alwayshavethyme.com</t>
  </si>
  <si>
    <t>esfri.eu</t>
  </si>
  <si>
    <t>sodaplayer.com</t>
  </si>
  <si>
    <t>vullcan24.xyz</t>
  </si>
  <si>
    <t>rcialisgl.com</t>
  </si>
  <si>
    <t>100p.nl</t>
  </si>
  <si>
    <t>radiovoixdusilence.com</t>
  </si>
  <si>
    <t>awkflagship.shop</t>
  </si>
  <si>
    <t>bngpop.com</t>
  </si>
  <si>
    <t>bldg15.net</t>
  </si>
  <si>
    <t>rooms-taishodo.co.jp</t>
  </si>
  <si>
    <t>qfz.gov.qa</t>
  </si>
  <si>
    <t>nationalautismresources.com</t>
  </si>
  <si>
    <t>industechnology.com</t>
  </si>
  <si>
    <t>fanmail.xyz</t>
  </si>
  <si>
    <t>futuroprossimo.it</t>
  </si>
  <si>
    <t>netpropagande.com</t>
  </si>
  <si>
    <t>wyqaafplm.live</t>
  </si>
  <si>
    <t>websitepanel.net</t>
  </si>
  <si>
    <t>the-truth-birmingham.uk</t>
  </si>
  <si>
    <t>floranbetting.com</t>
  </si>
  <si>
    <t>tops-ruserials.com</t>
  </si>
  <si>
    <t>ibsolhost.com.br</t>
  </si>
  <si>
    <t>primeadvertisingserver.com</t>
  </si>
  <si>
    <t>global-cdm.net</t>
  </si>
  <si>
    <t>jpxs123.com</t>
  </si>
  <si>
    <t>solidaridadnetwork.org</t>
  </si>
  <si>
    <t>montereynet.net</t>
  </si>
  <si>
    <t>casinostop10.com</t>
  </si>
  <si>
    <t>dorastable.com</t>
  </si>
  <si>
    <t>bank42n.com</t>
  </si>
  <si>
    <t>softsense.in</t>
  </si>
  <si>
    <t>pellegrinet.com</t>
  </si>
  <si>
    <t>lecteurs.com</t>
  </si>
  <si>
    <t>l-iw.de</t>
  </si>
  <si>
    <t>ytstv.co</t>
  </si>
  <si>
    <t>virusdie.net</t>
  </si>
  <si>
    <t>inventryanywhere.co.uk</t>
  </si>
  <si>
    <t>wholepost.com</t>
  </si>
  <si>
    <t>apexart.org</t>
  </si>
  <si>
    <t>digidaveindevopsjobs.com</t>
  </si>
  <si>
    <t>raveninteractive.io</t>
  </si>
  <si>
    <t>vampirereapers.xyz</t>
  </si>
  <si>
    <t>pinnacle.su</t>
  </si>
  <si>
    <t>bestnine.net</t>
  </si>
  <si>
    <t>tvpost.cc</t>
  </si>
  <si>
    <t>zyda.com</t>
  </si>
  <si>
    <t>vingli.com</t>
  </si>
  <si>
    <t>jpatekphilippe.com</t>
  </si>
  <si>
    <t>simplytravelled.com</t>
  </si>
  <si>
    <t>dhakahost.net</t>
  </si>
  <si>
    <t>alvinbank.com</t>
  </si>
  <si>
    <t>dnsadresi.com</t>
  </si>
  <si>
    <t>worshiptutorials.com</t>
  </si>
  <si>
    <t>cleanshop.ru</t>
  </si>
  <si>
    <t>jbec.or.jp</t>
  </si>
  <si>
    <t>nbaipro.com.cn</t>
  </si>
  <si>
    <t>musitrature.com</t>
  </si>
  <si>
    <t>dueclix.com</t>
  </si>
  <si>
    <t>unpa.edu.ar</t>
  </si>
  <si>
    <t>henriwillig.com</t>
  </si>
  <si>
    <t>aptonic.com</t>
  </si>
  <si>
    <t>informistio.com</t>
  </si>
  <si>
    <t>ocsum.org</t>
  </si>
  <si>
    <t>nadis.org.uk</t>
  </si>
  <si>
    <t>pbsfm.org.au</t>
  </si>
  <si>
    <t>kidskupboard.org</t>
  </si>
  <si>
    <t>openworldforum.org</t>
  </si>
  <si>
    <t>wrkit.com</t>
  </si>
  <si>
    <t>croatiatraveller.com</t>
  </si>
  <si>
    <t>seagullguitars.com</t>
  </si>
  <si>
    <t>seetherainbow.com</t>
  </si>
  <si>
    <t>sony.co.nz</t>
  </si>
  <si>
    <t>marksfriggin.com</t>
  </si>
  <si>
    <t>svetapple.sk</t>
  </si>
  <si>
    <t>deepin.pl</t>
  </si>
  <si>
    <t>georgetownclimate.org</t>
  </si>
  <si>
    <t>jizzshe.me</t>
  </si>
  <si>
    <t>joycasino1367.xyz</t>
  </si>
  <si>
    <t>inna.is</t>
  </si>
  <si>
    <t>1wbose.top</t>
  </si>
  <si>
    <t>purool.com</t>
  </si>
  <si>
    <t>handysupply.com</t>
  </si>
  <si>
    <t>august.ru</t>
  </si>
  <si>
    <t>sohosted26.com</t>
  </si>
  <si>
    <t>dailynews123us.com</t>
  </si>
  <si>
    <t>onlinelcsb.com</t>
  </si>
  <si>
    <t>gauteng.net</t>
  </si>
  <si>
    <t>nycxdesign.org</t>
  </si>
  <si>
    <t>vanillaprepaid.com</t>
  </si>
  <si>
    <t>eniris.be</t>
  </si>
  <si>
    <t>smartflyer.com</t>
  </si>
  <si>
    <t>research-er.jp</t>
  </si>
  <si>
    <t>refinable.com</t>
  </si>
  <si>
    <t>virginmobile.co</t>
  </si>
  <si>
    <t>learningescapes.net</t>
  </si>
  <si>
    <t>nbastore.com.au</t>
  </si>
  <si>
    <t>bonsay.ru</t>
  </si>
  <si>
    <t>bicycleuniverse.com</t>
  </si>
  <si>
    <t>metamaterial.com</t>
  </si>
  <si>
    <t>course.rs</t>
  </si>
  <si>
    <t>toplines16.cf</t>
  </si>
  <si>
    <t>leoville.com</t>
  </si>
  <si>
    <t>myhelpingloans.cf</t>
  </si>
  <si>
    <t>infoce-klin.ru</t>
  </si>
  <si>
    <t>equifax.co</t>
  </si>
  <si>
    <t>wabby.ru</t>
  </si>
  <si>
    <t>indielee.com</t>
  </si>
  <si>
    <t>thefightingcock.co.uk</t>
  </si>
  <si>
    <t>reikirays.com</t>
  </si>
  <si>
    <t>tisco.co.th</t>
  </si>
  <si>
    <t>costboss.co.uk</t>
  </si>
  <si>
    <t>connickschool.com</t>
  </si>
  <si>
    <t>tunisair.com.tn</t>
  </si>
  <si>
    <t>webdesignrankings.com</t>
  </si>
  <si>
    <t>3pw.net</t>
  </si>
  <si>
    <t>viagracefo.com</t>
  </si>
  <si>
    <t>apunkagames.best</t>
  </si>
  <si>
    <t>crdefault2.com</t>
  </si>
  <si>
    <t>translationparty.com</t>
  </si>
  <si>
    <t>hnsdl.cn</t>
  </si>
  <si>
    <t>hepiyi.com.tr</t>
  </si>
  <si>
    <t>beaconlearningcenter.com</t>
  </si>
  <si>
    <t>clearcandybags.com</t>
  </si>
  <si>
    <t>porovnej24.cz</t>
  </si>
  <si>
    <t>sourceboards.com</t>
  </si>
  <si>
    <t>spiderlabs.com</t>
  </si>
  <si>
    <t>tocamadera.com</t>
  </si>
  <si>
    <t>versus-market-onion.com</t>
  </si>
  <si>
    <t>metaphysican.com</t>
  </si>
  <si>
    <t>hottelecom.by</t>
  </si>
  <si>
    <t>internationaljournalofwellbeing.org</t>
  </si>
  <si>
    <t>medictests.com</t>
  </si>
  <si>
    <t>lunchbreakpress.com</t>
  </si>
  <si>
    <t>beverleycivic.co.uk</t>
  </si>
  <si>
    <t>michaelfranti.com</t>
  </si>
  <si>
    <t>crypto-bank.info</t>
  </si>
  <si>
    <t>xn--v-ix0f10cj56b.com</t>
  </si>
  <si>
    <t>theparliamentaryreview.co.uk</t>
  </si>
  <si>
    <t>prospertx.gov</t>
  </si>
  <si>
    <t>nusra.info</t>
  </si>
  <si>
    <t>muslumovo-sp.ru</t>
  </si>
  <si>
    <t>card-oil.ru</t>
  </si>
  <si>
    <t>muzwavess.ru</t>
  </si>
  <si>
    <t>ncmytx.com</t>
  </si>
  <si>
    <t>sfmapsapi.com</t>
  </si>
  <si>
    <t>braincandi.com</t>
  </si>
  <si>
    <t>asuaqksa.com</t>
  </si>
  <si>
    <t>elevate-holistics.com</t>
  </si>
  <si>
    <t>tudap.ru</t>
  </si>
  <si>
    <t>hdbv5.com</t>
  </si>
  <si>
    <t>shareblue.com</t>
  </si>
  <si>
    <t>petswatches.com</t>
  </si>
  <si>
    <t>bryonihighclassebonycompanion.training</t>
  </si>
  <si>
    <t>valheimians.com</t>
  </si>
  <si>
    <t>searchify.com</t>
  </si>
  <si>
    <t>mossbrosbdc.com</t>
  </si>
  <si>
    <t>datacenternews.asia</t>
  </si>
  <si>
    <t>mexside.net</t>
  </si>
  <si>
    <t>myhentaigrid.com</t>
  </si>
  <si>
    <t>atozasia.com</t>
  </si>
  <si>
    <t>geld.de</t>
  </si>
  <si>
    <t>country-today24.uk</t>
  </si>
  <si>
    <t>nuke-dou.com</t>
  </si>
  <si>
    <t>uponor-usa.com</t>
  </si>
  <si>
    <t>clips4umedia.com</t>
  </si>
  <si>
    <t>efs.gov.pl</t>
  </si>
  <si>
    <t>springcloud.cc</t>
  </si>
  <si>
    <t>holbihost.co.uk</t>
  </si>
  <si>
    <t>socolive.pro</t>
  </si>
  <si>
    <t>xaav.ir</t>
  </si>
  <si>
    <t>theglowingfridge.com</t>
  </si>
  <si>
    <t>installmentloansinusa.com</t>
  </si>
  <si>
    <t>gosmoke.ru</t>
  </si>
  <si>
    <t>paranoidguard.com</t>
  </si>
  <si>
    <t>nfme.mv</t>
  </si>
  <si>
    <t>casadellacaldaia.it</t>
  </si>
  <si>
    <t>adabra.com</t>
  </si>
  <si>
    <t>lewei50.com</t>
  </si>
  <si>
    <t>digitalwpc.com</t>
  </si>
  <si>
    <t>logenamerica.com</t>
  </si>
  <si>
    <t>curlyme.com</t>
  </si>
  <si>
    <t>betgoldcasino.com</t>
  </si>
  <si>
    <t>eleko.pro</t>
  </si>
  <si>
    <t>bruder.de</t>
  </si>
  <si>
    <t>telediario.cr</t>
  </si>
  <si>
    <t>eatlivetravelwrite.com</t>
  </si>
  <si>
    <t>katori.lg.jp</t>
  </si>
  <si>
    <t>svasuta.ru</t>
  </si>
  <si>
    <t>smalldog.com</t>
  </si>
  <si>
    <t>aydinlatma.org</t>
  </si>
  <si>
    <t>shiitman.ninja</t>
  </si>
  <si>
    <t>emedigital.com</t>
  </si>
  <si>
    <t>anythingweather.com</t>
  </si>
  <si>
    <t>fossnextgeneration.com</t>
  </si>
  <si>
    <t>torrentfilmi.co</t>
  </si>
  <si>
    <t>clinicalpsychologistme.com</t>
  </si>
  <si>
    <t>kawashimaselkon.co.jp</t>
  </si>
  <si>
    <t>confucius.page</t>
  </si>
  <si>
    <t>priceofweed.com</t>
  </si>
  <si>
    <t>zonnepanelen.net</t>
  </si>
  <si>
    <t>bagphoto.us</t>
  </si>
  <si>
    <t>docker-curriculum.com</t>
  </si>
  <si>
    <t>nw-technic.ru</t>
  </si>
  <si>
    <t>magickwithak.com</t>
  </si>
  <si>
    <t>ninobility.com</t>
  </si>
  <si>
    <t>fififinance.com</t>
  </si>
  <si>
    <t>totaljobsmail.com</t>
  </si>
  <si>
    <t>choiceworx.io</t>
  </si>
  <si>
    <t>scottstransportation.net</t>
  </si>
  <si>
    <t>kaznmu.edu.kz</t>
  </si>
  <si>
    <t>fran-chocolates.cf</t>
  </si>
  <si>
    <t>emporos.net</t>
  </si>
  <si>
    <t>taikai.network</t>
  </si>
  <si>
    <t>bebeconfort.com</t>
  </si>
  <si>
    <t>sltdom.ru</t>
  </si>
  <si>
    <t>7koko.com</t>
  </si>
  <si>
    <t>lmssplus.com</t>
  </si>
  <si>
    <t>learn101.org</t>
  </si>
  <si>
    <t>abmining.io</t>
  </si>
  <si>
    <t>hep.at</t>
  </si>
  <si>
    <t>oigawa-railway.co.jp</t>
  </si>
  <si>
    <t>mygateliving.in</t>
  </si>
  <si>
    <t>ruger-firearmsworldwide.com</t>
  </si>
  <si>
    <t>levitrahims.com</t>
  </si>
  <si>
    <t>doni.eu</t>
  </si>
  <si>
    <t>vaticancatholic.com</t>
  </si>
  <si>
    <t>unique.network</t>
  </si>
  <si>
    <t>myhearst.com</t>
  </si>
  <si>
    <t>studio294.de</t>
  </si>
  <si>
    <t>mines-ales.fr</t>
  </si>
  <si>
    <t>genertec.com.cn</t>
  </si>
  <si>
    <t>appesteem.com</t>
  </si>
  <si>
    <t>682xnxx.com</t>
  </si>
  <si>
    <t>dn-static.se</t>
  </si>
  <si>
    <t>docutyper.com</t>
  </si>
  <si>
    <t>blogtracker.ru</t>
  </si>
  <si>
    <t>jpp.ro</t>
  </si>
  <si>
    <t>ikiindonesia.net</t>
  </si>
  <si>
    <t>michters.com</t>
  </si>
  <si>
    <t>lordfilm-lu.website</t>
  </si>
  <si>
    <t>forumartcentre.com</t>
  </si>
  <si>
    <t>nishikawasangyo.co.jp</t>
  </si>
  <si>
    <t>foliopic.com</t>
  </si>
  <si>
    <t>vkbase.ru</t>
  </si>
  <si>
    <t>teamhack.de</t>
  </si>
  <si>
    <t>cartapacio.edu.ar</t>
  </si>
  <si>
    <t>fullstackagency.club</t>
  </si>
  <si>
    <t>gelsonluz.com</t>
  </si>
  <si>
    <t>essayprepworkshop.com</t>
  </si>
  <si>
    <t>ana.gob.pe</t>
  </si>
  <si>
    <t>ctsi-global.com</t>
  </si>
  <si>
    <t>share-international.org</t>
  </si>
  <si>
    <t>brusselstribunal.org</t>
  </si>
  <si>
    <t>circuitricardotormo.com</t>
  </si>
  <si>
    <t>cmfish.com</t>
  </si>
  <si>
    <t>businesseffect.co.uk</t>
  </si>
  <si>
    <t>trandssavers.com</t>
  </si>
  <si>
    <t>megaplay.cc</t>
  </si>
  <si>
    <t>rrnews.ru</t>
  </si>
  <si>
    <t>bcilean.com</t>
  </si>
  <si>
    <t>learningtechnologies.co.uk</t>
  </si>
  <si>
    <t>dns-services.net.au</t>
  </si>
  <si>
    <t>simplyrealstyle.com</t>
  </si>
  <si>
    <t>watergatebay.co.uk</t>
  </si>
  <si>
    <t>unblockweb.biz</t>
  </si>
  <si>
    <t>bagas31.pw</t>
  </si>
  <si>
    <t>seobacklinks86.ga</t>
  </si>
  <si>
    <t>consist.co.il</t>
  </si>
  <si>
    <t>9hz.com</t>
  </si>
  <si>
    <t>asociaciondeinternet.mx</t>
  </si>
  <si>
    <t>mingpinjie.com</t>
  </si>
  <si>
    <t>svb24.com</t>
  </si>
  <si>
    <t>bedrijfsuitje.nl</t>
  </si>
  <si>
    <t>dcg4u.com</t>
  </si>
  <si>
    <t>royalqueenseeds.it</t>
  </si>
  <si>
    <t>movacal.net</t>
  </si>
  <si>
    <t>endometriose-vereinigung.de</t>
  </si>
  <si>
    <t>fyglovilo.pro</t>
  </si>
  <si>
    <t>onlineeducation.com</t>
  </si>
  <si>
    <t>yakutia-daily.ru</t>
  </si>
  <si>
    <t>kingscoffee.xyz</t>
  </si>
  <si>
    <t>bupasalud.com</t>
  </si>
  <si>
    <t>fatfishgame.com</t>
  </si>
  <si>
    <t>vullcan24.online</t>
  </si>
  <si>
    <t>lmarketinghost.com</t>
  </si>
  <si>
    <t>smuglo.li</t>
  </si>
  <si>
    <t>coldwellbanker.ca</t>
  </si>
  <si>
    <t>llr.ru</t>
  </si>
  <si>
    <t>itsyaboysnacks.com</t>
  </si>
  <si>
    <t>alquilercarroscartagena.com</t>
  </si>
  <si>
    <t>osd.at</t>
  </si>
  <si>
    <t>ites.ru</t>
  </si>
  <si>
    <t>healthhublot.com</t>
  </si>
  <si>
    <t>papakurachildcare.co.nz</t>
  </si>
  <si>
    <t>jwf-group.net</t>
  </si>
  <si>
    <t>huichumai.com</t>
  </si>
  <si>
    <t>proyectoidis.org</t>
  </si>
  <si>
    <t>artlogic.com</t>
  </si>
  <si>
    <t>beteast-korean.com</t>
  </si>
  <si>
    <t>joycasino-i4.top</t>
  </si>
  <si>
    <t>touchgfx.com</t>
  </si>
  <si>
    <t>artwhere.co</t>
  </si>
  <si>
    <t>marathon-bet.com</t>
  </si>
  <si>
    <t>arabhaz.com</t>
  </si>
  <si>
    <t>disabilityrightstx.org</t>
  </si>
  <si>
    <t>mamalovesrome.com</t>
  </si>
  <si>
    <t>ropemoon.com</t>
  </si>
  <si>
    <t>7-eleven.ca</t>
  </si>
  <si>
    <t>moviesflixpro.site</t>
  </si>
  <si>
    <t>fallenstore.com.br</t>
  </si>
  <si>
    <t>bubledon.com</t>
  </si>
  <si>
    <t>fonete.com</t>
  </si>
  <si>
    <t>fediaf.org</t>
  </si>
  <si>
    <t>openload.cc</t>
  </si>
  <si>
    <t>tubereserve.me</t>
  </si>
  <si>
    <t>rest-joycasino.top</t>
  </si>
  <si>
    <t>kalisport.com</t>
  </si>
  <si>
    <t>edu-business.org</t>
  </si>
  <si>
    <t>specialexercises.com</t>
  </si>
  <si>
    <t>muluspubli.club</t>
  </si>
  <si>
    <t>yoursole.com</t>
  </si>
  <si>
    <t>dynamichostserver.net</t>
  </si>
  <si>
    <t>dluxe.online</t>
  </si>
  <si>
    <t>electronicswatches.com</t>
  </si>
  <si>
    <t>noms.top</t>
  </si>
  <si>
    <t>galvanopartners.pl</t>
  </si>
  <si>
    <t>cuckoldplace.com</t>
  </si>
  <si>
    <t>tranhdaquychicuong.com</t>
  </si>
  <si>
    <t>tradicia-k.ru</t>
  </si>
  <si>
    <t>13news.co.il</t>
  </si>
  <si>
    <t>gunsfriend.ru</t>
  </si>
  <si>
    <t>tptools.com</t>
  </si>
  <si>
    <t>q360.se</t>
  </si>
  <si>
    <t>oipa.org</t>
  </si>
  <si>
    <t>bestvision.ch</t>
  </si>
  <si>
    <t>lachschon.de</t>
  </si>
  <si>
    <t>orionmarketreports.com</t>
  </si>
  <si>
    <t>casinotopplisten.com</t>
  </si>
  <si>
    <t>tadalafills.com</t>
  </si>
  <si>
    <t>sber247.ru</t>
  </si>
  <si>
    <t>netesta.com</t>
  </si>
  <si>
    <t>routerctrl.com</t>
  </si>
  <si>
    <t>trecobox.com.br</t>
  </si>
  <si>
    <t>vulkan24clb.website</t>
  </si>
  <si>
    <t>googletagmanager.info</t>
  </si>
  <si>
    <t>in7788.com</t>
  </si>
  <si>
    <t>flirtingvibes.com</t>
  </si>
  <si>
    <t>ganja-live.cc</t>
  </si>
  <si>
    <t>homedeals.ru</t>
  </si>
  <si>
    <t>dhs10.info</t>
  </si>
  <si>
    <t>sparkadmissions.com</t>
  </si>
  <si>
    <t>pocketchangegourmet.com</t>
  </si>
  <si>
    <t>sky56.cn</t>
  </si>
  <si>
    <t>smartassest.net</t>
  </si>
  <si>
    <t>pierpass-tmf.org</t>
  </si>
  <si>
    <t>clusterconvention.org</t>
  </si>
  <si>
    <t>plastic-pollution.org</t>
  </si>
  <si>
    <t>x-joycasino.top</t>
  </si>
  <si>
    <t>giga-sj-001.net</t>
  </si>
  <si>
    <t>pamelasalzman.com</t>
  </si>
  <si>
    <t>duraflexbodykits.com</t>
  </si>
  <si>
    <t>likewhoa.com</t>
  </si>
  <si>
    <t>suzy.com</t>
  </si>
  <si>
    <t>catchat.org</t>
  </si>
  <si>
    <t>exchange.cz</t>
  </si>
  <si>
    <t>medioseideas.com</t>
  </si>
  <si>
    <t>momi3.net</t>
  </si>
  <si>
    <t>lukemuehlhauser.com</t>
  </si>
  <si>
    <t>rochesterrealestateblog.com</t>
  </si>
  <si>
    <t>plant.ca</t>
  </si>
  <si>
    <t>real-watch.ru</t>
  </si>
  <si>
    <t>cons23.ru</t>
  </si>
  <si>
    <t>decision-wise.com</t>
  </si>
  <si>
    <t>money-slots.net</t>
  </si>
  <si>
    <t>photokonkursy.ru</t>
  </si>
  <si>
    <t>megapozitiv.com</t>
  </si>
  <si>
    <t>timeshifter.com</t>
  </si>
  <si>
    <t>miraidns1.com</t>
  </si>
  <si>
    <t>richestbiography.com</t>
  </si>
  <si>
    <t>ligaz77king.com</t>
  </si>
  <si>
    <t>refpa833629.top</t>
  </si>
  <si>
    <t>hotnudegirls.tv</t>
  </si>
  <si>
    <t>youralareno.com</t>
  </si>
  <si>
    <t>lafilmfest.com</t>
  </si>
  <si>
    <t>treeo.com</t>
  </si>
  <si>
    <t>svl.ru</t>
  </si>
  <si>
    <t>ozone.ro</t>
  </si>
  <si>
    <t>a21.com.mx</t>
  </si>
  <si>
    <t>lexiangwang.net</t>
  </si>
  <si>
    <t>gwinstek.com</t>
  </si>
  <si>
    <t>coconutsandkettlebells.com</t>
  </si>
  <si>
    <t>kobelco.com</t>
  </si>
  <si>
    <t>zgjiemeng.com</t>
  </si>
  <si>
    <t>sqlpass.org</t>
  </si>
  <si>
    <t>drooms.com</t>
  </si>
  <si>
    <t>sponsoredtweets.com</t>
  </si>
  <si>
    <t>biosteel.com</t>
  </si>
  <si>
    <t>solcast.com.au</t>
  </si>
  <si>
    <t>orionlending.com</t>
  </si>
  <si>
    <t>fortunejackpartners.com</t>
  </si>
  <si>
    <t>seobacklinks66.cf</t>
  </si>
  <si>
    <t>kubservices.com</t>
  </si>
  <si>
    <t>24fa.one</t>
  </si>
  <si>
    <t>championslots.online</t>
  </si>
  <si>
    <t>ekkelenkamp.nl</t>
  </si>
  <si>
    <t>worker-desk.net</t>
  </si>
  <si>
    <t>alvobs.com</t>
  </si>
  <si>
    <t>omninet.de</t>
  </si>
  <si>
    <t>isnbin.com</t>
  </si>
  <si>
    <t>freezvon.com</t>
  </si>
  <si>
    <t>velaaprivateisland.com</t>
  </si>
  <si>
    <t>dnscrypt.uk</t>
  </si>
  <si>
    <t>topdawg.com</t>
  </si>
  <si>
    <t>otradny.net</t>
  </si>
  <si>
    <t>cgic.ca</t>
  </si>
  <si>
    <t>blobstreaming.org</t>
  </si>
  <si>
    <t>fiswebservices.com</t>
  </si>
  <si>
    <t>novibet.ie</t>
  </si>
  <si>
    <t>mercedes-benz.pt</t>
  </si>
  <si>
    <t>paeitqb.com</t>
  </si>
  <si>
    <t>micro-line.ru</t>
  </si>
  <si>
    <t>habergazetesi.com.tr</t>
  </si>
  <si>
    <t>gooray.com</t>
  </si>
  <si>
    <t>laredoute.co.kr</t>
  </si>
  <si>
    <t>tjdqist.com</t>
  </si>
  <si>
    <t>prepod24.ru</t>
  </si>
  <si>
    <t>g3l.org</t>
  </si>
  <si>
    <t>kgmu.kz</t>
  </si>
  <si>
    <t>obt-vlg.ru</t>
  </si>
  <si>
    <t>geo-peek.com</t>
  </si>
  <si>
    <t>futurowireless.com.br</t>
  </si>
  <si>
    <t>draft.dev</t>
  </si>
  <si>
    <t>walnutinsurance.cf</t>
  </si>
  <si>
    <t>yansmedia.com</t>
  </si>
  <si>
    <t>dokku.com</t>
  </si>
  <si>
    <t>3forty.media</t>
  </si>
  <si>
    <t>usyazilim.com</t>
  </si>
  <si>
    <t>freecleopatraslots.org</t>
  </si>
  <si>
    <t>niyazmandyha.ir</t>
  </si>
  <si>
    <t>deephollowranch.com</t>
  </si>
  <si>
    <t>historyofcuba.com</t>
  </si>
  <si>
    <t>nemesis.ro</t>
  </si>
  <si>
    <t>impulsotecnologico.com</t>
  </si>
  <si>
    <t>diamondbytheyard.com</t>
  </si>
  <si>
    <t>spring-green.com</t>
  </si>
  <si>
    <t>mirami.chat</t>
  </si>
  <si>
    <t>1x-xredbet640438.top</t>
  </si>
  <si>
    <t>epic-series.com</t>
  </si>
  <si>
    <t>ingmarbergman.se</t>
  </si>
  <si>
    <t>univoradea.ro</t>
  </si>
  <si>
    <t>qqbetwin88.com</t>
  </si>
  <si>
    <t>startnl.com</t>
  </si>
  <si>
    <t>vosadu-li-vogorode.ru</t>
  </si>
  <si>
    <t>ghoststudy.com</t>
  </si>
  <si>
    <t>dicionariofinanceiro.com</t>
  </si>
  <si>
    <t>coktailerie.com</t>
  </si>
  <si>
    <t>touchboards.com</t>
  </si>
  <si>
    <t>vah.com</t>
  </si>
  <si>
    <t>fitttop.co.kr</t>
  </si>
  <si>
    <t>goodmondays.ca</t>
  </si>
  <si>
    <t>techwithgeeks.com</t>
  </si>
  <si>
    <t>ipedr.com</t>
  </si>
  <si>
    <t>fq.ua</t>
  </si>
  <si>
    <t>mygnrforum.com</t>
  </si>
  <si>
    <t>stgbssint.com</t>
  </si>
  <si>
    <t>barcelona-home.com</t>
  </si>
  <si>
    <t>legis.md</t>
  </si>
  <si>
    <t>ppkm.world</t>
  </si>
  <si>
    <t>makersnutrition.com</t>
  </si>
  <si>
    <t>levitraf.com</t>
  </si>
  <si>
    <t>asi-networks.com</t>
  </si>
  <si>
    <t>arl.mil</t>
  </si>
  <si>
    <t>charitylov.com</t>
  </si>
  <si>
    <t>internetshops.nl</t>
  </si>
  <si>
    <t>slotokingua.com</t>
  </si>
  <si>
    <t>seobatch14.cf</t>
  </si>
  <si>
    <t>d3-graph-gallery.com</t>
  </si>
  <si>
    <t>iwebms.net</t>
  </si>
  <si>
    <t>tiny.ps</t>
  </si>
  <si>
    <t>kobler.no</t>
  </si>
  <si>
    <t>affresco.ru</t>
  </si>
  <si>
    <t>elitemanufacturingllc.com</t>
  </si>
  <si>
    <t>ymcaokc.org</t>
  </si>
  <si>
    <t>pickyourownfarms.org.uk</t>
  </si>
  <si>
    <t>webprods.ru</t>
  </si>
  <si>
    <t>fotoproekt.ru</t>
  </si>
  <si>
    <t>disney-italy.com</t>
  </si>
  <si>
    <t>zieglercat.com</t>
  </si>
  <si>
    <t>rcspubblicita.it</t>
  </si>
  <si>
    <t>klanghelm.com</t>
  </si>
  <si>
    <t>hluaudio.com</t>
  </si>
  <si>
    <t>krafthand.de</t>
  </si>
  <si>
    <t>netpeak.cloud</t>
  </si>
  <si>
    <t>nerdvittles.com</t>
  </si>
  <si>
    <t>thruinc.net</t>
  </si>
  <si>
    <t>humancomputerinterface.com</t>
  </si>
  <si>
    <t>pantastic.bg</t>
  </si>
  <si>
    <t>redlavadirectory.com.ar</t>
  </si>
  <si>
    <t>destinyusa.com</t>
  </si>
  <si>
    <t>bigtitsboss.com</t>
  </si>
  <si>
    <t>edigital.hr</t>
  </si>
  <si>
    <t>richguycasino.com</t>
  </si>
  <si>
    <t>qcard.id</t>
  </si>
  <si>
    <t>angeleyecameras.com</t>
  </si>
  <si>
    <t>siteprotects.net</t>
  </si>
  <si>
    <t>sextubelib.com</t>
  </si>
  <si>
    <t>boilermakers.org</t>
  </si>
  <si>
    <t>deya.ru</t>
  </si>
  <si>
    <t>ayrehoteles.com</t>
  </si>
  <si>
    <t>interzum.com</t>
  </si>
  <si>
    <t>aiacs.net</t>
  </si>
  <si>
    <t>1wiay.top</t>
  </si>
  <si>
    <t>isqftstatic.com</t>
  </si>
  <si>
    <t>dealmaker.tech</t>
  </si>
  <si>
    <t>serapiscode.com</t>
  </si>
  <si>
    <t>erythromycin250.com</t>
  </si>
  <si>
    <t>naturalnsafe.in</t>
  </si>
  <si>
    <t>miratel.tech</t>
  </si>
  <si>
    <t>e-racuni.com</t>
  </si>
  <si>
    <t>king-box.club</t>
  </si>
  <si>
    <t>peppes.no</t>
  </si>
  <si>
    <t>los-angeles-theatre.com</t>
  </si>
  <si>
    <t>ncms.org</t>
  </si>
  <si>
    <t>hogyvolt.co</t>
  </si>
  <si>
    <t>creeptech.net</t>
  </si>
  <si>
    <t>bafista.ru</t>
  </si>
  <si>
    <t>pushbird.com</t>
  </si>
  <si>
    <t>alojamentos25.com</t>
  </si>
  <si>
    <t>oehme.it</t>
  </si>
  <si>
    <t>mavensearch.com</t>
  </si>
  <si>
    <t>bestsittingchairs.in</t>
  </si>
  <si>
    <t>tootsies.net</t>
  </si>
  <si>
    <t>pingplan.com</t>
  </si>
  <si>
    <t>toplines46.ml</t>
  </si>
  <si>
    <t>nhk-ep.co.jp</t>
  </si>
  <si>
    <t>gamingzion.com</t>
  </si>
  <si>
    <t>dupuisacupuncture.com</t>
  </si>
  <si>
    <t>cipherspace.net</t>
  </si>
  <si>
    <t>educateagainsthate.com</t>
  </si>
  <si>
    <t>eghtesadi.news</t>
  </si>
  <si>
    <t>personalitypathways.com</t>
  </si>
  <si>
    <t>huobi.info</t>
  </si>
  <si>
    <t>ivdc.org.cn</t>
  </si>
  <si>
    <t>2003125.xyz</t>
  </si>
  <si>
    <t>dailyword.com</t>
  </si>
  <si>
    <t>nederlandsebedrijfsgids.nl</t>
  </si>
  <si>
    <t>sprogress.uz</t>
  </si>
  <si>
    <t>pinkelephant.ru</t>
  </si>
  <si>
    <t>gala.co.jp</t>
  </si>
  <si>
    <t>ivermectinry.monster</t>
  </si>
  <si>
    <t>westernmagazine.org</t>
  </si>
  <si>
    <t>buycodeine.us</t>
  </si>
  <si>
    <t>sendajob.com</t>
  </si>
  <si>
    <t>novasoftwarestudio.online</t>
  </si>
  <si>
    <t>alfakherbg.com</t>
  </si>
  <si>
    <t>loomischaffee.org</t>
  </si>
  <si>
    <t>hotbabes.info</t>
  </si>
  <si>
    <t>deltabtc.xyz</t>
  </si>
  <si>
    <t>ammannet.net</t>
  </si>
  <si>
    <t>nalsa.gov.in</t>
  </si>
  <si>
    <t>bauermedia.se</t>
  </si>
  <si>
    <t>our-star.com</t>
  </si>
  <si>
    <t>seobacklinks172.ga</t>
  </si>
  <si>
    <t>safway.com</t>
  </si>
  <si>
    <t>kayakanglermag.com</t>
  </si>
  <si>
    <t>pgtc.com</t>
  </si>
  <si>
    <t>twilightinc.nl</t>
  </si>
  <si>
    <t>511h.com</t>
  </si>
  <si>
    <t>vianor-kamen.ru</t>
  </si>
  <si>
    <t>boutiquearbredevie.com</t>
  </si>
  <si>
    <t>clubspeedtiming.com</t>
  </si>
  <si>
    <t>volkswagen.se</t>
  </si>
  <si>
    <t>vladcosmetic.com</t>
  </si>
  <si>
    <t>promisestudy.org</t>
  </si>
  <si>
    <t>wildflr.ca</t>
  </si>
  <si>
    <t>cordobaturismo.gov.ar</t>
  </si>
  <si>
    <t>highspd.net</t>
  </si>
  <si>
    <t>medlinesoft.ru</t>
  </si>
  <si>
    <t>itab.pro</t>
  </si>
  <si>
    <t>quickweb.net.br</t>
  </si>
  <si>
    <t>adelecordner.com</t>
  </si>
  <si>
    <t>noblesint.com</t>
  </si>
  <si>
    <t>buffstream.fun</t>
  </si>
  <si>
    <t>sunucupark.web.tr</t>
  </si>
  <si>
    <t>marked2app.com</t>
  </si>
  <si>
    <t>hsbc-zertifikate.de</t>
  </si>
  <si>
    <t>ftsgps.com</t>
  </si>
  <si>
    <t>perlmanclinic.com</t>
  </si>
  <si>
    <t>mybestplace.com</t>
  </si>
  <si>
    <t>convivian.com</t>
  </si>
  <si>
    <t>furhatworld.com</t>
  </si>
  <si>
    <t>fraxion.com</t>
  </si>
  <si>
    <t>betflixfan.net</t>
  </si>
  <si>
    <t>designcrushblog.com</t>
  </si>
  <si>
    <t>vstoa.com</t>
  </si>
  <si>
    <t>ferraraterraeacqua.it</t>
  </si>
  <si>
    <t>fusiondns.pl</t>
  </si>
  <si>
    <t>afficienta.com</t>
  </si>
  <si>
    <t>onlinecasino-pobeda.com</t>
  </si>
  <si>
    <t>domdom.stream</t>
  </si>
  <si>
    <t>onlinesearchads.com</t>
  </si>
  <si>
    <t>novelsummary.com</t>
  </si>
  <si>
    <t>torahclass.com</t>
  </si>
  <si>
    <t>limonnetleased.com</t>
  </si>
  <si>
    <t>demotivators.ru</t>
  </si>
  <si>
    <t>hiconix-spb.ru</t>
  </si>
  <si>
    <t>daystarcare.com</t>
  </si>
  <si>
    <t>akddr.com</t>
  </si>
  <si>
    <t>seobacklinks85.ga</t>
  </si>
  <si>
    <t>sei.al.gov.br</t>
  </si>
  <si>
    <t>nps.com.ar</t>
  </si>
  <si>
    <t>blueporn.pro</t>
  </si>
  <si>
    <t>cbdoilmarketplace.org</t>
  </si>
  <si>
    <t>cinet.biz</t>
  </si>
  <si>
    <t>favbet888.com</t>
  </si>
  <si>
    <t>europeancarweb.com</t>
  </si>
  <si>
    <t>finance.gov.ie</t>
  </si>
  <si>
    <t>tadalafill.online</t>
  </si>
  <si>
    <t>tianheqiche.cn</t>
  </si>
  <si>
    <t>bukimevieningi.lt</t>
  </si>
  <si>
    <t>tormek.com</t>
  </si>
  <si>
    <t>starlink.actor</t>
  </si>
  <si>
    <t>spacecasino.com</t>
  </si>
  <si>
    <t>fretboardjournal.com</t>
  </si>
  <si>
    <t>vibecast.com</t>
  </si>
  <si>
    <t>autobius.ru</t>
  </si>
  <si>
    <t>humanplace.pl</t>
  </si>
  <si>
    <t>televisionondemand.biz</t>
  </si>
  <si>
    <t>make-pro.info</t>
  </si>
  <si>
    <t>cnrss.xyz</t>
  </si>
  <si>
    <t>webzse.co.zw</t>
  </si>
  <si>
    <t>catalonia.com</t>
  </si>
  <si>
    <t>hotelscalicut.com</t>
  </si>
  <si>
    <t>boyishuijing.com</t>
  </si>
  <si>
    <t>deaddrops.com</t>
  </si>
  <si>
    <t>addicted2girls.com</t>
  </si>
  <si>
    <t>oceantomo.com</t>
  </si>
  <si>
    <t>morrobay.org</t>
  </si>
  <si>
    <t>workwearcommand.com</t>
  </si>
  <si>
    <t>pacificseafood.com</t>
  </si>
  <si>
    <t>wbs.jp</t>
  </si>
  <si>
    <t>gobigslots.com</t>
  </si>
  <si>
    <t>telesoftonline.com</t>
  </si>
  <si>
    <t>itechify.com</t>
  </si>
  <si>
    <t>erythromycin911.com</t>
  </si>
  <si>
    <t>teaser-hosting.com</t>
  </si>
  <si>
    <t>livingwithjavana.com</t>
  </si>
  <si>
    <t>olbaid.ru</t>
  </si>
  <si>
    <t>dobleoscarf.com</t>
  </si>
  <si>
    <t>denmat.com</t>
  </si>
  <si>
    <t>targetbookmarks.com</t>
  </si>
  <si>
    <t>lordsfilms.best</t>
  </si>
  <si>
    <t>777azino-azino.online</t>
  </si>
  <si>
    <t>av-actress-star.com</t>
  </si>
  <si>
    <t>wamaunderwear.com</t>
  </si>
  <si>
    <t>managed-systems.com</t>
  </si>
  <si>
    <t>alendronaterx.com</t>
  </si>
  <si>
    <t>lusailnews.net</t>
  </si>
  <si>
    <t>pizzabolis.com</t>
  </si>
  <si>
    <t>newcryptor.org</t>
  </si>
  <si>
    <t>cleverads.com</t>
  </si>
  <si>
    <t>gls-fun.com</t>
  </si>
  <si>
    <t>good-shop1.pro</t>
  </si>
  <si>
    <t>getpaidto.com</t>
  </si>
  <si>
    <t>navy-lodge.com</t>
  </si>
  <si>
    <t>pltraffic3.com</t>
  </si>
  <si>
    <t>goomegawatches.com</t>
  </si>
  <si>
    <t>purview.net</t>
  </si>
  <si>
    <t>fasterlaw.com</t>
  </si>
  <si>
    <t>maktabtv.com</t>
  </si>
  <si>
    <t>edotfamily.com</t>
  </si>
  <si>
    <t>laprimeracloud09.com</t>
  </si>
  <si>
    <t>az009.com</t>
  </si>
  <si>
    <t>creandum.com</t>
  </si>
  <si>
    <t>msebrasil.net.br</t>
  </si>
  <si>
    <t>netpoa.com</t>
  </si>
  <si>
    <t>pedalplayground.com</t>
  </si>
  <si>
    <t>volkswoerterbuch.at</t>
  </si>
  <si>
    <t>ikolunano.com</t>
  </si>
  <si>
    <t>aiu.ac.in</t>
  </si>
  <si>
    <t>mgtube.ru</t>
  </si>
  <si>
    <t>arein.org</t>
  </si>
  <si>
    <t>grinnfilm.ru</t>
  </si>
  <si>
    <t>amz520.com</t>
  </si>
  <si>
    <t>e-matching.nl</t>
  </si>
  <si>
    <t>pdfbooks.co.uk</t>
  </si>
  <si>
    <t>boyziimen.com</t>
  </si>
  <si>
    <t>towo.biz</t>
  </si>
  <si>
    <t>wiatelecom.com</t>
  </si>
  <si>
    <t>frames-design.com</t>
  </si>
  <si>
    <t>isotretinoinrx.online</t>
  </si>
  <si>
    <t>unitedfresh.org</t>
  </si>
  <si>
    <t>lenexpo-electronics.com</t>
  </si>
  <si>
    <t>essoar.org</t>
  </si>
  <si>
    <t>vallartasupermarkets.com</t>
  </si>
  <si>
    <t>webvisor.pl</t>
  </si>
  <si>
    <t>vmc.com</t>
  </si>
  <si>
    <t>globalhost.xyz</t>
  </si>
  <si>
    <t>potus.com</t>
  </si>
  <si>
    <t>hengelo.nl</t>
  </si>
  <si>
    <t>cochinshipyard.com</t>
  </si>
  <si>
    <t>michnews.com</t>
  </si>
  <si>
    <t>webtoonempire.me</t>
  </si>
  <si>
    <t>deutschepornotv.net</t>
  </si>
  <si>
    <t>boonstraparts.com</t>
  </si>
  <si>
    <t>psychologie.ch</t>
  </si>
  <si>
    <t>outroassunto.com.br</t>
  </si>
  <si>
    <t>mmav222.com</t>
  </si>
  <si>
    <t>faa.mil.ar</t>
  </si>
  <si>
    <t>allhorsesex.com</t>
  </si>
  <si>
    <t>porn-viideo.site</t>
  </si>
  <si>
    <t>rinascimento.com</t>
  </si>
  <si>
    <t>owndrive.com</t>
  </si>
  <si>
    <t>anzfile.net</t>
  </si>
  <si>
    <t>mtmograph.com</t>
  </si>
  <si>
    <t>ctcacitrix.com</t>
  </si>
  <si>
    <t>enib.fr</t>
  </si>
  <si>
    <t>iceworldtraffic.com</t>
  </si>
  <si>
    <t>playwinterpark.com</t>
  </si>
  <si>
    <t>soothingcompany.com</t>
  </si>
  <si>
    <t>arcfox.com.cn</t>
  </si>
  <si>
    <t>subscene.be</t>
  </si>
  <si>
    <t>zamericanenglish.com</t>
  </si>
  <si>
    <t>t2bro.com</t>
  </si>
  <si>
    <t>rears-joycasino.top</t>
  </si>
  <si>
    <t>kinenbi.gr.jp</t>
  </si>
  <si>
    <t>plusoftedtech.com.br</t>
  </si>
  <si>
    <t>qichuankeji.com</t>
  </si>
  <si>
    <t>lotterypros.com</t>
  </si>
  <si>
    <t>zmudan.cn</t>
  </si>
  <si>
    <t>azino-wincazino.ru</t>
  </si>
  <si>
    <t>infotechs.ro</t>
  </si>
  <si>
    <t>futurekorea.co.kr</t>
  </si>
  <si>
    <t>heroesleagues.com</t>
  </si>
  <si>
    <t>modernfit.com</t>
  </si>
  <si>
    <t>promailnet.com</t>
  </si>
  <si>
    <t>seotopwiz.com</t>
  </si>
  <si>
    <t>shengyukj0309.cn</t>
  </si>
  <si>
    <t>ycialisy.com</t>
  </si>
  <si>
    <t>amp.org</t>
  </si>
  <si>
    <t>csaserver.net</t>
  </si>
  <si>
    <t>gandhig.com</t>
  </si>
  <si>
    <t>rhinohost.co.za</t>
  </si>
  <si>
    <t>fazarosta.com</t>
  </si>
  <si>
    <t>fleux.com</t>
  </si>
  <si>
    <t>jsjinzhou.com</t>
  </si>
  <si>
    <t>imntweb.com</t>
  </si>
  <si>
    <t>cloudrsst.com</t>
  </si>
  <si>
    <t>ourplantbasedworld.com</t>
  </si>
  <si>
    <t>apario.net</t>
  </si>
  <si>
    <t>clonidine.lol</t>
  </si>
  <si>
    <t>nyif.com</t>
  </si>
  <si>
    <t>unitedartistsofdetroit.org</t>
  </si>
  <si>
    <t>puzzle-maker.com</t>
  </si>
  <si>
    <t>a-free-guestbook.com</t>
  </si>
  <si>
    <t>visit-serf.fun</t>
  </si>
  <si>
    <t>vipxingkong.com</t>
  </si>
  <si>
    <t>toool.ru</t>
  </si>
  <si>
    <t>donauinselfest.at</t>
  </si>
  <si>
    <t>locolisa.com</t>
  </si>
  <si>
    <t>rapzh.com</t>
  </si>
  <si>
    <t>authoritysolutions.com</t>
  </si>
  <si>
    <t>restaurantconnect.com</t>
  </si>
  <si>
    <t>rt2a.org</t>
  </si>
  <si>
    <t>spee.ch</t>
  </si>
  <si>
    <t>muny.us</t>
  </si>
  <si>
    <t>med-standard.ru</t>
  </si>
  <si>
    <t>gr-mail2.com</t>
  </si>
  <si>
    <t>rp5.in</t>
  </si>
  <si>
    <t>chartist.in</t>
  </si>
  <si>
    <t>legacyandlegendssoftball.com</t>
  </si>
  <si>
    <t>eczemahoneyco.com</t>
  </si>
  <si>
    <t>xhua5.info</t>
  </si>
  <si>
    <t>horowhenuarowing.com</t>
  </si>
  <si>
    <t>openwebsoft.net</t>
  </si>
  <si>
    <t>enstream.uno</t>
  </si>
  <si>
    <t>startcrack.co</t>
  </si>
  <si>
    <t>crn.pl</t>
  </si>
  <si>
    <t>chapoutier.com</t>
  </si>
  <si>
    <t>cr7sports.us</t>
  </si>
  <si>
    <t>elpilon.com.co</t>
  </si>
  <si>
    <t>stv-it.ru</t>
  </si>
  <si>
    <t>thelastsurvivors.org</t>
  </si>
  <si>
    <t>bookmarkcircle.com</t>
  </si>
  <si>
    <t>dirtyporn.biz</t>
  </si>
  <si>
    <t>datazoo.jp</t>
  </si>
  <si>
    <t>potelevizoram.ru</t>
  </si>
  <si>
    <t>gacompanies.com</t>
  </si>
  <si>
    <t>southphillyreview.com</t>
  </si>
  <si>
    <t>livebrary.com</t>
  </si>
  <si>
    <t>jobcactus.com</t>
  </si>
  <si>
    <t>thebla.biz</t>
  </si>
  <si>
    <t>easyeditor.net</t>
  </si>
  <si>
    <t>papserver.nl</t>
  </si>
  <si>
    <t>rumenestrani.org</t>
  </si>
  <si>
    <t>mpm.ru</t>
  </si>
  <si>
    <t>ameroncollection.com</t>
  </si>
  <si>
    <t>englisher.info</t>
  </si>
  <si>
    <t>njdufang.com</t>
  </si>
  <si>
    <t>fair-use.org</t>
  </si>
  <si>
    <t>protecnico43.asia</t>
  </si>
  <si>
    <t>childmode.com</t>
  </si>
  <si>
    <t>coursehero10.tk</t>
  </si>
  <si>
    <t>frizzifrizzi.it</t>
  </si>
  <si>
    <t>thedesignchaser.com</t>
  </si>
  <si>
    <t>doggay.net</t>
  </si>
  <si>
    <t>seobacklinks101.tk</t>
  </si>
  <si>
    <t>aivosto.com</t>
  </si>
  <si>
    <t>chilternyouthfootballleague.org</t>
  </si>
  <si>
    <t>internet-toys.com</t>
  </si>
  <si>
    <t>b88.ir</t>
  </si>
  <si>
    <t>funeralocity.com</t>
  </si>
  <si>
    <t>ecampaign.pl</t>
  </si>
  <si>
    <t>pos-l.com</t>
  </si>
  <si>
    <t>hostedbymagicbrain.com</t>
  </si>
  <si>
    <t>novastream.to</t>
  </si>
  <si>
    <t>metro-tmo.com</t>
  </si>
  <si>
    <t>fondation-langlois.org</t>
  </si>
  <si>
    <t>1utcfs.com</t>
  </si>
  <si>
    <t>comunicagramado.com.br</t>
  </si>
  <si>
    <t>arheron.com</t>
  </si>
  <si>
    <t>sizok.com</t>
  </si>
  <si>
    <t>sleater-kinney.com</t>
  </si>
  <si>
    <t>gubudakis.com</t>
  </si>
  <si>
    <t>gojls.com</t>
  </si>
  <si>
    <t>emcasa.com</t>
  </si>
  <si>
    <t>chateaudefontainebleau.fr</t>
  </si>
  <si>
    <t>amritganga.com</t>
  </si>
  <si>
    <t>opal-gifts.com</t>
  </si>
  <si>
    <t>foretica.org</t>
  </si>
  <si>
    <t>trythecbd.com</t>
  </si>
  <si>
    <t>sarbaz.kz</t>
  </si>
  <si>
    <t>melenlab.com</t>
  </si>
  <si>
    <t>yingxinbio.com</t>
  </si>
  <si>
    <t>thelifeofmrsdonna.com</t>
  </si>
  <si>
    <t>javfm.me</t>
  </si>
  <si>
    <t>kzlnet.com</t>
  </si>
  <si>
    <t>gamelikeapps.com</t>
  </si>
  <si>
    <t>confluency.site</t>
  </si>
  <si>
    <t>geolocation.ws</t>
  </si>
  <si>
    <t>ip-176-31-122.eu</t>
  </si>
  <si>
    <t>vellinge.se</t>
  </si>
  <si>
    <t>szoftverbazis.hu</t>
  </si>
  <si>
    <t>mojingge.com</t>
  </si>
  <si>
    <t>digitaslbi.com</t>
  </si>
  <si>
    <t>klaussner.com</t>
  </si>
  <si>
    <t>somos.com</t>
  </si>
  <si>
    <t>dixi.fr</t>
  </si>
  <si>
    <t>aim.edu</t>
  </si>
  <si>
    <t>dewacloud.net</t>
  </si>
  <si>
    <t>kpln.de</t>
  </si>
  <si>
    <t>davide.it</t>
  </si>
  <si>
    <t>roamler.com</t>
  </si>
  <si>
    <t>digitalgene.eu</t>
  </si>
  <si>
    <t>cloud9sites.com</t>
  </si>
  <si>
    <t>digitalmarka.com</t>
  </si>
  <si>
    <t>vizyonergenc.com</t>
  </si>
  <si>
    <t>womenwithsecrets.com</t>
  </si>
  <si>
    <t>novard.ru</t>
  </si>
  <si>
    <t>bolagsfakta.se</t>
  </si>
  <si>
    <t>aww.com.au</t>
  </si>
  <si>
    <t>finanswatch.dk</t>
  </si>
  <si>
    <t>flashobmen.com</t>
  </si>
  <si>
    <t>titusville.com</t>
  </si>
  <si>
    <t>ispi.org</t>
  </si>
  <si>
    <t>solidhost.com</t>
  </si>
  <si>
    <t>vuaclean.com</t>
  </si>
  <si>
    <t>dinozoom.com</t>
  </si>
  <si>
    <t>upcomingevents.com</t>
  </si>
  <si>
    <t>kantsuu.com</t>
  </si>
  <si>
    <t>asu.edu.jo</t>
  </si>
  <si>
    <t>developnet.gr</t>
  </si>
  <si>
    <t>get-info-belarus.net</t>
  </si>
  <si>
    <t>winterkids.com</t>
  </si>
  <si>
    <t>organicindiausa.com</t>
  </si>
  <si>
    <t>bgshop.ru</t>
  </si>
  <si>
    <t>olympicarchives.cf</t>
  </si>
  <si>
    <t>joycasinoclub.com</t>
  </si>
  <si>
    <t>complexity.gg</t>
  </si>
  <si>
    <t>my.net</t>
  </si>
  <si>
    <t>biographyer.com</t>
  </si>
  <si>
    <t>processlab.com.cn</t>
  </si>
  <si>
    <t>worldcrossword.com</t>
  </si>
  <si>
    <t>play-free777sloty3.com</t>
  </si>
  <si>
    <t>rotahaber.com</t>
  </si>
  <si>
    <t>kuhlman.com</t>
  </si>
  <si>
    <t>u8u-joycasino.top</t>
  </si>
  <si>
    <t>tea-factory.biz</t>
  </si>
  <si>
    <t>theatreroyal.co.uk</t>
  </si>
  <si>
    <t>ancconsulting.com.pe</t>
  </si>
  <si>
    <t>lonelyreader.com</t>
  </si>
  <si>
    <t>onfy.de</t>
  </si>
  <si>
    <t>isdecisions.com</t>
  </si>
  <si>
    <t>jaztime.com</t>
  </si>
  <si>
    <t>allshemalegals.com</t>
  </si>
  <si>
    <t>hipershops.com</t>
  </si>
  <si>
    <t>zerotracker.net</t>
  </si>
  <si>
    <t>china-spec.ru</t>
  </si>
  <si>
    <t>koreanteenpictures.com</t>
  </si>
  <si>
    <t>finalfantasyexvius.com</t>
  </si>
  <si>
    <t>audio160.com</t>
  </si>
  <si>
    <t>digitusinfo.com.br</t>
  </si>
  <si>
    <t>bipsolutions.com</t>
  </si>
  <si>
    <t>burgessandniple.cf</t>
  </si>
  <si>
    <t>livesexet.com</t>
  </si>
  <si>
    <t>midi123.vip</t>
  </si>
  <si>
    <t>ord-02.com</t>
  </si>
  <si>
    <t>globres.io</t>
  </si>
  <si>
    <t>moesgaardmuseum.dk</t>
  </si>
  <si>
    <t>drooble.com</t>
  </si>
  <si>
    <t>azino777-ns.xyz</t>
  </si>
  <si>
    <t>yuliyababich.eu</t>
  </si>
  <si>
    <t>hyderabad.aero</t>
  </si>
  <si>
    <t>ofisasharp.com</t>
  </si>
  <si>
    <t>unvoda.ru</t>
  </si>
  <si>
    <t>hpitpa.com</t>
  </si>
  <si>
    <t>wrongweather.net</t>
  </si>
  <si>
    <t>eventcombo.com</t>
  </si>
  <si>
    <t>reportsandinsights.com</t>
  </si>
  <si>
    <t>smartmailserver.net</t>
  </si>
  <si>
    <t>newgensearch.com</t>
  </si>
  <si>
    <t>volksbank-freiburg.de</t>
  </si>
  <si>
    <t>mmaplayground.com</t>
  </si>
  <si>
    <t>casino-zet.site</t>
  </si>
  <si>
    <t>switch.net.lb</t>
  </si>
  <si>
    <t>kinoger.ru</t>
  </si>
  <si>
    <t>civilmdc.com</t>
  </si>
  <si>
    <t>locketthose.com</t>
  </si>
  <si>
    <t>axelnames.ru</t>
  </si>
  <si>
    <t>voiplydns.com</t>
  </si>
  <si>
    <t>wiberg.at</t>
  </si>
  <si>
    <t>msecretivedns.ru</t>
  </si>
  <si>
    <t>uroki.net</t>
  </si>
  <si>
    <t>theuxblog.com</t>
  </si>
  <si>
    <t>uniset.ca</t>
  </si>
  <si>
    <t>isulabrew.it</t>
  </si>
  <si>
    <t>promodirect.com</t>
  </si>
  <si>
    <t>modifikasi.com</t>
  </si>
  <si>
    <t>sapagroup.com</t>
  </si>
  <si>
    <t>soniccorporate.com</t>
  </si>
  <si>
    <t>downloadbrother.com</t>
  </si>
  <si>
    <t>recruitmentgermany.com</t>
  </si>
  <si>
    <t>underworld.xyz</t>
  </si>
  <si>
    <t>schousing.com</t>
  </si>
  <si>
    <t>appberth.com</t>
  </si>
  <si>
    <t>esu-online.org</t>
  </si>
  <si>
    <t>static-spm.com</t>
  </si>
  <si>
    <t>jackpotmobilecasino.co.uk</t>
  </si>
  <si>
    <t>auburnhills-hoa.org</t>
  </si>
  <si>
    <t>housewifeeclectic.com</t>
  </si>
  <si>
    <t>mygamingroom.com</t>
  </si>
  <si>
    <t>leandna.com</t>
  </si>
  <si>
    <t>seobacklinks58.tk</t>
  </si>
  <si>
    <t>gchumanrights.org</t>
  </si>
  <si>
    <t>huntingtonized.com</t>
  </si>
  <si>
    <t>qiez.de</t>
  </si>
  <si>
    <t>vlubi.com</t>
  </si>
  <si>
    <t>gatescarbondrive.com</t>
  </si>
  <si>
    <t>mobiles24.com</t>
  </si>
  <si>
    <t>dnsbluecastor.net</t>
  </si>
  <si>
    <t>formtools.org</t>
  </si>
  <si>
    <t>myhomeinet.ru</t>
  </si>
  <si>
    <t>cmburl.cn</t>
  </si>
  <si>
    <t>betandyousport.com</t>
  </si>
  <si>
    <t>ads2native.com</t>
  </si>
  <si>
    <t>classicalsource.com</t>
  </si>
  <si>
    <t>the-well.com</t>
  </si>
  <si>
    <t>tehno-web.ru</t>
  </si>
  <si>
    <t>traveldine.com</t>
  </si>
  <si>
    <t>cambioschaco.com.py</t>
  </si>
  <si>
    <t>plusmail.com.br</t>
  </si>
  <si>
    <t>sulaandspice.com</t>
  </si>
  <si>
    <t>rqwbyvfe.com</t>
  </si>
  <si>
    <t>defence.gov.sg</t>
  </si>
  <si>
    <t>volgnoconsulting.com</t>
  </si>
  <si>
    <t>stormtrack.org</t>
  </si>
  <si>
    <t>vivoempresas.com.br</t>
  </si>
  <si>
    <t>pschyrembel.de</t>
  </si>
  <si>
    <t>sdhqoffroad.com</t>
  </si>
  <si>
    <t>rrr-joycasino.top</t>
  </si>
  <si>
    <t>adxrt.com</t>
  </si>
  <si>
    <t>wawcase.com</t>
  </si>
  <si>
    <t>anthonysarandrea.com</t>
  </si>
  <si>
    <t>ti-files.org</t>
  </si>
  <si>
    <t>gabapentin.fun</t>
  </si>
  <si>
    <t>meteurope.net</t>
  </si>
  <si>
    <t>halberstadt.de</t>
  </si>
  <si>
    <t>loseitblog.com</t>
  </si>
  <si>
    <t>centreforlondon.org</t>
  </si>
  <si>
    <t>foros.net</t>
  </si>
  <si>
    <t>qhkch.com</t>
  </si>
  <si>
    <t>omnitraveltours.com</t>
  </si>
  <si>
    <t>ureadthis.com</t>
  </si>
  <si>
    <t>otrok.ru</t>
  </si>
  <si>
    <t>edenspiekermann.com</t>
  </si>
  <si>
    <t>muellersportsmed.com</t>
  </si>
  <si>
    <t>gansuci.com</t>
  </si>
  <si>
    <t>oskarjacket.com</t>
  </si>
  <si>
    <t>branex.com</t>
  </si>
  <si>
    <t>wfdownloader.xyz</t>
  </si>
  <si>
    <t>dnpnetworks.net</t>
  </si>
  <si>
    <t>cqast.cn</t>
  </si>
  <si>
    <t>mycactus.net</t>
  </si>
  <si>
    <t>cpl.net</t>
  </si>
  <si>
    <t>asintllc.com</t>
  </si>
  <si>
    <t>elephantoutlook.com</t>
  </si>
  <si>
    <t>news-sap.com</t>
  </si>
  <si>
    <t>copsmonitoring.com</t>
  </si>
  <si>
    <t>vdrnow.com</t>
  </si>
  <si>
    <t>utclonline.co.ug</t>
  </si>
  <si>
    <t>taxreliefpro.io</t>
  </si>
  <si>
    <t>westfieldnj.gov</t>
  </si>
  <si>
    <t>ahlers-ag.com</t>
  </si>
  <si>
    <t>sloomooinstitute.com</t>
  </si>
  <si>
    <t>japanvschina.live</t>
  </si>
  <si>
    <t>ijic.org</t>
  </si>
  <si>
    <t>don-m.nl</t>
  </si>
  <si>
    <t>substech.com</t>
  </si>
  <si>
    <t>gurmanfood.online</t>
  </si>
  <si>
    <t>soveryblessed.com</t>
  </si>
  <si>
    <t>jmquan.net</t>
  </si>
  <si>
    <t>bolidenforum.de</t>
  </si>
  <si>
    <t>peak-system.com</t>
  </si>
  <si>
    <t>epbr.com.br</t>
  </si>
  <si>
    <t>carolinasignage.com</t>
  </si>
  <si>
    <t>realnetpro.com</t>
  </si>
  <si>
    <t>scorched3d.co.uk</t>
  </si>
  <si>
    <t>tobutoptours.jp</t>
  </si>
  <si>
    <t>peon.ru</t>
  </si>
  <si>
    <t>hostmavi.net</t>
  </si>
  <si>
    <t>movista.ru</t>
  </si>
  <si>
    <t>nancyja.net</t>
  </si>
  <si>
    <t>teenstream.top</t>
  </si>
  <si>
    <t>pwsausa.org</t>
  </si>
  <si>
    <t>tazikis.com</t>
  </si>
  <si>
    <t>wpctrends.com</t>
  </si>
  <si>
    <t>terrorflix.club</t>
  </si>
  <si>
    <t>openstreetbrowser.org</t>
  </si>
  <si>
    <t>tctprodns.fr</t>
  </si>
  <si>
    <t>americanexxpress45.xyz</t>
  </si>
  <si>
    <t>job98.com</t>
  </si>
  <si>
    <t>changrunhg.com</t>
  </si>
  <si>
    <t>hydra8881.com</t>
  </si>
  <si>
    <t>risha.org</t>
  </si>
  <si>
    <t>solutranservices.com</t>
  </si>
  <si>
    <t>ybrc128.com</t>
  </si>
  <si>
    <t>pre-plainte-en-ligne.gouv.fr</t>
  </si>
  <si>
    <t>webibazaar.com</t>
  </si>
  <si>
    <t>jmbg.net</t>
  </si>
  <si>
    <t>danestreet.com</t>
  </si>
  <si>
    <t>aspservice.jp</t>
  </si>
  <si>
    <t>conceptsafety.com.au</t>
  </si>
  <si>
    <t>golaurelhighlands.com</t>
  </si>
  <si>
    <t>secondmarket.com</t>
  </si>
  <si>
    <t>islamtalk.ly</t>
  </si>
  <si>
    <t>printondemand.id</t>
  </si>
  <si>
    <t>luksus.net.pl</t>
  </si>
  <si>
    <t>chn.org</t>
  </si>
  <si>
    <t>imc-foundation.ru</t>
  </si>
  <si>
    <t>hotclip.net</t>
  </si>
  <si>
    <t>makita.co.nz</t>
  </si>
  <si>
    <t>handicap.nl</t>
  </si>
  <si>
    <t>shebaonline.org</t>
  </si>
  <si>
    <t>calministhab.club</t>
  </si>
  <si>
    <t>veryableops.com</t>
  </si>
  <si>
    <t>ritterknight.com</t>
  </si>
  <si>
    <t>aviationregionalequebec.com</t>
  </si>
  <si>
    <t>inthesnow.com</t>
  </si>
  <si>
    <t>pleiades.online</t>
  </si>
  <si>
    <t>waf-online.com</t>
  </si>
  <si>
    <t>lingll.com</t>
  </si>
  <si>
    <t>coloradocannabistours.com</t>
  </si>
  <si>
    <t>musicfox.com</t>
  </si>
  <si>
    <t>fakuma-messe.de</t>
  </si>
  <si>
    <t>haspod.com</t>
  </si>
  <si>
    <t>rfdiplom.club</t>
  </si>
  <si>
    <t>semenarniya.net</t>
  </si>
  <si>
    <t>lekucloud.com</t>
  </si>
  <si>
    <t>gonnyscheuerman.nl</t>
  </si>
  <si>
    <t>statue.com</t>
  </si>
  <si>
    <t>djckb.com</t>
  </si>
  <si>
    <t>strunki.ru</t>
  </si>
  <si>
    <t>1xbet.ci</t>
  </si>
  <si>
    <t>terjadi.id</t>
  </si>
  <si>
    <t>heatholders.com</t>
  </si>
  <si>
    <t>nomoreamerica.com</t>
  </si>
  <si>
    <t>premium-water.net</t>
  </si>
  <si>
    <t>edubilla.com</t>
  </si>
  <si>
    <t>onmicrosoft.cn</t>
  </si>
  <si>
    <t>rightscon.org</t>
  </si>
  <si>
    <t>nineton.cn</t>
  </si>
  <si>
    <t>keithmcmillen.com</t>
  </si>
  <si>
    <t>xtk-prod.de</t>
  </si>
  <si>
    <t>sondercare.com</t>
  </si>
  <si>
    <t>vladmedicina.ru</t>
  </si>
  <si>
    <t>csgopositive.com</t>
  </si>
  <si>
    <t>loansbellross.com</t>
  </si>
  <si>
    <t>dkgamedev.com</t>
  </si>
  <si>
    <t>wiivel.com</t>
  </si>
  <si>
    <t>teacupbytiffany.com</t>
  </si>
  <si>
    <t>ancialanaly.biz</t>
  </si>
  <si>
    <t>bodyswapfiction.com</t>
  </si>
  <si>
    <t>yccxjz.com</t>
  </si>
  <si>
    <t>programme-tv.com</t>
  </si>
  <si>
    <t>dhillonlaw.com</t>
  </si>
  <si>
    <t>bmpads.com</t>
  </si>
  <si>
    <t>izmirbarosu.org.tr</t>
  </si>
  <si>
    <t>ambbeth.com</t>
  </si>
  <si>
    <t>agritecture.com</t>
  </si>
  <si>
    <t>lan-telecom.net</t>
  </si>
  <si>
    <t>danske-hoteller.dk</t>
  </si>
  <si>
    <t>wat32.com</t>
  </si>
  <si>
    <t>glixel.com</t>
  </si>
  <si>
    <t>bdo.ch</t>
  </si>
  <si>
    <t>aviaflot.net</t>
  </si>
  <si>
    <t>yahonty.ru</t>
  </si>
  <si>
    <t>acgqd.com</t>
  </si>
  <si>
    <t>lfze.hu</t>
  </si>
  <si>
    <t>masterbookmarks.com</t>
  </si>
  <si>
    <t>1lordsfilm4.zone</t>
  </si>
  <si>
    <t>bruce-campbell.com</t>
  </si>
  <si>
    <t>lajiidc.cn</t>
  </si>
  <si>
    <t>dharmahosting.com</t>
  </si>
  <si>
    <t>esits.net</t>
  </si>
  <si>
    <t>kompaswork.ru</t>
  </si>
  <si>
    <t>techmaina.com</t>
  </si>
  <si>
    <t>horoscop.live</t>
  </si>
  <si>
    <t>myassignmentexperts.com</t>
  </si>
  <si>
    <t>ukrmir.info</t>
  </si>
  <si>
    <t>eurescom.eu</t>
  </si>
  <si>
    <t>marketleap.com</t>
  </si>
  <si>
    <t>tashaapparel.com</t>
  </si>
  <si>
    <t>3wzfm.com</t>
  </si>
  <si>
    <t>cwcs.co.uk</t>
  </si>
  <si>
    <t>tongassfcu.com</t>
  </si>
  <si>
    <t>adotube.com</t>
  </si>
  <si>
    <t>g-cdn.app</t>
  </si>
  <si>
    <t>goldens-gooses.com</t>
  </si>
  <si>
    <t>womenwhomoney.com</t>
  </si>
  <si>
    <t>psislab.com</t>
  </si>
  <si>
    <t>aiproducts.com</t>
  </si>
  <si>
    <t>mongolo.id</t>
  </si>
  <si>
    <t>eyecareaizawl.com</t>
  </si>
  <si>
    <t>ninomihilli.com</t>
  </si>
  <si>
    <t>synexpress.site</t>
  </si>
  <si>
    <t>shopbentley.com</t>
  </si>
  <si>
    <t>rockfoo.com</t>
  </si>
  <si>
    <t>e-yugansk.ru</t>
  </si>
  <si>
    <t>typicalteeth.com</t>
  </si>
  <si>
    <t>jbanetwork.com</t>
  </si>
  <si>
    <t>kubears.com</t>
  </si>
  <si>
    <t>skillxa.com</t>
  </si>
  <si>
    <t>expresstorussia.com</t>
  </si>
  <si>
    <t>watchtimes.com.cn</t>
  </si>
  <si>
    <t>modafinil.foundation</t>
  </si>
  <si>
    <t>maryland529.com</t>
  </si>
  <si>
    <t>moridim.xyz</t>
  </si>
  <si>
    <t>soi.com</t>
  </si>
  <si>
    <t>realtimearts.net</t>
  </si>
  <si>
    <t>betitall8.com</t>
  </si>
  <si>
    <t>ciptagelora.com</t>
  </si>
  <si>
    <t>azino777-oe.xyz</t>
  </si>
  <si>
    <t>azcentralcuonline.org</t>
  </si>
  <si>
    <t>evansdelivery.com</t>
  </si>
  <si>
    <t>audiencevalue.com</t>
  </si>
  <si>
    <t>mekongnet.com.kh</t>
  </si>
  <si>
    <t>nichi-bei.co.jp</t>
  </si>
  <si>
    <t>girls-und-panzer.jp</t>
  </si>
  <si>
    <t>ceneforce.com</t>
  </si>
  <si>
    <t>cdlryy.com</t>
  </si>
  <si>
    <t>flex-n-gate.com</t>
  </si>
  <si>
    <t>saotn.org</t>
  </si>
  <si>
    <t>gigabase.com</t>
  </si>
  <si>
    <t>bootsystems.nl</t>
  </si>
  <si>
    <t>matzenab.se</t>
  </si>
  <si>
    <t>ntoa.org</t>
  </si>
  <si>
    <t>ambysockfiles.pro</t>
  </si>
  <si>
    <t>nationwideindustrialsupply.com</t>
  </si>
  <si>
    <t>bau.ua</t>
  </si>
  <si>
    <t>carechoices.co.uk</t>
  </si>
  <si>
    <t>vps.bg</t>
  </si>
  <si>
    <t>inbelgrade.rs</t>
  </si>
  <si>
    <t>sochealth.co.uk</t>
  </si>
  <si>
    <t>lifegem.com</t>
  </si>
  <si>
    <t>boundforpleasure.cf</t>
  </si>
  <si>
    <t>icecream12.com</t>
  </si>
  <si>
    <t>phplinkdirectory.com</t>
  </si>
  <si>
    <t>vedichost.com</t>
  </si>
  <si>
    <t>terapialternatif.id</t>
  </si>
  <si>
    <t>elitedating.top</t>
  </si>
  <si>
    <t>e-customer-service.com</t>
  </si>
  <si>
    <t>ccs.cl</t>
  </si>
  <si>
    <t>egyptconsulates.org</t>
  </si>
  <si>
    <t>yourdesignjuice.com</t>
  </si>
  <si>
    <t>kamselhoz.ru</t>
  </si>
  <si>
    <t>azarttplay.com</t>
  </si>
  <si>
    <t>msu.hr</t>
  </si>
  <si>
    <t>liebrecht-haas.com</t>
  </si>
  <si>
    <t>hsldhu.top</t>
  </si>
  <si>
    <t>bidsolo.io</t>
  </si>
  <si>
    <t>vdd.com.ua</t>
  </si>
  <si>
    <t>leaseteam.net</t>
  </si>
  <si>
    <t>atrmed.com</t>
  </si>
  <si>
    <t>criacaodesitescps.com.br</t>
  </si>
  <si>
    <t>fondazioneprogenies.com</t>
  </si>
  <si>
    <t>thevault.bz</t>
  </si>
  <si>
    <t>samacyber.com</t>
  </si>
  <si>
    <t>genesisecu.com</t>
  </si>
  <si>
    <t>wic.org</t>
  </si>
  <si>
    <t>onxrp.com</t>
  </si>
  <si>
    <t>dexamethasone.wtf</t>
  </si>
  <si>
    <t>derinajans.com</t>
  </si>
  <si>
    <t>fdemails.com</t>
  </si>
  <si>
    <t>sierranevadageotourism.org</t>
  </si>
  <si>
    <t>ytpi.eu</t>
  </si>
  <si>
    <t>ethical.net</t>
  </si>
  <si>
    <t>class.com.au</t>
  </si>
  <si>
    <t>ypynjxr.com</t>
  </si>
  <si>
    <t>findingrover.com</t>
  </si>
  <si>
    <t>hdtvpromotion.net</t>
  </si>
  <si>
    <t>secureme-smnd.com</t>
  </si>
  <si>
    <t>aventiran.ir</t>
  </si>
  <si>
    <t>thetripledoor.net</t>
  </si>
  <si>
    <t>careersportal.in</t>
  </si>
  <si>
    <t>elise.com.ua</t>
  </si>
  <si>
    <t>apple-deluxe.co</t>
  </si>
  <si>
    <t>engagexapp.com</t>
  </si>
  <si>
    <t>mixtcar.ru</t>
  </si>
  <si>
    <t>houseey.com</t>
  </si>
  <si>
    <t>treo8.com</t>
  </si>
  <si>
    <t>pnlrealestategroup.com</t>
  </si>
  <si>
    <t>ewebs.de</t>
  </si>
  <si>
    <t>jtcgroup.com</t>
  </si>
  <si>
    <t>primoliquors.com</t>
  </si>
  <si>
    <t>kiku.dk</t>
  </si>
  <si>
    <t>seatable.io</t>
  </si>
  <si>
    <t>seekingbabies.com</t>
  </si>
  <si>
    <t>airsial.com</t>
  </si>
  <si>
    <t>infoisinfo.com.pk</t>
  </si>
  <si>
    <t>zaiko.live</t>
  </si>
  <si>
    <t>evertise.net</t>
  </si>
  <si>
    <t>momprepares.com</t>
  </si>
  <si>
    <t>alphainternet.com</t>
  </si>
  <si>
    <t>integral45.ru</t>
  </si>
  <si>
    <t>bisacodyle.com</t>
  </si>
  <si>
    <t>juayzh.com</t>
  </si>
  <si>
    <t>nongyie.com</t>
  </si>
  <si>
    <t>yelp.careers</t>
  </si>
  <si>
    <t>dunnry.com</t>
  </si>
  <si>
    <t>x1zxy.com</t>
  </si>
  <si>
    <t>centeritserver.ro</t>
  </si>
  <si>
    <t>creditorwatch.com.au</t>
  </si>
  <si>
    <t>sousvidesupreme.com</t>
  </si>
  <si>
    <t>imtalk.org</t>
  </si>
  <si>
    <t>mdotm.in</t>
  </si>
  <si>
    <t>pridefoundation.org</t>
  </si>
  <si>
    <t>long-asia.com</t>
  </si>
  <si>
    <t>tunyo.com.cn</t>
  </si>
  <si>
    <t>katwijk.nl</t>
  </si>
  <si>
    <t>nopileups.com</t>
  </si>
  <si>
    <t>thelittlehumpbackedhorse.com</t>
  </si>
  <si>
    <t>playlixt.com</t>
  </si>
  <si>
    <t>archiveos.org</t>
  </si>
  <si>
    <t>scaraspirala.eu</t>
  </si>
  <si>
    <t>mangabigbang.com</t>
  </si>
  <si>
    <t>vulcan-platinum.ru</t>
  </si>
  <si>
    <t>logus.pro</t>
  </si>
  <si>
    <t>kiminmali.com</t>
  </si>
  <si>
    <t>xcodefix.in</t>
  </si>
  <si>
    <t>gitagram.com</t>
  </si>
  <si>
    <t>achardyrovira.com</t>
  </si>
  <si>
    <t>seductivetease.com</t>
  </si>
  <si>
    <t>mo3jam.com</t>
  </si>
  <si>
    <t>actusoins.com</t>
  </si>
  <si>
    <t>thepolypost.com</t>
  </si>
  <si>
    <t>ezordernow.com</t>
  </si>
  <si>
    <t>koura.com</t>
  </si>
  <si>
    <t>furtadoleite.com.br</t>
  </si>
  <si>
    <t>bahramshop.ir</t>
  </si>
  <si>
    <t>inthelibrarywiththeleadpipe.org</t>
  </si>
  <si>
    <t>mooninvoice.com</t>
  </si>
  <si>
    <t>mp4compress.com</t>
  </si>
  <si>
    <t>xiangjiaozy1.com</t>
  </si>
  <si>
    <t>bongdawap.com</t>
  </si>
  <si>
    <t>govolunteer.com.au</t>
  </si>
  <si>
    <t>rgs.am</t>
  </si>
  <si>
    <t>epihany.com</t>
  </si>
  <si>
    <t>ourcoincash.xyz</t>
  </si>
  <si>
    <t>ugxbwjl.com</t>
  </si>
  <si>
    <t>le-nora.com</t>
  </si>
  <si>
    <t>mtk002.xyz</t>
  </si>
  <si>
    <t>vk-ok.com</t>
  </si>
  <si>
    <t>speednetcr.com.br</t>
  </si>
  <si>
    <t>rgae.gob.gt</t>
  </si>
  <si>
    <t>mm111.net</t>
  </si>
  <si>
    <t>toplines91.ga</t>
  </si>
  <si>
    <t>twicefx.com</t>
  </si>
  <si>
    <t>latrell.com.au</t>
  </si>
  <si>
    <t>lanultra.net</t>
  </si>
  <si>
    <t>drillanddriver.com</t>
  </si>
  <si>
    <t>sacz.pl</t>
  </si>
  <si>
    <t>unilever.co.jp</t>
  </si>
  <si>
    <t>zerkalobksport-1xbet424.ru</t>
  </si>
  <si>
    <t>fyxyun.com</t>
  </si>
  <si>
    <t>ssswmwg.com</t>
  </si>
  <si>
    <t>bankplus.ru</t>
  </si>
  <si>
    <t>9584.ru</t>
  </si>
  <si>
    <t>seobacklinks171.ga</t>
  </si>
  <si>
    <t>ko44.ru</t>
  </si>
  <si>
    <t>squaredup.com</t>
  </si>
  <si>
    <t>celexacitalopram.monster</t>
  </si>
  <si>
    <t>mindlenews.com</t>
  </si>
  <si>
    <t>pdc.edu</t>
  </si>
  <si>
    <t>etipaxco.com</t>
  </si>
  <si>
    <t>phimsex55.com</t>
  </si>
  <si>
    <t>wheatonwebsiteservices.org</t>
  </si>
  <si>
    <t>contraloria.gob.pa</t>
  </si>
  <si>
    <t>androidforacademics.com</t>
  </si>
  <si>
    <t>yomdel.com</t>
  </si>
  <si>
    <t>foxlinks.xyz</t>
  </si>
  <si>
    <t>healthmoreoverfitness.com</t>
  </si>
  <si>
    <t>goodcharacter.com</t>
  </si>
  <si>
    <t>fin-case.com</t>
  </si>
  <si>
    <t>modfree.io</t>
  </si>
  <si>
    <t>skek.ru</t>
  </si>
  <si>
    <t>conesty.net</t>
  </si>
  <si>
    <t>bhbt.com</t>
  </si>
  <si>
    <t>nexon.link</t>
  </si>
  <si>
    <t>osakaben.or.jp</t>
  </si>
  <si>
    <t>cnft.io</t>
  </si>
  <si>
    <t>simplycarpetcleaners.com</t>
  </si>
  <si>
    <t>mortgagecalculator.uk</t>
  </si>
  <si>
    <t>revatio24.com</t>
  </si>
  <si>
    <t>divorcelawyerslist.cf</t>
  </si>
  <si>
    <t>osclass.me</t>
  </si>
  <si>
    <t>gubmo.ru</t>
  </si>
  <si>
    <t>giftcardgrabber.com</t>
  </si>
  <si>
    <t>cifrocess.uz</t>
  </si>
  <si>
    <t>fleet-service.ru</t>
  </si>
  <si>
    <t>cialisfp.com</t>
  </si>
  <si>
    <t>netvolution.fr</t>
  </si>
  <si>
    <t>compensafe.com</t>
  </si>
  <si>
    <t>upsolver.com</t>
  </si>
  <si>
    <t>nehomemag.com</t>
  </si>
  <si>
    <t>bullion-rates.com</t>
  </si>
  <si>
    <t>riffraffdiesel.com</t>
  </si>
  <si>
    <t>hostpiumedia.ch</t>
  </si>
  <si>
    <t>menlosurveyfcu.com</t>
  </si>
  <si>
    <t>tip.net.au</t>
  </si>
  <si>
    <t>kanwatch.site</t>
  </si>
  <si>
    <t>aimer-web.jp</t>
  </si>
  <si>
    <t>soundopinions.org</t>
  </si>
  <si>
    <t>uspnf.org</t>
  </si>
  <si>
    <t>dane.gov.pl</t>
  </si>
  <si>
    <t>enlear.academy</t>
  </si>
  <si>
    <t>freeslot-hall.com</t>
  </si>
  <si>
    <t>rrtelecomrs.net.br</t>
  </si>
  <si>
    <t>fscodns.net</t>
  </si>
  <si>
    <t>motosiklet.net</t>
  </si>
  <si>
    <t>aladinia.com</t>
  </si>
  <si>
    <t>cheapraybans.ca</t>
  </si>
  <si>
    <t>chongwugang.net</t>
  </si>
  <si>
    <t>ramset.co.nz</t>
  </si>
  <si>
    <t>evvie.org</t>
  </si>
  <si>
    <t>thespiritguides.co.uk</t>
  </si>
  <si>
    <t>onlinepharmacy.foundation</t>
  </si>
  <si>
    <t>postresponseit.click</t>
  </si>
  <si>
    <t>wiki-site.com</t>
  </si>
  <si>
    <t>leopardsolutions.com</t>
  </si>
  <si>
    <t>dvbsings.com</t>
  </si>
  <si>
    <t>atmseguros.com.ar</t>
  </si>
  <si>
    <t>promosuite.com</t>
  </si>
  <si>
    <t>roerich.org</t>
  </si>
  <si>
    <t>jordanzad.com</t>
  </si>
  <si>
    <t>mailsdaddy.com</t>
  </si>
  <si>
    <t>ridgedale.net</t>
  </si>
  <si>
    <t>lelanghybid.com</t>
  </si>
  <si>
    <t>vcube-net.co.jp</t>
  </si>
  <si>
    <t>digita1.co.uk</t>
  </si>
  <si>
    <t>eil.co.in</t>
  </si>
  <si>
    <t>redcanoecu.com</t>
  </si>
  <si>
    <t>apkretro.com</t>
  </si>
  <si>
    <t>selah.cz</t>
  </si>
  <si>
    <t>1wjqzg.top</t>
  </si>
  <si>
    <t>ecomergence.com</t>
  </si>
  <si>
    <t>hpnc.com</t>
  </si>
  <si>
    <t>canadian-pharmacyonlineolys.com</t>
  </si>
  <si>
    <t>revelstokereview.com</t>
  </si>
  <si>
    <t>zeus-enterprise.co.jp</t>
  </si>
  <si>
    <t>glamurnenko.ru</t>
  </si>
  <si>
    <t>mlgolden.site</t>
  </si>
  <si>
    <t>ericmmartin.com</t>
  </si>
  <si>
    <t>stlukeshospitalnyc.org</t>
  </si>
  <si>
    <t>hedgeleylivestock.com</t>
  </si>
  <si>
    <t>trivita.com</t>
  </si>
  <si>
    <t>duelmener-naturtrailpark.org</t>
  </si>
  <si>
    <t>grapesfromcalifornia.com</t>
  </si>
  <si>
    <t>theescapesalon.com</t>
  </si>
  <si>
    <t>wp.tv</t>
  </si>
  <si>
    <t>d3git.com</t>
  </si>
  <si>
    <t>utdanningsforbundet.no</t>
  </si>
  <si>
    <t>eric33.ru</t>
  </si>
  <si>
    <t>azino888-16.com</t>
  </si>
  <si>
    <t>frontlineapp.com</t>
  </si>
  <si>
    <t>farazitechnology.com.bd</t>
  </si>
  <si>
    <t>slotds.com</t>
  </si>
  <si>
    <t>advantageflorida.com</t>
  </si>
  <si>
    <t>ovego.tv</t>
  </si>
  <si>
    <t>apteka-shipovnik.ru</t>
  </si>
  <si>
    <t>jrothman.com</t>
  </si>
  <si>
    <t>iphonetopics.com</t>
  </si>
  <si>
    <t>s-centres.ru</t>
  </si>
  <si>
    <t>aegkrjwelwgrwgw29.tk</t>
  </si>
  <si>
    <t>ipcore.com</t>
  </si>
  <si>
    <t>porn911.net</t>
  </si>
  <si>
    <t>ausouriredulotus.com</t>
  </si>
  <si>
    <t>cppcns.com</t>
  </si>
  <si>
    <t>finnigansevents.com</t>
  </si>
  <si>
    <t>zooxhamster.com</t>
  </si>
  <si>
    <t>contourairlines.com</t>
  </si>
  <si>
    <t>litecointalk.io</t>
  </si>
  <si>
    <t>quay.com.au</t>
  </si>
  <si>
    <t>oitabank.co.jp</t>
  </si>
  <si>
    <t>bizzlibrary.com</t>
  </si>
  <si>
    <t>gig-porno.link</t>
  </si>
  <si>
    <t>dubaistudiocity.ae</t>
  </si>
  <si>
    <t>1xxx.tv</t>
  </si>
  <si>
    <t>xtend-life.com</t>
  </si>
  <si>
    <t>findstorenearme.us</t>
  </si>
  <si>
    <t>carbuncleplushy.com</t>
  </si>
  <si>
    <t>ispbnet.cz</t>
  </si>
  <si>
    <t>pivzavoz.ru</t>
  </si>
  <si>
    <t>supremetechsupport.net</t>
  </si>
  <si>
    <t>soard.org</t>
  </si>
  <si>
    <t>1xslots-fg.top</t>
  </si>
  <si>
    <t>signalfox.com</t>
  </si>
  <si>
    <t>fegi.ru</t>
  </si>
  <si>
    <t>freeseolink.org</t>
  </si>
  <si>
    <t>discrepancy-records.com.au</t>
  </si>
  <si>
    <t>olarex.eu</t>
  </si>
  <si>
    <t>sportsadaptes.ca</t>
  </si>
  <si>
    <t>scottsdalerecovery.com</t>
  </si>
  <si>
    <t>techbike.vn</t>
  </si>
  <si>
    <t>vietnetnam.com</t>
  </si>
  <si>
    <t>purosystems.com</t>
  </si>
  <si>
    <t>carelon.com</t>
  </si>
  <si>
    <t>lugaland.com</t>
  </si>
  <si>
    <t>sensorica.co</t>
  </si>
  <si>
    <t>fretebras.com.br</t>
  </si>
  <si>
    <t>trade-alert.com</t>
  </si>
  <si>
    <t>californiacrane.com</t>
  </si>
  <si>
    <t>travel2recharge.com</t>
  </si>
  <si>
    <t>debrecen.hu</t>
  </si>
  <si>
    <t>own3d.dev</t>
  </si>
  <si>
    <t>cscscholarship.org</t>
  </si>
  <si>
    <t>veterans.gc.ca</t>
  </si>
  <si>
    <t>nysenba.com</t>
  </si>
  <si>
    <t>getquin.com</t>
  </si>
  <si>
    <t>hizb.or.ke</t>
  </si>
  <si>
    <t>balaton.hu</t>
  </si>
  <si>
    <t>inbound-mx.org</t>
  </si>
  <si>
    <t>tescolotus.com</t>
  </si>
  <si>
    <t>clipsage.club</t>
  </si>
  <si>
    <t>thefishsociety.co.uk</t>
  </si>
  <si>
    <t>temannyarpg.com</t>
  </si>
  <si>
    <t>rickey.org</t>
  </si>
  <si>
    <t>dashofer.cz</t>
  </si>
  <si>
    <t>data-media.gr</t>
  </si>
  <si>
    <t>swcms.net</t>
  </si>
  <si>
    <t>sectur.net</t>
  </si>
  <si>
    <t>fany.lol</t>
  </si>
  <si>
    <t>tipinsure.com</t>
  </si>
  <si>
    <t>waytoidea.com</t>
  </si>
  <si>
    <t>5000-games.net</t>
  </si>
  <si>
    <t>adiploms-online.com</t>
  </si>
  <si>
    <t>wonderchef.com</t>
  </si>
  <si>
    <t>kenbascue.com</t>
  </si>
  <si>
    <t>progressmoscow.ru</t>
  </si>
  <si>
    <t>kupit-spravku-77.one</t>
  </si>
  <si>
    <t>ds3ps.co.uk</t>
  </si>
  <si>
    <t>islandjackpots.com</t>
  </si>
  <si>
    <t>diu.edu.bd</t>
  </si>
  <si>
    <t>ptdps.ru</t>
  </si>
  <si>
    <t>gncytotecp.com</t>
  </si>
  <si>
    <t>kinobot.online</t>
  </si>
  <si>
    <t>megainterview.com</t>
  </si>
  <si>
    <t>grow-mania.garden</t>
  </si>
  <si>
    <t>unitedhelp.cf</t>
  </si>
  <si>
    <t>inrlp.de</t>
  </si>
  <si>
    <t>de-refer.me</t>
  </si>
  <si>
    <t>geags.com</t>
  </si>
  <si>
    <t>soligo.ca</t>
  </si>
  <si>
    <t>allianz.net</t>
  </si>
  <si>
    <t>jakedeals.com</t>
  </si>
  <si>
    <t>dolaronline.cl</t>
  </si>
  <si>
    <t>seobacklinks133.ml</t>
  </si>
  <si>
    <t>milfordlive.com</t>
  </si>
  <si>
    <t>k-radio.ru</t>
  </si>
  <si>
    <t>partnersinfire.com</t>
  </si>
  <si>
    <t>ahca.org</t>
  </si>
  <si>
    <t>santenatureinnovation.com</t>
  </si>
  <si>
    <t>crosswebdirectory.info</t>
  </si>
  <si>
    <t>epochtimes.cz</t>
  </si>
  <si>
    <t>clipimg.work</t>
  </si>
  <si>
    <t>xsporn.net</t>
  </si>
  <si>
    <t>inhandnetworks.com</t>
  </si>
  <si>
    <t>mooreriveravocados.com</t>
  </si>
  <si>
    <t>kyoto.com</t>
  </si>
  <si>
    <t>gs-seeds.net</t>
  </si>
  <si>
    <t>gedas.de</t>
  </si>
  <si>
    <t>rus-errors-seeds.com</t>
  </si>
  <si>
    <t>elmhurst.org</t>
  </si>
  <si>
    <t>biggboss16todayepisode.com</t>
  </si>
  <si>
    <t>jsbeautyzone.com</t>
  </si>
  <si>
    <t>yyfdcw.com</t>
  </si>
  <si>
    <t>assets.site</t>
  </si>
  <si>
    <t>holistik.nl</t>
  </si>
  <si>
    <t>xn----dtbhcwbyhjhhk.xn--p1ai</t>
  </si>
  <si>
    <t>3atv5299.com</t>
  </si>
  <si>
    <t>alcobar-24-8.ru</t>
  </si>
  <si>
    <t>macle.top</t>
  </si>
  <si>
    <t>csrcforit.com</t>
  </si>
  <si>
    <t>lacl.fr</t>
  </si>
  <si>
    <t>bravomamas.com</t>
  </si>
  <si>
    <t>ketovale.com</t>
  </si>
  <si>
    <t>myonboarding.com</t>
  </si>
  <si>
    <t>nbk1560.com</t>
  </si>
  <si>
    <t>nkpmedical.com</t>
  </si>
  <si>
    <t>deaflympics.com</t>
  </si>
  <si>
    <t>cdnassets.com</t>
  </si>
  <si>
    <t>aminoz.com.au</t>
  </si>
  <si>
    <t>wildwomanfree.com</t>
  </si>
  <si>
    <t>forastat.com</t>
  </si>
  <si>
    <t>anno-online.com</t>
  </si>
  <si>
    <t>noydpo67.ru</t>
  </si>
  <si>
    <t>daynews.kr.ua</t>
  </si>
  <si>
    <t>carnegiekatie.com</t>
  </si>
  <si>
    <t>sugarstacks.com</t>
  </si>
  <si>
    <t>casinofaraonbet.com</t>
  </si>
  <si>
    <t>maneco.cz</t>
  </si>
  <si>
    <t>freetone.info</t>
  </si>
  <si>
    <t>staf.ru</t>
  </si>
  <si>
    <t>lohpti.com</t>
  </si>
  <si>
    <t>dccirculator.com</t>
  </si>
  <si>
    <t>chineseculture.com.cn</t>
  </si>
  <si>
    <t>encognitive.com</t>
  </si>
  <si>
    <t>errornoerror.com</t>
  </si>
  <si>
    <t>programprocessing.com</t>
  </si>
  <si>
    <t>as60427.net</t>
  </si>
  <si>
    <t>hostagetape.com</t>
  </si>
  <si>
    <t>fundermax.com</t>
  </si>
  <si>
    <t>belacam.com</t>
  </si>
  <si>
    <t>studiosmids.nl</t>
  </si>
  <si>
    <t>unsvr.com</t>
  </si>
  <si>
    <t>catholicstarherald.org</t>
  </si>
  <si>
    <t>brusselnieuws.be</t>
  </si>
  <si>
    <t>xtremek9.co.uk</t>
  </si>
  <si>
    <t>vcrest.com</t>
  </si>
  <si>
    <t>lsm99ag.com</t>
  </si>
  <si>
    <t>travelbreitling.com</t>
  </si>
  <si>
    <t>posta.com.mk</t>
  </si>
  <si>
    <t>canada-nanny.com</t>
  </si>
  <si>
    <t>nieuwsuur.nl</t>
  </si>
  <si>
    <t>wpmashin.com</t>
  </si>
  <si>
    <t>joycasino-12a.top</t>
  </si>
  <si>
    <t>pc-koubou.co.jp</t>
  </si>
  <si>
    <t>madbrits.org</t>
  </si>
  <si>
    <t>tendenciasv.com</t>
  </si>
  <si>
    <t>ifonly.com</t>
  </si>
  <si>
    <t>dotsecret.com</t>
  </si>
  <si>
    <t>mterentiev.ru</t>
  </si>
  <si>
    <t>txdirectory.com</t>
  </si>
  <si>
    <t>ipifony.com</t>
  </si>
  <si>
    <t>my-karnaval.ru</t>
  </si>
  <si>
    <t>spbg-es.com</t>
  </si>
  <si>
    <t>hcycy.com</t>
  </si>
  <si>
    <t>ladante.it</t>
  </si>
  <si>
    <t>sskzvezda.ru</t>
  </si>
  <si>
    <t>peoplecall.com</t>
  </si>
  <si>
    <t>mideporte.pe</t>
  </si>
  <si>
    <t>theannaedit.com</t>
  </si>
  <si>
    <t>cialisgtabs.monster</t>
  </si>
  <si>
    <t>dis.gd</t>
  </si>
  <si>
    <t>f9pay.top</t>
  </si>
  <si>
    <t>exec-appointments.com</t>
  </si>
  <si>
    <t>21stcenturybank.com</t>
  </si>
  <si>
    <t>5d63ec2d2f.com</t>
  </si>
  <si>
    <t>propsol.org</t>
  </si>
  <si>
    <t>suterahome.com</t>
  </si>
  <si>
    <t>spielverlagerung.de</t>
  </si>
  <si>
    <t>seobacklinks121.ga</t>
  </si>
  <si>
    <t>aesseal.com</t>
  </si>
  <si>
    <t>exprespneu.cz</t>
  </si>
  <si>
    <t>arb4host.net</t>
  </si>
  <si>
    <t>shootingstarscans.com</t>
  </si>
  <si>
    <t>fearlesssalarynegotiation.com</t>
  </si>
  <si>
    <t>ngocongress.ru</t>
  </si>
  <si>
    <t>diplom-russians24.com</t>
  </si>
  <si>
    <t>elit-granit.com.ua</t>
  </si>
  <si>
    <t>seongsanvcc.com</t>
  </si>
  <si>
    <t>mashreqneobiz.com</t>
  </si>
  <si>
    <t>wightwireless.net</t>
  </si>
  <si>
    <t>jvspin97665.com</t>
  </si>
  <si>
    <t>hindibulk.in</t>
  </si>
  <si>
    <t>autonationdrive.com</t>
  </si>
  <si>
    <t>winpak.com</t>
  </si>
  <si>
    <t>dit-inc.us</t>
  </si>
  <si>
    <t>webcerta.com.br</t>
  </si>
  <si>
    <t>entireinfra.com</t>
  </si>
  <si>
    <t>dragondata.com</t>
  </si>
  <si>
    <t>besttrafficlawyer.com</t>
  </si>
  <si>
    <t>pharmacywatches.com</t>
  </si>
  <si>
    <t>cfaz.net</t>
  </si>
  <si>
    <t>hactomater.com</t>
  </si>
  <si>
    <t>su1eoh7.xyz</t>
  </si>
  <si>
    <t>aufgestautelust.de</t>
  </si>
  <si>
    <t>penguinsuitshosting.com</t>
  </si>
  <si>
    <t>worldgj.jp</t>
  </si>
  <si>
    <t>newshot.ru</t>
  </si>
  <si>
    <t>tngf.ru</t>
  </si>
  <si>
    <t>lubaks-don.ru</t>
  </si>
  <si>
    <t>nnry.com</t>
  </si>
  <si>
    <t>fuellive.ga</t>
  </si>
  <si>
    <t>matthiasmedia.com.au</t>
  </si>
  <si>
    <t>gasslot.us</t>
  </si>
  <si>
    <t>opalcamera.com</t>
  </si>
  <si>
    <t>kdfrases.com</t>
  </si>
  <si>
    <t>txglobal.com</t>
  </si>
  <si>
    <t>animalalliancenyc.org</t>
  </si>
  <si>
    <t>asteroidsathome.net</t>
  </si>
  <si>
    <t>goonlinetools.com</t>
  </si>
  <si>
    <t>snow.ad</t>
  </si>
  <si>
    <t>schoolproxy.biz</t>
  </si>
  <si>
    <t>cineflix.com.br</t>
  </si>
  <si>
    <t>bankofsingapore.com</t>
  </si>
  <si>
    <t>gery.pl</t>
  </si>
  <si>
    <t>rfzo.rs</t>
  </si>
  <si>
    <t>springserve.net</t>
  </si>
  <si>
    <t>xplenty.com</t>
  </si>
  <si>
    <t>jaaa.ne.jp</t>
  </si>
  <si>
    <t>jusnet.co.jp</t>
  </si>
  <si>
    <t>sexomagnit.club</t>
  </si>
  <si>
    <t>worldmtb.kr</t>
  </si>
  <si>
    <t>vulkanoriginal.cc</t>
  </si>
  <si>
    <t>kronositalia.com</t>
  </si>
  <si>
    <t>trustpilotservice.com</t>
  </si>
  <si>
    <t>livpuresmart.com</t>
  </si>
  <si>
    <t>brpsystems.com</t>
  </si>
  <si>
    <t>r-kelly.com</t>
  </si>
  <si>
    <t>luxupcdna.com</t>
  </si>
  <si>
    <t>curiousdesire.com</t>
  </si>
  <si>
    <t>internationaldessertsblog.com</t>
  </si>
  <si>
    <t>superbotanik.net</t>
  </si>
  <si>
    <t>luchshie-casinoonline-2023.win</t>
  </si>
  <si>
    <t>ambatel.com</t>
  </si>
  <si>
    <t>vsenews.kr.ua</t>
  </si>
  <si>
    <t>dgh.com.tr</t>
  </si>
  <si>
    <t>cluodlfare.com</t>
  </si>
  <si>
    <t>florabama.com</t>
  </si>
  <si>
    <t>vulcandeluxclub.com</t>
  </si>
  <si>
    <t>forstservice-gisbrecht.de</t>
  </si>
  <si>
    <t>fill-me-please.com</t>
  </si>
  <si>
    <t>fileresources.net</t>
  </si>
  <si>
    <t>fanseries.co</t>
  </si>
  <si>
    <t>bmr.edu.vn</t>
  </si>
  <si>
    <t>kladcode.com</t>
  </si>
  <si>
    <t>gebo.gov.eg</t>
  </si>
  <si>
    <t>wiglewhiskey.com</t>
  </si>
  <si>
    <t>providenceonline.com</t>
  </si>
  <si>
    <t>mega-mania.online</t>
  </si>
  <si>
    <t>ccgp-guangxi.gov.cn</t>
  </si>
  <si>
    <t>diaryofarecipecollector.com</t>
  </si>
  <si>
    <t>pronehty.eu</t>
  </si>
  <si>
    <t>pokerok930.com</t>
  </si>
  <si>
    <t>hocnet.com</t>
  </si>
  <si>
    <t>rubleboom.tk</t>
  </si>
  <si>
    <t>dnsservice.jp</t>
  </si>
  <si>
    <t>cheapestcarinsuranceu.com</t>
  </si>
  <si>
    <t>malangkab.go.id</t>
  </si>
  <si>
    <t>midocean.com</t>
  </si>
  <si>
    <t>algeria-watch.org</t>
  </si>
  <si>
    <t>merry-christmas.cc</t>
  </si>
  <si>
    <t>rfoods.com</t>
  </si>
  <si>
    <t>jamfm.ru</t>
  </si>
  <si>
    <t>vlk-platinum.com</t>
  </si>
  <si>
    <t>fatuidb.icu</t>
  </si>
  <si>
    <t>cdnpdf.com</t>
  </si>
  <si>
    <t>usgreencardoffice.com</t>
  </si>
  <si>
    <t>ca-dui-lawyer.com</t>
  </si>
  <si>
    <t>heyshell.com</t>
  </si>
  <si>
    <t>deparsigorta.com</t>
  </si>
  <si>
    <t>mulliganfunding.com</t>
  </si>
  <si>
    <t>globlhronickftccon.shop</t>
  </si>
  <si>
    <t>o-konople.info</t>
  </si>
  <si>
    <t>layiz1.com</t>
  </si>
  <si>
    <t>federicolena.it</t>
  </si>
  <si>
    <t>brycetech.com</t>
  </si>
  <si>
    <t>quertime.com</t>
  </si>
  <si>
    <t>hearnet.com</t>
  </si>
  <si>
    <t>littlecunt.icu</t>
  </si>
  <si>
    <t>sdc-valuechains.ch</t>
  </si>
  <si>
    <t>teleco.com.br</t>
  </si>
  <si>
    <t>data-informed.com</t>
  </si>
  <si>
    <t>tiendup.com</t>
  </si>
  <si>
    <t>advanceddermatologypc.com</t>
  </si>
  <si>
    <t>freewebheaders.com</t>
  </si>
  <si>
    <t>kalugin66.ru</t>
  </si>
  <si>
    <t>apteumspine.com</t>
  </si>
  <si>
    <t>pliki.wiki</t>
  </si>
  <si>
    <t>sydneysymphony.com</t>
  </si>
  <si>
    <t>imermanangels.org</t>
  </si>
  <si>
    <t>chapterweb.net</t>
  </si>
  <si>
    <t>24-info.net</t>
  </si>
  <si>
    <t>activilandia.es</t>
  </si>
  <si>
    <t>tastingpage.com</t>
  </si>
  <si>
    <t>text-lyrics.ru</t>
  </si>
  <si>
    <t>toyota-automobile-museum.jp</t>
  </si>
  <si>
    <t>yobaby.club</t>
  </si>
  <si>
    <t>meltprod.com</t>
  </si>
  <si>
    <t>buattaman.id</t>
  </si>
  <si>
    <t>itech.bg</t>
  </si>
  <si>
    <t>euserv.com</t>
  </si>
  <si>
    <t>leinumber.com</t>
  </si>
  <si>
    <t>divox.com.mx</t>
  </si>
  <si>
    <t>btshost.net</t>
  </si>
  <si>
    <t>ekithub.com</t>
  </si>
  <si>
    <t>datascope.io</t>
  </si>
  <si>
    <t>snippet.host</t>
  </si>
  <si>
    <t>sg-hldgs.co.jp</t>
  </si>
  <si>
    <t>reading-well.org.uk</t>
  </si>
  <si>
    <t>picmus.com</t>
  </si>
  <si>
    <t>wave.ca</t>
  </si>
  <si>
    <t>cop22.ma</t>
  </si>
  <si>
    <t>middangeard.org.uk</t>
  </si>
  <si>
    <t>host8848.com</t>
  </si>
  <si>
    <t>bestbitcoincasino.com</t>
  </si>
  <si>
    <t>ntaexam.net</t>
  </si>
  <si>
    <t>coolhockey.com</t>
  </si>
  <si>
    <t>jeudego.org</t>
  </si>
  <si>
    <t>gyro-n.com</t>
  </si>
  <si>
    <t>cosentinogroup.net</t>
  </si>
  <si>
    <t>alle-lkw.de</t>
  </si>
  <si>
    <t>reliablemedicare.co.uk</t>
  </si>
  <si>
    <t>lifenets.ru</t>
  </si>
  <si>
    <t>parislasvegas.com</t>
  </si>
  <si>
    <t>macysjobs.com</t>
  </si>
  <si>
    <t>afpe.org.uk</t>
  </si>
  <si>
    <t>indolink.com</t>
  </si>
  <si>
    <t>i-volga.ru</t>
  </si>
  <si>
    <t>playatthenextlevel.com</t>
  </si>
  <si>
    <t>yyahoo.com</t>
  </si>
  <si>
    <t>ewha.net</t>
  </si>
  <si>
    <t>plana.de</t>
  </si>
  <si>
    <t>dentistry.com</t>
  </si>
  <si>
    <t>utopiastories.com</t>
  </si>
  <si>
    <t>aws-files.com</t>
  </si>
  <si>
    <t>neovialogistics.com</t>
  </si>
  <si>
    <t>gabbia.com</t>
  </si>
  <si>
    <t>nbcuniversalstore.com</t>
  </si>
  <si>
    <t>byittnow.com</t>
  </si>
  <si>
    <t>lincolnherald.net</t>
  </si>
  <si>
    <t>yxy003.com</t>
  </si>
  <si>
    <t>diabetesmine.com</t>
  </si>
  <si>
    <t>dirtcandynyc.com</t>
  </si>
  <si>
    <t>skodafreunde.de</t>
  </si>
  <si>
    <t>hentaisexpert.com</t>
  </si>
  <si>
    <t>sjrep.com</t>
  </si>
  <si>
    <t>simcoetechnology.com</t>
  </si>
  <si>
    <t>sosly.com</t>
  </si>
  <si>
    <t>adult-porno.org</t>
  </si>
  <si>
    <t>intradatechnologies.com</t>
  </si>
  <si>
    <t>rockymountainsupplements.com</t>
  </si>
  <si>
    <t>hemailaccesshere.com</t>
  </si>
  <si>
    <t>kbmaeil.com</t>
  </si>
  <si>
    <t>loanzify.io</t>
  </si>
  <si>
    <t>belugacpn.jp</t>
  </si>
  <si>
    <t>passivehouse-international.org</t>
  </si>
  <si>
    <t>deerwalk.com</t>
  </si>
  <si>
    <t>sheepusa.org</t>
  </si>
  <si>
    <t>archaeology24.com</t>
  </si>
  <si>
    <t>naturosante.com</t>
  </si>
  <si>
    <t>seobacklinks190.ga</t>
  </si>
  <si>
    <t>rachelmariestone.com</t>
  </si>
  <si>
    <t>dodododohhhty.xyz</t>
  </si>
  <si>
    <t>mosdosug1.info</t>
  </si>
  <si>
    <t>ecmc.org</t>
  </si>
  <si>
    <t>commdomain.com</t>
  </si>
  <si>
    <t>futureeverything.org</t>
  </si>
  <si>
    <t>mitchellcc.edu</t>
  </si>
  <si>
    <t>wishingwellhosting.com.au</t>
  </si>
  <si>
    <t>axionet.com</t>
  </si>
  <si>
    <t>igrovyeavtomaty777.rocks</t>
  </si>
  <si>
    <t>storybench.org</t>
  </si>
  <si>
    <t>gituha.ru</t>
  </si>
  <si>
    <t>scaleo-up.com</t>
  </si>
  <si>
    <t>pinoyhdflixx.su</t>
  </si>
  <si>
    <t>toplines91.tk</t>
  </si>
  <si>
    <t>4ghosting.com</t>
  </si>
  <si>
    <t>peacoxlearning.com</t>
  </si>
  <si>
    <t>earthcalendar.net</t>
  </si>
  <si>
    <t>wushui8.com</t>
  </si>
  <si>
    <t>booksradar.com</t>
  </si>
  <si>
    <t>todaynovels.com</t>
  </si>
  <si>
    <t>brandportal.de</t>
  </si>
  <si>
    <t>gelecekint.com</t>
  </si>
  <si>
    <t>iphoneness.com</t>
  </si>
  <si>
    <t>diesel.rs</t>
  </si>
  <si>
    <t>foodaki.com</t>
  </si>
  <si>
    <t>feedoc.org</t>
  </si>
  <si>
    <t>bircham.edu</t>
  </si>
  <si>
    <t>nocompany.net</t>
  </si>
  <si>
    <t>novinarnik.bg</t>
  </si>
  <si>
    <t>p2pstreams.live</t>
  </si>
  <si>
    <t>dpwconsultants.net</t>
  </si>
  <si>
    <t>nationaldisabilityinstitute.org</t>
  </si>
  <si>
    <t>flowvpn.com</t>
  </si>
  <si>
    <t>polet.ru</t>
  </si>
  <si>
    <t>rebump.cc</t>
  </si>
  <si>
    <t>pantsonfirenews.com</t>
  </si>
  <si>
    <t>realgift.life</t>
  </si>
  <si>
    <t>atlantissgroup.com.sg</t>
  </si>
  <si>
    <t>privacysun.io</t>
  </si>
  <si>
    <t>coralvuehydros.com</t>
  </si>
  <si>
    <t>vaporauthority.com</t>
  </si>
  <si>
    <t>cooperaerobics.com</t>
  </si>
  <si>
    <t>gorentals.co.nz</t>
  </si>
  <si>
    <t>sangres.com</t>
  </si>
  <si>
    <t>provigilmed.com</t>
  </si>
  <si>
    <t>lunapark.com.au</t>
  </si>
  <si>
    <t>xdp.co.uk</t>
  </si>
  <si>
    <t>teplo-hata.com.ua</t>
  </si>
  <si>
    <t>18wos.org</t>
  </si>
  <si>
    <t>eurabota.com</t>
  </si>
  <si>
    <t>mindyourmind.ca</t>
  </si>
  <si>
    <t>r-h.lol</t>
  </si>
  <si>
    <t>wolventhreads.com</t>
  </si>
  <si>
    <t>euromillionslive.com</t>
  </si>
  <si>
    <t>agtslots.com</t>
  </si>
  <si>
    <t>maxonmotor.com</t>
  </si>
  <si>
    <t>trading-fuer-anfaenger.de</t>
  </si>
  <si>
    <t>metropublisher.com</t>
  </si>
  <si>
    <t>ytmp3.net</t>
  </si>
  <si>
    <t>c-lab.de</t>
  </si>
  <si>
    <t>miggon.com</t>
  </si>
  <si>
    <t>vetapteka1.ru</t>
  </si>
  <si>
    <t>upcomingevent.com.au</t>
  </si>
  <si>
    <t>guidelines.gov</t>
  </si>
  <si>
    <t>viacelere.com</t>
  </si>
  <si>
    <t>induskargha.co.in</t>
  </si>
  <si>
    <t>evernft.space</t>
  </si>
  <si>
    <t>lyricagx.com</t>
  </si>
  <si>
    <t>newtoki164.com</t>
  </si>
  <si>
    <t>rofuku.go.jp</t>
  </si>
  <si>
    <t>ultrafibrainternet.net.br</t>
  </si>
  <si>
    <t>univ-skikda.dz</t>
  </si>
  <si>
    <t>xmodelboard.es</t>
  </si>
  <si>
    <t>alfio-raldo-online.de</t>
  </si>
  <si>
    <t>rioaffiliates1.com</t>
  </si>
  <si>
    <t>peerberry.com</t>
  </si>
  <si>
    <t>theanatrading.com</t>
  </si>
  <si>
    <t>zam.it</t>
  </si>
  <si>
    <t>ncmbr.ru</t>
  </si>
  <si>
    <t>novinhost110.com</t>
  </si>
  <si>
    <t>royaltulipalmaty.com</t>
  </si>
  <si>
    <t>seriesengine.com</t>
  </si>
  <si>
    <t>gcnetprovedor.com.br</t>
  </si>
  <si>
    <t>fortfun.de</t>
  </si>
  <si>
    <t>mg-server.de</t>
  </si>
  <si>
    <t>oshtu.kg</t>
  </si>
  <si>
    <t>do-my-assignment6.info</t>
  </si>
  <si>
    <t>mysdhc.org</t>
  </si>
  <si>
    <t>ea1ura.com</t>
  </si>
  <si>
    <t>graniterock.com</t>
  </si>
  <si>
    <t>marinacity.com</t>
  </si>
  <si>
    <t>admissionsdirect.com</t>
  </si>
  <si>
    <t>brooksinterior.com</t>
  </si>
  <si>
    <t>211info.org</t>
  </si>
  <si>
    <t>infoniagara.com</t>
  </si>
  <si>
    <t>power-pole.com</t>
  </si>
  <si>
    <t>waacargo.com</t>
  </si>
  <si>
    <t>evobus.com</t>
  </si>
  <si>
    <t>pin-up34.com</t>
  </si>
  <si>
    <t>uswritemyessay.com</t>
  </si>
  <si>
    <t>cuevana-2.bz</t>
  </si>
  <si>
    <t>simplemoneylyfe.com</t>
  </si>
  <si>
    <t>cellink.com</t>
  </si>
  <si>
    <t>gdtot.com</t>
  </si>
  <si>
    <t>websupplies.gr</t>
  </si>
  <si>
    <t>frightfest.co.uk</t>
  </si>
  <si>
    <t>stewartwho.com</t>
  </si>
  <si>
    <t>thinkautomation.com</t>
  </si>
  <si>
    <t>getinstabadge.com</t>
  </si>
  <si>
    <t>nerdynuts.com</t>
  </si>
  <si>
    <t>wanted.jobs</t>
  </si>
  <si>
    <t>nosweb.jp</t>
  </si>
  <si>
    <t>weekly-net.co.jp</t>
  </si>
  <si>
    <t>webprom.net</t>
  </si>
  <si>
    <t>ego9080.com.br</t>
  </si>
  <si>
    <t>stelrad.ie</t>
  </si>
  <si>
    <t>laosnews.gr</t>
  </si>
  <si>
    <t>tendancehotellerie.fr</t>
  </si>
  <si>
    <t>thebroadcastbridge.com</t>
  </si>
  <si>
    <t>strivingforgreater.com</t>
  </si>
  <si>
    <t>simon-cloud.com</t>
  </si>
  <si>
    <t>4dec.co</t>
  </si>
  <si>
    <t>directgardening.com</t>
  </si>
  <si>
    <t>ufax10.co</t>
  </si>
  <si>
    <t>eliteautoauctions.cf</t>
  </si>
  <si>
    <t>otto-gourmet.de</t>
  </si>
  <si>
    <t>nic.ismaili</t>
  </si>
  <si>
    <t>heaney.com</t>
  </si>
  <si>
    <t>mostbeta15.top</t>
  </si>
  <si>
    <t>eslahie-ghad.ir</t>
  </si>
  <si>
    <t>onr.org.uk</t>
  </si>
  <si>
    <t>giclub.tv</t>
  </si>
  <si>
    <t>umt.radio</t>
  </si>
  <si>
    <t>matildabaygolf.com</t>
  </si>
  <si>
    <t>myautobroker.ca</t>
  </si>
  <si>
    <t>pornobabka.com</t>
  </si>
  <si>
    <t>plnapenezenka.cz</t>
  </si>
  <si>
    <t>kavunaafitt.com</t>
  </si>
  <si>
    <t>drivy.com</t>
  </si>
  <si>
    <t>b1tly4n3s.com</t>
  </si>
  <si>
    <t>coffeewatches.com</t>
  </si>
  <si>
    <t>sitiosbolivia.com</t>
  </si>
  <si>
    <t>woovin.com</t>
  </si>
  <si>
    <t>bill.new</t>
  </si>
  <si>
    <t>armiusate.it</t>
  </si>
  <si>
    <t>zc.net.pl</t>
  </si>
  <si>
    <t>medconverge.in</t>
  </si>
  <si>
    <t>free-loops.com</t>
  </si>
  <si>
    <t>gomtcharleston.com</t>
  </si>
  <si>
    <t>learn-247.com</t>
  </si>
  <si>
    <t>effinghamradio.com</t>
  </si>
  <si>
    <t>1001mem.ru</t>
  </si>
  <si>
    <t>alwaysvpn.com</t>
  </si>
  <si>
    <t>dozapartner.com</t>
  </si>
  <si>
    <t>stjohnhealthsystem.com</t>
  </si>
  <si>
    <t>appzhu.com</t>
  </si>
  <si>
    <t>formula1-game.com</t>
  </si>
  <si>
    <t>vff.org.vn</t>
  </si>
  <si>
    <t>avesta.se</t>
  </si>
  <si>
    <t>diplomb-24.com</t>
  </si>
  <si>
    <t>goboxers.com</t>
  </si>
  <si>
    <t>yume-tec.co.jp</t>
  </si>
  <si>
    <t>anabolic-steroid-powder.com</t>
  </si>
  <si>
    <t>gnservername.net</t>
  </si>
  <si>
    <t>onlinemarketingguru.com.au</t>
  </si>
  <si>
    <t>hobbyistsoftware.com</t>
  </si>
  <si>
    <t>stichtingpresent.nl</t>
  </si>
  <si>
    <t>goodwillgz.com</t>
  </si>
  <si>
    <t>womankind.org.uk</t>
  </si>
  <si>
    <t>manitobagames.net</t>
  </si>
  <si>
    <t>kezj.com</t>
  </si>
  <si>
    <t>mrmsys.org</t>
  </si>
  <si>
    <t>azino777-fl.xyz</t>
  </si>
  <si>
    <t>pornbub.com</t>
  </si>
  <si>
    <t>sylabs.io</t>
  </si>
  <si>
    <t>country-guide.ca</t>
  </si>
  <si>
    <t>biotechnologywatches.com</t>
  </si>
  <si>
    <t>konigslot.de</t>
  </si>
  <si>
    <t>ifreelance.com</t>
  </si>
  <si>
    <t>rbcomm.ca</t>
  </si>
  <si>
    <t>qpaybill.com</t>
  </si>
  <si>
    <t>trialinteractive.com</t>
  </si>
  <si>
    <t>volosports.com</t>
  </si>
  <si>
    <t>taalunie.org</t>
  </si>
  <si>
    <t>agroterra.com</t>
  </si>
  <si>
    <t>nts.net</t>
  </si>
  <si>
    <t>symplur.com</t>
  </si>
  <si>
    <t>lawyerswatches.com</t>
  </si>
  <si>
    <t>chiostrodelbramante.it</t>
  </si>
  <si>
    <t>quermania.de</t>
  </si>
  <si>
    <t>sber.pro</t>
  </si>
  <si>
    <t>incenza.com</t>
  </si>
  <si>
    <t>infonot.ru</t>
  </si>
  <si>
    <t>pa.fund</t>
  </si>
  <si>
    <t>allalphacloud.com</t>
  </si>
  <si>
    <t>okaseo.com</t>
  </si>
  <si>
    <t>wizint.net</t>
  </si>
  <si>
    <t>g1.com</t>
  </si>
  <si>
    <t>wetraveleasy.com</t>
  </si>
  <si>
    <t>otzivisotrudnikov.ru</t>
  </si>
  <si>
    <t>bairdallan.co.uk</t>
  </si>
  <si>
    <t>teamsterscard.com</t>
  </si>
  <si>
    <t>tnsfd.com</t>
  </si>
  <si>
    <t>visual-impct.com</t>
  </si>
  <si>
    <t>rodgor.ru</t>
  </si>
  <si>
    <t>mbusa-email.com</t>
  </si>
  <si>
    <t>rootrez.com</t>
  </si>
  <si>
    <t>bohobeautiful.tv</t>
  </si>
  <si>
    <t>citalopramtabs.com</t>
  </si>
  <si>
    <t>lspd.net</t>
  </si>
  <si>
    <t>makemoneyonlinewithseo.com</t>
  </si>
  <si>
    <t>idea-fix.com</t>
  </si>
  <si>
    <t>paraguayvpn.com</t>
  </si>
  <si>
    <t>tableall.com</t>
  </si>
  <si>
    <t>teamhardison.com</t>
  </si>
  <si>
    <t>melbet-924352.top</t>
  </si>
  <si>
    <t>arnoldfoundation.org</t>
  </si>
  <si>
    <t>docovia.com</t>
  </si>
  <si>
    <t>sonav.net</t>
  </si>
  <si>
    <t>fxcyy.com</t>
  </si>
  <si>
    <t>ajkids.com</t>
  </si>
  <si>
    <t>aerocosmos.info</t>
  </si>
  <si>
    <t>collegefootballpoll.com</t>
  </si>
  <si>
    <t>pandaskins.com</t>
  </si>
  <si>
    <t>casimir.ru</t>
  </si>
  <si>
    <t>fashionservicenetwork.com</t>
  </si>
  <si>
    <t>trafficpartner.com</t>
  </si>
  <si>
    <t>newsviralgo.com</t>
  </si>
  <si>
    <t>repatha.com</t>
  </si>
  <si>
    <t>vehir.hu</t>
  </si>
  <si>
    <t>mobilstil.ru</t>
  </si>
  <si>
    <t>remailled.com</t>
  </si>
  <si>
    <t>ergonotes.com</t>
  </si>
  <si>
    <t>pandaexpress.ca</t>
  </si>
  <si>
    <t>baurex.ru</t>
  </si>
  <si>
    <t>gartentechnik.com</t>
  </si>
  <si>
    <t>share1s.net</t>
  </si>
  <si>
    <t>naturkost.de</t>
  </si>
  <si>
    <t>ferialeon.org</t>
  </si>
  <si>
    <t>javtop.fun</t>
  </si>
  <si>
    <t>8499683.com</t>
  </si>
  <si>
    <t>unclebens.com</t>
  </si>
  <si>
    <t>groentennieuws.nl</t>
  </si>
  <si>
    <t>ftc.gov.tw</t>
  </si>
  <si>
    <t>ronaldalphonse.com</t>
  </si>
  <si>
    <t>kibarys.site</t>
  </si>
  <si>
    <t>banshkhalitimes.com</t>
  </si>
  <si>
    <t>alphanetdns.com</t>
  </si>
  <si>
    <t>sera-forage.com</t>
  </si>
  <si>
    <t>bodybybtl.com</t>
  </si>
  <si>
    <t>ruthschris.net</t>
  </si>
  <si>
    <t>theprimeleaf.com</t>
  </si>
  <si>
    <t>featureflow.io</t>
  </si>
  <si>
    <t>logicinternet.com</t>
  </si>
  <si>
    <t>directlampen.nl</t>
  </si>
  <si>
    <t>mailbrew.com</t>
  </si>
  <si>
    <t>gooddmsnode1.xyz</t>
  </si>
  <si>
    <t>metzby.ru</t>
  </si>
  <si>
    <t>metformin.men</t>
  </si>
  <si>
    <t>videosites.net</t>
  </si>
  <si>
    <t>bizarreamputee.com</t>
  </si>
  <si>
    <t>callmedic.ru</t>
  </si>
  <si>
    <t>constructioncanada.net</t>
  </si>
  <si>
    <t>brsgenealogy.com</t>
  </si>
  <si>
    <t>nnclub.gr</t>
  </si>
  <si>
    <t>slots-online-canada.ca</t>
  </si>
  <si>
    <t>launchservicing.com</t>
  </si>
  <si>
    <t>legab.it</t>
  </si>
  <si>
    <t>lifesourcewater.com</t>
  </si>
  <si>
    <t>cmsw.com.br</t>
  </si>
  <si>
    <t>lcpc.fr</t>
  </si>
  <si>
    <t>musicteachers.co.uk</t>
  </si>
  <si>
    <t>simonweckert.com</t>
  </si>
  <si>
    <t>sahra.me</t>
  </si>
  <si>
    <t>dristal.com</t>
  </si>
  <si>
    <t>wristcam.com</t>
  </si>
  <si>
    <t>carethy.es</t>
  </si>
  <si>
    <t>imovelguide.com.br</t>
  </si>
  <si>
    <t>filmpornoitaliano.org</t>
  </si>
  <si>
    <t>bet4.top</t>
  </si>
  <si>
    <t>thesportstak.com</t>
  </si>
  <si>
    <t>betitall1.com</t>
  </si>
  <si>
    <t>thedailydoseoflife.com</t>
  </si>
  <si>
    <t>wouwolves.com</t>
  </si>
  <si>
    <t>intervision.ua</t>
  </si>
  <si>
    <t>simpsocial.com</t>
  </si>
  <si>
    <t>bcc9571.com</t>
  </si>
  <si>
    <t>ultraconect.com.br</t>
  </si>
  <si>
    <t>latgrupe.lt</t>
  </si>
  <si>
    <t>techgamingreport.com</t>
  </si>
  <si>
    <t>tryfum.com</t>
  </si>
  <si>
    <t>egf2012.pl</t>
  </si>
  <si>
    <t>hello-host.com</t>
  </si>
  <si>
    <t>cnroms.com</t>
  </si>
  <si>
    <t>acsa.org</t>
  </si>
  <si>
    <t>mzuma.net</t>
  </si>
  <si>
    <t>k8pay.top</t>
  </si>
  <si>
    <t>hcob-bank.de</t>
  </si>
  <si>
    <t>vstvk.info</t>
  </si>
  <si>
    <t>abv.jp</t>
  </si>
  <si>
    <t>hoosmartchain.com</t>
  </si>
  <si>
    <t>filmybiography.com</t>
  </si>
  <si>
    <t>s-t.com</t>
  </si>
  <si>
    <t>siwa.cloud</t>
  </si>
  <si>
    <t>theibomma.co</t>
  </si>
  <si>
    <t>beastsexstars.net</t>
  </si>
  <si>
    <t>bomjesusnet.net.br</t>
  </si>
  <si>
    <t>pornn.pro</t>
  </si>
  <si>
    <t>onestepoffthegrid.com.au</t>
  </si>
  <si>
    <t>avtoruss.ru</t>
  </si>
  <si>
    <t>chameleonbeach.com</t>
  </si>
  <si>
    <t>fimag.pt</t>
  </si>
  <si>
    <t>yourdocument.biz</t>
  </si>
  <si>
    <t>seechamonix.com</t>
  </si>
  <si>
    <t>scientific-computing.com</t>
  </si>
  <si>
    <t>getorganizedhq.com</t>
  </si>
  <si>
    <t>magnoliahealthplan.com</t>
  </si>
  <si>
    <t>pgnetprovedor.net.br</t>
  </si>
  <si>
    <t>hometelco.net</t>
  </si>
  <si>
    <t>piascore.com</t>
  </si>
  <si>
    <t>webadictos.com</t>
  </si>
  <si>
    <t>codecourse.com</t>
  </si>
  <si>
    <t>cloudtrucks.com</t>
  </si>
  <si>
    <t>hotinsocialmedia.com</t>
  </si>
  <si>
    <t>webdetarz.com</t>
  </si>
  <si>
    <t>amonovela.com</t>
  </si>
  <si>
    <t>outofsystem.net</t>
  </si>
  <si>
    <t>yts-mx.club</t>
  </si>
  <si>
    <t>ck.com</t>
  </si>
  <si>
    <t>hivrussia.info</t>
  </si>
  <si>
    <t>pixelprove.com</t>
  </si>
  <si>
    <t>cbrecommunications.com</t>
  </si>
  <si>
    <t>fis-europe.co.uk</t>
  </si>
  <si>
    <t>lakeontariounited.com</t>
  </si>
  <si>
    <t>geols.com</t>
  </si>
  <si>
    <t>ratinhost.com</t>
  </si>
  <si>
    <t>idsnext.com</t>
  </si>
  <si>
    <t>go24-cllub.com</t>
  </si>
  <si>
    <t>fnbpeterstown.com</t>
  </si>
  <si>
    <t>tunisiedevis.tn</t>
  </si>
  <si>
    <t>zona.mobi</t>
  </si>
  <si>
    <t>beg.dp.ua</t>
  </si>
  <si>
    <t>slote.ru</t>
  </si>
  <si>
    <t>vkx.app</t>
  </si>
  <si>
    <t>xn--80ai4af.xn--p1acf</t>
  </si>
  <si>
    <t>rackshack.net</t>
  </si>
  <si>
    <t>minutemanreview.com</t>
  </si>
  <si>
    <t>spyzie.io</t>
  </si>
  <si>
    <t>1xslots-tyu.top</t>
  </si>
  <si>
    <t>kalamazi.gg</t>
  </si>
  <si>
    <t>deanforamerica.com</t>
  </si>
  <si>
    <t>5alfa.kz</t>
  </si>
  <si>
    <t>artstationmasterclasses.com</t>
  </si>
  <si>
    <t>watchjavidol.com</t>
  </si>
  <si>
    <t>expressedpl.com</t>
  </si>
  <si>
    <t>mailflow.no</t>
  </si>
  <si>
    <t>pay-tv-portal.de</t>
  </si>
  <si>
    <t>rootsofempathy.org</t>
  </si>
  <si>
    <t>daciaclubmd.ru</t>
  </si>
  <si>
    <t>club-vulkan-grand.com</t>
  </si>
  <si>
    <t>probarcelona.ru</t>
  </si>
  <si>
    <t>carinsurancequotesforusa.com</t>
  </si>
  <si>
    <t>akbinfo.ru</t>
  </si>
  <si>
    <t>elhostingdeperu.com</t>
  </si>
  <si>
    <t>therinks.com</t>
  </si>
  <si>
    <t>atthegates.se</t>
  </si>
  <si>
    <t>adiso.com.ua</t>
  </si>
  <si>
    <t>playersvegas.com</t>
  </si>
  <si>
    <t>fosfor.se</t>
  </si>
  <si>
    <t>barbiemedia.com</t>
  </si>
  <si>
    <t>yuhuage.art</t>
  </si>
  <si>
    <t>fenxitu.cn</t>
  </si>
  <si>
    <t>huijin-inv.cn</t>
  </si>
  <si>
    <t>aboutphilippines.org</t>
  </si>
  <si>
    <t>amateurseite.com</t>
  </si>
  <si>
    <t>nobar24.lol</t>
  </si>
  <si>
    <t>emilyaclark.com</t>
  </si>
  <si>
    <t>wordkeg.com</t>
  </si>
  <si>
    <t>artblart.com</t>
  </si>
  <si>
    <t>chss.org.uk</t>
  </si>
  <si>
    <t>sevenwestmedia.com.au</t>
  </si>
  <si>
    <t>51live.com</t>
  </si>
  <si>
    <t>cityofithaca.org</t>
  </si>
  <si>
    <t>beelus.com</t>
  </si>
  <si>
    <t>deguate.co</t>
  </si>
  <si>
    <t>blgujzi.com</t>
  </si>
  <si>
    <t>exigeninsurance.com</t>
  </si>
  <si>
    <t>digitalserver.com.ar</t>
  </si>
  <si>
    <t>nftdroppers.io</t>
  </si>
  <si>
    <t>smartreading.ru</t>
  </si>
  <si>
    <t>dmr-marc.net</t>
  </si>
  <si>
    <t>classiclodges.co.uk</t>
  </si>
  <si>
    <t>argfx1.com</t>
  </si>
  <si>
    <t>kaishustory.com</t>
  </si>
  <si>
    <t>topscomm.com</t>
  </si>
  <si>
    <t>akanbo-media.jp</t>
  </si>
  <si>
    <t>greenduck.net</t>
  </si>
  <si>
    <t>cartoonstudies.org</t>
  </si>
  <si>
    <t>livesinthebalance.org</t>
  </si>
  <si>
    <t>rebonpackaging.com</t>
  </si>
  <si>
    <t>chs1990jaguars.org</t>
  </si>
  <si>
    <t>wepick.kr</t>
  </si>
  <si>
    <t>fourfuns.com</t>
  </si>
  <si>
    <t>peopleareeverything.com</t>
  </si>
  <si>
    <t>jdsports.se</t>
  </si>
  <si>
    <t>aurasoulcare.com</t>
  </si>
  <si>
    <t>ujjainyoga.com</t>
  </si>
  <si>
    <t>governancenow.com</t>
  </si>
  <si>
    <t>timdat.com.vn</t>
  </si>
  <si>
    <t>centennialparklands.com.au</t>
  </si>
  <si>
    <t>k4china.com</t>
  </si>
  <si>
    <t>fdup.ru</t>
  </si>
  <si>
    <t>360stop.org</t>
  </si>
  <si>
    <t>eduinreview.com</t>
  </si>
  <si>
    <t>azino77777.win</t>
  </si>
  <si>
    <t>coolwrks.com</t>
  </si>
  <si>
    <t>sdq.st</t>
  </si>
  <si>
    <t>secureserverit.com</t>
  </si>
  <si>
    <t>hlc.bike</t>
  </si>
  <si>
    <t>sportsworldtulsa.com</t>
  </si>
  <si>
    <t>groovy.bot</t>
  </si>
  <si>
    <t>optimaset.ru</t>
  </si>
  <si>
    <t>walkhealth.co.uk</t>
  </si>
  <si>
    <t>dgi.cm</t>
  </si>
  <si>
    <t>jon.at</t>
  </si>
  <si>
    <t>turkiyeturizm.com</t>
  </si>
  <si>
    <t>portfolio-report.net</t>
  </si>
  <si>
    <t>sarkarirequirements.com</t>
  </si>
  <si>
    <t>vnish.tech</t>
  </si>
  <si>
    <t>facetsjournal.com</t>
  </si>
  <si>
    <t>miraclemilesit.cn</t>
  </si>
  <si>
    <t>abbeyfield.at</t>
  </si>
  <si>
    <t>leerwiki.nl</t>
  </si>
  <si>
    <t>madeforyou3d.com</t>
  </si>
  <si>
    <t>srtet.co.th</t>
  </si>
  <si>
    <t>thepremierdaily.com</t>
  </si>
  <si>
    <t>jxikhzp.com</t>
  </si>
  <si>
    <t>mailorderbridereview.org</t>
  </si>
  <si>
    <t>russiadefence.net</t>
  </si>
  <si>
    <t>zhaoonline.com</t>
  </si>
  <si>
    <t>yz1233.com</t>
  </si>
  <si>
    <t>issaquahwa.gov</t>
  </si>
  <si>
    <t>cernet.com.ar</t>
  </si>
  <si>
    <t>caroutlet.eu</t>
  </si>
  <si>
    <t>bit-incorp.com</t>
  </si>
  <si>
    <t>arachidespace.com</t>
  </si>
  <si>
    <t>theartdistrictdirectory.org</t>
  </si>
  <si>
    <t>tyblk.info</t>
  </si>
  <si>
    <t>livefeather.com</t>
  </si>
  <si>
    <t>thebarristersbarnyard.com</t>
  </si>
  <si>
    <t>refpawcszomj.top</t>
  </si>
  <si>
    <t>hubsan.com</t>
  </si>
  <si>
    <t>educationalliance.org</t>
  </si>
  <si>
    <t>donnabellahair.com</t>
  </si>
  <si>
    <t>blackrain79.com</t>
  </si>
  <si>
    <t>medialogic.com</t>
  </si>
  <si>
    <t>zengengo.com</t>
  </si>
  <si>
    <t>marv-games.jp</t>
  </si>
  <si>
    <t>unitar.my</t>
  </si>
  <si>
    <t>elkogarj.net</t>
  </si>
  <si>
    <t>giraschi-voyages.com</t>
  </si>
  <si>
    <t>securelogin.com.cn</t>
  </si>
  <si>
    <t>experien.city</t>
  </si>
  <si>
    <t>info.se</t>
  </si>
  <si>
    <t>extramovies.makeup</t>
  </si>
  <si>
    <t>northark.net</t>
  </si>
  <si>
    <t>pi-brands.com</t>
  </si>
  <si>
    <t>booknow.software</t>
  </si>
  <si>
    <t>canonical.org</t>
  </si>
  <si>
    <t>leaderteam.ru</t>
  </si>
  <si>
    <t>titanhosting.com</t>
  </si>
  <si>
    <t>yvce.com</t>
  </si>
  <si>
    <t>ghochan.com</t>
  </si>
  <si>
    <t>studentship.com.ng</t>
  </si>
  <si>
    <t>8nude.co.in</t>
  </si>
  <si>
    <t>xaitporter.com</t>
  </si>
  <si>
    <t>vulcan-maximum-casino.xyz</t>
  </si>
  <si>
    <t>acharyacenter.com</t>
  </si>
  <si>
    <t>ffa.de</t>
  </si>
  <si>
    <t>khanbogdcourt.gov.mn</t>
  </si>
  <si>
    <t>dazzle.ru</t>
  </si>
  <si>
    <t>health-blog.asia</t>
  </si>
  <si>
    <t>recipesaresimple.com</t>
  </si>
  <si>
    <t>asexbox.net</t>
  </si>
  <si>
    <t>adultgift.net</t>
  </si>
  <si>
    <t>zfx.com</t>
  </si>
  <si>
    <t>hosting4power.nl</t>
  </si>
  <si>
    <t>siamvip.com</t>
  </si>
  <si>
    <t>thenextnfts.com</t>
  </si>
  <si>
    <t>keadventure.com</t>
  </si>
  <si>
    <t>spbratsk.com</t>
  </si>
  <si>
    <t>thebetterfit.com</t>
  </si>
  <si>
    <t>nivasposad.ru</t>
  </si>
  <si>
    <t>cosnet.net</t>
  </si>
  <si>
    <t>whenspeak.ru</t>
  </si>
  <si>
    <t>davidsallestudio.net</t>
  </si>
  <si>
    <t>ala.bz</t>
  </si>
  <si>
    <t>vebraalto.com</t>
  </si>
  <si>
    <t>snchart.com</t>
  </si>
  <si>
    <t>shrewsburyschool.cf</t>
  </si>
  <si>
    <t>fti-optronic.com</t>
  </si>
  <si>
    <t>sdbonline.org</t>
  </si>
  <si>
    <t>andrewsonline.co.uk</t>
  </si>
  <si>
    <t>informationfrance.com</t>
  </si>
  <si>
    <t>sunzi.cool</t>
  </si>
  <si>
    <t>redetv.com.br</t>
  </si>
  <si>
    <t>2figureout.com</t>
  </si>
  <si>
    <t>parfym.se</t>
  </si>
  <si>
    <t>krongeo.ru</t>
  </si>
  <si>
    <t>itbriefcase.net</t>
  </si>
  <si>
    <t>itsoninc.net</t>
  </si>
  <si>
    <t>shiftbest.ga</t>
  </si>
  <si>
    <t>radiumcare.com</t>
  </si>
  <si>
    <t>geniebook.com</t>
  </si>
  <si>
    <t>asart.ru</t>
  </si>
  <si>
    <t>best.com.kw</t>
  </si>
  <si>
    <t>mydala.com</t>
  </si>
  <si>
    <t>kemenparekraf.go.id</t>
  </si>
  <si>
    <t>onead.com.tw</t>
  </si>
  <si>
    <t>csidentity.com</t>
  </si>
  <si>
    <t>truyenvua.com</t>
  </si>
  <si>
    <t>womenspost.ca</t>
  </si>
  <si>
    <t>var-techs.com</t>
  </si>
  <si>
    <t>speclaurp.com</t>
  </si>
  <si>
    <t>densem.edu</t>
  </si>
  <si>
    <t>vimkit.io</t>
  </si>
  <si>
    <t>citypages.pro</t>
  </si>
  <si>
    <t>iittm.org</t>
  </si>
  <si>
    <t>baratinhoo.com.br</t>
  </si>
  <si>
    <t>tinthepark.com</t>
  </si>
  <si>
    <t>omroepvenlo.nl</t>
  </si>
  <si>
    <t>spbet-2323.com</t>
  </si>
  <si>
    <t>slxy.cn</t>
  </si>
  <si>
    <t>boom-style.com</t>
  </si>
  <si>
    <t>michaeltotten.com</t>
  </si>
  <si>
    <t>codycrossanswer.com</t>
  </si>
  <si>
    <t>iain-padangsidimpuan.ac.id</t>
  </si>
  <si>
    <t>lyrtech.org</t>
  </si>
  <si>
    <t>oregon4biz.com</t>
  </si>
  <si>
    <t>innovativehonda.com</t>
  </si>
  <si>
    <t>nvfs.org</t>
  </si>
  <si>
    <t>nixtimes.net</t>
  </si>
  <si>
    <t>selasar.com</t>
  </si>
  <si>
    <t>frasersdirectory.com</t>
  </si>
  <si>
    <t>breathedreamgo.com</t>
  </si>
  <si>
    <t>dipantau.id</t>
  </si>
  <si>
    <t>pan1946.com</t>
  </si>
  <si>
    <t>sacasino.me</t>
  </si>
  <si>
    <t>inforcedata.com.br</t>
  </si>
  <si>
    <t>elho.com</t>
  </si>
  <si>
    <t>misterdiamond.ru</t>
  </si>
  <si>
    <t>riverwind.com</t>
  </si>
  <si>
    <t>amazonsupply.com</t>
  </si>
  <si>
    <t>stateofthereunion.com</t>
  </si>
  <si>
    <t>rai88asia.com</t>
  </si>
  <si>
    <t>themepatio.com</t>
  </si>
  <si>
    <t>ain.az</t>
  </si>
  <si>
    <t>oficialserver.com</t>
  </si>
  <si>
    <t>frzdb.net</t>
  </si>
  <si>
    <t>hhl.ne.jp</t>
  </si>
  <si>
    <t>cangku.icu</t>
  </si>
  <si>
    <t>adoptioninstitute.org</t>
  </si>
  <si>
    <t>zo.ee</t>
  </si>
  <si>
    <t>nha.gov.pk</t>
  </si>
  <si>
    <t>bebek.com</t>
  </si>
  <si>
    <t>buyglucophage.monster</t>
  </si>
  <si>
    <t>sexbellross.com</t>
  </si>
  <si>
    <t>legimus.se</t>
  </si>
  <si>
    <t>thefishmarket.com</t>
  </si>
  <si>
    <t>toplines15.cf</t>
  </si>
  <si>
    <t>whatonearthishappening.com</t>
  </si>
  <si>
    <t>shortsbrewing.com</t>
  </si>
  <si>
    <t>taf.org.cn</t>
  </si>
  <si>
    <t>1000museums.com</t>
  </si>
  <si>
    <t>cheapcarinsuranceforusa.com</t>
  </si>
  <si>
    <t>donorsupport.co</t>
  </si>
  <si>
    <t>botabota.ca</t>
  </si>
  <si>
    <t>iammommahearmeroar.net</t>
  </si>
  <si>
    <t>unach.edu.ec</t>
  </si>
  <si>
    <t>mannapro.com</t>
  </si>
  <si>
    <t>sonteklif.com</t>
  </si>
  <si>
    <t>bosch-home.com.au</t>
  </si>
  <si>
    <t>top-shop.lv</t>
  </si>
  <si>
    <t>kiafaq.com</t>
  </si>
  <si>
    <t>historictraveler.com</t>
  </si>
  <si>
    <t>realestatetagheuer.com</t>
  </si>
  <si>
    <t>tooting.ch</t>
  </si>
  <si>
    <t>vitones.ru</t>
  </si>
  <si>
    <t>fasleaval.com</t>
  </si>
  <si>
    <t>kinogame.com</t>
  </si>
  <si>
    <t>lcme.org</t>
  </si>
  <si>
    <t>quiltingtutorials.com</t>
  </si>
  <si>
    <t>basedesign.com</t>
  </si>
  <si>
    <t>tataisenergo.ru</t>
  </si>
  <si>
    <t>iwebtempus.kz</t>
  </si>
  <si>
    <t>bondex.com.cn</t>
  </si>
  <si>
    <t>lths.net</t>
  </si>
  <si>
    <t>aosyn.co.jp</t>
  </si>
  <si>
    <t>1xslots-hj.top</t>
  </si>
  <si>
    <t>turkishporn.pro</t>
  </si>
  <si>
    <t>studiomariano.net</t>
  </si>
  <si>
    <t>agricoop.nic.in</t>
  </si>
  <si>
    <t>booxing-cator.bond</t>
  </si>
  <si>
    <t>myanmar.gov.mm</t>
  </si>
  <si>
    <t>anon-v.net</t>
  </si>
  <si>
    <t>12wonder.net</t>
  </si>
  <si>
    <t>ooo-joycasino.top</t>
  </si>
  <si>
    <t>pla.org</t>
  </si>
  <si>
    <t>realbusinessrescue.co.uk</t>
  </si>
  <si>
    <t>erogero.net</t>
  </si>
  <si>
    <t>timefactors.com</t>
  </si>
  <si>
    <t>diyticket.it</t>
  </si>
  <si>
    <t>zeal.com</t>
  </si>
  <si>
    <t>golittleguy.com</t>
  </si>
  <si>
    <t>cuda-support.com</t>
  </si>
  <si>
    <t>plus-que-pro.fr</t>
  </si>
  <si>
    <t>tempemarketplace.com</t>
  </si>
  <si>
    <t>ccshost.ie</t>
  </si>
  <si>
    <t>chancetpe.com</t>
  </si>
  <si>
    <t>joannamacy.net</t>
  </si>
  <si>
    <t>w88id1.com</t>
  </si>
  <si>
    <t>hi.auto</t>
  </si>
  <si>
    <t>msmisp.com</t>
  </si>
  <si>
    <t>hydronics-solutions.ru</t>
  </si>
  <si>
    <t>goodtime.cz</t>
  </si>
  <si>
    <t>theaaplc.com</t>
  </si>
  <si>
    <t>ata.gov.al</t>
  </si>
  <si>
    <t>allroll.com</t>
  </si>
  <si>
    <t>bim.bg</t>
  </si>
  <si>
    <t>ficool.com</t>
  </si>
  <si>
    <t>photodentro.edu.gr</t>
  </si>
  <si>
    <t>siliconanalytics.com</t>
  </si>
  <si>
    <t>guerbet.com</t>
  </si>
  <si>
    <t>bitsidea.com</t>
  </si>
  <si>
    <t>splashtop.cn</t>
  </si>
  <si>
    <t>levittownfordparts.com</t>
  </si>
  <si>
    <t>mp3ten.net</t>
  </si>
  <si>
    <t>etisalat.com</t>
  </si>
  <si>
    <t>toplines77.ml</t>
  </si>
  <si>
    <t>reviewpops.com</t>
  </si>
  <si>
    <t>hausacinema.com</t>
  </si>
  <si>
    <t>mgn78.com</t>
  </si>
  <si>
    <t>gforcetravels.com</t>
  </si>
  <si>
    <t>union.fr</t>
  </si>
  <si>
    <t>thenickelpress.com</t>
  </si>
  <si>
    <t>ipodlasso.com</t>
  </si>
  <si>
    <t>javicarrillo.com</t>
  </si>
  <si>
    <t>hostuje.net</t>
  </si>
  <si>
    <t>htareit.com</t>
  </si>
  <si>
    <t>semyanych.net</t>
  </si>
  <si>
    <t>tenmilliongalleries.com</t>
  </si>
  <si>
    <t>withyourrety.xyz</t>
  </si>
  <si>
    <t>svarog.ru</t>
  </si>
  <si>
    <t>photosforclass.com</t>
  </si>
  <si>
    <t>lacittadella.co.jp</t>
  </si>
  <si>
    <t>plasico.bg</t>
  </si>
  <si>
    <t>jetpress.org</t>
  </si>
  <si>
    <t>erubobaek.com</t>
  </si>
  <si>
    <t>fixforpc.ru</t>
  </si>
  <si>
    <t>eliel.eu</t>
  </si>
  <si>
    <t>yieldlab.de</t>
  </si>
  <si>
    <t>1wlims.top</t>
  </si>
  <si>
    <t>kinetikon.net</t>
  </si>
  <si>
    <t>nutleysons.com</t>
  </si>
  <si>
    <t>exchangemonitor.com</t>
  </si>
  <si>
    <t>busanedu.net</t>
  </si>
  <si>
    <t>krypton.ch</t>
  </si>
  <si>
    <t>korguser.net</t>
  </si>
  <si>
    <t>pingsunday.com</t>
  </si>
  <si>
    <t>ishikawa-tv.com</t>
  </si>
  <si>
    <t>sandipsarkar.com</t>
  </si>
  <si>
    <t>mahi-medium.de</t>
  </si>
  <si>
    <t>webmailmeta.site</t>
  </si>
  <si>
    <t>bcpjxs.com</t>
  </si>
  <si>
    <t>elevenobjects.com</t>
  </si>
  <si>
    <t>laird.com</t>
  </si>
  <si>
    <t>xml11members.com</t>
  </si>
  <si>
    <t>rmacsports.org</t>
  </si>
  <si>
    <t>classpoint.io</t>
  </si>
  <si>
    <t>thecooldown.com</t>
  </si>
  <si>
    <t>tractorgallery.net</t>
  </si>
  <si>
    <t>vulcanneon-slots.com</t>
  </si>
  <si>
    <t>itumnik.ru</t>
  </si>
  <si>
    <t>gamemizunomiyako.com</t>
  </si>
  <si>
    <t>luminatofestival.com</t>
  </si>
  <si>
    <t>0731fdc.com</t>
  </si>
  <si>
    <t>fvtmanufacturing.it</t>
  </si>
  <si>
    <t>uphone3.com</t>
  </si>
  <si>
    <t>apachecounty.net</t>
  </si>
  <si>
    <t>uudenmaanliitto.fi</t>
  </si>
  <si>
    <t>24htime.com</t>
  </si>
  <si>
    <t>sdparts.com</t>
  </si>
  <si>
    <t>youngsex.one</t>
  </si>
  <si>
    <t>expressinfotech.com</t>
  </si>
  <si>
    <t>plastic-flowerpots.com</t>
  </si>
  <si>
    <t>medicinalartsproductions.com</t>
  </si>
  <si>
    <t>spn.ru</t>
  </si>
  <si>
    <t>ns4.co.kr</t>
  </si>
  <si>
    <t>camelotgroup.co.uk</t>
  </si>
  <si>
    <t>ploughrefreshment.com</t>
  </si>
  <si>
    <t>licenzionnye-kazino1.online</t>
  </si>
  <si>
    <t>ifionline.org</t>
  </si>
  <si>
    <t>morgen.so</t>
  </si>
  <si>
    <t>dhp.com</t>
  </si>
  <si>
    <t>pokerok940.com</t>
  </si>
  <si>
    <t>mediaroom.am</t>
  </si>
  <si>
    <t>fbsmash.com</t>
  </si>
  <si>
    <t>grupoherval.com.br</t>
  </si>
  <si>
    <t>apesk.com</t>
  </si>
  <si>
    <t>fastcccam.pro</t>
  </si>
  <si>
    <t>hostaccent.com</t>
  </si>
  <si>
    <t>kill-the-newsletter.com</t>
  </si>
  <si>
    <t>mipi.org</t>
  </si>
  <si>
    <t>skaffold.dev</t>
  </si>
  <si>
    <t>corelifeeatery.com</t>
  </si>
  <si>
    <t>daniels-assets.com</t>
  </si>
  <si>
    <t>cardswatches.com</t>
  </si>
  <si>
    <t>orderivermectin.quest</t>
  </si>
  <si>
    <t>mid-man.com</t>
  </si>
  <si>
    <t>seobacklinks202.cf</t>
  </si>
  <si>
    <t>ufonegsm.net</t>
  </si>
  <si>
    <t>trappistwestmalle.be</t>
  </si>
  <si>
    <t>unicef.fi</t>
  </si>
  <si>
    <t>hardwoodsolutions.com</t>
  </si>
  <si>
    <t>insilence.co.kr</t>
  </si>
  <si>
    <t>traveldeals24.net</t>
  </si>
  <si>
    <t>ostanovivagony.com</t>
  </si>
  <si>
    <t>asiantube-porn.com</t>
  </si>
  <si>
    <t>schwabeindia.com</t>
  </si>
  <si>
    <t>prosora.com</t>
  </si>
  <si>
    <t>301nn.com</t>
  </si>
  <si>
    <t>wressays.com</t>
  </si>
  <si>
    <t>krytonwebserver.com</t>
  </si>
  <si>
    <t>goslv.com</t>
  </si>
  <si>
    <t>ptb-russia.ru</t>
  </si>
  <si>
    <t>creoate.com</t>
  </si>
  <si>
    <t>pictage.com</t>
  </si>
  <si>
    <t>zypid.com</t>
  </si>
  <si>
    <t>gosstandart.gov.by</t>
  </si>
  <si>
    <t>flybirmingham.com</t>
  </si>
  <si>
    <t>elvtr.com</t>
  </si>
  <si>
    <t>tanilogics.com</t>
  </si>
  <si>
    <t>webmix.nl</t>
  </si>
  <si>
    <t>qfc.cn</t>
  </si>
  <si>
    <t>onenotary.us</t>
  </si>
  <si>
    <t>hungryhungry.com</t>
  </si>
  <si>
    <t>vredespaleis.nl</t>
  </si>
  <si>
    <t>xtubetv.pro</t>
  </si>
  <si>
    <t>igrat-vulcan24.com</t>
  </si>
  <si>
    <t>shunfeng.tv</t>
  </si>
  <si>
    <t>directoryproxy.info</t>
  </si>
  <si>
    <t>rosettastone.eu</t>
  </si>
  <si>
    <t>secfed.net</t>
  </si>
  <si>
    <t>nostalgycasino.com</t>
  </si>
  <si>
    <t>medicinesinpregnancy.org</t>
  </si>
  <si>
    <t>adserverplus.com</t>
  </si>
  <si>
    <t>absolyut-retail.ru</t>
  </si>
  <si>
    <t>dsa.gr</t>
  </si>
  <si>
    <t>flipflopflyin.com</t>
  </si>
  <si>
    <t>buefy.org</t>
  </si>
  <si>
    <t>williambowles.info</t>
  </si>
  <si>
    <t>rapidstreams.io</t>
  </si>
  <si>
    <t>vodroute.com</t>
  </si>
  <si>
    <t>rlupdate.ru</t>
  </si>
  <si>
    <t>rdfybk.com</t>
  </si>
  <si>
    <t>leffe.com</t>
  </si>
  <si>
    <t>writemyessayhelp.uk</t>
  </si>
  <si>
    <t>accessfinancialpayments.com</t>
  </si>
  <si>
    <t>fortranexpert.com</t>
  </si>
  <si>
    <t>cdn180.net</t>
  </si>
  <si>
    <t>runforoffice.org</t>
  </si>
  <si>
    <t>bumpercharger.com</t>
  </si>
  <si>
    <t>zippyshell.com</t>
  </si>
  <si>
    <t>peninsulapress.com</t>
  </si>
  <si>
    <t>jeedom.link</t>
  </si>
  <si>
    <t>kuchawi.com</t>
  </si>
  <si>
    <t>hdfilmcehennemi.net</t>
  </si>
  <si>
    <t>constitutionday.com</t>
  </si>
  <si>
    <t>cghs.nic.in</t>
  </si>
  <si>
    <t>leadcandy.io</t>
  </si>
  <si>
    <t>arabahjoy.com</t>
  </si>
  <si>
    <t>taubman.com</t>
  </si>
  <si>
    <t>rimar.io</t>
  </si>
  <si>
    <t>bighost.in</t>
  </si>
  <si>
    <t>iwh-halle.de</t>
  </si>
  <si>
    <t>instahero.pro</t>
  </si>
  <si>
    <t>motifator.com</t>
  </si>
  <si>
    <t>foodallergycanada.ca</t>
  </si>
  <si>
    <t>beksports.tv</t>
  </si>
  <si>
    <t>animalshealth.es</t>
  </si>
  <si>
    <t>hanhua.com</t>
  </si>
  <si>
    <t>japan-lgbtq-alliance.org</t>
  </si>
  <si>
    <t>carinsuranceforusa.com</t>
  </si>
  <si>
    <t>mtspdnr.ru</t>
  </si>
  <si>
    <t>technorama.ch</t>
  </si>
  <si>
    <t>speedrunslive.com</t>
  </si>
  <si>
    <t>mayibao.cn</t>
  </si>
  <si>
    <t>41azino777.ru</t>
  </si>
  <si>
    <t>cansizhayal.com</t>
  </si>
  <si>
    <t>viewfinderpanoramas.org</t>
  </si>
  <si>
    <t>ovxm.live</t>
  </si>
  <si>
    <t>tsurumipump.co.jp</t>
  </si>
  <si>
    <t>onlajnigry.net</t>
  </si>
  <si>
    <t>universe-soft.ru</t>
  </si>
  <si>
    <t>btcd.io</t>
  </si>
  <si>
    <t>talosintel.com</t>
  </si>
  <si>
    <t>investmenthelper.org</t>
  </si>
  <si>
    <t>eventsget.com</t>
  </si>
  <si>
    <t>kone.us</t>
  </si>
  <si>
    <t>auroratravels.com</t>
  </si>
  <si>
    <t>redplanethotels.com</t>
  </si>
  <si>
    <t>forens-med.ru</t>
  </si>
  <si>
    <t>freetogame.com</t>
  </si>
  <si>
    <t>thebusinesshours.com</t>
  </si>
  <si>
    <t>applecare-repair.com</t>
  </si>
  <si>
    <t>kinodvor.org</t>
  </si>
  <si>
    <t>senecafoods.com</t>
  </si>
  <si>
    <t>petselfin.com</t>
  </si>
  <si>
    <t>mprd.se</t>
  </si>
  <si>
    <t>felyx.com</t>
  </si>
  <si>
    <t>flowbird.group</t>
  </si>
  <si>
    <t>ahd2020.com</t>
  </si>
  <si>
    <t>smiliemania.de</t>
  </si>
  <si>
    <t>tip.soccer</t>
  </si>
  <si>
    <t>webhoxrentacar.com</t>
  </si>
  <si>
    <t>kastamonugaz.com</t>
  </si>
  <si>
    <t>ygp.ru</t>
  </si>
  <si>
    <t>zealousministries.org</t>
  </si>
  <si>
    <t>wwwhost1.com</t>
  </si>
  <si>
    <t>obzor174.ru</t>
  </si>
  <si>
    <t>andfx.net</t>
  </si>
  <si>
    <t>vulkan.cool</t>
  </si>
  <si>
    <t>eurojackpotgame.com</t>
  </si>
  <si>
    <t>games45.com</t>
  </si>
  <si>
    <t>worldgreatsuccess.ru</t>
  </si>
  <si>
    <t>scottusa.com</t>
  </si>
  <si>
    <t>sgintl.com</t>
  </si>
  <si>
    <t>espana-independiente.es</t>
  </si>
  <si>
    <t>paradine.host</t>
  </si>
  <si>
    <t>ntdeals.net</t>
  </si>
  <si>
    <t>maxtitanium.com.br</t>
  </si>
  <si>
    <t>astellas.net</t>
  </si>
  <si>
    <t>bildr.org</t>
  </si>
  <si>
    <t>seobacklinks190.cf</t>
  </si>
  <si>
    <t>karakiamaori.com</t>
  </si>
  <si>
    <t>knownssd.com</t>
  </si>
  <si>
    <t>revoska.com</t>
  </si>
  <si>
    <t>webprovise.net</t>
  </si>
  <si>
    <t>k-way.com</t>
  </si>
  <si>
    <t>gretex.pl</t>
  </si>
  <si>
    <t>wocn.org</t>
  </si>
  <si>
    <t>gagumolding.com</t>
  </si>
  <si>
    <t>ivrmectin.com</t>
  </si>
  <si>
    <t>risegardens.com</t>
  </si>
  <si>
    <t>qrust.su</t>
  </si>
  <si>
    <t>internetsafety101.org</t>
  </si>
  <si>
    <t>apertureed.com</t>
  </si>
  <si>
    <t>evopai.net</t>
  </si>
  <si>
    <t>fylitcl7pf7kjqdduolqouaxtxbj5ing.com</t>
  </si>
  <si>
    <t>4500.co.il</t>
  </si>
  <si>
    <t>dailybreadhost.com</t>
  </si>
  <si>
    <t>africavpn.net</t>
  </si>
  <si>
    <t>autoscout24.ru</t>
  </si>
  <si>
    <t>techfastquality.co.ke</t>
  </si>
  <si>
    <t>ud3.ru</t>
  </si>
  <si>
    <t>tableapp.com</t>
  </si>
  <si>
    <t>covid19.gov.gd</t>
  </si>
  <si>
    <t>moerie.com</t>
  </si>
  <si>
    <t>wdcb.ru</t>
  </si>
  <si>
    <t>twittbi.com</t>
  </si>
  <si>
    <t>phiaro.jp</t>
  </si>
  <si>
    <t>1wtwt.top</t>
  </si>
  <si>
    <t>selfseo.com</t>
  </si>
  <si>
    <t>rolepoint.com</t>
  </si>
  <si>
    <t>audioknigi.co</t>
  </si>
  <si>
    <t>dbggepx.com</t>
  </si>
  <si>
    <t>ejsauction.com</t>
  </si>
  <si>
    <t>fullstaqmarketer.com</t>
  </si>
  <si>
    <t>delta.net.id</t>
  </si>
  <si>
    <t>bullard.com</t>
  </si>
  <si>
    <t>tehnomix.bg</t>
  </si>
  <si>
    <t>securityhost.pl</t>
  </si>
  <si>
    <t>adsrv275.waw.pl</t>
  </si>
  <si>
    <t>sishui.gov.cn</t>
  </si>
  <si>
    <t>fmontesdemaria.org</t>
  </si>
  <si>
    <t>lotteeatz.com</t>
  </si>
  <si>
    <t>digit.net</t>
  </si>
  <si>
    <t>futurespacephilly.xyz</t>
  </si>
  <si>
    <t>nulled.cc</t>
  </si>
  <si>
    <t>josex.pro</t>
  </si>
  <si>
    <t>ctcis.net</t>
  </si>
  <si>
    <t>vpolshchi.pl</t>
  </si>
  <si>
    <t>migrantclinician.org</t>
  </si>
  <si>
    <t>pandarank.net</t>
  </si>
  <si>
    <t>stanleygibbons.com</t>
  </si>
  <si>
    <t>conesulpb.com.br</t>
  </si>
  <si>
    <t>yatv.ru</t>
  </si>
  <si>
    <t>gvka.ru</t>
  </si>
  <si>
    <t>genetics.ac.cn</t>
  </si>
  <si>
    <t>blackdogsalvage.com</t>
  </si>
  <si>
    <t>casinoadmiral-777.net</t>
  </si>
  <si>
    <t>wikivb.ir</t>
  </si>
  <si>
    <t>7kk.buzz</t>
  </si>
  <si>
    <t>octalsteel.com</t>
  </si>
  <si>
    <t>d1milano.com</t>
  </si>
  <si>
    <t>cebcp.org</t>
  </si>
  <si>
    <t>dyns.net</t>
  </si>
  <si>
    <t>paintpuckproduct.com</t>
  </si>
  <si>
    <t>suldain.com</t>
  </si>
  <si>
    <t>spacescience.ro</t>
  </si>
  <si>
    <t>landingpage.com</t>
  </si>
  <si>
    <t>gde-kupit-prava.club</t>
  </si>
  <si>
    <t>bitstarz50.com</t>
  </si>
  <si>
    <t>clubnikacasinos.com</t>
  </si>
  <si>
    <t>soeasybeinggreen-blog.com</t>
  </si>
  <si>
    <t>footballfacts.ru</t>
  </si>
  <si>
    <t>policy-network.net</t>
  </si>
  <si>
    <t>tipf.info</t>
  </si>
  <si>
    <t>mont-sainte-anne.com</t>
  </si>
  <si>
    <t>nexin.it</t>
  </si>
  <si>
    <t>biggggidea.com</t>
  </si>
  <si>
    <t>auratell.com</t>
  </si>
  <si>
    <t>nlgsys.net</t>
  </si>
  <si>
    <t>upacademy.edu.vn</t>
  </si>
  <si>
    <t>bluezonefitness.org</t>
  </si>
  <si>
    <t>richardmillealll.com</t>
  </si>
  <si>
    <t>avtograd-m.ru</t>
  </si>
  <si>
    <t>utahsymphony.org</t>
  </si>
  <si>
    <t>econostrum.info</t>
  </si>
  <si>
    <t>thelightingoutlet.com.au</t>
  </si>
  <si>
    <t>reviewnews.net</t>
  </si>
  <si>
    <t>dandtcustomgunworks.com</t>
  </si>
  <si>
    <t>publy.co</t>
  </si>
  <si>
    <t>zhar-pizza66.ru</t>
  </si>
  <si>
    <t>hendersonengineers.com</t>
  </si>
  <si>
    <t>somweb.world</t>
  </si>
  <si>
    <t>bq.ru</t>
  </si>
  <si>
    <t>vpsubique.com</t>
  </si>
  <si>
    <t>lodden.com</t>
  </si>
  <si>
    <t>openlaszlo.org</t>
  </si>
  <si>
    <t>azino777-zp.xyz</t>
  </si>
  <si>
    <t>alternet.ge</t>
  </si>
  <si>
    <t>mondayoff.me</t>
  </si>
  <si>
    <t>podolskriamo.ru</t>
  </si>
  <si>
    <t>jehel.com</t>
  </si>
  <si>
    <t>myheritage.fi</t>
  </si>
  <si>
    <t>mmaengage.com</t>
  </si>
  <si>
    <t>yektaweb.org</t>
  </si>
  <si>
    <t>okna113.ru</t>
  </si>
  <si>
    <t>g-liveseeds.net</t>
  </si>
  <si>
    <t>ergodirect.com</t>
  </si>
  <si>
    <t>makeup.sk</t>
  </si>
  <si>
    <t>zyan.cc</t>
  </si>
  <si>
    <t>word2cleanhtml.com</t>
  </si>
  <si>
    <t>forget-me-notpetcrematory.com</t>
  </si>
  <si>
    <t>technal.com</t>
  </si>
  <si>
    <t>projectsemicolon.com</t>
  </si>
  <si>
    <t>aegkrjwelwgrwgw25.ga</t>
  </si>
  <si>
    <t>paymentsvcs.com</t>
  </si>
  <si>
    <t>boostcollective.ca</t>
  </si>
  <si>
    <t>cityutilities.net</t>
  </si>
  <si>
    <t>abstractocean.com</t>
  </si>
  <si>
    <t>livepush.io</t>
  </si>
  <si>
    <t>gahotx.cn</t>
  </si>
  <si>
    <t>wallblush.com</t>
  </si>
  <si>
    <t>xxl-joycasino.top</t>
  </si>
  <si>
    <t>monteverdeinfo.com</t>
  </si>
  <si>
    <t>fresh-moscontrol-25.ru</t>
  </si>
  <si>
    <t>doc-card.de</t>
  </si>
  <si>
    <t>avasam.ir</t>
  </si>
  <si>
    <t>ukbuildtorent.com</t>
  </si>
  <si>
    <t>africaua.com</t>
  </si>
  <si>
    <t>baclofen.trade</t>
  </si>
  <si>
    <t>breitlingreplica.to</t>
  </si>
  <si>
    <t>rambox.pro</t>
  </si>
  <si>
    <t>andalou.com</t>
  </si>
  <si>
    <t>aegkrjwelwgrwgw30.ga</t>
  </si>
  <si>
    <t>fickforum.com</t>
  </si>
  <si>
    <t>gyasolutions.com</t>
  </si>
  <si>
    <t>finditplatform.nl</t>
  </si>
  <si>
    <t>saada.org</t>
  </si>
  <si>
    <t>hortoninc.com</t>
  </si>
  <si>
    <t>syzsks.com</t>
  </si>
  <si>
    <t>csac.com.mx</t>
  </si>
  <si>
    <t>1xslot-113053.top</t>
  </si>
  <si>
    <t>houseofsillage.com</t>
  </si>
  <si>
    <t>aosom.fr</t>
  </si>
  <si>
    <t>saramart.pl</t>
  </si>
  <si>
    <t>hetong360.com</t>
  </si>
  <si>
    <t>phosagro.biz</t>
  </si>
  <si>
    <t>onedesblog.com</t>
  </si>
  <si>
    <t>xtrons.com</t>
  </si>
  <si>
    <t>singulairmontelukast.quest</t>
  </si>
  <si>
    <t>dusthillhousemusicinc.com</t>
  </si>
  <si>
    <t>tuofertadeviaje.com</t>
  </si>
  <si>
    <t>allendigital.in</t>
  </si>
  <si>
    <t>planteinfuse.net</t>
  </si>
  <si>
    <t>kodi.de</t>
  </si>
  <si>
    <t>twickenhamstadium.com</t>
  </si>
  <si>
    <t>casinoonlineinus.com</t>
  </si>
  <si>
    <t>uporn.plus</t>
  </si>
  <si>
    <t>purewickathome.com</t>
  </si>
  <si>
    <t>moleg.go.kr</t>
  </si>
  <si>
    <t>blur.live</t>
  </si>
  <si>
    <t>monumentsmaterialeasel.com</t>
  </si>
  <si>
    <t>paycet.net</t>
  </si>
  <si>
    <t>trackyourhours.com</t>
  </si>
  <si>
    <t>junehomes.com</t>
  </si>
  <si>
    <t>gamestehran.ir</t>
  </si>
  <si>
    <t>roadslabs.site</t>
  </si>
  <si>
    <t>turkiyenakliyecilersitesi.com</t>
  </si>
  <si>
    <t>kolmaker.com.tw</t>
  </si>
  <si>
    <t>humors.top</t>
  </si>
  <si>
    <t>qq163.com</t>
  </si>
  <si>
    <t>weds.co.jp</t>
  </si>
  <si>
    <t>crasheye.cn</t>
  </si>
  <si>
    <t>deep-loud-effects.com</t>
  </si>
  <si>
    <t>cnkjz.com</t>
  </si>
  <si>
    <t>oddsautomaten.com</t>
  </si>
  <si>
    <t>byggmakker.no</t>
  </si>
  <si>
    <t>coalitionamerica.com</t>
  </si>
  <si>
    <t>politika.co.rs</t>
  </si>
  <si>
    <t>rcbcoin.com</t>
  </si>
  <si>
    <t>bigmacktrucks.com</t>
  </si>
  <si>
    <t>cleveradvertising.com</t>
  </si>
  <si>
    <t>5july.net</t>
  </si>
  <si>
    <t>beehappy.az</t>
  </si>
  <si>
    <t>javset.net</t>
  </si>
  <si>
    <t>tlkm.id</t>
  </si>
  <si>
    <t>pulsant.co.uk</t>
  </si>
  <si>
    <t>lpgzt.ru</t>
  </si>
  <si>
    <t>tigadmin.com</t>
  </si>
  <si>
    <t>fmcoprc.gov.hk</t>
  </si>
  <si>
    <t>rozenson.kz</t>
  </si>
  <si>
    <t>earn-bitcoin-daily.com</t>
  </si>
  <si>
    <t>foecreative.com</t>
  </si>
  <si>
    <t>pizza-milana.ru</t>
  </si>
  <si>
    <t>reelevant.dev</t>
  </si>
  <si>
    <t>cnsys.bg</t>
  </si>
  <si>
    <t>72azino777.ru</t>
  </si>
  <si>
    <t>oneingredientchef.com</t>
  </si>
  <si>
    <t>universes-in-universe.org</t>
  </si>
  <si>
    <t>cabura.tax</t>
  </si>
  <si>
    <t>hbrc.com</t>
  </si>
  <si>
    <t>ibako.co.jp</t>
  </si>
  <si>
    <t>essyphase.com</t>
  </si>
  <si>
    <t>ogkkabuto.co.jp</t>
  </si>
  <si>
    <t>sorevom.pw</t>
  </si>
  <si>
    <t>easypostpartnercontent.com</t>
  </si>
  <si>
    <t>beeline.ua</t>
  </si>
  <si>
    <t>semsemsem.info</t>
  </si>
  <si>
    <t>skad.ru</t>
  </si>
  <si>
    <t>mayakmedia.ru</t>
  </si>
  <si>
    <t>worker-resource.com</t>
  </si>
  <si>
    <t>brandrewardz.com</t>
  </si>
  <si>
    <t>beautylovely.ir</t>
  </si>
  <si>
    <t>csnet.co.uk</t>
  </si>
  <si>
    <t>joycasino-sis.xyz</t>
  </si>
  <si>
    <t>tafercorp.com</t>
  </si>
  <si>
    <t>mot.gov.il</t>
  </si>
  <si>
    <t>gorajuara.com</t>
  </si>
  <si>
    <t>westconsincu.org</t>
  </si>
  <si>
    <t>dietitian.com</t>
  </si>
  <si>
    <t>corsajetec.co</t>
  </si>
  <si>
    <t>siliptv.su</t>
  </si>
  <si>
    <t>etalonpribor.ru</t>
  </si>
  <si>
    <t>aisc.net.au</t>
  </si>
  <si>
    <t>stuckonstyle.blog</t>
  </si>
  <si>
    <t>treehelp.com</t>
  </si>
  <si>
    <t>accendoreliability.com</t>
  </si>
  <si>
    <t>grand-casino.kz</t>
  </si>
  <si>
    <t>aasarchitecture.com</t>
  </si>
  <si>
    <t>nickelalloycorp.com</t>
  </si>
  <si>
    <t>pinnacle.se</t>
  </si>
  <si>
    <t>jaosk.jp</t>
  </si>
  <si>
    <t>freelancer.pt</t>
  </si>
  <si>
    <t>beic.it</t>
  </si>
  <si>
    <t>ero.today</t>
  </si>
  <si>
    <t>anchorweb.org</t>
  </si>
  <si>
    <t>letovo.ru</t>
  </si>
  <si>
    <t>bigmode.com</t>
  </si>
  <si>
    <t>ko-ra.com.pl</t>
  </si>
  <si>
    <t>gif-vif.com</t>
  </si>
  <si>
    <t>bharatdns.com</t>
  </si>
  <si>
    <t>digitalprinting.co.uk</t>
  </si>
  <si>
    <t>atami.lg.jp</t>
  </si>
  <si>
    <t>drawstitch.com</t>
  </si>
  <si>
    <t>mysqltuner.com</t>
  </si>
  <si>
    <t>marketmanila.com</t>
  </si>
  <si>
    <t>dragonforgepress.com</t>
  </si>
  <si>
    <t>youngandreckless.com</t>
  </si>
  <si>
    <t>antenazadar.hr</t>
  </si>
  <si>
    <t>uniscite.fr</t>
  </si>
  <si>
    <t>senorfrogs.com</t>
  </si>
  <si>
    <t>choicelunch.com</t>
  </si>
  <si>
    <t>grksoft.cf</t>
  </si>
  <si>
    <t>garritan.com</t>
  </si>
  <si>
    <t>zalukaj.film</t>
  </si>
  <si>
    <t>2o-joycasino.top</t>
  </si>
  <si>
    <t>4ksg.vip</t>
  </si>
  <si>
    <t>constitutionofindia.net</t>
  </si>
  <si>
    <t>rdec.gov.tw</t>
  </si>
  <si>
    <t>johndpascoe.com</t>
  </si>
  <si>
    <t>strategium.ru</t>
  </si>
  <si>
    <t>cdfsingles.com</t>
  </si>
  <si>
    <t>concordia-ny.edu</t>
  </si>
  <si>
    <t>rskariadi.co.id</t>
  </si>
  <si>
    <t>dealerrater.ca</t>
  </si>
  <si>
    <t>weknowyourdreams.com</t>
  </si>
  <si>
    <t>lilyardor.com</t>
  </si>
  <si>
    <t>travelquoteszone.com</t>
  </si>
  <si>
    <t>clindoeil.ca</t>
  </si>
  <si>
    <t>my-saminnurses.ir</t>
  </si>
  <si>
    <t>netauctionsinc.com</t>
  </si>
  <si>
    <t>aixcoder.com</t>
  </si>
  <si>
    <t>museemagazine.com</t>
  </si>
  <si>
    <t>sujetdebac.fr</t>
  </si>
  <si>
    <t>nosweatvegan.com</t>
  </si>
  <si>
    <t>fxi.com</t>
  </si>
  <si>
    <t>firmbee.com</t>
  </si>
  <si>
    <t>opti-asia.com</t>
  </si>
  <si>
    <t>toplines77.tk</t>
  </si>
  <si>
    <t>allcorrectgames.com</t>
  </si>
  <si>
    <t>jeddahbikers.com</t>
  </si>
  <si>
    <t>workweeklunch.com</t>
  </si>
  <si>
    <t>afkebooks.com</t>
  </si>
  <si>
    <t>krispykreme.jp</t>
  </si>
  <si>
    <t>ply-1xbet.top</t>
  </si>
  <si>
    <t>jokerads.com</t>
  </si>
  <si>
    <t>mobilbaba.com</t>
  </si>
  <si>
    <t>aperturescience.com</t>
  </si>
  <si>
    <t>yosbilgi.com</t>
  </si>
  <si>
    <t>gosuslugi43.ru</t>
  </si>
  <si>
    <t>torrentmag.net</t>
  </si>
  <si>
    <t>smotret-film.online</t>
  </si>
  <si>
    <t>thetechbasket.com</t>
  </si>
  <si>
    <t>businessamlive.com</t>
  </si>
  <si>
    <t>voxity.fr</t>
  </si>
  <si>
    <t>richardcrouse.ca</t>
  </si>
  <si>
    <t>newmodelarmy.org</t>
  </si>
  <si>
    <t>miloliza.com</t>
  </si>
  <si>
    <t>lovell-rugby.co.uk</t>
  </si>
  <si>
    <t>mymajorcompanybd.com</t>
  </si>
  <si>
    <t>consumerreview.com</t>
  </si>
  <si>
    <t>fordification.com</t>
  </si>
  <si>
    <t>digitalresponsibility.org</t>
  </si>
  <si>
    <t>world-casino-ua.space</t>
  </si>
  <si>
    <t>testprepnerds.com</t>
  </si>
  <si>
    <t>nexplorer.ru</t>
  </si>
  <si>
    <t>xxxdeutsch.com</t>
  </si>
  <si>
    <t>planetadelibros.com.co</t>
  </si>
  <si>
    <t>coursehero11.ml</t>
  </si>
  <si>
    <t>i879.com</t>
  </si>
  <si>
    <t>calcuttahighcourt.gov.in</t>
  </si>
  <si>
    <t>tobus.jp</t>
  </si>
  <si>
    <t>myareaf2a.com</t>
  </si>
  <si>
    <t>simstel.ru</t>
  </si>
  <si>
    <t>ritaescortsdelhi.com</t>
  </si>
  <si>
    <t>bhutan.travel</t>
  </si>
  <si>
    <t>vfwauxiliary.org</t>
  </si>
  <si>
    <t>bourgas.org</t>
  </si>
  <si>
    <t>autoculture.online</t>
  </si>
  <si>
    <t>alloflix.com</t>
  </si>
  <si>
    <t>chipdip.by</t>
  </si>
  <si>
    <t>cloudhq-mkt6.net</t>
  </si>
  <si>
    <t>pyrotek.com</t>
  </si>
  <si>
    <t>lincolnnewsnow.com</t>
  </si>
  <si>
    <t>gooncheck.com</t>
  </si>
  <si>
    <t>apple-wild.com</t>
  </si>
  <si>
    <t>pacifichem.org</t>
  </si>
  <si>
    <t>kintetsu-re.co.jp</t>
  </si>
  <si>
    <t>ms-studio.com</t>
  </si>
  <si>
    <t>aikurumi.cn</t>
  </si>
  <si>
    <t>gardencultura.com</t>
  </si>
  <si>
    <t>the-ninth-age.com</t>
  </si>
  <si>
    <t>snowmobilefanatics.com</t>
  </si>
  <si>
    <t>tolight.net</t>
  </si>
  <si>
    <t>coronavirusinfolive.com</t>
  </si>
  <si>
    <t>touchoffice.net</t>
  </si>
  <si>
    <t>developsense.com</t>
  </si>
  <si>
    <t>stbuehler.de</t>
  </si>
  <si>
    <t>zwzvzkjs.com</t>
  </si>
  <si>
    <t>evkrd.ru</t>
  </si>
  <si>
    <t>mhometheater.jp</t>
  </si>
  <si>
    <t>themadisonrecord.com</t>
  </si>
  <si>
    <t>axiommetrics.com</t>
  </si>
  <si>
    <t>86656.net</t>
  </si>
  <si>
    <t>unisersaledu.com</t>
  </si>
  <si>
    <t>daher.com</t>
  </si>
  <si>
    <t>pdt171286.com</t>
  </si>
  <si>
    <t>supermicro.nl</t>
  </si>
  <si>
    <t>pacificaviationmuseum.org</t>
  </si>
  <si>
    <t>stain-removal-101.com</t>
  </si>
  <si>
    <t>potterybarn.com.mx</t>
  </si>
  <si>
    <t>tabakalera.eu</t>
  </si>
  <si>
    <t>dormeo.co.uk</t>
  </si>
  <si>
    <t>rawilson.com</t>
  </si>
  <si>
    <t>thevintageknob.org</t>
  </si>
  <si>
    <t>thementalclub.com</t>
  </si>
  <si>
    <t>politicadeecuador.com</t>
  </si>
  <si>
    <t>mp3skull.id</t>
  </si>
  <si>
    <t>careermap.co.uk</t>
  </si>
  <si>
    <t>phrv.me</t>
  </si>
  <si>
    <t>mvbbanking.com</t>
  </si>
  <si>
    <t>3roos.com</t>
  </si>
  <si>
    <t>taban-miniatures.com</t>
  </si>
  <si>
    <t>nixonline.com.br</t>
  </si>
  <si>
    <t>minneapolis.mn.us</t>
  </si>
  <si>
    <t>cibc.mobi</t>
  </si>
  <si>
    <t>blackjam.xyz</t>
  </si>
  <si>
    <t>bitcoinera.app</t>
  </si>
  <si>
    <t>clip-search.net</t>
  </si>
  <si>
    <t>duvka.com</t>
  </si>
  <si>
    <t>gold678.com</t>
  </si>
  <si>
    <t>chandlercenter.org</t>
  </si>
  <si>
    <t>reliancecapitalltd.com</t>
  </si>
  <si>
    <t>corb.net</t>
  </si>
  <si>
    <t>iproduction.com</t>
  </si>
  <si>
    <t>belanta.vet</t>
  </si>
  <si>
    <t>twittervision.com</t>
  </si>
  <si>
    <t>onlinecasinogamesusa.com</t>
  </si>
  <si>
    <t>rosprofi.pro</t>
  </si>
  <si>
    <t>lcfuturecenter.com</t>
  </si>
  <si>
    <t>thatssofetch.com.au</t>
  </si>
  <si>
    <t>casino365.zone</t>
  </si>
  <si>
    <t>vvv-joycasino.top</t>
  </si>
  <si>
    <t>cleanmpg.com</t>
  </si>
  <si>
    <t>re05.cc</t>
  </si>
  <si>
    <t>maxbet.mx</t>
  </si>
  <si>
    <t>onion.wf</t>
  </si>
  <si>
    <t>e-digitaleditions.com</t>
  </si>
  <si>
    <t>radioproject.org</t>
  </si>
  <si>
    <t>webworksinternet.com</t>
  </si>
  <si>
    <t>birri.com</t>
  </si>
  <si>
    <t>tashir.com</t>
  </si>
  <si>
    <t>staronka.by</t>
  </si>
  <si>
    <t>answerup.io</t>
  </si>
  <si>
    <t>womanenriched.com</t>
  </si>
  <si>
    <t>takipcisatinalz.com</t>
  </si>
  <si>
    <t>onamov.pw</t>
  </si>
  <si>
    <t>brazzfan.com</t>
  </si>
  <si>
    <t>modernica.net</t>
  </si>
  <si>
    <t>prog.hu</t>
  </si>
  <si>
    <t>oldermomtube.com</t>
  </si>
  <si>
    <t>ipsgroupinc.com</t>
  </si>
  <si>
    <t>purdylounge.com</t>
  </si>
  <si>
    <t>wallcloud.ch</t>
  </si>
  <si>
    <t>respectmyregion.com</t>
  </si>
  <si>
    <t>freedomservers.com.au</t>
  </si>
  <si>
    <t>gtupuw.org</t>
  </si>
  <si>
    <t>threezerohk.com</t>
  </si>
  <si>
    <t>dofbot.com</t>
  </si>
  <si>
    <t>tsb-smarthome.com</t>
  </si>
  <si>
    <t>redbillecphory.com</t>
  </si>
  <si>
    <t>hermez.io</t>
  </si>
  <si>
    <t>mynaturalhomecuresite.com</t>
  </si>
  <si>
    <t>jobsnearmeusa.com</t>
  </si>
  <si>
    <t>deitel.com</t>
  </si>
  <si>
    <t>jirav.com</t>
  </si>
  <si>
    <t>ikanhm.top</t>
  </si>
  <si>
    <t>muellercompany.com</t>
  </si>
  <si>
    <t>deafvideo.tv</t>
  </si>
  <si>
    <t>thehighwayhippies.com</t>
  </si>
  <si>
    <t>coriniumintelligence.com</t>
  </si>
  <si>
    <t>tincobet.com</t>
  </si>
  <si>
    <t>terra.do</t>
  </si>
  <si>
    <t>thegreggjarrett.com</t>
  </si>
  <si>
    <t>svcontact.net</t>
  </si>
  <si>
    <t>lev-club.ru</t>
  </si>
  <si>
    <t>bttodaqf.com</t>
  </si>
  <si>
    <t>latimages.com</t>
  </si>
  <si>
    <t>informationsharing.cf</t>
  </si>
  <si>
    <t>jrr-corp.net</t>
  </si>
  <si>
    <t>aegkrjwelwgrwgw27.cf</t>
  </si>
  <si>
    <t>needsanat.com</t>
  </si>
  <si>
    <t>atelierdehoteles.com</t>
  </si>
  <si>
    <t>xactdatadiscovery.com</t>
  </si>
  <si>
    <t>jackrabbit.com</t>
  </si>
  <si>
    <t>adlerpelzer.com</t>
  </si>
  <si>
    <t>keski-uusimaa.fi</t>
  </si>
  <si>
    <t>keycheck.com</t>
  </si>
  <si>
    <t>plages.tv</t>
  </si>
  <si>
    <t>gnrventolin.com</t>
  </si>
  <si>
    <t>sslots.top</t>
  </si>
  <si>
    <t>ontavio.de</t>
  </si>
  <si>
    <t>kookai.com.au</t>
  </si>
  <si>
    <t>crosspromoteapp.com</t>
  </si>
  <si>
    <t>granbury.k12.tx.us</t>
  </si>
  <si>
    <t>telegra.de</t>
  </si>
  <si>
    <t>lecollectionist.com</t>
  </si>
  <si>
    <t>corvusmediagroup.com</t>
  </si>
  <si>
    <t>hortifrutirobru.com.br</t>
  </si>
  <si>
    <t>aovapp.com</t>
  </si>
  <si>
    <t>novostiua.net</t>
  </si>
  <si>
    <t>dslrbooth.com</t>
  </si>
  <si>
    <t>localhostr.com</t>
  </si>
  <si>
    <t>purosautosdetroit.com</t>
  </si>
  <si>
    <t>cowswap.exchange</t>
  </si>
  <si>
    <t>355nation.net</t>
  </si>
  <si>
    <t>twitchoverlay.com</t>
  </si>
  <si>
    <t>hostwerk.gr</t>
  </si>
  <si>
    <t>airmgn.ru</t>
  </si>
  <si>
    <t>mlb.tv</t>
  </si>
  <si>
    <t>anneetvalentin.com</t>
  </si>
  <si>
    <t>erikbern.com</t>
  </si>
  <si>
    <t>simplysidedishes.com</t>
  </si>
  <si>
    <t>rusmet.ru</t>
  </si>
  <si>
    <t>neutrinobursts.ml</t>
  </si>
  <si>
    <t>to3games.com</t>
  </si>
  <si>
    <t>markhendriksen.com</t>
  </si>
  <si>
    <t>httpheader.net</t>
  </si>
  <si>
    <t>greenearthmoon.com</t>
  </si>
  <si>
    <t>f109jp2626.info</t>
  </si>
  <si>
    <t>whxguojiu.com</t>
  </si>
  <si>
    <t>dailywebmarks.com</t>
  </si>
  <si>
    <t>nanoflowcell.com</t>
  </si>
  <si>
    <t>s016jp6669.info</t>
  </si>
  <si>
    <t>bukwild.com</t>
  </si>
  <si>
    <t>webhosting88.net</t>
  </si>
  <si>
    <t>great-wall-marathon.com</t>
  </si>
  <si>
    <t>9tj.net</t>
  </si>
  <si>
    <t>hutchgov.com</t>
  </si>
  <si>
    <t>antabusee.com</t>
  </si>
  <si>
    <t>ridersdeal.com</t>
  </si>
  <si>
    <t>rccgvtct.org.za</t>
  </si>
  <si>
    <t>hish.hu</t>
  </si>
  <si>
    <t>trendching.com</t>
  </si>
  <si>
    <t>ssdt.com.cn</t>
  </si>
  <si>
    <t>sexyasiannude.xyz</t>
  </si>
  <si>
    <t>sams.com</t>
  </si>
  <si>
    <t>bondtofte.tools</t>
  </si>
  <si>
    <t>106cdb2259.com</t>
  </si>
  <si>
    <t>happyride.se</t>
  </si>
  <si>
    <t>findex.az</t>
  </si>
  <si>
    <t>paydayloansonlineinusa.com</t>
  </si>
  <si>
    <t>fireaviation.com</t>
  </si>
  <si>
    <t>0731qljx.com</t>
  </si>
  <si>
    <t>soldierfield.com</t>
  </si>
  <si>
    <t>quirkycampers.com</t>
  </si>
  <si>
    <t>allsimcode.com</t>
  </si>
  <si>
    <t>cimtcollege.com</t>
  </si>
  <si>
    <t>ezlogz.com</t>
  </si>
  <si>
    <t>commonspotcloud.com</t>
  </si>
  <si>
    <t>nosample.com</t>
  </si>
  <si>
    <t>neoverve.com</t>
  </si>
  <si>
    <t>notredamefalcons.com</t>
  </si>
  <si>
    <t>ounters.com</t>
  </si>
  <si>
    <t>filmynonstop.com</t>
  </si>
  <si>
    <t>arbitr-ru.ru</t>
  </si>
  <si>
    <t>goldlink.net</t>
  </si>
  <si>
    <t>elembio.com</t>
  </si>
  <si>
    <t>voen.work</t>
  </si>
  <si>
    <t>quebecoislibre.org</t>
  </si>
  <si>
    <t>mdcloud.cat</t>
  </si>
  <si>
    <t>vptt.ch</t>
  </si>
  <si>
    <t>izzylaif.com</t>
  </si>
  <si>
    <t>bergfex.fr</t>
  </si>
  <si>
    <t>cosmeticosanamaria.com</t>
  </si>
  <si>
    <t>cinetrailer.tv</t>
  </si>
  <si>
    <t>lews.com</t>
  </si>
  <si>
    <t>taraenergy.com</t>
  </si>
  <si>
    <t>getcredit.kz</t>
  </si>
  <si>
    <t>ipq.jp</t>
  </si>
  <si>
    <t>djaksport.com</t>
  </si>
  <si>
    <t>ipcfpulp.net</t>
  </si>
  <si>
    <t>milligram.io</t>
  </si>
  <si>
    <t>kk151.com</t>
  </si>
  <si>
    <t>gkbru.ru</t>
  </si>
  <si>
    <t>david-ford.com</t>
  </si>
  <si>
    <t>stepbible.org</t>
  </si>
  <si>
    <t>theweb.gr</t>
  </si>
  <si>
    <t>porcupine.org</t>
  </si>
  <si>
    <t>solcasinodacha.ru</t>
  </si>
  <si>
    <t>runwildmychild.com</t>
  </si>
  <si>
    <t>sexvideocasting.com</t>
  </si>
  <si>
    <t>ecotree.green</t>
  </si>
  <si>
    <t>pinholeday.org</t>
  </si>
  <si>
    <t>vivantehealth.com</t>
  </si>
  <si>
    <t>tecnotec.com.br</t>
  </si>
  <si>
    <t>unpasted.com</t>
  </si>
  <si>
    <t>cavecreekaz.gov</t>
  </si>
  <si>
    <t>namebubbles.com</t>
  </si>
  <si>
    <t>hankin.city</t>
  </si>
  <si>
    <t>agbeat.com</t>
  </si>
  <si>
    <t>senju.co.jp</t>
  </si>
  <si>
    <t>jabbertags.com</t>
  </si>
  <si>
    <t>hostedpanama.com</t>
  </si>
  <si>
    <t>xxtube.xxx</t>
  </si>
  <si>
    <t>shiksha.ws</t>
  </si>
  <si>
    <t>asjfn13w88.com</t>
  </si>
  <si>
    <t>serzen.mx</t>
  </si>
  <si>
    <t>zub.ru</t>
  </si>
  <si>
    <t>americanshootingjournal.com</t>
  </si>
  <si>
    <t>questionprogov.com</t>
  </si>
  <si>
    <t>viginet.com.ve</t>
  </si>
  <si>
    <t>uzbekskoe.cc</t>
  </si>
  <si>
    <t>krymwine.ru</t>
  </si>
  <si>
    <t>artzmiami.com</t>
  </si>
  <si>
    <t>dpthemes.com</t>
  </si>
  <si>
    <t>arbicon.ru</t>
  </si>
  <si>
    <t>swans.com</t>
  </si>
  <si>
    <t>theadairgroup.com</t>
  </si>
  <si>
    <t>itpropartners.com</t>
  </si>
  <si>
    <t>godfootsteps.org</t>
  </si>
  <si>
    <t>websitestation.com.au</t>
  </si>
  <si>
    <t>aerocool.com.tw</t>
  </si>
  <si>
    <t>playnicetogether.info</t>
  </si>
  <si>
    <t>istanbulmates.com</t>
  </si>
  <si>
    <t>borestore.eu</t>
  </si>
  <si>
    <t>thepersuasionrevolution.com</t>
  </si>
  <si>
    <t>mysanitas.com</t>
  </si>
  <si>
    <t>cbdgummiesi.com</t>
  </si>
  <si>
    <t>beautydepot.ru</t>
  </si>
  <si>
    <t>firefighterscu.com</t>
  </si>
  <si>
    <t>vlogzx.com</t>
  </si>
  <si>
    <t>sexlikereal.jp</t>
  </si>
  <si>
    <t>nonviolence.org</t>
  </si>
  <si>
    <t>technoclient.com</t>
  </si>
  <si>
    <t>louisianadigitallibrary.org</t>
  </si>
  <si>
    <t>students.com</t>
  </si>
  <si>
    <t>bethebudget.com</t>
  </si>
  <si>
    <t>grow-mania.com</t>
  </si>
  <si>
    <t>fatwa.com</t>
  </si>
  <si>
    <t>alibuybuy.com</t>
  </si>
  <si>
    <t>nic-nagoya.or.jp</t>
  </si>
  <si>
    <t>tsmasseur.com</t>
  </si>
  <si>
    <t>the-moms.com</t>
  </si>
  <si>
    <t>majmamohebin.com</t>
  </si>
  <si>
    <t>mvs.group</t>
  </si>
  <si>
    <t>galateastories.com</t>
  </si>
  <si>
    <t>sakhaset.ru</t>
  </si>
  <si>
    <t>bm-markets.com</t>
  </si>
  <si>
    <t>sportsbetting.legal</t>
  </si>
  <si>
    <t>liberamenteservo.it</t>
  </si>
  <si>
    <t>kazino-bonusi.ru</t>
  </si>
  <si>
    <t>uib-csic.es</t>
  </si>
  <si>
    <t>megaserieshd.co</t>
  </si>
  <si>
    <t>inetmax.net</t>
  </si>
  <si>
    <t>adnetdirect.com</t>
  </si>
  <si>
    <t>thesolarsurvey.com</t>
  </si>
  <si>
    <t>cu2-joycasino.top</t>
  </si>
  <si>
    <t>k-array.com</t>
  </si>
  <si>
    <t>zjdr.vip</t>
  </si>
  <si>
    <t>ricohidc.com</t>
  </si>
  <si>
    <t>cynet.ac.cy</t>
  </si>
  <si>
    <t>svitnov.com</t>
  </si>
  <si>
    <t>cinchjeans.com</t>
  </si>
  <si>
    <t>escortagencyinmumbai.com</t>
  </si>
  <si>
    <t>sightglasscoffee.com</t>
  </si>
  <si>
    <t>reasonsalt.com</t>
  </si>
  <si>
    <t>smarta.com</t>
  </si>
  <si>
    <t>aftershockpc.com</t>
  </si>
  <si>
    <t>segwayvld.com</t>
  </si>
  <si>
    <t>eibmarkt.com</t>
  </si>
  <si>
    <t>newsworldhouse.com</t>
  </si>
  <si>
    <t>thrs-joycasino.top</t>
  </si>
  <si>
    <t>guyed.top</t>
  </si>
  <si>
    <t>momknowsbest.net</t>
  </si>
  <si>
    <t>sicilyyachtagency.com</t>
  </si>
  <si>
    <t>prin.ru</t>
  </si>
  <si>
    <t>nativenewspost.com</t>
  </si>
  <si>
    <t>quoters.io</t>
  </si>
  <si>
    <t>suffolkgazette.com</t>
  </si>
  <si>
    <t>ownrwallet.com</t>
  </si>
  <si>
    <t>blastspot.net</t>
  </si>
  <si>
    <t>kazino-vulcan-24.net</t>
  </si>
  <si>
    <t>thecellguide.com</t>
  </si>
  <si>
    <t>pbnec.com</t>
  </si>
  <si>
    <t>level27.be</t>
  </si>
  <si>
    <t>zpb5n9.com</t>
  </si>
  <si>
    <t>duboku.co</t>
  </si>
  <si>
    <t>sea-shepherd.de</t>
  </si>
  <si>
    <t>jtexpress.top</t>
  </si>
  <si>
    <t>bjhuanuo.com</t>
  </si>
  <si>
    <t>fjd2mst11iw.com</t>
  </si>
  <si>
    <t>jbsinternational.com</t>
  </si>
  <si>
    <t>1xslots-rts.top</t>
  </si>
  <si>
    <t>hangmyads.com</t>
  </si>
  <si>
    <t>ci.cz</t>
  </si>
  <si>
    <t>musikreviews.de</t>
  </si>
  <si>
    <t>atcservice.it</t>
  </si>
  <si>
    <t>sextonsmanorschool.com</t>
  </si>
  <si>
    <t>webmoney.ne.jp</t>
  </si>
  <si>
    <t>bloggo.nu</t>
  </si>
  <si>
    <t>pravarfg.com</t>
  </si>
  <si>
    <t>ganzh.com.cn</t>
  </si>
  <si>
    <t>nomadfoods.com</t>
  </si>
  <si>
    <t>schuurman-schoenen.nl</t>
  </si>
  <si>
    <t>robertsonbanking.com</t>
  </si>
  <si>
    <t>koneroot.com</t>
  </si>
  <si>
    <t>micro-scooters.co.uk</t>
  </si>
  <si>
    <t>mcgrathtraining.com</t>
  </si>
  <si>
    <t>9275z.com</t>
  </si>
  <si>
    <t>italinkprovedor.com.br</t>
  </si>
  <si>
    <t>indianchemicalnews.com</t>
  </si>
  <si>
    <t>ugorod.kr.ua</t>
  </si>
  <si>
    <t>catholicsingles.com</t>
  </si>
  <si>
    <t>convergenttrading.com</t>
  </si>
  <si>
    <t>sexsitelist.net</t>
  </si>
  <si>
    <t>klubazino777.net</t>
  </si>
  <si>
    <t>um.edu.sa</t>
  </si>
  <si>
    <t>mp3newswire.net</t>
  </si>
  <si>
    <t>typed-search.com</t>
  </si>
  <si>
    <t>newtec.eu</t>
  </si>
  <si>
    <t>de-oosterpoort.nl</t>
  </si>
  <si>
    <t>smartchurchmanagement.com</t>
  </si>
  <si>
    <t>cbbt.com</t>
  </si>
  <si>
    <t>lcdtvbuyingguide.com</t>
  </si>
  <si>
    <t>gethigherd.com</t>
  </si>
  <si>
    <t>phononet.de</t>
  </si>
  <si>
    <t>1156.com</t>
  </si>
  <si>
    <t>deutschestartups.org</t>
  </si>
  <si>
    <t>nfsa.org</t>
  </si>
  <si>
    <t>geolog-book.com</t>
  </si>
  <si>
    <t>medgidia.ro</t>
  </si>
  <si>
    <t>dcams.app</t>
  </si>
  <si>
    <t>bad-nauheim.de</t>
  </si>
  <si>
    <t>gamenora.com</t>
  </si>
  <si>
    <t>flashstockrom.com</t>
  </si>
  <si>
    <t>panahome.co.jp</t>
  </si>
  <si>
    <t>heyflow.app</t>
  </si>
  <si>
    <t>duwitmu.com</t>
  </si>
  <si>
    <t>iwg.nl</t>
  </si>
  <si>
    <t>wenet.pl</t>
  </si>
  <si>
    <t>rcore.cz</t>
  </si>
  <si>
    <t>addonrock.ru</t>
  </si>
  <si>
    <t>whitbyschool.org</t>
  </si>
  <si>
    <t>bisb.com</t>
  </si>
  <si>
    <t>nouprelude.com</t>
  </si>
  <si>
    <t>1xbet-td05.top</t>
  </si>
  <si>
    <t>webeasyhit.com</t>
  </si>
  <si>
    <t>xdinzky.com</t>
  </si>
  <si>
    <t>pivot3.com</t>
  </si>
  <si>
    <t>wallester.com</t>
  </si>
  <si>
    <t>drivesrvr-dev.com</t>
  </si>
  <si>
    <t>tnrr.in.th</t>
  </si>
  <si>
    <t>2embed.ru</t>
  </si>
  <si>
    <t>kapalieuniforms.com</t>
  </si>
  <si>
    <t>poultrydvm.com</t>
  </si>
  <si>
    <t>azino777-ew.xyz</t>
  </si>
  <si>
    <t>dubaiexporters.com</t>
  </si>
  <si>
    <t>despreserialero.com</t>
  </si>
  <si>
    <t>play-fortuna13.com</t>
  </si>
  <si>
    <t>postconsumerlife.com</t>
  </si>
  <si>
    <t>supportsrc.com</t>
  </si>
  <si>
    <t>shishkyn.net</t>
  </si>
  <si>
    <t>senate.gov.ng</t>
  </si>
  <si>
    <t>visionect.com</t>
  </si>
  <si>
    <t>hairden.com</t>
  </si>
  <si>
    <t>simolife.com</t>
  </si>
  <si>
    <t>cesis.lv</t>
  </si>
  <si>
    <t>festadobotelo.es</t>
  </si>
  <si>
    <t>centrepompidou-malaga.eu</t>
  </si>
  <si>
    <t>kobra-verlag.com</t>
  </si>
  <si>
    <t>cbre.nl</t>
  </si>
  <si>
    <t>mein-schauinsland.de</t>
  </si>
  <si>
    <t>uk22.ru</t>
  </si>
  <si>
    <t>darwinescapes.co.uk</t>
  </si>
  <si>
    <t>drivingtodays.com</t>
  </si>
  <si>
    <t>ianfleming.com</t>
  </si>
  <si>
    <t>healthtrackrx.com</t>
  </si>
  <si>
    <t>trix20.fun</t>
  </si>
  <si>
    <t>464839.xyz</t>
  </si>
  <si>
    <t>avante.biz</t>
  </si>
  <si>
    <t>akitio.com</t>
  </si>
  <si>
    <t>nissannx.info</t>
  </si>
  <si>
    <t>vavada-portal.ru</t>
  </si>
  <si>
    <t>lytho.com</t>
  </si>
  <si>
    <t>gxcz.gov.cn</t>
  </si>
  <si>
    <t>fieldpiece.com</t>
  </si>
  <si>
    <t>namhwaconst.co.kr</t>
  </si>
  <si>
    <t>youtdata.com</t>
  </si>
  <si>
    <t>unitedprivatescreening.com</t>
  </si>
  <si>
    <t>myitforum.com</t>
  </si>
  <si>
    <t>sunchon.ac.kr</t>
  </si>
  <si>
    <t>newcastlejetsfc.com.au</t>
  </si>
  <si>
    <t>diamondskinessentials.com</t>
  </si>
  <si>
    <t>musicology.cn</t>
  </si>
  <si>
    <t>economicprinciples.org</t>
  </si>
  <si>
    <t>techbatterysolutions.com</t>
  </si>
  <si>
    <t>louboutinfemme-pascher.fr</t>
  </si>
  <si>
    <t>eterneva.com</t>
  </si>
  <si>
    <t>ccgmbh.net</t>
  </si>
  <si>
    <t>classbrain.com</t>
  </si>
  <si>
    <t>applifehost.cloud</t>
  </si>
  <si>
    <t>vsebesplatnyeigrovyeavtomaty4.com</t>
  </si>
  <si>
    <t>sophiags.cz</t>
  </si>
  <si>
    <t>bellaandduke.com</t>
  </si>
  <si>
    <t>lasix2023.com</t>
  </si>
  <si>
    <t>medino.com</t>
  </si>
  <si>
    <t>secureshare.support</t>
  </si>
  <si>
    <t>mynewpage.net</t>
  </si>
  <si>
    <t>creo.co.jp</t>
  </si>
  <si>
    <t>estreamone.com</t>
  </si>
  <si>
    <t>smartcareers.pk</t>
  </si>
  <si>
    <t>nhk.ru</t>
  </si>
  <si>
    <t>minecraft-servers.com</t>
  </si>
  <si>
    <t>turkpaneli.com</t>
  </si>
  <si>
    <t>aanets.com</t>
  </si>
  <si>
    <t>grand-massif.com</t>
  </si>
  <si>
    <t>directindustry.it</t>
  </si>
  <si>
    <t>wind-chime.info</t>
  </si>
  <si>
    <t>oneroomwithaview.com</t>
  </si>
  <si>
    <t>morgem.ru</t>
  </si>
  <si>
    <t>knbc.com</t>
  </si>
  <si>
    <t>mixagogo.com</t>
  </si>
  <si>
    <t>customusb.com</t>
  </si>
  <si>
    <t>pousadavilamaritima.com.br</t>
  </si>
  <si>
    <t>loslibrosdigitales.com</t>
  </si>
  <si>
    <t>xiaomiflash.com</t>
  </si>
  <si>
    <t>umusmsg.com</t>
  </si>
  <si>
    <t>netacare.org</t>
  </si>
  <si>
    <t>systemsbiology.org</t>
  </si>
  <si>
    <t>ezapp.ovh</t>
  </si>
  <si>
    <t>spidrtech.com</t>
  </si>
  <si>
    <t>zzbank.cn</t>
  </si>
  <si>
    <t>moto-neta.com</t>
  </si>
  <si>
    <t>sinmedia.ch</t>
  </si>
  <si>
    <t>planeta-zakona.ru</t>
  </si>
  <si>
    <t>zeige-deine-sexbilder.com</t>
  </si>
  <si>
    <t>extdns.de</t>
  </si>
  <si>
    <t>medexpresssale.com</t>
  </si>
  <si>
    <t>grand-casino6.com</t>
  </si>
  <si>
    <t>crypto20.com</t>
  </si>
  <si>
    <t>marykay.ca</t>
  </si>
  <si>
    <t>nextag.de</t>
  </si>
  <si>
    <t>simracingcockpit.com</t>
  </si>
  <si>
    <t>algonquinhotel.com</t>
  </si>
  <si>
    <t>furu-po.com</t>
  </si>
  <si>
    <t>myvoice.co.jp</t>
  </si>
  <si>
    <t>konyainternet.com</t>
  </si>
  <si>
    <t>bergischgladbach.de</t>
  </si>
  <si>
    <t>amalficoastvacation.net</t>
  </si>
  <si>
    <t>funaab.edu.ng</t>
  </si>
  <si>
    <t>lectinblocker.com</t>
  </si>
  <si>
    <t>rimi.lt</t>
  </si>
  <si>
    <t>soluzionipa.it</t>
  </si>
  <si>
    <t>aze.az</t>
  </si>
  <si>
    <t>guide2dubai.com</t>
  </si>
  <si>
    <t>yemennet.ye</t>
  </si>
  <si>
    <t>kpwashingtonresearch.org</t>
  </si>
  <si>
    <t>englishan.com</t>
  </si>
  <si>
    <t>exploreboone.com</t>
  </si>
  <si>
    <t>scalecommerce.cloud</t>
  </si>
  <si>
    <t>ttddd.xyz</t>
  </si>
  <si>
    <t>ipsos.cn</t>
  </si>
  <si>
    <t>tutorcity.sg</t>
  </si>
  <si>
    <t>gluon.ai</t>
  </si>
  <si>
    <t>runwayroguebeauty.com</t>
  </si>
  <si>
    <t>dakotamatrix.com</t>
  </si>
  <si>
    <t>sparkforautism.org</t>
  </si>
  <si>
    <t>ufabet999.com</t>
  </si>
  <si>
    <t>webscience.org</t>
  </si>
  <si>
    <t>manchome.com</t>
  </si>
  <si>
    <t>awabank.co.jp</t>
  </si>
  <si>
    <t>ariannaeditrice.it</t>
  </si>
  <si>
    <t>7cart.com</t>
  </si>
  <si>
    <t>azersun.com</t>
  </si>
  <si>
    <t>vullkangold.net</t>
  </si>
  <si>
    <t>eyeque.com</t>
  </si>
  <si>
    <t>royal-hc.co.jp</t>
  </si>
  <si>
    <t>gayboy18.com</t>
  </si>
  <si>
    <t>hsionline.com</t>
  </si>
  <si>
    <t>feifly.net</t>
  </si>
  <si>
    <t>stuartxchange.org</t>
  </si>
  <si>
    <t>learnpoint.se</t>
  </si>
  <si>
    <t>ip-198-50-235.net</t>
  </si>
  <si>
    <t>ise.ie</t>
  </si>
  <si>
    <t>bpp.cz</t>
  </si>
  <si>
    <t>universal-investment.com</t>
  </si>
  <si>
    <t>bnenlinea.com</t>
  </si>
  <si>
    <t>kisslink.com</t>
  </si>
  <si>
    <t>chikaveronika.com</t>
  </si>
  <si>
    <t>mhnsw.au</t>
  </si>
  <si>
    <t>itexhost.net</t>
  </si>
  <si>
    <t>siep.be</t>
  </si>
  <si>
    <t>worldrid.com</t>
  </si>
  <si>
    <t>jc-club.org.ua</t>
  </si>
  <si>
    <t>manga1000.com</t>
  </si>
  <si>
    <t>reepa.asia</t>
  </si>
  <si>
    <t>iskrasistemi.si</t>
  </si>
  <si>
    <t>koalapays.com</t>
  </si>
  <si>
    <t>kinoxa.tv</t>
  </si>
  <si>
    <t>yunio.cn</t>
  </si>
  <si>
    <t>thegritandpolish.com</t>
  </si>
  <si>
    <t>node-1.net</t>
  </si>
  <si>
    <t>swello.com</t>
  </si>
  <si>
    <t>ali-mini.ru</t>
  </si>
  <si>
    <t>iusm.co.kr</t>
  </si>
  <si>
    <t>rss-verzeichnis.de</t>
  </si>
  <si>
    <t>webglfundamentals.org</t>
  </si>
  <si>
    <t>zenit17062022.top</t>
  </si>
  <si>
    <t>electrostub.com</t>
  </si>
  <si>
    <t>gorod-tumanov.ru</t>
  </si>
  <si>
    <t>deadwoodjedi.info</t>
  </si>
  <si>
    <t>bhhsgeorgia.com</t>
  </si>
  <si>
    <t>amateurmatch.com</t>
  </si>
  <si>
    <t>falfiles.com</t>
  </si>
  <si>
    <t>zuddl.com</t>
  </si>
  <si>
    <t>kartara.com</t>
  </si>
  <si>
    <t>vulkan-am.com</t>
  </si>
  <si>
    <t>miracletour.com</t>
  </si>
  <si>
    <t>meacsports.com</t>
  </si>
  <si>
    <t>teachingmadepractical.com</t>
  </si>
  <si>
    <t>akrubin.ru</t>
  </si>
  <si>
    <t>dolina34.ru</t>
  </si>
  <si>
    <t>ctbi.org.uk</t>
  </si>
  <si>
    <t>hospicencf.com</t>
  </si>
  <si>
    <t>pentaedro.info</t>
  </si>
  <si>
    <t>socialism.com</t>
  </si>
  <si>
    <t>idsonline.com</t>
  </si>
  <si>
    <t>about-drinks.com</t>
  </si>
  <si>
    <t>socialmatch.de</t>
  </si>
  <si>
    <t>dehradunescorts.co.in</t>
  </si>
  <si>
    <t>clara.cc</t>
  </si>
  <si>
    <t>adami.fr</t>
  </si>
  <si>
    <t>pa.ro</t>
  </si>
  <si>
    <t>macrofab.com</t>
  </si>
  <si>
    <t>homemate-research-tax.com</t>
  </si>
  <si>
    <t>catandgirl.com</t>
  </si>
  <si>
    <t>dmgevents.com</t>
  </si>
  <si>
    <t>heydonworks.com</t>
  </si>
  <si>
    <t>kukudesigns.co.uk</t>
  </si>
  <si>
    <t>freespirit.com</t>
  </si>
  <si>
    <t>varthabharati.in</t>
  </si>
  <si>
    <t>thesop.org</t>
  </si>
  <si>
    <t>gamesncomps.com</t>
  </si>
  <si>
    <t>exout.com</t>
  </si>
  <si>
    <t>bookyourwebsite.in</t>
  </si>
  <si>
    <t>easymapsy.com</t>
  </si>
  <si>
    <t>tdi.co.jp</t>
  </si>
  <si>
    <t>redwoodhikes.com</t>
  </si>
  <si>
    <t>displaydaily.com</t>
  </si>
  <si>
    <t>washingtondollarerrors.com</t>
  </si>
  <si>
    <t>travmatik.com</t>
  </si>
  <si>
    <t>pisateli-za-dobro.com</t>
  </si>
  <si>
    <t>jiefeiyun.com</t>
  </si>
  <si>
    <t>pbocdefi.com</t>
  </si>
  <si>
    <t>pointswork.info</t>
  </si>
  <si>
    <t>schlatow.org</t>
  </si>
  <si>
    <t>skyarch.net</t>
  </si>
  <si>
    <t>iplan.com.ar</t>
  </si>
  <si>
    <t>w42st.com</t>
  </si>
  <si>
    <t>europa.rs</t>
  </si>
  <si>
    <t>adstradata.com</t>
  </si>
  <si>
    <t>ugslawno.pl</t>
  </si>
  <si>
    <t>americasfloorsource.com</t>
  </si>
  <si>
    <t>dickievirgin.com</t>
  </si>
  <si>
    <t>lawworks.org.uk</t>
  </si>
  <si>
    <t>swirlds.com</t>
  </si>
  <si>
    <t>erwns.co.uk</t>
  </si>
  <si>
    <t>sail-1xbet.top</t>
  </si>
  <si>
    <t>zavvy.io</t>
  </si>
  <si>
    <t>teleclubitalia.it</t>
  </si>
  <si>
    <t>ghqy.com</t>
  </si>
  <si>
    <t>seobacklinks164.ga</t>
  </si>
  <si>
    <t>1strcf.org</t>
  </si>
  <si>
    <t>hwk.ru</t>
  </si>
  <si>
    <t>cliti.com</t>
  </si>
  <si>
    <t>noda.live</t>
  </si>
  <si>
    <t>sagecre.com</t>
  </si>
  <si>
    <t>brightgreendoor.com</t>
  </si>
  <si>
    <t>uralmash-go.ru</t>
  </si>
  <si>
    <t>cloudflight.io</t>
  </si>
  <si>
    <t>spc.com.ua</t>
  </si>
  <si>
    <t>seinenmanga.com</t>
  </si>
  <si>
    <t>suagm.edu</t>
  </si>
  <si>
    <t>girls-nsk.name</t>
  </si>
  <si>
    <t>appointletcdn.com</t>
  </si>
  <si>
    <t>magicfm.ro</t>
  </si>
  <si>
    <t>saphirdoc.ch</t>
  </si>
  <si>
    <t>leinternal.com</t>
  </si>
  <si>
    <t>deerscores.com</t>
  </si>
  <si>
    <t>veneerdesigns.com</t>
  </si>
  <si>
    <t>dsmsolutions.cl</t>
  </si>
  <si>
    <t>ideal-teens.com</t>
  </si>
  <si>
    <t>ega.ae</t>
  </si>
  <si>
    <t>nywatertaxi.com</t>
  </si>
  <si>
    <t>sehgalmotors.pk</t>
  </si>
  <si>
    <t>certiplate.com</t>
  </si>
  <si>
    <t>golftipsmagazine.cf</t>
  </si>
  <si>
    <t>asekose.am</t>
  </si>
  <si>
    <t>acsstmarys.net</t>
  </si>
  <si>
    <t>sym.com.tw</t>
  </si>
  <si>
    <t>doctorcareanywhere.com</t>
  </si>
  <si>
    <t>tierrahotelera.es</t>
  </si>
  <si>
    <t>lottoland.zone</t>
  </si>
  <si>
    <t>animegalleries.net</t>
  </si>
  <si>
    <t>jetkino.top</t>
  </si>
  <si>
    <t>multilex.ru</t>
  </si>
  <si>
    <t>cableradionetwork.com</t>
  </si>
  <si>
    <t>machinesources.com</t>
  </si>
  <si>
    <t>rum-joycasino.top</t>
  </si>
  <si>
    <t>serverallee.de</t>
  </si>
  <si>
    <t>casinoonline777.pl</t>
  </si>
  <si>
    <t>sototp.com</t>
  </si>
  <si>
    <t>tomayko.com</t>
  </si>
  <si>
    <t>isaiminiblog.com</t>
  </si>
  <si>
    <t>percu.media</t>
  </si>
  <si>
    <t>daysmartspa.com</t>
  </si>
  <si>
    <t>hostpot.in</t>
  </si>
  <si>
    <t>tribblemulct.com</t>
  </si>
  <si>
    <t>quebon.tv</t>
  </si>
  <si>
    <t>bladencc.edu</t>
  </si>
  <si>
    <t>inomegawatches.com</t>
  </si>
  <si>
    <t>cloudvpsserver.com</t>
  </si>
  <si>
    <t>portabledownloads.com</t>
  </si>
  <si>
    <t>robertsresorts.com</t>
  </si>
  <si>
    <t>3800808.com</t>
  </si>
  <si>
    <t>eurowindow.biz</t>
  </si>
  <si>
    <t>vulcanmirror.com</t>
  </si>
  <si>
    <t>weifenhuli.com</t>
  </si>
  <si>
    <t>yxx.cn</t>
  </si>
  <si>
    <t>innovv.com</t>
  </si>
  <si>
    <t>umkelloggeye.org</t>
  </si>
  <si>
    <t>pm-casino.xyz</t>
  </si>
  <si>
    <t>clickwatch.site</t>
  </si>
  <si>
    <t>pronostics-turf.info</t>
  </si>
  <si>
    <t>tinnitus-liga.de</t>
  </si>
  <si>
    <t>otxatabanet.ru</t>
  </si>
  <si>
    <t>pinbn.net</t>
  </si>
  <si>
    <t>doxycycline1.com</t>
  </si>
  <si>
    <t>hohli.com</t>
  </si>
  <si>
    <t>kool.com</t>
  </si>
  <si>
    <t>ticketline.pt</t>
  </si>
  <si>
    <t>thenicee.com</t>
  </si>
  <si>
    <t>driveresearch.com</t>
  </si>
  <si>
    <t>tefuse.com</t>
  </si>
  <si>
    <t>xn--8-0tbal0b.xn--p1ai</t>
  </si>
  <si>
    <t>nuclearelectrica.ro</t>
  </si>
  <si>
    <t>nikonforums.com</t>
  </si>
  <si>
    <t>enlacespyme.net</t>
  </si>
  <si>
    <t>felsong.gg</t>
  </si>
  <si>
    <t>uaoceu.es</t>
  </si>
  <si>
    <t>cregkjgs.com</t>
  </si>
  <si>
    <t>octoplusbox.com</t>
  </si>
  <si>
    <t>skytel.ie</t>
  </si>
  <si>
    <t>edelstahl-tuerklingel.de</t>
  </si>
  <si>
    <t>seobacklinks86.tk</t>
  </si>
  <si>
    <t>star111.com</t>
  </si>
  <si>
    <t>collapse-game.ru</t>
  </si>
  <si>
    <t>randpaul.com</t>
  </si>
  <si>
    <t>hotellinksolutions.com</t>
  </si>
  <si>
    <t>glampjournal.de</t>
  </si>
  <si>
    <t>mornia-brisland.com</t>
  </si>
  <si>
    <t>okvirtual.com.br</t>
  </si>
  <si>
    <t>caravan-web.com</t>
  </si>
  <si>
    <t>studibuch.de</t>
  </si>
  <si>
    <t>greenbelt.org.uk</t>
  </si>
  <si>
    <t>ruletka-vulkan.com</t>
  </si>
  <si>
    <t>elca-services.com</t>
  </si>
  <si>
    <t>ahga.gov.cn</t>
  </si>
  <si>
    <t>readsector.com</t>
  </si>
  <si>
    <t>grinder-affe.ru</t>
  </si>
  <si>
    <t>britisheventing.com</t>
  </si>
  <si>
    <t>slot6699.com</t>
  </si>
  <si>
    <t>alaskacenters.gov</t>
  </si>
  <si>
    <t>thinhquach.com</t>
  </si>
  <si>
    <t>headsetsdirect.com</t>
  </si>
  <si>
    <t>xingyunba.com</t>
  </si>
  <si>
    <t>photosgrams.com</t>
  </si>
  <si>
    <t>thesecondprinciple.com</t>
  </si>
  <si>
    <t>sajha.com</t>
  </si>
  <si>
    <t>crumandforster.cf</t>
  </si>
  <si>
    <t>51srm.com</t>
  </si>
  <si>
    <t>cescu.com</t>
  </si>
  <si>
    <t>danielwillingham.com</t>
  </si>
  <si>
    <t>handsonhardcore.com</t>
  </si>
  <si>
    <t>rabbitpro-in-2.com</t>
  </si>
  <si>
    <t>energieforschung.de</t>
  </si>
  <si>
    <t>mountsinaidoctors.org</t>
  </si>
  <si>
    <t>agassizharrisonobserver.com</t>
  </si>
  <si>
    <t>kirksvilledailyexpress.com</t>
  </si>
  <si>
    <t>playboybuddyrose.com</t>
  </si>
  <si>
    <t>malamanera.it</t>
  </si>
  <si>
    <t>volumio.cloud</t>
  </si>
  <si>
    <t>us4less-inc.com</t>
  </si>
  <si>
    <t>gasplusservicios.com.mx</t>
  </si>
  <si>
    <t>fahrzeuge.live</t>
  </si>
  <si>
    <t>aldservice.com</t>
  </si>
  <si>
    <t>lite-1x847928.top</t>
  </si>
  <si>
    <t>slowgerman.com</t>
  </si>
  <si>
    <t>9jaweb.co.uk</t>
  </si>
  <si>
    <t>krsk2019.ru</t>
  </si>
  <si>
    <t>vendee-tourisme.com</t>
  </si>
  <si>
    <t>topheadlines38.ga</t>
  </si>
  <si>
    <t>mysticfallstours.com</t>
  </si>
  <si>
    <t>seogroup37.cf</t>
  </si>
  <si>
    <t>onlinemindcare.com</t>
  </si>
  <si>
    <t>playnicetogether.com</t>
  </si>
  <si>
    <t>faraos.dk</t>
  </si>
  <si>
    <t>problemgambling.ca</t>
  </si>
  <si>
    <t>uinsa.ac.id</t>
  </si>
  <si>
    <t>luxtrust.lu</t>
  </si>
  <si>
    <t>drdre.com</t>
  </si>
  <si>
    <t>qq-joycasino.top</t>
  </si>
  <si>
    <t>thrifter.com</t>
  </si>
  <si>
    <t>emlpayments.com</t>
  </si>
  <si>
    <t>obsolete.com</t>
  </si>
  <si>
    <t>torrentam.net</t>
  </si>
  <si>
    <t>digitale-doerfer.de</t>
  </si>
  <si>
    <t>fledscuba.com</t>
  </si>
  <si>
    <t>sobhtazeh.news</t>
  </si>
  <si>
    <t>csproxy1.online</t>
  </si>
  <si>
    <t>hautetime.com</t>
  </si>
  <si>
    <t>teoalida.com</t>
  </si>
  <si>
    <t>inbusinessphx.com</t>
  </si>
  <si>
    <t>dexamethasone.wiki</t>
  </si>
  <si>
    <t>refpasgqhrwl.top</t>
  </si>
  <si>
    <t>agrferramentas.com.br</t>
  </si>
  <si>
    <t>navidcook.co.kr</t>
  </si>
  <si>
    <t>tijuanatalk.net</t>
  </si>
  <si>
    <t>kaleidacare.com</t>
  </si>
  <si>
    <t>socks-dicarlo.com</t>
  </si>
  <si>
    <t>miac.net</t>
  </si>
  <si>
    <t>kheloindia.gov.in</t>
  </si>
  <si>
    <t>albaadani.com</t>
  </si>
  <si>
    <t>redday.ru</t>
  </si>
  <si>
    <t>ontare.ru</t>
  </si>
  <si>
    <t>123stat.com</t>
  </si>
  <si>
    <t>thriveglobaly.com</t>
  </si>
  <si>
    <t>onion.top</t>
  </si>
  <si>
    <t>erinmeyer.com</t>
  </si>
  <si>
    <t>gowanco.com</t>
  </si>
  <si>
    <t>ninjaunits.com</t>
  </si>
  <si>
    <t>you-joycasino.top</t>
  </si>
  <si>
    <t>woodpatel.com</t>
  </si>
  <si>
    <t>behmusic.com</t>
  </si>
  <si>
    <t>iveermectinow.quest</t>
  </si>
  <si>
    <t>student-baseball.or.jp</t>
  </si>
  <si>
    <t>pdx.gg</t>
  </si>
  <si>
    <t>2ndfl-vpiter.ru</t>
  </si>
  <si>
    <t>infoschools.net</t>
  </si>
  <si>
    <t>digimusic7.ir</t>
  </si>
  <si>
    <t>tenormin24.com</t>
  </si>
  <si>
    <t>casinoongames.com</t>
  </si>
  <si>
    <t>hotelranga.is</t>
  </si>
  <si>
    <t>marketbusinesstimes.com</t>
  </si>
  <si>
    <t>digidna.net</t>
  </si>
  <si>
    <t>incibe-cert.es</t>
  </si>
  <si>
    <t>donquixote.biz</t>
  </si>
  <si>
    <t>holdahl.no</t>
  </si>
  <si>
    <t>bookwor.ms</t>
  </si>
  <si>
    <t>icabbidispatch.com</t>
  </si>
  <si>
    <t>mammothweather.com</t>
  </si>
  <si>
    <t>iphoroid.jp</t>
  </si>
  <si>
    <t>thebiblerecap.com</t>
  </si>
  <si>
    <t>dc-training.or.jp</t>
  </si>
  <si>
    <t>all-americaselections.org</t>
  </si>
  <si>
    <t>net-brut.com</t>
  </si>
  <si>
    <t>akkyhosting15.mx</t>
  </si>
  <si>
    <t>vikingcloud.com</t>
  </si>
  <si>
    <t>uuum.jp</t>
  </si>
  <si>
    <t>flightright.net</t>
  </si>
  <si>
    <t>piratbit.pw</t>
  </si>
  <si>
    <t>optitex.com</t>
  </si>
  <si>
    <t>theuniversaltimes.com</t>
  </si>
  <si>
    <t>m.net</t>
  </si>
  <si>
    <t>psychedelichippies.com</t>
  </si>
  <si>
    <t>psni.net</t>
  </si>
  <si>
    <t>canadianpharmacyes.com</t>
  </si>
  <si>
    <t>ineedana.com</t>
  </si>
  <si>
    <t>zenicablog.com</t>
  </si>
  <si>
    <t>520bhl.com</t>
  </si>
  <si>
    <t>optimizerwp.com</t>
  </si>
  <si>
    <t>rockin1000.com</t>
  </si>
  <si>
    <t>appsealing.com</t>
  </si>
  <si>
    <t>zeltactib.com</t>
  </si>
  <si>
    <t>sptechs.com</t>
  </si>
  <si>
    <t>technorynoktrade.ru</t>
  </si>
  <si>
    <t>cirro.io</t>
  </si>
  <si>
    <t>fduknights.com</t>
  </si>
  <si>
    <t>rusmnb.ru</t>
  </si>
  <si>
    <t>dimplex.com</t>
  </si>
  <si>
    <t>joinreframeapp.com</t>
  </si>
  <si>
    <t>window.com</t>
  </si>
  <si>
    <t>arahost.website</t>
  </si>
  <si>
    <t>spotsbgone.net</t>
  </si>
  <si>
    <t>isopixel.net</t>
  </si>
  <si>
    <t>otzivi-deal.ru</t>
  </si>
  <si>
    <t>401kwatches.com</t>
  </si>
  <si>
    <t>222-joycasino.top</t>
  </si>
  <si>
    <t>hrbinc.com</t>
  </si>
  <si>
    <t>mib2plus.com</t>
  </si>
  <si>
    <t>academiaerp.com</t>
  </si>
  <si>
    <t>montyroberts.com</t>
  </si>
  <si>
    <t>lobo.net</t>
  </si>
  <si>
    <t>lierac.com</t>
  </si>
  <si>
    <t>macatawabank.com</t>
  </si>
  <si>
    <t>miga-panartesanal.com</t>
  </si>
  <si>
    <t>identification7.com</t>
  </si>
  <si>
    <t>agis.net</t>
  </si>
  <si>
    <t>eta.co.at</t>
  </si>
  <si>
    <t>sieuthinangha.com</t>
  </si>
  <si>
    <t>tarimdanhaber.com</t>
  </si>
  <si>
    <t>fedme.es</t>
  </si>
  <si>
    <t>corechristianity.com</t>
  </si>
  <si>
    <t>yourhomeandgarden.co.nz</t>
  </si>
  <si>
    <t>easy-surf.net</t>
  </si>
  <si>
    <t>venuedirectory.com</t>
  </si>
  <si>
    <t>pallant.org.uk</t>
  </si>
  <si>
    <t>newsinmir.com</t>
  </si>
  <si>
    <t>conservativesgive.com</t>
  </si>
  <si>
    <t>filehost.ro</t>
  </si>
  <si>
    <t>scdnl3bk.com</t>
  </si>
  <si>
    <t>workscape.net</t>
  </si>
  <si>
    <t>scanmanga.fr</t>
  </si>
  <si>
    <t>nijisanji.app</t>
  </si>
  <si>
    <t>finasterides.online</t>
  </si>
  <si>
    <t>tmehol.com</t>
  </si>
  <si>
    <t>waveshost.sy</t>
  </si>
  <si>
    <t>ca-immobilier.fr</t>
  </si>
  <si>
    <t>votremanga.com</t>
  </si>
  <si>
    <t>palmers.at</t>
  </si>
  <si>
    <t>vulcanmega-casino.com</t>
  </si>
  <si>
    <t>cookingchatfood.com</t>
  </si>
  <si>
    <t>bars-medical.ru</t>
  </si>
  <si>
    <t>sbccom.com</t>
  </si>
  <si>
    <t>easylivecorporation.com</t>
  </si>
  <si>
    <t>tvk-capital.com</t>
  </si>
  <si>
    <t>10masters.com</t>
  </si>
  <si>
    <t>smoker-cooking.com</t>
  </si>
  <si>
    <t>eastua.net</t>
  </si>
  <si>
    <t>modapkandroid.ru</t>
  </si>
  <si>
    <t>taktaktak.ru</t>
  </si>
  <si>
    <t>braingames.net</t>
  </si>
  <si>
    <t>personalloansforusa.com</t>
  </si>
  <si>
    <t>dbmci.com</t>
  </si>
  <si>
    <t>farmability.co.za</t>
  </si>
  <si>
    <t>thugkitchen.com</t>
  </si>
  <si>
    <t>epmis.net</t>
  </si>
  <si>
    <t>planetofslots.com</t>
  </si>
  <si>
    <t>supertop.cc</t>
  </si>
  <si>
    <t>zumzumbikes.com</t>
  </si>
  <si>
    <t>cordite.org.au</t>
  </si>
  <si>
    <t>btmeiju.com</t>
  </si>
  <si>
    <t>eqpp.net</t>
  </si>
  <si>
    <t>exbo.ru</t>
  </si>
  <si>
    <t>maddesign.ch</t>
  </si>
  <si>
    <t>exchformdata.com</t>
  </si>
  <si>
    <t>constructionedit.com</t>
  </si>
  <si>
    <t>travelwithaplan.com</t>
  </si>
  <si>
    <t>plaza.fi</t>
  </si>
  <si>
    <t>phgmag.com</t>
  </si>
  <si>
    <t>vamposylka.net</t>
  </si>
  <si>
    <t>beston.market</t>
  </si>
  <si>
    <t>xruogma.com</t>
  </si>
  <si>
    <t>imoo.com</t>
  </si>
  <si>
    <t>jeffersoncountywi.gov</t>
  </si>
  <si>
    <t>badmag.com</t>
  </si>
  <si>
    <t>green-way.com.ua</t>
  </si>
  <si>
    <t>lifehacklabs.org</t>
  </si>
  <si>
    <t>ncertguides.com</t>
  </si>
  <si>
    <t>aitrends.com</t>
  </si>
  <si>
    <t>333xbet.com</t>
  </si>
  <si>
    <t>bomndo.com</t>
  </si>
  <si>
    <t>cloudlutech.net</t>
  </si>
  <si>
    <t>ns3.co.kr</t>
  </si>
  <si>
    <t>playfortuna-24.ru</t>
  </si>
  <si>
    <t>wisbechstandard.co.uk</t>
  </si>
  <si>
    <t>healthtagheuer.com</t>
  </si>
  <si>
    <t>dp-dhl.com</t>
  </si>
  <si>
    <t>pornzz.net</t>
  </si>
  <si>
    <t>ippbonline.in</t>
  </si>
  <si>
    <t>suspilstvo.com.ua</t>
  </si>
  <si>
    <t>onweb.im</t>
  </si>
  <si>
    <t>dualav.com</t>
  </si>
  <si>
    <t>arakis.cz</t>
  </si>
  <si>
    <t>filebada.net</t>
  </si>
  <si>
    <t>abpsus.org</t>
  </si>
  <si>
    <t>hentai-house-xt.com</t>
  </si>
  <si>
    <t>nikki-k.jp</t>
  </si>
  <si>
    <t>penisvergroesserungspillen.info</t>
  </si>
  <si>
    <t>ecoisp.co.za</t>
  </si>
  <si>
    <t>stat-usa.gov</t>
  </si>
  <si>
    <t>18teen.me</t>
  </si>
  <si>
    <t>greekherald.com.au</t>
  </si>
  <si>
    <t>frpworld.com</t>
  </si>
  <si>
    <t>consejodentistas.es</t>
  </si>
  <si>
    <t>undercasino.club</t>
  </si>
  <si>
    <t>surfnewmedia.com</t>
  </si>
  <si>
    <t>docuform.de</t>
  </si>
  <si>
    <t>bethisraelny.org</t>
  </si>
  <si>
    <t>omskdrama.ru</t>
  </si>
  <si>
    <t>beinyourme.com</t>
  </si>
  <si>
    <t>workbounce.net</t>
  </si>
  <si>
    <t>friendpages.com</t>
  </si>
  <si>
    <t>lisamarchtherapy.co.uk</t>
  </si>
  <si>
    <t>sitenhazir.com</t>
  </si>
  <si>
    <t>supertexte.com</t>
  </si>
  <si>
    <t>santeh-line.ru</t>
  </si>
  <si>
    <t>tui-info.com</t>
  </si>
  <si>
    <t>catalist.us</t>
  </si>
  <si>
    <t>realsmart.co.uk</t>
  </si>
  <si>
    <t>nononsense.com</t>
  </si>
  <si>
    <t>infopro-digital-etudes.com</t>
  </si>
  <si>
    <t>aztech.az</t>
  </si>
  <si>
    <t>smrsh.net</t>
  </si>
  <si>
    <t>epcplc.com</t>
  </si>
  <si>
    <t>pcmadness.tech</t>
  </si>
  <si>
    <t>onabags.com</t>
  </si>
  <si>
    <t>skyjack.com</t>
  </si>
  <si>
    <t>shortcutsgallery.com</t>
  </si>
  <si>
    <t>toplines93.tk</t>
  </si>
  <si>
    <t>npd117.net</t>
  </si>
  <si>
    <t>dodocorra.com</t>
  </si>
  <si>
    <t>askans.net</t>
  </si>
  <si>
    <t>timefeathered.fun</t>
  </si>
  <si>
    <t>ageofempires3.com</t>
  </si>
  <si>
    <t>polandspring.com</t>
  </si>
  <si>
    <t>rejcinews.pro</t>
  </si>
  <si>
    <t>securitybrief.co.nz</t>
  </si>
  <si>
    <t>lost-car-keys-replacement.com</t>
  </si>
  <si>
    <t>test-joycasino.top</t>
  </si>
  <si>
    <t>leasefetcher.co.uk</t>
  </si>
  <si>
    <t>freeplay-avtomat4.com</t>
  </si>
  <si>
    <t>qtsoftware.com</t>
  </si>
  <si>
    <t>thecandidbay.com</t>
  </si>
  <si>
    <t>corendon.be</t>
  </si>
  <si>
    <t>fscus.org</t>
  </si>
  <si>
    <t>reservemycourt.com</t>
  </si>
  <si>
    <t>hotblondepussy.com</t>
  </si>
  <si>
    <t>qdhr.net</t>
  </si>
  <si>
    <t>wilderness-survival.net</t>
  </si>
  <si>
    <t>karajtabliq.ir</t>
  </si>
  <si>
    <t>adidaswings.name</t>
  </si>
  <si>
    <t>ich-geh-wandern.de</t>
  </si>
  <si>
    <t>pirananet.com.br</t>
  </si>
  <si>
    <t>businessidea.info</t>
  </si>
  <si>
    <t>cyberdiploma.nl</t>
  </si>
  <si>
    <t>aimagery.com</t>
  </si>
  <si>
    <t>switcheo.com</t>
  </si>
  <si>
    <t>huiai.love</t>
  </si>
  <si>
    <t>mcd.com.cn</t>
  </si>
  <si>
    <t>safesysmail.com</t>
  </si>
  <si>
    <t>sexslavinnen.vip</t>
  </si>
  <si>
    <t>moneybreitling.com</t>
  </si>
  <si>
    <t>ieltsxpress.cf</t>
  </si>
  <si>
    <t>hpmu.edu.vn</t>
  </si>
  <si>
    <t>bionestraff.pro</t>
  </si>
  <si>
    <t>lawforkids.org</t>
  </si>
  <si>
    <t>zryydi.com</t>
  </si>
  <si>
    <t>ardemgaz.com</t>
  </si>
  <si>
    <t>germandeli.com</t>
  </si>
  <si>
    <t>eotinish.kz</t>
  </si>
  <si>
    <t>cocolo.jp</t>
  </si>
  <si>
    <t>cnainterpreta.com</t>
  </si>
  <si>
    <t>fashionseoul.com</t>
  </si>
  <si>
    <t>qpg.us</t>
  </si>
  <si>
    <t>vavada.cloud</t>
  </si>
  <si>
    <t>happywitch.ru</t>
  </si>
  <si>
    <t>web4ukrajina.cz</t>
  </si>
  <si>
    <t>interactive-english.ru</t>
  </si>
  <si>
    <t>motorgraph.com</t>
  </si>
  <si>
    <t>kogama.com.br</t>
  </si>
  <si>
    <t>pin-up81.com</t>
  </si>
  <si>
    <t>upkarma.org</t>
  </si>
  <si>
    <t>pedia.ws</t>
  </si>
  <si>
    <t>pornvuku.net</t>
  </si>
  <si>
    <t>lineapelle-fair.it</t>
  </si>
  <si>
    <t>nisg.org</t>
  </si>
  <si>
    <t>sputnikbar.sk</t>
  </si>
  <si>
    <t>docs-spec.com</t>
  </si>
  <si>
    <t>landkreis-augsburg.de</t>
  </si>
  <si>
    <t>checkfreeinvsvcs.com</t>
  </si>
  <si>
    <t>medoblako.ru</t>
  </si>
  <si>
    <t>surftown.com</t>
  </si>
  <si>
    <t>ycjsjg.net</t>
  </si>
  <si>
    <t>lulworth.com</t>
  </si>
  <si>
    <t>toto-times.com</t>
  </si>
  <si>
    <t>maturefuck.su</t>
  </si>
  <si>
    <t>fidelitynationalpaymentservices.co.uk</t>
  </si>
  <si>
    <t>moudouken.net</t>
  </si>
  <si>
    <t>cityvisitor.co.uk</t>
  </si>
  <si>
    <t>trellostatus.com</t>
  </si>
  <si>
    <t>dns-wachinger.de</t>
  </si>
  <si>
    <t>authormedia.com</t>
  </si>
  <si>
    <t>youcom.com.br</t>
  </si>
  <si>
    <t>merudlement.com</t>
  </si>
  <si>
    <t>rtplive.ac.id</t>
  </si>
  <si>
    <t>certificationtoday.com</t>
  </si>
  <si>
    <t>knowoowl.com</t>
  </si>
  <si>
    <t>foodwinesunshine.com</t>
  </si>
  <si>
    <t>carmelvalleyranch.com</t>
  </si>
  <si>
    <t>yujieoa.com</t>
  </si>
  <si>
    <t>saude.df.gov.br</t>
  </si>
  <si>
    <t>gloriaestefan.com</t>
  </si>
  <si>
    <t>kreative.ms</t>
  </si>
  <si>
    <t>johnvansickle.com</t>
  </si>
  <si>
    <t>samarasex.com</t>
  </si>
  <si>
    <t>asjulieta.net</t>
  </si>
  <si>
    <t>hncj.com</t>
  </si>
  <si>
    <t>tasheelinfotech.com</t>
  </si>
  <si>
    <t>titletoolbox.com</t>
  </si>
  <si>
    <t>tulalipresortcasino.com</t>
  </si>
  <si>
    <t>rbservers.net</t>
  </si>
  <si>
    <t>drink.haus</t>
  </si>
  <si>
    <t>myrounding.com</t>
  </si>
  <si>
    <t>kokwdhot.com</t>
  </si>
  <si>
    <t>dayofdubai.com</t>
  </si>
  <si>
    <t>andrewmcafee.org</t>
  </si>
  <si>
    <t>neocubest.com</t>
  </si>
  <si>
    <t>kazino-profit.com</t>
  </si>
  <si>
    <t>hellporn.pro</t>
  </si>
  <si>
    <t>seobinom.info</t>
  </si>
  <si>
    <t>fotologue.jp</t>
  </si>
  <si>
    <t>lifestyleug.com</t>
  </si>
  <si>
    <t>potterybarnkids.ca</t>
  </si>
  <si>
    <t>20payment.com</t>
  </si>
  <si>
    <t>talentigelato.com</t>
  </si>
  <si>
    <t>domainbirthday.com</t>
  </si>
  <si>
    <t>wilcityservice.com</t>
  </si>
  <si>
    <t>wiza.expert</t>
  </si>
  <si>
    <t>trailsource.com</t>
  </si>
  <si>
    <t>blueprintportal.com</t>
  </si>
  <si>
    <t>ctm.ne.jp</t>
  </si>
  <si>
    <t>resantagroup.ru</t>
  </si>
  <si>
    <t>israelbar.org.il</t>
  </si>
  <si>
    <t>ereleasewire.com</t>
  </si>
  <si>
    <t>xblafans.com</t>
  </si>
  <si>
    <t>ecepts.net</t>
  </si>
  <si>
    <t>totallyveganbuzz.com</t>
  </si>
  <si>
    <t>telegraf.lv</t>
  </si>
  <si>
    <t>chisholmhunter.co.uk</t>
  </si>
  <si>
    <t>1xslots-tts.top</t>
  </si>
  <si>
    <t>friendlynet.at</t>
  </si>
  <si>
    <t>seoperfect26.cf</t>
  </si>
  <si>
    <t>timesys.com</t>
  </si>
  <si>
    <t>dizelist.ru</t>
  </si>
  <si>
    <t>collepals.com</t>
  </si>
  <si>
    <t>sevio.it</t>
  </si>
  <si>
    <t>betitall3.com</t>
  </si>
  <si>
    <t>aljazairalyoum.dz</t>
  </si>
  <si>
    <t>matsuyama-edu.ed.jp</t>
  </si>
  <si>
    <t>carrotins.com</t>
  </si>
  <si>
    <t>lapland.fi</t>
  </si>
  <si>
    <t>aliveyelp.com</t>
  </si>
  <si>
    <t>forumelectro.ru</t>
  </si>
  <si>
    <t>ev-heimstiftung.de</t>
  </si>
  <si>
    <t>mygeekshelp.com</t>
  </si>
  <si>
    <t>clubnets.co.jp</t>
  </si>
  <si>
    <t>doddlelearn.co.uk</t>
  </si>
  <si>
    <t>cityofwarren.org</t>
  </si>
  <si>
    <t>blackspirituality.org</t>
  </si>
  <si>
    <t>imajnetwork.com</t>
  </si>
  <si>
    <t>85videos.com</t>
  </si>
  <si>
    <t>po2l.ru</t>
  </si>
  <si>
    <t>digital9.com.br</t>
  </si>
  <si>
    <t>mathscore.com</t>
  </si>
  <si>
    <t>mynuve.com</t>
  </si>
  <si>
    <t>imgwzzmb.net</t>
  </si>
  <si>
    <t>growcode.com</t>
  </si>
  <si>
    <t>vikingar.ru</t>
  </si>
  <si>
    <t>za.group</t>
  </si>
  <si>
    <t>seeds-shop.xyz</t>
  </si>
  <si>
    <t>thehorrordome.com</t>
  </si>
  <si>
    <t>smart-invest.in</t>
  </si>
  <si>
    <t>toyswatches.com</t>
  </si>
  <si>
    <t>britishgasenergytrust.org.uk</t>
  </si>
  <si>
    <t>g7-joycasino.top</t>
  </si>
  <si>
    <t>wmcqhwbs02.com</t>
  </si>
  <si>
    <t>piroozonline.net</t>
  </si>
  <si>
    <t>immigrationpllc.com</t>
  </si>
  <si>
    <t>proveedores.com</t>
  </si>
  <si>
    <t>harpoon.pro</t>
  </si>
  <si>
    <t>eplus.co.jp</t>
  </si>
  <si>
    <t>infotechgo.com.br</t>
  </si>
  <si>
    <t>orfiiff.com</t>
  </si>
  <si>
    <t>jozz.com</t>
  </si>
  <si>
    <t>sodastream.co.uk</t>
  </si>
  <si>
    <t>irbis-krasnodar.ru</t>
  </si>
  <si>
    <t>vacon.com</t>
  </si>
  <si>
    <t>ratawate.com</t>
  </si>
  <si>
    <t>dlcainauthor.com</t>
  </si>
  <si>
    <t>istok-audio.com</t>
  </si>
  <si>
    <t>piminigeria.com</t>
  </si>
  <si>
    <t>prevops.com</t>
  </si>
  <si>
    <t>dazoonf.xyz</t>
  </si>
  <si>
    <t>mighty.com</t>
  </si>
  <si>
    <t>myalro.com</t>
  </si>
  <si>
    <t>feithompson.com</t>
  </si>
  <si>
    <t>movie4k.org</t>
  </si>
  <si>
    <t>bitsom.edu.in</t>
  </si>
  <si>
    <t>snailsleep.net</t>
  </si>
  <si>
    <t>onlineagencias.com</t>
  </si>
  <si>
    <t>cobornsinc.com</t>
  </si>
  <si>
    <t>nserc.ca</t>
  </si>
  <si>
    <t>ogginotizie.it</t>
  </si>
  <si>
    <t>freephoneguideonline.com</t>
  </si>
  <si>
    <t>csiporn.com</t>
  </si>
  <si>
    <t>agi.ca</t>
  </si>
  <si>
    <t>fonttopng.com</t>
  </si>
  <si>
    <t>mozilladevtw2017.com</t>
  </si>
  <si>
    <t>jointoportal.com</t>
  </si>
  <si>
    <t>soccergenomics.com</t>
  </si>
  <si>
    <t>vipliner.biz</t>
  </si>
  <si>
    <t>ohrannikdocs.com</t>
  </si>
  <si>
    <t>cashconverters.co.za</t>
  </si>
  <si>
    <t>demanddeborah.org</t>
  </si>
  <si>
    <t>vulcan-igrovye-apparaty.online</t>
  </si>
  <si>
    <t>uyuhthp.com</t>
  </si>
  <si>
    <t>clicktrade.es</t>
  </si>
  <si>
    <t>cs114.co.kr</t>
  </si>
  <si>
    <t>mamaotablog.jp</t>
  </si>
  <si>
    <t>vizologi.com</t>
  </si>
  <si>
    <t>glyxdings.de</t>
  </si>
  <si>
    <t>kom.cc</t>
  </si>
  <si>
    <t>zz-news.com</t>
  </si>
  <si>
    <t>happyfamilystore24.com</t>
  </si>
  <si>
    <t>masirwin.com</t>
  </si>
  <si>
    <t>betcha.one</t>
  </si>
  <si>
    <t>laballers.org</t>
  </si>
  <si>
    <t>srm.com</t>
  </si>
  <si>
    <t>courrierlaval.com</t>
  </si>
  <si>
    <t>filmsenzalimiti.blog</t>
  </si>
  <si>
    <t>salehabad.org</t>
  </si>
  <si>
    <t>sheetsgiggles.com</t>
  </si>
  <si>
    <t>pso-vertrieb.de</t>
  </si>
  <si>
    <t>mckinseyonsociety.com</t>
  </si>
  <si>
    <t>goldfishka128.ru</t>
  </si>
  <si>
    <t>seoperfect17.ml</t>
  </si>
  <si>
    <t>onlygirlvideos.com</t>
  </si>
  <si>
    <t>montalvoarts.org</t>
  </si>
  <si>
    <t>mixdelivery.com.br</t>
  </si>
  <si>
    <t>ger-joycasino.top</t>
  </si>
  <si>
    <t>manisaadresemlak.com</t>
  </si>
  <si>
    <t>skedoc.com</t>
  </si>
  <si>
    <t>errors-seeds-ru.com</t>
  </si>
  <si>
    <t>sifetbabo.com</t>
  </si>
  <si>
    <t>dekrtyuijg.com</t>
  </si>
  <si>
    <t>pythonprogramminglanguage.com</t>
  </si>
  <si>
    <t>kristalnaya.ru</t>
  </si>
  <si>
    <t>durastudio.com</t>
  </si>
  <si>
    <t>adecco.nl</t>
  </si>
  <si>
    <t>hip-hop.pl</t>
  </si>
  <si>
    <t>cndog.net</t>
  </si>
  <si>
    <t>pornstarslikeitbig.com</t>
  </si>
  <si>
    <t>marketingstudyguide.com</t>
  </si>
  <si>
    <t>ipcc.gov.uk</t>
  </si>
  <si>
    <t>brand-22.com</t>
  </si>
  <si>
    <t>souzahost.com</t>
  </si>
  <si>
    <t>howtogroomyourdoodle.com</t>
  </si>
  <si>
    <t>martin-eng.com</t>
  </si>
  <si>
    <t>air-it.co.uk</t>
  </si>
  <si>
    <t>cfa.org.br</t>
  </si>
  <si>
    <t>zavvi.nl</t>
  </si>
  <si>
    <t>zaverlav.tech</t>
  </si>
  <si>
    <t>ferret.com</t>
  </si>
  <si>
    <t>ruraleservices.com</t>
  </si>
  <si>
    <t>newwoodworker.com</t>
  </si>
  <si>
    <t>interfold.com</t>
  </si>
  <si>
    <t>quackometer.net</t>
  </si>
  <si>
    <t>wielerrevue.nl</t>
  </si>
  <si>
    <t>pvgames.com</t>
  </si>
  <si>
    <t>teammarketing.com</t>
  </si>
  <si>
    <t>learnsignal.com</t>
  </si>
  <si>
    <t>tourjob.net</t>
  </si>
  <si>
    <t>loverapid.com</t>
  </si>
  <si>
    <t>nsm-seating.com</t>
  </si>
  <si>
    <t>liquorsref.com</t>
  </si>
  <si>
    <t>gamestarplus.com</t>
  </si>
  <si>
    <t>cgiamestre.com</t>
  </si>
  <si>
    <t>syrus.blog</t>
  </si>
  <si>
    <t>avantgarde-experts.de</t>
  </si>
  <si>
    <t>remarkabledns.net</t>
  </si>
  <si>
    <t>iclicktelecom.net.br</t>
  </si>
  <si>
    <t>hlwt6ne7.com</t>
  </si>
  <si>
    <t>ssztzx.com</t>
  </si>
  <si>
    <t>cside4.jp</t>
  </si>
  <si>
    <t>frigidaire.ca</t>
  </si>
  <si>
    <t>keepa.ir</t>
  </si>
  <si>
    <t>remingtonavenue.com</t>
  </si>
  <si>
    <t>classic-roulette.com</t>
  </si>
  <si>
    <t>robotdigg.com</t>
  </si>
  <si>
    <t>richard-wolf.com</t>
  </si>
  <si>
    <t>skanskausa.com</t>
  </si>
  <si>
    <t>vuzportal.ru</t>
  </si>
  <si>
    <t>supwinds.com</t>
  </si>
  <si>
    <t>sw.com.mx</t>
  </si>
  <si>
    <t>newschoolbeer.com</t>
  </si>
  <si>
    <t>serverbr10.com</t>
  </si>
  <si>
    <t>librarysimplified.org</t>
  </si>
  <si>
    <t>geraju.net.br</t>
  </si>
  <si>
    <t>hatienphuquoc.com.vn</t>
  </si>
  <si>
    <t>klikjer.com</t>
  </si>
  <si>
    <t>refurbed.io</t>
  </si>
  <si>
    <t>info-chalon.com</t>
  </si>
  <si>
    <t>7cc70.com</t>
  </si>
  <si>
    <t>iptv-list.live</t>
  </si>
  <si>
    <t>armconverter.com</t>
  </si>
  <si>
    <t>bluesight.com</t>
  </si>
  <si>
    <t>dn-l.co.il</t>
  </si>
  <si>
    <t>plato-dialogues.org</t>
  </si>
  <si>
    <t>libertypost.org</t>
  </si>
  <si>
    <t>skills.network</t>
  </si>
  <si>
    <t>cbdoilonliner.com</t>
  </si>
  <si>
    <t>tgclick.com</t>
  </si>
  <si>
    <t>econsumeraffairs.com</t>
  </si>
  <si>
    <t>harry-potter-streaming-gratuit.com</t>
  </si>
  <si>
    <t>modernofficefurniture.com</t>
  </si>
  <si>
    <t>etitan.hu</t>
  </si>
  <si>
    <t>nirgun.in</t>
  </si>
  <si>
    <t>korwn.biz</t>
  </si>
  <si>
    <t>sociuminfo.com</t>
  </si>
  <si>
    <t>eastsidegolf.com</t>
  </si>
  <si>
    <t>sadfqewqewq.cc</t>
  </si>
  <si>
    <t>fourcommunications.com</t>
  </si>
  <si>
    <t>idwebns.com</t>
  </si>
  <si>
    <t>kaspmed.ru</t>
  </si>
  <si>
    <t>cxacademy.online</t>
  </si>
  <si>
    <t>visionsconnected.com</t>
  </si>
  <si>
    <t>mncbank.co.id</t>
  </si>
  <si>
    <t>baugruppe-gross.de</t>
  </si>
  <si>
    <t>pokerdom.reviews</t>
  </si>
  <si>
    <t>npac-ntch.org</t>
  </si>
  <si>
    <t>mapleleafhomebrewers.net</t>
  </si>
  <si>
    <t>objectis.net</t>
  </si>
  <si>
    <t>tcavi.com</t>
  </si>
  <si>
    <t>miiamo.com</t>
  </si>
  <si>
    <t>bizly.ru</t>
  </si>
  <si>
    <t>bitbot.plus</t>
  </si>
  <si>
    <t>edrolo.com.au</t>
  </si>
  <si>
    <t>hcinteractive.com</t>
  </si>
  <si>
    <t>medtehno.ru</t>
  </si>
  <si>
    <t>mamiyaleaf.com</t>
  </si>
  <si>
    <t>fengshuiforlife.eu</t>
  </si>
  <si>
    <t>lex.com.br</t>
  </si>
  <si>
    <t>bitwings.de</t>
  </si>
  <si>
    <t>ovenspot.com</t>
  </si>
  <si>
    <t>trnavi.net</t>
  </si>
  <si>
    <t>sidar.org</t>
  </si>
  <si>
    <t>adelaidezoo.com.au</t>
  </si>
  <si>
    <t>ocrvmobilervservice.com</t>
  </si>
  <si>
    <t>ciat.org</t>
  </si>
  <si>
    <t>w3bits.com</t>
  </si>
  <si>
    <t>aegkrjwelwgrwgw26.ga</t>
  </si>
  <si>
    <t>educacaoadventista.org.br</t>
  </si>
  <si>
    <t>azplay.online</t>
  </si>
  <si>
    <t>avnsite.com</t>
  </si>
  <si>
    <t>distriluz.com.pe</t>
  </si>
  <si>
    <t>talosenergy.com</t>
  </si>
  <si>
    <t>theinfinitysystem.co</t>
  </si>
  <si>
    <t>lordfilm-online.website</t>
  </si>
  <si>
    <t>macrosat.pl</t>
  </si>
  <si>
    <t>teicee.fr</t>
  </si>
  <si>
    <t>ibosol.com</t>
  </si>
  <si>
    <t>megadb.xyz</t>
  </si>
  <si>
    <t>3g-web.ca</t>
  </si>
  <si>
    <t>ironsoftware.com</t>
  </si>
  <si>
    <t>aulaporn.com</t>
  </si>
  <si>
    <t>ellaeonline.com</t>
  </si>
  <si>
    <t>radiomaria.it</t>
  </si>
  <si>
    <t>luxor-kino.de</t>
  </si>
  <si>
    <t>smallbusinessify.com</t>
  </si>
  <si>
    <t>rifarm.net</t>
  </si>
  <si>
    <t>raseedi.co</t>
  </si>
  <si>
    <t>nicenewsolutions.dk</t>
  </si>
  <si>
    <t>hubcityspokes.com</t>
  </si>
  <si>
    <t>harveyhost.com</t>
  </si>
  <si>
    <t>crossplainsbank.com</t>
  </si>
  <si>
    <t>velvetpage.com</t>
  </si>
  <si>
    <t>nvidiacenter.com</t>
  </si>
  <si>
    <t>casinopharaonclub.com</t>
  </si>
  <si>
    <t>voicenaija.com</t>
  </si>
  <si>
    <t>powerlook.in</t>
  </si>
  <si>
    <t>gisborne.net.nz</t>
  </si>
  <si>
    <t>marlowfm.co.uk</t>
  </si>
  <si>
    <t>ironsdk.net</t>
  </si>
  <si>
    <t>uni-hosting.ru</t>
  </si>
  <si>
    <t>trustedbrokers.com</t>
  </si>
  <si>
    <t>alleskralle.com</t>
  </si>
  <si>
    <t>slot-bet.com</t>
  </si>
  <si>
    <t>1xbet-xll.top</t>
  </si>
  <si>
    <t>sa-property.co.za</t>
  </si>
  <si>
    <t>mytexosmotr.online</t>
  </si>
  <si>
    <t>spectraltube.com</t>
  </si>
  <si>
    <t>1xslots-ry.top</t>
  </si>
  <si>
    <t>mytokencap.com</t>
  </si>
  <si>
    <t>familyfarmandhome.com</t>
  </si>
  <si>
    <t>cqchdq.com</t>
  </si>
  <si>
    <t>pulseforhealth.com</t>
  </si>
  <si>
    <t>getanthem.co</t>
  </si>
  <si>
    <t>mipnet.dk</t>
  </si>
  <si>
    <t>mitula.pk</t>
  </si>
  <si>
    <t>pokerstars.bg</t>
  </si>
  <si>
    <t>ijhssi.org</t>
  </si>
  <si>
    <t>xn--sm2bu1n2xfsllblbca.net</t>
  </si>
  <si>
    <t>secondnaturesuccess.com</t>
  </si>
  <si>
    <t>rallysimfans.hu</t>
  </si>
  <si>
    <t>upfijra.com</t>
  </si>
  <si>
    <t>cravefool.com</t>
  </si>
  <si>
    <t>stretchitapp.com</t>
  </si>
  <si>
    <t>bachelorprint.com</t>
  </si>
  <si>
    <t>vulcan-maximum.top</t>
  </si>
  <si>
    <t>xn--6j1bk7husdp99a.com</t>
  </si>
  <si>
    <t>politicaltheology.com</t>
  </si>
  <si>
    <t>aa22.ru</t>
  </si>
  <si>
    <t>catholicsentinel.org</t>
  </si>
  <si>
    <t>goreivers.com</t>
  </si>
  <si>
    <t>camelcase.ir</t>
  </si>
  <si>
    <t>unabicoca.com</t>
  </si>
  <si>
    <t>classb.com</t>
  </si>
  <si>
    <t>homelandstores.com</t>
  </si>
  <si>
    <t>ys-users.com</t>
  </si>
  <si>
    <t>koreaxin.com</t>
  </si>
  <si>
    <t>vpsb.k12.la.us</t>
  </si>
  <si>
    <t>jaidevsingh.com</t>
  </si>
  <si>
    <t>seekahost.co.uk</t>
  </si>
  <si>
    <t>hamlineoracle.com</t>
  </si>
  <si>
    <t>pokevault.com</t>
  </si>
  <si>
    <t>stvolybena.net</t>
  </si>
  <si>
    <t>rakuten-life.co.jp</t>
  </si>
  <si>
    <t>news44daily.com</t>
  </si>
  <si>
    <t>italiachecambia.org</t>
  </si>
  <si>
    <t>stockingslover.com</t>
  </si>
  <si>
    <t>global-bet.online</t>
  </si>
  <si>
    <t>ast-diplomic.com</t>
  </si>
  <si>
    <t>jfnet.or.jp</t>
  </si>
  <si>
    <t>exitservices.com</t>
  </si>
  <si>
    <t>2bzj.co</t>
  </si>
  <si>
    <t>allied-systems.com</t>
  </si>
  <si>
    <t>shiproadrunnerfreight.com</t>
  </si>
  <si>
    <t>joehewitt.com</t>
  </si>
  <si>
    <t>easyessay.ai</t>
  </si>
  <si>
    <t>zphib1920.org</t>
  </si>
  <si>
    <t>pttbuy.cc</t>
  </si>
  <si>
    <t>www-1xnxx-health.com</t>
  </si>
  <si>
    <t>hfcbank.co.uk</t>
  </si>
  <si>
    <t>naves.cz</t>
  </si>
  <si>
    <t>powertech.psi.br</t>
  </si>
  <si>
    <t>empower2000.com</t>
  </si>
  <si>
    <t>aaa-joycasino.top</t>
  </si>
  <si>
    <t>kinospartak.ru</t>
  </si>
  <si>
    <t>qovf.org</t>
  </si>
  <si>
    <t>quanqiuguang.com</t>
  </si>
  <si>
    <t>martinsbbqjoint.com</t>
  </si>
  <si>
    <t>ktl.fi</t>
  </si>
  <si>
    <t>batonsystems.com</t>
  </si>
  <si>
    <t>sg918kiss.com</t>
  </si>
  <si>
    <t>ingeurbe.com</t>
  </si>
  <si>
    <t>trovit.be</t>
  </si>
  <si>
    <t>nzs.si</t>
  </si>
  <si>
    <t>aghani.biz</t>
  </si>
  <si>
    <t>gallerygoods.com</t>
  </si>
  <si>
    <t>whzhongmai.com</t>
  </si>
  <si>
    <t>imarketing.com.ua</t>
  </si>
  <si>
    <t>gmsh.info</t>
  </si>
  <si>
    <t>azubi.de</t>
  </si>
  <si>
    <t>timmit.eu</t>
  </si>
  <si>
    <t>speed-vpn.com</t>
  </si>
  <si>
    <t>polyvision.com</t>
  </si>
  <si>
    <t>meong.club</t>
  </si>
  <si>
    <t>troyestore.com</t>
  </si>
  <si>
    <t>sacredmoonhomestead.com</t>
  </si>
  <si>
    <t>borntur.com</t>
  </si>
  <si>
    <t>thisisdacha.ru</t>
  </si>
  <si>
    <t>vt-bbs.com</t>
  </si>
  <si>
    <t>hosting51.eu</t>
  </si>
  <si>
    <t>everestwebworks.com</t>
  </si>
  <si>
    <t>iceoffers.com</t>
  </si>
  <si>
    <t>ion-joycasino.top</t>
  </si>
  <si>
    <t>realestatestagingassociation.com</t>
  </si>
  <si>
    <t>rundweg-im-alsterland.de</t>
  </si>
  <si>
    <t>yaeby.com</t>
  </si>
  <si>
    <t>javidsoft.ir</t>
  </si>
  <si>
    <t>radiostanica.com</t>
  </si>
  <si>
    <t>voob.net.br</t>
  </si>
  <si>
    <t>oceana.ca</t>
  </si>
  <si>
    <t>numbersix.com.br</t>
  </si>
  <si>
    <t>blackrocksolutions.com</t>
  </si>
  <si>
    <t>weatheri.co.kr</t>
  </si>
  <si>
    <t>tuscanyleather.it</t>
  </si>
  <si>
    <t>theflatbkny.com</t>
  </si>
  <si>
    <t>cert.ru</t>
  </si>
  <si>
    <t>booksontape.com</t>
  </si>
  <si>
    <t>meqasa.com</t>
  </si>
  <si>
    <t>tax23.su</t>
  </si>
  <si>
    <t>mqwbebx.com</t>
  </si>
  <si>
    <t>diageocms.com</t>
  </si>
  <si>
    <t>jobmails.io</t>
  </si>
  <si>
    <t>fhj.nl</t>
  </si>
  <si>
    <t>pravtor.ru</t>
  </si>
  <si>
    <t>myurl.co.uk</t>
  </si>
  <si>
    <t>profilotelekom.com</t>
  </si>
  <si>
    <t>seobacklinks172.tk</t>
  </si>
  <si>
    <t>stegforhalsa.se</t>
  </si>
  <si>
    <t>mazakusa.com</t>
  </si>
  <si>
    <t>verf.nl</t>
  </si>
  <si>
    <t>interunity.ru</t>
  </si>
  <si>
    <t>shadowrobot.com</t>
  </si>
  <si>
    <t>fbiradio.com</t>
  </si>
  <si>
    <t>coeficiente.net.mx</t>
  </si>
  <si>
    <t>mshost.net</t>
  </si>
  <si>
    <t>bookofraspiele.net</t>
  </si>
  <si>
    <t>tinsoftproxy.com</t>
  </si>
  <si>
    <t>geothermie.de</t>
  </si>
  <si>
    <t>tarkovnews.com</t>
  </si>
  <si>
    <t>1213.or.th</t>
  </si>
  <si>
    <t>oboidomkursk.ru</t>
  </si>
  <si>
    <t>maxi-cosi.de</t>
  </si>
  <si>
    <t>clickdomain.ir</t>
  </si>
  <si>
    <t>spibelt.com</t>
  </si>
  <si>
    <t>mining.ca</t>
  </si>
  <si>
    <t>flaironline.nl</t>
  </si>
  <si>
    <t>rowadalaamal.ps</t>
  </si>
  <si>
    <t>sportunion-vereine.at</t>
  </si>
  <si>
    <t>newsletter-cdiscount.com</t>
  </si>
  <si>
    <t>pressaru.de</t>
  </si>
  <si>
    <t>xylon.tv</t>
  </si>
  <si>
    <t>revealcellcam.com</t>
  </si>
  <si>
    <t>timesalert.com</t>
  </si>
  <si>
    <t>travelnews.ch</t>
  </si>
  <si>
    <t>xn----dtbhabafp9bcmochgq.xn--p1ai</t>
  </si>
  <si>
    <t>ats34.com</t>
  </si>
  <si>
    <t>synccentric.com</t>
  </si>
  <si>
    <t>play-wulcan-money.com</t>
  </si>
  <si>
    <t>dayer.work</t>
  </si>
  <si>
    <t>ilsmag.com.pk</t>
  </si>
  <si>
    <t>customhomedelivery.com</t>
  </si>
  <si>
    <t>seobacklinks59.ml</t>
  </si>
  <si>
    <t>memesoundboard.com</t>
  </si>
  <si>
    <t>jakang.co.kr</t>
  </si>
  <si>
    <t>sydneycigarclub.com.au</t>
  </si>
  <si>
    <t>casaka.id</t>
  </si>
  <si>
    <t>grid.com.ar</t>
  </si>
  <si>
    <t>biztradeshows.com</t>
  </si>
  <si>
    <t>vmess.com</t>
  </si>
  <si>
    <t>panel.direct</t>
  </si>
  <si>
    <t>tmswiki.org</t>
  </si>
  <si>
    <t>dutchmen.com</t>
  </si>
  <si>
    <t>inostudio.net</t>
  </si>
  <si>
    <t>blackanddecker.global</t>
  </si>
  <si>
    <t>1888bets.com</t>
  </si>
  <si>
    <t>azimob48487.icu</t>
  </si>
  <si>
    <t>whiplash.com</t>
  </si>
  <si>
    <t>whelp.co</t>
  </si>
  <si>
    <t>divineteengirls.com</t>
  </si>
  <si>
    <t>mypbxmanager.net</t>
  </si>
  <si>
    <t>minhareceita.xyz</t>
  </si>
  <si>
    <t>fluconazolen.com</t>
  </si>
  <si>
    <t>wins-pmc.xyz</t>
  </si>
  <si>
    <t>dadmine.com</t>
  </si>
  <si>
    <t>jqizuas.com</t>
  </si>
  <si>
    <t>discreetfield.com</t>
  </si>
  <si>
    <t>prednisoneen.store</t>
  </si>
  <si>
    <t>18bet.com</t>
  </si>
  <si>
    <t>bettergoods.org</t>
  </si>
  <si>
    <t>innovativesecurities.com</t>
  </si>
  <si>
    <t>venpastaffing.com</t>
  </si>
  <si>
    <t>pittockmansion.org</t>
  </si>
  <si>
    <t>shoro.kg</t>
  </si>
  <si>
    <t>ocrvrepairnearme.com</t>
  </si>
  <si>
    <t>altitudemarketing.com</t>
  </si>
  <si>
    <t>datamancer.com</t>
  </si>
  <si>
    <t>vivmarket.co.kr</t>
  </si>
  <si>
    <t>gpnotebook.co.uk</t>
  </si>
  <si>
    <t>wexhealthcard.com</t>
  </si>
  <si>
    <t>slot-fun.com</t>
  </si>
  <si>
    <t>iiests.ac.in</t>
  </si>
  <si>
    <t>besplatno-igrat7.com</t>
  </si>
  <si>
    <t>technosova.ru</t>
  </si>
  <si>
    <t>velascarves.com</t>
  </si>
  <si>
    <t>lottesweetmall.com</t>
  </si>
  <si>
    <t>ihs-headache.org</t>
  </si>
  <si>
    <t>cppvirtual.com</t>
  </si>
  <si>
    <t>platypusconsultancy.com</t>
  </si>
  <si>
    <t>casino-zet.website</t>
  </si>
  <si>
    <t>historicaleve.com</t>
  </si>
  <si>
    <t>semenarniya.work</t>
  </si>
  <si>
    <t>quiq.com</t>
  </si>
  <si>
    <t>straightnest.com</t>
  </si>
  <si>
    <t>rogainen.com</t>
  </si>
  <si>
    <t>cleahub.xyz</t>
  </si>
  <si>
    <t>freeteensex.pro</t>
  </si>
  <si>
    <t>crd.org</t>
  </si>
  <si>
    <t>magazineshop.us</t>
  </si>
  <si>
    <t>visumcentrale.de</t>
  </si>
  <si>
    <t>womeninbusinessbookclub.com</t>
  </si>
  <si>
    <t>xx-centure.com.ua</t>
  </si>
  <si>
    <t>xn--2000-k4d3abn1a.com</t>
  </si>
  <si>
    <t>avanza.es</t>
  </si>
  <si>
    <t>namesv.kr</t>
  </si>
  <si>
    <t>teremana.com</t>
  </si>
  <si>
    <t>bastaerbjudanden.se</t>
  </si>
  <si>
    <t>compassavia.com</t>
  </si>
  <si>
    <t>itdevelopment.ro</t>
  </si>
  <si>
    <t>teamnn.xyz</t>
  </si>
  <si>
    <t>inspiredminds.de</t>
  </si>
  <si>
    <t>pubclub.com</t>
  </si>
  <si>
    <t>michellephan.com</t>
  </si>
  <si>
    <t>ririnco.com</t>
  </si>
  <si>
    <t>kinokard720.ru</t>
  </si>
  <si>
    <t>epl.org</t>
  </si>
  <si>
    <t>zenitnow91.top</t>
  </si>
  <si>
    <t>roundworldimmigration.in</t>
  </si>
  <si>
    <t>rltd.io</t>
  </si>
  <si>
    <t>jikahatsuden.info</t>
  </si>
  <si>
    <t>dvka.de</t>
  </si>
  <si>
    <t>uudzfbzthj.com</t>
  </si>
  <si>
    <t>jarvispopsu.com</t>
  </si>
  <si>
    <t>japan-101.com</t>
  </si>
  <si>
    <t>flashscore.co.jp</t>
  </si>
  <si>
    <t>germanrings.lv</t>
  </si>
  <si>
    <t>amcham.ru</t>
  </si>
  <si>
    <t>beescloud.com</t>
  </si>
  <si>
    <t>ratxon.com</t>
  </si>
  <si>
    <t>adsertion.com</t>
  </si>
  <si>
    <t>betivity.com</t>
  </si>
  <si>
    <t>partypoker671.com</t>
  </si>
  <si>
    <t>asphaltlegends.com</t>
  </si>
  <si>
    <t>spacegeneration.org</t>
  </si>
  <si>
    <t>pepsicoproductfacts.com</t>
  </si>
  <si>
    <t>lightsonline.com</t>
  </si>
  <si>
    <t>muskokagraphics.com</t>
  </si>
  <si>
    <t>dabitsungmul.co.kr</t>
  </si>
  <si>
    <t>volla.tech</t>
  </si>
  <si>
    <t>serfnets.ru</t>
  </si>
  <si>
    <t>dustess.com</t>
  </si>
  <si>
    <t>hubtechmediasolutions.com</t>
  </si>
  <si>
    <t>servidorfacil.com</t>
  </si>
  <si>
    <t>freekmail.eu</t>
  </si>
  <si>
    <t>hjdeaf.kr</t>
  </si>
  <si>
    <t>tradewithharvs.co.uk</t>
  </si>
  <si>
    <t>ultracarestaffings.cf</t>
  </si>
  <si>
    <t>selectyouruniversity.com</t>
  </si>
  <si>
    <t>ishiya.co.jp</t>
  </si>
  <si>
    <t>sovetyem.ru</t>
  </si>
  <si>
    <t>cummermuseum.org</t>
  </si>
  <si>
    <t>ufopaedia.org</t>
  </si>
  <si>
    <t>existsite.com</t>
  </si>
  <si>
    <t>survivalmesserguide.de</t>
  </si>
  <si>
    <t>mugclubforever.com</t>
  </si>
  <si>
    <t>transformdestiny.com</t>
  </si>
  <si>
    <t>soneto.net</t>
  </si>
  <si>
    <t>dxlink.com</t>
  </si>
  <si>
    <t>comptonverney.org.uk</t>
  </si>
  <si>
    <t>ata-group.ru</t>
  </si>
  <si>
    <t>thisaddiction.org</t>
  </si>
  <si>
    <t>goshoptw.com</t>
  </si>
  <si>
    <t>grendsystem.hu</t>
  </si>
  <si>
    <t>fan-sub.co</t>
  </si>
  <si>
    <t>gateaccess.net</t>
  </si>
  <si>
    <t>pouronwood.site</t>
  </si>
  <si>
    <t>ip-51-91-11.eu</t>
  </si>
  <si>
    <t>geckoal.com</t>
  </si>
  <si>
    <t>valtrexo.com</t>
  </si>
  <si>
    <t>grabberpro.com</t>
  </si>
  <si>
    <t>cms4schools.net</t>
  </si>
  <si>
    <t>fuck-tube.pro</t>
  </si>
  <si>
    <t>millikanmiddleschool.org</t>
  </si>
  <si>
    <t>e-napolistore.it</t>
  </si>
  <si>
    <t>a-tribute-to.com</t>
  </si>
  <si>
    <t>rockvilledentalarts.com</t>
  </si>
  <si>
    <t>wjlib.com</t>
  </si>
  <si>
    <t>xiaoxiongyun.cn</t>
  </si>
  <si>
    <t>jacobstechnology.com</t>
  </si>
  <si>
    <t>ferrettigroup.com</t>
  </si>
  <si>
    <t>casino.info</t>
  </si>
  <si>
    <t>dahuhg.net</t>
  </si>
  <si>
    <t>gameloftstore.com</t>
  </si>
  <si>
    <t>seobacklinks59.ga</t>
  </si>
  <si>
    <t>justimg.com</t>
  </si>
  <si>
    <t>cialisonla.com</t>
  </si>
  <si>
    <t>gogol.ru</t>
  </si>
  <si>
    <t>trucklocator.co.uk</t>
  </si>
  <si>
    <t>cvv-joycasino.top</t>
  </si>
  <si>
    <t>lasix.directory</t>
  </si>
  <si>
    <t>novyjgod.com</t>
  </si>
  <si>
    <t>smgi.co.kr</t>
  </si>
  <si>
    <t>halopolymer-perm.com</t>
  </si>
  <si>
    <t>ckekentico.com</t>
  </si>
  <si>
    <t>bjhfjn.com</t>
  </si>
  <si>
    <t>thirtydollar.website</t>
  </si>
  <si>
    <t>lotteryplus.com</t>
  </si>
  <si>
    <t>deathgrind.club</t>
  </si>
  <si>
    <t>sensson.eu</t>
  </si>
  <si>
    <t>anlasevgimi.com</t>
  </si>
  <si>
    <t>mykiot.vn</t>
  </si>
  <si>
    <t>pegasscapital.com</t>
  </si>
  <si>
    <t>gluehbirne.de</t>
  </si>
  <si>
    <t>ipcast.de</t>
  </si>
  <si>
    <t>ezshop.id</t>
  </si>
  <si>
    <t>grandmageri422.me</t>
  </si>
  <si>
    <t>sallve.com.br</t>
  </si>
  <si>
    <t>internetdeveloper.ru</t>
  </si>
  <si>
    <t>coastalpines.edu</t>
  </si>
  <si>
    <t>friends-master.net</t>
  </si>
  <si>
    <t>brandymelville.de</t>
  </si>
  <si>
    <t>bambinokids.co.kr</t>
  </si>
  <si>
    <t>jzxyfhcl.com</t>
  </si>
  <si>
    <t>lux.productions</t>
  </si>
  <si>
    <t>lyv.style</t>
  </si>
  <si>
    <t>iconelectrical.cf</t>
  </si>
  <si>
    <t>rushortho.com</t>
  </si>
  <si>
    <t>juegosdechicas.com</t>
  </si>
  <si>
    <t>1x-xredbet0922552.top</t>
  </si>
  <si>
    <t>pacificjustice.org</t>
  </si>
  <si>
    <t>shinhansec.com</t>
  </si>
  <si>
    <t>viewliveevents.com</t>
  </si>
  <si>
    <t>couponedge.in</t>
  </si>
  <si>
    <t>jamglue.com</t>
  </si>
  <si>
    <t>glory-cazz.com</t>
  </si>
  <si>
    <t>instafollowerspro.com</t>
  </si>
  <si>
    <t>andlearning.org</t>
  </si>
  <si>
    <t>fake.ru</t>
  </si>
  <si>
    <t>berryland.com.ua</t>
  </si>
  <si>
    <t>aloha-poke.com</t>
  </si>
  <si>
    <t>kazinoall.com</t>
  </si>
  <si>
    <t>jtb-benefit.co.jp</t>
  </si>
  <si>
    <t>cnuhnd.com</t>
  </si>
  <si>
    <t>colordns.eu</t>
  </si>
  <si>
    <t>codeofaninja.com</t>
  </si>
  <si>
    <t>absolutestudy.com</t>
  </si>
  <si>
    <t>onhomedesign.com</t>
  </si>
  <si>
    <t>essayreality.shop</t>
  </si>
  <si>
    <t>avtomatyxcasino.com</t>
  </si>
  <si>
    <t>flklr.ca</t>
  </si>
  <si>
    <t>newspaperspast.cf</t>
  </si>
  <si>
    <t>furniturewatches.com</t>
  </si>
  <si>
    <t>capetipper.com</t>
  </si>
  <si>
    <t>usked.com</t>
  </si>
  <si>
    <t>royalqueenseeds.pt</t>
  </si>
  <si>
    <t>io-joycasino.top</t>
  </si>
  <si>
    <t>kefm.dk</t>
  </si>
  <si>
    <t>adaptiva.com</t>
  </si>
  <si>
    <t>trustcapitaltd.com</t>
  </si>
  <si>
    <t>sellintegro.com</t>
  </si>
  <si>
    <t>fkondate.com</t>
  </si>
  <si>
    <t>wateroilclub.com</t>
  </si>
  <si>
    <t>gdfz.edu.cn</t>
  </si>
  <si>
    <t>edupage4.org</t>
  </si>
  <si>
    <t>egejsko-makedonskosonceradio.com</t>
  </si>
  <si>
    <t>solutionplan.net</t>
  </si>
  <si>
    <t>imc-companies.com</t>
  </si>
  <si>
    <t>buyrdps.com</t>
  </si>
  <si>
    <t>phoeniixxdemo.com</t>
  </si>
  <si>
    <t>arsan.com.br</t>
  </si>
  <si>
    <t>mccallisterconsulting.com</t>
  </si>
  <si>
    <t>myrareguitars.com</t>
  </si>
  <si>
    <t>pcfixertools.info</t>
  </si>
  <si>
    <t>webon.click</t>
  </si>
  <si>
    <t>informatiquenews.fr</t>
  </si>
  <si>
    <t>o365info.com</t>
  </si>
  <si>
    <t>pmgnotes.com</t>
  </si>
  <si>
    <t>pearlsandme.com</t>
  </si>
  <si>
    <t>city-tour.com</t>
  </si>
  <si>
    <t>private-records.com</t>
  </si>
  <si>
    <t>mega-vulkan.ru</t>
  </si>
  <si>
    <t>recycling-magazine.com</t>
  </si>
  <si>
    <t>progettopaeseeau-oman.it</t>
  </si>
  <si>
    <t>sitesengineers.net</t>
  </si>
  <si>
    <t>gmentwitho.club</t>
  </si>
  <si>
    <t>porterchapelamezion.com</t>
  </si>
  <si>
    <t>civicfed.org</t>
  </si>
  <si>
    <t>redstarpoker16.eu</t>
  </si>
  <si>
    <t>spacialaudio.com</t>
  </si>
  <si>
    <t>onemillionlols.com</t>
  </si>
  <si>
    <t>bryancavellp.cf</t>
  </si>
  <si>
    <t>kinovetka.online</t>
  </si>
  <si>
    <t>lbt.com</t>
  </si>
  <si>
    <t>ashfitfurn.co.uk</t>
  </si>
  <si>
    <t>kasowitz.com</t>
  </si>
  <si>
    <t>callmepower.com</t>
  </si>
  <si>
    <t>cahier-de-prepa.fr</t>
  </si>
  <si>
    <t>beckbuilders.online</t>
  </si>
  <si>
    <t>revanced.io</t>
  </si>
  <si>
    <t>usconnectme.com</t>
  </si>
  <si>
    <t>edwdebono.com</t>
  </si>
  <si>
    <t>automoda.ru</t>
  </si>
  <si>
    <t>emsmcs.com</t>
  </si>
  <si>
    <t>cmshosting.xyz</t>
  </si>
  <si>
    <t>3ach.com</t>
  </si>
  <si>
    <t>tax.gov.kh</t>
  </si>
  <si>
    <t>bereg.pro</t>
  </si>
  <si>
    <t>baixelivros.com.br</t>
  </si>
  <si>
    <t>ecacolleges.com</t>
  </si>
  <si>
    <t>geninvest.pro</t>
  </si>
  <si>
    <t>svscr.cz</t>
  </si>
  <si>
    <t>fltr.pro</t>
  </si>
  <si>
    <t>trigearlab.com</t>
  </si>
  <si>
    <t>pccwglobal.net</t>
  </si>
  <si>
    <t>joygamedl.com</t>
  </si>
  <si>
    <t>lacronica.net</t>
  </si>
  <si>
    <t>tcij.org</t>
  </si>
  <si>
    <t>bankofbrodhead.com</t>
  </si>
  <si>
    <t>intothecryptoverse.com</t>
  </si>
  <si>
    <t>gaminatorplus.one</t>
  </si>
  <si>
    <t>gifu-pu.ac.jp</t>
  </si>
  <si>
    <t>conferencebureaumilan.com</t>
  </si>
  <si>
    <t>oloveza.ru</t>
  </si>
  <si>
    <t>ec.edu</t>
  </si>
  <si>
    <t>scunthorpe-united.co.uk</t>
  </si>
  <si>
    <t>1914.ir</t>
  </si>
  <si>
    <t>ivermectintab.quest</t>
  </si>
  <si>
    <t>essaywriterinusa.com</t>
  </si>
  <si>
    <t>azino777ru.top</t>
  </si>
  <si>
    <t>vozp.cz</t>
  </si>
  <si>
    <t>universal-it.ru</t>
  </si>
  <si>
    <t>acquisitionfantasy.com</t>
  </si>
  <si>
    <t>1xbet-cu2.top</t>
  </si>
  <si>
    <t>borbis.com.pl</t>
  </si>
  <si>
    <t>hdc.org.nz</t>
  </si>
  <si>
    <t>centerforpetsafety.org</t>
  </si>
  <si>
    <t>bondsuits.com</t>
  </si>
  <si>
    <t>whatiswhatis.com</t>
  </si>
  <si>
    <t>documentsdartistes.org</t>
  </si>
  <si>
    <t>amnesty.eu</t>
  </si>
  <si>
    <t>fiverrpromotion.com</t>
  </si>
  <si>
    <t>minimalistquotes.com</t>
  </si>
  <si>
    <t>onlysp.com</t>
  </si>
  <si>
    <t>1xbet4you.site</t>
  </si>
  <si>
    <t>onlinecasinoskills.com</t>
  </si>
  <si>
    <t>host-crochet.com</t>
  </si>
  <si>
    <t>hosting-bsf.company</t>
  </si>
  <si>
    <t>fightchronicdisease.org</t>
  </si>
  <si>
    <t>animaroo.com</t>
  </si>
  <si>
    <t>marheavenj.net</t>
  </si>
  <si>
    <t>55-mostbet.top</t>
  </si>
  <si>
    <t>gambla.co.uk</t>
  </si>
  <si>
    <t>onlinesear.ch</t>
  </si>
  <si>
    <t>myappro.com</t>
  </si>
  <si>
    <t>atala.it</t>
  </si>
  <si>
    <t>fastcytoteh.com</t>
  </si>
  <si>
    <t>topcasinoexpert.com</t>
  </si>
  <si>
    <t>officeladies.com</t>
  </si>
  <si>
    <t>kora-livee.com</t>
  </si>
  <si>
    <t>jetbux.ir</t>
  </si>
  <si>
    <t>fastpay.co.id</t>
  </si>
  <si>
    <t>ezst-us.com</t>
  </si>
  <si>
    <t>schwab.de</t>
  </si>
  <si>
    <t>ust.ac.kr</t>
  </si>
  <si>
    <t>choimdang.com</t>
  </si>
  <si>
    <t>doxajournal.com</t>
  </si>
  <si>
    <t>speakersacademy.com</t>
  </si>
  <si>
    <t>ccc-joycasino.top</t>
  </si>
  <si>
    <t>pmeimg.com</t>
  </si>
  <si>
    <t>voirseries.vin</t>
  </si>
  <si>
    <t>winlinezerkalo.com</t>
  </si>
  <si>
    <t>communia-association.org</t>
  </si>
  <si>
    <t>downloadmusicvk.ru</t>
  </si>
  <si>
    <t>musicshopeurope.com</t>
  </si>
  <si>
    <t>dejure.az</t>
  </si>
  <si>
    <t>ttrcasino.blog</t>
  </si>
  <si>
    <t>jike.com</t>
  </si>
  <si>
    <t>ip-192-99-247.net</t>
  </si>
  <si>
    <t>topworx.com</t>
  </si>
  <si>
    <t>directindexer.com</t>
  </si>
  <si>
    <t>topserverbr2.com</t>
  </si>
  <si>
    <t>ptsapp.com</t>
  </si>
  <si>
    <t>lerdorf.com</t>
  </si>
  <si>
    <t>seobacklinks164.tk</t>
  </si>
  <si>
    <t>aimecrm.com</t>
  </si>
  <si>
    <t>su9afu0.tech</t>
  </si>
  <si>
    <t>exif.co</t>
  </si>
  <si>
    <t>brwallc.com</t>
  </si>
  <si>
    <t>healthchecksystems.com</t>
  </si>
  <si>
    <t>animalsporn.net</t>
  </si>
  <si>
    <t>marketinglite.sk</t>
  </si>
  <si>
    <t>omayod.cfd</t>
  </si>
  <si>
    <t>systemzone.net</t>
  </si>
  <si>
    <t>gertibaldi.com</t>
  </si>
  <si>
    <t>netgamers.it</t>
  </si>
  <si>
    <t>blakesdrivingtuition.co.uk</t>
  </si>
  <si>
    <t>temblor.net</t>
  </si>
  <si>
    <t>rwgroup.cc</t>
  </si>
  <si>
    <t>dsmt.com</t>
  </si>
  <si>
    <t>myplusleads.com</t>
  </si>
  <si>
    <t>bitstarz54.com</t>
  </si>
  <si>
    <t>daynetwork.net</t>
  </si>
  <si>
    <t>365qtv.com</t>
  </si>
  <si>
    <t>sdelai-lestnicu.ru</t>
  </si>
  <si>
    <t>24newsmaster.com</t>
  </si>
  <si>
    <t>battlingbishops.com</t>
  </si>
  <si>
    <t>goandwork.net</t>
  </si>
  <si>
    <t>leidenalumni.id</t>
  </si>
  <si>
    <t>juniorsoccer-news.com</t>
  </si>
  <si>
    <t>kivisense.com</t>
  </si>
  <si>
    <t>gpmarketing.eu</t>
  </si>
  <si>
    <t>jsqahgh.com</t>
  </si>
  <si>
    <t>flashbay.com</t>
  </si>
  <si>
    <t>feintool.com</t>
  </si>
  <si>
    <t>dealornodealspins.com</t>
  </si>
  <si>
    <t>ostsee-frei.de</t>
  </si>
  <si>
    <t>bkprecision.com</t>
  </si>
  <si>
    <t>no-war3.com</t>
  </si>
  <si>
    <t>toutvousdesign.fr</t>
  </si>
  <si>
    <t>agcdn.xyz</t>
  </si>
  <si>
    <t>streetblog.pl</t>
  </si>
  <si>
    <t>kinomasters.ru</t>
  </si>
  <si>
    <t>boosei.net</t>
  </si>
  <si>
    <t>betwin-parimatch.com</t>
  </si>
  <si>
    <t>csdcomm.com</t>
  </si>
  <si>
    <t>logospire.com</t>
  </si>
  <si>
    <t>marvelrespectableinset.com</t>
  </si>
  <si>
    <t>astroneer.space</t>
  </si>
  <si>
    <t>jlt01.com</t>
  </si>
  <si>
    <t>wisebarber.com</t>
  </si>
  <si>
    <t>bolero.ru</t>
  </si>
  <si>
    <t>avto-zakaz.ru</t>
  </si>
  <si>
    <t>malaysiafreebies.com</t>
  </si>
  <si>
    <t>topheadlines23.ml</t>
  </si>
  <si>
    <t>pi.financial</t>
  </si>
  <si>
    <t>07storage.com</t>
  </si>
  <si>
    <t>israelshamir.net</t>
  </si>
  <si>
    <t>hinterlands.cf</t>
  </si>
  <si>
    <t>bettingtipsx.com</t>
  </si>
  <si>
    <t>z96.net</t>
  </si>
  <si>
    <t>afrikaconnexion.co.za</t>
  </si>
  <si>
    <t>20six.de</t>
  </si>
  <si>
    <t>bibleresources.org</t>
  </si>
  <si>
    <t>traker.ru</t>
  </si>
  <si>
    <t>kinohold.club</t>
  </si>
  <si>
    <t>macnet.ca</t>
  </si>
  <si>
    <t>shiftinc.jp</t>
  </si>
  <si>
    <t>dragonscave.space</t>
  </si>
  <si>
    <t>yespornplease.vg</t>
  </si>
  <si>
    <t>parsdnszone.com</t>
  </si>
  <si>
    <t>mysyara.com</t>
  </si>
  <si>
    <t>gambling.city</t>
  </si>
  <si>
    <t>psychojournal.ru</t>
  </si>
  <si>
    <t>e-credit.ad</t>
  </si>
  <si>
    <t>akumina.com</t>
  </si>
  <si>
    <t>fiscoclic.mx</t>
  </si>
  <si>
    <t>akashadata.com</t>
  </si>
  <si>
    <t>el-gordo.com</t>
  </si>
  <si>
    <t>balletaustin.org</t>
  </si>
  <si>
    <t>awcloud.nl</t>
  </si>
  <si>
    <t>michaelsweddings.com</t>
  </si>
  <si>
    <t>margoo-schrijft.nl</t>
  </si>
  <si>
    <t>elpwc.com</t>
  </si>
  <si>
    <t>invocad0.com</t>
  </si>
  <si>
    <t>fedora-fr.org</t>
  </si>
  <si>
    <t>hawaiigaga.com</t>
  </si>
  <si>
    <t>binotrader.com</t>
  </si>
  <si>
    <t>citibot.io</t>
  </si>
  <si>
    <t>weirdunsocializedhomeschoolers.com</t>
  </si>
  <si>
    <t>joy-casino.in</t>
  </si>
  <si>
    <t>pokrovka-info.ru</t>
  </si>
  <si>
    <t>shanelynn.ie</t>
  </si>
  <si>
    <t>pets.world</t>
  </si>
  <si>
    <t>pcfullversion.com</t>
  </si>
  <si>
    <t>saneibd.com</t>
  </si>
  <si>
    <t>azeta.lv</t>
  </si>
  <si>
    <t>peopledatalabs.com</t>
  </si>
  <si>
    <t>zk-fm.cam</t>
  </si>
  <si>
    <t>oo-joycasino.top</t>
  </si>
  <si>
    <t>danieleke.com</t>
  </si>
  <si>
    <t>nyfcc.com</t>
  </si>
  <si>
    <t>earthlings.com</t>
  </si>
  <si>
    <t>starlingbank.dev</t>
  </si>
  <si>
    <t>kabelspeed.at</t>
  </si>
  <si>
    <t>pixiesgardens.com</t>
  </si>
  <si>
    <t>firstmissouristatebank.com</t>
  </si>
  <si>
    <t>samsararesort.com</t>
  </si>
  <si>
    <t>amavis.org</t>
  </si>
  <si>
    <t>teamjumbovisma.com</t>
  </si>
  <si>
    <t>maihienchebinhduong.com</t>
  </si>
  <si>
    <t>orbitaltheme.ml</t>
  </si>
  <si>
    <t>1wtltj.top</t>
  </si>
  <si>
    <t>wanshifu.com</t>
  </si>
  <si>
    <t>gkb6.ru</t>
  </si>
  <si>
    <t>soulbounce.com</t>
  </si>
  <si>
    <t>ems-dental.com</t>
  </si>
  <si>
    <t>zenitnow94.top</t>
  </si>
  <si>
    <t>chigwellsportsclub.com</t>
  </si>
  <si>
    <t>beamr.com</t>
  </si>
  <si>
    <t>jrepodcast.com</t>
  </si>
  <si>
    <t>dailybillboard.com</t>
  </si>
  <si>
    <t>eurohyips.net</t>
  </si>
  <si>
    <t>buyaugmentin.digital</t>
  </si>
  <si>
    <t>tehsilim.info</t>
  </si>
  <si>
    <t>elkar.eus</t>
  </si>
  <si>
    <t>ticohosting.com</t>
  </si>
  <si>
    <t>valleyhealth.org</t>
  </si>
  <si>
    <t>wondfo.com.cn</t>
  </si>
  <si>
    <t>deinhost.net</t>
  </si>
  <si>
    <t>shangbiao.com</t>
  </si>
  <si>
    <t>wordcounter360.com</t>
  </si>
  <si>
    <t>saplab.ru</t>
  </si>
  <si>
    <t>powersof10.com</t>
  </si>
  <si>
    <t>toplines70.ga</t>
  </si>
  <si>
    <t>soundadvisors.cl</t>
  </si>
  <si>
    <t>bringkortnehome.com</t>
  </si>
  <si>
    <t>webjame.com</t>
  </si>
  <si>
    <t>crorec.hr</t>
  </si>
  <si>
    <t>freeapiservices.com</t>
  </si>
  <si>
    <t>azimob03679.icu</t>
  </si>
  <si>
    <t>dinogaia.com</t>
  </si>
  <si>
    <t>comaite.com</t>
  </si>
  <si>
    <t>thirteenlune.com</t>
  </si>
  <si>
    <t>simulasyonturk.com</t>
  </si>
  <si>
    <t>itslb.com</t>
  </si>
  <si>
    <t>kixthstage.com</t>
  </si>
  <si>
    <t>smartcom.net</t>
  </si>
  <si>
    <t>rtuk.gov.tr</t>
  </si>
  <si>
    <t>threehorseclub.com</t>
  </si>
  <si>
    <t>farmafrica.org</t>
  </si>
  <si>
    <t>erogazoo555.com</t>
  </si>
  <si>
    <t>waffengebraucht.at</t>
  </si>
  <si>
    <t>thelocaltourist.com</t>
  </si>
  <si>
    <t>teligus.in</t>
  </si>
  <si>
    <t>yourgamestips.com</t>
  </si>
  <si>
    <t>siemenspure.com</t>
  </si>
  <si>
    <t>bvhealthsystem.org</t>
  </si>
  <si>
    <t>byron-bay.com</t>
  </si>
  <si>
    <t>walkexer.com</t>
  </si>
  <si>
    <t>mesmanuels.fr</t>
  </si>
  <si>
    <t>rento24.ru</t>
  </si>
  <si>
    <t>cipher.com</t>
  </si>
  <si>
    <t>yaosvr.com</t>
  </si>
  <si>
    <t>orenairport.ru</t>
  </si>
  <si>
    <t>aspetar.com</t>
  </si>
  <si>
    <t>thelinknews.net</t>
  </si>
  <si>
    <t>hostmy.stream</t>
  </si>
  <si>
    <t>lupefiasco.com</t>
  </si>
  <si>
    <t>mmastreams100.com</t>
  </si>
  <si>
    <t>xx3-joycasino.top</t>
  </si>
  <si>
    <t>mortgage-x.com</t>
  </si>
  <si>
    <t>dragino.com</t>
  </si>
  <si>
    <t>jeypen.com</t>
  </si>
  <si>
    <t>pipewire.org</t>
  </si>
  <si>
    <t>smktelkom-mlg.sch.id</t>
  </si>
  <si>
    <t>healinggourmet.com</t>
  </si>
  <si>
    <t>lordfilmhd.club</t>
  </si>
  <si>
    <t>redpingwin-140.ru</t>
  </si>
  <si>
    <t>eliteselectiongroup.com</t>
  </si>
  <si>
    <t>akbf.ru</t>
  </si>
  <si>
    <t>internetven.com</t>
  </si>
  <si>
    <t>jkavw1.icu</t>
  </si>
  <si>
    <t>richardhicks.com</t>
  </si>
  <si>
    <t>casinomir.com</t>
  </si>
  <si>
    <t>steemworld.org</t>
  </si>
  <si>
    <t>newclick.cc</t>
  </si>
  <si>
    <t>bellyupsports.com</t>
  </si>
  <si>
    <t>corporatecard.site</t>
  </si>
  <si>
    <t>manila-airport.net</t>
  </si>
  <si>
    <t>moskvichmag-film.site</t>
  </si>
  <si>
    <t>btest.ru</t>
  </si>
  <si>
    <t>projetocomprova.com.br</t>
  </si>
  <si>
    <t>freebooterminiatures.de</t>
  </si>
  <si>
    <t>softlinknet.com</t>
  </si>
  <si>
    <t>plziafl.com</t>
  </si>
  <si>
    <t>oceanbites123.com</t>
  </si>
  <si>
    <t>pravoslavie.wiki</t>
  </si>
  <si>
    <t>elmarket.by</t>
  </si>
  <si>
    <t>paydayplus.net</t>
  </si>
  <si>
    <t>geeksquadcentral.com</t>
  </si>
  <si>
    <t>aegkrjwelwgrwgw29.gq</t>
  </si>
  <si>
    <t>invadeit.co.th</t>
  </si>
  <si>
    <t>projectfluent.io</t>
  </si>
  <si>
    <t>union2.co.uk</t>
  </si>
  <si>
    <t>sm3ha.icu</t>
  </si>
  <si>
    <t>ligastavokzerkalo.com</t>
  </si>
  <si>
    <t>diamondfoundry.com</t>
  </si>
  <si>
    <t>spying-cam.com</t>
  </si>
  <si>
    <t>universonintendo.com</t>
  </si>
  <si>
    <t>permnews.ru</t>
  </si>
  <si>
    <t>techinquiry.org</t>
  </si>
  <si>
    <t>tavaana.org</t>
  </si>
  <si>
    <t>mega-u.ru</t>
  </si>
  <si>
    <t>toaru-project.com</t>
  </si>
  <si>
    <t>penn-elcom.com</t>
  </si>
  <si>
    <t>cdp-prod.com</t>
  </si>
  <si>
    <t>sanjuanislander.com</t>
  </si>
  <si>
    <t>g9pay.top</t>
  </si>
  <si>
    <t>arrae.com</t>
  </si>
  <si>
    <t>ideaspets.com</t>
  </si>
  <si>
    <t>casinothais.com</t>
  </si>
  <si>
    <t>donnematurenude.com</t>
  </si>
  <si>
    <t>coozhound.com</t>
  </si>
  <si>
    <t>dtl.uz</t>
  </si>
  <si>
    <t>hospitality-school.com</t>
  </si>
  <si>
    <t>campobet.com</t>
  </si>
  <si>
    <t>extra.com.py</t>
  </si>
  <si>
    <t>wave69.co.uk</t>
  </si>
  <si>
    <t>cmsnift.com</t>
  </si>
  <si>
    <t>jypappin.com</t>
  </si>
  <si>
    <t>natureofwriting.com</t>
  </si>
  <si>
    <t>valmand.ro</t>
  </si>
  <si>
    <t>ithmaarbank.com</t>
  </si>
  <si>
    <t>theuseful.com</t>
  </si>
  <si>
    <t>digileaders.com</t>
  </si>
  <si>
    <t>rusknife.com</t>
  </si>
  <si>
    <t>cutlerhomes.com</t>
  </si>
  <si>
    <t>airpay.sg</t>
  </si>
  <si>
    <t>j-link.ne.jp</t>
  </si>
  <si>
    <t>israel-malta.com</t>
  </si>
  <si>
    <t>953608.com</t>
  </si>
  <si>
    <t>wtf.org</t>
  </si>
  <si>
    <t>yuanpengdianre.com</t>
  </si>
  <si>
    <t>misbournevalley.co.uk</t>
  </si>
  <si>
    <t>foxfollow.com</t>
  </si>
  <si>
    <t>001shop.com.br</t>
  </si>
  <si>
    <t>ritimcikolata.com</t>
  </si>
  <si>
    <t>cryptoyin.co</t>
  </si>
  <si>
    <t>ellisislandcasino.com</t>
  </si>
  <si>
    <t>prostoporno.xyz</t>
  </si>
  <si>
    <t>lordfilm1080.site</t>
  </si>
  <si>
    <t>lumatagroup.com</t>
  </si>
  <si>
    <t>liberatormedical.com</t>
  </si>
  <si>
    <t>nlujodhpur.ac.in</t>
  </si>
  <si>
    <t>dlese.org</t>
  </si>
  <si>
    <t>dexway.com</t>
  </si>
  <si>
    <t>gaminatoricasino.ru</t>
  </si>
  <si>
    <t>clubbocaunidos.com</t>
  </si>
  <si>
    <t>frugallivingmom.com</t>
  </si>
  <si>
    <t>onlinecasinorating.top</t>
  </si>
  <si>
    <t>xxxpornpicplanet.com</t>
  </si>
  <si>
    <t>concordeurope.org</t>
  </si>
  <si>
    <t>kubok-gagarina.ru</t>
  </si>
  <si>
    <t>1wwvq.top</t>
  </si>
  <si>
    <t>itsiti.com</t>
  </si>
  <si>
    <t>barkweb.co.uk</t>
  </si>
  <si>
    <t>emilyinparis.ru</t>
  </si>
  <si>
    <t>jbktv.de</t>
  </si>
  <si>
    <t>tillful.com</t>
  </si>
  <si>
    <t>ebizkaia.eus</t>
  </si>
  <si>
    <t>bill2fast.com</t>
  </si>
  <si>
    <t>daynite.com</t>
  </si>
  <si>
    <t>idroponica.it</t>
  </si>
  <si>
    <t>sorgulamakurdu.com</t>
  </si>
  <si>
    <t>generaloptica.es</t>
  </si>
  <si>
    <t>iamai.in</t>
  </si>
  <si>
    <t>bookmaker-club.ru</t>
  </si>
  <si>
    <t>autometric.ru</t>
  </si>
  <si>
    <t>elecpro.com</t>
  </si>
  <si>
    <t>u3.com</t>
  </si>
  <si>
    <t>fineli.fi</t>
  </si>
  <si>
    <t>ongtrum.pro</t>
  </si>
  <si>
    <t>isabellaescortfrance.gallery</t>
  </si>
  <si>
    <t>himssanalytics.org</t>
  </si>
  <si>
    <t>paramount.de</t>
  </si>
  <si>
    <t>griddle.cloud</t>
  </si>
  <si>
    <t>pkuhollow.com</t>
  </si>
  <si>
    <t>nuniceberg.com</t>
  </si>
  <si>
    <t>bomobisvr.com</t>
  </si>
  <si>
    <t>firstaidsafetytraining.com</t>
  </si>
  <si>
    <t>szn74.ru</t>
  </si>
  <si>
    <t>tricorglobal.com</t>
  </si>
  <si>
    <t>app-mo.com</t>
  </si>
  <si>
    <t>alfaseeds.shop</t>
  </si>
  <si>
    <t>knzuwpl.com</t>
  </si>
  <si>
    <t>kadenceorlando.com</t>
  </si>
  <si>
    <t>registriertenfuhrerschein.com</t>
  </si>
  <si>
    <t>iptsb.com</t>
  </si>
  <si>
    <t>danamadeit.com</t>
  </si>
  <si>
    <t>wharfgold.com</t>
  </si>
  <si>
    <t>butlon.com</t>
  </si>
  <si>
    <t>wrobel-kfz.de</t>
  </si>
  <si>
    <t>neoed.com</t>
  </si>
  <si>
    <t>c3d2.de</t>
  </si>
  <si>
    <t>github.co.jp</t>
  </si>
  <si>
    <t>villarddelans-patinage.fr</t>
  </si>
  <si>
    <t>akashevo.ru</t>
  </si>
  <si>
    <t>edgeent.com</t>
  </si>
  <si>
    <t>sumikko-mobile.com</t>
  </si>
  <si>
    <t>gmadsys.net</t>
  </si>
  <si>
    <t>brl.ru</t>
  </si>
  <si>
    <t>futurasciences.fr</t>
  </si>
  <si>
    <t>runthrough.co.uk</t>
  </si>
  <si>
    <t>lltv.ru</t>
  </si>
  <si>
    <t>itiledu.com.br</t>
  </si>
  <si>
    <t>ugo.moda</t>
  </si>
  <si>
    <t>inmoov.fr</t>
  </si>
  <si>
    <t>promptcare.net</t>
  </si>
  <si>
    <t>lets-news.ru</t>
  </si>
  <si>
    <t>playfortuna-casino.top</t>
  </si>
  <si>
    <t>publchorse.com</t>
  </si>
  <si>
    <t>viralmagazinenews.com</t>
  </si>
  <si>
    <t>evergladesholidaypark.com</t>
  </si>
  <si>
    <t>stringting.com</t>
  </si>
  <si>
    <t>tvojfilm.cc</t>
  </si>
  <si>
    <t>zoe.net</t>
  </si>
  <si>
    <t>stepwards.com</t>
  </si>
  <si>
    <t>sombel.ru</t>
  </si>
  <si>
    <t>bmwpartsdeal.com</t>
  </si>
  <si>
    <t>unitalm.ru</t>
  </si>
  <si>
    <t>biirbeh.mn</t>
  </si>
  <si>
    <t>brazelberries.com</t>
  </si>
  <si>
    <t>totzyv.ru</t>
  </si>
  <si>
    <t>xinxifabu.net</t>
  </si>
  <si>
    <t>gold-cup.top</t>
  </si>
  <si>
    <t>webvdcom.ru</t>
  </si>
  <si>
    <t>tryparanyx.com</t>
  </si>
  <si>
    <t>optoteknik.com</t>
  </si>
  <si>
    <t>gentingsifu.com</t>
  </si>
  <si>
    <t>corporations.org</t>
  </si>
  <si>
    <t>canalplustech.pro</t>
  </si>
  <si>
    <t>ten-joycasino.top</t>
  </si>
  <si>
    <t>destinedobstinatesmug.com</t>
  </si>
  <si>
    <t>cafe24cloud.com</t>
  </si>
  <si>
    <t>adventist.news</t>
  </si>
  <si>
    <t>fiibrasil.com</t>
  </si>
  <si>
    <t>sportsfanisland.com</t>
  </si>
  <si>
    <t>ariaimen.com</t>
  </si>
  <si>
    <t>10ofthose.com</t>
  </si>
  <si>
    <t>1xbet-a19.site</t>
  </si>
  <si>
    <t>theticketmerchant.com.au</t>
  </si>
  <si>
    <t>thedigitalbaba.net</t>
  </si>
  <si>
    <t>mdomino99.id</t>
  </si>
  <si>
    <t>movingminds.net</t>
  </si>
  <si>
    <t>losfelizledger.com</t>
  </si>
  <si>
    <t>mgkit.ru</t>
  </si>
  <si>
    <t>athomefitness.com</t>
  </si>
  <si>
    <t>wu2222cne.com</t>
  </si>
  <si>
    <t>realtybutler.co</t>
  </si>
  <si>
    <t>makemereal.net</t>
  </si>
  <si>
    <t>mitae.net</t>
  </si>
  <si>
    <t>rmhsystems.com</t>
  </si>
  <si>
    <t>pursestout.com</t>
  </si>
  <si>
    <t>diwise.eu</t>
  </si>
  <si>
    <t>89178.com</t>
  </si>
  <si>
    <t>noah.org</t>
  </si>
  <si>
    <t>tparents.org</t>
  </si>
  <si>
    <t>bigboyjapan.co.jp</t>
  </si>
  <si>
    <t>byward-market.com</t>
  </si>
  <si>
    <t>federicstore.it</t>
  </si>
  <si>
    <t>teslaoracle.com</t>
  </si>
  <si>
    <t>kleinesluis.nl</t>
  </si>
  <si>
    <t>ibhejo.com</t>
  </si>
  <si>
    <t>trdparts.jp</t>
  </si>
  <si>
    <t>cloudproxy.app</t>
  </si>
  <si>
    <t>anime-store.fr</t>
  </si>
  <si>
    <t>nicherise.com</t>
  </si>
  <si>
    <t>thegioimanhinh.vn</t>
  </si>
  <si>
    <t>saudipolymer.cf</t>
  </si>
  <si>
    <t>site-manager.ru</t>
  </si>
  <si>
    <t>waynebankonline.com</t>
  </si>
  <si>
    <t>puffinonline.de</t>
  </si>
  <si>
    <t>topmidbase.com</t>
  </si>
  <si>
    <t>momoprs.com</t>
  </si>
  <si>
    <t>duco.eu</t>
  </si>
  <si>
    <t>skao.nl</t>
  </si>
  <si>
    <t>pandroso.com</t>
  </si>
  <si>
    <t>p2server.me</t>
  </si>
  <si>
    <t>getynet.com</t>
  </si>
  <si>
    <t>bitstarzonlinecasino.com</t>
  </si>
  <si>
    <t>medptr.com</t>
  </si>
  <si>
    <t>armeniavpn.com</t>
  </si>
  <si>
    <t>pulse-joycasino.top</t>
  </si>
  <si>
    <t>bsi.com</t>
  </si>
  <si>
    <t>omojuwa.com</t>
  </si>
  <si>
    <t>grantplatform.com</t>
  </si>
  <si>
    <t>musicreports.com</t>
  </si>
  <si>
    <t>sanpatrignano.org</t>
  </si>
  <si>
    <t>ricoh.de</t>
  </si>
  <si>
    <t>rentassistance.us</t>
  </si>
  <si>
    <t>wehonorveterans.org</t>
  </si>
  <si>
    <t>quicksounds.com</t>
  </si>
  <si>
    <t>trans-jerry.org</t>
  </si>
  <si>
    <t>diydata.com</t>
  </si>
  <si>
    <t>mycurrencytransfer.com</t>
  </si>
  <si>
    <t>simpli.com</t>
  </si>
  <si>
    <t>racismoambiental.net.br</t>
  </si>
  <si>
    <t>kslifttrucks.co.uk</t>
  </si>
  <si>
    <t>konkfan.com</t>
  </si>
  <si>
    <t>casino.toys</t>
  </si>
  <si>
    <t>pi.se</t>
  </si>
  <si>
    <t>primedice.games</t>
  </si>
  <si>
    <t>shaanxijs.gov.cn</t>
  </si>
  <si>
    <t>sitiosenparaguay.com</t>
  </si>
  <si>
    <t>hyperionpmc.com</t>
  </si>
  <si>
    <t>jcwcn.com</t>
  </si>
  <si>
    <t>brinke-eq.com</t>
  </si>
  <si>
    <t>filmtarhely.xyz</t>
  </si>
  <si>
    <t>suchtjhwasprs.space</t>
  </si>
  <si>
    <t>lihoyrost.pro</t>
  </si>
  <si>
    <t>supsklep.com</t>
  </si>
  <si>
    <t>s-loyal.com</t>
  </si>
  <si>
    <t>gz.net</t>
  </si>
  <si>
    <t>affiliatee.jp</t>
  </si>
  <si>
    <t>chatsystem.io</t>
  </si>
  <si>
    <t>regionvasterbotten.se</t>
  </si>
  <si>
    <t>poliklinika.by</t>
  </si>
  <si>
    <t>blkmarket.com</t>
  </si>
  <si>
    <t>inbake2.com</t>
  </si>
  <si>
    <t>yeahbabygoods.com</t>
  </si>
  <si>
    <t>renta4.cl</t>
  </si>
  <si>
    <t>ncsyes.co.uk</t>
  </si>
  <si>
    <t>say-1xbet.top</t>
  </si>
  <si>
    <t>wh11sch.cn</t>
  </si>
  <si>
    <t>jato.net</t>
  </si>
  <si>
    <t>777-admiral.com</t>
  </si>
  <si>
    <t>nettelekom.pl</t>
  </si>
  <si>
    <t>keportal.com</t>
  </si>
  <si>
    <t>balance-nord-bussy.yachts</t>
  </si>
  <si>
    <t>ethnicraft.com</t>
  </si>
  <si>
    <t>minika.com.tr</t>
  </si>
  <si>
    <t>foundontack.com</t>
  </si>
  <si>
    <t>midland-rus.ru</t>
  </si>
  <si>
    <t>moto-way.com</t>
  </si>
  <si>
    <t>portal-bandar36.com</t>
  </si>
  <si>
    <t>kimbino.sk</t>
  </si>
  <si>
    <t>revogi.com</t>
  </si>
  <si>
    <t>sbbnorden.se</t>
  </si>
  <si>
    <t>npbfx.biz</t>
  </si>
  <si>
    <t>vulcan-original-vhod.top</t>
  </si>
  <si>
    <t>howtobeadad.com</t>
  </si>
  <si>
    <t>azithromycinv.online</t>
  </si>
  <si>
    <t>nhiaa.org</t>
  </si>
  <si>
    <t>pfslot2.com</t>
  </si>
  <si>
    <t>medicitv.fr</t>
  </si>
  <si>
    <t>limbic.com</t>
  </si>
  <si>
    <t>gweikecloud.com</t>
  </si>
  <si>
    <t>gnomefiles.org</t>
  </si>
  <si>
    <t>artcritical.com</t>
  </si>
  <si>
    <t>ordway.org</t>
  </si>
  <si>
    <t>farmlandinfo.org</t>
  </si>
  <si>
    <t>primventure.com</t>
  </si>
  <si>
    <t>hairstylesfeed.com</t>
  </si>
  <si>
    <t>cunhost.cloud</t>
  </si>
  <si>
    <t>balmainsailingclub.com</t>
  </si>
  <si>
    <t>angelafinotello.it</t>
  </si>
  <si>
    <t>the-moment.co.kr</t>
  </si>
  <si>
    <t>quontic.com</t>
  </si>
  <si>
    <t>intelligent-investieren.net</t>
  </si>
  <si>
    <t>wheeltiefoot.com</t>
  </si>
  <si>
    <t>azino777casino.top</t>
  </si>
  <si>
    <t>ihsdnsx13.com</t>
  </si>
  <si>
    <t>aktual.az</t>
  </si>
  <si>
    <t>nishiharu-clinic.com</t>
  </si>
  <si>
    <t>uniofdenton.com</t>
  </si>
  <si>
    <t>kribb.re.kr</t>
  </si>
  <si>
    <t>zgfzdj.com</t>
  </si>
  <si>
    <t>pij.org</t>
  </si>
  <si>
    <t>swansonsnursery.com</t>
  </si>
  <si>
    <t>quran4all.net</t>
  </si>
  <si>
    <t>searchsomethings.com</t>
  </si>
  <si>
    <t>passivehomeincome.online</t>
  </si>
  <si>
    <t>seobacklinks159.tk</t>
  </si>
  <si>
    <t>v-player.net</t>
  </si>
  <si>
    <t>musictagheuer.com</t>
  </si>
  <si>
    <t>load.studio</t>
  </si>
  <si>
    <t>healthcareclinic.net</t>
  </si>
  <si>
    <t>gardenstew.com</t>
  </si>
  <si>
    <t>marriedcelebrity.com</t>
  </si>
  <si>
    <t>swaywm.org</t>
  </si>
  <si>
    <t>pinup-official.website</t>
  </si>
  <si>
    <t>ses-bonn.de</t>
  </si>
  <si>
    <t>musclefit.info</t>
  </si>
  <si>
    <t>bingooo.com</t>
  </si>
  <si>
    <t>aea2.k12.ia.us</t>
  </si>
  <si>
    <t>dau.it</t>
  </si>
  <si>
    <t>thetoastedpinenut.com</t>
  </si>
  <si>
    <t>whatsonwhen.com</t>
  </si>
  <si>
    <t>patro.cz</t>
  </si>
  <si>
    <t>at101.gdn</t>
  </si>
  <si>
    <t>g15mods.com</t>
  </si>
  <si>
    <t>bravosquared.com</t>
  </si>
  <si>
    <t>etechshout.com</t>
  </si>
  <si>
    <t>planningni.gov.uk</t>
  </si>
  <si>
    <t>contenthub.ru</t>
  </si>
  <si>
    <t>institutoayrtonsenna.org.br</t>
  </si>
  <si>
    <t>realaskingit.live</t>
  </si>
  <si>
    <t>hyperlead.vn</t>
  </si>
  <si>
    <t>4kinoteka.club</t>
  </si>
  <si>
    <t>japanenjoy.com</t>
  </si>
  <si>
    <t>aegkrjwelwgrwgw30.ml</t>
  </si>
  <si>
    <t>magazin-gepati.cf</t>
  </si>
  <si>
    <t>maruta.be</t>
  </si>
  <si>
    <t>prague.fm</t>
  </si>
  <si>
    <t>jobtread.com</t>
  </si>
  <si>
    <t>browningdp.com</t>
  </si>
  <si>
    <t>dailytelegraph.co.nz</t>
  </si>
  <si>
    <t>szddrf.com</t>
  </si>
  <si>
    <t>pureco.net.pl</t>
  </si>
  <si>
    <t>getmagic.com</t>
  </si>
  <si>
    <t>spulmo.ru</t>
  </si>
  <si>
    <t>zenit01082022.top</t>
  </si>
  <si>
    <t>recme.jp</t>
  </si>
  <si>
    <t>glassmilheart.com</t>
  </si>
  <si>
    <t>usmo.com</t>
  </si>
  <si>
    <t>kazgzdeals.com</t>
  </si>
  <si>
    <t>seobacklinks159.ga</t>
  </si>
  <si>
    <t>synthroidh.online</t>
  </si>
  <si>
    <t>gxb.io</t>
  </si>
  <si>
    <t>wordingvibes.com</t>
  </si>
  <si>
    <t>tripanswer.com</t>
  </si>
  <si>
    <t>jetcost.ie</t>
  </si>
  <si>
    <t>kernmedical.com</t>
  </si>
  <si>
    <t>fyelf.com</t>
  </si>
  <si>
    <t>scroogefrog.com</t>
  </si>
  <si>
    <t>yarainfotech.com</t>
  </si>
  <si>
    <t>remisnsk.ru</t>
  </si>
  <si>
    <t>koura24.online</t>
  </si>
  <si>
    <t>poolsupply4less.com</t>
  </si>
  <si>
    <t>clubadmiral777.com</t>
  </si>
  <si>
    <t>scorpion-team.com</t>
  </si>
  <si>
    <t>alterway.fr</t>
  </si>
  <si>
    <t>lfb.org</t>
  </si>
  <si>
    <t>keywordspace.com</t>
  </si>
  <si>
    <t>iksadyayinevi.com</t>
  </si>
  <si>
    <t>sfstategators.com</t>
  </si>
  <si>
    <t>skebantje.nl</t>
  </si>
  <si>
    <t>galamtv.kz</t>
  </si>
  <si>
    <t>i3soft.com</t>
  </si>
  <si>
    <t>zapping.com</t>
  </si>
  <si>
    <t>ele.ro</t>
  </si>
  <si>
    <t>linkby.tw</t>
  </si>
  <si>
    <t>vyalbe.ru</t>
  </si>
  <si>
    <t>dacho.co.il</t>
  </si>
  <si>
    <t>higueralareal.es</t>
  </si>
  <si>
    <t>hispafiles.ru</t>
  </si>
  <si>
    <t>supercanal.tv</t>
  </si>
  <si>
    <t>finebits.com</t>
  </si>
  <si>
    <t>neoguias.com</t>
  </si>
  <si>
    <t>chioaachen.de</t>
  </si>
  <si>
    <t>border-radius.com</t>
  </si>
  <si>
    <t>bostonparkplaza.com</t>
  </si>
  <si>
    <t>tradervics.com</t>
  </si>
  <si>
    <t>sexsiteslist.mobi</t>
  </si>
  <si>
    <t>mirrorboothdubai.com</t>
  </si>
  <si>
    <t>aircanadavacations.com</t>
  </si>
  <si>
    <t>clubbangboys.com</t>
  </si>
  <si>
    <t>fotofits.com</t>
  </si>
  <si>
    <t>clownfishtv.com</t>
  </si>
  <si>
    <t>basketballgods.net</t>
  </si>
  <si>
    <t>94time.xyz</t>
  </si>
  <si>
    <t>csbcs.org</t>
  </si>
  <si>
    <t>jgh.ca</t>
  </si>
  <si>
    <t>theappguruz.com</t>
  </si>
  <si>
    <t>jep.gov.co</t>
  </si>
  <si>
    <t>blisqcreative.pt</t>
  </si>
  <si>
    <t>denovali.com</t>
  </si>
  <si>
    <t>udt.gov.pl</t>
  </si>
  <si>
    <t>247365isp.net</t>
  </si>
  <si>
    <t>mcleanbible.org</t>
  </si>
  <si>
    <t>7misr4day.com</t>
  </si>
  <si>
    <t>casoo33.com</t>
  </si>
  <si>
    <t>play-free-777sloty.com</t>
  </si>
  <si>
    <t>normeringarbeid.nl</t>
  </si>
  <si>
    <t>jcahpo.org</t>
  </si>
  <si>
    <t>mayanrocks.com</t>
  </si>
  <si>
    <t>kvasil.ru</t>
  </si>
  <si>
    <t>dotprintoffset.com</t>
  </si>
  <si>
    <t>zenit15072022.top</t>
  </si>
  <si>
    <t>accuphase.com</t>
  </si>
  <si>
    <t>styleupyourlife.at</t>
  </si>
  <si>
    <t>sprintotvet.ru</t>
  </si>
  <si>
    <t>lanworx.com.sg</t>
  </si>
  <si>
    <t>webkype.com</t>
  </si>
  <si>
    <t>influencersgonewild.org</t>
  </si>
  <si>
    <t>scalepoint.com</t>
  </si>
  <si>
    <t>theghanareport.com</t>
  </si>
  <si>
    <t>godslapbook.com</t>
  </si>
  <si>
    <t>netsentra.com</t>
  </si>
  <si>
    <t>cogbooks.com</t>
  </si>
  <si>
    <t>gsu.edu.cn</t>
  </si>
  <si>
    <t>nsm.com</t>
  </si>
  <si>
    <t>majhost.com</t>
  </si>
  <si>
    <t>toyteclifts.com</t>
  </si>
  <si>
    <t>xxx-joycasino.top</t>
  </si>
  <si>
    <t>zenit27042022.top</t>
  </si>
  <si>
    <t>farmvetco.org</t>
  </si>
  <si>
    <t>wpn33.ru</t>
  </si>
  <si>
    <t>tona.cz</t>
  </si>
  <si>
    <t>werco.us</t>
  </si>
  <si>
    <t>lapin.org</t>
  </si>
  <si>
    <t>eldisblog.com</t>
  </si>
  <si>
    <t>adultporna-av.life</t>
  </si>
  <si>
    <t>1wbae.xyz</t>
  </si>
  <si>
    <t>agregarhosting.com.br</t>
  </si>
  <si>
    <t>parentsontheyard.com</t>
  </si>
  <si>
    <t>alliedvision.com</t>
  </si>
  <si>
    <t>discountedporn.com</t>
  </si>
  <si>
    <t>provide-us.fr</t>
  </si>
  <si>
    <t>slotobzor.com</t>
  </si>
  <si>
    <t>energeticthemes.com</t>
  </si>
  <si>
    <t>digilabs.ru</t>
  </si>
  <si>
    <t>quiet-joycasino.top</t>
  </si>
  <si>
    <t>homeworkspot.com</t>
  </si>
  <si>
    <t>marathonbetlink.win</t>
  </si>
  <si>
    <t>iccs.gr</t>
  </si>
  <si>
    <t>across.net</t>
  </si>
  <si>
    <t>seedwiki.com</t>
  </si>
  <si>
    <t>lockfilm.biz</t>
  </si>
  <si>
    <t>byau.edu.cn</t>
  </si>
  <si>
    <t>minnesotahockey.org</t>
  </si>
  <si>
    <t>rustabak.com</t>
  </si>
  <si>
    <t>premiumpolymer.com</t>
  </si>
  <si>
    <t>dramony.com</t>
  </si>
  <si>
    <t>utahvalley.com</t>
  </si>
  <si>
    <t>artlantis.com</t>
  </si>
  <si>
    <t>thegetaway.com</t>
  </si>
  <si>
    <t>ralphlaurensale-clearance.me.uk</t>
  </si>
  <si>
    <t>pogibshievukraine.com</t>
  </si>
  <si>
    <t>phimmoi2.com</t>
  </si>
  <si>
    <t>elberegner.dk</t>
  </si>
  <si>
    <t>quepasa.cl</t>
  </si>
  <si>
    <t>4d2ulive.com</t>
  </si>
  <si>
    <t>bolon.com</t>
  </si>
  <si>
    <t>peoplepub.it</t>
  </si>
  <si>
    <t>pnct.net</t>
  </si>
  <si>
    <t>amistadresearchcenter.org</t>
  </si>
  <si>
    <t>seobacklinks183.ml</t>
  </si>
  <si>
    <t>dengiclick.kz</t>
  </si>
  <si>
    <t>bobresources.com</t>
  </si>
  <si>
    <t>datealive.com</t>
  </si>
  <si>
    <t>notinservice.co.uk</t>
  </si>
  <si>
    <t>upstel.net</t>
  </si>
  <si>
    <t>lrf-kc.com</t>
  </si>
  <si>
    <t>rcode0.org</t>
  </si>
  <si>
    <t>mindhacks.cn</t>
  </si>
  <si>
    <t>tjekbil.dk</t>
  </si>
  <si>
    <t>guidable.co</t>
  </si>
  <si>
    <t>shadowbit.io</t>
  </si>
  <si>
    <t>seoperfect15.ml</t>
  </si>
  <si>
    <t>juegaterapia.org</t>
  </si>
  <si>
    <t>rhebo.net</t>
  </si>
  <si>
    <t>abrasaparvaz.com</t>
  </si>
  <si>
    <t>informamail05.com</t>
  </si>
  <si>
    <t>werderbremen.ru</t>
  </si>
  <si>
    <t>supercharge.info</t>
  </si>
  <si>
    <t>zenit01062022.top</t>
  </si>
  <si>
    <t>theculturalite.com</t>
  </si>
  <si>
    <t>moneycontrol.me</t>
  </si>
  <si>
    <t>higashihiroshima.lg.jp</t>
  </si>
  <si>
    <t>bein--match.com</t>
  </si>
  <si>
    <t>hcweb.nl</t>
  </si>
  <si>
    <t>nordtransit.ru</t>
  </si>
  <si>
    <t>astrillcn.com</t>
  </si>
  <si>
    <t>varnalan.com</t>
  </si>
  <si>
    <t>homelization.com</t>
  </si>
  <si>
    <t>uniting.org</t>
  </si>
  <si>
    <t>bhsi.org</t>
  </si>
  <si>
    <t>vidaxl.pt</t>
  </si>
  <si>
    <t>sharks.org</t>
  </si>
  <si>
    <t>jifunzekiswahili.co.tz</t>
  </si>
  <si>
    <t>amma.su</t>
  </si>
  <si>
    <t>brianlovin.com</t>
  </si>
  <si>
    <t>filesuffix.com</t>
  </si>
  <si>
    <t>olympicstreams.me</t>
  </si>
  <si>
    <t>espazium.ch</t>
  </si>
  <si>
    <t>finecosimonline.com</t>
  </si>
  <si>
    <t>videobusiness.com</t>
  </si>
  <si>
    <t>thai-sagame.com</t>
  </si>
  <si>
    <t>goodmine.net</t>
  </si>
  <si>
    <t>tatsumarutimes.com</t>
  </si>
  <si>
    <t>clubvulcandeluxe.net</t>
  </si>
  <si>
    <t>seoperfect26.gq</t>
  </si>
  <si>
    <t>superookie.com</t>
  </si>
  <si>
    <t>mv-academy.co.kr</t>
  </si>
  <si>
    <t>fengqivoice.com</t>
  </si>
  <si>
    <t>euphern.com</t>
  </si>
  <si>
    <t>obituary.cc</t>
  </si>
  <si>
    <t>ibbspor.com</t>
  </si>
  <si>
    <t>digitalexample.com</t>
  </si>
  <si>
    <t>webclickindia.biz</t>
  </si>
  <si>
    <t>v-vulkan-slots.com</t>
  </si>
  <si>
    <t>univervideo.com</t>
  </si>
  <si>
    <t>bidiv.co</t>
  </si>
  <si>
    <t>dosugcx-chel.com</t>
  </si>
  <si>
    <t>maacsports.com</t>
  </si>
  <si>
    <t>gvoice.me</t>
  </si>
  <si>
    <t>localcallingguide.com</t>
  </si>
  <si>
    <t>theoffenderlist.com</t>
  </si>
  <si>
    <t>bibliotekacyfrowa.pl</t>
  </si>
  <si>
    <t>komono.me</t>
  </si>
  <si>
    <t>yorozu-corp.co.jp</t>
  </si>
  <si>
    <t>better.fyi</t>
  </si>
  <si>
    <t>ussignal.com</t>
  </si>
  <si>
    <t>allmytech.pk</t>
  </si>
  <si>
    <t>usahockeymagazine.com</t>
  </si>
  <si>
    <t>napaba.org</t>
  </si>
  <si>
    <t>studforum.net</t>
  </si>
  <si>
    <t>kreuzfahrten-und-weltreisen.de</t>
  </si>
  <si>
    <t>filmhd1080.xyz</t>
  </si>
  <si>
    <t>lobbyroom88.com</t>
  </si>
  <si>
    <t>telkomsigma.co.id</t>
  </si>
  <si>
    <t>newsnet.me</t>
  </si>
  <si>
    <t>asianpornphotos.com</t>
  </si>
  <si>
    <t>bookmakerok.com</t>
  </si>
  <si>
    <t>automateshow.com</t>
  </si>
  <si>
    <t>zimnie.com</t>
  </si>
  <si>
    <t>diflucan.pics</t>
  </si>
  <si>
    <t>zeuscore.com</t>
  </si>
  <si>
    <t>whitepod.com</t>
  </si>
  <si>
    <t>folderbode.be</t>
  </si>
  <si>
    <t>chriskomm.no</t>
  </si>
  <si>
    <t>xo888th.com</t>
  </si>
  <si>
    <t>rplnd48.com</t>
  </si>
  <si>
    <t>srkvilaskodaikanal.com</t>
  </si>
  <si>
    <t>zoosos.gr</t>
  </si>
  <si>
    <t>manuelantoniopark.com</t>
  </si>
  <si>
    <t>aibuyin.com</t>
  </si>
  <si>
    <t>xnxxporntube.net</t>
  </si>
  <si>
    <t>kingsquare.nl</t>
  </si>
  <si>
    <t>motrinibuprofen.monster</t>
  </si>
  <si>
    <t>dokterapk.com</t>
  </si>
  <si>
    <t>cameoonion.com</t>
  </si>
  <si>
    <t>fancy4zone.com</t>
  </si>
  <si>
    <t>nocnn.ru</t>
  </si>
  <si>
    <t>geffen.com</t>
  </si>
  <si>
    <t>zyduscadila.com</t>
  </si>
  <si>
    <t>teenhost.net</t>
  </si>
  <si>
    <t>diploma-price.com</t>
  </si>
  <si>
    <t>qutebrowser.org</t>
  </si>
  <si>
    <t>shishamdigital.com</t>
  </si>
  <si>
    <t>quickolabs.com</t>
  </si>
  <si>
    <t>beek.io</t>
  </si>
  <si>
    <t>cccyun.cc</t>
  </si>
  <si>
    <t>nudistfun.com</t>
  </si>
  <si>
    <t>davidlawrence.com</t>
  </si>
  <si>
    <t>stratford.gov.uk</t>
  </si>
  <si>
    <t>revolus.com</t>
  </si>
  <si>
    <t>walltonpark.sk</t>
  </si>
  <si>
    <t>avisan.com</t>
  </si>
  <si>
    <t>bbgate.com</t>
  </si>
  <si>
    <t>kazino-777-online.top</t>
  </si>
  <si>
    <t>keywordplanner.net</t>
  </si>
  <si>
    <t>heliumgeek.com</t>
  </si>
  <si>
    <t>hayatele.co.jp</t>
  </si>
  <si>
    <t>sachamber.org</t>
  </si>
  <si>
    <t>szdaily.com</t>
  </si>
  <si>
    <t>endless.horse</t>
  </si>
  <si>
    <t>kinotoday.ru</t>
  </si>
  <si>
    <t>ncialis.com</t>
  </si>
  <si>
    <t>concer.com.br</t>
  </si>
  <si>
    <t>dis.co.at</t>
  </si>
  <si>
    <t>autodoc.dk</t>
  </si>
  <si>
    <t>dtn.ru</t>
  </si>
  <si>
    <t>blackearthcg.cf</t>
  </si>
  <si>
    <t>castle-it.net</t>
  </si>
  <si>
    <t>chinatown.co.uk</t>
  </si>
  <si>
    <t>omnifymarketing.com</t>
  </si>
  <si>
    <t>06yun.cn</t>
  </si>
  <si>
    <t>emcweb.com</t>
  </si>
  <si>
    <t>nbad.com</t>
  </si>
  <si>
    <t>northlandsys.com</t>
  </si>
  <si>
    <t>mnwest.edu</t>
  </si>
  <si>
    <t>flyingomelette.com</t>
  </si>
  <si>
    <t>tehno-rating.ru</t>
  </si>
  <si>
    <t>best-cryptocurrencyexchanges.com</t>
  </si>
  <si>
    <t>jornaldocomercio.com.br</t>
  </si>
  <si>
    <t>groundwatergovernance.org</t>
  </si>
  <si>
    <t>ganja-liv.site</t>
  </si>
  <si>
    <t>snowhill.com</t>
  </si>
  <si>
    <t>impromed.com</t>
  </si>
  <si>
    <t>cyberboxingzone.com</t>
  </si>
  <si>
    <t>rtl.org</t>
  </si>
  <si>
    <t>spaziofeste.it</t>
  </si>
  <si>
    <t>linkhu1b.cf</t>
  </si>
  <si>
    <t>1stcontact.com</t>
  </si>
  <si>
    <t>prava112-x.com</t>
  </si>
  <si>
    <t>atomoxetinen.com</t>
  </si>
  <si>
    <t>optometriceducation.org</t>
  </si>
  <si>
    <t>softwaretestingfundamentals.com</t>
  </si>
  <si>
    <t>master-of-papers.com</t>
  </si>
  <si>
    <t>tigerkim.co.kr</t>
  </si>
  <si>
    <t>jz-brake.com</t>
  </si>
  <si>
    <t>brother.it</t>
  </si>
  <si>
    <t>caritasitaliana.it</t>
  </si>
  <si>
    <t>bigopay.tv</t>
  </si>
  <si>
    <t>taxidrivers.it</t>
  </si>
  <si>
    <t>desertsageseminars.com</t>
  </si>
  <si>
    <t>publicservice.co.uk</t>
  </si>
  <si>
    <t>prs-trade.ru</t>
  </si>
  <si>
    <t>guidepratiqueasso.org</t>
  </si>
  <si>
    <t>xdtssuy.com</t>
  </si>
  <si>
    <t>wbcjlxn.com</t>
  </si>
  <si>
    <t>mrsgiggles.com</t>
  </si>
  <si>
    <t>zenitxaij34.top</t>
  </si>
  <si>
    <t>rtk-dc.ru</t>
  </si>
  <si>
    <t>uilfplnovara.it</t>
  </si>
  <si>
    <t>newsjen.com</t>
  </si>
  <si>
    <t>bayerbuilt.com</t>
  </si>
  <si>
    <t>autosoftos.com</t>
  </si>
  <si>
    <t>gmc.cc.ga.us</t>
  </si>
  <si>
    <t>c002grkq.com</t>
  </si>
  <si>
    <t>fidelity.com.hk</t>
  </si>
  <si>
    <t>media-max.ro</t>
  </si>
  <si>
    <t>afford.com</t>
  </si>
  <si>
    <t>m-core.pro</t>
  </si>
  <si>
    <t>blastinyourcar.live</t>
  </si>
  <si>
    <t>tricitiesbusinessnews.com</t>
  </si>
  <si>
    <t>missuoo.com</t>
  </si>
  <si>
    <t>tengfengdx.com</t>
  </si>
  <si>
    <t>libertango.pl</t>
  </si>
  <si>
    <t>thesisabcd.com</t>
  </si>
  <si>
    <t>shenzhentong.com</t>
  </si>
  <si>
    <t>europacktrade.ru</t>
  </si>
  <si>
    <t>buatbincang.com</t>
  </si>
  <si>
    <t>yethub.com</t>
  </si>
  <si>
    <t>designboom.ru</t>
  </si>
  <si>
    <t>wochenblatt-dlv.de</t>
  </si>
  <si>
    <t>mceebbs.com</t>
  </si>
  <si>
    <t>rootsonder.com</t>
  </si>
  <si>
    <t>mainone.net</t>
  </si>
  <si>
    <t>netcomponent.cf</t>
  </si>
  <si>
    <t>clm316.buzz</t>
  </si>
  <si>
    <t>getiis.com</t>
  </si>
  <si>
    <t>mom-boy-movies.net</t>
  </si>
  <si>
    <t>boeingstore.com</t>
  </si>
  <si>
    <t>lpkane.com</t>
  </si>
  <si>
    <t>fanscatalog.com</t>
  </si>
  <si>
    <t>acyclovirp.com</t>
  </si>
  <si>
    <t>sibculture.ru</t>
  </si>
  <si>
    <t>thedanipost.com</t>
  </si>
  <si>
    <t>sientries.co.uk</t>
  </si>
  <si>
    <t>fanclubes.com</t>
  </si>
  <si>
    <t>casinogambiba.com</t>
  </si>
  <si>
    <t>ditp.go.th</t>
  </si>
  <si>
    <t>atlanticandgulf.com</t>
  </si>
  <si>
    <t>yogarenewteachertraining.com</t>
  </si>
  <si>
    <t>hnzyg.com</t>
  </si>
  <si>
    <t>1xslots-eo.top</t>
  </si>
  <si>
    <t>dells.com</t>
  </si>
  <si>
    <t>reloop.com</t>
  </si>
  <si>
    <t>sustainablesites.org</t>
  </si>
  <si>
    <t>mosquito-authority.com</t>
  </si>
  <si>
    <t>ethaicd.com</t>
  </si>
  <si>
    <t>1wuwho.top</t>
  </si>
  <si>
    <t>templarbargrill.com.ar</t>
  </si>
  <si>
    <t>rogiestemelugin.com</t>
  </si>
  <si>
    <t>reitingi.lv</t>
  </si>
  <si>
    <t>zenitnow108.top</t>
  </si>
  <si>
    <t>propfuel.com</t>
  </si>
  <si>
    <t>zenit26062022.top</t>
  </si>
  <si>
    <t>mowmag.com</t>
  </si>
  <si>
    <t>truchart.com</t>
  </si>
  <si>
    <t>farkop.ru</t>
  </si>
  <si>
    <t>atualnet.net.br</t>
  </si>
  <si>
    <t>brikorea.com</t>
  </si>
  <si>
    <t>cryptoyin.net</t>
  </si>
  <si>
    <t>iptvhit.com</t>
  </si>
  <si>
    <t>yscdptr.com</t>
  </si>
  <si>
    <t>scpavlo.com</t>
  </si>
  <si>
    <t>encased.com</t>
  </si>
  <si>
    <t>realdania.dk</t>
  </si>
  <si>
    <t>8division.com</t>
  </si>
  <si>
    <t>stuudium.link</t>
  </si>
  <si>
    <t>vulkanchempion.com</t>
  </si>
  <si>
    <t>housetweaking.com</t>
  </si>
  <si>
    <t>sda.gov.ge</t>
  </si>
  <si>
    <t>sena.lt</t>
  </si>
  <si>
    <t>mc-heads.net</t>
  </si>
  <si>
    <t>michigandental.org</t>
  </si>
  <si>
    <t>esveld.nl</t>
  </si>
  <si>
    <t>mellatmoheb.ir</t>
  </si>
  <si>
    <t>prednisolone.pics</t>
  </si>
  <si>
    <t>debunking911.com</t>
  </si>
  <si>
    <t>14west.io</t>
  </si>
  <si>
    <t>xbaoshu.com</t>
  </si>
  <si>
    <t>newspostrussia.ru</t>
  </si>
  <si>
    <t>uu-joycasino.top</t>
  </si>
  <si>
    <t>cyruses.com</t>
  </si>
  <si>
    <t>filmix.wiki</t>
  </si>
  <si>
    <t>comix.site</t>
  </si>
  <si>
    <t>fjale.al</t>
  </si>
  <si>
    <t>cyberison.com</t>
  </si>
  <si>
    <t>grisda.org</t>
  </si>
  <si>
    <t>retroroms.info</t>
  </si>
  <si>
    <t>prints.com</t>
  </si>
  <si>
    <t>lossofsoul.com</t>
  </si>
  <si>
    <t>skachat-casino.com</t>
  </si>
  <si>
    <t>cra.gov.qa</t>
  </si>
  <si>
    <t>manpackradio.com</t>
  </si>
  <si>
    <t>colorxs.com</t>
  </si>
  <si>
    <t>euronet.net.tr</t>
  </si>
  <si>
    <t>otvprim.tv</t>
  </si>
  <si>
    <t>aidainternational.org</t>
  </si>
  <si>
    <t>howtogrowbud.com</t>
  </si>
  <si>
    <t>dontapscott.com</t>
  </si>
  <si>
    <t>nicenet.ca</t>
  </si>
  <si>
    <t>skvot.com</t>
  </si>
  <si>
    <t>alles-fuer-selbermacher.de</t>
  </si>
  <si>
    <t>wand.com</t>
  </si>
  <si>
    <t>semya.ru</t>
  </si>
  <si>
    <t>6arabs.com</t>
  </si>
  <si>
    <t>156108.com</t>
  </si>
  <si>
    <t>jaitoutcompris.com</t>
  </si>
  <si>
    <t>anastasiy.com</t>
  </si>
  <si>
    <t>letterboxing.org</t>
  </si>
  <si>
    <t>moltoluce.com</t>
  </si>
  <si>
    <t>jvservices.com</t>
  </si>
  <si>
    <t>allinoneprofits.biz</t>
  </si>
  <si>
    <t>aspeech.co.kr</t>
  </si>
  <si>
    <t>capcampus.com</t>
  </si>
  <si>
    <t>soroherbaria.org</t>
  </si>
  <si>
    <t>suadieuhoagiare247.com</t>
  </si>
  <si>
    <t>townwifi.ru</t>
  </si>
  <si>
    <t>redsnowcollective.ca</t>
  </si>
  <si>
    <t>misterweb.it</t>
  </si>
  <si>
    <t>code-pia.com</t>
  </si>
  <si>
    <t>stefanel.com</t>
  </si>
  <si>
    <t>ao5.in</t>
  </si>
  <si>
    <t>doctorsmm.com</t>
  </si>
  <si>
    <t>xn--90aiadk6cai5f.xn--p1ai</t>
  </si>
  <si>
    <t>almanahpedagoga.ru</t>
  </si>
  <si>
    <t>nuttyhumid.com</t>
  </si>
  <si>
    <t>dgpwxgw.com</t>
  </si>
  <si>
    <t>edusoftwarefree.gq</t>
  </si>
  <si>
    <t>truehealthinitiative.org</t>
  </si>
  <si>
    <t>seobatch14.ga</t>
  </si>
  <si>
    <t>abusiness.sk</t>
  </si>
  <si>
    <t>usme.com</t>
  </si>
  <si>
    <t>oxy-shop.com</t>
  </si>
  <si>
    <t>leitorizakaya.net</t>
  </si>
  <si>
    <t>vistabet.gr</t>
  </si>
  <si>
    <t>1xslots-op.top</t>
  </si>
  <si>
    <t>primeconcept.co.uk</t>
  </si>
  <si>
    <t>gch.jp</t>
  </si>
  <si>
    <t>css-irl.info</t>
  </si>
  <si>
    <t>bizator.ru</t>
  </si>
  <si>
    <t>xach.com</t>
  </si>
  <si>
    <t>vuezone.com</t>
  </si>
  <si>
    <t>meyson.fr</t>
  </si>
  <si>
    <t>runwayofdreams.org</t>
  </si>
  <si>
    <t>ntv-pluss.ru</t>
  </si>
  <si>
    <t>genericvgr100.com</t>
  </si>
  <si>
    <t>ftccollege.edu</t>
  </si>
  <si>
    <t>leakpeek.com</t>
  </si>
  <si>
    <t>photo-mounts.co.uk</t>
  </si>
  <si>
    <t>kinetica.com</t>
  </si>
  <si>
    <t>sexxmates.com</t>
  </si>
  <si>
    <t>sportstagheuer.com</t>
  </si>
  <si>
    <t>combib.de</t>
  </si>
  <si>
    <t>xjzj.com</t>
  </si>
  <si>
    <t>hooha.com</t>
  </si>
  <si>
    <t>tryamiclear.com</t>
  </si>
  <si>
    <t>alternativefuer.de</t>
  </si>
  <si>
    <t>aprednisolone.online</t>
  </si>
  <si>
    <t>minysok.ru</t>
  </si>
  <si>
    <t>britishmedalforum.com</t>
  </si>
  <si>
    <t>crfsp.org.br</t>
  </si>
  <si>
    <t>statecentralbank.com</t>
  </si>
  <si>
    <t>qualtraxcloud.com</t>
  </si>
  <si>
    <t>redwinners.com</t>
  </si>
  <si>
    <t>primavista.ru</t>
  </si>
  <si>
    <t>infratec.co.jp</t>
  </si>
  <si>
    <t>cablesandsensors.com</t>
  </si>
  <si>
    <t>homeschoolinginnyc.org</t>
  </si>
  <si>
    <t>ai-class.com</t>
  </si>
  <si>
    <t>toptrips.com</t>
  </si>
  <si>
    <t>adanabtu.edu.tr</t>
  </si>
  <si>
    <t>planet.gen.nz</t>
  </si>
  <si>
    <t>frazerconsultants.com</t>
  </si>
  <si>
    <t>rcom-dns.eu</t>
  </si>
  <si>
    <t>codeceo.com</t>
  </si>
  <si>
    <t>gsjcbg168.com</t>
  </si>
  <si>
    <t>happy-bears.com</t>
  </si>
  <si>
    <t>ip-51-255-168.eu</t>
  </si>
  <si>
    <t>1001soft.com</t>
  </si>
  <si>
    <t>digipower.com</t>
  </si>
  <si>
    <t>bozuktus.com</t>
  </si>
  <si>
    <t>nylc.org</t>
  </si>
  <si>
    <t>kuruken.jp</t>
  </si>
  <si>
    <t>scdandan.com</t>
  </si>
  <si>
    <t>getdoxie.com</t>
  </si>
  <si>
    <t>cinecalidad.lol</t>
  </si>
  <si>
    <t>sernapesca.cl</t>
  </si>
  <si>
    <t>seobacklinks139.ga</t>
  </si>
  <si>
    <t>autocad-lessons.ru</t>
  </si>
  <si>
    <t>hokejprerov.cz</t>
  </si>
  <si>
    <t>casinovulkan-1.com</t>
  </si>
  <si>
    <t>sendit.com</t>
  </si>
  <si>
    <t>crowdaboutnow.nl</t>
  </si>
  <si>
    <t>best-boats24.net</t>
  </si>
  <si>
    <t>chimeraland.com</t>
  </si>
  <si>
    <t>onlineagenda.nl</t>
  </si>
  <si>
    <t>endlessclo.com</t>
  </si>
  <si>
    <t>mkeamjf.com</t>
  </si>
  <si>
    <t>baierltoyota.com</t>
  </si>
  <si>
    <t>poxnora.com</t>
  </si>
  <si>
    <t>bankofeastman.com</t>
  </si>
  <si>
    <t>dmdave.com</t>
  </si>
  <si>
    <t>major-vw.ru</t>
  </si>
  <si>
    <t>gmi1.net</t>
  </si>
  <si>
    <t>yorkbarbell.com</t>
  </si>
  <si>
    <t>pymc.io</t>
  </si>
  <si>
    <t>rematter.com</t>
  </si>
  <si>
    <t>k9pay.top</t>
  </si>
  <si>
    <t>casinoxet.com</t>
  </si>
  <si>
    <t>sagicorjamaica.com</t>
  </si>
  <si>
    <t>lihoyrost.art</t>
  </si>
  <si>
    <t>budaunamarprabhat.com</t>
  </si>
  <si>
    <t>amediatekacom.ru</t>
  </si>
  <si>
    <t>ipv6.org</t>
  </si>
  <si>
    <t>toplines61.gq</t>
  </si>
  <si>
    <t>marcospecialties.com</t>
  </si>
  <si>
    <t>2roomz.com</t>
  </si>
  <si>
    <t>diggz1.me</t>
  </si>
  <si>
    <t>shophomelifeled.com</t>
  </si>
  <si>
    <t>10xvaluepartners.com</t>
  </si>
  <si>
    <t>wheretostay.com</t>
  </si>
  <si>
    <t>rivmedia.co.uk</t>
  </si>
  <si>
    <t>ojd.es</t>
  </si>
  <si>
    <t>iwop.pl</t>
  </si>
  <si>
    <t>ambition.org.uk</t>
  </si>
  <si>
    <t>verymerx.com</t>
  </si>
  <si>
    <t>hostingproservices.com</t>
  </si>
  <si>
    <t>cpress.cz</t>
  </si>
  <si>
    <t>bisrat101.com</t>
  </si>
  <si>
    <t>ambitionhostcloud.com</t>
  </si>
  <si>
    <t>rrh.world</t>
  </si>
  <si>
    <t>emersonindustrial.com</t>
  </si>
  <si>
    <t>freemyspins.com</t>
  </si>
  <si>
    <t>jb.com</t>
  </si>
  <si>
    <t>elitetrader.ru</t>
  </si>
  <si>
    <t>nich.go.jp</t>
  </si>
  <si>
    <t>kizmit.net</t>
  </si>
  <si>
    <t>williamhill-test.com</t>
  </si>
  <si>
    <t>whitemoors.co.uk</t>
  </si>
  <si>
    <t>tsurifest.com</t>
  </si>
  <si>
    <t>muiya.com</t>
  </si>
  <si>
    <t>axus.name</t>
  </si>
  <si>
    <t>bgi-llc.com</t>
  </si>
  <si>
    <t>casino-x-52.com</t>
  </si>
  <si>
    <t>anchor.link</t>
  </si>
  <si>
    <t>hgdaily.com.cn</t>
  </si>
  <si>
    <t>cleanet.org</t>
  </si>
  <si>
    <t>godshandsandfeet.net</t>
  </si>
  <si>
    <t>airbnb.com.bz</t>
  </si>
  <si>
    <t>smarterid.com</t>
  </si>
  <si>
    <t>findsav.com</t>
  </si>
  <si>
    <t>infreshjobs.com</t>
  </si>
  <si>
    <t>shebeiq.com</t>
  </si>
  <si>
    <t>bsria.com</t>
  </si>
  <si>
    <t>sprm.gov.my</t>
  </si>
  <si>
    <t>pacecreative.ca</t>
  </si>
  <si>
    <t>pep.co.zm</t>
  </si>
  <si>
    <t>idst.hu</t>
  </si>
  <si>
    <t>theessaywritingservice.com</t>
  </si>
  <si>
    <t>gelatomessina.com</t>
  </si>
  <si>
    <t>antonyme.org</t>
  </si>
  <si>
    <t>mademoiselle-bio.com</t>
  </si>
  <si>
    <t>etexgroup.cf</t>
  </si>
  <si>
    <t>berbidserver.ir</t>
  </si>
  <si>
    <t>joyfilm.xyz</t>
  </si>
  <si>
    <t>banklandmark.com</t>
  </si>
  <si>
    <t>airinsight.com</t>
  </si>
  <si>
    <t>connectionivoirienne.net</t>
  </si>
  <si>
    <t>circularrelations.org</t>
  </si>
  <si>
    <t>71zen.com</t>
  </si>
  <si>
    <t>acacia.red</t>
  </si>
  <si>
    <t>pdxwebpros.com</t>
  </si>
  <si>
    <t>epl.ee</t>
  </si>
  <si>
    <t>allaboutjesuschrist.org</t>
  </si>
  <si>
    <t>kingotv.club</t>
  </si>
  <si>
    <t>viagraatabs.monster</t>
  </si>
  <si>
    <t>aquamatrix.pt</t>
  </si>
  <si>
    <t>oformit-medspravku.club</t>
  </si>
  <si>
    <t>hernandotoday.com</t>
  </si>
  <si>
    <t>topmuz.kz</t>
  </si>
  <si>
    <t>ozstoners.com</t>
  </si>
  <si>
    <t>oaktreevintage.com</t>
  </si>
  <si>
    <t>cbsedigitaleducation.com</t>
  </si>
  <si>
    <t>old-mill.com</t>
  </si>
  <si>
    <t>ningselect.com</t>
  </si>
  <si>
    <t>cgn.gub.uy</t>
  </si>
  <si>
    <t>ims-ptne.cn</t>
  </si>
  <si>
    <t>codeastro.com</t>
  </si>
  <si>
    <t>erosair.com</t>
  </si>
  <si>
    <t>cosmetologisthub.com</t>
  </si>
  <si>
    <t>zooporn.blue</t>
  </si>
  <si>
    <t>muevo.jp</t>
  </si>
  <si>
    <t>nupics.pro</t>
  </si>
  <si>
    <t>globusandcosmos.com</t>
  </si>
  <si>
    <t>dmsolutionsonline.de</t>
  </si>
  <si>
    <t>stellarware.com</t>
  </si>
  <si>
    <t>canobie.com</t>
  </si>
  <si>
    <t>novantas.com</t>
  </si>
  <si>
    <t>maiamtgdd.vn</t>
  </si>
  <si>
    <t>zenitnow98.top</t>
  </si>
  <si>
    <t>seedsnsuch.com</t>
  </si>
  <si>
    <t>directorymate.com</t>
  </si>
  <si>
    <t>fitnessondemand247.com</t>
  </si>
  <si>
    <t>konyafirmalar.com</t>
  </si>
  <si>
    <t>unquistic.com</t>
  </si>
  <si>
    <t>247.vacations</t>
  </si>
  <si>
    <t>pncrvn.top</t>
  </si>
  <si>
    <t>zolkor.com</t>
  </si>
  <si>
    <t>wibrido.com</t>
  </si>
  <si>
    <t>bhitmagazine.com.ng</t>
  </si>
  <si>
    <t>greatest.deals</t>
  </si>
  <si>
    <t>rsa-ins.com</t>
  </si>
  <si>
    <t>softeq.com</t>
  </si>
  <si>
    <t>sportsaction77.com</t>
  </si>
  <si>
    <t>bes-mostbet.top</t>
  </si>
  <si>
    <t>cooljugator.com</t>
  </si>
  <si>
    <t>completenutrition.com</t>
  </si>
  <si>
    <t>ocis.net</t>
  </si>
  <si>
    <t>ultimateoutdoors.com</t>
  </si>
  <si>
    <t>allianz.pt</t>
  </si>
  <si>
    <t>monograph.com</t>
  </si>
  <si>
    <t>futehost.ca</t>
  </si>
  <si>
    <t>plaingreenloans.com</t>
  </si>
  <si>
    <t>akkyhosting17.mx</t>
  </si>
  <si>
    <t>scandikitchen.co.uk</t>
  </si>
  <si>
    <t>sadiecoles.com</t>
  </si>
  <si>
    <t>wallysauctions.com</t>
  </si>
  <si>
    <t>sephora.co.th</t>
  </si>
  <si>
    <t>weblogawards.org</t>
  </si>
  <si>
    <t>naeemkhan.com</t>
  </si>
  <si>
    <t>5porno.pro</t>
  </si>
  <si>
    <t>oshovision.com</t>
  </si>
  <si>
    <t>myretirementmanager.com</t>
  </si>
  <si>
    <t>ymcawichita.org</t>
  </si>
  <si>
    <t>doe.gov.za</t>
  </si>
  <si>
    <t>terracorp.ru</t>
  </si>
  <si>
    <t>emplot.net</t>
  </si>
  <si>
    <t>jingjia.org</t>
  </si>
  <si>
    <t>passion2023.com</t>
  </si>
  <si>
    <t>randysworldwide.com</t>
  </si>
  <si>
    <t>get2gostores.com</t>
  </si>
  <si>
    <t>scancomputers.net</t>
  </si>
  <si>
    <t>dchurch.com</t>
  </si>
  <si>
    <t>proewildfire.cn</t>
  </si>
  <si>
    <t>bsfprischooljal.org</t>
  </si>
  <si>
    <t>aviq.be</t>
  </si>
  <si>
    <t>myhousedeals.com</t>
  </si>
  <si>
    <t>cqranking.com</t>
  </si>
  <si>
    <t>nii-rf.ru</t>
  </si>
  <si>
    <t>givebackbox.com</t>
  </si>
  <si>
    <t>hackappone.com</t>
  </si>
  <si>
    <t>veterum.es</t>
  </si>
  <si>
    <t>zacharisiraj.com</t>
  </si>
  <si>
    <t>vinasimex.com</t>
  </si>
  <si>
    <t>lanamorell.life</t>
  </si>
  <si>
    <t>a9pay.top</t>
  </si>
  <si>
    <t>dosug-gid.com</t>
  </si>
  <si>
    <t>musiccentre.ca</t>
  </si>
  <si>
    <t>dentalinsurance.com</t>
  </si>
  <si>
    <t>saturdayroad.com</t>
  </si>
  <si>
    <t>hzlib.cn</t>
  </si>
  <si>
    <t>eaudeparis.fr</t>
  </si>
  <si>
    <t>infokavach.com</t>
  </si>
  <si>
    <t>shichojp.net</t>
  </si>
  <si>
    <t>velomarkt.ch</t>
  </si>
  <si>
    <t>avira.de</t>
  </si>
  <si>
    <t>erkul.games</t>
  </si>
  <si>
    <t>quilts.com</t>
  </si>
  <si>
    <t>lottovipthai.com</t>
  </si>
  <si>
    <t>dina.se</t>
  </si>
  <si>
    <t>blackcathosting.com</t>
  </si>
  <si>
    <t>stanfordhospital.org</t>
  </si>
  <si>
    <t>club-vulkan-stars.com</t>
  </si>
  <si>
    <t>freeppt7.com</t>
  </si>
  <si>
    <t>utbb.net</t>
  </si>
  <si>
    <t>funteensex.com</t>
  </si>
  <si>
    <t>deltacommunitysb.net</t>
  </si>
  <si>
    <t>extremespace.com</t>
  </si>
  <si>
    <t>show-english.com</t>
  </si>
  <si>
    <t>revologycars.com</t>
  </si>
  <si>
    <t>travelhublot.com</t>
  </si>
  <si>
    <t>vulkan-zerkalo.top</t>
  </si>
  <si>
    <t>corporatearmor.com</t>
  </si>
  <si>
    <t>alvinhkh.com</t>
  </si>
  <si>
    <t>notenbrood.com</t>
  </si>
  <si>
    <t>personalinjurywatches.com</t>
  </si>
  <si>
    <t>garyscohen.com</t>
  </si>
  <si>
    <t>valuationconnect.com</t>
  </si>
  <si>
    <t>loox.app</t>
  </si>
  <si>
    <t>333betting.pro</t>
  </si>
  <si>
    <t>gavazzeni.it</t>
  </si>
  <si>
    <t>growsmartbusiness.cf</t>
  </si>
  <si>
    <t>kurselanews.in</t>
  </si>
  <si>
    <t>lenel.com</t>
  </si>
  <si>
    <t>yonibet.com</t>
  </si>
  <si>
    <t>pabeppe.ru</t>
  </si>
  <si>
    <t>gaygamer.net</t>
  </si>
  <si>
    <t>zenitnow39.top</t>
  </si>
  <si>
    <t>attackthesystem.com</t>
  </si>
  <si>
    <t>brendkids.ru</t>
  </si>
  <si>
    <t>digitemple.net</t>
  </si>
  <si>
    <t>jackrabbittech.com</t>
  </si>
  <si>
    <t>hellojoko.com</t>
  </si>
  <si>
    <t>tesco.com.my</t>
  </si>
  <si>
    <t>grupochamberlain.com</t>
  </si>
  <si>
    <t>srvmedia.com</t>
  </si>
  <si>
    <t>cdmail.ru</t>
  </si>
  <si>
    <t>strategywork.info</t>
  </si>
  <si>
    <t>killbuckbank.com</t>
  </si>
  <si>
    <t>fastconv.com</t>
  </si>
  <si>
    <t>ahoh.de</t>
  </si>
  <si>
    <t>th-darmstadt.de</t>
  </si>
  <si>
    <t>streamget.cc</t>
  </si>
  <si>
    <t>gcnycorp.pro</t>
  </si>
  <si>
    <t>stageone.ch</t>
  </si>
  <si>
    <t>sniz.porn</t>
  </si>
  <si>
    <t>mydevotionalthoughts.net</t>
  </si>
  <si>
    <t>tanp.jp</t>
  </si>
  <si>
    <t>gratisrijbewijsonline.be</t>
  </si>
  <si>
    <t>burstmode.com</t>
  </si>
  <si>
    <t>ntt-itn.co.jp</t>
  </si>
  <si>
    <t>jeekomi.com</t>
  </si>
  <si>
    <t>jpeoplemeet.com</t>
  </si>
  <si>
    <t>silveregg.co.jp</t>
  </si>
  <si>
    <t>askg1.com</t>
  </si>
  <si>
    <t>vulkanustars-zf.top</t>
  </si>
  <si>
    <t>tailornova.com</t>
  </si>
  <si>
    <t>zenit11072022.top</t>
  </si>
  <si>
    <t>willowtree.com</t>
  </si>
  <si>
    <t>kiyomoto.co.jp</t>
  </si>
  <si>
    <t>eagle-jack.jp</t>
  </si>
  <si>
    <t>atdhenet.tv</t>
  </si>
  <si>
    <t>soliditet.se</t>
  </si>
  <si>
    <t>devilpul.org</t>
  </si>
  <si>
    <t>orefolder.net</t>
  </si>
  <si>
    <t>migration.ru</t>
  </si>
  <si>
    <t>alcar-wheels.com</t>
  </si>
  <si>
    <t>avoicedoc.com</t>
  </si>
  <si>
    <t>smuttytoons.com</t>
  </si>
  <si>
    <t>wealthsimulator.cf</t>
  </si>
  <si>
    <t>henchman.io</t>
  </si>
  <si>
    <t>bigtimebattery.com</t>
  </si>
  <si>
    <t>transdev.de</t>
  </si>
  <si>
    <t>183read.cc</t>
  </si>
  <si>
    <t>palosverdes.com</t>
  </si>
  <si>
    <t>cleary.edu</t>
  </si>
  <si>
    <t>kwed.org</t>
  </si>
  <si>
    <t>hyosungulf.com</t>
  </si>
  <si>
    <t>afsu.edu.tr</t>
  </si>
  <si>
    <t>encorebusiness.com</t>
  </si>
  <si>
    <t>fall-guys.co</t>
  </si>
  <si>
    <t>cityofjerseycity.com</t>
  </si>
  <si>
    <t>rubymonk.com</t>
  </si>
  <si>
    <t>hubsadda.com</t>
  </si>
  <si>
    <t>essayreply.com</t>
  </si>
  <si>
    <t>beautyation.com</t>
  </si>
  <si>
    <t>istyle.id</t>
  </si>
  <si>
    <t>zenitnow93.top</t>
  </si>
  <si>
    <t>e9c576b358.com</t>
  </si>
  <si>
    <t>chmca.org</t>
  </si>
  <si>
    <t>silocreativo.com</t>
  </si>
  <si>
    <t>emilyenchanted.com</t>
  </si>
  <si>
    <t>paymorrow.net</t>
  </si>
  <si>
    <t>songtextemania.com</t>
  </si>
  <si>
    <t>fonbetbk.cf</t>
  </si>
  <si>
    <t>endurance.biz</t>
  </si>
  <si>
    <t>totalsem.com</t>
  </si>
  <si>
    <t>dark-tv.xyz</t>
  </si>
  <si>
    <t>outfitter.de</t>
  </si>
  <si>
    <t>adzine.de</t>
  </si>
  <si>
    <t>arvancdn.ws</t>
  </si>
  <si>
    <t>noradtracksanta.cf</t>
  </si>
  <si>
    <t>bonnierbokklubb.se</t>
  </si>
  <si>
    <t>nesrelwaady.com</t>
  </si>
  <si>
    <t>sheisthemusic.org</t>
  </si>
  <si>
    <t>pearlriver.com</t>
  </si>
  <si>
    <t>yusufsezer.com.tr</t>
  </si>
  <si>
    <t>account.sa.gov.au</t>
  </si>
  <si>
    <t>pmcasinobet.com</t>
  </si>
  <si>
    <t>af3v.org</t>
  </si>
  <si>
    <t>allenandgledhill.com</t>
  </si>
  <si>
    <t>allcelebritywiki.com</t>
  </si>
  <si>
    <t>fuckinghomepage.com</t>
  </si>
  <si>
    <t>satsupreme.com</t>
  </si>
  <si>
    <t>sherrilltree.com</t>
  </si>
  <si>
    <t>liftfund.com</t>
  </si>
  <si>
    <t>lemediateurdubenin.org</t>
  </si>
  <si>
    <t>maliquankai.com</t>
  </si>
  <si>
    <t>norgesgjerde.no</t>
  </si>
  <si>
    <t>hearcolors.com.mx</t>
  </si>
  <si>
    <t>vullcanclub.com</t>
  </si>
  <si>
    <t>cookieo1rg.ga</t>
  </si>
  <si>
    <t>fallscreek.com.au</t>
  </si>
  <si>
    <t>wts.com</t>
  </si>
  <si>
    <t>cloudmax.com.tw</t>
  </si>
  <si>
    <t>codingest.com</t>
  </si>
  <si>
    <t>darrenbarefoot.com</t>
  </si>
  <si>
    <t>ashesofinkwell.com</t>
  </si>
  <si>
    <t>hackneydrinksmarket.com</t>
  </si>
  <si>
    <t>18tube.sex</t>
  </si>
  <si>
    <t>endlessadventures.ca</t>
  </si>
  <si>
    <t>microsoft.co</t>
  </si>
  <si>
    <t>zenitnzw0r1.top</t>
  </si>
  <si>
    <t>novorab.ru</t>
  </si>
  <si>
    <t>ads4tck.com</t>
  </si>
  <si>
    <t>jyh.or.jp</t>
  </si>
  <si>
    <t>oryxfireqatar.com</t>
  </si>
  <si>
    <t>betdoin.com</t>
  </si>
  <si>
    <t>coulisses-tv.fr</t>
  </si>
  <si>
    <t>st-nieruchomosci-online.pl</t>
  </si>
  <si>
    <t>artist-oil.ru</t>
  </si>
  <si>
    <t>mediamanipulation.org</t>
  </si>
  <si>
    <t>chistyi-gorod.ru</t>
  </si>
  <si>
    <t>rocketfile.co</t>
  </si>
  <si>
    <t>ite.com.tw</t>
  </si>
  <si>
    <t>embarcaderopublishing.com</t>
  </si>
  <si>
    <t>truevaluecompany.com</t>
  </si>
  <si>
    <t>truoba.com</t>
  </si>
  <si>
    <t>flexiroam.com</t>
  </si>
  <si>
    <t>sierrawave.net</t>
  </si>
  <si>
    <t>pornxab.com</t>
  </si>
  <si>
    <t>thewellthymindset.com</t>
  </si>
  <si>
    <t>flgr.ru</t>
  </si>
  <si>
    <t>agartu.kz</t>
  </si>
  <si>
    <t>stowarzyszeniewioska.pl</t>
  </si>
  <si>
    <t>todaysdirectory.com</t>
  </si>
  <si>
    <t>jaaavjavs1.buzz</t>
  </si>
  <si>
    <t>foodspring.it</t>
  </si>
  <si>
    <t>gdgsc.com</t>
  </si>
  <si>
    <t>foldimate.com</t>
  </si>
  <si>
    <t>king4k.tv</t>
  </si>
  <si>
    <t>frankcasino-online.top</t>
  </si>
  <si>
    <t>nowandpick.com</t>
  </si>
  <si>
    <t>perception.org</t>
  </si>
  <si>
    <t>huntington-law.com</t>
  </si>
  <si>
    <t>summumwoman.com</t>
  </si>
  <si>
    <t>epatekphilippe.com</t>
  </si>
  <si>
    <t>phonesfaster.com</t>
  </si>
  <si>
    <t>etoribio.com</t>
  </si>
  <si>
    <t>server10-wp-cloud.nl</t>
  </si>
  <si>
    <t>lootboy.com</t>
  </si>
  <si>
    <t>gsmarkets.de</t>
  </si>
  <si>
    <t>emarketingsolutions.es</t>
  </si>
  <si>
    <t>zsz-joycasino.top</t>
  </si>
  <si>
    <t>dcli.com</t>
  </si>
  <si>
    <t>randomcodegenerator.com</t>
  </si>
  <si>
    <t>oldnorth.com</t>
  </si>
  <si>
    <t>roc-nijmegen.nl</t>
  </si>
  <si>
    <t>ozigo.kr</t>
  </si>
  <si>
    <t>spurgeit.com</t>
  </si>
  <si>
    <t>bokehcoffeeco.com</t>
  </si>
  <si>
    <t>e-ultrasonography.org</t>
  </si>
  <si>
    <t>stjosephssecondaryschool.com</t>
  </si>
  <si>
    <t>middle-east-league.com</t>
  </si>
  <si>
    <t>viagranorx.com</t>
  </si>
  <si>
    <t>byjuites.com</t>
  </si>
  <si>
    <t>safirtema.com</t>
  </si>
  <si>
    <t>avtoradosti.com.ua</t>
  </si>
  <si>
    <t>bankofpalestine.com</t>
  </si>
  <si>
    <t>hdwarena.com</t>
  </si>
  <si>
    <t>sog.org.uk</t>
  </si>
  <si>
    <t>diestandard.at</t>
  </si>
  <si>
    <t>teliamobile.net</t>
  </si>
  <si>
    <t>salemma.gov</t>
  </si>
  <si>
    <t>websitenambo.com</t>
  </si>
  <si>
    <t>eatingrules.com</t>
  </si>
  <si>
    <t>hdbr.ru</t>
  </si>
  <si>
    <t>schmolie.com</t>
  </si>
  <si>
    <t>tbnvid.com</t>
  </si>
  <si>
    <t>movie44.com</t>
  </si>
  <si>
    <t>dfinformatica.net.br</t>
  </si>
  <si>
    <t>seobacklinks191.ga</t>
  </si>
  <si>
    <t>str3am.com</t>
  </si>
  <si>
    <t>exclassics.com</t>
  </si>
  <si>
    <t>hallmarkcasino.com</t>
  </si>
  <si>
    <t>kidney.de</t>
  </si>
  <si>
    <t>zenitnow109.top</t>
  </si>
  <si>
    <t>jollylearning.co.uk</t>
  </si>
  <si>
    <t>inspectorsites.com</t>
  </si>
  <si>
    <t>townpost.ca</t>
  </si>
  <si>
    <t>myselfstory.com</t>
  </si>
  <si>
    <t>hdi.cl</t>
  </si>
  <si>
    <t>dockandbay.com</t>
  </si>
  <si>
    <t>cash-invest.capital</t>
  </si>
  <si>
    <t>jouwstarter.nl</t>
  </si>
  <si>
    <t>dzzzr.ru</t>
  </si>
  <si>
    <t>bundderversicherten.de</t>
  </si>
  <si>
    <t>boxt.co.uk</t>
  </si>
  <si>
    <t>coolmarathonbet.win</t>
  </si>
  <si>
    <t>seobacklinks191.tk</t>
  </si>
  <si>
    <t>promethazinephenergan.quest</t>
  </si>
  <si>
    <t>hamiltonchamber.ca</t>
  </si>
  <si>
    <t>holler-phonably.xyz</t>
  </si>
  <si>
    <t>whitespacers.com</t>
  </si>
  <si>
    <t>fd-paid.ru</t>
  </si>
  <si>
    <t>zenitnow38.top</t>
  </si>
  <si>
    <t>kozmela.com</t>
  </si>
  <si>
    <t>seobacklinks201.ml</t>
  </si>
  <si>
    <t>lalamus.one</t>
  </si>
  <si>
    <t>shzxy.com</t>
  </si>
  <si>
    <t>daftar.org</t>
  </si>
  <si>
    <t>nationallaserinstitute.com</t>
  </si>
  <si>
    <t>pugwash.org</t>
  </si>
  <si>
    <t>pebbletec.com</t>
  </si>
  <si>
    <t>ruotk.ru</t>
  </si>
  <si>
    <t>themoviesflix.icu</t>
  </si>
  <si>
    <t>planetarium.ru</t>
  </si>
  <si>
    <t>zenitnow77.top</t>
  </si>
  <si>
    <t>mitropolia-spb.ru</t>
  </si>
  <si>
    <t>prazdnik-sam.ru</t>
  </si>
  <si>
    <t>diamondsb.com</t>
  </si>
  <si>
    <t>dynamixsoftware.com</t>
  </si>
  <si>
    <t>fichasdetrabajo.net</t>
  </si>
  <si>
    <t>dedhost.com</t>
  </si>
  <si>
    <t>dailysarkariupdate.com</t>
  </si>
  <si>
    <t>hqqt.com</t>
  </si>
  <si>
    <t>tetralogiq.com</t>
  </si>
  <si>
    <t>exgambling.net</t>
  </si>
  <si>
    <t>reinz.co.nz</t>
  </si>
  <si>
    <t>goldeninstant.com</t>
  </si>
  <si>
    <t>kulcs-soft.hu</t>
  </si>
  <si>
    <t>lnsggzyjy.cn</t>
  </si>
  <si>
    <t>mediacityuk.co.uk</t>
  </si>
  <si>
    <t>edp.com.br</t>
  </si>
  <si>
    <t>viagravvr.com</t>
  </si>
  <si>
    <t>warta9.id</t>
  </si>
  <si>
    <t>shac.cn</t>
  </si>
  <si>
    <t>bankruptcylawyersofpa.com</t>
  </si>
  <si>
    <t>trust.ua</t>
  </si>
  <si>
    <t>cein.gov.cn</t>
  </si>
  <si>
    <t>gaziantepkonaklari.com</t>
  </si>
  <si>
    <t>gainscha.com</t>
  </si>
  <si>
    <t>diets.id</t>
  </si>
  <si>
    <t>actis.ru</t>
  </si>
  <si>
    <t>trumpwinery.com</t>
  </si>
  <si>
    <t>cosys.cc</t>
  </si>
  <si>
    <t>outletov.net</t>
  </si>
  <si>
    <t>kurtiniadis.net</t>
  </si>
  <si>
    <t>tatweerpetroleum.com</t>
  </si>
  <si>
    <t>seobacklinks193.cf</t>
  </si>
  <si>
    <t>lili.org</t>
  </si>
  <si>
    <t>5t-joycasino.top</t>
  </si>
  <si>
    <t>hypaship.com</t>
  </si>
  <si>
    <t>distancerunningnews.com</t>
  </si>
  <si>
    <t>tdsigma.ru</t>
  </si>
  <si>
    <t>ibifedabig.com</t>
  </si>
  <si>
    <t>emugen.net</t>
  </si>
  <si>
    <t>abcradio.com</t>
  </si>
  <si>
    <t>mango-bay.com</t>
  </si>
  <si>
    <t>winko.net</t>
  </si>
  <si>
    <t>plantpangenome.com</t>
  </si>
  <si>
    <t>chelopera.ru</t>
  </si>
  <si>
    <t>money-games.top</t>
  </si>
  <si>
    <t>iamhitendra.com</t>
  </si>
  <si>
    <t>driveo.com</t>
  </si>
  <si>
    <t>kratkoebio.ru</t>
  </si>
  <si>
    <t>akerun.com</t>
  </si>
  <si>
    <t>graff-designs.com</t>
  </si>
  <si>
    <t>zighosting.com</t>
  </si>
  <si>
    <t>try.gov.hk</t>
  </si>
  <si>
    <t>barn5bake.com</t>
  </si>
  <si>
    <t>xn--o39az0aba597cb22a.kr</t>
  </si>
  <si>
    <t>thepracticalkitchen.com</t>
  </si>
  <si>
    <t>sunway.ie</t>
  </si>
  <si>
    <t>happytechno.net</t>
  </si>
  <si>
    <t>citywoofer.com</t>
  </si>
  <si>
    <t>trendtoreview.com</t>
  </si>
  <si>
    <t>seobacklinks202.gq</t>
  </si>
  <si>
    <t>tutorialhorizon.com</t>
  </si>
  <si>
    <t>royalandderngate.co.uk</t>
  </si>
  <si>
    <t>hdgonzoporn.com</t>
  </si>
  <si>
    <t>dchc-egdam.com</t>
  </si>
  <si>
    <t>hjzosou.com</t>
  </si>
  <si>
    <t>asmbsllc.net</t>
  </si>
  <si>
    <t>cmweb.nl</t>
  </si>
  <si>
    <t>thisismarilyn.com</t>
  </si>
  <si>
    <t>insignia.com</t>
  </si>
  <si>
    <t>slotsandwins.com</t>
  </si>
  <si>
    <t>datazoom.com.br</t>
  </si>
  <si>
    <t>ralphlauren.me.uk</t>
  </si>
  <si>
    <t>kstar.in</t>
  </si>
  <si>
    <t>cri-paris.org</t>
  </si>
  <si>
    <t>zenit09062022.top</t>
  </si>
  <si>
    <t>g0qtrk.com</t>
  </si>
  <si>
    <t>uhcpindia.com</t>
  </si>
  <si>
    <t>prod-darwin.com</t>
  </si>
  <si>
    <t>92playgame.top</t>
  </si>
  <si>
    <t>tyfone.net</t>
  </si>
  <si>
    <t>nordnet.net</t>
  </si>
  <si>
    <t>montecarlohosting.net</t>
  </si>
  <si>
    <t>jmsc.co.jp</t>
  </si>
  <si>
    <t>newslite21.com</t>
  </si>
  <si>
    <t>edsullivan.com</t>
  </si>
  <si>
    <t>talash.com</t>
  </si>
  <si>
    <t>flankers.net</t>
  </si>
  <si>
    <t>zenit29062022.top</t>
  </si>
  <si>
    <t>finist.ru</t>
  </si>
  <si>
    <t>parlament.md</t>
  </si>
  <si>
    <t>ahou.net</t>
  </si>
  <si>
    <t>xirvik.com</t>
  </si>
  <si>
    <t>royalchallengers.com</t>
  </si>
  <si>
    <t>carper.su</t>
  </si>
  <si>
    <t>myorganicapps.com</t>
  </si>
  <si>
    <t>sexdesitube.com</t>
  </si>
  <si>
    <t>xingyueboke.com</t>
  </si>
  <si>
    <t>cobresta.ru</t>
  </si>
  <si>
    <t>burlington-record.com</t>
  </si>
  <si>
    <t>filmhd.video</t>
  </si>
  <si>
    <t>gw2mists.com</t>
  </si>
  <si>
    <t>esignatures.io</t>
  </si>
  <si>
    <t>deloitte.ru</t>
  </si>
  <si>
    <t>temettuhisseleri.com</t>
  </si>
  <si>
    <t>astropro.ru</t>
  </si>
  <si>
    <t>americanfreedomlawcenter.org</t>
  </si>
  <si>
    <t>kunstinzicht.nl</t>
  </si>
  <si>
    <t>pct.org.tw</t>
  </si>
  <si>
    <t>legendsranchshowpads.com</t>
  </si>
  <si>
    <t>cbu.ac.zm</t>
  </si>
  <si>
    <t>urbisarchitects.com</t>
  </si>
  <si>
    <t>magicit.net</t>
  </si>
  <si>
    <t>thepeoplessavingsbank.com</t>
  </si>
  <si>
    <t>wilsonnc.org</t>
  </si>
  <si>
    <t>zenscrape.com</t>
  </si>
  <si>
    <t>setad.com</t>
  </si>
  <si>
    <t>ukudeh.pw</t>
  </si>
  <si>
    <t>q3dball.com</t>
  </si>
  <si>
    <t>powertronics.com.tw</t>
  </si>
  <si>
    <t>adxxx.biz</t>
  </si>
  <si>
    <t>aquaponics.com</t>
  </si>
  <si>
    <t>cata.es</t>
  </si>
  <si>
    <t>app-mmaaill.com</t>
  </si>
  <si>
    <t>petcim.com</t>
  </si>
  <si>
    <t>svwh.host</t>
  </si>
  <si>
    <t>teztour.by</t>
  </si>
  <si>
    <t>sinclips.com</t>
  </si>
  <si>
    <t>e-magazine.xyz</t>
  </si>
  <si>
    <t>heymilf.com</t>
  </si>
  <si>
    <t>dnsstarmedia.de</t>
  </si>
  <si>
    <t>gs-seeds.online</t>
  </si>
  <si>
    <t>guidetoallyship.com</t>
  </si>
  <si>
    <t>digiter.pl</t>
  </si>
  <si>
    <t>clubfadoqbedford.ca</t>
  </si>
  <si>
    <t>adpu.edu.az</t>
  </si>
  <si>
    <t>brjansk.ru</t>
  </si>
  <si>
    <t>voteref.com</t>
  </si>
  <si>
    <t>divacon-asp.de</t>
  </si>
  <si>
    <t>ornithomedia.com</t>
  </si>
  <si>
    <t>arcom.fr</t>
  </si>
  <si>
    <t>buycials.com</t>
  </si>
  <si>
    <t>malekpourlaw.net</t>
  </si>
  <si>
    <t>xn----7sbbgiikmbb1arihotys2d4l.xn--p1ai</t>
  </si>
  <si>
    <t>ruonia.ru</t>
  </si>
  <si>
    <t>sc54.ru</t>
  </si>
  <si>
    <t>rosenfluh.ch</t>
  </si>
  <si>
    <t>vipread.com</t>
  </si>
  <si>
    <t>7gfoundation.com</t>
  </si>
  <si>
    <t>veterinariafabula.com</t>
  </si>
  <si>
    <t>cbisland.com</t>
  </si>
  <si>
    <t>magnaticecream.ru</t>
  </si>
  <si>
    <t>otakaraa.xyz</t>
  </si>
  <si>
    <t>reclameland.nl</t>
  </si>
  <si>
    <t>megrb.com</t>
  </si>
  <si>
    <t>crazy-tranny.com</t>
  </si>
  <si>
    <t>jollytech.com</t>
  </si>
  <si>
    <t>omgomg1.net</t>
  </si>
  <si>
    <t>sentenc.es</t>
  </si>
  <si>
    <t>zapadnaya.ru</t>
  </si>
  <si>
    <t>vandijk.nl</t>
  </si>
  <si>
    <t>wiltshire.police.uk</t>
  </si>
  <si>
    <t>fnbdennison.com</t>
  </si>
  <si>
    <t>gottmanconnect.com</t>
  </si>
  <si>
    <t>dignityhealthmember.org</t>
  </si>
  <si>
    <t>xorantech.com</t>
  </si>
  <si>
    <t>townlife-aff.com</t>
  </si>
  <si>
    <t>fortunasittard.nl</t>
  </si>
  <si>
    <t>partnersforpeace.org</t>
  </si>
  <si>
    <t>prompty.io</t>
  </si>
  <si>
    <t>getdstudio.cc</t>
  </si>
  <si>
    <t>tega.ru</t>
  </si>
  <si>
    <t>lightsource.ca</t>
  </si>
  <si>
    <t>domorenburg.ru</t>
  </si>
  <si>
    <t>trudtut.ru</t>
  </si>
  <si>
    <t>zenit23062022.top</t>
  </si>
  <si>
    <t>w3design.ir</t>
  </si>
  <si>
    <t>cn9.online</t>
  </si>
  <si>
    <t>stellax.com</t>
  </si>
  <si>
    <t>ourweekly.com</t>
  </si>
  <si>
    <t>kuplydiplom.com</t>
  </si>
  <si>
    <t>oasissenioradvisors.com</t>
  </si>
  <si>
    <t>arcadiaelectronics.com</t>
  </si>
  <si>
    <t>gbtec.com</t>
  </si>
  <si>
    <t>kalmeda.de</t>
  </si>
  <si>
    <t>wiseed.com</t>
  </si>
  <si>
    <t>onetgroup.com</t>
  </si>
  <si>
    <t>zenitnow27.top</t>
  </si>
  <si>
    <t>itapg-gf.org</t>
  </si>
  <si>
    <t>strandbergguitars.com</t>
  </si>
  <si>
    <t>webbernet.net</t>
  </si>
  <si>
    <t>ccq.com</t>
  </si>
  <si>
    <t>lagarderenews.io</t>
  </si>
  <si>
    <t>moidom-74.ru</t>
  </si>
  <si>
    <t>cecyiny.com</t>
  </si>
  <si>
    <t>web5.uk</t>
  </si>
  <si>
    <t>eurogamer.nl</t>
  </si>
  <si>
    <t>proassist.co.jp</t>
  </si>
  <si>
    <t>webgirls.pl</t>
  </si>
  <si>
    <t>bancoomeva.com.co</t>
  </si>
  <si>
    <t>2isr.com</t>
  </si>
  <si>
    <t>imolive.live</t>
  </si>
  <si>
    <t>casinogrounds.com</t>
  </si>
  <si>
    <t>slamp.com</t>
  </si>
  <si>
    <t>snapcap.com</t>
  </si>
  <si>
    <t>quochoitv.vn</t>
  </si>
  <si>
    <t>zenitnow34.top</t>
  </si>
  <si>
    <t>plenilunia.com</t>
  </si>
  <si>
    <t>sportcorsaclub.cf</t>
  </si>
  <si>
    <t>moon.bg</t>
  </si>
  <si>
    <t>samstours.com</t>
  </si>
  <si>
    <t>mygovscot.org</t>
  </si>
  <si>
    <t>tedxsydney.com</t>
  </si>
  <si>
    <t>4sh.jp</t>
  </si>
  <si>
    <t>nautinst.org</t>
  </si>
  <si>
    <t>minttwist.com</t>
  </si>
  <si>
    <t>db51.cn</t>
  </si>
  <si>
    <t>tybio.com.tw</t>
  </si>
  <si>
    <t>planetcomm.net</t>
  </si>
  <si>
    <t>zoomgo.in</t>
  </si>
  <si>
    <t>mykanaree.com</t>
  </si>
  <si>
    <t>atlantahardware.com</t>
  </si>
  <si>
    <t>worldtravelholdings.com</t>
  </si>
  <si>
    <t>nccri.net</t>
  </si>
  <si>
    <t>itomegawatches.com</t>
  </si>
  <si>
    <t>webhakim.com</t>
  </si>
  <si>
    <t>delta-intkey.com</t>
  </si>
  <si>
    <t>bowlahat.com</t>
  </si>
  <si>
    <t>mbrsc.ae</t>
  </si>
  <si>
    <t>ekon.es</t>
  </si>
  <si>
    <t>marymarthamama.com</t>
  </si>
  <si>
    <t>lootbet.de</t>
  </si>
  <si>
    <t>kanzleisupport.de</t>
  </si>
  <si>
    <t>tooliphone.net</t>
  </si>
  <si>
    <t>mirbase.org</t>
  </si>
  <si>
    <t>newfreespins.com</t>
  </si>
  <si>
    <t>mbhaserver.com</t>
  </si>
  <si>
    <t>rl-public.net</t>
  </si>
  <si>
    <t>lazioinnova.it</t>
  </si>
  <si>
    <t>bonuses.wiki</t>
  </si>
  <si>
    <t>explain.ninja</t>
  </si>
  <si>
    <t>paysitesreviews.net</t>
  </si>
  <si>
    <t>neteduproject.org</t>
  </si>
  <si>
    <t>earthfoodandfire.com</t>
  </si>
  <si>
    <t>vermont.org</t>
  </si>
  <si>
    <t>filebuzz.com</t>
  </si>
  <si>
    <t>airfiber.co.in</t>
  </si>
  <si>
    <t>sharepostings.com</t>
  </si>
  <si>
    <t>tkbee8.life</t>
  </si>
  <si>
    <t>95news.com</t>
  </si>
  <si>
    <t>kbrw.fr</t>
  </si>
  <si>
    <t>cybellhosting.com</t>
  </si>
  <si>
    <t>taklearn.ir</t>
  </si>
  <si>
    <t>nambe.com</t>
  </si>
  <si>
    <t>uisu.ac.id</t>
  </si>
  <si>
    <t>seobacklinks77.ga</t>
  </si>
  <si>
    <t>trytrova.io</t>
  </si>
  <si>
    <t>matestoreoficial.com</t>
  </si>
  <si>
    <t>zenit18042022.top</t>
  </si>
  <si>
    <t>azarts.gov</t>
  </si>
  <si>
    <t>crun.bf</t>
  </si>
  <si>
    <t>playbetter.com</t>
  </si>
  <si>
    <t>seobatch19.ml</t>
  </si>
  <si>
    <t>tsihealthcare.com</t>
  </si>
  <si>
    <t>hanime.com</t>
  </si>
  <si>
    <t>toprank.gq</t>
  </si>
  <si>
    <t>bella-usa.com</t>
  </si>
  <si>
    <t>cases4real.cc</t>
  </si>
  <si>
    <t>wavelinc.com</t>
  </si>
  <si>
    <t>princesadonorte.com.br</t>
  </si>
  <si>
    <t>y4-joycasino.top</t>
  </si>
  <si>
    <t>prohactive.com</t>
  </si>
  <si>
    <t>pwolf.ru</t>
  </si>
  <si>
    <t>price-seeker.com</t>
  </si>
  <si>
    <t>tb99.top</t>
  </si>
  <si>
    <t>zobyhost.com</t>
  </si>
  <si>
    <t>atmnovelist.com</t>
  </si>
  <si>
    <t>nacr.cz</t>
  </si>
  <si>
    <t>lorenrussellmakeup.co.nz</t>
  </si>
  <si>
    <t>cib.gov.tr</t>
  </si>
  <si>
    <t>hughandcrye.com</t>
  </si>
  <si>
    <t>aegkrjwelwgrwgw25.cf</t>
  </si>
  <si>
    <t>xofluza.com</t>
  </si>
  <si>
    <t>l-36.com</t>
  </si>
  <si>
    <t>apkmodinfo.com</t>
  </si>
  <si>
    <t>newsexpressngr.com</t>
  </si>
  <si>
    <t>sdgnys.com</t>
  </si>
  <si>
    <t>24vullcan-club.com</t>
  </si>
  <si>
    <t>wavv.com</t>
  </si>
  <si>
    <t>originally.us</t>
  </si>
  <si>
    <t>marriageheat.com</t>
  </si>
  <si>
    <t>respectvn.com</t>
  </si>
  <si>
    <t>myhomepropertymarketing.com</t>
  </si>
  <si>
    <t>shoptagr.com</t>
  </si>
  <si>
    <t>airmarathonbet.win</t>
  </si>
  <si>
    <t>nepalhikingteam.com</t>
  </si>
  <si>
    <t>sexyar.vip</t>
  </si>
  <si>
    <t>mix106radio.com</t>
  </si>
  <si>
    <t>gemnerds.tk</t>
  </si>
  <si>
    <t>mostbet-wl8.xyz</t>
  </si>
  <si>
    <t>hitmarkettoday.com</t>
  </si>
  <si>
    <t>marley.ai</t>
  </si>
  <si>
    <t>vivat-retail.ru</t>
  </si>
  <si>
    <t>a2cmedical.com</t>
  </si>
  <si>
    <t>potterybarn.com.au</t>
  </si>
  <si>
    <t>race-1xbet.top</t>
  </si>
  <si>
    <t>lovers.nl</t>
  </si>
  <si>
    <t>mysterymod.net</t>
  </si>
  <si>
    <t>raven1.net</t>
  </si>
  <si>
    <t>eleganceindesign.com</t>
  </si>
  <si>
    <t>topheadlines26.ml</t>
  </si>
  <si>
    <t>ananyacomp.in</t>
  </si>
  <si>
    <t>thecouriertimes.com</t>
  </si>
  <si>
    <t>giscloud.io</t>
  </si>
  <si>
    <t>cibus.it</t>
  </si>
  <si>
    <t>4plaisir.com</t>
  </si>
  <si>
    <t>lihoyrost.club</t>
  </si>
  <si>
    <t>thelocalconnectorpg.ca</t>
  </si>
  <si>
    <t>noise.app</t>
  </si>
  <si>
    <t>zenit19072022.top</t>
  </si>
  <si>
    <t>1xbet-x33.top</t>
  </si>
  <si>
    <t>scoliosisstories.com</t>
  </si>
  <si>
    <t>bloggingrank.com</t>
  </si>
  <si>
    <t>creativebiblestudy.com</t>
  </si>
  <si>
    <t>expresstimes.net</t>
  </si>
  <si>
    <t>dakotasoft.com</t>
  </si>
  <si>
    <t>rigomo.com</t>
  </si>
  <si>
    <t>devandriod.com</t>
  </si>
  <si>
    <t>mmjita.com</t>
  </si>
  <si>
    <t>napps.us</t>
  </si>
  <si>
    <t>webmatrix.com.br</t>
  </si>
  <si>
    <t>25pc.com</t>
  </si>
  <si>
    <t>qx-trade.pro</t>
  </si>
  <si>
    <t>queensathletics.com</t>
  </si>
  <si>
    <t>visitlakecounty.org</t>
  </si>
  <si>
    <t>otzar.org</t>
  </si>
  <si>
    <t>ilshinstone.co.kr</t>
  </si>
  <si>
    <t>crochet.life</t>
  </si>
  <si>
    <t>faithfulamerica.org</t>
  </si>
  <si>
    <t>weblike.ro</t>
  </si>
  <si>
    <t>fcmx.net</t>
  </si>
  <si>
    <t>krono-original.com</t>
  </si>
  <si>
    <t>brianbalfour.com</t>
  </si>
  <si>
    <t>cissymccabequinnart.com</t>
  </si>
  <si>
    <t>amue.fr</t>
  </si>
  <si>
    <t>toplines123.ga</t>
  </si>
  <si>
    <t>bookmystall.in</t>
  </si>
  <si>
    <t>vermontcastings.com</t>
  </si>
  <si>
    <t>agrosila-holding.ru</t>
  </si>
  <si>
    <t>lptv.org</t>
  </si>
  <si>
    <t>statearchive.ru</t>
  </si>
  <si>
    <t>trabel.com</t>
  </si>
  <si>
    <t>zdravohrana.ru</t>
  </si>
  <si>
    <t>topsmartphoneoffers.com</t>
  </si>
  <si>
    <t>oldfridge.com</t>
  </si>
  <si>
    <t>bbrrn.com</t>
  </si>
  <si>
    <t>hostonssd.com</t>
  </si>
  <si>
    <t>smsredux.com</t>
  </si>
  <si>
    <t>downtownsm.com</t>
  </si>
  <si>
    <t>gonation.com</t>
  </si>
  <si>
    <t>seokitstore.com</t>
  </si>
  <si>
    <t>tunxis.edu</t>
  </si>
  <si>
    <t>mrbird.cc</t>
  </si>
  <si>
    <t>whatevertodo.com</t>
  </si>
  <si>
    <t>energo-pro.com</t>
  </si>
  <si>
    <t>thecoachhouse.com</t>
  </si>
  <si>
    <t>sphimvn2.net</t>
  </si>
  <si>
    <t>ikrf.ir</t>
  </si>
  <si>
    <t>fishingmagic.com</t>
  </si>
  <si>
    <t>prcboardreviewersph.com</t>
  </si>
  <si>
    <t>bestaviation.net</t>
  </si>
  <si>
    <t>esbjerg.dk</t>
  </si>
  <si>
    <t>thethingsindustries.com</t>
  </si>
  <si>
    <t>culturepartnership.eu</t>
  </si>
  <si>
    <t>esgtphotos.com</t>
  </si>
  <si>
    <t>qzsp39.com</t>
  </si>
  <si>
    <t>acvl.ru</t>
  </si>
  <si>
    <t>socioeducation.in</t>
  </si>
  <si>
    <t>umri.ac.id</t>
  </si>
  <si>
    <t>ethicalseofirm.com</t>
  </si>
  <si>
    <t>enets.ne.jp</t>
  </si>
  <si>
    <t>playsparkle.com</t>
  </si>
  <si>
    <t>bonbonerie.com</t>
  </si>
  <si>
    <t>zenitnow2.top</t>
  </si>
  <si>
    <t>timheuer.com</t>
  </si>
  <si>
    <t>thecandidappetite.com</t>
  </si>
  <si>
    <t>encosia.com</t>
  </si>
  <si>
    <t>doxycyclinesp.com</t>
  </si>
  <si>
    <t>precast.com</t>
  </si>
  <si>
    <t>stebby.eu</t>
  </si>
  <si>
    <t>anumis.ru</t>
  </si>
  <si>
    <t>newtimeshair.com</t>
  </si>
  <si>
    <t>shadowfist.com</t>
  </si>
  <si>
    <t>qtw-joycasino.top</t>
  </si>
  <si>
    <t>nuessing.de</t>
  </si>
  <si>
    <t>roamsweethome.cf</t>
  </si>
  <si>
    <t>bikes.fan</t>
  </si>
  <si>
    <t>jtumdod.com</t>
  </si>
  <si>
    <t>reallyuseful.com</t>
  </si>
  <si>
    <t>ultra-cinema.ru</t>
  </si>
  <si>
    <t>laws-spb.ru</t>
  </si>
  <si>
    <t>topheadlines37.ga</t>
  </si>
  <si>
    <t>picturesofblackpussy.com</t>
  </si>
  <si>
    <t>personality-testing.info</t>
  </si>
  <si>
    <t>clarkscanada.com</t>
  </si>
  <si>
    <t>inzernet.com</t>
  </si>
  <si>
    <t>lukbeloil.com</t>
  </si>
  <si>
    <t>buytadalafilgenericpills.com</t>
  </si>
  <si>
    <t>ready2godumpsters.com</t>
  </si>
  <si>
    <t>aurora-music.com</t>
  </si>
  <si>
    <t>udri.us</t>
  </si>
  <si>
    <t>xtyviagrix.com</t>
  </si>
  <si>
    <t>rocketmaxx.com</t>
  </si>
  <si>
    <t>chitasoft.co</t>
  </si>
  <si>
    <t>ivermctin.com</t>
  </si>
  <si>
    <t>viads.com</t>
  </si>
  <si>
    <t>earth2tech.com</t>
  </si>
  <si>
    <t>ajansmanisa.net</t>
  </si>
  <si>
    <t>niksolovov.ru</t>
  </si>
  <si>
    <t>bizap.ir</t>
  </si>
  <si>
    <t>nickscali.com.au</t>
  </si>
  <si>
    <t>ilovefishc.com</t>
  </si>
  <si>
    <t>wmxue.com</t>
  </si>
  <si>
    <t>retrofitness.org</t>
  </si>
  <si>
    <t>content.online</t>
  </si>
  <si>
    <t>ecompute.com</t>
  </si>
  <si>
    <t>telenet-chita.ru</t>
  </si>
  <si>
    <t>novarecoverycenter.com</t>
  </si>
  <si>
    <t>gbmembers.net</t>
  </si>
  <si>
    <t>guayaquil2025.com</t>
  </si>
  <si>
    <t>jetcasino-play.ru</t>
  </si>
  <si>
    <t>bbs.no</t>
  </si>
  <si>
    <t>mundour.com</t>
  </si>
  <si>
    <t>nau.com</t>
  </si>
  <si>
    <t>nordost.com</t>
  </si>
  <si>
    <t>emeraldcitycomicon.com</t>
  </si>
  <si>
    <t>gurumaps.app</t>
  </si>
  <si>
    <t>marathonbetnet.win</t>
  </si>
  <si>
    <t>gtdb.org</t>
  </si>
  <si>
    <t>wikads.net</t>
  </si>
  <si>
    <t>ngm.se</t>
  </si>
  <si>
    <t>philipppleinshirt.com</t>
  </si>
  <si>
    <t>cialiszr.com</t>
  </si>
  <si>
    <t>winespies.com</t>
  </si>
  <si>
    <t>soonsin.com</t>
  </si>
  <si>
    <t>frs24.ru</t>
  </si>
  <si>
    <t>zenitnow33.top</t>
  </si>
  <si>
    <t>nhcclothing.com</t>
  </si>
  <si>
    <t>acquistarecls.com</t>
  </si>
  <si>
    <t>allianz-assistance.ca</t>
  </si>
  <si>
    <t>arcticsubfiber.com</t>
  </si>
  <si>
    <t>unqualified.com</t>
  </si>
  <si>
    <t>x33-joycasino.top</t>
  </si>
  <si>
    <t>foxnewsstory.com</t>
  </si>
  <si>
    <t>termibit.xyz</t>
  </si>
  <si>
    <t>gnamgnam.it</t>
  </si>
  <si>
    <t>ibpsoftware.com</t>
  </si>
  <si>
    <t>learnexcelnow.com</t>
  </si>
  <si>
    <t>zakoom.com</t>
  </si>
  <si>
    <t>forteweb.com</t>
  </si>
  <si>
    <t>u2songs.com</t>
  </si>
  <si>
    <t>huutoc.com</t>
  </si>
  <si>
    <t>hoiabc.com</t>
  </si>
  <si>
    <t>everafterguide.net</t>
  </si>
  <si>
    <t>mysocialweb.it</t>
  </si>
  <si>
    <t>ukn.gg</t>
  </si>
  <si>
    <t>amihealthcare.com</t>
  </si>
  <si>
    <t>verfilmeshd.gratis</t>
  </si>
  <si>
    <t>thai-apsproducts.com</t>
  </si>
  <si>
    <t>freelancer.uy</t>
  </si>
  <si>
    <t>hbjamaica.com</t>
  </si>
  <si>
    <t>bactrim.cyou</t>
  </si>
  <si>
    <t>tcscloud.de</t>
  </si>
  <si>
    <t>techuni.tj</t>
  </si>
  <si>
    <t>opti-wohnwelt.de</t>
  </si>
  <si>
    <t>renaissanceliving.com.au</t>
  </si>
  <si>
    <t>mediacoin.inc</t>
  </si>
  <si>
    <t>socialinnovation.org</t>
  </si>
  <si>
    <t>opticasoft.com</t>
  </si>
  <si>
    <t>hdtoday.sc</t>
  </si>
  <si>
    <t>topcashback.cn</t>
  </si>
  <si>
    <t>infogm.org</t>
  </si>
  <si>
    <t>tess-lab.com</t>
  </si>
  <si>
    <t>softcollaps.com</t>
  </si>
  <si>
    <t>ejendroem.dk</t>
  </si>
  <si>
    <t>motka.net</t>
  </si>
  <si>
    <t>icefestivalharbin.com</t>
  </si>
  <si>
    <t>magazinesweekly.com</t>
  </si>
  <si>
    <t>turkey-visa-online.org</t>
  </si>
  <si>
    <t>japha.org</t>
  </si>
  <si>
    <t>elmasryweb.com</t>
  </si>
  <si>
    <t>baristainstitute.com</t>
  </si>
  <si>
    <t>zenit26072022.top</t>
  </si>
  <si>
    <t>quickleasepro.com</t>
  </si>
  <si>
    <t>videogamefly.com</t>
  </si>
  <si>
    <t>americandj.eu</t>
  </si>
  <si>
    <t>bitlo.com</t>
  </si>
  <si>
    <t>onlinetrendo.com</t>
  </si>
  <si>
    <t>bbb-joycasino.top</t>
  </si>
  <si>
    <t>erpag.com</t>
  </si>
  <si>
    <t>avider-prestry.com</t>
  </si>
  <si>
    <t>torontoguardian.com</t>
  </si>
  <si>
    <t>zktecousa.com</t>
  </si>
  <si>
    <t>lkl.lt</t>
  </si>
  <si>
    <t>futurismopenstackdemo.com</t>
  </si>
  <si>
    <t>wise-guys.nl</t>
  </si>
  <si>
    <t>fruitfulenglish.com</t>
  </si>
  <si>
    <t>tube6sour.com</t>
  </si>
  <si>
    <t>efree2net.com</t>
  </si>
  <si>
    <t>indiadigitalbrief.com</t>
  </si>
  <si>
    <t>they-joycasino.top</t>
  </si>
  <si>
    <t>iglobalhost.com</t>
  </si>
  <si>
    <t>laarbox.com</t>
  </si>
  <si>
    <t>iunitedzone.cf</t>
  </si>
  <si>
    <t>fondazioneterracina.it</t>
  </si>
  <si>
    <t>sketchtoy.com</t>
  </si>
  <si>
    <t>serversactual.com</t>
  </si>
  <si>
    <t>edmmaniac.com</t>
  </si>
  <si>
    <t>fixterrfiles.info</t>
  </si>
  <si>
    <t>hostssdserver.com</t>
  </si>
  <si>
    <t>xvideos5.tv</t>
  </si>
  <si>
    <t>caiman.ru</t>
  </si>
  <si>
    <t>hammersofthor.com</t>
  </si>
  <si>
    <t>qs-mall.jp</t>
  </si>
  <si>
    <t>wearorange.org</t>
  </si>
  <si>
    <t>scatteredsquirrel.com</t>
  </si>
  <si>
    <t>keepmeglutenfree.com</t>
  </si>
  <si>
    <t>comitia.co.jp</t>
  </si>
  <si>
    <t>zenit20052022.top</t>
  </si>
  <si>
    <t>zenit07082022.top</t>
  </si>
  <si>
    <t>gsmarkets.nl</t>
  </si>
  <si>
    <t>lsposed.org</t>
  </si>
  <si>
    <t>presidentsusa.net</t>
  </si>
  <si>
    <t>arrowheadwater.com</t>
  </si>
  <si>
    <t>cookfasteatwell.com</t>
  </si>
  <si>
    <t>richardmilleaaa.com</t>
  </si>
  <si>
    <t>recruitmentbeam.com.ng</t>
  </si>
  <si>
    <t>allenhost.com</t>
  </si>
  <si>
    <t>mous3.biz</t>
  </si>
  <si>
    <t>mydeluxe.xyz</t>
  </si>
  <si>
    <t>egopaycasino.com</t>
  </si>
  <si>
    <t>amzkuching.com</t>
  </si>
  <si>
    <t>showtagheuer.com</t>
  </si>
  <si>
    <t>edns.domains</t>
  </si>
  <si>
    <t>malev.hu</t>
  </si>
  <si>
    <t>anesi.com</t>
  </si>
  <si>
    <t>bookmakermarathon.win</t>
  </si>
  <si>
    <t>palmws.com</t>
  </si>
  <si>
    <t>pac.hu</t>
  </si>
  <si>
    <t>fonbul.com</t>
  </si>
  <si>
    <t>zigi.id</t>
  </si>
  <si>
    <t>pauljorion.com</t>
  </si>
  <si>
    <t>outnorth.dk</t>
  </si>
  <si>
    <t>xqmslbmz.net</t>
  </si>
  <si>
    <t>starthaiandsushi.com</t>
  </si>
  <si>
    <t>samtiden.nu</t>
  </si>
  <si>
    <t>akgs.biz</t>
  </si>
  <si>
    <t>a-k-d.ru</t>
  </si>
  <si>
    <t>lfrz.at</t>
  </si>
  <si>
    <t>flaaless.com</t>
  </si>
  <si>
    <t>3nip.net</t>
  </si>
  <si>
    <t>alook.so</t>
  </si>
  <si>
    <t>seobacklinks77.gq</t>
  </si>
  <si>
    <t>myart.es</t>
  </si>
  <si>
    <t>peopleofcolorintech.com</t>
  </si>
  <si>
    <t>cloudybay.com</t>
  </si>
  <si>
    <t>yiwutaro.com</t>
  </si>
  <si>
    <t>splitflaptv.com</t>
  </si>
  <si>
    <t>betbet-ru.com</t>
  </si>
  <si>
    <t>loldyttwz.com</t>
  </si>
  <si>
    <t>allproxy.io</t>
  </si>
  <si>
    <t>feralhouse.com</t>
  </si>
  <si>
    <t>zenit21062022.top</t>
  </si>
  <si>
    <t>lokaltidningen.se</t>
  </si>
  <si>
    <t>sokankan.top</t>
  </si>
  <si>
    <t>panco.me</t>
  </si>
  <si>
    <t>unovarpg.com</t>
  </si>
  <si>
    <t>jm168.tw</t>
  </si>
  <si>
    <t>revyline.ru</t>
  </si>
  <si>
    <t>qftour.com</t>
  </si>
  <si>
    <t>pbtan.com</t>
  </si>
  <si>
    <t>totomt365.com</t>
  </si>
  <si>
    <t>ric-zai-inc.com</t>
  </si>
  <si>
    <t>rangersreview.co.uk</t>
  </si>
  <si>
    <t>bankalar.org</t>
  </si>
  <si>
    <t>pnbhfl.com</t>
  </si>
  <si>
    <t>harrogate-news.co.uk</t>
  </si>
  <si>
    <t>zenitnow63.top</t>
  </si>
  <si>
    <t>mainetechgroup.com</t>
  </si>
  <si>
    <t>volttelecom.com.br</t>
  </si>
  <si>
    <t>nmrde.top</t>
  </si>
  <si>
    <t>ux.ua</t>
  </si>
  <si>
    <t>herbanwmex.net</t>
  </si>
  <si>
    <t>cdmediaworld.com</t>
  </si>
  <si>
    <t>ibk.me</t>
  </si>
  <si>
    <t>hamenagen.com</t>
  </si>
  <si>
    <t>nationalcathedral.org</t>
  </si>
  <si>
    <t>yaeby.net</t>
  </si>
  <si>
    <t>mygrind.ru</t>
  </si>
  <si>
    <t>open-whois.org</t>
  </si>
  <si>
    <t>fcsl.edu</t>
  </si>
  <si>
    <t>xunlangtech.com</t>
  </si>
  <si>
    <t>kreis-hoexter.de</t>
  </si>
  <si>
    <t>hurrah.com</t>
  </si>
  <si>
    <t>happyfamilyrx.click</t>
  </si>
  <si>
    <t>resk.ru</t>
  </si>
  <si>
    <t>koanet.net</t>
  </si>
  <si>
    <t>hrmy.cn</t>
  </si>
  <si>
    <t>auctlabo.com</t>
  </si>
  <si>
    <t>1120ns.com</t>
  </si>
  <si>
    <t>fastitem.ir</t>
  </si>
  <si>
    <t>sidekickopen70.com</t>
  </si>
  <si>
    <t>woodworkingshop.com</t>
  </si>
  <si>
    <t>visualizecolor.com</t>
  </si>
  <si>
    <t>autoconvert.co.uk</t>
  </si>
  <si>
    <t>get11.com</t>
  </si>
  <si>
    <t>cableone.ne.jp</t>
  </si>
  <si>
    <t>ithinksew.net</t>
  </si>
  <si>
    <t>mycouponsmartmac.com</t>
  </si>
  <si>
    <t>netmarathonbet.win</t>
  </si>
  <si>
    <t>vidfile.xyz</t>
  </si>
  <si>
    <t>pkcn2.com</t>
  </si>
  <si>
    <t>azino-bonus.ru</t>
  </si>
  <si>
    <t>rlr-joycasino.top</t>
  </si>
  <si>
    <t>pachasoap.com</t>
  </si>
  <si>
    <t>hosting-dns.biz</t>
  </si>
  <si>
    <t>unser-ferienprogramm.de</t>
  </si>
  <si>
    <t>psychiatrie.de</t>
  </si>
  <si>
    <t>superseriesscores.com</t>
  </si>
  <si>
    <t>abapdocu.com</t>
  </si>
  <si>
    <t>ttrcasino.pro</t>
  </si>
  <si>
    <t>seobacklinks164.gq</t>
  </si>
  <si>
    <t>insureandgo.com.au</t>
  </si>
  <si>
    <t>alfservis.cz</t>
  </si>
  <si>
    <t>paomi.com</t>
  </si>
  <si>
    <t>zenitnow65.top</t>
  </si>
  <si>
    <t>remixandonoticias.com</t>
  </si>
  <si>
    <t>casinojan.com</t>
  </si>
  <si>
    <t>egybest.zone</t>
  </si>
  <si>
    <t>batkazananlardunyasi.com</t>
  </si>
  <si>
    <t>xsa2zq7q2l.ru</t>
  </si>
  <si>
    <t>1stdibs.co.uk</t>
  </si>
  <si>
    <t>pneumat.com.pl</t>
  </si>
  <si>
    <t>fairhaven.co.zw</t>
  </si>
  <si>
    <t>law.gov</t>
  </si>
  <si>
    <t>digichapograph.com</t>
  </si>
  <si>
    <t>goodthing2.com</t>
  </si>
  <si>
    <t>sdtnet.de</t>
  </si>
  <si>
    <t>geestore.com</t>
  </si>
  <si>
    <t>edmtop.top</t>
  </si>
  <si>
    <t>ukbride.co.uk</t>
  </si>
  <si>
    <t>darkcoin.eu</t>
  </si>
  <si>
    <t>kuaikuaicloud.com</t>
  </si>
  <si>
    <t>visitbudapest.travel</t>
  </si>
  <si>
    <t>littlehousebigalaska.com</t>
  </si>
  <si>
    <t>ubuntu.org</t>
  </si>
  <si>
    <t>kcgworld.com</t>
  </si>
  <si>
    <t>himeros.tv</t>
  </si>
  <si>
    <t>mangahome.com</t>
  </si>
  <si>
    <t>hours-locations.com</t>
  </si>
  <si>
    <t>zhangge.net</t>
  </si>
  <si>
    <t>visityarravalley.com.au</t>
  </si>
  <si>
    <t>nika-gps.in</t>
  </si>
  <si>
    <t>presencing.org</t>
  </si>
  <si>
    <t>cnena.com</t>
  </si>
  <si>
    <t>hyundaigam.com</t>
  </si>
  <si>
    <t>zymeworks.com</t>
  </si>
  <si>
    <t>visualcron.com</t>
  </si>
  <si>
    <t>4399xyx.com</t>
  </si>
  <si>
    <t>work-for-scotland.org</t>
  </si>
  <si>
    <t>labuwiki.com</t>
  </si>
  <si>
    <t>wikinewsperson.com</t>
  </si>
  <si>
    <t>phytium.com.cn</t>
  </si>
  <si>
    <t>fondspodiumkunsten.nl</t>
  </si>
  <si>
    <t>amateurboyscams.com</t>
  </si>
  <si>
    <t>thelandmarkbuilders.com</t>
  </si>
  <si>
    <t>comunidat.com.ar</t>
  </si>
  <si>
    <t>netstar.co.uk</t>
  </si>
  <si>
    <t>builder.live</t>
  </si>
  <si>
    <t>c4b.de</t>
  </si>
  <si>
    <t>dougfirlounge.com</t>
  </si>
  <si>
    <t>lums.ac.ir</t>
  </si>
  <si>
    <t>wisecars.com</t>
  </si>
  <si>
    <t>candlescart.com</t>
  </si>
  <si>
    <t>changehivstory.ca</t>
  </si>
  <si>
    <t>roomorama.com</t>
  </si>
  <si>
    <t>slot-fan.com</t>
  </si>
  <si>
    <t>24-info.pro</t>
  </si>
  <si>
    <t>sohosted35.com</t>
  </si>
  <si>
    <t>jp-carparts.com</t>
  </si>
  <si>
    <t>shi.ca</t>
  </si>
  <si>
    <t>suncan.com.cn</t>
  </si>
  <si>
    <t>ladydosug.com</t>
  </si>
  <si>
    <t>elkotab.com</t>
  </si>
  <si>
    <t>cialisut.com</t>
  </si>
  <si>
    <t>bestvpnforum.com</t>
  </si>
  <si>
    <t>ioimprov.com</t>
  </si>
  <si>
    <t>beautygarde.com</t>
  </si>
  <si>
    <t>egybest.download</t>
  </si>
  <si>
    <t>sexarea.org</t>
  </si>
  <si>
    <t>yodleeinteractive.com</t>
  </si>
  <si>
    <t>dreamswishmedia.com</t>
  </si>
  <si>
    <t>gde-check.com</t>
  </si>
  <si>
    <t>flowee.cz</t>
  </si>
  <si>
    <t>ohsnapletseat.com</t>
  </si>
  <si>
    <t>youtube.ca</t>
  </si>
  <si>
    <t>sensai-cosmetics.com</t>
  </si>
  <si>
    <t>sutago.ru</t>
  </si>
  <si>
    <t>bcgov.net</t>
  </si>
  <si>
    <t>infoisinfo.es</t>
  </si>
  <si>
    <t>h0-joycasino.top</t>
  </si>
  <si>
    <t>zenit19052022.top</t>
  </si>
  <si>
    <t>integritude.de</t>
  </si>
  <si>
    <t>my7475.com</t>
  </si>
  <si>
    <t>judikaty.info</t>
  </si>
  <si>
    <t>agsmovers.com</t>
  </si>
  <si>
    <t>amoxiliz.com</t>
  </si>
  <si>
    <t>kram.net.ua</t>
  </si>
  <si>
    <t>redmatrix.us</t>
  </si>
  <si>
    <t>rwhmax.net</t>
  </si>
  <si>
    <t>omsk.media</t>
  </si>
  <si>
    <t>kumphornsolution.com</t>
  </si>
  <si>
    <t>netz98.org</t>
  </si>
  <si>
    <t>speakup.nl</t>
  </si>
  <si>
    <t>madhive.com</t>
  </si>
  <si>
    <t>pearlfisher.com</t>
  </si>
  <si>
    <t>picanova.net</t>
  </si>
  <si>
    <t>luger.de</t>
  </si>
  <si>
    <t>imperialtoys.com.mx</t>
  </si>
  <si>
    <t>nsightlive.com</t>
  </si>
  <si>
    <t>agodadev.io</t>
  </si>
  <si>
    <t>beyonddiet.com</t>
  </si>
  <si>
    <t>animated-images.su</t>
  </si>
  <si>
    <t>brokers.best</t>
  </si>
  <si>
    <t>toolpro.ru</t>
  </si>
  <si>
    <t>ustboniface.ca</t>
  </si>
  <si>
    <t>freshmindresearchs.cf</t>
  </si>
  <si>
    <t>taig.com</t>
  </si>
  <si>
    <t>zenit21042022.top</t>
  </si>
  <si>
    <t>crepdogcrew.com</t>
  </si>
  <si>
    <t>reea-hosting.ro</t>
  </si>
  <si>
    <t>ezmedlearning.com</t>
  </si>
  <si>
    <t>tredione.com</t>
  </si>
  <si>
    <t>lpntoken.net</t>
  </si>
  <si>
    <t>villeroy-boch.fr</t>
  </si>
  <si>
    <t>opterus.net</t>
  </si>
  <si>
    <t>ayrwellness.com</t>
  </si>
  <si>
    <t>starpornhd.com</t>
  </si>
  <si>
    <t>firelaunchers.com</t>
  </si>
  <si>
    <t>moneypot.in</t>
  </si>
  <si>
    <t>zenitnow17.top</t>
  </si>
  <si>
    <t>haar-shop.ch</t>
  </si>
  <si>
    <t>sotbj.site</t>
  </si>
  <si>
    <t>memphisrap.com</t>
  </si>
  <si>
    <t>sbfactory.ru</t>
  </si>
  <si>
    <t>zenitnow81.top</t>
  </si>
  <si>
    <t>goodsforhome.ru</t>
  </si>
  <si>
    <t>philips.co.za</t>
  </si>
  <si>
    <t>sageadvices.com</t>
  </si>
  <si>
    <t>bonitafaithmemorialfoundation.com</t>
  </si>
  <si>
    <t>cansa.org.za</t>
  </si>
  <si>
    <t>xn--80apfnf6b.cam</t>
  </si>
  <si>
    <t>l8cname.com</t>
  </si>
  <si>
    <t>zamasiokali.tk</t>
  </si>
  <si>
    <t>sindsegsc.org.br</t>
  </si>
  <si>
    <t>nga.org.uk</t>
  </si>
  <si>
    <t>grand-casino4.com</t>
  </si>
  <si>
    <t>prooren.ru</t>
  </si>
  <si>
    <t>voka-film.site</t>
  </si>
  <si>
    <t>backmarket.pt</t>
  </si>
  <si>
    <t>instantlibertyreserve.com</t>
  </si>
  <si>
    <t>skepticblog.org</t>
  </si>
  <si>
    <t>gotmind.net</t>
  </si>
  <si>
    <t>dsainc.com</t>
  </si>
  <si>
    <t>sarcoidosis.org</t>
  </si>
  <si>
    <t>cialisngm.com</t>
  </si>
  <si>
    <t>gtrksmol.ru</t>
  </si>
  <si>
    <t>t2mio.com</t>
  </si>
  <si>
    <t>skyrunarser.com</t>
  </si>
  <si>
    <t>zime.edu.cn</t>
  </si>
  <si>
    <t>rms009.com</t>
  </si>
  <si>
    <t>thealabamabaptist.org</t>
  </si>
  <si>
    <t>evergreendevco.com</t>
  </si>
  <si>
    <t>zenitnow102.top</t>
  </si>
  <si>
    <t>cryptogamble.tips</t>
  </si>
  <si>
    <t>easy-technologies.net</t>
  </si>
  <si>
    <t>casinocashflow.pro</t>
  </si>
  <si>
    <t>devkiru.ru</t>
  </si>
  <si>
    <t>eternalegypt.org</t>
  </si>
  <si>
    <t>btaa.org</t>
  </si>
  <si>
    <t>enven.com</t>
  </si>
  <si>
    <t>casinoswatches.com</t>
  </si>
  <si>
    <t>cash4brands.ru</t>
  </si>
  <si>
    <t>hydraconnect.com</t>
  </si>
  <si>
    <t>isvu.hr</t>
  </si>
  <si>
    <t>chaum.com</t>
  </si>
  <si>
    <t>21hubei.net</t>
  </si>
  <si>
    <t>zenit30052022.top</t>
  </si>
  <si>
    <t>somospacientes.com</t>
  </si>
  <si>
    <t>residentnavi.com</t>
  </si>
  <si>
    <t>gamipress.com</t>
  </si>
  <si>
    <t>jcnet.org</t>
  </si>
  <si>
    <t>esport.ge</t>
  </si>
  <si>
    <t>1x-xredbet0890669.top</t>
  </si>
  <si>
    <t>faavo.jp</t>
  </si>
  <si>
    <t>seasidefl.com</t>
  </si>
  <si>
    <t>gas-test.live</t>
  </si>
  <si>
    <t>1xbet-cop.top</t>
  </si>
  <si>
    <t>zenitnow55.top</t>
  </si>
  <si>
    <t>vilece.net</t>
  </si>
  <si>
    <t>games-online.top</t>
  </si>
  <si>
    <t>formsmarts.com</t>
  </si>
  <si>
    <t>mysummit.com</t>
  </si>
  <si>
    <t>eritonetwork.com</t>
  </si>
  <si>
    <t>diastrongfoundation.com</t>
  </si>
  <si>
    <t>articlebuilder.net</t>
  </si>
  <si>
    <t>exir.ru</t>
  </si>
  <si>
    <t>saturn-x.ru</t>
  </si>
  <si>
    <t>stromectol.day</t>
  </si>
  <si>
    <t>stdomi.com</t>
  </si>
  <si>
    <t>firma-opinia.pl</t>
  </si>
  <si>
    <t>city-t.ru</t>
  </si>
  <si>
    <t>mba.org.cn</t>
  </si>
  <si>
    <t>micronas.com</t>
  </si>
  <si>
    <t>wizzlove.com</t>
  </si>
  <si>
    <t>grand-casino79.com</t>
  </si>
  <si>
    <t>skylineluge.com</t>
  </si>
  <si>
    <t>aslwallets.co.in</t>
  </si>
  <si>
    <t>dklab.cz</t>
  </si>
  <si>
    <t>cjyyss.com</t>
  </si>
  <si>
    <t>blackiebooks.org</t>
  </si>
  <si>
    <t>simplyputleadership.com</t>
  </si>
  <si>
    <t>regionethungaria.hu</t>
  </si>
  <si>
    <t>isee.mn</t>
  </si>
  <si>
    <t>brutalsys.com</t>
  </si>
  <si>
    <t>alchemer-ca.com</t>
  </si>
  <si>
    <t>vulkan-max-bonus.net</t>
  </si>
  <si>
    <t>zerounoweb.it</t>
  </si>
  <si>
    <t>marathonbetwinner.win</t>
  </si>
  <si>
    <t>hyoureasyforms.com</t>
  </si>
  <si>
    <t>brightcovegallery.com</t>
  </si>
  <si>
    <t>kkcrvenazvezda.rs</t>
  </si>
  <si>
    <t>alllacqueredup.com</t>
  </si>
  <si>
    <t>art-data.com</t>
  </si>
  <si>
    <t>helpdeskz.com</t>
  </si>
  <si>
    <t>titunow.com</t>
  </si>
  <si>
    <t>tiplanet.org</t>
  </si>
  <si>
    <t>huacolor.com</t>
  </si>
  <si>
    <t>storq.com</t>
  </si>
  <si>
    <t>worldwaterreserve.com</t>
  </si>
  <si>
    <t>91mayi.com</t>
  </si>
  <si>
    <t>m1-mining.online</t>
  </si>
  <si>
    <t>avendus.com</t>
  </si>
  <si>
    <t>blackbook.com</t>
  </si>
  <si>
    <t>diplomac-ru.com</t>
  </si>
  <si>
    <t>lenaskitchenblog.com</t>
  </si>
  <si>
    <t>ibb.org.bd</t>
  </si>
  <si>
    <t>trg.com</t>
  </si>
  <si>
    <t>wmc-industryportal.com</t>
  </si>
  <si>
    <t>freeproversion.com</t>
  </si>
  <si>
    <t>rlsyc.com</t>
  </si>
  <si>
    <t>rayamakeup.com</t>
  </si>
  <si>
    <t>suplexdeals.net</t>
  </si>
  <si>
    <t>leadthink.com</t>
  </si>
  <si>
    <t>investidorpetrobras.com.br</t>
  </si>
  <si>
    <t>puffypurpose.com</t>
  </si>
  <si>
    <t>hawksmotorsports.com</t>
  </si>
  <si>
    <t>dergan.net</t>
  </si>
  <si>
    <t>roliksushi.ru</t>
  </si>
  <si>
    <t>emailtracking.ru</t>
  </si>
  <si>
    <t>ipatekphilippe.com</t>
  </si>
  <si>
    <t>zenit04082022.top</t>
  </si>
  <si>
    <t>sandbergwallpaper.com</t>
  </si>
  <si>
    <t>simadm.ru</t>
  </si>
  <si>
    <t>chaojitv2.top</t>
  </si>
  <si>
    <t>cephalexin.gives</t>
  </si>
  <si>
    <t>tvhayhay.com</t>
  </si>
  <si>
    <t>kildare-nationalist.ie</t>
  </si>
  <si>
    <t>mostbet-wh5.xyz</t>
  </si>
  <si>
    <t>whopassedon.com</t>
  </si>
  <si>
    <t>casinomoneys.top</t>
  </si>
  <si>
    <t>yehey.com</t>
  </si>
  <si>
    <t>strlogclub.ru</t>
  </si>
  <si>
    <t>asppalermo.org</t>
  </si>
  <si>
    <t>loocos.com</t>
  </si>
  <si>
    <t>burkhard.ch</t>
  </si>
  <si>
    <t>acon.org.au</t>
  </si>
  <si>
    <t>slament.com</t>
  </si>
  <si>
    <t>afcpatrk.com</t>
  </si>
  <si>
    <t>metformin.lol</t>
  </si>
  <si>
    <t>rustrahovka.ru</t>
  </si>
  <si>
    <t>itsk.sk</t>
  </si>
  <si>
    <t>ehplabs.com.au</t>
  </si>
  <si>
    <t>ptfarm.pl</t>
  </si>
  <si>
    <t>haagen-dazs.com</t>
  </si>
  <si>
    <t>connecticutbarns.org</t>
  </si>
  <si>
    <t>saveourearthnow.cf</t>
  </si>
  <si>
    <t>hnhcart.com</t>
  </si>
  <si>
    <t>fidelitybanknc.com</t>
  </si>
  <si>
    <t>seattle.wa.us</t>
  </si>
  <si>
    <t>strangnas.se</t>
  </si>
  <si>
    <t>messagehub.de</t>
  </si>
  <si>
    <t>pakistani.pk</t>
  </si>
  <si>
    <t>codeforge.com</t>
  </si>
  <si>
    <t>xztc.edu.cn</t>
  </si>
  <si>
    <t>techsofia.com</t>
  </si>
  <si>
    <t>key-stone.com</t>
  </si>
  <si>
    <t>zenit10062022.top</t>
  </si>
  <si>
    <t>stockal.com</t>
  </si>
  <si>
    <t>pmcazinos-winning.xyz</t>
  </si>
  <si>
    <t>seobatch16.tk</t>
  </si>
  <si>
    <t>turkru-hd.com</t>
  </si>
  <si>
    <t>hotbit.mobi</t>
  </si>
  <si>
    <t>chairinstitute.com</t>
  </si>
  <si>
    <t>getplume.co</t>
  </si>
  <si>
    <t>cloudam.cc</t>
  </si>
  <si>
    <t>ruggedridge.com</t>
  </si>
  <si>
    <t>lawsource.com</t>
  </si>
  <si>
    <t>wageflip.com</t>
  </si>
  <si>
    <t>novadax.com.br</t>
  </si>
  <si>
    <t>connect.ax</t>
  </si>
  <si>
    <t>foundingdocs.gov.au</t>
  </si>
  <si>
    <t>limotek.co.za</t>
  </si>
  <si>
    <t>bulkbookstore.com</t>
  </si>
  <si>
    <t>marathonbetbits.win</t>
  </si>
  <si>
    <t>wantthatwedding.co.uk</t>
  </si>
  <si>
    <t>flaxart.com</t>
  </si>
  <si>
    <t>alternet.be</t>
  </si>
  <si>
    <t>infovision.com</t>
  </si>
  <si>
    <t>franckmullerwatches.to</t>
  </si>
  <si>
    <t>pocosnet.nl</t>
  </si>
  <si>
    <t>viewin360.co</t>
  </si>
  <si>
    <t>medave.com</t>
  </si>
  <si>
    <t>geck.top</t>
  </si>
  <si>
    <t>kino-teatr.com</t>
  </si>
  <si>
    <t>loulouly.net</t>
  </si>
  <si>
    <t>techmagic.co</t>
  </si>
  <si>
    <t>vpn-access-protection.com</t>
  </si>
  <si>
    <t>hostcloud.my.id</t>
  </si>
  <si>
    <t>omegafxmarket.com</t>
  </si>
  <si>
    <t>hismedia.nl</t>
  </si>
  <si>
    <t>cctrialsuite.com</t>
  </si>
  <si>
    <t>genderindex.org</t>
  </si>
  <si>
    <t>monteswines.com</t>
  </si>
  <si>
    <t>merchantsandfarmers.com</t>
  </si>
  <si>
    <t>coolbreezeonlineradio.com</t>
  </si>
  <si>
    <t>1stream.top</t>
  </si>
  <si>
    <t>fuckbookhookups.com</t>
  </si>
  <si>
    <t>mido.com</t>
  </si>
  <si>
    <t>cncmagazine.ru</t>
  </si>
  <si>
    <t>skateamerica.com</t>
  </si>
  <si>
    <t>wheda.com</t>
  </si>
  <si>
    <t>allopurinol.cyou</t>
  </si>
  <si>
    <t>diplom2vruki.com</t>
  </si>
  <si>
    <t>omvpetrom.com</t>
  </si>
  <si>
    <t>deezee.com</t>
  </si>
  <si>
    <t>go168.com.tw</t>
  </si>
  <si>
    <t>poupancacaixapremiada.com.br</t>
  </si>
  <si>
    <t>clavier-arabe.co</t>
  </si>
  <si>
    <t>allianz-voyage.fr</t>
  </si>
  <si>
    <t>kitchensofindia.net</t>
  </si>
  <si>
    <t>click-url.com</t>
  </si>
  <si>
    <t>kotakgame.com</t>
  </si>
  <si>
    <t>beesfieldfarm.co.uk</t>
  </si>
  <si>
    <t>postcolonialweb.org</t>
  </si>
  <si>
    <t>vitalynutrition.co.uk</t>
  </si>
  <si>
    <t>mainstreethost.net</t>
  </si>
  <si>
    <t>urbanize.la</t>
  </si>
  <si>
    <t>relatedads.co</t>
  </si>
  <si>
    <t>uzimei.uz</t>
  </si>
  <si>
    <t>mrpetsa.com</t>
  </si>
  <si>
    <t>pollbludger.net</t>
  </si>
  <si>
    <t>sciton.com</t>
  </si>
  <si>
    <t>redcentricplc.com</t>
  </si>
  <si>
    <t>thelaundryhubct.com</t>
  </si>
  <si>
    <t>weekendowo.pl</t>
  </si>
  <si>
    <t>riobet-casino22.com</t>
  </si>
  <si>
    <t>entergy-louisiana.com</t>
  </si>
  <si>
    <t>sesgazetesi.com.tr</t>
  </si>
  <si>
    <t>epayra.com.bd</t>
  </si>
  <si>
    <t>zenit21072022.top</t>
  </si>
  <si>
    <t>coursehero10.ml</t>
  </si>
  <si>
    <t>octaglobal.com</t>
  </si>
  <si>
    <t>rickertallenenterprisescorosenthalfamilytrust.com</t>
  </si>
  <si>
    <t>mslotteryhome.com</t>
  </si>
  <si>
    <t>titicaca.co.uk</t>
  </si>
  <si>
    <t>dntxy.com</t>
  </si>
  <si>
    <t>1weasw.top</t>
  </si>
  <si>
    <t>afflink.com</t>
  </si>
  <si>
    <t>bankirsha.com</t>
  </si>
  <si>
    <t>alive333.xyz</t>
  </si>
  <si>
    <t>libidex.com</t>
  </si>
  <si>
    <t>cnfm.org.cn</t>
  </si>
  <si>
    <t>maximcrane.com</t>
  </si>
  <si>
    <t>xiron.ru</t>
  </si>
  <si>
    <t>pitara.com</t>
  </si>
  <si>
    <t>tutortime.com</t>
  </si>
  <si>
    <t>dsreviews.net</t>
  </si>
  <si>
    <t>aika168.com</t>
  </si>
  <si>
    <t>btnproperti.co.id</t>
  </si>
  <si>
    <t>jhcs.com.cn</t>
  </si>
  <si>
    <t>childrenwithhairloss.us</t>
  </si>
  <si>
    <t>psychpoint.com</t>
  </si>
  <si>
    <t>fetchbring.com</t>
  </si>
  <si>
    <t>regione.vda.it</t>
  </si>
  <si>
    <t>recidemia.com</t>
  </si>
  <si>
    <t>cambridge-united.co.uk</t>
  </si>
  <si>
    <t>n3ws247.com</t>
  </si>
  <si>
    <t>pickupwp.com</t>
  </si>
  <si>
    <t>botsailor.com</t>
  </si>
  <si>
    <t>casan.com.br</t>
  </si>
  <si>
    <t>easyknock.com</t>
  </si>
  <si>
    <t>mindspark.com</t>
  </si>
  <si>
    <t>bottlemart.com.au</t>
  </si>
  <si>
    <t>algarvedailynews.com</t>
  </si>
  <si>
    <t>goldcoastwebdesigns.com</t>
  </si>
  <si>
    <t>ownyoursnow.com</t>
  </si>
  <si>
    <t>stariboss.com</t>
  </si>
  <si>
    <t>echoship.com</t>
  </si>
  <si>
    <t>smart.ninja</t>
  </si>
  <si>
    <t>nsit.ac.in</t>
  </si>
  <si>
    <t>newportnet.com</t>
  </si>
  <si>
    <t>heiq.com</t>
  </si>
  <si>
    <t>hebcdi.gov.cn</t>
  </si>
  <si>
    <t>prizelabs.com</t>
  </si>
  <si>
    <t>midgard4010.com.br</t>
  </si>
  <si>
    <t>arabicpost.live</t>
  </si>
  <si>
    <t>anbmp.com</t>
  </si>
  <si>
    <t>camshaip.com</t>
  </si>
  <si>
    <t>vsesorta.ru</t>
  </si>
  <si>
    <t>121spanish.com</t>
  </si>
  <si>
    <t>fansale.it</t>
  </si>
  <si>
    <t>arbusers.com</t>
  </si>
  <si>
    <t>yaminidas.com</t>
  </si>
  <si>
    <t>bizfox.in</t>
  </si>
  <si>
    <t>gamersguildaz.com</t>
  </si>
  <si>
    <t>ridecycle.ru</t>
  </si>
  <si>
    <t>cosatx.us</t>
  </si>
  <si>
    <t>governorhub.com</t>
  </si>
  <si>
    <t>recmaster.net</t>
  </si>
  <si>
    <t>perfect-s.com</t>
  </si>
  <si>
    <t>pltraffic12.com</t>
  </si>
  <si>
    <t>tribalns.com</t>
  </si>
  <si>
    <t>bancopopular.pt</t>
  </si>
  <si>
    <t>paginasamarillas.com</t>
  </si>
  <si>
    <t>edctp.org</t>
  </si>
  <si>
    <t>kinorus.pro</t>
  </si>
  <si>
    <t>vv-joycasino.top</t>
  </si>
  <si>
    <t>swishmail.com</t>
  </si>
  <si>
    <t>belgazeta.by</t>
  </si>
  <si>
    <t>cubecrystal.com</t>
  </si>
  <si>
    <t>creno24.no</t>
  </si>
  <si>
    <t>greattanzaniajobs.com</t>
  </si>
  <si>
    <t>ringroad.com.ng</t>
  </si>
  <si>
    <t>zenit14062022.top</t>
  </si>
  <si>
    <t>superlive.chat</t>
  </si>
  <si>
    <t>startoo.co</t>
  </si>
  <si>
    <t>luvbeinghost.com</t>
  </si>
  <si>
    <t>paopaoshipin.com</t>
  </si>
  <si>
    <t>websitecreatorprotool.com</t>
  </si>
  <si>
    <t>discountfootballkits.com</t>
  </si>
  <si>
    <t>eskisehirciftcim.com</t>
  </si>
  <si>
    <t>schusterman.org</t>
  </si>
  <si>
    <t>distrify.com</t>
  </si>
  <si>
    <t>atlusnet.jp</t>
  </si>
  <si>
    <t>toprank.ga</t>
  </si>
  <si>
    <t>registeramo.com</t>
  </si>
  <si>
    <t>geocommons.com</t>
  </si>
  <si>
    <t>hempcrypto.com</t>
  </si>
  <si>
    <t>3y-joycasino.top</t>
  </si>
  <si>
    <t>lite-1x891999.top</t>
  </si>
  <si>
    <t>brucelindbloom.com</t>
  </si>
  <si>
    <t>elateskin.com</t>
  </si>
  <si>
    <t>florislondon.com</t>
  </si>
  <si>
    <t>agilemarketing.net</t>
  </si>
  <si>
    <t>wlt-alice.de</t>
  </si>
  <si>
    <t>dein-gameserver.tech</t>
  </si>
  <si>
    <t>newmedialove.ru</t>
  </si>
  <si>
    <t>jk51.com</t>
  </si>
  <si>
    <t>wins-pm.xyz</t>
  </si>
  <si>
    <t>myactivechild.com</t>
  </si>
  <si>
    <t>oando.com.cn</t>
  </si>
  <si>
    <t>hyperbiotics.com</t>
  </si>
  <si>
    <t>speakgenesis.ml</t>
  </si>
  <si>
    <t>greaterearth.cf</t>
  </si>
  <si>
    <t>t8pay.top</t>
  </si>
  <si>
    <t>chuagiaclam.com</t>
  </si>
  <si>
    <t>aslanneferler.org</t>
  </si>
  <si>
    <t>gms-club1.com</t>
  </si>
  <si>
    <t>faselhd.pro</t>
  </si>
  <si>
    <t>mostbet-wa1.xyz</t>
  </si>
  <si>
    <t>mystery.co.jp</t>
  </si>
  <si>
    <t>arctis-search.com</t>
  </si>
  <si>
    <t>lbri.com</t>
  </si>
  <si>
    <t>clinicalreflexologyireland.ie</t>
  </si>
  <si>
    <t>umxjept.com</t>
  </si>
  <si>
    <t>meetnomo.com</t>
  </si>
  <si>
    <t>nwsztox.com</t>
  </si>
  <si>
    <t>theskillsnetwork.com</t>
  </si>
  <si>
    <t>cms.cern</t>
  </si>
  <si>
    <t>typing.academy</t>
  </si>
  <si>
    <t>bitinflow.com</t>
  </si>
  <si>
    <t>zenit31032022.top</t>
  </si>
  <si>
    <t>web-coin.cc</t>
  </si>
  <si>
    <t>gameize.xyz</t>
  </si>
  <si>
    <t>zenit22032022.top</t>
  </si>
  <si>
    <t>zenitnow111.top</t>
  </si>
  <si>
    <t>brightmoney.net</t>
  </si>
  <si>
    <t>xn--b1acgkzub0g.com</t>
  </si>
  <si>
    <t>ibizarocks.com</t>
  </si>
  <si>
    <t>sevpolitforum.ru</t>
  </si>
  <si>
    <t>apkscenter.com</t>
  </si>
  <si>
    <t>crestedbuttenews.com</t>
  </si>
  <si>
    <t>impressm.com</t>
  </si>
  <si>
    <t>changingenergy.tech</t>
  </si>
  <si>
    <t>akanshablog.com</t>
  </si>
  <si>
    <t>behatsdaa.org.il</t>
  </si>
  <si>
    <t>newstagheuer.com</t>
  </si>
  <si>
    <t>hunitedzone.cf</t>
  </si>
  <si>
    <t>toydium.net</t>
  </si>
  <si>
    <t>javsee.fun</t>
  </si>
  <si>
    <t>bttdm.com</t>
  </si>
  <si>
    <t>wildblaster3.com</t>
  </si>
  <si>
    <t>putcobk.com</t>
  </si>
  <si>
    <t>eigeradventure.com</t>
  </si>
  <si>
    <t>sohosted5.com</t>
  </si>
  <si>
    <t>fitzandthetantrums.com</t>
  </si>
  <si>
    <t>europeanbusinessmagazine.com</t>
  </si>
  <si>
    <t>matchoffice.com</t>
  </si>
  <si>
    <t>lehrer-online-bw.de</t>
  </si>
  <si>
    <t>shopello.net</t>
  </si>
  <si>
    <t>sitopornoxxx.com</t>
  </si>
  <si>
    <t>linux.lu</t>
  </si>
  <si>
    <t>xn----7sbikand4bbyfwe.xn--p1ai</t>
  </si>
  <si>
    <t>planetoat.com</t>
  </si>
  <si>
    <t>zenit08062022.top</t>
  </si>
  <si>
    <t>it-sbo.com</t>
  </si>
  <si>
    <t>erotik-von-nebenan.com</t>
  </si>
  <si>
    <t>mixinform.com</t>
  </si>
  <si>
    <t>bildilchin.az</t>
  </si>
  <si>
    <t>air-and-space.com</t>
  </si>
  <si>
    <t>taplike.ru</t>
  </si>
  <si>
    <t>ujcrdfu.top</t>
  </si>
  <si>
    <t>bioxceltherapeutics.com</t>
  </si>
  <si>
    <t>netcentersc.com.br</t>
  </si>
  <si>
    <t>apsis.ch</t>
  </si>
  <si>
    <t>landleven.nl</t>
  </si>
  <si>
    <t>baptistfirst.org</t>
  </si>
  <si>
    <t>vapedunia.com</t>
  </si>
  <si>
    <t>zurl.fun</t>
  </si>
  <si>
    <t>knycxjourneying.com</t>
  </si>
  <si>
    <t>canyonmedicalbilling.com</t>
  </si>
  <si>
    <t>perlesandco.com</t>
  </si>
  <si>
    <t>edmontonoilers.com</t>
  </si>
  <si>
    <t>lazyfoo.net</t>
  </si>
  <si>
    <t>hentaigratis.biz</t>
  </si>
  <si>
    <t>ancient-egypt.net</t>
  </si>
  <si>
    <t>crm-dynamics.schwarz</t>
  </si>
  <si>
    <t>waffarad.com</t>
  </si>
  <si>
    <t>blagmama.ru</t>
  </si>
  <si>
    <t>mupao.com</t>
  </si>
  <si>
    <t>blfabric.com</t>
  </si>
  <si>
    <t>borrowedbooks.com</t>
  </si>
  <si>
    <t>avto-blogger.ru</t>
  </si>
  <si>
    <t>g-o.be</t>
  </si>
  <si>
    <t>homeworks.ng</t>
  </si>
  <si>
    <t>sparceurope.org</t>
  </si>
  <si>
    <t>dansilvestre.com</t>
  </si>
  <si>
    <t>thisiscarpentry.com</t>
  </si>
  <si>
    <t>yamato-net.co.jp</t>
  </si>
  <si>
    <t>unicardoil.ru</t>
  </si>
  <si>
    <t>zenit24042022.top</t>
  </si>
  <si>
    <t>esjindex.org</t>
  </si>
  <si>
    <t>anditel.com.co</t>
  </si>
  <si>
    <t>newsildenafil.com</t>
  </si>
  <si>
    <t>erm.ee</t>
  </si>
  <si>
    <t>weba.be</t>
  </si>
  <si>
    <t>xoilac79.io</t>
  </si>
  <si>
    <t>hcbwv.com</t>
  </si>
  <si>
    <t>luckopinion.com</t>
  </si>
  <si>
    <t>listednet.su</t>
  </si>
  <si>
    <t>jns0629.com</t>
  </si>
  <si>
    <t>site1.xyz</t>
  </si>
  <si>
    <t>lawgeex.com</t>
  </si>
  <si>
    <t>dungeonsanddragons.ru</t>
  </si>
  <si>
    <t>adportal.eu</t>
  </si>
  <si>
    <t>relaxmelodies.com</t>
  </si>
  <si>
    <t>mymusictools.com</t>
  </si>
  <si>
    <t>custompcmodss.com</t>
  </si>
  <si>
    <t>seti.sg</t>
  </si>
  <si>
    <t>willowtownprimary.co.uk</t>
  </si>
  <si>
    <t>torontobotanicalgarden.ca</t>
  </si>
  <si>
    <t>nuvio.com</t>
  </si>
  <si>
    <t>trendvideo.xyz</t>
  </si>
  <si>
    <t>pythondict.com</t>
  </si>
  <si>
    <t>iiconservation.org</t>
  </si>
  <si>
    <t>eins.de</t>
  </si>
  <si>
    <t>poiarmex.pt</t>
  </si>
  <si>
    <t>realsantafe.com.mx</t>
  </si>
  <si>
    <t>kham.com.tw</t>
  </si>
  <si>
    <t>occultopedia.com</t>
  </si>
  <si>
    <t>toplistmanager.com</t>
  </si>
  <si>
    <t>mysunbit.com</t>
  </si>
  <si>
    <t>fangyb.com</t>
  </si>
  <si>
    <t>daini-agent.jp</t>
  </si>
  <si>
    <t>imba-it.ru</t>
  </si>
  <si>
    <t>supersento.com</t>
  </si>
  <si>
    <t>sdl-arsenal.ru</t>
  </si>
  <si>
    <t>penguinputnam.com</t>
  </si>
  <si>
    <t>disabledveterans.org</t>
  </si>
  <si>
    <t>n-sharyo.co.jp</t>
  </si>
  <si>
    <t>aliffer.com</t>
  </si>
  <si>
    <t>la-vie-naturelle.com</t>
  </si>
  <si>
    <t>unblock.pink</t>
  </si>
  <si>
    <t>axs4u.net</t>
  </si>
  <si>
    <t>albersfoundation.org</t>
  </si>
  <si>
    <t>outlook.fr</t>
  </si>
  <si>
    <t>moychay.ru</t>
  </si>
  <si>
    <t>888starz2.com</t>
  </si>
  <si>
    <t>fire521.com</t>
  </si>
  <si>
    <t>protempmail.com</t>
  </si>
  <si>
    <t>bostonmarathon.org</t>
  </si>
  <si>
    <t>kolme.it</t>
  </si>
  <si>
    <t>as394414.net</t>
  </si>
  <si>
    <t>nokdes.com</t>
  </si>
  <si>
    <t>maateen.me</t>
  </si>
  <si>
    <t>stmaryk12.net</t>
  </si>
  <si>
    <t>thedesigntwins.com</t>
  </si>
  <si>
    <t>1xbet-site.online</t>
  </si>
  <si>
    <t>weekendesk.es</t>
  </si>
  <si>
    <t>conradhotels.com</t>
  </si>
  <si>
    <t>better5.com</t>
  </si>
  <si>
    <t>xyz.net.tw</t>
  </si>
  <si>
    <t>magentomart.com</t>
  </si>
  <si>
    <t>ftsdlskits.com</t>
  </si>
  <si>
    <t>gatiksoft.com</t>
  </si>
  <si>
    <t>polkadex.trade</t>
  </si>
  <si>
    <t>1xslots-yoi.top</t>
  </si>
  <si>
    <t>owlcatgames.com</t>
  </si>
  <si>
    <t>blackbeautydates.com</t>
  </si>
  <si>
    <t>ivermectinrx.quest</t>
  </si>
  <si>
    <t>moneygame.guru</t>
  </si>
  <si>
    <t>protectingimmigrantfamilies.org</t>
  </si>
  <si>
    <t>budgetbranders.com</t>
  </si>
  <si>
    <t>adultporna-av.xyz</t>
  </si>
  <si>
    <t>romsmania.net</t>
  </si>
  <si>
    <t>arcelormittal.com.br</t>
  </si>
  <si>
    <t>pokewars.pl</t>
  </si>
  <si>
    <t>online-home-values.com</t>
  </si>
  <si>
    <t>simpio.ru</t>
  </si>
  <si>
    <t>thesfmcguru.com</t>
  </si>
  <si>
    <t>thestrangeloop.com</t>
  </si>
  <si>
    <t>online-timer.ru</t>
  </si>
  <si>
    <t>grandcaptcha.com</t>
  </si>
  <si>
    <t>azza.az</t>
  </si>
  <si>
    <t>mygeneracgenerator.com</t>
  </si>
  <si>
    <t>yoifjfbzrkcz.com</t>
  </si>
  <si>
    <t>distrilabendicion.com</t>
  </si>
  <si>
    <t>qnxhcqf.com</t>
  </si>
  <si>
    <t>norled.no</t>
  </si>
  <si>
    <t>nuuo.com</t>
  </si>
  <si>
    <t>skillsetmag.com</t>
  </si>
  <si>
    <t>inzdrama.com</t>
  </si>
  <si>
    <t>pinjiscafe.com</t>
  </si>
  <si>
    <t>zeusbtc.com</t>
  </si>
  <si>
    <t>mobileai.net</t>
  </si>
  <si>
    <t>bitklik.net</t>
  </si>
  <si>
    <t>toplines45.gq</t>
  </si>
  <si>
    <t>ricksantorum.com</t>
  </si>
  <si>
    <t>unidom.ru</t>
  </si>
  <si>
    <t>dmbhutan.com.bt</t>
  </si>
  <si>
    <t>oteleuro.ru</t>
  </si>
  <si>
    <t>1wtgzs.top</t>
  </si>
  <si>
    <t>svetcorp.net</t>
  </si>
  <si>
    <t>vsit.org</t>
  </si>
  <si>
    <t>qfang.com</t>
  </si>
  <si>
    <t>perussuomalaiset.fi</t>
  </si>
  <si>
    <t>theairtrekstory.com</t>
  </si>
  <si>
    <t>roskazna.net</t>
  </si>
  <si>
    <t>ymcapps.net</t>
  </si>
  <si>
    <t>zenit20072022.top</t>
  </si>
  <si>
    <t>musashi.ac.jp</t>
  </si>
  <si>
    <t>owlzo.com</t>
  </si>
  <si>
    <t>mineconomy.uz</t>
  </si>
  <si>
    <t>sofabfood.com</t>
  </si>
  <si>
    <t>mbetgoluck.top</t>
  </si>
  <si>
    <t>petloverguy.com</t>
  </si>
  <si>
    <t>diplomq-v-ruki.com</t>
  </si>
  <si>
    <t>zenit12082022.top</t>
  </si>
  <si>
    <t>brsm.com</t>
  </si>
  <si>
    <t>turkiyehosting.net</t>
  </si>
  <si>
    <t>12-joycasino.top</t>
  </si>
  <si>
    <t>waifugame.com</t>
  </si>
  <si>
    <t>starfss.com</t>
  </si>
  <si>
    <t>catholicandcommunitycu.com</t>
  </si>
  <si>
    <t>gruveo.com</t>
  </si>
  <si>
    <t>bestazon.io</t>
  </si>
  <si>
    <t>ifmpdod.com</t>
  </si>
  <si>
    <t>121wan.cn</t>
  </si>
  <si>
    <t>graduateguide.com</t>
  </si>
  <si>
    <t>ideasbusiness.net</t>
  </si>
  <si>
    <t>smartscholar.com</t>
  </si>
  <si>
    <t>zenitnow6.top</t>
  </si>
  <si>
    <t>hv-dns.com</t>
  </si>
  <si>
    <t>rcscomponents.kiev.ua</t>
  </si>
  <si>
    <t>hundredrooms.com</t>
  </si>
  <si>
    <t>zenit25032022.top</t>
  </si>
  <si>
    <t>onlyonflies.com</t>
  </si>
  <si>
    <t>myravensburger.com</t>
  </si>
  <si>
    <t>thejamesbrand.com</t>
  </si>
  <si>
    <t>mediapemersatubangsa.com</t>
  </si>
  <si>
    <t>keystoneengr.com</t>
  </si>
  <si>
    <t>radioplay.fi</t>
  </si>
  <si>
    <t>kinox-deutsch.com</t>
  </si>
  <si>
    <t>prizeloot.com</t>
  </si>
  <si>
    <t>vishalmegamart.com</t>
  </si>
  <si>
    <t>verity.com</t>
  </si>
  <si>
    <t>planforexcellence.com</t>
  </si>
  <si>
    <t>darkmoney.ac</t>
  </si>
  <si>
    <t>stei.ac.id</t>
  </si>
  <si>
    <t>pkbuys.net</t>
  </si>
  <si>
    <t>swingerperu.net</t>
  </si>
  <si>
    <t>thehappyworld.org</t>
  </si>
  <si>
    <t>stfilecamp.com</t>
  </si>
  <si>
    <t>mentormate.com</t>
  </si>
  <si>
    <t>money-bu-jpx.com</t>
  </si>
  <si>
    <t>kupit-diploms-v-rostove-na-donu-863.com</t>
  </si>
  <si>
    <t>date4sex.pro</t>
  </si>
  <si>
    <t>shuwaarab.com</t>
  </si>
  <si>
    <t>patchapi.io</t>
  </si>
  <si>
    <t>chenjianing.net</t>
  </si>
  <si>
    <t>zenit20062022.top</t>
  </si>
  <si>
    <t>premium.gd</t>
  </si>
  <si>
    <t>vintageconstructors.com</t>
  </si>
  <si>
    <t>experiencefayetteville.com</t>
  </si>
  <si>
    <t>kintex.com</t>
  </si>
  <si>
    <t>bulgin.com</t>
  </si>
  <si>
    <t>plesio.bg</t>
  </si>
  <si>
    <t>ahprojects.com</t>
  </si>
  <si>
    <t>rutor.one</t>
  </si>
  <si>
    <t>avbh100.xyz</t>
  </si>
  <si>
    <t>be-ceuticals.com</t>
  </si>
  <si>
    <t>deltawifi.com</t>
  </si>
  <si>
    <t>basicknowledge101.com</t>
  </si>
  <si>
    <t>myserver.net</t>
  </si>
  <si>
    <t>bojoko.com</t>
  </si>
  <si>
    <t>fwbuilder.org</t>
  </si>
  <si>
    <t>sangimignano.com</t>
  </si>
  <si>
    <t>derdachstein.at</t>
  </si>
  <si>
    <t>marathonbk.win</t>
  </si>
  <si>
    <t>healthguideinfo.com</t>
  </si>
  <si>
    <t>kobalt.dk</t>
  </si>
  <si>
    <t>gunnisoncrestedbutte.com</t>
  </si>
  <si>
    <t>libertycountyga.com</t>
  </si>
  <si>
    <t>chromecast.com</t>
  </si>
  <si>
    <t>writemyessaytoday.net</t>
  </si>
  <si>
    <t>saarland-informatics-campus.de</t>
  </si>
  <si>
    <t>ksvsoft.ru</t>
  </si>
  <si>
    <t>tscalliance.org</t>
  </si>
  <si>
    <t>lawhelpca.org</t>
  </si>
  <si>
    <t>perenco.com</t>
  </si>
  <si>
    <t>szkedun.cn</t>
  </si>
  <si>
    <t>chrisandlaurapowell.com</t>
  </si>
  <si>
    <t>original-diplomm24.com</t>
  </si>
  <si>
    <t>ioquake3.org</t>
  </si>
  <si>
    <t>nijiya.com</t>
  </si>
  <si>
    <t>otdelka-derevyannogo-doma.ru</t>
  </si>
  <si>
    <t>tadbirrlc.com</t>
  </si>
  <si>
    <t>asklepios.at</t>
  </si>
  <si>
    <t>joodsmonument.nl</t>
  </si>
  <si>
    <t>kafu168.com</t>
  </si>
  <si>
    <t>udaipurtimes.com</t>
  </si>
  <si>
    <t>xfin.me</t>
  </si>
  <si>
    <t>kahangallery.com</t>
  </si>
  <si>
    <t>niod.com</t>
  </si>
  <si>
    <t>robertasabbatini.com</t>
  </si>
  <si>
    <t>dekomaj.com</t>
  </si>
  <si>
    <t>spek.cc</t>
  </si>
  <si>
    <t>alinkdirectory.info</t>
  </si>
  <si>
    <t>ezcareclinic.io</t>
  </si>
  <si>
    <t>ohmyfoodrecipes.com</t>
  </si>
  <si>
    <t>aims.ac.za</t>
  </si>
  <si>
    <t>liveqordie.com</t>
  </si>
  <si>
    <t>fardapaper.ir</t>
  </si>
  <si>
    <t>css3ps.com</t>
  </si>
  <si>
    <t>weareamerican.com</t>
  </si>
  <si>
    <t>zenitnow66.top</t>
  </si>
  <si>
    <t>cavok.com.br</t>
  </si>
  <si>
    <t>wan5d.com</t>
  </si>
  <si>
    <t>edindia.com</t>
  </si>
  <si>
    <t>azcattlegrowers.org</t>
  </si>
  <si>
    <t>betbtc.co</t>
  </si>
  <si>
    <t>linkinjoy.com</t>
  </si>
  <si>
    <t>ukroboronprom.info</t>
  </si>
  <si>
    <t>juandemariana.org</t>
  </si>
  <si>
    <t>hyser.ua</t>
  </si>
  <si>
    <t>getmoneyrich.com</t>
  </si>
  <si>
    <t>zenit02062022.top</t>
  </si>
  <si>
    <t>ganja-live.pw</t>
  </si>
  <si>
    <t>ijb.de</t>
  </si>
  <si>
    <t>casinosbonus.xyz</t>
  </si>
  <si>
    <t>mvtec.com</t>
  </si>
  <si>
    <t>fontanarosaserigrafia.it</t>
  </si>
  <si>
    <t>createhosting.net.nz</t>
  </si>
  <si>
    <t>o-dyn.de</t>
  </si>
  <si>
    <t>xidmetler.az</t>
  </si>
  <si>
    <t>momswithcrockpots.com</t>
  </si>
  <si>
    <t>baminspections.com</t>
  </si>
  <si>
    <t>school-logos.ru</t>
  </si>
  <si>
    <t>zenitnow59.top</t>
  </si>
  <si>
    <t>eclickz.com</t>
  </si>
  <si>
    <t>allcitycandy.com</t>
  </si>
  <si>
    <t>nesteggvault.com</t>
  </si>
  <si>
    <t>jetcost.es</t>
  </si>
  <si>
    <t>x-minus.top</t>
  </si>
  <si>
    <t>snowden.pw</t>
  </si>
  <si>
    <t>raccoonvalleyradio.com</t>
  </si>
  <si>
    <t>fourpoints.com</t>
  </si>
  <si>
    <t>capstarbank.com</t>
  </si>
  <si>
    <t>creon-online.ru</t>
  </si>
  <si>
    <t>greatresumesfast.com</t>
  </si>
  <si>
    <t>mydns8.com</t>
  </si>
  <si>
    <t>europresse.com</t>
  </si>
  <si>
    <t>familyproof.com</t>
  </si>
  <si>
    <t>templeinland.com</t>
  </si>
  <si>
    <t>hexbrand.com</t>
  </si>
  <si>
    <t>virtualizationtutor.com</t>
  </si>
  <si>
    <t>reserve.ne.jp</t>
  </si>
  <si>
    <t>wearitpink.org</t>
  </si>
  <si>
    <t>tbotech.com</t>
  </si>
  <si>
    <t>volleyball.ca</t>
  </si>
  <si>
    <t>wp-pdf.com</t>
  </si>
  <si>
    <t>khanehmatbooat.ir</t>
  </si>
  <si>
    <t>seobacklinks164.cf</t>
  </si>
  <si>
    <t>anime4mega-descargas.net</t>
  </si>
  <si>
    <t>esu5.org</t>
  </si>
  <si>
    <t>wetlesbianbabes.com</t>
  </si>
  <si>
    <t>zenit09052022.top</t>
  </si>
  <si>
    <t>seoperfect16.ml</t>
  </si>
  <si>
    <t>arisdetectives.com</t>
  </si>
  <si>
    <t>mgall.app</t>
  </si>
  <si>
    <t>trmm.net</t>
  </si>
  <si>
    <t>celebrex.today</t>
  </si>
  <si>
    <t>bau-trade.ru</t>
  </si>
  <si>
    <t>programbusiness.com</t>
  </si>
  <si>
    <t>gerardozulueta.com</t>
  </si>
  <si>
    <t>claritinmed.com</t>
  </si>
  <si>
    <t>interhome.nl</t>
  </si>
  <si>
    <t>zenit25072022.top</t>
  </si>
  <si>
    <t>globalcarsbrands.com</t>
  </si>
  <si>
    <t>daoom.co.kr</t>
  </si>
  <si>
    <t>patriciafield.com</t>
  </si>
  <si>
    <t>senatorinvestplatform.com</t>
  </si>
  <si>
    <t>myprettystitch.com</t>
  </si>
  <si>
    <t>concoursehost.com</t>
  </si>
  <si>
    <t>toretoku.jp</t>
  </si>
  <si>
    <t>movie24-hr.com</t>
  </si>
  <si>
    <t>mostbet-wo7.xyz</t>
  </si>
  <si>
    <t>ateaseweb.com</t>
  </si>
  <si>
    <t>casinovulkan.by</t>
  </si>
  <si>
    <t>b-ok.as</t>
  </si>
  <si>
    <t>1wwve.top</t>
  </si>
  <si>
    <t>shishioh.info</t>
  </si>
  <si>
    <t>pasito.com</t>
  </si>
  <si>
    <t>gocarshare.com</t>
  </si>
  <si>
    <t>ibeautystore.com</t>
  </si>
  <si>
    <t>parafia.org.ua</t>
  </si>
  <si>
    <t>madreshoy.com</t>
  </si>
  <si>
    <t>syndacast.com</t>
  </si>
  <si>
    <t>bamgosoo.com</t>
  </si>
  <si>
    <t>sdta.kr</t>
  </si>
  <si>
    <t>asianwanderlust.com</t>
  </si>
  <si>
    <t>gonser.ch</t>
  </si>
  <si>
    <t>diario-publico.com</t>
  </si>
  <si>
    <t>shabakieh.com</t>
  </si>
  <si>
    <t>ripplecom.ie</t>
  </si>
  <si>
    <t>eltobogancr.com</t>
  </si>
  <si>
    <t>cailiao.com</t>
  </si>
  <si>
    <t>zenit27032022.top</t>
  </si>
  <si>
    <t>tz.app</t>
  </si>
  <si>
    <t>zoomhookups.com</t>
  </si>
  <si>
    <t>pcbway.ru</t>
  </si>
  <si>
    <t>tgm1.com</t>
  </si>
  <si>
    <t>pl9245637.com</t>
  </si>
  <si>
    <t>danieli.com</t>
  </si>
  <si>
    <t>azzly.com</t>
  </si>
  <si>
    <t>recycleyourelectricals.org.uk</t>
  </si>
  <si>
    <t>dtoday.de</t>
  </si>
  <si>
    <t>itiw-webdev.com</t>
  </si>
  <si>
    <t>barnabashealth.org</t>
  </si>
  <si>
    <t>fantasiastore.it</t>
  </si>
  <si>
    <t>elmhosting.nl</t>
  </si>
  <si>
    <t>ekoyar.ru</t>
  </si>
  <si>
    <t>resilienceoversilence.com</t>
  </si>
  <si>
    <t>fiobio.ru</t>
  </si>
  <si>
    <t>nasplex.net</t>
  </si>
  <si>
    <t>netnaijafiles.xyz</t>
  </si>
  <si>
    <t>keu-ees.ru</t>
  </si>
  <si>
    <t>savethehighseas.org</t>
  </si>
  <si>
    <t>9poto.com</t>
  </si>
  <si>
    <t>apphosting.com</t>
  </si>
  <si>
    <t>7cities.net</t>
  </si>
  <si>
    <t>sesisurom.com</t>
  </si>
  <si>
    <t>gardentrading.co.uk</t>
  </si>
  <si>
    <t>41kv.com</t>
  </si>
  <si>
    <t>glamorousfrenchbulldogs.com</t>
  </si>
  <si>
    <t>leasingtime.de</t>
  </si>
  <si>
    <t>kogdata.ru</t>
  </si>
  <si>
    <t>unitedsolutions.coop</t>
  </si>
  <si>
    <t>genericvilla.com</t>
  </si>
  <si>
    <t>scrambled.world</t>
  </si>
  <si>
    <t>mr-stock.ir</t>
  </si>
  <si>
    <t>idealirc.org</t>
  </si>
  <si>
    <t>siapa.gob.mx</t>
  </si>
  <si>
    <t>sonomawest.com</t>
  </si>
  <si>
    <t>torrent-zona.com</t>
  </si>
  <si>
    <t>fljsn.com</t>
  </si>
  <si>
    <t>neaea.com</t>
  </si>
  <si>
    <t>profitgate.ru</t>
  </si>
  <si>
    <t>littlepaperplanes.com</t>
  </si>
  <si>
    <t>ahdaf-kooora.com</t>
  </si>
  <si>
    <t>valutakurser.dk</t>
  </si>
  <si>
    <t>ojo.com</t>
  </si>
  <si>
    <t>showlek.com</t>
  </si>
  <si>
    <t>libertypuzzles.com</t>
  </si>
  <si>
    <t>bazis.ru</t>
  </si>
  <si>
    <t>brython.info</t>
  </si>
  <si>
    <t>livebaltimore.com</t>
  </si>
  <si>
    <t>zenitnow41.top</t>
  </si>
  <si>
    <t>wmbarr.com</t>
  </si>
  <si>
    <t>ignition551.com</t>
  </si>
  <si>
    <t>sedirepseh.com</t>
  </si>
  <si>
    <t>zenit03072022.top</t>
  </si>
  <si>
    <t>teledoc.ru</t>
  </si>
  <si>
    <t>tadalafiln.online</t>
  </si>
  <si>
    <t>athenahosting.co.uk</t>
  </si>
  <si>
    <t>klevo.net</t>
  </si>
  <si>
    <t>toyota.ch</t>
  </si>
  <si>
    <t>simasy.com</t>
  </si>
  <si>
    <t>btcpnl.com</t>
  </si>
  <si>
    <t>1rti.com</t>
  </si>
  <si>
    <t>alumy.com</t>
  </si>
  <si>
    <t>giongcaytrong365.com</t>
  </si>
  <si>
    <t>isd728.org</t>
  </si>
  <si>
    <t>papowerswitch.com</t>
  </si>
  <si>
    <t>limeira.eco.br</t>
  </si>
  <si>
    <t>area.lv</t>
  </si>
  <si>
    <t>rivacover.com</t>
  </si>
  <si>
    <t>metrouniv.ac.id</t>
  </si>
  <si>
    <t>mywebhosting.in</t>
  </si>
  <si>
    <t>zenit18072022.top</t>
  </si>
  <si>
    <t>nakonechna.club</t>
  </si>
  <si>
    <t>breezelineohio.net</t>
  </si>
  <si>
    <t>buzau.org</t>
  </si>
  <si>
    <t>kuwaharausa.com</t>
  </si>
  <si>
    <t>zuubly.com</t>
  </si>
  <si>
    <t>sdili.edu.cn</t>
  </si>
  <si>
    <t>ciyuandao.com</t>
  </si>
  <si>
    <t>risingstarlifecoach.com</t>
  </si>
  <si>
    <t>bahsegeltr.net</t>
  </si>
  <si>
    <t>aqua.co.jp</t>
  </si>
  <si>
    <t>newshublot.com</t>
  </si>
  <si>
    <t>wolfenbuetteler-zeitung.de</t>
  </si>
  <si>
    <t>domainservice.net</t>
  </si>
  <si>
    <t>nikos-finance.com</t>
  </si>
  <si>
    <t>hbxalw.com</t>
  </si>
  <si>
    <t>lesite24.com</t>
  </si>
  <si>
    <t>speedyserver.co.uk</t>
  </si>
  <si>
    <t>wc3stats.com</t>
  </si>
  <si>
    <t>l8pay.top</t>
  </si>
  <si>
    <t>zenitnow10.top</t>
  </si>
  <si>
    <t>nirvam.it</t>
  </si>
  <si>
    <t>onetel.com</t>
  </si>
  <si>
    <t>cheyun.com</t>
  </si>
  <si>
    <t>abcdex.su</t>
  </si>
  <si>
    <t>inmoto.it</t>
  </si>
  <si>
    <t>heighpubs.org</t>
  </si>
  <si>
    <t>baneh90.com</t>
  </si>
  <si>
    <t>oakland-nj.org</t>
  </si>
  <si>
    <t>telemediq.com</t>
  </si>
  <si>
    <t>mlive.la</t>
  </si>
  <si>
    <t>acgsa.com.br</t>
  </si>
  <si>
    <t>flo-lounge.co.kr</t>
  </si>
  <si>
    <t>saucemonsters.com</t>
  </si>
  <si>
    <t>qazvinfood.com</t>
  </si>
  <si>
    <t>interbanco.com.gt</t>
  </si>
  <si>
    <t>cb-hosting-uk.co.uk</t>
  </si>
  <si>
    <t>otrsweeps.com</t>
  </si>
  <si>
    <t>hemtex.se</t>
  </si>
  <si>
    <t>nationaldaystoday.com</t>
  </si>
  <si>
    <t>wulkankazino.com</t>
  </si>
  <si>
    <t>steins-gate.moe</t>
  </si>
  <si>
    <t>cosynt.com</t>
  </si>
  <si>
    <t>ivask.com</t>
  </si>
  <si>
    <t>shellindir.org</t>
  </si>
  <si>
    <t>e3insider.com</t>
  </si>
  <si>
    <t>hokkaido-labo.com</t>
  </si>
  <si>
    <t>nationalbank.co.nz</t>
  </si>
  <si>
    <t>parcoabruzzo.it</t>
  </si>
  <si>
    <t>virtualvirginia.org</t>
  </si>
  <si>
    <t>biversolab.com</t>
  </si>
  <si>
    <t>sirikraiengineering.com</t>
  </si>
  <si>
    <t>mehrzeigen.de</t>
  </si>
  <si>
    <t>esotel.ru</t>
  </si>
  <si>
    <t>solarify.eu</t>
  </si>
  <si>
    <t>thetechbizz.com</t>
  </si>
  <si>
    <t>remax-nj.com</t>
  </si>
  <si>
    <t>icash.ca</t>
  </si>
  <si>
    <t>evilbeetgossip.com</t>
  </si>
  <si>
    <t>fzmtech.com</t>
  </si>
  <si>
    <t>miccosukee.com</t>
  </si>
  <si>
    <t>koryfiserver.com</t>
  </si>
  <si>
    <t>wedodigital.ca</t>
  </si>
  <si>
    <t>hpft.nhs.uk</t>
  </si>
  <si>
    <t>askbettor.com</t>
  </si>
  <si>
    <t>cfv4.com</t>
  </si>
  <si>
    <t>newscons.com</t>
  </si>
  <si>
    <t>zenwalk.org</t>
  </si>
  <si>
    <t>mpweddingphoto.com.au</t>
  </si>
  <si>
    <t>zenit04042022.top</t>
  </si>
  <si>
    <t>albumatyy.click</t>
  </si>
  <si>
    <t>husqvarna.dev</t>
  </si>
  <si>
    <t>ucs.se</t>
  </si>
  <si>
    <t>zenitnow53.top</t>
  </si>
  <si>
    <t>stavrate.com</t>
  </si>
  <si>
    <t>trk3001.com</t>
  </si>
  <si>
    <t>waxyskates.com</t>
  </si>
  <si>
    <t>yorktech.com</t>
  </si>
  <si>
    <t>ttscore.io</t>
  </si>
  <si>
    <t>somospsicologos.es</t>
  </si>
  <si>
    <t>pbislogisticscompany.com</t>
  </si>
  <si>
    <t>geib-it.eu</t>
  </si>
  <si>
    <t>rockportma.gov</t>
  </si>
  <si>
    <t>lareleveetlapeste.fr</t>
  </si>
  <si>
    <t>bisd.net</t>
  </si>
  <si>
    <t>lustau.es</t>
  </si>
  <si>
    <t>running-tangerine.info</t>
  </si>
  <si>
    <t>neonpussy.com</t>
  </si>
  <si>
    <t>withsaltandwit.com</t>
  </si>
  <si>
    <t>amazingco.me</t>
  </si>
  <si>
    <t>holymakkah.gov.sa</t>
  </si>
  <si>
    <t>techncrypt.com</t>
  </si>
  <si>
    <t>satsol.net.sb</t>
  </si>
  <si>
    <t>rejepg07.xyz</t>
  </si>
  <si>
    <t>keypush.net</t>
  </si>
  <si>
    <t>marscanon.top</t>
  </si>
  <si>
    <t>jfbb.net</t>
  </si>
  <si>
    <t>nyquest.com.tw</t>
  </si>
  <si>
    <t>brussels-expo.com</t>
  </si>
  <si>
    <t>cmrpuntos.cl</t>
  </si>
  <si>
    <t>sthint.com</t>
  </si>
  <si>
    <t>sbt4587.top</t>
  </si>
  <si>
    <t>betitall5.com</t>
  </si>
  <si>
    <t>contractortrainingcenter.com</t>
  </si>
  <si>
    <t>utargus.com</t>
  </si>
  <si>
    <t>couplechoice.in</t>
  </si>
  <si>
    <t>pedeon.com</t>
  </si>
  <si>
    <t>irpltd.com</t>
  </si>
  <si>
    <t>mdlp.tech</t>
  </si>
  <si>
    <t>designlog.nl</t>
  </si>
  <si>
    <t>dissertationteam.com</t>
  </si>
  <si>
    <t>ubezpieczenia-skonecznybs.online</t>
  </si>
  <si>
    <t>canho-timescity.com</t>
  </si>
  <si>
    <t>bodalgo.com</t>
  </si>
  <si>
    <t>bushlink.net</t>
  </si>
  <si>
    <t>petitestudionyc.com</t>
  </si>
  <si>
    <t>zenit24052022.top</t>
  </si>
  <si>
    <t>nebracdn.com</t>
  </si>
  <si>
    <t>ccv-joycasino.top</t>
  </si>
  <si>
    <t>marrathonbet.win</t>
  </si>
  <si>
    <t>managers-work.com</t>
  </si>
  <si>
    <t>bugasalt.com</t>
  </si>
  <si>
    <t>original-diplomy24.com</t>
  </si>
  <si>
    <t>sexycamx.com</t>
  </si>
  <si>
    <t>zenitnow72.top</t>
  </si>
  <si>
    <t>borsodweb.hu</t>
  </si>
  <si>
    <t>rddlqgj.com</t>
  </si>
  <si>
    <t>tanitimbayi.com</t>
  </si>
  <si>
    <t>trymarathonbet.win</t>
  </si>
  <si>
    <t>tododge.ru</t>
  </si>
  <si>
    <t>softwaretube.org</t>
  </si>
  <si>
    <t>noolab.com</t>
  </si>
  <si>
    <t>aravind.org</t>
  </si>
  <si>
    <t>whsxg.cn</t>
  </si>
  <si>
    <t>ripple.ac</t>
  </si>
  <si>
    <t>fimasolutions.co.ke</t>
  </si>
  <si>
    <t>smtpforum.com</t>
  </si>
  <si>
    <t>firmadan.com</t>
  </si>
  <si>
    <t>pricemoon.com</t>
  </si>
  <si>
    <t>travelmidwest.com</t>
  </si>
  <si>
    <t>linkdamoim.com</t>
  </si>
  <si>
    <t>siaarti.it</t>
  </si>
  <si>
    <t>animeindo.lol</t>
  </si>
  <si>
    <t>crelitesoccer.com</t>
  </si>
  <si>
    <t>nevadahealthcenters.org</t>
  </si>
  <si>
    <t>getdragon.ch</t>
  </si>
  <si>
    <t>healthandgo.com</t>
  </si>
  <si>
    <t>cryptoyin.com</t>
  </si>
  <si>
    <t>sra.org</t>
  </si>
  <si>
    <t>vivan.co.id</t>
  </si>
  <si>
    <t>pocketmine.net</t>
  </si>
  <si>
    <t>freshegg.net</t>
  </si>
  <si>
    <t>nmtwccu.org</t>
  </si>
  <si>
    <t>businessbreitling.com</t>
  </si>
  <si>
    <t>promo-highco.com</t>
  </si>
  <si>
    <t>morningexpress.in</t>
  </si>
  <si>
    <t>zenitnow67.top</t>
  </si>
  <si>
    <t>evergreenaction.com</t>
  </si>
  <si>
    <t>gigaroxx.com</t>
  </si>
  <si>
    <t>mrsk-yuga.ru</t>
  </si>
  <si>
    <t>hautconseilclimat.fr</t>
  </si>
  <si>
    <t>zenit16062022.top</t>
  </si>
  <si>
    <t>handelsblatt.media</t>
  </si>
  <si>
    <t>chimeragolfclub.com</t>
  </si>
  <si>
    <t>xlsteel.biz</t>
  </si>
  <si>
    <t>dgcustomerfirst.com</t>
  </si>
  <si>
    <t>manerasdevivir.com</t>
  </si>
  <si>
    <t>bundeskriminalamt.at</t>
  </si>
  <si>
    <t>compassodilatta.org</t>
  </si>
  <si>
    <t>oppai-man.com</t>
  </si>
  <si>
    <t>tradelinksig.com</t>
  </si>
  <si>
    <t>rotoviz.com</t>
  </si>
  <si>
    <t>globalmedia.com</t>
  </si>
  <si>
    <t>casinotop.co.nz</t>
  </si>
  <si>
    <t>dataclave.com.ar</t>
  </si>
  <si>
    <t>evolliecdns.com</t>
  </si>
  <si>
    <t>soxhubapp.com</t>
  </si>
  <si>
    <t>rgav3.club</t>
  </si>
  <si>
    <t>parkgroup.ru</t>
  </si>
  <si>
    <t>paybynet.com.pl</t>
  </si>
  <si>
    <t>okbhmao.ru</t>
  </si>
  <si>
    <t>arab-dream.net</t>
  </si>
  <si>
    <t>trandingworld.cf</t>
  </si>
  <si>
    <t>aegkrjwelwgrwgw30.gq</t>
  </si>
  <si>
    <t>tenrikyo.or.jp</t>
  </si>
  <si>
    <t>bisonville.com</t>
  </si>
  <si>
    <t>therawfoodworld.com</t>
  </si>
  <si>
    <t>emmasextonsaid.com</t>
  </si>
  <si>
    <t>diflucanfl.online</t>
  </si>
  <si>
    <t>trpwl.net</t>
  </si>
  <si>
    <t>yardsbrewing.com</t>
  </si>
  <si>
    <t>getatlas.io</t>
  </si>
  <si>
    <t>zenitnow100.top</t>
  </si>
  <si>
    <t>alrowadprint.com</t>
  </si>
  <si>
    <t>seva.id</t>
  </si>
  <si>
    <t>mylplbenefits.com</t>
  </si>
  <si>
    <t>icle.org</t>
  </si>
  <si>
    <t>frank-casino-official.ru</t>
  </si>
  <si>
    <t>reviewsdir.com</t>
  </si>
  <si>
    <t>cleverviagra.com</t>
  </si>
  <si>
    <t>beginrescueend.com</t>
  </si>
  <si>
    <t>xn--ok0br4kotf4yon7b1vr.kr</t>
  </si>
  <si>
    <t>lcwaikiki.rs</t>
  </si>
  <si>
    <t>rostravel.ru</t>
  </si>
  <si>
    <t>worldwidewines.com</t>
  </si>
  <si>
    <t>pyra-handheld.com</t>
  </si>
  <si>
    <t>movisubmalay.cfd</t>
  </si>
  <si>
    <t>blackrent.ru</t>
  </si>
  <si>
    <t>newsbreak.me</t>
  </si>
  <si>
    <t>orgetus.com</t>
  </si>
  <si>
    <t>mycontakts.info</t>
  </si>
  <si>
    <t>zhenping77.com</t>
  </si>
  <si>
    <t>bpc-group.com</t>
  </si>
  <si>
    <t>qdts.ru</t>
  </si>
  <si>
    <t>walcraftcabinetry.com</t>
  </si>
  <si>
    <t>bakersbasin.com</t>
  </si>
  <si>
    <t>savethewords.org</t>
  </si>
  <si>
    <t>azino777.life</t>
  </si>
  <si>
    <t>cyberfret.com</t>
  </si>
  <si>
    <t>essliveview.com</t>
  </si>
  <si>
    <t>bigazart.net</t>
  </si>
  <si>
    <t>westsidemarket.org</t>
  </si>
  <si>
    <t>hakataza.co.jp</t>
  </si>
  <si>
    <t>emailhype.co.uk</t>
  </si>
  <si>
    <t>places-to-eat-near-me.com</t>
  </si>
  <si>
    <t>netmanagement.net</t>
  </si>
  <si>
    <t>valorvisual.net</t>
  </si>
  <si>
    <t>eldooradwin.com</t>
  </si>
  <si>
    <t>dmapp.link</t>
  </si>
  <si>
    <t>svobodacard.ru</t>
  </si>
  <si>
    <t>webmarket.com.tr</t>
  </si>
  <si>
    <t>lapampa.gob.ar</t>
  </si>
  <si>
    <t>mrpcgamer.com</t>
  </si>
  <si>
    <t>amanohashidate.jp</t>
  </si>
  <si>
    <t>utilitec.net</t>
  </si>
  <si>
    <t>ncca.ru</t>
  </si>
  <si>
    <t>plantsoftheworldonline.org</t>
  </si>
  <si>
    <t>betwinner.ws</t>
  </si>
  <si>
    <t>elperiodico.es</t>
  </si>
  <si>
    <t>burewalaclassified.com</t>
  </si>
  <si>
    <t>moneymatch.com</t>
  </si>
  <si>
    <t>mundiplan.es</t>
  </si>
  <si>
    <t>spi-ind.com</t>
  </si>
  <si>
    <t>housemuseum.net</t>
  </si>
  <si>
    <t>casinogamesrealusa.com</t>
  </si>
  <si>
    <t>mangatrai.com</t>
  </si>
  <si>
    <t>drawyoo.com</t>
  </si>
  <si>
    <t>wavcentral.com</t>
  </si>
  <si>
    <t>789lady.com</t>
  </si>
  <si>
    <t>irlmaster.com</t>
  </si>
  <si>
    <t>aac-e.com</t>
  </si>
  <si>
    <t>maturekingdom.com</t>
  </si>
  <si>
    <t>diveintomalaysia.com</t>
  </si>
  <si>
    <t>eastmidlandsbusinesslink.co.uk</t>
  </si>
  <si>
    <t>informatik-aktuell.de</t>
  </si>
  <si>
    <t>lentor-hill-residences.sg</t>
  </si>
  <si>
    <t>sbc-flower.com</t>
  </si>
  <si>
    <t>acceleratetech.net</t>
  </si>
  <si>
    <t>ngaynay.vn</t>
  </si>
  <si>
    <t>xn----7sbwcfezsjil6bq.xn--p1ai</t>
  </si>
  <si>
    <t>sawf.org</t>
  </si>
  <si>
    <t>triphound.net</t>
  </si>
  <si>
    <t>zf-joycasino.top</t>
  </si>
  <si>
    <t>sapcenter.com</t>
  </si>
  <si>
    <t>forgiato.com</t>
  </si>
  <si>
    <t>nswtf.org.au</t>
  </si>
  <si>
    <t>zenit10042022.top</t>
  </si>
  <si>
    <t>toptop.ru</t>
  </si>
  <si>
    <t>poumu.com</t>
  </si>
  <si>
    <t>zenitnow18.top</t>
  </si>
  <si>
    <t>oce-ontario.org</t>
  </si>
  <si>
    <t>upstudy.ru</t>
  </si>
  <si>
    <t>perfectapology.com</t>
  </si>
  <si>
    <t>one-select.de</t>
  </si>
  <si>
    <t>seobacklinks79.ml</t>
  </si>
  <si>
    <t>localcities.ch</t>
  </si>
  <si>
    <t>reflectionscenter.com</t>
  </si>
  <si>
    <t>heddata.net</t>
  </si>
  <si>
    <t>satsumasendai.jp</t>
  </si>
  <si>
    <t>openstreetmap.ru</t>
  </si>
  <si>
    <t>vacacionartravel.com</t>
  </si>
  <si>
    <t>justlady.ru</t>
  </si>
  <si>
    <t>redcandy.co.uk</t>
  </si>
  <si>
    <t>gduel.biz</t>
  </si>
  <si>
    <t>fabiusmaximus.com</t>
  </si>
  <si>
    <t>topheadlines27.ml</t>
  </si>
  <si>
    <t>pep.co.ug</t>
  </si>
  <si>
    <t>husham.com</t>
  </si>
  <si>
    <t>netusinternet.pl</t>
  </si>
  <si>
    <t>excelpedia.net</t>
  </si>
  <si>
    <t>cityvision.edu</t>
  </si>
  <si>
    <t>silkflor.ru</t>
  </si>
  <si>
    <t>liberiangeek.net</t>
  </si>
  <si>
    <t>beeflovingtexans.com</t>
  </si>
  <si>
    <t>compagniedumontblanc.fr</t>
  </si>
  <si>
    <t>agx.co</t>
  </si>
  <si>
    <t>breastcancernews.com</t>
  </si>
  <si>
    <t>one.kr.ua</t>
  </si>
  <si>
    <t>sparkasse-wetzlar.de</t>
  </si>
  <si>
    <t>backforty.monster</t>
  </si>
  <si>
    <t>mojeip.net.pl</t>
  </si>
  <si>
    <t>leitv.it</t>
  </si>
  <si>
    <t>ixon.cloud</t>
  </si>
  <si>
    <t>showincome.stream</t>
  </si>
  <si>
    <t>bladesinthedark.com</t>
  </si>
  <si>
    <t>asberge.com</t>
  </si>
  <si>
    <t>ns-st.jp</t>
  </si>
  <si>
    <t>getnabis.com</t>
  </si>
  <si>
    <t>fsbtrust.com</t>
  </si>
  <si>
    <t>italnet.com.br</t>
  </si>
  <si>
    <t>teenpicsandvideo.com</t>
  </si>
  <si>
    <t>topheadlines6.ml</t>
  </si>
  <si>
    <t>fundacionjumex.org</t>
  </si>
  <si>
    <t>platinumperformance.com</t>
  </si>
  <si>
    <t>daura.ch</t>
  </si>
  <si>
    <t>roadviewmaps.com</t>
  </si>
  <si>
    <t>zenit07062022.top</t>
  </si>
  <si>
    <t>deinpainting.de</t>
  </si>
  <si>
    <t>premiere.de</t>
  </si>
  <si>
    <t>duzceeskort.xyz</t>
  </si>
  <si>
    <t>korgforums.com</t>
  </si>
  <si>
    <t>gukfuf.info</t>
  </si>
  <si>
    <t>airlinetickets.de</t>
  </si>
  <si>
    <t>investimentosenoticias.com.br</t>
  </si>
  <si>
    <t>maytheray.com</t>
  </si>
  <si>
    <t>vaultfestival.com</t>
  </si>
  <si>
    <t>yfios.xyz</t>
  </si>
  <si>
    <t>esupplementreviews.com</t>
  </si>
  <si>
    <t>zmkbpuu.net</t>
  </si>
  <si>
    <t>seoperfect28.ga</t>
  </si>
  <si>
    <t>diplomrussia.info</t>
  </si>
  <si>
    <t>netsolmind.com</t>
  </si>
  <si>
    <t>pei.com</t>
  </si>
  <si>
    <t>intrac.org</t>
  </si>
  <si>
    <t>casino-zet.online</t>
  </si>
  <si>
    <t>oldflix.com.br</t>
  </si>
  <si>
    <t>soficom.com.eg</t>
  </si>
  <si>
    <t>nildram.net</t>
  </si>
  <si>
    <t>ds.net.np</t>
  </si>
  <si>
    <t>sfskids.org</t>
  </si>
  <si>
    <t>kdnmail.de</t>
  </si>
  <si>
    <t>hblink.it</t>
  </si>
  <si>
    <t>europe-re.com</t>
  </si>
  <si>
    <t>mil.uk</t>
  </si>
  <si>
    <t>siloeswoodworks.com</t>
  </si>
  <si>
    <t>feifantx.vip</t>
  </si>
  <si>
    <t>reidy.ca</t>
  </si>
  <si>
    <t>pos.org</t>
  </si>
  <si>
    <t>domestified.com</t>
  </si>
  <si>
    <t>aupaircare.com</t>
  </si>
  <si>
    <t>gymplius.lt</t>
  </si>
  <si>
    <t>dfowebsys-h01.com</t>
  </si>
  <si>
    <t>visioneer.com</t>
  </si>
  <si>
    <t>earnedvalue.com</t>
  </si>
  <si>
    <t>skipub.fr</t>
  </si>
  <si>
    <t>construirsites.com.br</t>
  </si>
  <si>
    <t>tfswhisperer.com</t>
  </si>
  <si>
    <t>davx5.com</t>
  </si>
  <si>
    <t>ms-soft.pro</t>
  </si>
  <si>
    <t>playvulkankazino.net</t>
  </si>
  <si>
    <t>riso-kolegaua.com</t>
  </si>
  <si>
    <t>stway.net</t>
  </si>
  <si>
    <t>royalada.com</t>
  </si>
  <si>
    <t>about-air-compressors.com</t>
  </si>
  <si>
    <t>antrate-kniatream.com</t>
  </si>
  <si>
    <t>digiq.jp</t>
  </si>
  <si>
    <t>graphlabs.xyz</t>
  </si>
  <si>
    <t>multfilm.top</t>
  </si>
  <si>
    <t>regisrangers.com</t>
  </si>
  <si>
    <t>marathonbetpros.win</t>
  </si>
  <si>
    <t>zenit19062022.top</t>
  </si>
  <si>
    <t>porno-tube.pro</t>
  </si>
  <si>
    <t>g-hopper.ne.jp</t>
  </si>
  <si>
    <t>betoo.si</t>
  </si>
  <si>
    <t>92ex.com</t>
  </si>
  <si>
    <t>mi.university</t>
  </si>
  <si>
    <t>bookofmatches.com</t>
  </si>
  <si>
    <t>americanaquariumproducts.com</t>
  </si>
  <si>
    <t>hijuconn.com</t>
  </si>
  <si>
    <t>fahrlehrervergleich.ch</t>
  </si>
  <si>
    <t>woonheng.com</t>
  </si>
  <si>
    <t>ojim.fr</t>
  </si>
  <si>
    <t>winstonfinancial.com</t>
  </si>
  <si>
    <t>fancyqueen.xyz</t>
  </si>
  <si>
    <t>foodaddicts.org</t>
  </si>
  <si>
    <t>gpf-comics.com</t>
  </si>
  <si>
    <t>lisinoprilo.online</t>
  </si>
  <si>
    <t>adventuresinpoortaste.com</t>
  </si>
  <si>
    <t>orlismytat.buzz</t>
  </si>
  <si>
    <t>zenit25062022.top</t>
  </si>
  <si>
    <t>obedraj.com</t>
  </si>
  <si>
    <t>lavkabooks.com.ua</t>
  </si>
  <si>
    <t>fistfuloftalent.com</t>
  </si>
  <si>
    <t>westelm.ae</t>
  </si>
  <si>
    <t>wowowow.com</t>
  </si>
  <si>
    <t>sexsiteslist.net</t>
  </si>
  <si>
    <t>kat-telecom.ru</t>
  </si>
  <si>
    <t>granitegear.com</t>
  </si>
  <si>
    <t>toketaware.com</t>
  </si>
  <si>
    <t>taglineinfotech.com</t>
  </si>
  <si>
    <t>viasultelecom.com.br</t>
  </si>
  <si>
    <t>ftpvoyager.com</t>
  </si>
  <si>
    <t>skpagentura.sk</t>
  </si>
  <si>
    <t>lesindesradios.fr</t>
  </si>
  <si>
    <t>listjoe.com</t>
  </si>
  <si>
    <t>websitelink.nl</t>
  </si>
  <si>
    <t>mobile777.top</t>
  </si>
  <si>
    <t>doanthanhnien.vn</t>
  </si>
  <si>
    <t>intim-piter.net</t>
  </si>
  <si>
    <t>mega-traffic.com</t>
  </si>
  <si>
    <t>bludoveserver.net</t>
  </si>
  <si>
    <t>vyhodne-pojisteni.online</t>
  </si>
  <si>
    <t>britmovietours.com</t>
  </si>
  <si>
    <t>antimigalki.space</t>
  </si>
  <si>
    <t>144-217-180-114.xyz</t>
  </si>
  <si>
    <t>seobacklinks165.ml</t>
  </si>
  <si>
    <t>029wap.com</t>
  </si>
  <si>
    <t>freeship.co.kr</t>
  </si>
  <si>
    <t>netreadybackup.co.uk</t>
  </si>
  <si>
    <t>uitmetkorting.nl</t>
  </si>
  <si>
    <t>westernherald.com</t>
  </si>
  <si>
    <t>cluberotas.com</t>
  </si>
  <si>
    <t>krd.edu.pl</t>
  </si>
  <si>
    <t>ndf.ir</t>
  </si>
  <si>
    <t>lifemyway.online</t>
  </si>
  <si>
    <t>decoratorist.com</t>
  </si>
  <si>
    <t>kunsthallebasel.ch</t>
  </si>
  <si>
    <t>lakersground.net</t>
  </si>
  <si>
    <t>ourwanderland.com</t>
  </si>
  <si>
    <t>dentons.net</t>
  </si>
  <si>
    <t>transcendstreet.com</t>
  </si>
  <si>
    <t>tikkurila.ru</t>
  </si>
  <si>
    <t>geckoserver-1.com</t>
  </si>
  <si>
    <t>zenit31072022.top</t>
  </si>
  <si>
    <t>plugandpay.it</t>
  </si>
  <si>
    <t>bluemagazinez.com</t>
  </si>
  <si>
    <t>bidiv.com</t>
  </si>
  <si>
    <t>amarahotels.com</t>
  </si>
  <si>
    <t>householdair.com</t>
  </si>
  <si>
    <t>panitechacademy.com</t>
  </si>
  <si>
    <t>ratugacor.art</t>
  </si>
  <si>
    <t>racingfor.me</t>
  </si>
  <si>
    <t>tuev.at</t>
  </si>
  <si>
    <t>gratiz.nl</t>
  </si>
  <si>
    <t>fastindianporn.com</t>
  </si>
  <si>
    <t>forbiddenphotos.net</t>
  </si>
  <si>
    <t>sanyodenki.com</t>
  </si>
  <si>
    <t>syds588.cn</t>
  </si>
  <si>
    <t>kursoff.com</t>
  </si>
  <si>
    <t>q8market.com</t>
  </si>
  <si>
    <t>fz09.org</t>
  </si>
  <si>
    <t>andthenwesaved.com</t>
  </si>
  <si>
    <t>technomantic.com</t>
  </si>
  <si>
    <t>auctmarts.com</t>
  </si>
  <si>
    <t>nso.go.th</t>
  </si>
  <si>
    <t>h1hot.xyz</t>
  </si>
  <si>
    <t>wc-b.com</t>
  </si>
  <si>
    <t>allfreejewelrymaking.com</t>
  </si>
  <si>
    <t>newmedia.az</t>
  </si>
  <si>
    <t>teraco.co.za</t>
  </si>
  <si>
    <t>stbsa.ro</t>
  </si>
  <si>
    <t>dellingersdetailing.com</t>
  </si>
  <si>
    <t>timergc.com</t>
  </si>
  <si>
    <t>altongcom.co.kr</t>
  </si>
  <si>
    <t>e-m.fr</t>
  </si>
  <si>
    <t>indianmehfil.co.uk</t>
  </si>
  <si>
    <t>videodomain.icu</t>
  </si>
  <si>
    <t>flamingtext.es</t>
  </si>
  <si>
    <t>constantcontact.online</t>
  </si>
  <si>
    <t>gwbs.biz</t>
  </si>
  <si>
    <t>rosssimmonds.com</t>
  </si>
  <si>
    <t>challengerecords.com</t>
  </si>
  <si>
    <t>8337tom.com</t>
  </si>
  <si>
    <t>zwia.org</t>
  </si>
  <si>
    <t>dnscloudserver.com</t>
  </si>
  <si>
    <t>sibavtotranst.ru</t>
  </si>
  <si>
    <t>rooftop7.ru</t>
  </si>
  <si>
    <t>6t5n9h77m8.com</t>
  </si>
  <si>
    <t>marathonplusbet.win</t>
  </si>
  <si>
    <t>cpijx.cn</t>
  </si>
  <si>
    <t>arrow.it</t>
  </si>
  <si>
    <t>zenitnow68.top</t>
  </si>
  <si>
    <t>lyricshab.com</t>
  </si>
  <si>
    <t>youngasianteens.net</t>
  </si>
  <si>
    <t>lucidea.com</t>
  </si>
  <si>
    <t>visapcsdirect.com</t>
  </si>
  <si>
    <t>salavatschool19.ru</t>
  </si>
  <si>
    <t>1234retrofitwillcrashifnotvaliduriwithslash.com</t>
  </si>
  <si>
    <t>bds.co.jp</t>
  </si>
  <si>
    <t>testfakta.se</t>
  </si>
  <si>
    <t>quotespedia.org</t>
  </si>
  <si>
    <t>xerox.org</t>
  </si>
  <si>
    <t>1r-joycasino.top</t>
  </si>
  <si>
    <t>rezka.vet</t>
  </si>
  <si>
    <t>marathonfairbet.win</t>
  </si>
  <si>
    <t>proffitno.win</t>
  </si>
  <si>
    <t>nq-online.de</t>
  </si>
  <si>
    <t>momstube.me</t>
  </si>
  <si>
    <t>faridabadescorts.co.in</t>
  </si>
  <si>
    <t>pazarlamasyon.com</t>
  </si>
  <si>
    <t>damgirls.top</t>
  </si>
  <si>
    <t>tecupdate.com</t>
  </si>
  <si>
    <t>netteisim.net</t>
  </si>
  <si>
    <t>free-premium.ir</t>
  </si>
  <si>
    <t>kms-technology.com</t>
  </si>
  <si>
    <t>footlivehd.com</t>
  </si>
  <si>
    <t>it-systems.ru</t>
  </si>
  <si>
    <t>ero-labs.net</t>
  </si>
  <si>
    <t>erosim.club</t>
  </si>
  <si>
    <t>msgpluslive.net</t>
  </si>
  <si>
    <t>encyclopedialive.info</t>
  </si>
  <si>
    <t>ms-news.ru</t>
  </si>
  <si>
    <t>cvvc.com</t>
  </si>
  <si>
    <t>spj-cy.com</t>
  </si>
  <si>
    <t>kulturaliberalna.pl</t>
  </si>
  <si>
    <t>myaolmailx.com</t>
  </si>
  <si>
    <t>toplines16.tk</t>
  </si>
  <si>
    <t>pnc21.com</t>
  </si>
  <si>
    <t>greatofficiants.com</t>
  </si>
  <si>
    <t>enjoycarry.com</t>
  </si>
  <si>
    <t>cri-o.io</t>
  </si>
  <si>
    <t>aegkrjwelwgrwgw28.ga</t>
  </si>
  <si>
    <t>425magazine.com</t>
  </si>
  <si>
    <t>best-realtors.com.ua</t>
  </si>
  <si>
    <t>decortinas.shop</t>
  </si>
  <si>
    <t>pclabuk.co.uk</t>
  </si>
  <si>
    <t>yourhost.nl</t>
  </si>
  <si>
    <t>innocreativework.com</t>
  </si>
  <si>
    <t>steamlvlup.com</t>
  </si>
  <si>
    <t>freeshippingday.com</t>
  </si>
  <si>
    <t>modscape.com.au</t>
  </si>
  <si>
    <t>psl-t20.com</t>
  </si>
  <si>
    <t>argim.net</t>
  </si>
  <si>
    <t>nu2utrade.com</t>
  </si>
  <si>
    <t>remarathonbet.win</t>
  </si>
  <si>
    <t>clicksure.com</t>
  </si>
  <si>
    <t>shaveparlor.net</t>
  </si>
  <si>
    <t>vetta.tv</t>
  </si>
  <si>
    <t>girlmeetsdress.com</t>
  </si>
  <si>
    <t>me-online.ru</t>
  </si>
  <si>
    <t>chaojidianshi.net</t>
  </si>
  <si>
    <t>1wwun.top</t>
  </si>
  <si>
    <t>netfontes.com.br</t>
  </si>
  <si>
    <t>craftday.org</t>
  </si>
  <si>
    <t>iupuijags.com</t>
  </si>
  <si>
    <t>mycloudhosts.com</t>
  </si>
  <si>
    <t>afloimages.com</t>
  </si>
  <si>
    <t>clearpic.xyz</t>
  </si>
  <si>
    <t>reotrader.net</t>
  </si>
  <si>
    <t>funs721.com</t>
  </si>
  <si>
    <t>albd.org</t>
  </si>
  <si>
    <t>pussycrave.com</t>
  </si>
  <si>
    <t>dulbrq.xyz</t>
  </si>
  <si>
    <t>longxingzs.cn</t>
  </si>
  <si>
    <t>anyp.cn</t>
  </si>
  <si>
    <t>acorn-online.com</t>
  </si>
  <si>
    <t>zenit28072022.top</t>
  </si>
  <si>
    <t>juliovillarman.com</t>
  </si>
  <si>
    <t>eurotradeco.com</t>
  </si>
  <si>
    <t>dowtor.xyz</t>
  </si>
  <si>
    <t>suscom.net</t>
  </si>
  <si>
    <t>zenit27062022.top</t>
  </si>
  <si>
    <t>techscape10.com</t>
  </si>
  <si>
    <t>ndlib.cn</t>
  </si>
  <si>
    <t>webroot-download.com</t>
  </si>
  <si>
    <t>emisoras.com.gt</t>
  </si>
  <si>
    <t>zenitnow74.top</t>
  </si>
  <si>
    <t>naikaa.com</t>
  </si>
  <si>
    <t>chainblx.io</t>
  </si>
  <si>
    <t>scandinavianbiolabs.com</t>
  </si>
  <si>
    <t>evet.com</t>
  </si>
  <si>
    <t>sunhotels.net</t>
  </si>
  <si>
    <t>versature.com</t>
  </si>
  <si>
    <t>duyansoft.com</t>
  </si>
  <si>
    <t>be-solutions.net</t>
  </si>
  <si>
    <t>working-network.ch</t>
  </si>
  <si>
    <t>park-skocjanske-jame.si</t>
  </si>
  <si>
    <t>thegoatspot.net</t>
  </si>
  <si>
    <t>thecrackstreams.live</t>
  </si>
  <si>
    <t>zizach.net</t>
  </si>
  <si>
    <t>yakarim.com</t>
  </si>
  <si>
    <t>zenit26052022.top</t>
  </si>
  <si>
    <t>kyudai.jp</t>
  </si>
  <si>
    <t>themrealfranchisemadebossesrecordsdesign.com</t>
  </si>
  <si>
    <t>cvma-korea.org</t>
  </si>
  <si>
    <t>vanessadelriomovies.com</t>
  </si>
  <si>
    <t>iusethis.com</t>
  </si>
  <si>
    <t>desktop.com</t>
  </si>
  <si>
    <t>mypuppystore.com</t>
  </si>
  <si>
    <t>flyingmule.com</t>
  </si>
  <si>
    <t>nxog.top</t>
  </si>
  <si>
    <t>cima4u.ws</t>
  </si>
  <si>
    <t>ikukk.com</t>
  </si>
  <si>
    <t>sdf-gencom.com</t>
  </si>
  <si>
    <t>dailyfitnessbulletin.com</t>
  </si>
  <si>
    <t>platinum-an.ru</t>
  </si>
  <si>
    <t>ls-gov.com</t>
  </si>
  <si>
    <t>bodyjewelleryshop.com</t>
  </si>
  <si>
    <t>khmerreviews.com</t>
  </si>
  <si>
    <t>azeri.com</t>
  </si>
  <si>
    <t>contactease.cloud</t>
  </si>
  <si>
    <t>elixregtech.com</t>
  </si>
  <si>
    <t>essentialhospitals.org</t>
  </si>
  <si>
    <t>cheliliao.com</t>
  </si>
  <si>
    <t>navi2.com</t>
  </si>
  <si>
    <t>worldobesityday.org</t>
  </si>
  <si>
    <t>raleighchamber.org</t>
  </si>
  <si>
    <t>zx-joycasino.top</t>
  </si>
  <si>
    <t>kremchik.ua</t>
  </si>
  <si>
    <t>cybermarketing.ru</t>
  </si>
  <si>
    <t>starbiz.com</t>
  </si>
  <si>
    <t>vshojo.com</t>
  </si>
  <si>
    <t>lootbet.be</t>
  </si>
  <si>
    <t>lido.fr</t>
  </si>
  <si>
    <t>solelynaturalz.in</t>
  </si>
  <si>
    <t>worm.org</t>
  </si>
  <si>
    <t>liebert.com</t>
  </si>
  <si>
    <t>etruel.com</t>
  </si>
  <si>
    <t>lptrans.ru</t>
  </si>
  <si>
    <t>webtechidea.com</t>
  </si>
  <si>
    <t>movierulzfree.com</t>
  </si>
  <si>
    <t>cimaclub.us</t>
  </si>
  <si>
    <t>gearmix.ru</t>
  </si>
  <si>
    <t>hollandserverhosting.com</t>
  </si>
  <si>
    <t>karlskoga.se</t>
  </si>
  <si>
    <t>zenitnow70.top</t>
  </si>
  <si>
    <t>grannyxvideos.net</t>
  </si>
  <si>
    <t>dehidden.com</t>
  </si>
  <si>
    <t>kiccp.org</t>
  </si>
  <si>
    <t>trkpc.net</t>
  </si>
  <si>
    <t>eforte.net</t>
  </si>
  <si>
    <t>fti.or.th</t>
  </si>
  <si>
    <t>animelyric.com</t>
  </si>
  <si>
    <t>meine-heimsauna.de</t>
  </si>
  <si>
    <t>ra-casino.com</t>
  </si>
  <si>
    <t>sarlmiro.com</t>
  </si>
  <si>
    <t>afterabortion.org</t>
  </si>
  <si>
    <t>seorights.com</t>
  </si>
  <si>
    <t>thewispy.com</t>
  </si>
  <si>
    <t>yalapwl.xyz</t>
  </si>
  <si>
    <t>sangamapparel.com</t>
  </si>
  <si>
    <t>ecoactu.ma</t>
  </si>
  <si>
    <t>gimcy.eu</t>
  </si>
  <si>
    <t>tetyys.com</t>
  </si>
  <si>
    <t>smallstuffcounts.com</t>
  </si>
  <si>
    <t>encurta.net</t>
  </si>
  <si>
    <t>fearlesslyauthenticpsych.com</t>
  </si>
  <si>
    <t>stvid.com</t>
  </si>
  <si>
    <t>gosselinphoto.ca</t>
  </si>
  <si>
    <t>elcometer.com</t>
  </si>
  <si>
    <t>zenitnow37.top</t>
  </si>
  <si>
    <t>russiantownradio.com</t>
  </si>
  <si>
    <t>livingfreewc.org</t>
  </si>
  <si>
    <t>gdzyz.cn</t>
  </si>
  <si>
    <t>zenitnow23.top</t>
  </si>
  <si>
    <t>airbnb-dev.tools</t>
  </si>
  <si>
    <t>liwines.com</t>
  </si>
  <si>
    <t>axa.com.my</t>
  </si>
  <si>
    <t>tutsuper.site</t>
  </si>
  <si>
    <t>zenitnow30.top</t>
  </si>
  <si>
    <t>feaweb.org</t>
  </si>
  <si>
    <t>acsshows.com</t>
  </si>
  <si>
    <t>affable.ai</t>
  </si>
  <si>
    <t>newshubfeed.com</t>
  </si>
  <si>
    <t>cleoconference.org</t>
  </si>
  <si>
    <t>briankoponen.com</t>
  </si>
  <si>
    <t>indanet.com.br</t>
  </si>
  <si>
    <t>coqui.com</t>
  </si>
  <si>
    <t>outline3d.ru</t>
  </si>
  <si>
    <t>qooker.jp</t>
  </si>
  <si>
    <t>msn1.bet</t>
  </si>
  <si>
    <t>ozsivashurdaci.com</t>
  </si>
  <si>
    <t>gpssecurity.us</t>
  </si>
  <si>
    <t>vectorform.com</t>
  </si>
  <si>
    <t>sstrojan.com</t>
  </si>
  <si>
    <t>epravesh.com</t>
  </si>
  <si>
    <t>t92.su</t>
  </si>
  <si>
    <t>marineatlantic.ca</t>
  </si>
  <si>
    <t>capital-zone.pro</t>
  </si>
  <si>
    <t>marathongreat.win</t>
  </si>
  <si>
    <t>enzyklo.de</t>
  </si>
  <si>
    <t>vidyasaarathi.co.in</t>
  </si>
  <si>
    <t>cogliatu.com</t>
  </si>
  <si>
    <t>gdndw.top</t>
  </si>
  <si>
    <t>sotekom.ru</t>
  </si>
  <si>
    <t>alleeninkt.nl</t>
  </si>
  <si>
    <t>leyactstore.com</t>
  </si>
  <si>
    <t>cakung.id</t>
  </si>
  <si>
    <t>cuevana3cc.me</t>
  </si>
  <si>
    <t>handicappershideaway.com</t>
  </si>
  <si>
    <t>bundysgarage.com</t>
  </si>
  <si>
    <t>xxnx.team</t>
  </si>
  <si>
    <t>speakmagic.com</t>
  </si>
  <si>
    <t>porsanesh.com</t>
  </si>
  <si>
    <t>pidoco.com</t>
  </si>
  <si>
    <t>mountain.net</t>
  </si>
  <si>
    <t>303gallery.com</t>
  </si>
  <si>
    <t>miposicionamientoweb.es</t>
  </si>
  <si>
    <t>ee.co.za</t>
  </si>
  <si>
    <t>79ideas.org</t>
  </si>
  <si>
    <t>as205240.net</t>
  </si>
  <si>
    <t>zenit05042022.top</t>
  </si>
  <si>
    <t>nssb.cc</t>
  </si>
  <si>
    <t>izito.co.uk</t>
  </si>
  <si>
    <t>lsv.ru</t>
  </si>
  <si>
    <t>sweeps4all.com</t>
  </si>
  <si>
    <t>rib.de</t>
  </si>
  <si>
    <t>gomtdatacom.xyz</t>
  </si>
  <si>
    <t>premium-clinic.ru</t>
  </si>
  <si>
    <t>azino777zerkalo.space</t>
  </si>
  <si>
    <t>rabbit-six.co.uk</t>
  </si>
  <si>
    <t>sungrove.co.jp</t>
  </si>
  <si>
    <t>alachuaclerk.org</t>
  </si>
  <si>
    <t>creativesavantz.com</t>
  </si>
  <si>
    <t>plataformamaisbrasil.gov.br</t>
  </si>
  <si>
    <t>online-timers.com</t>
  </si>
  <si>
    <t>maragame.win</t>
  </si>
  <si>
    <t>wormenhotel.nl</t>
  </si>
  <si>
    <t>pecmall.ru</t>
  </si>
  <si>
    <t>mudka.com</t>
  </si>
  <si>
    <t>1wtyh.top</t>
  </si>
  <si>
    <t>freegfw.cyou</t>
  </si>
  <si>
    <t>haloule.com</t>
  </si>
  <si>
    <t>fom.ac.uk</t>
  </si>
  <si>
    <t>reventics.com</t>
  </si>
  <si>
    <t>neda.af</t>
  </si>
  <si>
    <t>eps-ncr-90.com</t>
  </si>
  <si>
    <t>smyl.es</t>
  </si>
  <si>
    <t>frameofmindink.com</t>
  </si>
  <si>
    <t>ucall.com</t>
  </si>
  <si>
    <t>ignrando.fr</t>
  </si>
  <si>
    <t>zenit03062022.top</t>
  </si>
  <si>
    <t>elixirinsurance.com</t>
  </si>
  <si>
    <t>ssica.com</t>
  </si>
  <si>
    <t>digitalrefining.com</t>
  </si>
  <si>
    <t>bigmagaz.ru</t>
  </si>
  <si>
    <t>moonue.com</t>
  </si>
  <si>
    <t>cortland.pl</t>
  </si>
  <si>
    <t>marinsgroup.ru</t>
  </si>
  <si>
    <t>333travel.nl</t>
  </si>
  <si>
    <t>gtcmovies.com</t>
  </si>
  <si>
    <t>jammennaps.com</t>
  </si>
  <si>
    <t>wsgjp.com</t>
  </si>
  <si>
    <t>transitionalhousing.org</t>
  </si>
  <si>
    <t>entertainm.io</t>
  </si>
  <si>
    <t>bursaclick.com</t>
  </si>
  <si>
    <t>molinamarketplace.com</t>
  </si>
  <si>
    <t>meltwater.org</t>
  </si>
  <si>
    <t>zenitnow80.top</t>
  </si>
  <si>
    <t>infomac.com.br</t>
  </si>
  <si>
    <t>polinkpaysa.site</t>
  </si>
  <si>
    <t>dy.sb</t>
  </si>
  <si>
    <t>designcourse.com</t>
  </si>
  <si>
    <t>instant-popupchat.com</t>
  </si>
  <si>
    <t>zenit06052022.top</t>
  </si>
  <si>
    <t>freecity.lv</t>
  </si>
  <si>
    <t>lgbpsychology.org</t>
  </si>
  <si>
    <t>stn.net.pk</t>
  </si>
  <si>
    <t>groupninemedia.com</t>
  </si>
  <si>
    <t>forbescouncils.com</t>
  </si>
  <si>
    <t>qcnerve.com</t>
  </si>
  <si>
    <t>antechsystems.com</t>
  </si>
  <si>
    <t>ash.wales</t>
  </si>
  <si>
    <t>cartenoire.fr</t>
  </si>
  <si>
    <t>parsnipsandpastries.com</t>
  </si>
  <si>
    <t>campingintheforest.co.uk</t>
  </si>
  <si>
    <t>alfalaval.org</t>
  </si>
  <si>
    <t>danschawbel.com</t>
  </si>
  <si>
    <t>official-joycasino.site</t>
  </si>
  <si>
    <t>whichapk.com</t>
  </si>
  <si>
    <t>indramayukab.go.id</t>
  </si>
  <si>
    <t>vstoriginal.com</t>
  </si>
  <si>
    <t>movierulzhd.store</t>
  </si>
  <si>
    <t>jrrshop.com</t>
  </si>
  <si>
    <t>octopusventures.com</t>
  </si>
  <si>
    <t>sl-laajakaista.fi</t>
  </si>
  <si>
    <t>kanebo-cosmetics.co.jp</t>
  </si>
  <si>
    <t>herds.ga</t>
  </si>
  <si>
    <t>dealmoon.net</t>
  </si>
  <si>
    <t>speednetbandalarga.net.br</t>
  </si>
  <si>
    <t>pksafety.com</t>
  </si>
  <si>
    <t>xn--z69ay5w46af5q29g.kr</t>
  </si>
  <si>
    <t>boulderlibrary.org</t>
  </si>
  <si>
    <t>finewaters.com</t>
  </si>
  <si>
    <t>gmtirecentral.com</t>
  </si>
  <si>
    <t>zhaodanji.com</t>
  </si>
  <si>
    <t>lentamail.com</t>
  </si>
  <si>
    <t>bonfiretrader.com</t>
  </si>
  <si>
    <t>play-fortuna-2z.top</t>
  </si>
  <si>
    <t>chlfanbase.ca</t>
  </si>
  <si>
    <t>jainworld.com</t>
  </si>
  <si>
    <t>marathonibet.win</t>
  </si>
  <si>
    <t>mit.gov.in</t>
  </si>
  <si>
    <t>tama.net</t>
  </si>
  <si>
    <t>seccionamarilla.com</t>
  </si>
  <si>
    <t>qazaqpen-club.kz</t>
  </si>
  <si>
    <t>opera-arias.com</t>
  </si>
  <si>
    <t>britishcondoms.uk</t>
  </si>
  <si>
    <t>alsatexgroup.com</t>
  </si>
  <si>
    <t>aiwsa.com</t>
  </si>
  <si>
    <t>aylien.com</t>
  </si>
  <si>
    <t>wimills.com</t>
  </si>
  <si>
    <t>altus-services.co.uk</t>
  </si>
  <si>
    <t>datalinktechnologies.co.uk</t>
  </si>
  <si>
    <t>radio9digital.net</t>
  </si>
  <si>
    <t>zenitnow62.top</t>
  </si>
  <si>
    <t>reaprenderaviver.pt</t>
  </si>
  <si>
    <t>ncrtsolutions.in</t>
  </si>
  <si>
    <t>kinemastermods.com</t>
  </si>
  <si>
    <t>dz169.net</t>
  </si>
  <si>
    <t>novelasflix.com</t>
  </si>
  <si>
    <t>heinz.org</t>
  </si>
  <si>
    <t>surgicalclinic.ru</t>
  </si>
  <si>
    <t>polktaxes.com</t>
  </si>
  <si>
    <t>pornxn.club</t>
  </si>
  <si>
    <t>bankfinder.info</t>
  </si>
  <si>
    <t>anyscale.com</t>
  </si>
  <si>
    <t>postsabuy.com</t>
  </si>
  <si>
    <t>miinetserver.com.ar</t>
  </si>
  <si>
    <t>rambles.net</t>
  </si>
  <si>
    <t>0100101110101101.org</t>
  </si>
  <si>
    <t>friedberg-hosting.de</t>
  </si>
  <si>
    <t>wpd.nl</t>
  </si>
  <si>
    <t>travtorg.biz</t>
  </si>
  <si>
    <t>metahashtags.com</t>
  </si>
  <si>
    <t>outfront.com</t>
  </si>
  <si>
    <t>keynotesupport.com</t>
  </si>
  <si>
    <t>onlinepersonalitytests.org</t>
  </si>
  <si>
    <t>vitava.com.ua</t>
  </si>
  <si>
    <t>flutrackers.com</t>
  </si>
  <si>
    <t>recensioni-di-integratori-it.eu</t>
  </si>
  <si>
    <t>2busty.net</t>
  </si>
  <si>
    <t>curated.co</t>
  </si>
  <si>
    <t>kch-lan.ru</t>
  </si>
  <si>
    <t>aiwa-digital.com</t>
  </si>
  <si>
    <t>seobacklinks190.gq</t>
  </si>
  <si>
    <t>zooarena.pl</t>
  </si>
  <si>
    <t>drgn1i.casino</t>
  </si>
  <si>
    <t>jnilbo.com</t>
  </si>
  <si>
    <t>kosmetika154.ru</t>
  </si>
  <si>
    <t>artegic.de</t>
  </si>
  <si>
    <t>watelectrical.com</t>
  </si>
  <si>
    <t>ttganji.com</t>
  </si>
  <si>
    <t>sciserv.org</t>
  </si>
  <si>
    <t>infinityels.com</t>
  </si>
  <si>
    <t>lacuevadeguns.com</t>
  </si>
  <si>
    <t>benficafc.co.uk</t>
  </si>
  <si>
    <t>cosmedica.com</t>
  </si>
  <si>
    <t>insuris.ru</t>
  </si>
  <si>
    <t>canadianpharmacy.cfd</t>
  </si>
  <si>
    <t>gethefashion.com</t>
  </si>
  <si>
    <t>rmk.ee</t>
  </si>
  <si>
    <t>bubblebabes.ru</t>
  </si>
  <si>
    <t>xuanthulab.net</t>
  </si>
  <si>
    <t>autoaddress.ie</t>
  </si>
  <si>
    <t>roomscope.com</t>
  </si>
  <si>
    <t>nti2035.ru</t>
  </si>
  <si>
    <t>zenit13072022.top</t>
  </si>
  <si>
    <t>lalettre.pro</t>
  </si>
  <si>
    <t>thewhitegoddess.co.uk</t>
  </si>
  <si>
    <t>exploremedias.biz</t>
  </si>
  <si>
    <t>kzemm.com</t>
  </si>
  <si>
    <t>winscazinos.com</t>
  </si>
  <si>
    <t>dramasq.co</t>
  </si>
  <si>
    <t>idseal.com</t>
  </si>
  <si>
    <t>sexyauto168.com</t>
  </si>
  <si>
    <t>digit.ag</t>
  </si>
  <si>
    <t>economicsecurityproject.org</t>
  </si>
  <si>
    <t>fantamaster.it</t>
  </si>
  <si>
    <t>stlghana.com</t>
  </si>
  <si>
    <t>gipfelbuch.ch</t>
  </si>
  <si>
    <t>hqd.wiki</t>
  </si>
  <si>
    <t>mornsun-power.com</t>
  </si>
  <si>
    <t>tegrys.de</t>
  </si>
  <si>
    <t>expoproject.nl</t>
  </si>
  <si>
    <t>revelationhealth.com</t>
  </si>
  <si>
    <t>flp.de</t>
  </si>
  <si>
    <t>thecdn.site</t>
  </si>
  <si>
    <t>jam.gg</t>
  </si>
  <si>
    <t>h-dane.com</t>
  </si>
  <si>
    <t>nmjp.net</t>
  </si>
  <si>
    <t>tvetcollege.co.za</t>
  </si>
  <si>
    <t>rkmvu.ac.in</t>
  </si>
  <si>
    <t>whirlpool.com.au</t>
  </si>
  <si>
    <t>afralland.com</t>
  </si>
  <si>
    <t>animeone.online</t>
  </si>
  <si>
    <t>blackmenteaching.org</t>
  </si>
  <si>
    <t>ytrating.video</t>
  </si>
  <si>
    <t>alextech.edu</t>
  </si>
  <si>
    <t>qpon-toyota.com</t>
  </si>
  <si>
    <t>saralstudy.com</t>
  </si>
  <si>
    <t>themodestwallet.com</t>
  </si>
  <si>
    <t>btaidaho.org</t>
  </si>
  <si>
    <t>conquestador.com</t>
  </si>
  <si>
    <t>mesotheliomahelp.org</t>
  </si>
  <si>
    <t>ccgg1.com</t>
  </si>
  <si>
    <t>star-hangar.com</t>
  </si>
  <si>
    <t>renold.com</t>
  </si>
  <si>
    <t>influencercodes.de</t>
  </si>
  <si>
    <t>topshoppingpro.online</t>
  </si>
  <si>
    <t>fnb-griffinonline.com</t>
  </si>
  <si>
    <t>tentorium-info.ru</t>
  </si>
  <si>
    <t>es-ip.de</t>
  </si>
  <si>
    <t>calvaria.io</t>
  </si>
  <si>
    <t>ohmits.com</t>
  </si>
  <si>
    <t>termux.dev</t>
  </si>
  <si>
    <t>usopm.org</t>
  </si>
  <si>
    <t>rkrs.ru</t>
  </si>
  <si>
    <t>automaytic.in</t>
  </si>
  <si>
    <t>bluetuna.eu</t>
  </si>
  <si>
    <t>stearnsbank.net</t>
  </si>
  <si>
    <t>lemonlearning.com</t>
  </si>
  <si>
    <t>terrainforum.net</t>
  </si>
  <si>
    <t>smilefirst.in</t>
  </si>
  <si>
    <t>imtechdirect.com</t>
  </si>
  <si>
    <t>2305z.xyz</t>
  </si>
  <si>
    <t>hu.ac.th</t>
  </si>
  <si>
    <t>splitrock.net</t>
  </si>
  <si>
    <t>passkit.com</t>
  </si>
  <si>
    <t>christianlouboutinshoessaleoutlets.us</t>
  </si>
  <si>
    <t>styl.pl</t>
  </si>
  <si>
    <t>samsungcloudsolutions.com</t>
  </si>
  <si>
    <t>seattlechamber.com</t>
  </si>
  <si>
    <t>95bfm.com</t>
  </si>
  <si>
    <t>printupdates.com</t>
  </si>
  <si>
    <t>zenit24072022.top</t>
  </si>
  <si>
    <t>eurekanet.ru</t>
  </si>
  <si>
    <t>solarpaneltalk.com</t>
  </si>
  <si>
    <t>pelisplus.to</t>
  </si>
  <si>
    <t>dcc-rules.de</t>
  </si>
  <si>
    <t>bdsa.com</t>
  </si>
  <si>
    <t>pacifinik.com</t>
  </si>
  <si>
    <t>autopartsdb.net</t>
  </si>
  <si>
    <t>mailhop.co</t>
  </si>
  <si>
    <t>panasonic.com.au</t>
  </si>
  <si>
    <t>zenitnow61.top</t>
  </si>
  <si>
    <t>whatsappstatusfunny.com</t>
  </si>
  <si>
    <t>jhl.si</t>
  </si>
  <si>
    <t>xilfy.com</t>
  </si>
  <si>
    <t>soutsar.ru</t>
  </si>
  <si>
    <t>chuplus.jp</t>
  </si>
  <si>
    <t>zenitnow101.top</t>
  </si>
  <si>
    <t>opheliasbooks.com</t>
  </si>
  <si>
    <t>mbetmediacool.win</t>
  </si>
  <si>
    <t>110107.com</t>
  </si>
  <si>
    <t>marathonbetsumo.win</t>
  </si>
  <si>
    <t>autonomous.com</t>
  </si>
  <si>
    <t>nmwwd.org</t>
  </si>
  <si>
    <t>pinup-bet-official.com</t>
  </si>
  <si>
    <t>pacific-cycle.com</t>
  </si>
  <si>
    <t>cadeau-maestro.com</t>
  </si>
  <si>
    <t>meandermc.nl</t>
  </si>
  <si>
    <t>jyjxltzz.cn</t>
  </si>
  <si>
    <t>numion.com</t>
  </si>
  <si>
    <t>coinsvalue.net</t>
  </si>
  <si>
    <t>firstnicns.com</t>
  </si>
  <si>
    <t>optimal.ir</t>
  </si>
  <si>
    <t>seobatch122.ga</t>
  </si>
  <si>
    <t>brk.dk</t>
  </si>
  <si>
    <t>4frag.ru</t>
  </si>
  <si>
    <t>thaifaces.com</t>
  </si>
  <si>
    <t>lasertimepodcast.com</t>
  </si>
  <si>
    <t>fortbendnow.com</t>
  </si>
  <si>
    <t>linkewire.com</t>
  </si>
  <si>
    <t>mediastory.cc</t>
  </si>
  <si>
    <t>1wuke.top</t>
  </si>
  <si>
    <t>pornoyoga.info</t>
  </si>
  <si>
    <t>blogspto.com</t>
  </si>
  <si>
    <t>ip-51-77-185.eu</t>
  </si>
  <si>
    <t>chineseclothingonline.com</t>
  </si>
  <si>
    <t>unicomgroup.com</t>
  </si>
  <si>
    <t>findaword.co</t>
  </si>
  <si>
    <t>trendesignbook.com</t>
  </si>
  <si>
    <t>teamskeetcams.com</t>
  </si>
  <si>
    <t>aa33.com</t>
  </si>
  <si>
    <t>abraide.info</t>
  </si>
  <si>
    <t>nationaldebtclocks.org</t>
  </si>
  <si>
    <t>thedesertsun.com</t>
  </si>
  <si>
    <t>eg-bank.com</t>
  </si>
  <si>
    <t>serverspro.net</t>
  </si>
  <si>
    <t>formatjs.io</t>
  </si>
  <si>
    <t>cloudhostingns.com</t>
  </si>
  <si>
    <t>shuobolife.com</t>
  </si>
  <si>
    <t>gaudenzia.org</t>
  </si>
  <si>
    <t>pendle.gov.uk</t>
  </si>
  <si>
    <t>mostbet-ww5.xyz</t>
  </si>
  <si>
    <t>fpea-org.co</t>
  </si>
  <si>
    <t>erinet.com</t>
  </si>
  <si>
    <t>yumeya-clinic.jp</t>
  </si>
  <si>
    <t>fujisoba.co.jp</t>
  </si>
  <si>
    <t>chirla.org</t>
  </si>
  <si>
    <t>karpo.cz</t>
  </si>
  <si>
    <t>ccsd.edu</t>
  </si>
  <si>
    <t>left4code.com</t>
  </si>
  <si>
    <t>signcompanyarlington.com</t>
  </si>
  <si>
    <t>mamayahochudomoy.com</t>
  </si>
  <si>
    <t>wyliecomm.com</t>
  </si>
  <si>
    <t>zenit29032022.top</t>
  </si>
  <si>
    <t>omeganetworks.com</t>
  </si>
  <si>
    <t>wikitent.com</t>
  </si>
  <si>
    <t>zenit12052022.top</t>
  </si>
  <si>
    <t>atsw.de</t>
  </si>
  <si>
    <t>zenit12072022.top</t>
  </si>
  <si>
    <t>adstash.com</t>
  </si>
  <si>
    <t>berloga.net</t>
  </si>
  <si>
    <t>ucdc.edu</t>
  </si>
  <si>
    <t>colornetws.com</t>
  </si>
  <si>
    <t>academia.cl</t>
  </si>
  <si>
    <t>stevejobsarchive.com</t>
  </si>
  <si>
    <t>cursosnota10.com</t>
  </si>
  <si>
    <t>rayscoweb.com</t>
  </si>
  <si>
    <t>hec-group.com.tw</t>
  </si>
  <si>
    <t>fisapex.com</t>
  </si>
  <si>
    <t>uplay.us</t>
  </si>
  <si>
    <t>homeschoolhideout.com</t>
  </si>
  <si>
    <t>ifo.it</t>
  </si>
  <si>
    <t>brauweiler.net</t>
  </si>
  <si>
    <t>wxcu.edu.cn</t>
  </si>
  <si>
    <t>19actionnews.com</t>
  </si>
  <si>
    <t>noiportal.hu</t>
  </si>
  <si>
    <t>edyou.net</t>
  </si>
  <si>
    <t>jmriascos.space</t>
  </si>
  <si>
    <t>fishing-break.online</t>
  </si>
  <si>
    <t>betterbee.com</t>
  </si>
  <si>
    <t>swapping.su</t>
  </si>
  <si>
    <t>knowledgr.com</t>
  </si>
  <si>
    <t>projectwizards.net</t>
  </si>
  <si>
    <t>konveksimalang.com</t>
  </si>
  <si>
    <t>rusxporno.net</t>
  </si>
  <si>
    <t>mirtruda.ru</t>
  </si>
  <si>
    <t>jaatexchanges.com</t>
  </si>
  <si>
    <t>vse-cheki.online</t>
  </si>
  <si>
    <t>derwentmills.com</t>
  </si>
  <si>
    <t>hotelmurah.com</t>
  </si>
  <si>
    <t>tanyabonakdargallery.com</t>
  </si>
  <si>
    <t>swagytoon.com</t>
  </si>
  <si>
    <t>wellingtoncollege.org.uk</t>
  </si>
  <si>
    <t>bapk.de</t>
  </si>
  <si>
    <t>withbolt.com</t>
  </si>
  <si>
    <t>actalliance.org</t>
  </si>
  <si>
    <t>grenoble-airport.com</t>
  </si>
  <si>
    <t>uruservers.com</t>
  </si>
  <si>
    <t>n360.cn</t>
  </si>
  <si>
    <t>jobworldjob.com</t>
  </si>
  <si>
    <t>urlaub-anbieter.com</t>
  </si>
  <si>
    <t>fromdomru.ru</t>
  </si>
  <si>
    <t>wigdorlaw.com</t>
  </si>
  <si>
    <t>smilart.com</t>
  </si>
  <si>
    <t>creditulka.com</t>
  </si>
  <si>
    <t>belloto.by</t>
  </si>
  <si>
    <t>crimea-miac.ru</t>
  </si>
  <si>
    <t>arbat25.ru</t>
  </si>
  <si>
    <t>buzzvideo.com</t>
  </si>
  <si>
    <t>shipoffools.com</t>
  </si>
  <si>
    <t>njmassages.com</t>
  </si>
  <si>
    <t>zenit25052022.top</t>
  </si>
  <si>
    <t>gts3.co.uk</t>
  </si>
  <si>
    <t>zenit27052022.top</t>
  </si>
  <si>
    <t>relefoffice.ru</t>
  </si>
  <si>
    <t>awwsam.com</t>
  </si>
  <si>
    <t>flashify.app</t>
  </si>
  <si>
    <t>cryptoaxa.net</t>
  </si>
  <si>
    <t>ixcharts.com</t>
  </si>
  <si>
    <t>visitmendocino.com</t>
  </si>
  <si>
    <t>6b34f18ccd.com</t>
  </si>
  <si>
    <t>4drupal.ir</t>
  </si>
  <si>
    <t>zenit03052022.top</t>
  </si>
  <si>
    <t>lateseo.com</t>
  </si>
  <si>
    <t>thermenbussloo.nl</t>
  </si>
  <si>
    <t>comping.top</t>
  </si>
  <si>
    <t>reformed-theology.org</t>
  </si>
  <si>
    <t>xn--mest5a943ag8x.xyz</t>
  </si>
  <si>
    <t>fy94.net</t>
  </si>
  <si>
    <t>up1g8.xyz</t>
  </si>
  <si>
    <t>genusys.us</t>
  </si>
  <si>
    <t>stalco.ru</t>
  </si>
  <si>
    <t>funkypair.com</t>
  </si>
  <si>
    <t>truetranssexualmovement.com</t>
  </si>
  <si>
    <t>tysfinance.com</t>
  </si>
  <si>
    <t>anfaanipremium.com</t>
  </si>
  <si>
    <t>nimbusplatform.io</t>
  </si>
  <si>
    <t>ehindistudy.com</t>
  </si>
  <si>
    <t>sussan.com.au</t>
  </si>
  <si>
    <t>rugvista.de</t>
  </si>
  <si>
    <t>prospectss.com</t>
  </si>
  <si>
    <t>revistaplaneta.com.br</t>
  </si>
  <si>
    <t>theroboticschallenge.org</t>
  </si>
  <si>
    <t>gobio.link</t>
  </si>
  <si>
    <t>munefiles.com</t>
  </si>
  <si>
    <t>aaaaarg.fail</t>
  </si>
  <si>
    <t>mirpesen.com</t>
  </si>
  <si>
    <t>lernstudio-barbarossa.de</t>
  </si>
  <si>
    <t>shogun.fail</t>
  </si>
  <si>
    <t>businesstagheuer.com</t>
  </si>
  <si>
    <t>1w.cash</t>
  </si>
  <si>
    <t>it.ge</t>
  </si>
  <si>
    <t>halle.co.uk</t>
  </si>
  <si>
    <t>toryburch.com.co</t>
  </si>
  <si>
    <t>halfcolumn.org</t>
  </si>
  <si>
    <t>dnssafe.net</t>
  </si>
  <si>
    <t>zenler.com</t>
  </si>
  <si>
    <t>oblique.ru</t>
  </si>
  <si>
    <t>pickyourplum.com</t>
  </si>
  <si>
    <t>centuriondefenceacademy.com</t>
  </si>
  <si>
    <t>perceptionsystem.com</t>
  </si>
  <si>
    <t>yamaguchi-pu.ac.jp</t>
  </si>
  <si>
    <t>c4classifieds.com</t>
  </si>
  <si>
    <t>jacksonvillenc.gov</t>
  </si>
  <si>
    <t>custo.com</t>
  </si>
  <si>
    <t>icolistingonline.com</t>
  </si>
  <si>
    <t>tsinghuaelt.com</t>
  </si>
  <si>
    <t>azino777kazino.com</t>
  </si>
  <si>
    <t>ohhla.com</t>
  </si>
  <si>
    <t>ejobscircular.com</t>
  </si>
  <si>
    <t>vsalde.ru</t>
  </si>
  <si>
    <t>parma-telecom.ru</t>
  </si>
  <si>
    <t>consciouslifeandstyle.com</t>
  </si>
  <si>
    <t>pfti.kr</t>
  </si>
  <si>
    <t>itwebafrica.com</t>
  </si>
  <si>
    <t>antonioscollegestation.com</t>
  </si>
  <si>
    <t>duda.com.ua</t>
  </si>
  <si>
    <t>universaldigitaluniverse.com</t>
  </si>
  <si>
    <t>zenitnow35.top</t>
  </si>
  <si>
    <t>riversidestudios.co.uk</t>
  </si>
  <si>
    <t>ambit24.net</t>
  </si>
  <si>
    <t>bama.com</t>
  </si>
  <si>
    <t>righttrivia.com</t>
  </si>
  <si>
    <t>ebm-netzwerk.de</t>
  </si>
  <si>
    <t>erdnasemagicstore.io</t>
  </si>
  <si>
    <t>fakti.online</t>
  </si>
  <si>
    <t>ecigelm.com</t>
  </si>
  <si>
    <t>whs.org</t>
  </si>
  <si>
    <t>9winz.net</t>
  </si>
  <si>
    <t>institutobalcarce.com.py</t>
  </si>
  <si>
    <t>shinyakushiji.or.jp</t>
  </si>
  <si>
    <t>nacbez.ru</t>
  </si>
  <si>
    <t>cttheaok.top</t>
  </si>
  <si>
    <t>weaponizedcow.com</t>
  </si>
  <si>
    <t>escorts2u.com</t>
  </si>
  <si>
    <t>oklick.ru</t>
  </si>
  <si>
    <t>digitalnomadtravelmag.com</t>
  </si>
  <si>
    <t>beohost.com</t>
  </si>
  <si>
    <t>mylostaccount.org.uk</t>
  </si>
  <si>
    <t>propertyinvestmentproject.co.uk</t>
  </si>
  <si>
    <t>cheshmehdis.com</t>
  </si>
  <si>
    <t>shemaleprivate.com</t>
  </si>
  <si>
    <t>msdwis.com</t>
  </si>
  <si>
    <t>6pump.com</t>
  </si>
  <si>
    <t>naturaldeath.org.uk</t>
  </si>
  <si>
    <t>alphaextreme.net</t>
  </si>
  <si>
    <t>mostbet-ws2.xyz</t>
  </si>
  <si>
    <t>ymchannel.net</t>
  </si>
  <si>
    <t>websheep.com</t>
  </si>
  <si>
    <t>tradeted.com</t>
  </si>
  <si>
    <t>nationalgranites.com</t>
  </si>
  <si>
    <t>getkwai.com</t>
  </si>
  <si>
    <t>smcisd.net</t>
  </si>
  <si>
    <t>freebacklinkssites.mobi</t>
  </si>
  <si>
    <t>zenit31052022.top</t>
  </si>
  <si>
    <t>zenit05052022.top</t>
  </si>
  <si>
    <t>mbetthebest.win</t>
  </si>
  <si>
    <t>glintark.com</t>
  </si>
  <si>
    <t>saratoga-weather.org</t>
  </si>
  <si>
    <t>teamseer.com</t>
  </si>
  <si>
    <t>smashmate.net</t>
  </si>
  <si>
    <t>malekah.info</t>
  </si>
  <si>
    <t>nabstudio.com</t>
  </si>
  <si>
    <t>camaralima.org.pe</t>
  </si>
  <si>
    <t>animeflv.cc</t>
  </si>
  <si>
    <t>rdingswithou.club</t>
  </si>
  <si>
    <t>vpautinu.com</t>
  </si>
  <si>
    <t>colchicinex.online</t>
  </si>
  <si>
    <t>591.com.hk</t>
  </si>
  <si>
    <t>gzonline.gov.cn</t>
  </si>
  <si>
    <t>protect-tech-techie-dev.autos</t>
  </si>
  <si>
    <t>bilib.es</t>
  </si>
  <si>
    <t>zbwlzx.com</t>
  </si>
  <si>
    <t>melalak.id</t>
  </si>
  <si>
    <t>pdf.cab</t>
  </si>
  <si>
    <t>urx.red</t>
  </si>
  <si>
    <t>hellabyte.cloud</t>
  </si>
  <si>
    <t>sewmuchado.com</t>
  </si>
  <si>
    <t>netbulae.eu</t>
  </si>
  <si>
    <t>hotrtr.com</t>
  </si>
  <si>
    <t>kidscorner.org</t>
  </si>
  <si>
    <t>dupagecu.com</t>
  </si>
  <si>
    <t>starsventures.com</t>
  </si>
  <si>
    <t>homify.co.za</t>
  </si>
  <si>
    <t>phei.com.cn</t>
  </si>
  <si>
    <t>spaces.ac.cn</t>
  </si>
  <si>
    <t>prednisonexl.com</t>
  </si>
  <si>
    <t>laddition.com</t>
  </si>
  <si>
    <t>axispoint.net</t>
  </si>
  <si>
    <t>sgpoolz.com.sg</t>
  </si>
  <si>
    <t>bcpbamn.com</t>
  </si>
  <si>
    <t>nfstore.id</t>
  </si>
  <si>
    <t>classifiedway.com</t>
  </si>
  <si>
    <t>booksmith.com</t>
  </si>
  <si>
    <t>folle.com</t>
  </si>
  <si>
    <t>marshryt.by</t>
  </si>
  <si>
    <t>nftyseed.com</t>
  </si>
  <si>
    <t>dgnetwork.com.br</t>
  </si>
  <si>
    <t>palit.biz</t>
  </si>
  <si>
    <t>10doigts.fr</t>
  </si>
  <si>
    <t>latrobebulletinnews.com</t>
  </si>
  <si>
    <t>redxxxvideo.cc</t>
  </si>
  <si>
    <t>phillphotog.com</t>
  </si>
  <si>
    <t>sctflash.com</t>
  </si>
  <si>
    <t>nuevarioja.com.ar</t>
  </si>
  <si>
    <t>vivitekusa.com</t>
  </si>
  <si>
    <t>movierulzs.live</t>
  </si>
  <si>
    <t>cambuur.nl</t>
  </si>
  <si>
    <t>24hsport.co</t>
  </si>
  <si>
    <t>besselvanderkolk.com</t>
  </si>
  <si>
    <t>admiral-x-play.online</t>
  </si>
  <si>
    <t>xn--3-8sblf7a0afi.xn--p1ai</t>
  </si>
  <si>
    <t>opt70.ru</t>
  </si>
  <si>
    <t>zenit29072022.top</t>
  </si>
  <si>
    <t>altfins.com</t>
  </si>
  <si>
    <t>neha-tyagi.com</t>
  </si>
  <si>
    <t>sailsofluck.com</t>
  </si>
  <si>
    <t>welshdesignstudio.com</t>
  </si>
  <si>
    <t>zenit08072022.top</t>
  </si>
  <si>
    <t>rogersplace.com</t>
  </si>
  <si>
    <t>jsjhjw.gov.cn</t>
  </si>
  <si>
    <t>sunshinebeachhotelsvacation.com</t>
  </si>
  <si>
    <t>zv-joycasino.top</t>
  </si>
  <si>
    <t>delmenhorst.de</t>
  </si>
  <si>
    <t>angrysnowboarder.com</t>
  </si>
  <si>
    <t>techmd.us</t>
  </si>
  <si>
    <t>gyllendal.com</t>
  </si>
  <si>
    <t>dotawc3.com</t>
  </si>
  <si>
    <t>collagevintage.com</t>
  </si>
  <si>
    <t>alexell.ru</t>
  </si>
  <si>
    <t>ltlship.com</t>
  </si>
  <si>
    <t>carl-walther.de</t>
  </si>
  <si>
    <t>bradentongulfislands.com</t>
  </si>
  <si>
    <t>foodland.ca</t>
  </si>
  <si>
    <t>shhuier.com</t>
  </si>
  <si>
    <t>zenit30032022.top</t>
  </si>
  <si>
    <t>escort13.com</t>
  </si>
  <si>
    <t>mlcorp.global</t>
  </si>
  <si>
    <t>xxxpornohq.com</t>
  </si>
  <si>
    <t>serv-plus.com</t>
  </si>
  <si>
    <t>clrobur.com</t>
  </si>
  <si>
    <t>capsuletech.com</t>
  </si>
  <si>
    <t>signaturesurveys.com</t>
  </si>
  <si>
    <t>sardanwill.org</t>
  </si>
  <si>
    <t>yuantiku.com</t>
  </si>
  <si>
    <t>gurujijunction.com</t>
  </si>
  <si>
    <t>cornerboyz.com</t>
  </si>
  <si>
    <t>parco.co.jp</t>
  </si>
  <si>
    <t>spaziodentale.it</t>
  </si>
  <si>
    <t>eub.kz</t>
  </si>
  <si>
    <t>bluefrog.com</t>
  </si>
  <si>
    <t>line24.ru</t>
  </si>
  <si>
    <t>kupit-attestat-v-novosibirske-383.com</t>
  </si>
  <si>
    <t>okha65.ru</t>
  </si>
  <si>
    <t>friendsjournal.org</t>
  </si>
  <si>
    <t>patirti.com</t>
  </si>
  <si>
    <t>onlineinduction.com</t>
  </si>
  <si>
    <t>mostbet-ce4.xyz</t>
  </si>
  <si>
    <t>zenitnow47.top</t>
  </si>
  <si>
    <t>clientsandcommunity.com</t>
  </si>
  <si>
    <t>validsense.com</t>
  </si>
  <si>
    <t>happynothings031.xyz</t>
  </si>
  <si>
    <t>airvita.net</t>
  </si>
  <si>
    <t>coinfaucet.net</t>
  </si>
  <si>
    <t>jmpeltier.com</t>
  </si>
  <si>
    <t>momentsetchedintime.com.au</t>
  </si>
  <si>
    <t>crocs.com.sg</t>
  </si>
  <si>
    <t>humantech.com</t>
  </si>
  <si>
    <t>zenit01042022.top</t>
  </si>
  <si>
    <t>africaodyssey.com</t>
  </si>
  <si>
    <t>statistik-nord.de</t>
  </si>
  <si>
    <t>syn.ru</t>
  </si>
  <si>
    <t>jamboeditora.com.br</t>
  </si>
  <si>
    <t>mahabharataepaper.com</t>
  </si>
  <si>
    <t>ovulkancasino.site</t>
  </si>
  <si>
    <t>x1qfbpns.world</t>
  </si>
  <si>
    <t>srbioera.com</t>
  </si>
  <si>
    <t>dexamethasone.ink</t>
  </si>
  <si>
    <t>xcp-ng.org</t>
  </si>
  <si>
    <t>iasvpshosting.net</t>
  </si>
  <si>
    <t>marshallnews.com</t>
  </si>
  <si>
    <t>generalessaywriting.com</t>
  </si>
  <si>
    <t>peroz.ro</t>
  </si>
  <si>
    <t>snkaniuandco.com</t>
  </si>
  <si>
    <t>u2676.com</t>
  </si>
  <si>
    <t>culips.com</t>
  </si>
  <si>
    <t>espritshop.pl</t>
  </si>
  <si>
    <t>vkokfb.ru</t>
  </si>
  <si>
    <t>teamtommy5.com</t>
  </si>
  <si>
    <t>mychinet.com</t>
  </si>
  <si>
    <t>mukuru.com</t>
  </si>
  <si>
    <t>massfoodcovid19.org</t>
  </si>
  <si>
    <t>shanertang.com</t>
  </si>
  <si>
    <t>conacytprensa.mx</t>
  </si>
  <si>
    <t>tgv.com</t>
  </si>
  <si>
    <t>accelerate23.io</t>
  </si>
  <si>
    <t>blutsgeschwister.de</t>
  </si>
  <si>
    <t>iomcworld.com</t>
  </si>
  <si>
    <t>wimi-teamwork.com</t>
  </si>
  <si>
    <t>badmintoneurope.com</t>
  </si>
  <si>
    <t>wildy.com</t>
  </si>
  <si>
    <t>nrb.ru</t>
  </si>
  <si>
    <t>samsclass.info</t>
  </si>
  <si>
    <t>emn.com</t>
  </si>
  <si>
    <t>crownvic.net</t>
  </si>
  <si>
    <t>hostinger.kr</t>
  </si>
  <si>
    <t>livemarathon.win</t>
  </si>
  <si>
    <t>ohio4h.org</t>
  </si>
  <si>
    <t>sleele.com</t>
  </si>
  <si>
    <t>nirguna.ru</t>
  </si>
  <si>
    <t>nwscience.com</t>
  </si>
  <si>
    <t>biaoqing233.com</t>
  </si>
  <si>
    <t>teacherclub.com.cn</t>
  </si>
  <si>
    <t>pornrusskoe.site</t>
  </si>
  <si>
    <t>vestniksr.ru</t>
  </si>
  <si>
    <t>coppelltx.gov</t>
  </si>
  <si>
    <t>zona-film.com</t>
  </si>
  <si>
    <t>woodwing.com</t>
  </si>
  <si>
    <t>win-raid.com</t>
  </si>
  <si>
    <t>maaji.co</t>
  </si>
  <si>
    <t>premierbankar.com</t>
  </si>
  <si>
    <t>muziker.ro</t>
  </si>
  <si>
    <t>zenit11042022.top</t>
  </si>
  <si>
    <t>web6.jp</t>
  </si>
  <si>
    <t>bpluspodcast.com</t>
  </si>
  <si>
    <t>tenutazimarino.com</t>
  </si>
  <si>
    <t>ctp.eu</t>
  </si>
  <si>
    <t>midimaxi.net</t>
  </si>
  <si>
    <t>limos.com</t>
  </si>
  <si>
    <t>dailysangram.com</t>
  </si>
  <si>
    <t>auto2.ru</t>
  </si>
  <si>
    <t>difusion.com</t>
  </si>
  <si>
    <t>my-hiend.com</t>
  </si>
  <si>
    <t>na3hl.com</t>
  </si>
  <si>
    <t>cba.edu.kw</t>
  </si>
  <si>
    <t>dicasdetreino.com.br</t>
  </si>
  <si>
    <t>stageandcinema.com</t>
  </si>
  <si>
    <t>dejmidarek.cz</t>
  </si>
  <si>
    <t>fishnet.net.nz</t>
  </si>
  <si>
    <t>anonibs.com</t>
  </si>
  <si>
    <t>ianshindi.in</t>
  </si>
  <si>
    <t>sportfm.ru</t>
  </si>
  <si>
    <t>bloggi.es</t>
  </si>
  <si>
    <t>zenitnow105.top</t>
  </si>
  <si>
    <t>2ndwatch.com</t>
  </si>
  <si>
    <t>dreadxp.com</t>
  </si>
  <si>
    <t>upperserver2.com</t>
  </si>
  <si>
    <t>haocq3.com</t>
  </si>
  <si>
    <t>omglinux.com</t>
  </si>
  <si>
    <t>philcom.ph</t>
  </si>
  <si>
    <t>efteling.nl</t>
  </si>
  <si>
    <t>ivermectinavtab.com</t>
  </si>
  <si>
    <t>dcgla.com</t>
  </si>
  <si>
    <t>livinlavidamocha.net</t>
  </si>
  <si>
    <t>portal-kasys.de</t>
  </si>
  <si>
    <t>directlink.com</t>
  </si>
  <si>
    <t>nikevision.com</t>
  </si>
  <si>
    <t>pd-group.net</t>
  </si>
  <si>
    <t>sfjvip.com</t>
  </si>
  <si>
    <t>mywanderlustylife.com</t>
  </si>
  <si>
    <t>buzzi.space</t>
  </si>
  <si>
    <t>hackathon.com</t>
  </si>
  <si>
    <t>zenit04072022.top</t>
  </si>
  <si>
    <t>intranetjournal.com</t>
  </si>
  <si>
    <t>icde.org</t>
  </si>
  <si>
    <t>nandos.co.za</t>
  </si>
  <si>
    <t>parsiansoftgroup.com</t>
  </si>
  <si>
    <t>marluturismo.com.br</t>
  </si>
  <si>
    <t>pleschool.ru</t>
  </si>
  <si>
    <t>agingstats.gov</t>
  </si>
  <si>
    <t>asl.org</t>
  </si>
  <si>
    <t>ukf.com</t>
  </si>
  <si>
    <t>nzdairy.co.nz</t>
  </si>
  <si>
    <t>mindtech.ru</t>
  </si>
  <si>
    <t>zenit22062022.top</t>
  </si>
  <si>
    <t>aintitcoolnews.com</t>
  </si>
  <si>
    <t>nbc-jp.com</t>
  </si>
  <si>
    <t>radiou.com</t>
  </si>
  <si>
    <t>gpxiazai.com</t>
  </si>
  <si>
    <t>itseducation.asia</t>
  </si>
  <si>
    <t>lemitti.com</t>
  </si>
  <si>
    <t>casino-superslots.top</t>
  </si>
  <si>
    <t>nic.net.sa</t>
  </si>
  <si>
    <t>openzfs.org</t>
  </si>
  <si>
    <t>pcgamingshow.com</t>
  </si>
  <si>
    <t>smb.gov.az</t>
  </si>
  <si>
    <t>ciwcertified.com</t>
  </si>
  <si>
    <t>joycasino219.xyz</t>
  </si>
  <si>
    <t>healthipass.com</t>
  </si>
  <si>
    <t>news-buhuxe.com</t>
  </si>
  <si>
    <t>pv-magazine.es</t>
  </si>
  <si>
    <t>vpknpomashnic.com</t>
  </si>
  <si>
    <t>electrotown.ru</t>
  </si>
  <si>
    <t>grammarlookup.com</t>
  </si>
  <si>
    <t>hooligans.cz</t>
  </si>
  <si>
    <t>godiamond.com</t>
  </si>
  <si>
    <t>nuralabidae.com</t>
  </si>
  <si>
    <t>parels.net</t>
  </si>
  <si>
    <t>hoogerbrugge.com</t>
  </si>
  <si>
    <t>freelancer.co.it</t>
  </si>
  <si>
    <t>adstrck124.com</t>
  </si>
  <si>
    <t>ebike-connect.com</t>
  </si>
  <si>
    <t>onmoda.net</t>
  </si>
  <si>
    <t>zenitnow104.top</t>
  </si>
  <si>
    <t>pcoiran.ir</t>
  </si>
  <si>
    <t>moxion.io</t>
  </si>
  <si>
    <t>partohost.net</t>
  </si>
  <si>
    <t>dcode.info</t>
  </si>
  <si>
    <t>mmumo.net</t>
  </si>
  <si>
    <t>madfishelements.com</t>
  </si>
  <si>
    <t>dynamicperformance.com</t>
  </si>
  <si>
    <t>bk-parimatch-zerkalo.com</t>
  </si>
  <si>
    <t>eduzones.com</t>
  </si>
  <si>
    <t>xabber.ru</t>
  </si>
  <si>
    <t>networksasia.net</t>
  </si>
  <si>
    <t>revera.co.nz</t>
  </si>
  <si>
    <t>remobjects.com</t>
  </si>
  <si>
    <t>poundfit.com</t>
  </si>
  <si>
    <t>vesynn.ru</t>
  </si>
  <si>
    <t>ar-state.com</t>
  </si>
  <si>
    <t>jig.es</t>
  </si>
  <si>
    <t>universe-review.ca</t>
  </si>
  <si>
    <t>pskurs.ru</t>
  </si>
  <si>
    <t>bfvvs.com</t>
  </si>
  <si>
    <t>huaihe.com.cn</t>
  </si>
  <si>
    <t>buttplug.io</t>
  </si>
  <si>
    <t>posterlounge.co.uk</t>
  </si>
  <si>
    <t>sparox.ru</t>
  </si>
  <si>
    <t>hci.edu.sg</t>
  </si>
  <si>
    <t>aasip.co.uk</t>
  </si>
  <si>
    <t>decentsamples.com</t>
  </si>
  <si>
    <t>usabreitling.com</t>
  </si>
  <si>
    <t>brakeperformance.com</t>
  </si>
  <si>
    <t>kiefel.com</t>
  </si>
  <si>
    <t>voiranime.fr</t>
  </si>
  <si>
    <t>hqsexmovie.com</t>
  </si>
  <si>
    <t>chv.vn</t>
  </si>
  <si>
    <t>phoenix.uz</t>
  </si>
  <si>
    <t>zenit07072022.top</t>
  </si>
  <si>
    <t>zvukon.net</t>
  </si>
  <si>
    <t>rrchubli.in</t>
  </si>
  <si>
    <t>brutalrapesex.com</t>
  </si>
  <si>
    <t>jnhxlsmc.com</t>
  </si>
  <si>
    <t>jains.com</t>
  </si>
  <si>
    <t>marathonbetplace.win</t>
  </si>
  <si>
    <t>neonmetin.info</t>
  </si>
  <si>
    <t>flo.io</t>
  </si>
  <si>
    <t>christiansiriano.com</t>
  </si>
  <si>
    <t>baahrakhari.com</t>
  </si>
  <si>
    <t>orbilet.ru</t>
  </si>
  <si>
    <t>wrx777.com</t>
  </si>
  <si>
    <t>expresskcs.com</t>
  </si>
  <si>
    <t>tetakawi.com</t>
  </si>
  <si>
    <t>scene-rls.com</t>
  </si>
  <si>
    <t>hubea.com</t>
  </si>
  <si>
    <t>vpnconfig.info</t>
  </si>
  <si>
    <t>clevio.biz</t>
  </si>
  <si>
    <t>firecams.org</t>
  </si>
  <si>
    <t>yourdigitalresource.com</t>
  </si>
  <si>
    <t>playdom-official.com</t>
  </si>
  <si>
    <t>colloquy-brasil.cf</t>
  </si>
  <si>
    <t>yellowserve.net</t>
  </si>
  <si>
    <t>mountainvalleyspring.com</t>
  </si>
  <si>
    <t>16bars.de</t>
  </si>
  <si>
    <t>purosautosdallas.com</t>
  </si>
  <si>
    <t>vulkanvegas201.com</t>
  </si>
  <si>
    <t>jiuse707.com</t>
  </si>
  <si>
    <t>chemicaldaily.co.jp</t>
  </si>
  <si>
    <t>foodandhotelmyanmar.com</t>
  </si>
  <si>
    <t>vrk.lt</t>
  </si>
  <si>
    <t>bugtraq.ru</t>
  </si>
  <si>
    <t>ratefame.com</t>
  </si>
  <si>
    <t>numastays.com</t>
  </si>
  <si>
    <t>1x-xredbet005399.top</t>
  </si>
  <si>
    <t>12apostleshotel.com</t>
  </si>
  <si>
    <t>tramo.in</t>
  </si>
  <si>
    <t>scumadminhelper.com</t>
  </si>
  <si>
    <t>aegkrjwelwgrwgw29.cf</t>
  </si>
  <si>
    <t>teen-lover.net</t>
  </si>
  <si>
    <t>mascotlabelgroup.com</t>
  </si>
  <si>
    <t>oleolewines.net</t>
  </si>
  <si>
    <t>iukl.edu.my</t>
  </si>
  <si>
    <t>niazmandyha.ir</t>
  </si>
  <si>
    <t>bet-zenit.com</t>
  </si>
  <si>
    <t>instamarathonbet.win</t>
  </si>
  <si>
    <t>kartedirekt.de</t>
  </si>
  <si>
    <t>atapuerca.org</t>
  </si>
  <si>
    <t>business-code-demo.de</t>
  </si>
  <si>
    <t>hjhs103.com</t>
  </si>
  <si>
    <t>smsceo.co.kr</t>
  </si>
  <si>
    <t>tddserver.co.uk</t>
  </si>
  <si>
    <t>sga38.xyz</t>
  </si>
  <si>
    <t>techimo.com</t>
  </si>
  <si>
    <t>openhandhelds.org</t>
  </si>
  <si>
    <t>dwsd.org</t>
  </si>
  <si>
    <t>sohosted11.com</t>
  </si>
  <si>
    <t>admarseb.click</t>
  </si>
  <si>
    <t>kartavarna.com</t>
  </si>
  <si>
    <t>tntsports.cl</t>
  </si>
  <si>
    <t>stattorney.org</t>
  </si>
  <si>
    <t>webmp.gq</t>
  </si>
  <si>
    <t>jaeger.co.uk</t>
  </si>
  <si>
    <t>ideenmitherz.de</t>
  </si>
  <si>
    <t>moneyfactory.com</t>
  </si>
  <si>
    <t>ometv.tv</t>
  </si>
  <si>
    <t>imperialvalleynews.com</t>
  </si>
  <si>
    <t>zenitnow49.top</t>
  </si>
  <si>
    <t>ceeprompt.biz</t>
  </si>
  <si>
    <t>legends.ie</t>
  </si>
  <si>
    <t>amazingdiscountbudget.com</t>
  </si>
  <si>
    <t>distngulshedate.net</t>
  </si>
  <si>
    <t>naxonet.net</t>
  </si>
  <si>
    <t>devops-research.com</t>
  </si>
  <si>
    <t>searchquicks.com</t>
  </si>
  <si>
    <t>trickymagazine.com</t>
  </si>
  <si>
    <t>worldchefs.org</t>
  </si>
  <si>
    <t>zenit05072022.top</t>
  </si>
  <si>
    <t>negarmag.com</t>
  </si>
  <si>
    <t>crayfish.net</t>
  </si>
  <si>
    <t>elt.com</t>
  </si>
  <si>
    <t>obr-pushkin.ru</t>
  </si>
  <si>
    <t>jenexusholding.com</t>
  </si>
  <si>
    <t>oftec.org</t>
  </si>
  <si>
    <t>marathonstarbet.win</t>
  </si>
  <si>
    <t>transconhitech.com</t>
  </si>
  <si>
    <t>weonea.com</t>
  </si>
  <si>
    <t>wcmc.org.uk</t>
  </si>
  <si>
    <t>pavlus.com</t>
  </si>
  <si>
    <t>arkdes.se</t>
  </si>
  <si>
    <t>xb.app</t>
  </si>
  <si>
    <t>coolgyan.org</t>
  </si>
  <si>
    <t>painelgerenciador.me</t>
  </si>
  <si>
    <t>pobox.co.uk</t>
  </si>
  <si>
    <t>ku.fi</t>
  </si>
  <si>
    <t>giftpool.club</t>
  </si>
  <si>
    <t>lifesurance.info</t>
  </si>
  <si>
    <t>orcinternational.com</t>
  </si>
  <si>
    <t>ngig.ir</t>
  </si>
  <si>
    <t>aef.com</t>
  </si>
  <si>
    <t>martigues-courses.com</t>
  </si>
  <si>
    <t>ww-joycasino.top</t>
  </si>
  <si>
    <t>earningguys.com</t>
  </si>
  <si>
    <t>zenitnow25.top</t>
  </si>
  <si>
    <t>esvpnapp.com</t>
  </si>
  <si>
    <t>upmarathonbet.win</t>
  </si>
  <si>
    <t>letterasenzabusta.com</t>
  </si>
  <si>
    <t>hermescloud.co.uk</t>
  </si>
  <si>
    <t>hcp4.net</t>
  </si>
  <si>
    <t>ex10d.net</t>
  </si>
  <si>
    <t>montanahosting.ca</t>
  </si>
  <si>
    <t>preciogas.com</t>
  </si>
  <si>
    <t>st-peter-ording.de</t>
  </si>
  <si>
    <t>diplom-pro.info</t>
  </si>
  <si>
    <t>go2cm.org</t>
  </si>
  <si>
    <t>stavimebydleni.cz</t>
  </si>
  <si>
    <t>statuariasacra.it</t>
  </si>
  <si>
    <t>orlovanet.cz</t>
  </si>
  <si>
    <t>betmarathonbetting.win</t>
  </si>
  <si>
    <t>gratorama-casino.fr</t>
  </si>
  <si>
    <t>zenitnow4.top</t>
  </si>
  <si>
    <t>555games.nl</t>
  </si>
  <si>
    <t>readycapital.com</t>
  </si>
  <si>
    <t>estatesdevelopers.com</t>
  </si>
  <si>
    <t>slideful.com</t>
  </si>
  <si>
    <t>motor.at</t>
  </si>
  <si>
    <t>predsednik.rs</t>
  </si>
  <si>
    <t>hsmdek.com</t>
  </si>
  <si>
    <t>mysololeveling.com</t>
  </si>
  <si>
    <t>busrep.co.za</t>
  </si>
  <si>
    <t>ontech.com.au</t>
  </si>
  <si>
    <t>cktravels.com</t>
  </si>
  <si>
    <t>hataybahcesi.com</t>
  </si>
  <si>
    <t>globaladstorm.com</t>
  </si>
  <si>
    <t>ottraja.com</t>
  </si>
  <si>
    <t>equinekingdom.com</t>
  </si>
  <si>
    <t>literaryauction.com</t>
  </si>
  <si>
    <t>g.cz</t>
  </si>
  <si>
    <t>thepythonguru.com</t>
  </si>
  <si>
    <t>ikici.com</t>
  </si>
  <si>
    <t>diamondway-buddhism.org</t>
  </si>
  <si>
    <t>repretools.com.br</t>
  </si>
  <si>
    <t>famuathletics.com</t>
  </si>
  <si>
    <t>xrintouch.top</t>
  </si>
  <si>
    <t>isilo.com</t>
  </si>
  <si>
    <t>eurometropolemetz.eu</t>
  </si>
  <si>
    <t>institut-sommeil-vigilance.org</t>
  </si>
  <si>
    <t>wamiz.it</t>
  </si>
  <si>
    <t>socialflipmedia.com</t>
  </si>
  <si>
    <t>whiteduckoutdoors.com</t>
  </si>
  <si>
    <t>acementor.org</t>
  </si>
  <si>
    <t>readyweb.net</t>
  </si>
  <si>
    <t>prm4u.com</t>
  </si>
  <si>
    <t>xgymsoft.com</t>
  </si>
  <si>
    <t>fantasybookreview.co.uk</t>
  </si>
  <si>
    <t>apiplhq.xyz</t>
  </si>
  <si>
    <t>fontsup.com</t>
  </si>
  <si>
    <t>cococel.com</t>
  </si>
  <si>
    <t>vulkan.zone</t>
  </si>
  <si>
    <t>freegame-mugen.jp</t>
  </si>
  <si>
    <t>biddingo.com</t>
  </si>
  <si>
    <t>icure.cloud</t>
  </si>
  <si>
    <t>belly-man.com</t>
  </si>
  <si>
    <t>zenitnow19.top</t>
  </si>
  <si>
    <t>todolose.com</t>
  </si>
  <si>
    <t>tass-ural.ru</t>
  </si>
  <si>
    <t>gknm.ru</t>
  </si>
  <si>
    <t>businessshi.com</t>
  </si>
  <si>
    <t>xn----8sbbqwjb8ce.xn--p1ai</t>
  </si>
  <si>
    <t>lapstoneandhammer.com</t>
  </si>
  <si>
    <t>latinaporn.sexy</t>
  </si>
  <si>
    <t>led-trake.com</t>
  </si>
  <si>
    <t>meditacionseon.org</t>
  </si>
  <si>
    <t>headway-product.com</t>
  </si>
  <si>
    <t>newjerseymls.com</t>
  </si>
  <si>
    <t>handicap-love.de</t>
  </si>
  <si>
    <t>dl-nordwest.com</t>
  </si>
  <si>
    <t>yourgoodadvisor.com</t>
  </si>
  <si>
    <t>alphamining.holdings</t>
  </si>
  <si>
    <t>azino777.mobi</t>
  </si>
  <si>
    <t>zenitnow107.top</t>
  </si>
  <si>
    <t>mystufforigin.com</t>
  </si>
  <si>
    <t>roo.ne.jp</t>
  </si>
  <si>
    <t>deforum.ru</t>
  </si>
  <si>
    <t>grantjenks.com</t>
  </si>
  <si>
    <t>w2hdns2.com</t>
  </si>
  <si>
    <t>joykazinom2.xyz</t>
  </si>
  <si>
    <t>rotatembetsell.win</t>
  </si>
  <si>
    <t>bohemia-libreria.be</t>
  </si>
  <si>
    <t>shamaison.com</t>
  </si>
  <si>
    <t>genin.jp</t>
  </si>
  <si>
    <t>ndswd.com</t>
  </si>
  <si>
    <t>luxury-insider.com</t>
  </si>
  <si>
    <t>linkeo.net</t>
  </si>
  <si>
    <t>bevry.me</t>
  </si>
  <si>
    <t>watersportstaff.co.uk</t>
  </si>
  <si>
    <t>triumph-casino.com</t>
  </si>
  <si>
    <t>blogbydonna.com</t>
  </si>
  <si>
    <t>profit52.ru</t>
  </si>
  <si>
    <t>shahta.org</t>
  </si>
  <si>
    <t>irregulartimes.com</t>
  </si>
  <si>
    <t>g1sw.com</t>
  </si>
  <si>
    <t>top-diplomk.com</t>
  </si>
  <si>
    <t>zenit11052022.top</t>
  </si>
  <si>
    <t>portoroz.si</t>
  </si>
  <si>
    <t>iohaze.com</t>
  </si>
  <si>
    <t>netscopesystems.com</t>
  </si>
  <si>
    <t>bluetrain.co.za</t>
  </si>
  <si>
    <t>topolinedatingsites.com</t>
  </si>
  <si>
    <t>mercadolibre.com.hn</t>
  </si>
  <si>
    <t>megaprofit.shop</t>
  </si>
  <si>
    <t>minophagen.co.jp</t>
  </si>
  <si>
    <t>softghor.com</t>
  </si>
  <si>
    <t>goodykitchen.com</t>
  </si>
  <si>
    <t>wikihows.store</t>
  </si>
  <si>
    <t>bpatekphilippe.com</t>
  </si>
  <si>
    <t>my-server11.co.za</t>
  </si>
  <si>
    <t>ccyp.com</t>
  </si>
  <si>
    <t>letsbefashion.us</t>
  </si>
  <si>
    <t>emglzkj.com</t>
  </si>
  <si>
    <t>sunstatetech.com</t>
  </si>
  <si>
    <t>setinvestnow.com</t>
  </si>
  <si>
    <t>svetets.ru</t>
  </si>
  <si>
    <t>sitenebak.com</t>
  </si>
  <si>
    <t>zenit17052022.top</t>
  </si>
  <si>
    <t>hyenaent.com</t>
  </si>
  <si>
    <t>bcplonline.co.in</t>
  </si>
  <si>
    <t>derniereheure.fr</t>
  </si>
  <si>
    <t>osemotions.com</t>
  </si>
  <si>
    <t>doloreshuerta.org</t>
  </si>
  <si>
    <t>brookstonbeerbulletin.com</t>
  </si>
  <si>
    <t>zjil.net</t>
  </si>
  <si>
    <t>fashionablepro.com</t>
  </si>
  <si>
    <t>hostwebb.net</t>
  </si>
  <si>
    <t>amitph.com</t>
  </si>
  <si>
    <t>mjusticia.es</t>
  </si>
  <si>
    <t>bravosconto.it</t>
  </si>
  <si>
    <t>homemate-research-park.com</t>
  </si>
  <si>
    <t>zenit30062022.top</t>
  </si>
  <si>
    <t>freshseafoodhub.com</t>
  </si>
  <si>
    <t>datacom.com</t>
  </si>
  <si>
    <t>zenitnow24.top</t>
  </si>
  <si>
    <t>brookandyork.com</t>
  </si>
  <si>
    <t>open-access.net</t>
  </si>
  <si>
    <t>daswort.tv</t>
  </si>
  <si>
    <t>wheelseye.com</t>
  </si>
  <si>
    <t>xiongpapay.xyz</t>
  </si>
  <si>
    <t>ig.net</t>
  </si>
  <si>
    <t>profilgruppen.se</t>
  </si>
  <si>
    <t>cuetracker.net</t>
  </si>
  <si>
    <t>sp.my</t>
  </si>
  <si>
    <t>fileshredder.org</t>
  </si>
  <si>
    <t>kukan.tw</t>
  </si>
  <si>
    <t>hospicefund.ru</t>
  </si>
  <si>
    <t>pickeringtest.com</t>
  </si>
  <si>
    <t>lebronjamesfamilyfoundation.org</t>
  </si>
  <si>
    <t>thebkmarathon.win</t>
  </si>
  <si>
    <t>sommercable.com</t>
  </si>
  <si>
    <t>1mgstorage.com</t>
  </si>
  <si>
    <t>torrent2.cc</t>
  </si>
  <si>
    <t>bos.org.uk</t>
  </si>
  <si>
    <t>husbandnights.com</t>
  </si>
  <si>
    <t>galaxie.cloud</t>
  </si>
  <si>
    <t>getip.com</t>
  </si>
  <si>
    <t>marathonwonderbet.win</t>
  </si>
  <si>
    <t>hemisphere.cloud</t>
  </si>
  <si>
    <t>bookofra777.de</t>
  </si>
  <si>
    <t>tech-geek.ru</t>
  </si>
  <si>
    <t>freesexporn.cc</t>
  </si>
  <si>
    <t>lopezfoods.com</t>
  </si>
  <si>
    <t>fwscart.com</t>
  </si>
  <si>
    <t>circlevilleherald.com</t>
  </si>
  <si>
    <t>annalsofamerica.com</t>
  </si>
  <si>
    <t>ambsuperslot-truewallet.com</t>
  </si>
  <si>
    <t>johnhalasz.com</t>
  </si>
  <si>
    <t>gubit.cn</t>
  </si>
  <si>
    <t>skosr.ru</t>
  </si>
  <si>
    <t>bogobogo.xyz</t>
  </si>
  <si>
    <t>somefel.org</t>
  </si>
  <si>
    <t>bsvblockchain.org</t>
  </si>
  <si>
    <t>mg2.com</t>
  </si>
  <si>
    <t>hdmarathonbet.win</t>
  </si>
  <si>
    <t>vodomer.ru</t>
  </si>
  <si>
    <t>microsoft-tst.com</t>
  </si>
  <si>
    <t>yslbeautyth.com</t>
  </si>
  <si>
    <t>nic.pro</t>
  </si>
  <si>
    <t>advancedconverter.com</t>
  </si>
  <si>
    <t>vavada.kz</t>
  </si>
  <si>
    <t>ebonix.com</t>
  </si>
  <si>
    <t>unitedmsbk.com</t>
  </si>
  <si>
    <t>evocsn.com</t>
  </si>
  <si>
    <t>kanyonbilisim.com</t>
  </si>
  <si>
    <t>nmn.com</t>
  </si>
  <si>
    <t>infosecurity24.pl</t>
  </si>
  <si>
    <t>entest.org</t>
  </si>
  <si>
    <t>pinup-casinoo.com</t>
  </si>
  <si>
    <t>maxbb.ru</t>
  </si>
  <si>
    <t>esalotu.win</t>
  </si>
  <si>
    <t>marathonbetcart.win</t>
  </si>
  <si>
    <t>kazinovavada.top</t>
  </si>
  <si>
    <t>eric-bompard.com</t>
  </si>
  <si>
    <t>zdravzona.ru</t>
  </si>
  <si>
    <t>landkreis-cham.de</t>
  </si>
  <si>
    <t>beachrealtync.com</t>
  </si>
  <si>
    <t>xmlteam.de</t>
  </si>
  <si>
    <t>communication-1.com</t>
  </si>
  <si>
    <t>worknet-info.ru</t>
  </si>
  <si>
    <t>investmentzen.com</t>
  </si>
  <si>
    <t>dpsolutions.com</t>
  </si>
  <si>
    <t>cpxtri.com</t>
  </si>
  <si>
    <t>lifestyle-drinks.online</t>
  </si>
  <si>
    <t>adressandring.se</t>
  </si>
  <si>
    <t>zeitzonen.de</t>
  </si>
  <si>
    <t>dongbangmarket.com</t>
  </si>
  <si>
    <t>yurkas.by</t>
  </si>
  <si>
    <t>tradeltd.com</t>
  </si>
  <si>
    <t>turnlikegene.fun</t>
  </si>
  <si>
    <t>icshosted.com</t>
  </si>
  <si>
    <t>femalefoundersfund.com</t>
  </si>
  <si>
    <t>fashion-schools.org</t>
  </si>
  <si>
    <t>bilcotconstructionandsupplies.co.ke</t>
  </si>
  <si>
    <t>theporn279.cc</t>
  </si>
  <si>
    <t>fairviewbank.com</t>
  </si>
  <si>
    <t>dailyexaminer.com.au</t>
  </si>
  <si>
    <t>gotocon.com</t>
  </si>
  <si>
    <t>hipsum.co</t>
  </si>
  <si>
    <t>halalfund.ir</t>
  </si>
  <si>
    <t>moi.gov.jo</t>
  </si>
  <si>
    <t>ipvietnam.gov.vn</t>
  </si>
  <si>
    <t>intek-tool.ru</t>
  </si>
  <si>
    <t>yexchange.org</t>
  </si>
  <si>
    <t>g8pay.top</t>
  </si>
  <si>
    <t>momo.dm</t>
  </si>
  <si>
    <t>drift.co</t>
  </si>
  <si>
    <t>etrviewoutage.com</t>
  </si>
  <si>
    <t>hypernettelecom.net.br</t>
  </si>
  <si>
    <t>ozthings.com.au</t>
  </si>
  <si>
    <t>tmhp.org</t>
  </si>
  <si>
    <t>fpctraffic.com</t>
  </si>
  <si>
    <t>giulianovars.info</t>
  </si>
  <si>
    <t>intelligentinsurer.com</t>
  </si>
  <si>
    <t>flatstaffing.com</t>
  </si>
  <si>
    <t>wwww8888.com</t>
  </si>
  <si>
    <t>artful.ly</t>
  </si>
  <si>
    <t>biibo-official.com</t>
  </si>
  <si>
    <t>6witze.com</t>
  </si>
  <si>
    <t>joycazinoo.club</t>
  </si>
  <si>
    <t>rack-host.net</t>
  </si>
  <si>
    <t>evertransit.com</t>
  </si>
  <si>
    <t>qualifacts.com</t>
  </si>
  <si>
    <t>tensix.com</t>
  </si>
  <si>
    <t>studioklass.com</t>
  </si>
  <si>
    <t>mergegames.com</t>
  </si>
  <si>
    <t>zenit17042022.top</t>
  </si>
  <si>
    <t>alveco.ru</t>
  </si>
  <si>
    <t>calliesbiscuits.com</t>
  </si>
  <si>
    <t>nzblood.co.nz</t>
  </si>
  <si>
    <t>bahsegelcom.com</t>
  </si>
  <si>
    <t>bb-town.jp</t>
  </si>
  <si>
    <t>lordfilms.sbs</t>
  </si>
  <si>
    <t>inuidea.com</t>
  </si>
  <si>
    <t>kticradio.com</t>
  </si>
  <si>
    <t>sharif.ac.ir</t>
  </si>
  <si>
    <t>nakedmalecelebs.com</t>
  </si>
  <si>
    <t>babatop.xyz</t>
  </si>
  <si>
    <t>babyswingstore.com</t>
  </si>
  <si>
    <t>foxintheforest.net</t>
  </si>
  <si>
    <t>ge-sand.com</t>
  </si>
  <si>
    <t>netzbaer.de</t>
  </si>
  <si>
    <t>tvel-stroy.ru</t>
  </si>
  <si>
    <t>liveatbrazzers.com</t>
  </si>
  <si>
    <t>urenbang.com</t>
  </si>
  <si>
    <t>elogi.jp</t>
  </si>
  <si>
    <t>betterrecipes.com</t>
  </si>
  <si>
    <t>ddaltime140.com</t>
  </si>
  <si>
    <t>engrp.ru</t>
  </si>
  <si>
    <t>kitesurfinglife.live</t>
  </si>
  <si>
    <t>cialisotabs.quest</t>
  </si>
  <si>
    <t>drtrade.live</t>
  </si>
  <si>
    <t>sundaygazettemail.com</t>
  </si>
  <si>
    <t>markheath.net</t>
  </si>
  <si>
    <t>monasterodibose.it</t>
  </si>
  <si>
    <t>hortinews.co.ke</t>
  </si>
  <si>
    <t>fruugo.cz</t>
  </si>
  <si>
    <t>casinorama.com</t>
  </si>
  <si>
    <t>usmgny.org</t>
  </si>
  <si>
    <t>spacester.de</t>
  </si>
  <si>
    <t>terminalads.com</t>
  </si>
  <si>
    <t>frontendresource.com</t>
  </si>
  <si>
    <t>myfuelaccount.com</t>
  </si>
  <si>
    <t>niuc.icu</t>
  </si>
  <si>
    <t>vooxe.com</t>
  </si>
  <si>
    <t>nttnet.com.br</t>
  </si>
  <si>
    <t>hum-lucknow.org</t>
  </si>
  <si>
    <t>globalte.ru</t>
  </si>
  <si>
    <t>citynow.it</t>
  </si>
  <si>
    <t>geoflix.me</t>
  </si>
  <si>
    <t>blink.by</t>
  </si>
  <si>
    <t>tsection.com</t>
  </si>
  <si>
    <t>tldsb.on.ca</t>
  </si>
  <si>
    <t>sportbet.ru</t>
  </si>
  <si>
    <t>fuelsandlubes.com</t>
  </si>
  <si>
    <t>parkslopeparents.com</t>
  </si>
  <si>
    <t>copenhagencyclechic.com</t>
  </si>
  <si>
    <t>themarathon.win</t>
  </si>
  <si>
    <t>fonus.se</t>
  </si>
  <si>
    <t>exaude.com</t>
  </si>
  <si>
    <t>cityofnsb.com</t>
  </si>
  <si>
    <t>scarpa.co.uk</t>
  </si>
  <si>
    <t>kazahexpert.com</t>
  </si>
  <si>
    <t>movtubes.com</t>
  </si>
  <si>
    <t>zenitnow110.top</t>
  </si>
  <si>
    <t>rev19capital.co</t>
  </si>
  <si>
    <t>nohken.co.jp</t>
  </si>
  <si>
    <t>nscsindia.org</t>
  </si>
  <si>
    <t>incommandnow.com</t>
  </si>
  <si>
    <t>dailystash.com</t>
  </si>
  <si>
    <t>mysafetyskills.com</t>
  </si>
  <si>
    <t>nfcacares.org</t>
  </si>
  <si>
    <t>gogrow.club</t>
  </si>
  <si>
    <t>velopress.com</t>
  </si>
  <si>
    <t>nicotra-gebhardt.se</t>
  </si>
  <si>
    <t>financeeth.com</t>
  </si>
  <si>
    <t>americanbus.com</t>
  </si>
  <si>
    <t>tgirljapan.com</t>
  </si>
  <si>
    <t>startupfutures.net</t>
  </si>
  <si>
    <t>lakesunbank.com</t>
  </si>
  <si>
    <t>tonghua.gov.cn</t>
  </si>
  <si>
    <t>ichsunlinux.cc</t>
  </si>
  <si>
    <t>league.org.uk</t>
  </si>
  <si>
    <t>turkiyetarimplatformu.com</t>
  </si>
  <si>
    <t>senzuri.net</t>
  </si>
  <si>
    <t>semyanich-semena.zone</t>
  </si>
  <si>
    <t>idcrealestate.com</t>
  </si>
  <si>
    <t>se7enkills.net</t>
  </si>
  <si>
    <t>payadultcams.com</t>
  </si>
  <si>
    <t>zenit28042022.top</t>
  </si>
  <si>
    <t>trackyourpackagetab1.com</t>
  </si>
  <si>
    <t>zenitnow40.top</t>
  </si>
  <si>
    <t>zhonghe-china.com</t>
  </si>
  <si>
    <t>filmydon.in</t>
  </si>
  <si>
    <t>liveswitch.io</t>
  </si>
  <si>
    <t>ucgoldeneagles.com</t>
  </si>
  <si>
    <t>escueladeballet.com</t>
  </si>
  <si>
    <t>technopolis.be</t>
  </si>
  <si>
    <t>africabib.org</t>
  </si>
  <si>
    <t>ktoa.com.tw</t>
  </si>
  <si>
    <t>lcuniversity.edu</t>
  </si>
  <si>
    <t>thejustice.online</t>
  </si>
  <si>
    <t>castingcrowns.com</t>
  </si>
  <si>
    <t>theoptimizer.io</t>
  </si>
  <si>
    <t>1wyzu.top</t>
  </si>
  <si>
    <t>wakodo.co.jp</t>
  </si>
  <si>
    <t>cubshq.com</t>
  </si>
  <si>
    <t>gwph6868.net</t>
  </si>
  <si>
    <t>gedhoruverin.gov.mv</t>
  </si>
  <si>
    <t>consumerlaw.gov.au</t>
  </si>
  <si>
    <t>echip.com.vn</t>
  </si>
  <si>
    <t>zenitnow84.top</t>
  </si>
  <si>
    <t>ribiav.vip</t>
  </si>
  <si>
    <t>official-pokerdom-kz.com</t>
  </si>
  <si>
    <t>artza.ru</t>
  </si>
  <si>
    <t>qpzxw.com</t>
  </si>
  <si>
    <t>skoolville.com</t>
  </si>
  <si>
    <t>rusvlk.net</t>
  </si>
  <si>
    <t>confidencewithdating.com</t>
  </si>
  <si>
    <t>thepowerofsilence.co</t>
  </si>
  <si>
    <t>dartmouthalumnimagazine.com</t>
  </si>
  <si>
    <t>examdays.com</t>
  </si>
  <si>
    <t>vec2020.com</t>
  </si>
  <si>
    <t>kinderstart.com</t>
  </si>
  <si>
    <t>lootbet.fi</t>
  </si>
  <si>
    <t>seobacklinks139.ml</t>
  </si>
  <si>
    <t>dogstrust.ie</t>
  </si>
  <si>
    <t>thembetgame.win</t>
  </si>
  <si>
    <t>chillout.jp</t>
  </si>
  <si>
    <t>psys.co.jp</t>
  </si>
  <si>
    <t>trendmicro.com.tw</t>
  </si>
  <si>
    <t>showmethepartsdb3.com</t>
  </si>
  <si>
    <t>baam.agency</t>
  </si>
  <si>
    <t>51cg4.co</t>
  </si>
  <si>
    <t>arrowappscloud.com</t>
  </si>
  <si>
    <t>gagu-store.com</t>
  </si>
  <si>
    <t>petscool.ru</t>
  </si>
  <si>
    <t>pearhost.ca</t>
  </si>
  <si>
    <t>eharlequin.com</t>
  </si>
  <si>
    <t>yungu.org</t>
  </si>
  <si>
    <t>waiotapu.co.nz</t>
  </si>
  <si>
    <t>transfercloud.io</t>
  </si>
  <si>
    <t>darkiptv.com</t>
  </si>
  <si>
    <t>stbglobal.com</t>
  </si>
  <si>
    <t>littlegiant.com</t>
  </si>
  <si>
    <t>ditano.com</t>
  </si>
  <si>
    <t>thepowerplant.org</t>
  </si>
  <si>
    <t>chavezcode.com</t>
  </si>
  <si>
    <t>marathonbetbots.win</t>
  </si>
  <si>
    <t>rightviewweb.com</t>
  </si>
  <si>
    <t>xn--90abebddbw3a5aarg.xn--p1ai</t>
  </si>
  <si>
    <t>slatejs.org</t>
  </si>
  <si>
    <t>itdl.org</t>
  </si>
  <si>
    <t>cbd-hempmatefreunde.de</t>
  </si>
  <si>
    <t>lexadin.nl</t>
  </si>
  <si>
    <t>bcrich.com</t>
  </si>
  <si>
    <t>askjack.ru</t>
  </si>
  <si>
    <t>scirev.org</t>
  </si>
  <si>
    <t>nordjyskemuseer.dk</t>
  </si>
  <si>
    <t>birdseye.co.uk</t>
  </si>
  <si>
    <t>tricksproapk.com</t>
  </si>
  <si>
    <t>skyblockextras.com</t>
  </si>
  <si>
    <t>webcozum.com</t>
  </si>
  <si>
    <t>prowebmail.online</t>
  </si>
  <si>
    <t>mentalhealthireland.ie</t>
  </si>
  <si>
    <t>findnow.online</t>
  </si>
  <si>
    <t>sarahcenters.com</t>
  </si>
  <si>
    <t>anjaliblogspot.co.in</t>
  </si>
  <si>
    <t>ashdodnet.com</t>
  </si>
  <si>
    <t>aosom.co.uk</t>
  </si>
  <si>
    <t>autorisierteagentur.de</t>
  </si>
  <si>
    <t>hiskio.com</t>
  </si>
  <si>
    <t>paninikabobgrill.com</t>
  </si>
  <si>
    <t>amgenscholars.com</t>
  </si>
  <si>
    <t>numarathonbet.win</t>
  </si>
  <si>
    <t>wtplaw.com</t>
  </si>
  <si>
    <t>tznet.com</t>
  </si>
  <si>
    <t>viasatworld.com</t>
  </si>
  <si>
    <t>cart8draw.com</t>
  </si>
  <si>
    <t>adrkha.com</t>
  </si>
  <si>
    <t>beboparket.nl</t>
  </si>
  <si>
    <t>zenit29042022.top</t>
  </si>
  <si>
    <t>siammakro.co.th</t>
  </si>
  <si>
    <t>buxinside.com</t>
  </si>
  <si>
    <t>com.club</t>
  </si>
  <si>
    <t>fatpipehost.com</t>
  </si>
  <si>
    <t>zenit15062022.top</t>
  </si>
  <si>
    <t>8thwall.app</t>
  </si>
  <si>
    <t>acutech.com.au</t>
  </si>
  <si>
    <t>cos258.com</t>
  </si>
  <si>
    <t>concepts.nl</t>
  </si>
  <si>
    <t>hhhyh.com</t>
  </si>
  <si>
    <t>swadba.by</t>
  </si>
  <si>
    <t>vcdhelp.com</t>
  </si>
  <si>
    <t>nominatim.org</t>
  </si>
  <si>
    <t>marketingkingss.com</t>
  </si>
  <si>
    <t>br2ghatrk.com</t>
  </si>
  <si>
    <t>get-vidmate.com</t>
  </si>
  <si>
    <t>veranstaltungsticket-bahn.de</t>
  </si>
  <si>
    <t>m7z.net</t>
  </si>
  <si>
    <t>privacysharks.com</t>
  </si>
  <si>
    <t>acraffiliates.com</t>
  </si>
  <si>
    <t>ubermarathonbet.win</t>
  </si>
  <si>
    <t>pathtogrow.com</t>
  </si>
  <si>
    <t>baav.xyz</t>
  </si>
  <si>
    <t>internetbreitling.com</t>
  </si>
  <si>
    <t>wrldinvsn.com</t>
  </si>
  <si>
    <t>fuser.com</t>
  </si>
  <si>
    <t>contentcodes.com</t>
  </si>
  <si>
    <t>weidswonenenslapen.nl</t>
  </si>
  <si>
    <t>holocaustcenter.org</t>
  </si>
  <si>
    <t>trbx.net.br</t>
  </si>
  <si>
    <t>concernedwomen.org</t>
  </si>
  <si>
    <t>premierbet.rw</t>
  </si>
  <si>
    <t>abcc.com</t>
  </si>
  <si>
    <t>seinemaritime.fr</t>
  </si>
  <si>
    <t>bibliomo.ru</t>
  </si>
  <si>
    <t>wesell.co.il</t>
  </si>
  <si>
    <t>whiteribbon.ca</t>
  </si>
  <si>
    <t>pickawebhost.net</t>
  </si>
  <si>
    <t>enarmuokzo.com</t>
  </si>
  <si>
    <t>psychozdravie.sk</t>
  </si>
  <si>
    <t>bimbel.de</t>
  </si>
  <si>
    <t>cherrywoman.ru</t>
  </si>
  <si>
    <t>baishancdnx.cn</t>
  </si>
  <si>
    <t>bymariahaugland.com</t>
  </si>
  <si>
    <t>rooneyholdings.com</t>
  </si>
  <si>
    <t>sendai-airport.co.jp</t>
  </si>
  <si>
    <t>mmcdn.de</t>
  </si>
  <si>
    <t>carinthia.eu</t>
  </si>
  <si>
    <t>zenitnow64.top</t>
  </si>
  <si>
    <t>prepinstaprime.com</t>
  </si>
  <si>
    <t>readysub.com</t>
  </si>
  <si>
    <t>zc-joycasino.top</t>
  </si>
  <si>
    <t>elsupermarkets.com</t>
  </si>
  <si>
    <t>zenit08082022.top</t>
  </si>
  <si>
    <t>bali.live</t>
  </si>
  <si>
    <t>cheaphostingbusiness.com</t>
  </si>
  <si>
    <t>mydirectblinds.com.au</t>
  </si>
  <si>
    <t>londonermacao.com</t>
  </si>
  <si>
    <t>onlinelearningsurvey.com</t>
  </si>
  <si>
    <t>t1-group.ru</t>
  </si>
  <si>
    <t>redaccion.com.ar</t>
  </si>
  <si>
    <t>myboot.ru</t>
  </si>
  <si>
    <t>datalabs.ae</t>
  </si>
  <si>
    <t>winmarabetting.win</t>
  </si>
  <si>
    <t>theconcordian.com</t>
  </si>
  <si>
    <t>webprogpro.com</t>
  </si>
  <si>
    <t>tobaccoreporter.com</t>
  </si>
  <si>
    <t>zenit01072022.top</t>
  </si>
  <si>
    <t>alertcommunications.com</t>
  </si>
  <si>
    <t>zenit17072022.top</t>
  </si>
  <si>
    <t>alfamultimedia.pl</t>
  </si>
  <si>
    <t>vuifinance.com</t>
  </si>
  <si>
    <t>seobacklinks191.ml</t>
  </si>
  <si>
    <t>zxcstxt.com</t>
  </si>
  <si>
    <t>gamp.com.pl</t>
  </si>
  <si>
    <t>zenit27072022.top</t>
  </si>
  <si>
    <t>fitnessdepot.ca</t>
  </si>
  <si>
    <t>erdalbilisim.net</t>
  </si>
  <si>
    <t>bcec.com.au</t>
  </si>
  <si>
    <t>gardencrossings.com</t>
  </si>
  <si>
    <t>aceraft.com</t>
  </si>
  <si>
    <t>motour.gov.my</t>
  </si>
  <si>
    <t>giftofhospitality.com</t>
  </si>
  <si>
    <t>madluvv.com</t>
  </si>
  <si>
    <t>getmapping.com</t>
  </si>
  <si>
    <t>hospitalwatches.com</t>
  </si>
  <si>
    <t>vladivostokgrandhotel.ru</t>
  </si>
  <si>
    <t>sigcse.org</t>
  </si>
  <si>
    <t>dumskaya.net.ua</t>
  </si>
  <si>
    <t>vw88bet.com</t>
  </si>
  <si>
    <t>foodnewsfeed.com</t>
  </si>
  <si>
    <t>scriptlogic.com</t>
  </si>
  <si>
    <t>legzo12.casino</t>
  </si>
  <si>
    <t>youniverse.cc</t>
  </si>
  <si>
    <t>glocom.ac.jp</t>
  </si>
  <si>
    <t>fuckindianporn.mobi</t>
  </si>
  <si>
    <t>jwf-group.co</t>
  </si>
  <si>
    <t>dreamitsolution.net</t>
  </si>
  <si>
    <t>mailxchange.de</t>
  </si>
  <si>
    <t>psatscores.us</t>
  </si>
  <si>
    <t>indidansk.dk</t>
  </si>
  <si>
    <t>supernova.io</t>
  </si>
  <si>
    <t>npsumava.cz</t>
  </si>
  <si>
    <t>cbdoilforpainusa.com</t>
  </si>
  <si>
    <t>libraryhotel.com</t>
  </si>
  <si>
    <t>gsrccf.com</t>
  </si>
  <si>
    <t>coursehero11.ga</t>
  </si>
  <si>
    <t>rotatembetgive.win</t>
  </si>
  <si>
    <t>zenit23052022.top</t>
  </si>
  <si>
    <t>inclusivenationalfrontofiran.com</t>
  </si>
  <si>
    <t>ekorpri.com</t>
  </si>
  <si>
    <t>girlterest.com</t>
  </si>
  <si>
    <t>fullxh.com</t>
  </si>
  <si>
    <t>oggirl.co.kr</t>
  </si>
  <si>
    <t>bestcustom.co</t>
  </si>
  <si>
    <t>imi.de</t>
  </si>
  <si>
    <t>fidelityinformationsystem.com</t>
  </si>
  <si>
    <t>sharepoint.nl</t>
  </si>
  <si>
    <t>spsj.or.jp</t>
  </si>
  <si>
    <t>russia-karta.ru</t>
  </si>
  <si>
    <t>musichublot.com</t>
  </si>
  <si>
    <t>gluckaro.de</t>
  </si>
  <si>
    <t>gunters.org</t>
  </si>
  <si>
    <t>sdlsed.com</t>
  </si>
  <si>
    <t>azart.money</t>
  </si>
  <si>
    <t>citizensutilityboard.org</t>
  </si>
  <si>
    <t>jacksonfamilywines.com</t>
  </si>
  <si>
    <t>tamilnation.org</t>
  </si>
  <si>
    <t>onlineloginapp.com</t>
  </si>
  <si>
    <t>cityanddistrict.com</t>
  </si>
  <si>
    <t>itpcb.com</t>
  </si>
  <si>
    <t>oe.if.ua</t>
  </si>
  <si>
    <t>pro-eda.ru</t>
  </si>
  <si>
    <t>zenit29052022.top</t>
  </si>
  <si>
    <t>marathonextra.win</t>
  </si>
  <si>
    <t>staredit.net</t>
  </si>
  <si>
    <t>coeliac.org.au</t>
  </si>
  <si>
    <t>scat.ru</t>
  </si>
  <si>
    <t>marathonbetbee.win</t>
  </si>
  <si>
    <t>seemeprivate.com</t>
  </si>
  <si>
    <t>smh.com.my</t>
  </si>
  <si>
    <t>participatorybudgeting.org</t>
  </si>
  <si>
    <t>dynamicsounds.co.uk</t>
  </si>
  <si>
    <t>top.lv</t>
  </si>
  <si>
    <t>rankertorten.com</t>
  </si>
  <si>
    <t>oneapteka.ru</t>
  </si>
  <si>
    <t>jhahanadas.pizza</t>
  </si>
  <si>
    <t>lan37.ru</t>
  </si>
  <si>
    <t>clinicfor.life</t>
  </si>
  <si>
    <t>a-moment-in-time.art</t>
  </si>
  <si>
    <t>aquabid.com</t>
  </si>
  <si>
    <t>marathonlive.win</t>
  </si>
  <si>
    <t>patriot-central.com</t>
  </si>
  <si>
    <t>soscontractservices.com</t>
  </si>
  <si>
    <t>lecreuset.co.za</t>
  </si>
  <si>
    <t>iconicimages.net</t>
  </si>
  <si>
    <t>sacanime.com</t>
  </si>
  <si>
    <t>edward.org</t>
  </si>
  <si>
    <t>minimumfax.com</t>
  </si>
  <si>
    <t>russianescort.quest</t>
  </si>
  <si>
    <t>printexpert100.com</t>
  </si>
  <si>
    <t>franceuniversites.fr</t>
  </si>
  <si>
    <t>allpondsolutions.co.uk</t>
  </si>
  <si>
    <t>stadtwerke-konstanz.de</t>
  </si>
  <si>
    <t>zenitnow90.top</t>
  </si>
  <si>
    <t>observationsociete.fr</t>
  </si>
  <si>
    <t>canpaydebit.com</t>
  </si>
  <si>
    <t>true-religion.org.uk</t>
  </si>
  <si>
    <t>standaloneinstaller.com</t>
  </si>
  <si>
    <t>cjbxf.com</t>
  </si>
  <si>
    <t>rosalesweb.com</t>
  </si>
  <si>
    <t>investandtrade.net</t>
  </si>
  <si>
    <t>venta23.ru</t>
  </si>
  <si>
    <t>oriane.info</t>
  </si>
  <si>
    <t>bluesystem.site</t>
  </si>
  <si>
    <t>goldenweek.pro</t>
  </si>
  <si>
    <t>tmyml.cn</t>
  </si>
  <si>
    <t>castingworkbook.com</t>
  </si>
  <si>
    <t>krepeg2005.ru</t>
  </si>
  <si>
    <t>topheadlines38.ml</t>
  </si>
  <si>
    <t>eightroads.com</t>
  </si>
  <si>
    <t>magirans.com</t>
  </si>
  <si>
    <t>kynaforkids.vn</t>
  </si>
  <si>
    <t>techdle.com</t>
  </si>
  <si>
    <t>grupposabatini.eu</t>
  </si>
  <si>
    <t>moszkvater.com</t>
  </si>
  <si>
    <t>bg400.bg</t>
  </si>
  <si>
    <t>diaryofatorontogirl.com</t>
  </si>
  <si>
    <t>saratoga.org</t>
  </si>
  <si>
    <t>cnq.org</t>
  </si>
  <si>
    <t>lacittadisalerno.it</t>
  </si>
  <si>
    <t>rhinotracks.com.au</t>
  </si>
  <si>
    <t>joomlacloud01.nl</t>
  </si>
  <si>
    <t>activefailover.com</t>
  </si>
  <si>
    <t>e164.info</t>
  </si>
  <si>
    <t>wbmovies.com</t>
  </si>
  <si>
    <t>relfe.com</t>
  </si>
  <si>
    <t>earthkind.com</t>
  </si>
  <si>
    <t>swajasa.com</t>
  </si>
  <si>
    <t>coffeesnobs.com.au</t>
  </si>
  <si>
    <t>classtechtips.com</t>
  </si>
  <si>
    <t>toyotires.jp</t>
  </si>
  <si>
    <t>bananarepublic.ca</t>
  </si>
  <si>
    <t>routeware.com</t>
  </si>
  <si>
    <t>zenit15042022.top</t>
  </si>
  <si>
    <t>drmarathonbet.win</t>
  </si>
  <si>
    <t>zenit03042022.top</t>
  </si>
  <si>
    <t>edinros66.ru</t>
  </si>
  <si>
    <t>imho.pw</t>
  </si>
  <si>
    <t>jandialaproperties.com</t>
  </si>
  <si>
    <t>gigpornox.com</t>
  </si>
  <si>
    <t>mstdxjxq.top</t>
  </si>
  <si>
    <t>atkinsonsbullion.com</t>
  </si>
  <si>
    <t>aiteq.global</t>
  </si>
  <si>
    <t>thefactoryhka.com</t>
  </si>
  <si>
    <t>ebsedu.org</t>
  </si>
  <si>
    <t>modz.fr</t>
  </si>
  <si>
    <t>idigitalpreneur.com</t>
  </si>
  <si>
    <t>coursehero13.ml</t>
  </si>
  <si>
    <t>zenitnow83.top</t>
  </si>
  <si>
    <t>royalfamily.org</t>
  </si>
  <si>
    <t>nihilscio.it</t>
  </si>
  <si>
    <t>optomaeurope.com</t>
  </si>
  <si>
    <t>spisrolny.gov.pl</t>
  </si>
  <si>
    <t>artaquarium.jp</t>
  </si>
  <si>
    <t>loveos.io</t>
  </si>
  <si>
    <t>richnco.net</t>
  </si>
  <si>
    <t>nitwitcollections.com</t>
  </si>
  <si>
    <t>castlegarnews.com</t>
  </si>
  <si>
    <t>sirenishotels.com</t>
  </si>
  <si>
    <t>ooki.com</t>
  </si>
  <si>
    <t>bkmarabet.win</t>
  </si>
  <si>
    <t>twinkl.fr</t>
  </si>
  <si>
    <t>uim.dk</t>
  </si>
  <si>
    <t>marathonmysuperbet.win</t>
  </si>
  <si>
    <t>cashpage.net</t>
  </si>
  <si>
    <t>opentextnn.ru</t>
  </si>
  <si>
    <t>op-joycasino.top</t>
  </si>
  <si>
    <t>yelmonline.com</t>
  </si>
  <si>
    <t>stcs.com.sa</t>
  </si>
  <si>
    <t>incest.guru</t>
  </si>
  <si>
    <t>jps.or.jp</t>
  </si>
  <si>
    <t>cpatekphilippe.com</t>
  </si>
  <si>
    <t>mytoolstore.com</t>
  </si>
  <si>
    <t>hillspet.com.au</t>
  </si>
  <si>
    <t>sviaz-stroy.ru</t>
  </si>
  <si>
    <t>betmarathonmy.win</t>
  </si>
  <si>
    <t>alboliny.com</t>
  </si>
  <si>
    <t>nrch.us</t>
  </si>
  <si>
    <t>umeng.online</t>
  </si>
  <si>
    <t>thunderousintentions.com</t>
  </si>
  <si>
    <t>iliyu.com</t>
  </si>
  <si>
    <t>cbddoghealth.com</t>
  </si>
  <si>
    <t>stopfraud.gov</t>
  </si>
  <si>
    <t>boltns.com</t>
  </si>
  <si>
    <t>ilovemarathonbets.win</t>
  </si>
  <si>
    <t>motofon.net</t>
  </si>
  <si>
    <t>stroitelnaya-brigada-v-moskve.ru</t>
  </si>
  <si>
    <t>civist.cloud</t>
  </si>
  <si>
    <t>infospace.ru</t>
  </si>
  <si>
    <t>aegkrjwelwgrwgw28.gq</t>
  </si>
  <si>
    <t>easysendyapp.com</t>
  </si>
  <si>
    <t>gladsaxe.dk</t>
  </si>
  <si>
    <t>100btsow.vip</t>
  </si>
  <si>
    <t>coolinterestingstuff.com</t>
  </si>
  <si>
    <t>hypehair.com</t>
  </si>
  <si>
    <t>captc.org</t>
  </si>
  <si>
    <t>fpbx.de</t>
  </si>
  <si>
    <t>derbi.com</t>
  </si>
  <si>
    <t>finaldeep.pro</t>
  </si>
  <si>
    <t>mameworld.net</t>
  </si>
  <si>
    <t>tsunami.pl</t>
  </si>
  <si>
    <t>zenitnow46.top</t>
  </si>
  <si>
    <t>onlinepc.ch</t>
  </si>
  <si>
    <t>mikas.or.at</t>
  </si>
  <si>
    <t>photobookcanada.com</t>
  </si>
  <si>
    <t>wapka.co</t>
  </si>
  <si>
    <t>nscontext.com</t>
  </si>
  <si>
    <t>tips4gamers.com</t>
  </si>
  <si>
    <t>svich.com</t>
  </si>
  <si>
    <t>zenit13052022.top</t>
  </si>
  <si>
    <t>wasteland.com</t>
  </si>
  <si>
    <t>handcarvedcode.com</t>
  </si>
  <si>
    <t>northmiamifl.gov</t>
  </si>
  <si>
    <t>lemonway.com</t>
  </si>
  <si>
    <t>civilgeodesign.ro</t>
  </si>
  <si>
    <t>sro7.ru</t>
  </si>
  <si>
    <t>academcity.online</t>
  </si>
  <si>
    <t>bcrank.us</t>
  </si>
  <si>
    <t>vairochanathankahouse.com.np</t>
  </si>
  <si>
    <t>proveb.com</t>
  </si>
  <si>
    <t>centralnethosting.com</t>
  </si>
  <si>
    <t>wakuwakubank.com</t>
  </si>
  <si>
    <t>xtubehentai.com</t>
  </si>
  <si>
    <t>jav-fetish.site</t>
  </si>
  <si>
    <t>algoplyg.com</t>
  </si>
  <si>
    <t>ciaotutti.nl</t>
  </si>
  <si>
    <t>rdv360.com</t>
  </si>
  <si>
    <t>tamilblasters.hair</t>
  </si>
  <si>
    <t>evogenlab.ru</t>
  </si>
  <si>
    <t>schueleranmeldung.de</t>
  </si>
  <si>
    <t>blacksprut.ru</t>
  </si>
  <si>
    <t>zenit07042022.top</t>
  </si>
  <si>
    <t>ufin.online</t>
  </si>
  <si>
    <t>dallasact.com</t>
  </si>
  <si>
    <t>gencotyre.com</t>
  </si>
  <si>
    <t>run2day.nl</t>
  </si>
  <si>
    <t>vinda.com</t>
  </si>
  <si>
    <t>pittarosso.com</t>
  </si>
  <si>
    <t>zenit15052022.top</t>
  </si>
  <si>
    <t>baocaosu.us</t>
  </si>
  <si>
    <t>relaygo.com</t>
  </si>
  <si>
    <t>oculinabank.com</t>
  </si>
  <si>
    <t>internetbanking.ro</t>
  </si>
  <si>
    <t>radixdance.com</t>
  </si>
  <si>
    <t>hostbbs.net</t>
  </si>
  <si>
    <t>dns-spain.com</t>
  </si>
  <si>
    <t>1haitao.com</t>
  </si>
  <si>
    <t>zenit26032022.top</t>
  </si>
  <si>
    <t>moaroffers.com</t>
  </si>
  <si>
    <t>digital-valey.com</t>
  </si>
  <si>
    <t>g5u.cn</t>
  </si>
  <si>
    <t>1x-xredbet635318.top</t>
  </si>
  <si>
    <t>sml.com</t>
  </si>
  <si>
    <t>shomaninuts.com</t>
  </si>
  <si>
    <t>xhhm8.com</t>
  </si>
  <si>
    <t>project-mu.co.jp</t>
  </si>
  <si>
    <t>wholey.com</t>
  </si>
  <si>
    <t>dzzksd.com</t>
  </si>
  <si>
    <t>seafoodnutrition.org</t>
  </si>
  <si>
    <t>lexrich5.org</t>
  </si>
  <si>
    <t>nycjackets.com</t>
  </si>
  <si>
    <t>pplsi.com</t>
  </si>
  <si>
    <t>isl-net.co.jp</t>
  </si>
  <si>
    <t>seeintl.org</t>
  </si>
  <si>
    <t>tholedfubbery.com</t>
  </si>
  <si>
    <t>meetv.jp</t>
  </si>
  <si>
    <t>charitableimpact.com</t>
  </si>
  <si>
    <t>cop26coalition.org</t>
  </si>
  <si>
    <t>www.go.gov.br</t>
  </si>
  <si>
    <t>clinginetreller.com</t>
  </si>
  <si>
    <t>zenitnow86.top</t>
  </si>
  <si>
    <t>marathonbbet.win</t>
  </si>
  <si>
    <t>zd-lj.si</t>
  </si>
  <si>
    <t>dropshippinghelps.com</t>
  </si>
  <si>
    <t>uqroo.mx</t>
  </si>
  <si>
    <t>fx-swissmarket.com</t>
  </si>
  <si>
    <t>silesia.pl</t>
  </si>
  <si>
    <t>elindependientedegranada.es</t>
  </si>
  <si>
    <t>microvoz.com.ar</t>
  </si>
  <si>
    <t>gratilog.net</t>
  </si>
  <si>
    <t>moiceleste.com</t>
  </si>
  <si>
    <t>icyhill.com</t>
  </si>
  <si>
    <t>gnula.me</t>
  </si>
  <si>
    <t>metallholder.ru</t>
  </si>
  <si>
    <t>collabdevteam.net</t>
  </si>
  <si>
    <t>flytrex.com</t>
  </si>
  <si>
    <t>calaborfed.org</t>
  </si>
  <si>
    <t>seen.gg</t>
  </si>
  <si>
    <t>demirkon.com.tr</t>
  </si>
  <si>
    <t>simplereach.com</t>
  </si>
  <si>
    <t>dotsconnecthosting.com</t>
  </si>
  <si>
    <t>dmguardian.com</t>
  </si>
  <si>
    <t>moreandmorembet.win</t>
  </si>
  <si>
    <t>steiner-optics.com</t>
  </si>
  <si>
    <t>marketprovider.ru</t>
  </si>
  <si>
    <t>cabb-chemicals.com</t>
  </si>
  <si>
    <t>geappliancescustomernet.com</t>
  </si>
  <si>
    <t>centarro.io</t>
  </si>
  <si>
    <t>rusgeisha.club</t>
  </si>
  <si>
    <t>impressionsexpo.com</t>
  </si>
  <si>
    <t>zhihuangjin.com</t>
  </si>
  <si>
    <t>parsnovinhost.info</t>
  </si>
  <si>
    <t>tochidai.info</t>
  </si>
  <si>
    <t>weblog.vc</t>
  </si>
  <si>
    <t>energyhelpline.com</t>
  </si>
  <si>
    <t>giftfromwithin.org</t>
  </si>
  <si>
    <t>audreyhepburn.com</t>
  </si>
  <si>
    <t>zjlcwg.com</t>
  </si>
  <si>
    <t>germanjournalsportsmedicine.com</t>
  </si>
  <si>
    <t>grupoexpertos.co</t>
  </si>
  <si>
    <t>v-fonts.com</t>
  </si>
  <si>
    <t>wsgo.pro</t>
  </si>
  <si>
    <t>ifood-prod.com.br</t>
  </si>
  <si>
    <t>wellmed.net</t>
  </si>
  <si>
    <t>writefull.ai</t>
  </si>
  <si>
    <t>livechatsan.com</t>
  </si>
  <si>
    <t>fx3angus.com</t>
  </si>
  <si>
    <t>albuterolotc.com</t>
  </si>
  <si>
    <t>freehostforum.com</t>
  </si>
  <si>
    <t>chessusa.com</t>
  </si>
  <si>
    <t>kalman.id</t>
  </si>
  <si>
    <t>toplines92.tk</t>
  </si>
  <si>
    <t>estradiol2.com</t>
  </si>
  <si>
    <t>online-videos-downloader.com</t>
  </si>
  <si>
    <t>fullllhouse24vlkn.ru</t>
  </si>
  <si>
    <t>evergreencoin.org</t>
  </si>
  <si>
    <t>audiostereo.pl</t>
  </si>
  <si>
    <t>pornstreams.org</t>
  </si>
  <si>
    <t>goodiemart.co.ke</t>
  </si>
  <si>
    <t>rhinoshield.in</t>
  </si>
  <si>
    <t>n-line.kiev.ua</t>
  </si>
  <si>
    <t>darkpad.eu</t>
  </si>
  <si>
    <t>usm.media</t>
  </si>
  <si>
    <t>aca2000.co.kr</t>
  </si>
  <si>
    <t>stannet.nl</t>
  </si>
  <si>
    <t>cv-nation.com</t>
  </si>
  <si>
    <t>franking-machine.com</t>
  </si>
  <si>
    <t>ac101.day</t>
  </si>
  <si>
    <t>coinreaders.com</t>
  </si>
  <si>
    <t>mrmarathonbet.win</t>
  </si>
  <si>
    <t>citimanager.com</t>
  </si>
  <si>
    <t>jollytamilchat.com</t>
  </si>
  <si>
    <t>douplinux.com</t>
  </si>
  <si>
    <t>dugubest.com</t>
  </si>
  <si>
    <t>vulkan-grand-online6.site</t>
  </si>
  <si>
    <t>pilipinoy.com</t>
  </si>
  <si>
    <t>alaturkadijital.com</t>
  </si>
  <si>
    <t>zenit04052022.top</t>
  </si>
  <si>
    <t>yamito.se</t>
  </si>
  <si>
    <t>avannaata.gl</t>
  </si>
  <si>
    <t>beaninstitute.com</t>
  </si>
  <si>
    <t>fornex.org</t>
  </si>
  <si>
    <t>loc2018.com</t>
  </si>
  <si>
    <t>pacificbasin.net</t>
  </si>
  <si>
    <t>motor-doctor.co.uk</t>
  </si>
  <si>
    <t>bestoffers-online.com</t>
  </si>
  <si>
    <t>ekra.kz</t>
  </si>
  <si>
    <t>sunnetwork.in</t>
  </si>
  <si>
    <t>futureiot.tech</t>
  </si>
  <si>
    <t>mobileradarservices.com</t>
  </si>
  <si>
    <t>emploi.gouv.fr</t>
  </si>
  <si>
    <t>houseoflashes.com</t>
  </si>
  <si>
    <t>wafra.com</t>
  </si>
  <si>
    <t>healthnewsplus.net</t>
  </si>
  <si>
    <t>api-mobile.net</t>
  </si>
  <si>
    <t>pluckers.com</t>
  </si>
  <si>
    <t>zm-joycasino.top</t>
  </si>
  <si>
    <t>topconsumerguide.com</t>
  </si>
  <si>
    <t>osknsk.ru</t>
  </si>
  <si>
    <t>latamgateway.com</t>
  </si>
  <si>
    <t>vseapsny.ru</t>
  </si>
  <si>
    <t>habersoft.com</t>
  </si>
  <si>
    <t>gg-lb.com</t>
  </si>
  <si>
    <t>liducks.com</t>
  </si>
  <si>
    <t>zenitnow14.top</t>
  </si>
  <si>
    <t>dsu.ac.kr</t>
  </si>
  <si>
    <t>cfed.org</t>
  </si>
  <si>
    <t>k8schoollessons.com</t>
  </si>
  <si>
    <t>huegligroup.com</t>
  </si>
  <si>
    <t>yamachan.co.jp</t>
  </si>
  <si>
    <t>cngaws.com</t>
  </si>
  <si>
    <t>podzemstroy.su</t>
  </si>
  <si>
    <t>deere.com.au</t>
  </si>
  <si>
    <t>netactive.net</t>
  </si>
  <si>
    <t>progamer.ru</t>
  </si>
  <si>
    <t>thebestcasinos.co.uk</t>
  </si>
  <si>
    <t>mochamail.com</t>
  </si>
  <si>
    <t>drugoe-kino.ru</t>
  </si>
  <si>
    <t>huntermountain.com</t>
  </si>
  <si>
    <t>sssh.com</t>
  </si>
  <si>
    <t>arabellaadvisors.com</t>
  </si>
  <si>
    <t>kucoin.cloud</t>
  </si>
  <si>
    <t>pravoslavieto.com</t>
  </si>
  <si>
    <t>commonwealthcare.org</t>
  </si>
  <si>
    <t>worldemand.com</t>
  </si>
  <si>
    <t>golfclearanceoutlet.com.au</t>
  </si>
  <si>
    <t>betbkmara.win</t>
  </si>
  <si>
    <t>dsgc.com.br</t>
  </si>
  <si>
    <t>dailongphat.com</t>
  </si>
  <si>
    <t>cars-scanner.pl</t>
  </si>
  <si>
    <t>thehelloamerica.com</t>
  </si>
  <si>
    <t>stream-core.xyz</t>
  </si>
  <si>
    <t>stevewinwood.com</t>
  </si>
  <si>
    <t>marathonbetkit.win</t>
  </si>
  <si>
    <t>stylemarathonbet.win</t>
  </si>
  <si>
    <t>topwisesz.com</t>
  </si>
  <si>
    <t>farpost.net</t>
  </si>
  <si>
    <t>editorarealize.com.br</t>
  </si>
  <si>
    <t>hornews.ru</t>
  </si>
  <si>
    <t>kaspersky.ca</t>
  </si>
  <si>
    <t>ucam-campos.br</t>
  </si>
  <si>
    <t>marathonbettingstyle.win</t>
  </si>
  <si>
    <t>jackpotsjoycasino.com</t>
  </si>
  <si>
    <t>linkreferral.com</t>
  </si>
  <si>
    <t>patong-thailand.com</t>
  </si>
  <si>
    <t>linkm.co.kr</t>
  </si>
  <si>
    <t>seogroup3.ml</t>
  </si>
  <si>
    <t>ali-buy.com</t>
  </si>
  <si>
    <t>ossekopkes.nl</t>
  </si>
  <si>
    <t>aussportsbetting.com</t>
  </si>
  <si>
    <t>magnetevent.se</t>
  </si>
  <si>
    <t>360photography.co.uk</t>
  </si>
  <si>
    <t>newrezwholesale.com</t>
  </si>
  <si>
    <t>completecsharptutorial.com</t>
  </si>
  <si>
    <t>compound-he-judge-exclaimed.xyz</t>
  </si>
  <si>
    <t>chiculture.net</t>
  </si>
  <si>
    <t>sma-america.com</t>
  </si>
  <si>
    <t>avodarta.com</t>
  </si>
  <si>
    <t>hb3245.com</t>
  </si>
  <si>
    <t>logonet.com.pl</t>
  </si>
  <si>
    <t>aqsi.online</t>
  </si>
  <si>
    <t>dawfin.com</t>
  </si>
  <si>
    <t>eyesight-tech.com</t>
  </si>
  <si>
    <t>ksd.ch</t>
  </si>
  <si>
    <t>nationalseniors.com.au</t>
  </si>
  <si>
    <t>zk-fm.one</t>
  </si>
  <si>
    <t>rajacash99.org</t>
  </si>
  <si>
    <t>mygamesteam.com</t>
  </si>
  <si>
    <t>bropu2.com</t>
  </si>
  <si>
    <t>pinnaclesport.ru</t>
  </si>
  <si>
    <t>whqizi.com</t>
  </si>
  <si>
    <t>zenit08042022.top</t>
  </si>
  <si>
    <t>astroburst.com</t>
  </si>
  <si>
    <t>smcd.cn</t>
  </si>
  <si>
    <t>italentos.com.br</t>
  </si>
  <si>
    <t>toplines70.tk</t>
  </si>
  <si>
    <t>belbazar24.by</t>
  </si>
  <si>
    <t>sjhtca.com</t>
  </si>
  <si>
    <t>camelotcomputers.com</t>
  </si>
  <si>
    <t>spieletippsps4.com</t>
  </si>
  <si>
    <t>2kfbnews.com</t>
  </si>
  <si>
    <t>simonfamilyinvestmentventures.biz</t>
  </si>
  <si>
    <t>thecontentpanel.com</t>
  </si>
  <si>
    <t>zenitnow31.top</t>
  </si>
  <si>
    <t>findmarathon.win</t>
  </si>
  <si>
    <t>vactive-ar.com</t>
  </si>
  <si>
    <t>malaysiawarrants.com.my</t>
  </si>
  <si>
    <t>saa.gov.uk</t>
  </si>
  <si>
    <t>evomantra.in</t>
  </si>
  <si>
    <t>spiritwing.org</t>
  </si>
  <si>
    <t>liveduvalstreet.com</t>
  </si>
  <si>
    <t>zenit09082022.top</t>
  </si>
  <si>
    <t>bulletin.nu</t>
  </si>
  <si>
    <t>marathonrealbig.win</t>
  </si>
  <si>
    <t>hairvivi.com</t>
  </si>
  <si>
    <t>tariqakstudio.com</t>
  </si>
  <si>
    <t>animatedgif.net</t>
  </si>
  <si>
    <t>ivanie.com</t>
  </si>
  <si>
    <t>rbms.info</t>
  </si>
  <si>
    <t>concordant.co.uk</t>
  </si>
  <si>
    <t>metronomy.co.uk</t>
  </si>
  <si>
    <t>straightboostauto.com</t>
  </si>
  <si>
    <t>baijialuntan.net</t>
  </si>
  <si>
    <t>hiz-saarland.de</t>
  </si>
  <si>
    <t>capsula.net</t>
  </si>
  <si>
    <t>amadeus-project.com</t>
  </si>
  <si>
    <t>interguardias.com</t>
  </si>
  <si>
    <t>lihoyrost.live</t>
  </si>
  <si>
    <t>be-mag.ru</t>
  </si>
  <si>
    <t>wx24pilot.com</t>
  </si>
  <si>
    <t>elmecnet.net</t>
  </si>
  <si>
    <t>xenonshop96.ru</t>
  </si>
  <si>
    <t>lhtweb.net</t>
  </si>
  <si>
    <t>deolisamachar.com</t>
  </si>
  <si>
    <t>appleav.club</t>
  </si>
  <si>
    <t>dnk-film.site</t>
  </si>
  <si>
    <t>goudwisselkantoor.nl</t>
  </si>
  <si>
    <t>duplicatephotosfixer.com</t>
  </si>
  <si>
    <t>tdc.org.hk</t>
  </si>
  <si>
    <t>hairypussypix.com</t>
  </si>
  <si>
    <t>ssnclodfeer.online</t>
  </si>
  <si>
    <t>theleftcoaster.com</t>
  </si>
  <si>
    <t>landschapnoordholland.nl</t>
  </si>
  <si>
    <t>cncc.fr</t>
  </si>
  <si>
    <t>gosuperscript.com</t>
  </si>
  <si>
    <t>zenitnow48.top</t>
  </si>
  <si>
    <t>zenit10052022.top</t>
  </si>
  <si>
    <t>inoxtrade.ru</t>
  </si>
  <si>
    <t>feng-shuiworld.com</t>
  </si>
  <si>
    <t>sheds.co.uk</t>
  </si>
  <si>
    <t>tug.ru</t>
  </si>
  <si>
    <t>rippleeffect180.org</t>
  </si>
  <si>
    <t>starfield.co.kr</t>
  </si>
  <si>
    <t>collegesexgames.com</t>
  </si>
  <si>
    <t>getslurp.com</t>
  </si>
  <si>
    <t>boomchicago.nl</t>
  </si>
  <si>
    <t>quickfever.com</t>
  </si>
  <si>
    <t>filmyhype.com</t>
  </si>
  <si>
    <t>dl3ysyartk.com</t>
  </si>
  <si>
    <t>armslengthlegal.com</t>
  </si>
  <si>
    <t>leeuwenharthosting.net</t>
  </si>
  <si>
    <t>shetul.com</t>
  </si>
  <si>
    <t>okko.ua</t>
  </si>
  <si>
    <t>aie.ac</t>
  </si>
  <si>
    <t>schmittmusic.com</t>
  </si>
  <si>
    <t>geertsen.com</t>
  </si>
  <si>
    <t>tazedirekt.com</t>
  </si>
  <si>
    <t>ywca.or.jp</t>
  </si>
  <si>
    <t>primeleech.com</t>
  </si>
  <si>
    <t>coursehero14.cf</t>
  </si>
  <si>
    <t>tictacsex.com</t>
  </si>
  <si>
    <t>truehomemade.com</t>
  </si>
  <si>
    <t>realserver1.com</t>
  </si>
  <si>
    <t>fftri.com</t>
  </si>
  <si>
    <t>uzor.group</t>
  </si>
  <si>
    <t>makautwb.ac.in</t>
  </si>
  <si>
    <t>lakeland.com</t>
  </si>
  <si>
    <t>mbetthembet.win</t>
  </si>
  <si>
    <t>zhantianz.com</t>
  </si>
  <si>
    <t>centurio.live</t>
  </si>
  <si>
    <t>rosariorio.com.ar</t>
  </si>
  <si>
    <t>robertkeeley.com</t>
  </si>
  <si>
    <t>celebralavida.com.mx</t>
  </si>
  <si>
    <t>chatlivecum.com</t>
  </si>
  <si>
    <t>enovationcontrols.com</t>
  </si>
  <si>
    <t>heqco.ca</t>
  </si>
  <si>
    <t>mediacites.fr</t>
  </si>
  <si>
    <t>xn--jj0b238a.kr</t>
  </si>
  <si>
    <t>fnath.org</t>
  </si>
  <si>
    <t>429006.com</t>
  </si>
  <si>
    <t>nbnnews.co.kr</t>
  </si>
  <si>
    <t>kinotok.net</t>
  </si>
  <si>
    <t>unesco.org.uy</t>
  </si>
  <si>
    <t>wurhfah.com</t>
  </si>
  <si>
    <t>frugalcredit.site</t>
  </si>
  <si>
    <t>hollylist.com</t>
  </si>
  <si>
    <t>payf.top</t>
  </si>
  <si>
    <t>lagranjacustom.com</t>
  </si>
  <si>
    <t>spk-vorpommern.de</t>
  </si>
  <si>
    <t>lootbet.es</t>
  </si>
  <si>
    <t>vitvet.com</t>
  </si>
  <si>
    <t>perfectteen.top</t>
  </si>
  <si>
    <t>dsatyaworld.com</t>
  </si>
  <si>
    <t>verymarathonbet.win</t>
  </si>
  <si>
    <t>dangerousfootpathw11.com</t>
  </si>
  <si>
    <t>tdr.org</t>
  </si>
  <si>
    <t>izap.com.br</t>
  </si>
  <si>
    <t>top1imports.com</t>
  </si>
  <si>
    <t>reisser.de</t>
  </si>
  <si>
    <t>aluminium-india.org</t>
  </si>
  <si>
    <t>koshishmarketing.com</t>
  </si>
  <si>
    <t>news-dorubi.cc</t>
  </si>
  <si>
    <t>turnerminingsparts.com</t>
  </si>
  <si>
    <t>tradwiki.com</t>
  </si>
  <si>
    <t>onlinecasino.kyiv.ua</t>
  </si>
  <si>
    <t>aoeks.ru</t>
  </si>
  <si>
    <t>jettours.com</t>
  </si>
  <si>
    <t>vot.tj</t>
  </si>
  <si>
    <t>aspirebee.net</t>
  </si>
  <si>
    <t>jken.co.jp</t>
  </si>
  <si>
    <t>ehrel.com</t>
  </si>
  <si>
    <t>guelman.ru</t>
  </si>
  <si>
    <t>salesandmarketingnetwork.com</t>
  </si>
  <si>
    <t>mahjong-tour.com</t>
  </si>
  <si>
    <t>sota-buh.com.ua</t>
  </si>
  <si>
    <t>kosmetichka.ru</t>
  </si>
  <si>
    <t>flirts18.com</t>
  </si>
  <si>
    <t>monopolystar.ru</t>
  </si>
  <si>
    <t>nelcisp.cn</t>
  </si>
  <si>
    <t>cryptoipsec.com</t>
  </si>
  <si>
    <t>thelightingsuperstore.co.uk</t>
  </si>
  <si>
    <t>casinoshorts.com</t>
  </si>
  <si>
    <t>cialisaaap.com</t>
  </si>
  <si>
    <t>abadiamontserrat.cat</t>
  </si>
  <si>
    <t>leadergame.net</t>
  </si>
  <si>
    <t>abnb.us</t>
  </si>
  <si>
    <t>seobacklinks97.ml</t>
  </si>
  <si>
    <t>justcityplace.com</t>
  </si>
  <si>
    <t>bkstrongmbet.win</t>
  </si>
  <si>
    <t>eegees.com</t>
  </si>
  <si>
    <t>serversspirit.com</t>
  </si>
  <si>
    <t>kitchencraft.com</t>
  </si>
  <si>
    <t>meidaoqhd.com</t>
  </si>
  <si>
    <t>ultradox.pl</t>
  </si>
  <si>
    <t>hsba.org</t>
  </si>
  <si>
    <t>chemieunterricht.de</t>
  </si>
  <si>
    <t>lessonup.app</t>
  </si>
  <si>
    <t>cbc-bank.com</t>
  </si>
  <si>
    <t>kimray.org</t>
  </si>
  <si>
    <t>loyfilm.online</t>
  </si>
  <si>
    <t>mensdrivingforce.com</t>
  </si>
  <si>
    <t>ergonet.pl</t>
  </si>
  <si>
    <t>zk-joycasino.top</t>
  </si>
  <si>
    <t>epatrade.com</t>
  </si>
  <si>
    <t>the-kennel-club.org.uk</t>
  </si>
  <si>
    <t>wicprograms.org</t>
  </si>
  <si>
    <t>fulton-armory.com</t>
  </si>
  <si>
    <t>doog.live</t>
  </si>
  <si>
    <t>lamah.com</t>
  </si>
  <si>
    <t>rockdesign.com</t>
  </si>
  <si>
    <t>svip301zf.com</t>
  </si>
  <si>
    <t>alextheory.it</t>
  </si>
  <si>
    <t>topmarathonbet.win</t>
  </si>
  <si>
    <t>cloudonegalaxy.com</t>
  </si>
  <si>
    <t>bet7days.com</t>
  </si>
  <si>
    <t>armor35.ru</t>
  </si>
  <si>
    <t>xn--1-7sb3aeok0dwc.xn--p1ai</t>
  </si>
  <si>
    <t>pizza.de</t>
  </si>
  <si>
    <t>yaaws.ca</t>
  </si>
  <si>
    <t>hwca.com</t>
  </si>
  <si>
    <t>bigtitshq.com</t>
  </si>
  <si>
    <t>renterspages.com</t>
  </si>
  <si>
    <t>fbcinc.com</t>
  </si>
  <si>
    <t>marpple.com</t>
  </si>
  <si>
    <t>worldbaristachampionship.org</t>
  </si>
  <si>
    <t>seomanualsubmission.com</t>
  </si>
  <si>
    <t>foxchattanooga.com</t>
  </si>
  <si>
    <t>cuckoiz.lol</t>
  </si>
  <si>
    <t>tjbhb.com</t>
  </si>
  <si>
    <t>pop-photo.com.cn</t>
  </si>
  <si>
    <t>biodiversityireland.ie</t>
  </si>
  <si>
    <t>bkmarathonbet.win</t>
  </si>
  <si>
    <t>tease-pics.com</t>
  </si>
  <si>
    <t>thermorecetas.com</t>
  </si>
  <si>
    <t>onuryilmazturk.com</t>
  </si>
  <si>
    <t>wikplayer.com</t>
  </si>
  <si>
    <t>greenworldinvestor.com</t>
  </si>
  <si>
    <t>winfinith.com</t>
  </si>
  <si>
    <t>sbc.jp</t>
  </si>
  <si>
    <t>mebelbor.ru</t>
  </si>
  <si>
    <t>6994.cn</t>
  </si>
  <si>
    <t>bolashak.gov.kz</t>
  </si>
  <si>
    <t>reetro.app</t>
  </si>
  <si>
    <t>semsa-autazes.com.br</t>
  </si>
  <si>
    <t>life-sciences-forums.com</t>
  </si>
  <si>
    <t>hydroxychloroquine.works</t>
  </si>
  <si>
    <t>nitter.nl</t>
  </si>
  <si>
    <t>myaffordablequalityinsurance.com</t>
  </si>
  <si>
    <t>blankparkzoo.com</t>
  </si>
  <si>
    <t>hitechos.net</t>
  </si>
  <si>
    <t>naturfotografen-forum.de</t>
  </si>
  <si>
    <t>ncfm.org</t>
  </si>
  <si>
    <t>audionet.com.tw</t>
  </si>
  <si>
    <t>vkusniypost.ru</t>
  </si>
  <si>
    <t>i-services.net</t>
  </si>
  <si>
    <t>pelletkachels.nl</t>
  </si>
  <si>
    <t>lexml.gov.br</t>
  </si>
  <si>
    <t>thomasjosephcrosswordanswers.com</t>
  </si>
  <si>
    <t>jobwebrwanda.com</t>
  </si>
  <si>
    <t>platinum-marketing.com</t>
  </si>
  <si>
    <t>ytsycw.com</t>
  </si>
  <si>
    <t>hoaleader.com</t>
  </si>
  <si>
    <t>lecidz.com</t>
  </si>
  <si>
    <t>monitoringnet.com</t>
  </si>
  <si>
    <t>openskynews.com</t>
  </si>
  <si>
    <t>tlcafrica.com</t>
  </si>
  <si>
    <t>estyle.ne.jp</t>
  </si>
  <si>
    <t>tmrhotels.com</t>
  </si>
  <si>
    <t>xnk.nu</t>
  </si>
  <si>
    <t>marathonbetapps.win</t>
  </si>
  <si>
    <t>megasongs.cc</t>
  </si>
  <si>
    <t>dialectblog.com</t>
  </si>
  <si>
    <t>tecnohotelnews.com</t>
  </si>
  <si>
    <t>mlh.org</t>
  </si>
  <si>
    <t>gasco.com</t>
  </si>
  <si>
    <t>l1native.com</t>
  </si>
  <si>
    <t>xiao-bao.com</t>
  </si>
  <si>
    <t>myquicksnapshot.com</t>
  </si>
  <si>
    <t>bbwvideos.net</t>
  </si>
  <si>
    <t>bodyspinner.co</t>
  </si>
  <si>
    <t>migma.info</t>
  </si>
  <si>
    <t>woodsidehomes.com</t>
  </si>
  <si>
    <t>forumreklamowe.net</t>
  </si>
  <si>
    <t>ikonne.com</t>
  </si>
  <si>
    <t>marathonmymarathon.win</t>
  </si>
  <si>
    <t>netmojohosting.com</t>
  </si>
  <si>
    <t>www.gov.gd</t>
  </si>
  <si>
    <t>wlap.hu</t>
  </si>
  <si>
    <t>thedentalnurse.co.uk</t>
  </si>
  <si>
    <t>learnpriceaction.com</t>
  </si>
  <si>
    <t>21stfinance.com</t>
  </si>
  <si>
    <t>lihoy-rost.monster</t>
  </si>
  <si>
    <t>oda.sa</t>
  </si>
  <si>
    <t>indomaretgroup.com</t>
  </si>
  <si>
    <t>frontroute.org</t>
  </si>
  <si>
    <t>bulbright.com</t>
  </si>
  <si>
    <t>9ckj.net</t>
  </si>
  <si>
    <t>getnuubu.com</t>
  </si>
  <si>
    <t>nsuartmuseum.org</t>
  </si>
  <si>
    <t>jillwestrawaterone.com</t>
  </si>
  <si>
    <t>ophysics.com</t>
  </si>
  <si>
    <t>intelplanet.com.mx</t>
  </si>
  <si>
    <t>tretinoin.gives</t>
  </si>
  <si>
    <t>ogok.de</t>
  </si>
  <si>
    <t>themarketherald.ca</t>
  </si>
  <si>
    <t>xn--1mq674hzcau92k.com</t>
  </si>
  <si>
    <t>telugu.icu</t>
  </si>
  <si>
    <t>ringbar.ru</t>
  </si>
  <si>
    <t>o3de.org</t>
  </si>
  <si>
    <t>tabletzona.es</t>
  </si>
  <si>
    <t>brodirect2s.com</t>
  </si>
  <si>
    <t>astrology-online.com</t>
  </si>
  <si>
    <t>forestparkreview.com</t>
  </si>
  <si>
    <t>immunitysec.com</t>
  </si>
  <si>
    <t>hostingente.net</t>
  </si>
  <si>
    <t>bestjav.cc</t>
  </si>
  <si>
    <t>marathonthebet.win</t>
  </si>
  <si>
    <t>florayoga.no</t>
  </si>
  <si>
    <t>wfpk.org</t>
  </si>
  <si>
    <t>booked.co.il</t>
  </si>
  <si>
    <t>marathonawe.win</t>
  </si>
  <si>
    <t>fukushi-work.jp</t>
  </si>
  <si>
    <t>iknowit.pro</t>
  </si>
  <si>
    <t>fabulousfurs.com</t>
  </si>
  <si>
    <t>mbetsearch.win</t>
  </si>
  <si>
    <t>emotion.com</t>
  </si>
  <si>
    <t>vortexbladeless.com</t>
  </si>
  <si>
    <t>azithromycin.gives</t>
  </si>
  <si>
    <t>alkhadam.net</t>
  </si>
  <si>
    <t>megaprofit.pro</t>
  </si>
  <si>
    <t>bayareabarbequecookoff.com</t>
  </si>
  <si>
    <t>ro69.jp</t>
  </si>
  <si>
    <t>telecom-sudparis.eu</t>
  </si>
  <si>
    <t>goarmyed.com</t>
  </si>
  <si>
    <t>wosku.com</t>
  </si>
  <si>
    <t>sivakandiah.com</t>
  </si>
  <si>
    <t>tktk1.net</t>
  </si>
  <si>
    <t>cityfootballgroup.com</t>
  </si>
  <si>
    <t>bnim.com</t>
  </si>
  <si>
    <t>polarismusicprize.ca</t>
  </si>
  <si>
    <t>vip-wife-rank.net</t>
  </si>
  <si>
    <t>news-xixaxi.cc</t>
  </si>
  <si>
    <t>quizyourfriends.com</t>
  </si>
  <si>
    <t>anastasiathemusical.com</t>
  </si>
  <si>
    <t>techsaa.com</t>
  </si>
  <si>
    <t>connecthearing.com</t>
  </si>
  <si>
    <t>tvzap.it</t>
  </si>
  <si>
    <t>persona.video</t>
  </si>
  <si>
    <t>foodtravelexpert.com</t>
  </si>
  <si>
    <t>filmstrek.ru</t>
  </si>
  <si>
    <t>regranulaty24.pl</t>
  </si>
  <si>
    <t>oohporno.com</t>
  </si>
  <si>
    <t>dingfengyzz.com</t>
  </si>
  <si>
    <t>umenweb.net</t>
  </si>
  <si>
    <t>1wobf.top</t>
  </si>
  <si>
    <t>pesikot.org</t>
  </si>
  <si>
    <t>tamiya-inc.co.jp</t>
  </si>
  <si>
    <t>maragoodgame.win</t>
  </si>
  <si>
    <t>mdfhtube.cc</t>
  </si>
  <si>
    <t>vterrain.org</t>
  </si>
  <si>
    <t>ichirinnohanayuriscan.com</t>
  </si>
  <si>
    <t>webbraininfotech.com</t>
  </si>
  <si>
    <t>chof360.com</t>
  </si>
  <si>
    <t>seobacklinks201.cf</t>
  </si>
  <si>
    <t>eglv.de</t>
  </si>
  <si>
    <t>gtbcomponents.co.uk</t>
  </si>
  <si>
    <t>cm1xbet.xyz</t>
  </si>
  <si>
    <t>guestpostsitels.site</t>
  </si>
  <si>
    <t>baskino2.best</t>
  </si>
  <si>
    <t>einfolge.com</t>
  </si>
  <si>
    <t>workers.directory</t>
  </si>
  <si>
    <t>hostgenc.com</t>
  </si>
  <si>
    <t>motusathome.com</t>
  </si>
  <si>
    <t>tokyubus.co.jp</t>
  </si>
  <si>
    <t>xyz510.xyz</t>
  </si>
  <si>
    <t>emsalat.ru</t>
  </si>
  <si>
    <t>nacarmedya.com</t>
  </si>
  <si>
    <t>maraitsbet.win</t>
  </si>
  <si>
    <t>dart.ro</t>
  </si>
  <si>
    <t>commonslibrary.org</t>
  </si>
  <si>
    <t>mayesh.com</t>
  </si>
  <si>
    <t>attorneycredits.com</t>
  </si>
  <si>
    <t>hoteljob.ae</t>
  </si>
  <si>
    <t>buynears.com</t>
  </si>
  <si>
    <t>zenit22072022.top</t>
  </si>
  <si>
    <t>ktk-ip.de</t>
  </si>
  <si>
    <t>pyramida-bt.ru</t>
  </si>
  <si>
    <t>etdevs.com</t>
  </si>
  <si>
    <t>lodop.net</t>
  </si>
  <si>
    <t>apostolicfaithwharton.org</t>
  </si>
  <si>
    <t>720p.tv</t>
  </si>
  <si>
    <t>magnoliadays.com</t>
  </si>
  <si>
    <t>nationalmuseum.gov.ph</t>
  </si>
  <si>
    <t>blogdash.com</t>
  </si>
  <si>
    <t>miova.net</t>
  </si>
  <si>
    <t>worldgenweb.org</t>
  </si>
  <si>
    <t>hackingwithphp.com</t>
  </si>
  <si>
    <t>mnfootballhub.com</t>
  </si>
  <si>
    <t>misr365.com</t>
  </si>
  <si>
    <t>tubeforus.com</t>
  </si>
  <si>
    <t>findsarkarijobs.com</t>
  </si>
  <si>
    <t>examenoverzicht.nl</t>
  </si>
  <si>
    <t>issabel.org</t>
  </si>
  <si>
    <t>lantech-server.se</t>
  </si>
  <si>
    <t>abeats.shop</t>
  </si>
  <si>
    <t>tatatel.co.in</t>
  </si>
  <si>
    <t>klyker.com</t>
  </si>
  <si>
    <t>silker.ru</t>
  </si>
  <si>
    <t>vulkan-second.online</t>
  </si>
  <si>
    <t>taylorcorp.com</t>
  </si>
  <si>
    <t>s4-tastewp.com</t>
  </si>
  <si>
    <t>restorativemedicine.org</t>
  </si>
  <si>
    <t>looz.com.pl</t>
  </si>
  <si>
    <t>bets-bc-zxgwm.rest</t>
  </si>
  <si>
    <t>onecondoms.com</t>
  </si>
  <si>
    <t>metrounitedway.org</t>
  </si>
  <si>
    <t>allmarathonbet.win</t>
  </si>
  <si>
    <t>dkmc.com</t>
  </si>
  <si>
    <t>shopzerouv.com</t>
  </si>
  <si>
    <t>appkodes.com</t>
  </si>
  <si>
    <t>pics-x.com</t>
  </si>
  <si>
    <t>govjobresult.in</t>
  </si>
  <si>
    <t>click2click3.xyz</t>
  </si>
  <si>
    <t>columbusdirect.com</t>
  </si>
  <si>
    <t>skyje.com</t>
  </si>
  <si>
    <t>cattco.org</t>
  </si>
  <si>
    <t>themoviesboss.tv</t>
  </si>
  <si>
    <t>gohackers.com</t>
  </si>
  <si>
    <t>torringtonct.org</t>
  </si>
  <si>
    <t>aprimoraweb.com</t>
  </si>
  <si>
    <t>cqsoo.com</t>
  </si>
  <si>
    <t>ville-antony.fr</t>
  </si>
  <si>
    <t>server8localweb.com</t>
  </si>
  <si>
    <t>betwinmfkknd.top</t>
  </si>
  <si>
    <t>essayonlinetop.com</t>
  </si>
  <si>
    <t>best-russian-women.com</t>
  </si>
  <si>
    <t>niipp.ru</t>
  </si>
  <si>
    <t>zenitnow95.top</t>
  </si>
  <si>
    <t>foundationmedicine.ph</t>
  </si>
  <si>
    <t>bjzjmetal.com</t>
  </si>
  <si>
    <t>smexpress.com</t>
  </si>
  <si>
    <t>ukravto.ua</t>
  </si>
  <si>
    <t>linz-airport.com</t>
  </si>
  <si>
    <t>coins-ru.ru</t>
  </si>
  <si>
    <t>arendaizrail.com</t>
  </si>
  <si>
    <t>renegade-project.tech</t>
  </si>
  <si>
    <t>jamrefractory.com</t>
  </si>
  <si>
    <t>tokopelangiindah.com</t>
  </si>
  <si>
    <t>pdfbooks.uk</t>
  </si>
  <si>
    <t>expogroup.al</t>
  </si>
  <si>
    <t>up.edu.br</t>
  </si>
  <si>
    <t>intentionalhospitality.com</t>
  </si>
  <si>
    <t>cancercare.on.ca</t>
  </si>
  <si>
    <t>culturespaces.com</t>
  </si>
  <si>
    <t>guiadosmelhores.com.br</t>
  </si>
  <si>
    <t>edar.org</t>
  </si>
  <si>
    <t>mailsense2net.de</t>
  </si>
  <si>
    <t>medindex.ru</t>
  </si>
  <si>
    <t>pohodafestival.sk</t>
  </si>
  <si>
    <t>winmarathonwin.win</t>
  </si>
  <si>
    <t>91-divoc.com</t>
  </si>
  <si>
    <t>vn88.com.co</t>
  </si>
  <si>
    <t>myewebsite.com</t>
  </si>
  <si>
    <t>neogas-invest.live</t>
  </si>
  <si>
    <t>gt.pl</t>
  </si>
  <si>
    <t>sex-xxx-video.com</t>
  </si>
  <si>
    <t>std3.ru</t>
  </si>
  <si>
    <t>yeezy-slides.co.uk</t>
  </si>
  <si>
    <t>lions-casinos.com</t>
  </si>
  <si>
    <t>aol.com.au</t>
  </si>
  <si>
    <t>theoryofchange.org</t>
  </si>
  <si>
    <t>tplinklogin.net</t>
  </si>
  <si>
    <t>to.com.pl</t>
  </si>
  <si>
    <t>azino777-wq.xyz</t>
  </si>
  <si>
    <t>cruisejobfinder.com</t>
  </si>
  <si>
    <t>tomade.com</t>
  </si>
  <si>
    <t>nupornclips.com</t>
  </si>
  <si>
    <t>i5bt.live</t>
  </si>
  <si>
    <t>bodybuildingwarehouse.co.uk</t>
  </si>
  <si>
    <t>fcmconference.org</t>
  </si>
  <si>
    <t>neuronality.com</t>
  </si>
  <si>
    <t>b8pay.top</t>
  </si>
  <si>
    <t>washingtonnewspost.com</t>
  </si>
  <si>
    <t>studionow.com</t>
  </si>
  <si>
    <t>cutterpillar.com</t>
  </si>
  <si>
    <t>spritedatabase.net</t>
  </si>
  <si>
    <t>megadachshundpups.com</t>
  </si>
  <si>
    <t>wilmingtonstar.com</t>
  </si>
  <si>
    <t>sexkis.ru</t>
  </si>
  <si>
    <t>worldwarphotos.info</t>
  </si>
  <si>
    <t>itsrv23.ru</t>
  </si>
  <si>
    <t>zenit25042022.top</t>
  </si>
  <si>
    <t>tractian.com</t>
  </si>
  <si>
    <t>f2fnetwork.net</t>
  </si>
  <si>
    <t>kuusalu.ee</t>
  </si>
  <si>
    <t>supplementscanada.com</t>
  </si>
  <si>
    <t>veepee.at</t>
  </si>
  <si>
    <t>marysbridal.com</t>
  </si>
  <si>
    <t>garyshood.com</t>
  </si>
  <si>
    <t>spectrotel.com</t>
  </si>
  <si>
    <t>vol.it</t>
  </si>
  <si>
    <t>mobitrans.net</t>
  </si>
  <si>
    <t>myrelist.com</t>
  </si>
  <si>
    <t>grandel.de</t>
  </si>
  <si>
    <t>traveldeal.be</t>
  </si>
  <si>
    <t>omskrts.ru</t>
  </si>
  <si>
    <t>freepornjpg.com</t>
  </si>
  <si>
    <t>onthisveryspot.com</t>
  </si>
  <si>
    <t>hotspot-solution.net</t>
  </si>
  <si>
    <t>iitsec.org</t>
  </si>
  <si>
    <t>animalboardingnearme.com</t>
  </si>
  <si>
    <t>uninetwork.top</t>
  </si>
  <si>
    <t>astotel.com</t>
  </si>
  <si>
    <t>gtw.net</t>
  </si>
  <si>
    <t>marathonbettool.win</t>
  </si>
  <si>
    <t>50situs.id</t>
  </si>
  <si>
    <t>metalab.at</t>
  </si>
  <si>
    <t>chronotrains.com</t>
  </si>
  <si>
    <t>abingdonpress.com</t>
  </si>
  <si>
    <t>tgoservices.com</t>
  </si>
  <si>
    <t>m1-mining.one</t>
  </si>
  <si>
    <t>omgomgomg5j4yrr4mjdv3h5c5xfvxtqqs2in7smi65mjps7wvkmqmtqd.org</t>
  </si>
  <si>
    <t>cosmoenespanol.com</t>
  </si>
  <si>
    <t>valacyclovir.lol</t>
  </si>
  <si>
    <t>playbokep.ws</t>
  </si>
  <si>
    <t>fc.cx</t>
  </si>
  <si>
    <t>superjumpmagazine.com</t>
  </si>
  <si>
    <t>foundrylighting.com</t>
  </si>
  <si>
    <t>nueduring.xyz</t>
  </si>
  <si>
    <t>moscowclimate.ru</t>
  </si>
  <si>
    <t>mightydogroofing.com</t>
  </si>
  <si>
    <t>digistormhosting.com.au</t>
  </si>
  <si>
    <t>ppihc.com</t>
  </si>
  <si>
    <t>aipage.com</t>
  </si>
  <si>
    <t>gdatamart.com</t>
  </si>
  <si>
    <t>helplinecenter.org</t>
  </si>
  <si>
    <t>afmps.be</t>
  </si>
  <si>
    <t>lite-1x466166.top</t>
  </si>
  <si>
    <t>geekpage.jp</t>
  </si>
  <si>
    <t>mbetmrotate.win</t>
  </si>
  <si>
    <t>nugenaudio.com</t>
  </si>
  <si>
    <t>oceantourism.org</t>
  </si>
  <si>
    <t>zenit05082022.top</t>
  </si>
  <si>
    <t>mexicoledger.com</t>
  </si>
  <si>
    <t>zenit24062022.top</t>
  </si>
  <si>
    <t>beanyblogger.com</t>
  </si>
  <si>
    <t>car-plus.com.tw</t>
  </si>
  <si>
    <t>aupairglobal.mx</t>
  </si>
  <si>
    <t>attractivewebsite.com</t>
  </si>
  <si>
    <t>adena.org</t>
  </si>
  <si>
    <t>amurihealing.com</t>
  </si>
  <si>
    <t>wirelessvision.com</t>
  </si>
  <si>
    <t>virtue.nu</t>
  </si>
  <si>
    <t>opswatacademy.com</t>
  </si>
  <si>
    <t>persiankitty.com</t>
  </si>
  <si>
    <t>jiadianol.com</t>
  </si>
  <si>
    <t>flen.se</t>
  </si>
  <si>
    <t>woodstockvt.com</t>
  </si>
  <si>
    <t>skillarr.com</t>
  </si>
  <si>
    <t>casafari.com</t>
  </si>
  <si>
    <t>vacationwatches.com</t>
  </si>
  <si>
    <t>kosherkraigs.com</t>
  </si>
  <si>
    <t>weerlive.nl</t>
  </si>
  <si>
    <t>magnetplus.net</t>
  </si>
  <si>
    <t>openaudiomc.net</t>
  </si>
  <si>
    <t>builtfree.org</t>
  </si>
  <si>
    <t>ofda.net</t>
  </si>
  <si>
    <t>sydneymetro.info</t>
  </si>
  <si>
    <t>natusteknoloji.net</t>
  </si>
  <si>
    <t>2tci.eu</t>
  </si>
  <si>
    <t>zenitnow60.top</t>
  </si>
  <si>
    <t>akshell.com</t>
  </si>
  <si>
    <t>thetoolsbook.com</t>
  </si>
  <si>
    <t>messe-tulln.at</t>
  </si>
  <si>
    <t>aerowisata.web.id</t>
  </si>
  <si>
    <t>ourssite.com</t>
  </si>
  <si>
    <t>izly.fr</t>
  </si>
  <si>
    <t>documentaryarea.tv</t>
  </si>
  <si>
    <t>marathonline.win</t>
  </si>
  <si>
    <t>growthroughblessings.com</t>
  </si>
  <si>
    <t>toprc.nl</t>
  </si>
  <si>
    <t>faithofaprofessor.com</t>
  </si>
  <si>
    <t>jingyaolighting.com</t>
  </si>
  <si>
    <t>cotakhfif.com</t>
  </si>
  <si>
    <t>unzer.network</t>
  </si>
  <si>
    <t>hekimtap.az</t>
  </si>
  <si>
    <t>minasonlinetelecom.com.br</t>
  </si>
  <si>
    <t>marathonbetcenter.win</t>
  </si>
  <si>
    <t>dofiga.net</t>
  </si>
  <si>
    <t>fluent.de</t>
  </si>
  <si>
    <t>marathonforwin.win</t>
  </si>
  <si>
    <t>bitcoin-post.ru</t>
  </si>
  <si>
    <t>kachinatech.com</t>
  </si>
  <si>
    <t>vwebgroup.com</t>
  </si>
  <si>
    <t>goryachie-foto.net</t>
  </si>
  <si>
    <t>jazz24.org</t>
  </si>
  <si>
    <t>mediaplayer.cyou</t>
  </si>
  <si>
    <t>alphaacemobile.com</t>
  </si>
  <si>
    <t>agendalx.pt</t>
  </si>
  <si>
    <t>vidflow.co</t>
  </si>
  <si>
    <t>webimax.com</t>
  </si>
  <si>
    <t>topheadlines25.ml</t>
  </si>
  <si>
    <t>beckortauctions.com</t>
  </si>
  <si>
    <t>commercialappliance.com.au</t>
  </si>
  <si>
    <t>smartreach.io</t>
  </si>
  <si>
    <t>envoydev.co</t>
  </si>
  <si>
    <t>bromsgrove-school.co.uk</t>
  </si>
  <si>
    <t>coomuserv.com.br</t>
  </si>
  <si>
    <t>teilhabeberatung.de</t>
  </si>
  <si>
    <t>planetary-networks.eu</t>
  </si>
  <si>
    <t>clubxxxoficial.com</t>
  </si>
  <si>
    <t>campz.nl</t>
  </si>
  <si>
    <t>fanlesstech.com</t>
  </si>
  <si>
    <t>joyjoycazino23.xyz</t>
  </si>
  <si>
    <t>tenzotech.ru</t>
  </si>
  <si>
    <t>valu.com.eg</t>
  </si>
  <si>
    <t>zenit06062022.top</t>
  </si>
  <si>
    <t>thefauxmartha.com</t>
  </si>
  <si>
    <t>newprospect.ru</t>
  </si>
  <si>
    <t>pakyab.com</t>
  </si>
  <si>
    <t>eu2tclick.com</t>
  </si>
  <si>
    <t>solidwall.io</t>
  </si>
  <si>
    <t>familyrelatives.com</t>
  </si>
  <si>
    <t>mulopay.com</t>
  </si>
  <si>
    <t>drtomcowan.com</t>
  </si>
  <si>
    <t>cs4.com</t>
  </si>
  <si>
    <t>nameme.ie</t>
  </si>
  <si>
    <t>olk.su</t>
  </si>
  <si>
    <t>statsfc.com</t>
  </si>
  <si>
    <t>sisterclaire.com</t>
  </si>
  <si>
    <t>furycat.com</t>
  </si>
  <si>
    <t>th3xploit.com</t>
  </si>
  <si>
    <t>thinkitweb.gr</t>
  </si>
  <si>
    <t>domcomp.com</t>
  </si>
  <si>
    <t>domain-namecenter.com</t>
  </si>
  <si>
    <t>modifyhealth.com</t>
  </si>
  <si>
    <t>cl-teletracking.com</t>
  </si>
  <si>
    <t>hongkongsweeties.restaurant</t>
  </si>
  <si>
    <t>stdev.su</t>
  </si>
  <si>
    <t>moveiscasanostra.com.br</t>
  </si>
  <si>
    <t>yavapai.us</t>
  </si>
  <si>
    <t>konectco.com</t>
  </si>
  <si>
    <t>mybitcoinhex.com</t>
  </si>
  <si>
    <t>videos-adsblocker.com</t>
  </si>
  <si>
    <t>biblioteka29.ru</t>
  </si>
  <si>
    <t>christianwarriorsforgod.com</t>
  </si>
  <si>
    <t>maconhabitat.org</t>
  </si>
  <si>
    <t>deditosbarefoot.com</t>
  </si>
  <si>
    <t>barzantravel.iq</t>
  </si>
  <si>
    <t>marathonbetcorp.win</t>
  </si>
  <si>
    <t>ccelkins.com</t>
  </si>
  <si>
    <t>mladvertistsld.space</t>
  </si>
  <si>
    <t>apissputnik.ru</t>
  </si>
  <si>
    <t>transcontinentaltimes.com</t>
  </si>
  <si>
    <t>10beststreamingservices.com</t>
  </si>
  <si>
    <t>assima.net</t>
  </si>
  <si>
    <t>spx.co.id</t>
  </si>
  <si>
    <t>classicsworld.co.uk</t>
  </si>
  <si>
    <t>muzeumkrakowa.pl</t>
  </si>
  <si>
    <t>ugwallpapers.com</t>
  </si>
  <si>
    <t>fastpay-casino5.com</t>
  </si>
  <si>
    <t>cornerstonestaffing.com</t>
  </si>
  <si>
    <t>trojden.com</t>
  </si>
  <si>
    <t>cubesolverapp.com</t>
  </si>
  <si>
    <t>busybits.com</t>
  </si>
  <si>
    <t>gabapentin.ink</t>
  </si>
  <si>
    <t>autonews.kr.ua</t>
  </si>
  <si>
    <t>toplines123.gq</t>
  </si>
  <si>
    <t>server24.ro</t>
  </si>
  <si>
    <t>lemongaming.ltd</t>
  </si>
  <si>
    <t>spoiledmaltese.com</t>
  </si>
  <si>
    <t>havis.com</t>
  </si>
  <si>
    <t>3people.com.tw</t>
  </si>
  <si>
    <t>blackriverwormfarm.com</t>
  </si>
  <si>
    <t>mitas-tires.com</t>
  </si>
  <si>
    <t>zenitnow88.top</t>
  </si>
  <si>
    <t>kaiscuba.com</t>
  </si>
  <si>
    <t>bigganbangla.com</t>
  </si>
  <si>
    <t>bet357.net</t>
  </si>
  <si>
    <t>zenit28062022.top</t>
  </si>
  <si>
    <t>bqg19.cc</t>
  </si>
  <si>
    <t>peernet.de</t>
  </si>
  <si>
    <t>semi-fire.com</t>
  </si>
  <si>
    <t>unifiservice.com</t>
  </si>
  <si>
    <t>istoreapple.ru</t>
  </si>
  <si>
    <t>battlementat.com</t>
  </si>
  <si>
    <t>ivynet.co.jp</t>
  </si>
  <si>
    <t>weareimps.com</t>
  </si>
  <si>
    <t>ariannahuffington.com</t>
  </si>
  <si>
    <t>ilucki.com</t>
  </si>
  <si>
    <t>fimplus.io</t>
  </si>
  <si>
    <t>weliveentertainment.com</t>
  </si>
  <si>
    <t>jaklicbus.eu</t>
  </si>
  <si>
    <t>tiideal.com.br</t>
  </si>
  <si>
    <t>ugvcl.com</t>
  </si>
  <si>
    <t>airportimprovement.com</t>
  </si>
  <si>
    <t>made-made.com</t>
  </si>
  <si>
    <t>marathonbetapp.win</t>
  </si>
  <si>
    <t>islogic.com</t>
  </si>
  <si>
    <t>molitor-luxembourg.com</t>
  </si>
  <si>
    <t>india-visa-gov.in</t>
  </si>
  <si>
    <t>coachoutletssale.com</t>
  </si>
  <si>
    <t>dinastiacilly.com</t>
  </si>
  <si>
    <t>sonarfm.cl</t>
  </si>
  <si>
    <t>silaledi.ru</t>
  </si>
  <si>
    <t>searchinfluence.com</t>
  </si>
  <si>
    <t>quantfury.co</t>
  </si>
  <si>
    <t>original-documenty.com</t>
  </si>
  <si>
    <t>v100.me</t>
  </si>
  <si>
    <t>marathonbb.win</t>
  </si>
  <si>
    <t>mtsark.co.uk</t>
  </si>
  <si>
    <t>ensinvest.com</t>
  </si>
  <si>
    <t>lep.gov</t>
  </si>
  <si>
    <t>rigaescortgirls.lv</t>
  </si>
  <si>
    <t>hei.com</t>
  </si>
  <si>
    <t>metrosource.com</t>
  </si>
  <si>
    <t>flintink.net</t>
  </si>
  <si>
    <t>pgslotauto.pro</t>
  </si>
  <si>
    <t>centr-prof.info</t>
  </si>
  <si>
    <t>freakytrigger.co.uk</t>
  </si>
  <si>
    <t>noticiasmagazine.pt</t>
  </si>
  <si>
    <t>marathonluck.win</t>
  </si>
  <si>
    <t>edithosting.com</t>
  </si>
  <si>
    <t>piratesbay.tk</t>
  </si>
  <si>
    <t>megaswf.com</t>
  </si>
  <si>
    <t>okadaya.co.jp</t>
  </si>
  <si>
    <t>ecsinc.com</t>
  </si>
  <si>
    <t>okenergo.su</t>
  </si>
  <si>
    <t>reumatologiaclinica.org</t>
  </si>
  <si>
    <t>tuvikhoahoc.vn</t>
  </si>
  <si>
    <t>sokbattery.com</t>
  </si>
  <si>
    <t>teamidea.ru</t>
  </si>
  <si>
    <t>slots-onlinus.top</t>
  </si>
  <si>
    <t>historia.fr</t>
  </si>
  <si>
    <t>abracada.net</t>
  </si>
  <si>
    <t>gepa.de</t>
  </si>
  <si>
    <t>searchmara.win</t>
  </si>
  <si>
    <t>jimmyesl.com</t>
  </si>
  <si>
    <t>fastbestbetergoodcdn.com</t>
  </si>
  <si>
    <t>yourdesignerwear.com</t>
  </si>
  <si>
    <t>jpnet.net.br</t>
  </si>
  <si>
    <t>fortisrecovery.pl</t>
  </si>
  <si>
    <t>bogot.top</t>
  </si>
  <si>
    <t>healthstrats.com</t>
  </si>
  <si>
    <t>gblshops.com</t>
  </si>
  <si>
    <t>safervideos.com</t>
  </si>
  <si>
    <t>ihbristol.com</t>
  </si>
  <si>
    <t>xinxii.com</t>
  </si>
  <si>
    <t>zenitnow11.top</t>
  </si>
  <si>
    <t>fixthecourt.com</t>
  </si>
  <si>
    <t>kasparov.com</t>
  </si>
  <si>
    <t>doxycyclinemd.online</t>
  </si>
  <si>
    <t>autodoc.sk</t>
  </si>
  <si>
    <t>meatballs.com</t>
  </si>
  <si>
    <t>toysafety.org</t>
  </si>
  <si>
    <t>motorinfo.hu</t>
  </si>
  <si>
    <t>playbillder.com</t>
  </si>
  <si>
    <t>negoit.info</t>
  </si>
  <si>
    <t>adapt.org</t>
  </si>
  <si>
    <t>tetracycline.cyou</t>
  </si>
  <si>
    <t>painterfactory.com</t>
  </si>
  <si>
    <t>alero.eu</t>
  </si>
  <si>
    <t>pnmresources.com</t>
  </si>
  <si>
    <t>platosfera.ru</t>
  </si>
  <si>
    <t>free-press-release-center.info</t>
  </si>
  <si>
    <t>klikkoran.com</t>
  </si>
  <si>
    <t>chinaglobalsouth.com</t>
  </si>
  <si>
    <t>alliancebanknc.com</t>
  </si>
  <si>
    <t>jackpotwinning.win</t>
  </si>
  <si>
    <t>multnomah.or.us</t>
  </si>
  <si>
    <t>melfischiantiroom.com</t>
  </si>
  <si>
    <t>generalprocurement.com</t>
  </si>
  <si>
    <t>toptex.fr</t>
  </si>
  <si>
    <t>trinitycounty.org</t>
  </si>
  <si>
    <t>aspfree.com</t>
  </si>
  <si>
    <t>mentortools.com</t>
  </si>
  <si>
    <t>elmaestroo.com</t>
  </si>
  <si>
    <t>neurontin.company</t>
  </si>
  <si>
    <t>text2speech.org</t>
  </si>
  <si>
    <t>wankspider.com</t>
  </si>
  <si>
    <t>poojainfo.net</t>
  </si>
  <si>
    <t>seekda.net</t>
  </si>
  <si>
    <t>supertrapp.com</t>
  </si>
  <si>
    <t>zmyle.de</t>
  </si>
  <si>
    <t>sztp.com</t>
  </si>
  <si>
    <t>researchcancerimmunotherapy.com</t>
  </si>
  <si>
    <t>honolulumarathon.jp</t>
  </si>
  <si>
    <t>narbonne.fr</t>
  </si>
  <si>
    <t>zenitnow20.top</t>
  </si>
  <si>
    <t>glazedigital.com</t>
  </si>
  <si>
    <t>bkmarathonbt.win</t>
  </si>
  <si>
    <t>adlershop.ch</t>
  </si>
  <si>
    <t>encremadas.com</t>
  </si>
  <si>
    <t>wpdns.info</t>
  </si>
  <si>
    <t>seobacklinks205.ml</t>
  </si>
  <si>
    <t>ctva.biz</t>
  </si>
  <si>
    <t>highqualityqmwt.com</t>
  </si>
  <si>
    <t>klinegroup.com</t>
  </si>
  <si>
    <t>rethinkbreastcancer.com</t>
  </si>
  <si>
    <t>littleriverinn.com</t>
  </si>
  <si>
    <t>maxbax.com</t>
  </si>
  <si>
    <t>enternett.no</t>
  </si>
  <si>
    <t>pm-site.xyz</t>
  </si>
  <si>
    <t>sm-dev.com</t>
  </si>
  <si>
    <t>ftpserver.biz</t>
  </si>
  <si>
    <t>1nep.ru</t>
  </si>
  <si>
    <t>51kbao.net</t>
  </si>
  <si>
    <t>cli.org</t>
  </si>
  <si>
    <t>berrowjfc.co.uk</t>
  </si>
  <si>
    <t>sommer.eu</t>
  </si>
  <si>
    <t>eurocash.pl</t>
  </si>
  <si>
    <t>1wllw.top</t>
  </si>
  <si>
    <t>railwayhospital.com.ua</t>
  </si>
  <si>
    <t>worldpulse.com</t>
  </si>
  <si>
    <t>myotherlife.club</t>
  </si>
  <si>
    <t>sw1block.com</t>
  </si>
  <si>
    <t>mehakbhatt.com</t>
  </si>
  <si>
    <t>958fm.ru</t>
  </si>
  <si>
    <t>streamgum.com</t>
  </si>
  <si>
    <t>betwinner-346673.top</t>
  </si>
  <si>
    <t>fincentra.com</t>
  </si>
  <si>
    <t>duodopa.no</t>
  </si>
  <si>
    <t>chemtube3d.com</t>
  </si>
  <si>
    <t>ppcnt.eu</t>
  </si>
  <si>
    <t>tsuchiya-group.co.jp</t>
  </si>
  <si>
    <t>xn--ngbcrg3b.com</t>
  </si>
  <si>
    <t>handheldgroup.com</t>
  </si>
  <si>
    <t>key-p.co.jp</t>
  </si>
  <si>
    <t>pharmacydiscount.gr</t>
  </si>
  <si>
    <t>pspgamesland.com</t>
  </si>
  <si>
    <t>midpennbank.com</t>
  </si>
  <si>
    <t>genilink.com</t>
  </si>
  <si>
    <t>latestnewstelugu.com</t>
  </si>
  <si>
    <t>tnp.si</t>
  </si>
  <si>
    <t>runderfulthailand.com</t>
  </si>
  <si>
    <t>tailwindnutrition.com</t>
  </si>
  <si>
    <t>gzrisound.com</t>
  </si>
  <si>
    <t>corp.int</t>
  </si>
  <si>
    <t>ivermectinstromectol.quest</t>
  </si>
  <si>
    <t>vetriera12.it</t>
  </si>
  <si>
    <t>decoratex.biz</t>
  </si>
  <si>
    <t>simonesanchez.club</t>
  </si>
  <si>
    <t>wallboard.us</t>
  </si>
  <si>
    <t>eldo.cc</t>
  </si>
  <si>
    <t>gencsis.com</t>
  </si>
  <si>
    <t>sergelutens.com</t>
  </si>
  <si>
    <t>luosi.com</t>
  </si>
  <si>
    <t>zip-components.ru</t>
  </si>
  <si>
    <t>cuckoldclub.net</t>
  </si>
  <si>
    <t>centropa.org</t>
  </si>
  <si>
    <t>seobacklinks79.ga</t>
  </si>
  <si>
    <t>arachsys.com</t>
  </si>
  <si>
    <t>warframe.today</t>
  </si>
  <si>
    <t>quarta-hunt.ru</t>
  </si>
  <si>
    <t>luawl.com</t>
  </si>
  <si>
    <t>yahoo.pt</t>
  </si>
  <si>
    <t>stroi-archive.ru</t>
  </si>
  <si>
    <t>dairygoodness.ca</t>
  </si>
  <si>
    <t>lifeviewgroup.org</t>
  </si>
  <si>
    <t>aquage.jp</t>
  </si>
  <si>
    <t>auto-presse.de</t>
  </si>
  <si>
    <t>ciucts.com</t>
  </si>
  <si>
    <t>marathons.win</t>
  </si>
  <si>
    <t>devahy.org</t>
  </si>
  <si>
    <t>dougschroder.com</t>
  </si>
  <si>
    <t>environmentcalifornia.org</t>
  </si>
  <si>
    <t>karavu.com</t>
  </si>
  <si>
    <t>dexel.co.uk</t>
  </si>
  <si>
    <t>1wvxs.top</t>
  </si>
  <si>
    <t>timbu.com</t>
  </si>
  <si>
    <t>kitteryme.gov</t>
  </si>
  <si>
    <t>drtrade.site</t>
  </si>
  <si>
    <t>tdap.gov.pk</t>
  </si>
  <si>
    <t>otelfiyat.com</t>
  </si>
  <si>
    <t>twitip.com</t>
  </si>
  <si>
    <t>crossmint.io</t>
  </si>
  <si>
    <t>khodrofarsoodeh.com</t>
  </si>
  <si>
    <t>segmentwireless.com</t>
  </si>
  <si>
    <t>instagran.com</t>
  </si>
  <si>
    <t>ocali.org</t>
  </si>
  <si>
    <t>angkasydney.org</t>
  </si>
  <si>
    <t>keepmystation.com</t>
  </si>
  <si>
    <t>slotbet4d.asia</t>
  </si>
  <si>
    <t>ukigumo.info</t>
  </si>
  <si>
    <t>riskprof.ru</t>
  </si>
  <si>
    <t>initial-website.co.uk</t>
  </si>
  <si>
    <t>gotexanrestaurantroundup.com</t>
  </si>
  <si>
    <t>diveintoaccessibility.org</t>
  </si>
  <si>
    <t>gophercolombia.com</t>
  </si>
  <si>
    <t>casinorealmoneydob.com</t>
  </si>
  <si>
    <t>stoppain.org</t>
  </si>
  <si>
    <t>host5.in</t>
  </si>
  <si>
    <t>gictnet.com</t>
  </si>
  <si>
    <t>jobholix.com</t>
  </si>
  <si>
    <t>medicaljournalsvps.se</t>
  </si>
  <si>
    <t>cablemover.com</t>
  </si>
  <si>
    <t>hosting.express</t>
  </si>
  <si>
    <t>maquestionmedicale.fr</t>
  </si>
  <si>
    <t>kibris.net</t>
  </si>
  <si>
    <t>gta4.net</t>
  </si>
  <si>
    <t>planetsmarts.com</t>
  </si>
  <si>
    <t>wa-com.com</t>
  </si>
  <si>
    <t>zenit06072022.top</t>
  </si>
  <si>
    <t>mipp.police.uk</t>
  </si>
  <si>
    <t>robgendlerastropics.com</t>
  </si>
  <si>
    <t>mapleleaffarms.com</t>
  </si>
  <si>
    <t>smarthomefeed.de</t>
  </si>
  <si>
    <t>xiniumall.com</t>
  </si>
  <si>
    <t>wilsontelephone.com</t>
  </si>
  <si>
    <t>netquality.co.uk</t>
  </si>
  <si>
    <t>areteir.com</t>
  </si>
  <si>
    <t>jianmu.dev</t>
  </si>
  <si>
    <t>binanceinstitutional.com</t>
  </si>
  <si>
    <t>celecoxib.today</t>
  </si>
  <si>
    <t>debtadvicefoundation.org</t>
  </si>
  <si>
    <t>ruzatd.ru</t>
  </si>
  <si>
    <t>accordingtohoyt.com</t>
  </si>
  <si>
    <t>helpeessayfors.net</t>
  </si>
  <si>
    <t>mypsoriasisteam.com</t>
  </si>
  <si>
    <t>w3cschoool.com</t>
  </si>
  <si>
    <t>hnrich.net</t>
  </si>
  <si>
    <t>kupino.com</t>
  </si>
  <si>
    <t>hypotheek-rentetarieven.nl</t>
  </si>
  <si>
    <t>xn--80aapkgdmblaynh.xn--p1ai</t>
  </si>
  <si>
    <t>finnougoria.ru</t>
  </si>
  <si>
    <t>promsvet.ru</t>
  </si>
  <si>
    <t>e-solarpower.ru</t>
  </si>
  <si>
    <t>marathonbethd.win</t>
  </si>
  <si>
    <t>prayer9atm.com</t>
  </si>
  <si>
    <t>yiyocms.com</t>
  </si>
  <si>
    <t>hermes-press.com</t>
  </si>
  <si>
    <t>childhub.org</t>
  </si>
  <si>
    <t>fontjo.com</t>
  </si>
  <si>
    <t>utprok.ru</t>
  </si>
  <si>
    <t>mrbetlive.com</t>
  </si>
  <si>
    <t>isohunts.to</t>
  </si>
  <si>
    <t>bobclubs.ca</t>
  </si>
  <si>
    <t>independenttalent.com</t>
  </si>
  <si>
    <t>getneteurope.com</t>
  </si>
  <si>
    <t>shlomoshaul.com</t>
  </si>
  <si>
    <t>soulmatesandals.com</t>
  </si>
  <si>
    <t>bucher-walt.ch</t>
  </si>
  <si>
    <t>samanyagyan.com</t>
  </si>
  <si>
    <t>tjwq.gov.cn</t>
  </si>
  <si>
    <t>ihtsdotools.org</t>
  </si>
  <si>
    <t>spainmadesimple.com</t>
  </si>
  <si>
    <t>datasec24.com</t>
  </si>
  <si>
    <t>bennyselfpublishing.com</t>
  </si>
  <si>
    <t>overcastcdn.com</t>
  </si>
  <si>
    <t>karan.ir</t>
  </si>
  <si>
    <t>hthackney.com</t>
  </si>
  <si>
    <t>mysolo401k.net</t>
  </si>
  <si>
    <t>molbulak.com</t>
  </si>
  <si>
    <t>bmwfanatics.ru</t>
  </si>
  <si>
    <t>turbo-casino.ru</t>
  </si>
  <si>
    <t>seiyaku.com</t>
  </si>
  <si>
    <t>nsiindia.gov.in</t>
  </si>
  <si>
    <t>tencentciam.com.cn</t>
  </si>
  <si>
    <t>tryfreeporno.com</t>
  </si>
  <si>
    <t>amendmediaplay.win</t>
  </si>
  <si>
    <t>kb51.ru</t>
  </si>
  <si>
    <t>zg-joycasino.top</t>
  </si>
  <si>
    <t>aboutunemployment.org</t>
  </si>
  <si>
    <t>planetunreal.com</t>
  </si>
  <si>
    <t>pxcounter.ru</t>
  </si>
  <si>
    <t>nutacademy.it</t>
  </si>
  <si>
    <t>adminkaa.net</t>
  </si>
  <si>
    <t>cartstack.com.br</t>
  </si>
  <si>
    <t>awebdesign.ro</t>
  </si>
  <si>
    <t>iparimatch.online</t>
  </si>
  <si>
    <t>nocnoc.link</t>
  </si>
  <si>
    <t>zenitnow87.top</t>
  </si>
  <si>
    <t>luxury-baby-opt.ru</t>
  </si>
  <si>
    <t>kariellabeauty.com</t>
  </si>
  <si>
    <t>szpital-sulecin.pl</t>
  </si>
  <si>
    <t>2dhosting.co.uk</t>
  </si>
  <si>
    <t>kemimoto.com</t>
  </si>
  <si>
    <t>arecoa.com</t>
  </si>
  <si>
    <t>altana.com</t>
  </si>
  <si>
    <t>zarabotokvinternete.site</t>
  </si>
  <si>
    <t>allroundwebdesign.com</t>
  </si>
  <si>
    <t>likee.tw</t>
  </si>
  <si>
    <t>zelka.hu</t>
  </si>
  <si>
    <t>vdagestan.com</t>
  </si>
  <si>
    <t>ogaan.com</t>
  </si>
  <si>
    <t>siptrunk.cn</t>
  </si>
  <si>
    <t>videkilany.hu</t>
  </si>
  <si>
    <t>scoutgg.net</t>
  </si>
  <si>
    <t>chihiro.jp</t>
  </si>
  <si>
    <t>gelreziekenhuizen.nl</t>
  </si>
  <si>
    <t>iwatani-primus.co.jp</t>
  </si>
  <si>
    <t>whm.cloud</t>
  </si>
  <si>
    <t>valordeley.es</t>
  </si>
  <si>
    <t>mytischi-city.ru</t>
  </si>
  <si>
    <t>studyhost.co.uk</t>
  </si>
  <si>
    <t>medrolas.com</t>
  </si>
  <si>
    <t>virt5.com</t>
  </si>
  <si>
    <t>zenitnow28.top</t>
  </si>
  <si>
    <t>textdriven.com</t>
  </si>
  <si>
    <t>gogomsg.co.kr</t>
  </si>
  <si>
    <t>cityline.tv</t>
  </si>
  <si>
    <t>macscan.net</t>
  </si>
  <si>
    <t>conceptualpathways.com</t>
  </si>
  <si>
    <t>gnmarchistudio.com</t>
  </si>
  <si>
    <t>vulkan24.work</t>
  </si>
  <si>
    <t>aperza.com</t>
  </si>
  <si>
    <t>seobacklinks190.tk</t>
  </si>
  <si>
    <t>remembersingapore.org</t>
  </si>
  <si>
    <t>azino777-td.xyz</t>
  </si>
  <si>
    <t>upg.com</t>
  </si>
  <si>
    <t>madridsalud.es</t>
  </si>
  <si>
    <t>citynov.ru</t>
  </si>
  <si>
    <t>jjun.live</t>
  </si>
  <si>
    <t>lordf1lm.xyz</t>
  </si>
  <si>
    <t>autoshkolaufa.ru</t>
  </si>
  <si>
    <t>madisonliquidators.net</t>
  </si>
  <si>
    <t>listbliss.com</t>
  </si>
  <si>
    <t>melaniegraceglobal.com</t>
  </si>
  <si>
    <t>chrc-ccdp.ca</t>
  </si>
  <si>
    <t>studiowombat.com</t>
  </si>
  <si>
    <t>basketshop.ru</t>
  </si>
  <si>
    <t>nobiscrm.com</t>
  </si>
  <si>
    <t>tuolong56.com</t>
  </si>
  <si>
    <t>selfinjury.com</t>
  </si>
  <si>
    <t>emagister.it</t>
  </si>
  <si>
    <t>regionuppsala.se</t>
  </si>
  <si>
    <t>casino-wulkan.codes</t>
  </si>
  <si>
    <t>hfosip.de</t>
  </si>
  <si>
    <t>praxinoscoop.com</t>
  </si>
  <si>
    <t>thingworx.io</t>
  </si>
  <si>
    <t>unlikelytreasures.cf</t>
  </si>
  <si>
    <t>ascensionnya.org</t>
  </si>
  <si>
    <t>casinoapk1.xyz</t>
  </si>
  <si>
    <t>eldorado-hunger.com</t>
  </si>
  <si>
    <t>blackmentalhealth.com</t>
  </si>
  <si>
    <t>cazoo.com</t>
  </si>
  <si>
    <t>polymersolutions.com</t>
  </si>
  <si>
    <t>bigvaluliquordc.com</t>
  </si>
  <si>
    <t>i33l.blog</t>
  </si>
  <si>
    <t>fbnfdemo.com</t>
  </si>
  <si>
    <t>nycepilepsyteam.com</t>
  </si>
  <si>
    <t>lovethatdesign.com</t>
  </si>
  <si>
    <t>sharptype.co</t>
  </si>
  <si>
    <t>suncamp.nl</t>
  </si>
  <si>
    <t>atmosfx.com</t>
  </si>
  <si>
    <t>arid.my</t>
  </si>
  <si>
    <t>vmssoftware.com</t>
  </si>
  <si>
    <t>fellows.com.tr</t>
  </si>
  <si>
    <t>cdnwebhosting.com</t>
  </si>
  <si>
    <t>upf.org</t>
  </si>
  <si>
    <t>berrymaple.com</t>
  </si>
  <si>
    <t>cxyhub.com</t>
  </si>
  <si>
    <t>tamaized.com</t>
  </si>
  <si>
    <t>lilith.org</t>
  </si>
  <si>
    <t>zeemo.com.au</t>
  </si>
  <si>
    <t>ncchomelearning.co.uk</t>
  </si>
  <si>
    <t>holstein-kiel.de</t>
  </si>
  <si>
    <t>rocolor.com.br</t>
  </si>
  <si>
    <t>zzzzz77777.com</t>
  </si>
  <si>
    <t>moneyhublot.com</t>
  </si>
  <si>
    <t>theripediaper.live</t>
  </si>
  <si>
    <t>findinfoonline.com</t>
  </si>
  <si>
    <t>nic.walter</t>
  </si>
  <si>
    <t>climatescience.gov</t>
  </si>
  <si>
    <t>testvets.xyz</t>
  </si>
  <si>
    <t>t1company.com</t>
  </si>
  <si>
    <t>mabul.org</t>
  </si>
  <si>
    <t>bmas.agency</t>
  </si>
  <si>
    <t>tresco.co.uk</t>
  </si>
  <si>
    <t>digi-follower.com</t>
  </si>
  <si>
    <t>collectiona2z.com</t>
  </si>
  <si>
    <t>stdns.ru</t>
  </si>
  <si>
    <t>journeytradingacademy.com</t>
  </si>
  <si>
    <t>teacat1.com</t>
  </si>
  <si>
    <t>zenit18052022.top</t>
  </si>
  <si>
    <t>rojadirecta.com</t>
  </si>
  <si>
    <t>etogether.net</t>
  </si>
  <si>
    <t>lovegreenpencils.ga</t>
  </si>
  <si>
    <t>zenit09042022.top</t>
  </si>
  <si>
    <t>tponlinepay.com</t>
  </si>
  <si>
    <t>zenitnow21.top</t>
  </si>
  <si>
    <t>egypttoursclub.com</t>
  </si>
  <si>
    <t>cloud-ide.com</t>
  </si>
  <si>
    <t>vacanzenelcilento.info</t>
  </si>
  <si>
    <t>acme-books.com</t>
  </si>
  <si>
    <t>marathonbetinfo.win</t>
  </si>
  <si>
    <t>chslr.com</t>
  </si>
  <si>
    <t>choose.love</t>
  </si>
  <si>
    <t>duotonesports.com</t>
  </si>
  <si>
    <t>warby.io</t>
  </si>
  <si>
    <t>freeanywhere.net</t>
  </si>
  <si>
    <t>zenitnow69.top</t>
  </si>
  <si>
    <t>sextantio.it</t>
  </si>
  <si>
    <t>genmymodel.com</t>
  </si>
  <si>
    <t>ixblue.com</t>
  </si>
  <si>
    <t>tilannehuone.fi</t>
  </si>
  <si>
    <t>jp-web.uk</t>
  </si>
  <si>
    <t>nacmnetwork.net</t>
  </si>
  <si>
    <t>aboutcookies.com</t>
  </si>
  <si>
    <t>niceteenmodels.com</t>
  </si>
  <si>
    <t>favoritsport.com.ua</t>
  </si>
  <si>
    <t>yhnet.sk</t>
  </si>
  <si>
    <t>ffsbangola.com</t>
  </si>
  <si>
    <t>64online.jp</t>
  </si>
  <si>
    <t>usascholarships.com</t>
  </si>
  <si>
    <t>makethunder.com</t>
  </si>
  <si>
    <t>arhomes.com</t>
  </si>
  <si>
    <t>leadinsiteanalytics.com</t>
  </si>
  <si>
    <t>hkcinemagic.com</t>
  </si>
  <si>
    <t>oviond.com</t>
  </si>
  <si>
    <t>asmari-insurance.com</t>
  </si>
  <si>
    <t>skillcast.com</t>
  </si>
  <si>
    <t>dessange.com</t>
  </si>
  <si>
    <t>validusa.com</t>
  </si>
  <si>
    <t>laquintacolumna.info</t>
  </si>
  <si>
    <t>clipgrab.de</t>
  </si>
  <si>
    <t>devspark.ru</t>
  </si>
  <si>
    <t>kolo.news</t>
  </si>
  <si>
    <t>cunitedzone.cf</t>
  </si>
  <si>
    <t>fairpark.org</t>
  </si>
  <si>
    <t>xfactorecipe.fun</t>
  </si>
  <si>
    <t>circusny.com</t>
  </si>
  <si>
    <t>smartafisha.ru</t>
  </si>
  <si>
    <t>marathonbetsale.win</t>
  </si>
  <si>
    <t>palexpo.ch</t>
  </si>
  <si>
    <t>neapolitantfamily.com</t>
  </si>
  <si>
    <t>rghamh.com</t>
  </si>
  <si>
    <t>zenitnow56.top</t>
  </si>
  <si>
    <t>dpu.edu.in</t>
  </si>
  <si>
    <t>techfynder.com</t>
  </si>
  <si>
    <t>nigeriaschoolnews.com</t>
  </si>
  <si>
    <t>zenitnow26.top</t>
  </si>
  <si>
    <t>1win.io</t>
  </si>
  <si>
    <t>seltec-sports.net</t>
  </si>
  <si>
    <t>orange-ftgroup.com</t>
  </si>
  <si>
    <t>projectcollabmanila.com</t>
  </si>
  <si>
    <t>rocketplay1.com</t>
  </si>
  <si>
    <t>utwin.online</t>
  </si>
  <si>
    <t>wemakewebsites.com</t>
  </si>
  <si>
    <t>putorius.net</t>
  </si>
  <si>
    <t>vermoxmebendazole.today</t>
  </si>
  <si>
    <t>ellobocrossing.fun</t>
  </si>
  <si>
    <t>qualityinternetdirectory.com</t>
  </si>
  <si>
    <t>gesara.news</t>
  </si>
  <si>
    <t>pogoda.com</t>
  </si>
  <si>
    <t>rpacx.com</t>
  </si>
  <si>
    <t>bioseeds.pro</t>
  </si>
  <si>
    <t>alpari.forex</t>
  </si>
  <si>
    <t>cottage.ru</t>
  </si>
  <si>
    <t>boweryballroom.com</t>
  </si>
  <si>
    <t>mclqp.link</t>
  </si>
  <si>
    <t>jimkorny.com</t>
  </si>
  <si>
    <t>dchandlerart.com</t>
  </si>
  <si>
    <t>batmanarkhamknight.com</t>
  </si>
  <si>
    <t>luckyindian.com</t>
  </si>
  <si>
    <t>scandalouswomen.com</t>
  </si>
  <si>
    <t>imobiahost.com.br</t>
  </si>
  <si>
    <t>1woko.top</t>
  </si>
  <si>
    <t>jrminkrr.xyz</t>
  </si>
  <si>
    <t>econurture.ga</t>
  </si>
  <si>
    <t>dattco.com</t>
  </si>
  <si>
    <t>nordichardware.com</t>
  </si>
  <si>
    <t>bidderads.com</t>
  </si>
  <si>
    <t>marathonbethq.win</t>
  </si>
  <si>
    <t>chikucab.com</t>
  </si>
  <si>
    <t>dwightbrownink.com</t>
  </si>
  <si>
    <t>couponmarathon.com</t>
  </si>
  <si>
    <t>medallioncabinetry.com</t>
  </si>
  <si>
    <t>scoopbyte.com</t>
  </si>
  <si>
    <t>soole.com.cn</t>
  </si>
  <si>
    <t>sex-comics.net</t>
  </si>
  <si>
    <t>sugarhousecasino.com</t>
  </si>
  <si>
    <t>jordanshoes.org.uk</t>
  </si>
  <si>
    <t>bumpcbnraffle.net</t>
  </si>
  <si>
    <t>visuallink.net.br</t>
  </si>
  <si>
    <t>file.fan</t>
  </si>
  <si>
    <t>cryptoroyale.one</t>
  </si>
  <si>
    <t>mysilvi.com</t>
  </si>
  <si>
    <t>culligan.global</t>
  </si>
  <si>
    <t>retrojordantrade.com</t>
  </si>
  <si>
    <t>ucsc-extension.edu</t>
  </si>
  <si>
    <t>plion.it</t>
  </si>
  <si>
    <t>tmshealth.com</t>
  </si>
  <si>
    <t>stromectoles.quest</t>
  </si>
  <si>
    <t>thecgo.org</t>
  </si>
  <si>
    <t>tusiad.org</t>
  </si>
  <si>
    <t>sharingbox.com</t>
  </si>
  <si>
    <t>ssakmoa006.com</t>
  </si>
  <si>
    <t>durgin.net</t>
  </si>
  <si>
    <t>suicidemachine.org</t>
  </si>
  <si>
    <t>myprgenie.com</t>
  </si>
  <si>
    <t>exelmedia.pl</t>
  </si>
  <si>
    <t>ptec.de</t>
  </si>
  <si>
    <t>sd308.org</t>
  </si>
  <si>
    <t>chambanamoms.com</t>
  </si>
  <si>
    <t>hwerypc.xyz</t>
  </si>
  <si>
    <t>maraathonbet.win</t>
  </si>
  <si>
    <t>uglyducklingpresse.org</t>
  </si>
  <si>
    <t>sofp.ru</t>
  </si>
  <si>
    <t>1dg.me</t>
  </si>
  <si>
    <t>czechia.cz</t>
  </si>
  <si>
    <t>syrairport.org</t>
  </si>
  <si>
    <t>sunwatts.com</t>
  </si>
  <si>
    <t>ihie.org</t>
  </si>
  <si>
    <t>duokaiqi.cn</t>
  </si>
  <si>
    <t>mnotify.com</t>
  </si>
  <si>
    <t>hg9707.com</t>
  </si>
  <si>
    <t>aristocrat.co.jp</t>
  </si>
  <si>
    <t>fishgame3d.com</t>
  </si>
  <si>
    <t>dns-yqsa4.info</t>
  </si>
  <si>
    <t>kodks.com</t>
  </si>
  <si>
    <t>deb-online.de</t>
  </si>
  <si>
    <t>sgpremiertutors.cf</t>
  </si>
  <si>
    <t>elimitepermethrin.monster</t>
  </si>
  <si>
    <t>jamaicaclassifiedonline.com</t>
  </si>
  <si>
    <t>v-u-m.org</t>
  </si>
  <si>
    <t>2helpu.com</t>
  </si>
  <si>
    <t>nlg.nhs.uk</t>
  </si>
  <si>
    <t>fucoidanahcc.co.kr</t>
  </si>
  <si>
    <t>banktagheuer.com</t>
  </si>
  <si>
    <t>5yd.cc</t>
  </si>
  <si>
    <t>bayhost.ca</t>
  </si>
  <si>
    <t>morphed.ru</t>
  </si>
  <si>
    <t>ncube.com</t>
  </si>
  <si>
    <t>torreypinesgolfcourse.com</t>
  </si>
  <si>
    <t>tgoor.kz</t>
  </si>
  <si>
    <t>svyatoshino.org.ua</t>
  </si>
  <si>
    <t>etastudyph.com</t>
  </si>
  <si>
    <t>grintoss.com</t>
  </si>
  <si>
    <t>goyardhandbag.us</t>
  </si>
  <si>
    <t>zenitnow13.top</t>
  </si>
  <si>
    <t>zenit13042022.top</t>
  </si>
  <si>
    <t>greenfingers.com</t>
  </si>
  <si>
    <t>carmodsaustralia.com.au</t>
  </si>
  <si>
    <t>hourlycrypto.pro</t>
  </si>
  <si>
    <t>red.ht</t>
  </si>
  <si>
    <t>tunklitankli.com</t>
  </si>
  <si>
    <t>xftld.org</t>
  </si>
  <si>
    <t>lega.city</t>
  </si>
  <si>
    <t>eventsfy.com</t>
  </si>
  <si>
    <t>searscard.com</t>
  </si>
  <si>
    <t>travellermade.com</t>
  </si>
  <si>
    <t>gccassociation.org</t>
  </si>
  <si>
    <t>grazdano4ka.ru</t>
  </si>
  <si>
    <t>daymarrworkshop.com</t>
  </si>
  <si>
    <t>martinmedia.nl</t>
  </si>
  <si>
    <t>crazi-deals.com</t>
  </si>
  <si>
    <t>online-muzyka.top</t>
  </si>
  <si>
    <t>ippokratio.gr</t>
  </si>
  <si>
    <t>m-r-n.com</t>
  </si>
  <si>
    <t>jurpette.com</t>
  </si>
  <si>
    <t>lemanoir.com</t>
  </si>
  <si>
    <t>ridewill.it</t>
  </si>
  <si>
    <t>haddad.com</t>
  </si>
  <si>
    <t>mms.net.id</t>
  </si>
  <si>
    <t>findmbet.win</t>
  </si>
  <si>
    <t>365tests.com</t>
  </si>
  <si>
    <t>ujebxum.com</t>
  </si>
  <si>
    <t>eden-court.co.uk</t>
  </si>
  <si>
    <t>garanel.live</t>
  </si>
  <si>
    <t>clunegc.com</t>
  </si>
  <si>
    <t>portaladministravel.com.br</t>
  </si>
  <si>
    <t>getwebinarkit.com</t>
  </si>
  <si>
    <t>moypolk.net.ua</t>
  </si>
  <si>
    <t>budesonidebudecort.monster</t>
  </si>
  <si>
    <t>nasconet.org</t>
  </si>
  <si>
    <t>whelanslive.com</t>
  </si>
  <si>
    <t>hush.ca</t>
  </si>
  <si>
    <t>ok-em.com</t>
  </si>
  <si>
    <t>zenit19042022.top</t>
  </si>
  <si>
    <t>questionpoint.org</t>
  </si>
  <si>
    <t>xn--80avbjhfdg0j.xn--p1ai</t>
  </si>
  <si>
    <t>vipnet.it</t>
  </si>
  <si>
    <t>entertainersworldwidejobs.com</t>
  </si>
  <si>
    <t>catch.net.tw</t>
  </si>
  <si>
    <t>aseanfootball.org</t>
  </si>
  <si>
    <t>clovegarden.com</t>
  </si>
  <si>
    <t>kmccontrols.com</t>
  </si>
  <si>
    <t>purposes-blink.cc</t>
  </si>
  <si>
    <t>aiwriterx.com</t>
  </si>
  <si>
    <t>eyguzelsozler.com</t>
  </si>
  <si>
    <t>villette.com</t>
  </si>
  <si>
    <t>justice4assange.com</t>
  </si>
  <si>
    <t>cake019.ru</t>
  </si>
  <si>
    <t>amsterdamsebos.nl</t>
  </si>
  <si>
    <t>tgv.ru</t>
  </si>
  <si>
    <t>fotolandia.info</t>
  </si>
  <si>
    <t>forwardchinks.com</t>
  </si>
  <si>
    <t>massnurses.org</t>
  </si>
  <si>
    <t>queentits.com</t>
  </si>
  <si>
    <t>yinyanghouse.com</t>
  </si>
  <si>
    <t>alldesigncreative.com</t>
  </si>
  <si>
    <t>atoday.org</t>
  </si>
  <si>
    <t>impfen.de</t>
  </si>
  <si>
    <t>mineworld.biz</t>
  </si>
  <si>
    <t>availablemac.com</t>
  </si>
  <si>
    <t>grand-victory.com</t>
  </si>
  <si>
    <t>xbav.net</t>
  </si>
  <si>
    <t>graphicmania.net</t>
  </si>
  <si>
    <t>seagulls.co.uk</t>
  </si>
  <si>
    <t>dhande.in</t>
  </si>
  <si>
    <t>uptrennd.com</t>
  </si>
  <si>
    <t>sudosecuritygroup.com</t>
  </si>
  <si>
    <t>rongjiann.com</t>
  </si>
  <si>
    <t>lcisd.k12.mi.us</t>
  </si>
  <si>
    <t>yj-c.co.kr</t>
  </si>
  <si>
    <t>jsdi.net</t>
  </si>
  <si>
    <t>patriotsfuture.com</t>
  </si>
  <si>
    <t>comieco.org</t>
  </si>
  <si>
    <t>ldkxs.org</t>
  </si>
  <si>
    <t>brownsbfs.co.uk</t>
  </si>
  <si>
    <t>johnny-moronic.com</t>
  </si>
  <si>
    <t>future-digi.com</t>
  </si>
  <si>
    <t>presco.asia</t>
  </si>
  <si>
    <t>sesric.org</t>
  </si>
  <si>
    <t>populardoodle.com</t>
  </si>
  <si>
    <t>warspear-fan.ru</t>
  </si>
  <si>
    <t>deaflottery.com.au</t>
  </si>
  <si>
    <t>radiovseti.ru</t>
  </si>
  <si>
    <t>apetpro.com</t>
  </si>
  <si>
    <t>aberdeenperformingarts.com</t>
  </si>
  <si>
    <t>kahvedunyasi.com</t>
  </si>
  <si>
    <t>snn.gr</t>
  </si>
  <si>
    <t>ibope.com.br</t>
  </si>
  <si>
    <t>outdoorbalance.cf</t>
  </si>
  <si>
    <t>zhengbang.com</t>
  </si>
  <si>
    <t>autogrill.com</t>
  </si>
  <si>
    <t>blogdoenem.com.br</t>
  </si>
  <si>
    <t>lisashea.com</t>
  </si>
  <si>
    <t>ibrahimkozat.com</t>
  </si>
  <si>
    <t>allheartattack.com</t>
  </si>
  <si>
    <t>sureshbursu.com</t>
  </si>
  <si>
    <t>cfcdist.loan</t>
  </si>
  <si>
    <t>virtualschool.edu</t>
  </si>
  <si>
    <t>ssp.sp.gov.br</t>
  </si>
  <si>
    <t>music-hummer.ru</t>
  </si>
  <si>
    <t>outerbanksvacations.com</t>
  </si>
  <si>
    <t>willmam.com</t>
  </si>
  <si>
    <t>mnpgeodata.ru</t>
  </si>
  <si>
    <t>householdadvice.net</t>
  </si>
  <si>
    <t>mdhcom.com</t>
  </si>
  <si>
    <t>drinkwise.org.au</t>
  </si>
  <si>
    <t>benq.us</t>
  </si>
  <si>
    <t>jamstudio.com</t>
  </si>
  <si>
    <t>rsps100.com</t>
  </si>
  <si>
    <t>essaysprofessors.com</t>
  </si>
  <si>
    <t>railconnect.com</t>
  </si>
  <si>
    <t>newmex.net</t>
  </si>
  <si>
    <t>eshufa.com</t>
  </si>
  <si>
    <t>akmrko.ru</t>
  </si>
  <si>
    <t>diariopresente.mx</t>
  </si>
  <si>
    <t>littlekidsbigsteps.net</t>
  </si>
  <si>
    <t>gutta.com</t>
  </si>
  <si>
    <t>mara.gov.om</t>
  </si>
  <si>
    <t>gvozdi.zp.ua</t>
  </si>
  <si>
    <t>sex-vip.com</t>
  </si>
  <si>
    <t>gatikwe.com</t>
  </si>
  <si>
    <t>bene-system.com</t>
  </si>
  <si>
    <t>cityplym.ac.uk</t>
  </si>
  <si>
    <t>cersanit.com.pl</t>
  </si>
  <si>
    <t>mb-samara.ru</t>
  </si>
  <si>
    <t>firstwishsolutions.com</t>
  </si>
  <si>
    <t>creativeforce.io</t>
  </si>
  <si>
    <t>chindeep.com</t>
  </si>
  <si>
    <t>collectivehub.com</t>
  </si>
  <si>
    <t>enjoy.jp</t>
  </si>
  <si>
    <t>familyfoodgarden.com</t>
  </si>
  <si>
    <t>clearoneadvantage.com</t>
  </si>
  <si>
    <t>hdmoviesb.com</t>
  </si>
  <si>
    <t>falstaff.com</t>
  </si>
  <si>
    <t>rumbleverse.com</t>
  </si>
  <si>
    <t>marchegabonais.com</t>
  </si>
  <si>
    <t>morita.com</t>
  </si>
  <si>
    <t>freestuffandmoney.com</t>
  </si>
  <si>
    <t>oppapost.com</t>
  </si>
  <si>
    <t>finesoul.pw</t>
  </si>
  <si>
    <t>love-series.net</t>
  </si>
  <si>
    <t>xn--80adjkr6adm9b.xn--p1ai</t>
  </si>
  <si>
    <t>betwin67892.site</t>
  </si>
  <si>
    <t>treetop.com</t>
  </si>
  <si>
    <t>mobile-ent.biz</t>
  </si>
  <si>
    <t>nyvip.org</t>
  </si>
  <si>
    <t>wizest.com</t>
  </si>
  <si>
    <t>allanjohnson.com</t>
  </si>
  <si>
    <t>picassooutdoorliving.com</t>
  </si>
  <si>
    <t>opanda.com</t>
  </si>
  <si>
    <t>essentrics.com</t>
  </si>
  <si>
    <t>androidcasinobonus.com</t>
  </si>
  <si>
    <t>cbw-erkend.nl</t>
  </si>
  <si>
    <t>nhscareersjobs.co.uk</t>
  </si>
  <si>
    <t>playdomonlinegames.com</t>
  </si>
  <si>
    <t>pornozak.pro</t>
  </si>
  <si>
    <t>periterosch.com</t>
  </si>
  <si>
    <t>starsmaster.com</t>
  </si>
  <si>
    <t>nextgenu.org</t>
  </si>
  <si>
    <t>carburetorshopdenver.com</t>
  </si>
  <si>
    <t>nullmouse.xyz</t>
  </si>
  <si>
    <t>zenitnow82.top</t>
  </si>
  <si>
    <t>ppkbb3cker.ru</t>
  </si>
  <si>
    <t>goiq.com</t>
  </si>
  <si>
    <t>thepresentproject.shop</t>
  </si>
  <si>
    <t>aacamuseum.org</t>
  </si>
  <si>
    <t>aabbwy.com</t>
  </si>
  <si>
    <t>rosie.com</t>
  </si>
  <si>
    <t>royalpay.org</t>
  </si>
  <si>
    <t>airwait.jp</t>
  </si>
  <si>
    <t>bets-bc-odgei.xyz</t>
  </si>
  <si>
    <t>formarathonbet.win</t>
  </si>
  <si>
    <t>pinup-bet283.com</t>
  </si>
  <si>
    <t>accglobal.net</t>
  </si>
  <si>
    <t>seobacklinks192.ml</t>
  </si>
  <si>
    <t>lzchn.com</t>
  </si>
  <si>
    <t>betwin83479.site</t>
  </si>
  <si>
    <t>policyandresearchhub.com</t>
  </si>
  <si>
    <t>itelma.su</t>
  </si>
  <si>
    <t>enic.org.uk</t>
  </si>
  <si>
    <t>littlewestwine.com</t>
  </si>
  <si>
    <t>lite-1x714242.top</t>
  </si>
  <si>
    <t>zenit26042022.top</t>
  </si>
  <si>
    <t>hugo3c.tw</t>
  </si>
  <si>
    <t>nwans.com</t>
  </si>
  <si>
    <t>car-stuff.com</t>
  </si>
  <si>
    <t>blackjeansmen.com</t>
  </si>
  <si>
    <t>msgxp.com</t>
  </si>
  <si>
    <t>free.co.jp</t>
  </si>
  <si>
    <t>canadianvolk.com</t>
  </si>
  <si>
    <t>vip-dipllom.com</t>
  </si>
  <si>
    <t>riminiturismo.it</t>
  </si>
  <si>
    <t>piratenew.ga</t>
  </si>
  <si>
    <t>g0ogle.xyz</t>
  </si>
  <si>
    <t>technicalsafetybc.ca</t>
  </si>
  <si>
    <t>port-magazine.com</t>
  </si>
  <si>
    <t>marathonbetter.win</t>
  </si>
  <si>
    <t>cinemagavia.es</t>
  </si>
  <si>
    <t>instrumental.com</t>
  </si>
  <si>
    <t>sciencecourseware.org</t>
  </si>
  <si>
    <t>rescap.it</t>
  </si>
  <si>
    <t>usalogin.net</t>
  </si>
  <si>
    <t>jrwatkins.com</t>
  </si>
  <si>
    <t>humiracle.com</t>
  </si>
  <si>
    <t>maxnet-sd.com</t>
  </si>
  <si>
    <t>autodoc.hu</t>
  </si>
  <si>
    <t>dennishernandez.com</t>
  </si>
  <si>
    <t>cali.co.uk</t>
  </si>
  <si>
    <t>abarca.tech</t>
  </si>
  <si>
    <t>vulkan-grand-online7.site</t>
  </si>
  <si>
    <t>medicaldepartures.com</t>
  </si>
  <si>
    <t>familybank.co.ke</t>
  </si>
  <si>
    <t>camacari.ba.gov.br</t>
  </si>
  <si>
    <t>axxon.com.ar</t>
  </si>
  <si>
    <t>saras.it</t>
  </si>
  <si>
    <t>half-earthproject.org</t>
  </si>
  <si>
    <t>aliyunddos1027.com</t>
  </si>
  <si>
    <t>solotech.com</t>
  </si>
  <si>
    <t>fmbuzz.com</t>
  </si>
  <si>
    <t>keithclark.co.uk</t>
  </si>
  <si>
    <t>zenit10082022.top</t>
  </si>
  <si>
    <t>bulletformyvalentine.com</t>
  </si>
  <si>
    <t>samsatkeliling.info</t>
  </si>
  <si>
    <t>anyprox.de</t>
  </si>
  <si>
    <t>indio.org</t>
  </si>
  <si>
    <t>gosnd.link</t>
  </si>
  <si>
    <t>dreamdefenders.org</t>
  </si>
  <si>
    <t>polipopo.com</t>
  </si>
  <si>
    <t>sport2000.nl</t>
  </si>
  <si>
    <t>gmm-tv.com</t>
  </si>
  <si>
    <t>ufabet123s.com</t>
  </si>
  <si>
    <t>xn--q3cdnq7asz1bo4o.com</t>
  </si>
  <si>
    <t>pegem.net</t>
  </si>
  <si>
    <t>prestigeconstruction4321.com</t>
  </si>
  <si>
    <t>herballegacy.com</t>
  </si>
  <si>
    <t>altec-inc.com</t>
  </si>
  <si>
    <t>thestylishcity.com</t>
  </si>
  <si>
    <t>vahdatshop.com</t>
  </si>
  <si>
    <t>ssg.gov.sg</t>
  </si>
  <si>
    <t>aue.ae</t>
  </si>
  <si>
    <t>xwebnetwork.com</t>
  </si>
  <si>
    <t>ltws.cn</t>
  </si>
  <si>
    <t>inforr.net.br</t>
  </si>
  <si>
    <t>shodns.in</t>
  </si>
  <si>
    <t>flatsixes.com</t>
  </si>
  <si>
    <t>homehit.shop</t>
  </si>
  <si>
    <t>westnorthants.gov.uk</t>
  </si>
  <si>
    <t>8c7fbd53fb.com</t>
  </si>
  <si>
    <t>praguechess.cz</t>
  </si>
  <si>
    <t>21stfinance.co</t>
  </si>
  <si>
    <t>facta.news</t>
  </si>
  <si>
    <t>sde.co.ke</t>
  </si>
  <si>
    <t>scoutarmy.net</t>
  </si>
  <si>
    <t>laundryheap.com</t>
  </si>
  <si>
    <t>peedyhost.com</t>
  </si>
  <si>
    <t>mycollegeadvantagedirect.com</t>
  </si>
  <si>
    <t>puppydogsandicecream.com</t>
  </si>
  <si>
    <t>maxtv.be</t>
  </si>
  <si>
    <t>alohaupdates.com</t>
  </si>
  <si>
    <t>aghills.net</t>
  </si>
  <si>
    <t>ecolunchboxes.com</t>
  </si>
  <si>
    <t>fieldlevelmedia.com</t>
  </si>
  <si>
    <t>akademimalatya.com</t>
  </si>
  <si>
    <t>srcs.k12.ca.us</t>
  </si>
  <si>
    <t>stahl-online.de</t>
  </si>
  <si>
    <t>level2.com.br</t>
  </si>
  <si>
    <t>fabricland.co.uk</t>
  </si>
  <si>
    <t>twinsmommy.com</t>
  </si>
  <si>
    <t>trap-thecat.com</t>
  </si>
  <si>
    <t>withs.in</t>
  </si>
  <si>
    <t>probabilitynet.com</t>
  </si>
  <si>
    <t>wpmedia.com</t>
  </si>
  <si>
    <t>fuku-c.ed.jp</t>
  </si>
  <si>
    <t>sibtel.ru</t>
  </si>
  <si>
    <t>casinosite.zone</t>
  </si>
  <si>
    <t>mbbdhold.xyz</t>
  </si>
  <si>
    <t>stilnest.com</t>
  </si>
  <si>
    <t>sumerianrecords.com</t>
  </si>
  <si>
    <t>xklsv.net</t>
  </si>
  <si>
    <t>invisawear.com</t>
  </si>
  <si>
    <t>envirovent.com</t>
  </si>
  <si>
    <t>sparkasse-magdeburg.de</t>
  </si>
  <si>
    <t>tides.net</t>
  </si>
  <si>
    <t>sos.eu</t>
  </si>
  <si>
    <t>nolvadexstart.online</t>
  </si>
  <si>
    <t>difoosion.com</t>
  </si>
  <si>
    <t>genesishomesofhopefoundation.com</t>
  </si>
  <si>
    <t>atsinc.com</t>
  </si>
  <si>
    <t>collaborationmusic.net</t>
  </si>
  <si>
    <t>305joycasino.xyz</t>
  </si>
  <si>
    <t>prodalam.cl</t>
  </si>
  <si>
    <t>mbetfind.win</t>
  </si>
  <si>
    <t>joycasinox11.xyz</t>
  </si>
  <si>
    <t>hempsupporter.com</t>
  </si>
  <si>
    <t>911126.xyz</t>
  </si>
  <si>
    <t>iphonenews.cc</t>
  </si>
  <si>
    <t>esysco.net</t>
  </si>
  <si>
    <t>megavid.ir</t>
  </si>
  <si>
    <t>liberty-tree.ca</t>
  </si>
  <si>
    <t>tciassetmanagers.com</t>
  </si>
  <si>
    <t>emoji-cheat-sheet.com</t>
  </si>
  <si>
    <t>asnengr.org</t>
  </si>
  <si>
    <t>loyalinfoblog.com</t>
  </si>
  <si>
    <t>hkg.ac.jp</t>
  </si>
  <si>
    <t>yukiinthehills.com</t>
  </si>
  <si>
    <t>ialy1595.me</t>
  </si>
  <si>
    <t>galerie-creation.com</t>
  </si>
  <si>
    <t>xn-----8kcbvbnuffgsmh0a.top</t>
  </si>
  <si>
    <t>aquashard.co.uk</t>
  </si>
  <si>
    <t>wuhuashe.com</t>
  </si>
  <si>
    <t>ght-normandiecentre.fr</t>
  </si>
  <si>
    <t>groupe-tf1.fr</t>
  </si>
  <si>
    <t>buyliveme.com</t>
  </si>
  <si>
    <t>marathonbetspot.win</t>
  </si>
  <si>
    <t>histerl.ru</t>
  </si>
  <si>
    <t>utilitytrailerkit.cf</t>
  </si>
  <si>
    <t>omoniahosting.com</t>
  </si>
  <si>
    <t>makecuisine.com</t>
  </si>
  <si>
    <t>jcpc.uk</t>
  </si>
  <si>
    <t>hamradiodeluxe.com</t>
  </si>
  <si>
    <t>dishawebservices.com</t>
  </si>
  <si>
    <t>bet-pinup.site</t>
  </si>
  <si>
    <t>247946fbbe.com</t>
  </si>
  <si>
    <t>uability.in</t>
  </si>
  <si>
    <t>mir-pedagoga.ru</t>
  </si>
  <si>
    <t>e-aeroworks.net</t>
  </si>
  <si>
    <t>seniorsmatter.com</t>
  </si>
  <si>
    <t>mai307.ru</t>
  </si>
  <si>
    <t>tek-tools.com</t>
  </si>
  <si>
    <t>boipuka.com</t>
  </si>
  <si>
    <t>ntmdt.ie</t>
  </si>
  <si>
    <t>lasikmd.com</t>
  </si>
  <si>
    <t>siptree.com</t>
  </si>
  <si>
    <t>newyorkrentalbyowner.com</t>
  </si>
  <si>
    <t>cdsinc.com</t>
  </si>
  <si>
    <t>cypresstel.com</t>
  </si>
  <si>
    <t>wemarathonbet.win</t>
  </si>
  <si>
    <t>printspeak.com</t>
  </si>
  <si>
    <t>moonxbt.com</t>
  </si>
  <si>
    <t>sprinx.cz</t>
  </si>
  <si>
    <t>goodporn.se</t>
  </si>
  <si>
    <t>p1nptrk.com</t>
  </si>
  <si>
    <t>truck-sc.ru</t>
  </si>
  <si>
    <t>sprt1.com</t>
  </si>
  <si>
    <t>bullhost.net</t>
  </si>
  <si>
    <t>networkdr.com</t>
  </si>
  <si>
    <t>gfbmic.com</t>
  </si>
  <si>
    <t>kubiki.ne.jp</t>
  </si>
  <si>
    <t>gaiamtv.com</t>
  </si>
  <si>
    <t>academiabarilla.it</t>
  </si>
  <si>
    <t>wcel.org</t>
  </si>
  <si>
    <t>dagostim.com.br</t>
  </si>
  <si>
    <t>wcheaters.info</t>
  </si>
  <si>
    <t>lawguideline.org</t>
  </si>
  <si>
    <t>full-repair-firmware.com</t>
  </si>
  <si>
    <t>piaggiofastforward.com</t>
  </si>
  <si>
    <t>7azinomobile77.ru</t>
  </si>
  <si>
    <t>volkswagen.com.ar</t>
  </si>
  <si>
    <t>rcbcoin.net</t>
  </si>
  <si>
    <t>btiscience.org</t>
  </si>
  <si>
    <t>stibbe.com</t>
  </si>
  <si>
    <t>devocionario.com</t>
  </si>
  <si>
    <t>oksito.net</t>
  </si>
  <si>
    <t>marathonbettips.win</t>
  </si>
  <si>
    <t>hargrovescycles.co.uk</t>
  </si>
  <si>
    <t>5pmweb.com</t>
  </si>
  <si>
    <t>zenitnow5.top</t>
  </si>
  <si>
    <t>freeroam.app</t>
  </si>
  <si>
    <t>fatgirlskinny.net</t>
  </si>
  <si>
    <t>refpakxykmrf.top</t>
  </si>
  <si>
    <t>wa.cz</t>
  </si>
  <si>
    <t>crc.co.jp</t>
  </si>
  <si>
    <t>thainguyen.gov.vn</t>
  </si>
  <si>
    <t>prepfully.com</t>
  </si>
  <si>
    <t>abhmuseum.org</t>
  </si>
  <si>
    <t>allnews.ch</t>
  </si>
  <si>
    <t>badanga.ru</t>
  </si>
  <si>
    <t>trundlee.com</t>
  </si>
  <si>
    <t>zenit16042022.top</t>
  </si>
  <si>
    <t>romancescam.com</t>
  </si>
  <si>
    <t>bunnytechnology.ca</t>
  </si>
  <si>
    <t>backcountrypilot.org</t>
  </si>
  <si>
    <t>affordableseating.net</t>
  </si>
  <si>
    <t>webvizion.com</t>
  </si>
  <si>
    <t>xaafe.com</t>
  </si>
  <si>
    <t>onlinebooq.dk</t>
  </si>
  <si>
    <t>zenitnow7.top</t>
  </si>
  <si>
    <t>bitref.com</t>
  </si>
  <si>
    <t>goodoffer24.com</t>
  </si>
  <si>
    <t>custom-solutions.it</t>
  </si>
  <si>
    <t>web-atlanta.net</t>
  </si>
  <si>
    <t>markyoursuccess.com</t>
  </si>
  <si>
    <t>olabank.ru</t>
  </si>
  <si>
    <t>cnxiantao.com</t>
  </si>
  <si>
    <t>rainbowez.com</t>
  </si>
  <si>
    <t>argense.com</t>
  </si>
  <si>
    <t>top-casinoz.top</t>
  </si>
  <si>
    <t>hottestpornhere.com</t>
  </si>
  <si>
    <t>z7pay.icu</t>
  </si>
  <si>
    <t>israelvalley.com</t>
  </si>
  <si>
    <t>kitchenandculture.com</t>
  </si>
  <si>
    <t>mwgfd.org</t>
  </si>
  <si>
    <t>windingpathblog.com</t>
  </si>
  <si>
    <t>agp.com</t>
  </si>
  <si>
    <t>novelmultiverse.com</t>
  </si>
  <si>
    <t>owpp.com</t>
  </si>
  <si>
    <t>motor.de</t>
  </si>
  <si>
    <t>2s11.com</t>
  </si>
  <si>
    <t>handgunforum.net</t>
  </si>
  <si>
    <t>vse-casino.top</t>
  </si>
  <si>
    <t>ficr.it</t>
  </si>
  <si>
    <t>kfbi.ru</t>
  </si>
  <si>
    <t>inflightpilottraining.com</t>
  </si>
  <si>
    <t>kwaaijongens.net</t>
  </si>
  <si>
    <t>narizy.com</t>
  </si>
  <si>
    <t>d9pay.top</t>
  </si>
  <si>
    <t>southernnets.com</t>
  </si>
  <si>
    <t>purelydiamonds.co.uk</t>
  </si>
  <si>
    <t>zenit22052022.top</t>
  </si>
  <si>
    <t>bkmbetstrong.win</t>
  </si>
  <si>
    <t>trafficauthority.net</t>
  </si>
  <si>
    <t>msquarred.com</t>
  </si>
  <si>
    <t>ccgcfcu.com</t>
  </si>
  <si>
    <t>modlinairport.pl</t>
  </si>
  <si>
    <t>youthvillage.co.za</t>
  </si>
  <si>
    <t>rj.def.br</t>
  </si>
  <si>
    <t>gariwo.net</t>
  </si>
  <si>
    <t>picture-storage.com</t>
  </si>
  <si>
    <t>tidewe.com</t>
  </si>
  <si>
    <t>weldricks.co.uk</t>
  </si>
  <si>
    <t>cf4j.org</t>
  </si>
  <si>
    <t>theclickengine.com</t>
  </si>
  <si>
    <t>vulcanofficial.online</t>
  </si>
  <si>
    <t>centrastana.kz</t>
  </si>
  <si>
    <t>blogsouthwest.com</t>
  </si>
  <si>
    <t>response-hosting.de</t>
  </si>
  <si>
    <t>ymx.wiki</t>
  </si>
  <si>
    <t>humanerescuealliance.org</t>
  </si>
  <si>
    <t>applemaps-icloud.support</t>
  </si>
  <si>
    <t>porcelanovepanenky.eu</t>
  </si>
  <si>
    <t>naughtydatng.com</t>
  </si>
  <si>
    <t>lammico.com</t>
  </si>
  <si>
    <t>asahibeer.com</t>
  </si>
  <si>
    <t>puzzlejoytime.net</t>
  </si>
  <si>
    <t>bewilderedturtle.com</t>
  </si>
  <si>
    <t>clover.co.za</t>
  </si>
  <si>
    <t>americaeast.com</t>
  </si>
  <si>
    <t>email-univadis.com</t>
  </si>
  <si>
    <t>greatbkmbet.win</t>
  </si>
  <si>
    <t>ch.nl</t>
  </si>
  <si>
    <t>vestirna.com</t>
  </si>
  <si>
    <t>thewinnermbet.win</t>
  </si>
  <si>
    <t>betamarathonbet.win</t>
  </si>
  <si>
    <t>webleaps.com</t>
  </si>
  <si>
    <t>wir-schule.de</t>
  </si>
  <si>
    <t>thecmso.org</t>
  </si>
  <si>
    <t>osemanario.com</t>
  </si>
  <si>
    <t>furosemidelas.com</t>
  </si>
  <si>
    <t>searchmarathon.win</t>
  </si>
  <si>
    <t>mylittlecurvylove.com</t>
  </si>
  <si>
    <t>annstreetstudio.com</t>
  </si>
  <si>
    <t>marathonbetnew.win</t>
  </si>
  <si>
    <t>ikvermoedhuiselijkgeweld.nl</t>
  </si>
  <si>
    <t>rockmagic.net</t>
  </si>
  <si>
    <t>varzeshtv.ir</t>
  </si>
  <si>
    <t>imobail.com</t>
  </si>
  <si>
    <t>dreamland.co.uk</t>
  </si>
  <si>
    <t>sarov.net</t>
  </si>
  <si>
    <t>siemens.ch</t>
  </si>
  <si>
    <t>junelinktrk.com</t>
  </si>
  <si>
    <t>pilluporno.com</t>
  </si>
  <si>
    <t>tabooarchive.net</t>
  </si>
  <si>
    <t>zaycev4.net</t>
  </si>
  <si>
    <t>tello.com.au</t>
  </si>
  <si>
    <t>losarcoschico.com</t>
  </si>
  <si>
    <t>wk9.nl</t>
  </si>
  <si>
    <t>visitjulian.com</t>
  </si>
  <si>
    <t>teenporn19.com</t>
  </si>
  <si>
    <t>smcon.co.jp</t>
  </si>
  <si>
    <t>chinajsq.cn</t>
  </si>
  <si>
    <t>chiyodagrp.co.jp</t>
  </si>
  <si>
    <t>dhl.it</t>
  </si>
  <si>
    <t>biel-bienne.ch</t>
  </si>
  <si>
    <t>filmizletv1.com</t>
  </si>
  <si>
    <t>seeyoufarm.com</t>
  </si>
  <si>
    <t>jayb.cam</t>
  </si>
  <si>
    <t>nfrw.org</t>
  </si>
  <si>
    <t>dynamicclinic.com</t>
  </si>
  <si>
    <t>checkissuing.com</t>
  </si>
  <si>
    <t>justmarathonbet.win</t>
  </si>
  <si>
    <t>grand-casino5.com</t>
  </si>
  <si>
    <t>barayaki.com</t>
  </si>
  <si>
    <t>marathonbetbot.win</t>
  </si>
  <si>
    <t>polartcenter.com</t>
  </si>
  <si>
    <t>yuzhny.com</t>
  </si>
  <si>
    <t>zenit10072022.top</t>
  </si>
  <si>
    <t>luckymarathon.win</t>
  </si>
  <si>
    <t>moglie.xxx</t>
  </si>
  <si>
    <t>rmhc.org.au</t>
  </si>
  <si>
    <t>gsloadx.com</t>
  </si>
  <si>
    <t>psp.org</t>
  </si>
  <si>
    <t>core.edu.au</t>
  </si>
  <si>
    <t>exposurethirstily.net</t>
  </si>
  <si>
    <t>qnwz.cn</t>
  </si>
  <si>
    <t>qafscalemodelsgozo.com</t>
  </si>
  <si>
    <t>d2z.com.au</t>
  </si>
  <si>
    <t>kbepha.top</t>
  </si>
  <si>
    <t>sightandsoundreading.com</t>
  </si>
  <si>
    <t>prakardsod.com</t>
  </si>
  <si>
    <t>zenitnow3.top</t>
  </si>
  <si>
    <t>hextower.com</t>
  </si>
  <si>
    <t>marathonbetblog.win</t>
  </si>
  <si>
    <t>ivb.at</t>
  </si>
  <si>
    <t>enjoyincubus.com</t>
  </si>
  <si>
    <t>disprism.com</t>
  </si>
  <si>
    <t>kasumi.jp</t>
  </si>
  <si>
    <t>bestpever.com</t>
  </si>
  <si>
    <t>peopledailyhealth.com</t>
  </si>
  <si>
    <t>myinqi.com</t>
  </si>
  <si>
    <t>7365002.vip</t>
  </si>
  <si>
    <t>maccms.com</t>
  </si>
  <si>
    <t>carlespereira.com</t>
  </si>
  <si>
    <t>smiler.com.br</t>
  </si>
  <si>
    <t>projectmatrix.com</t>
  </si>
  <si>
    <t>dykinson.com</t>
  </si>
  <si>
    <t>pagosasun.com</t>
  </si>
  <si>
    <t>besonline.in</t>
  </si>
  <si>
    <t>phym18.com</t>
  </si>
  <si>
    <t>seobacklinks58.ga</t>
  </si>
  <si>
    <t>fossilfoundation.org</t>
  </si>
  <si>
    <t>vulslotss.ru</t>
  </si>
  <si>
    <t>idexx.com.au</t>
  </si>
  <si>
    <t>capital-star.com</t>
  </si>
  <si>
    <t>iain-surakarta.ac.id</t>
  </si>
  <si>
    <t>films1080.online</t>
  </si>
  <si>
    <t>bigfoot-design.eu</t>
  </si>
  <si>
    <t>vianetprovedor.net.br</t>
  </si>
  <si>
    <t>talentsy.ru</t>
  </si>
  <si>
    <t>bestleather.org</t>
  </si>
  <si>
    <t>zamorano.edu</t>
  </si>
  <si>
    <t>eoverb.com</t>
  </si>
  <si>
    <t>myadvisorsassistant.us</t>
  </si>
  <si>
    <t>irfi.org</t>
  </si>
  <si>
    <t>masteringbox.com</t>
  </si>
  <si>
    <t>thesoundjunky.com</t>
  </si>
  <si>
    <t>youngfapporn.com</t>
  </si>
  <si>
    <t>ankermann.com</t>
  </si>
  <si>
    <t>shurgard.com</t>
  </si>
  <si>
    <t>theyardandgarden.com</t>
  </si>
  <si>
    <t>fragrantica.nl</t>
  </si>
  <si>
    <t>sportdfw.com</t>
  </si>
  <si>
    <t>investopedia.today</t>
  </si>
  <si>
    <t>zenitnow97.top</t>
  </si>
  <si>
    <t>zee.gl</t>
  </si>
  <si>
    <t>webareal.sk</t>
  </si>
  <si>
    <t>dutarini.com</t>
  </si>
  <si>
    <t>podkat.ru</t>
  </si>
  <si>
    <t>kameymall.com</t>
  </si>
  <si>
    <t>sunshinecoastnews.com.au</t>
  </si>
  <si>
    <t>seobacklinks78.tk</t>
  </si>
  <si>
    <t>myflixers.me</t>
  </si>
  <si>
    <t>savills.info</t>
  </si>
  <si>
    <t>charuni.ru</t>
  </si>
  <si>
    <t>playbytr.com</t>
  </si>
  <si>
    <t>pv-magazine-latam.com</t>
  </si>
  <si>
    <t>conexioncapital.co</t>
  </si>
  <si>
    <t>bitmarathonbet.win</t>
  </si>
  <si>
    <t>averlit.ru</t>
  </si>
  <si>
    <t>rezka.men</t>
  </si>
  <si>
    <t>onlinereservationbooking.com</t>
  </si>
  <si>
    <t>vegan-pratique.fr</t>
  </si>
  <si>
    <t>1wpzh.top</t>
  </si>
  <si>
    <t>topwritingreviews.com</t>
  </si>
  <si>
    <t>hsiptv.club</t>
  </si>
  <si>
    <t>tsuma-parade.com</t>
  </si>
  <si>
    <t>mein.gmx</t>
  </si>
  <si>
    <t>shoarmarestaurants.nl</t>
  </si>
  <si>
    <t>tribeoftwopress.com</t>
  </si>
  <si>
    <t>ananasik.net</t>
  </si>
  <si>
    <t>isawthenews.com</t>
  </si>
  <si>
    <t>grandforksgov.com</t>
  </si>
  <si>
    <t>musick8.com</t>
  </si>
  <si>
    <t>btbkmarathon.win</t>
  </si>
  <si>
    <t>nolabot.me</t>
  </si>
  <si>
    <t>semg.es</t>
  </si>
  <si>
    <t>balkanholidays.co.uk</t>
  </si>
  <si>
    <t>ucptsociety.com</t>
  </si>
  <si>
    <t>lion.tech</t>
  </si>
  <si>
    <t>nexuserver.net</t>
  </si>
  <si>
    <t>opera.se</t>
  </si>
  <si>
    <t>vulcanovegas.com</t>
  </si>
  <si>
    <t>kendallwrites.com</t>
  </si>
  <si>
    <t>wilsontimes.com</t>
  </si>
  <si>
    <t>shrnggaglobalsolutions.com</t>
  </si>
  <si>
    <t>levantina.com</t>
  </si>
  <si>
    <t>pinup14.com</t>
  </si>
  <si>
    <t>karrieresprung.de</t>
  </si>
  <si>
    <t>aquilaca.co.uk</t>
  </si>
  <si>
    <t>priorityservices.net</t>
  </si>
  <si>
    <t>ignitionpoker.eu</t>
  </si>
  <si>
    <t>writeme.ir</t>
  </si>
  <si>
    <t>derniereheureqc.com</t>
  </si>
  <si>
    <t>aerztekammer-berlin.de</t>
  </si>
  <si>
    <t>communityguilds.org</t>
  </si>
  <si>
    <t>memarathonbet.win</t>
  </si>
  <si>
    <t>balldurham.com</t>
  </si>
  <si>
    <t>energiefitness.com</t>
  </si>
  <si>
    <t>bevilles.com.au</t>
  </si>
  <si>
    <t>pornucho.com</t>
  </si>
  <si>
    <t>kanix.com.br</t>
  </si>
  <si>
    <t>entrainement-sportif.fr</t>
  </si>
  <si>
    <t>playdom-online.com</t>
  </si>
  <si>
    <t>moditaliamagazine.com</t>
  </si>
  <si>
    <t>24horasne.ws</t>
  </si>
  <si>
    <t>topcazino1.space</t>
  </si>
  <si>
    <t>sundawu.cn</t>
  </si>
  <si>
    <t>myrentacar.com</t>
  </si>
  <si>
    <t>nakajitsu.com</t>
  </si>
  <si>
    <t>zenitnow54.top</t>
  </si>
  <si>
    <t>messages4.com</t>
  </si>
  <si>
    <t>colorfabb.com</t>
  </si>
  <si>
    <t>reebok.com.au</t>
  </si>
  <si>
    <t>tnudes.to</t>
  </si>
  <si>
    <t>analytics-media.com</t>
  </si>
  <si>
    <t>wowporn.com</t>
  </si>
  <si>
    <t>msubeavers.com</t>
  </si>
  <si>
    <t>m1-mining.pro</t>
  </si>
  <si>
    <t>tigahoo.com</t>
  </si>
  <si>
    <t>marathonmrkt.win</t>
  </si>
  <si>
    <t>shoulder-pain-explained.com</t>
  </si>
  <si>
    <t>news-eventsmarketing.com</t>
  </si>
  <si>
    <t>rexxx.com</t>
  </si>
  <si>
    <t>5portal.ru</t>
  </si>
  <si>
    <t>divirto.com.br</t>
  </si>
  <si>
    <t>fnkv.cz</t>
  </si>
  <si>
    <t>mygazeta.com</t>
  </si>
  <si>
    <t>scoopmae.com</t>
  </si>
  <si>
    <t>21stcenturysciencetech.com</t>
  </si>
  <si>
    <t>medsnews.com</t>
  </si>
  <si>
    <t>ignitechristianacademy.com</t>
  </si>
  <si>
    <t>thetemplebarpub.com</t>
  </si>
  <si>
    <t>vouch.sg</t>
  </si>
  <si>
    <t>the-tech-trend.com</t>
  </si>
  <si>
    <t>coachkeyurshah.com</t>
  </si>
  <si>
    <t>cotribune.com</t>
  </si>
  <si>
    <t>kinomoto.xyz</t>
  </si>
  <si>
    <t>fonbulucu.com</t>
  </si>
  <si>
    <t>netacea.com</t>
  </si>
  <si>
    <t>incom.org</t>
  </si>
  <si>
    <t>rinconcofrade.com</t>
  </si>
  <si>
    <t>hulls.us</t>
  </si>
  <si>
    <t>caxa.com</t>
  </si>
  <si>
    <t>tbbohticker.com</t>
  </si>
  <si>
    <t>trading-ws.com</t>
  </si>
  <si>
    <t>ljxdc.com</t>
  </si>
  <si>
    <t>novelfull.net</t>
  </si>
  <si>
    <t>standard-auctiongenius.com</t>
  </si>
  <si>
    <t>upfivedown.com</t>
  </si>
  <si>
    <t>srthdw.art</t>
  </si>
  <si>
    <t>starsmarathon.win</t>
  </si>
  <si>
    <t>bitcoin.pl</t>
  </si>
  <si>
    <t>oncoa.com</t>
  </si>
  <si>
    <t>nexinstrument.com</t>
  </si>
  <si>
    <t>gao-nn.com</t>
  </si>
  <si>
    <t>materna-com.de</t>
  </si>
  <si>
    <t>rcrc.org</t>
  </si>
  <si>
    <t>cajaextremadura.es</t>
  </si>
  <si>
    <t>lemoncitrustree.com</t>
  </si>
  <si>
    <t>newsbaki.com</t>
  </si>
  <si>
    <t>bsuc.edu.cn</t>
  </si>
  <si>
    <t>thebeacon.gg</t>
  </si>
  <si>
    <t>1x-xredbet465614.top</t>
  </si>
  <si>
    <t>marathonybet.win</t>
  </si>
  <si>
    <t>perspolisfcfans.ir</t>
  </si>
  <si>
    <t>bankatcnb.com</t>
  </si>
  <si>
    <t>forcast.jp</t>
  </si>
  <si>
    <t>blfazone.ml</t>
  </si>
  <si>
    <t>skiddirectgamespages.site</t>
  </si>
  <si>
    <t>ahrcnyc.org</t>
  </si>
  <si>
    <t>earlybird.at</t>
  </si>
  <si>
    <t>co.dk</t>
  </si>
  <si>
    <t>pandotec.com</t>
  </si>
  <si>
    <t>beautystoredepot.com</t>
  </si>
  <si>
    <t>tuicars.com</t>
  </si>
  <si>
    <t>romeartlover.it</t>
  </si>
  <si>
    <t>nickdegolden.ru</t>
  </si>
  <si>
    <t>aclu-mn.org</t>
  </si>
  <si>
    <t>jadeglobal.com</t>
  </si>
  <si>
    <t>toughdomains.com</t>
  </si>
  <si>
    <t>marathonbanners.win</t>
  </si>
  <si>
    <t>fwserver.net</t>
  </si>
  <si>
    <t>aspnext.net</t>
  </si>
  <si>
    <t>nafta.com</t>
  </si>
  <si>
    <t>emarketers.com</t>
  </si>
  <si>
    <t>mtg.in</t>
  </si>
  <si>
    <t>twn.hu</t>
  </si>
  <si>
    <t>hertz.co.nz</t>
  </si>
  <si>
    <t>syosetu.net</t>
  </si>
  <si>
    <t>webcamera24.com</t>
  </si>
  <si>
    <t>javcomics.org</t>
  </si>
  <si>
    <t>165906.info</t>
  </si>
  <si>
    <t>ebankingmobile.com</t>
  </si>
  <si>
    <t>kaspr.io</t>
  </si>
  <si>
    <t>pravda24.net</t>
  </si>
  <si>
    <t>acs-21.com</t>
  </si>
  <si>
    <t>edailystar.com</t>
  </si>
  <si>
    <t>allrotatemara.win</t>
  </si>
  <si>
    <t>3alam.pro</t>
  </si>
  <si>
    <t>privatehomemature.com</t>
  </si>
  <si>
    <t>ourbookcommunity.com</t>
  </si>
  <si>
    <t>dankojones.com</t>
  </si>
  <si>
    <t>trapanimepodcast.com</t>
  </si>
  <si>
    <t>rpi.su</t>
  </si>
  <si>
    <t>fitpersona.com</t>
  </si>
  <si>
    <t>jumptags.com</t>
  </si>
  <si>
    <t>atenololf.com</t>
  </si>
  <si>
    <t>cbdoilfordogs2.com</t>
  </si>
  <si>
    <t>iklanbarisdepok.com</t>
  </si>
  <si>
    <t>azuresynapse-dogfood.net</t>
  </si>
  <si>
    <t>albanyinstitute.org</t>
  </si>
  <si>
    <t>financeeth.net</t>
  </si>
  <si>
    <t>6536.info</t>
  </si>
  <si>
    <t>m9skm.com</t>
  </si>
  <si>
    <t>the-west.pl</t>
  </si>
  <si>
    <t>topgameservers.net</t>
  </si>
  <si>
    <t>siniat.pl</t>
  </si>
  <si>
    <t>riversidecu.com</t>
  </si>
  <si>
    <t>csztv.com</t>
  </si>
  <si>
    <t>tab-e-licious.com</t>
  </si>
  <si>
    <t>housingjigsaw.co.uk</t>
  </si>
  <si>
    <t>georoute.ru</t>
  </si>
  <si>
    <t>sxsjyggfw.cn</t>
  </si>
  <si>
    <t>manitowoc.org</t>
  </si>
  <si>
    <t>zenitnow45.top</t>
  </si>
  <si>
    <t>inputdirector.com</t>
  </si>
  <si>
    <t>kochimuzirisbiennale.org</t>
  </si>
  <si>
    <t>loli8.net</t>
  </si>
  <si>
    <t>saiiresorts.com</t>
  </si>
  <si>
    <t>fantasticfourmovie.com</t>
  </si>
  <si>
    <t>thatsmyhome.com</t>
  </si>
  <si>
    <t>soanimesitehd.com</t>
  </si>
  <si>
    <t>michael-mannheimer.net</t>
  </si>
  <si>
    <t>jemporiumvintage.co.uk</t>
  </si>
  <si>
    <t>ttjg.ca</t>
  </si>
  <si>
    <t>queer.pl</t>
  </si>
  <si>
    <t>rubix.cloud</t>
  </si>
  <si>
    <t>alojate.net</t>
  </si>
  <si>
    <t>thinking-dgwelkin.com.cn</t>
  </si>
  <si>
    <t>marathonbetters.win</t>
  </si>
  <si>
    <t>nextpicturez.com</t>
  </si>
  <si>
    <t>polar.co.kr</t>
  </si>
  <si>
    <t>adminandmbet.win</t>
  </si>
  <si>
    <t>ansinhecvina.com</t>
  </si>
  <si>
    <t>noxofficial.com</t>
  </si>
  <si>
    <t>netcrohosting.com</t>
  </si>
  <si>
    <t>zenit16052022.top</t>
  </si>
  <si>
    <t>blmgroup.com</t>
  </si>
  <si>
    <t>veritasabroad.com</t>
  </si>
  <si>
    <t>otradagroup.ru</t>
  </si>
  <si>
    <t>leu.lt</t>
  </si>
  <si>
    <t>citybeep.com</t>
  </si>
  <si>
    <t>m8849.cn</t>
  </si>
  <si>
    <t>refpa576024.top</t>
  </si>
  <si>
    <t>knog.com.au</t>
  </si>
  <si>
    <t>marathonbetdoc.win</t>
  </si>
  <si>
    <t>zelkanet.hu</t>
  </si>
  <si>
    <t>lewmar.com</t>
  </si>
  <si>
    <t>cmstudies.org</t>
  </si>
  <si>
    <t>vtcnews.vn</t>
  </si>
  <si>
    <t>best-real-money-casinos.com</t>
  </si>
  <si>
    <t>westlife.com</t>
  </si>
  <si>
    <t>dutafilm.red</t>
  </si>
  <si>
    <t>kartasporta.ru</t>
  </si>
  <si>
    <t>sistertosisteralliance.com</t>
  </si>
  <si>
    <t>paginifavorite.eu</t>
  </si>
  <si>
    <t>connect-mednet.com</t>
  </si>
  <si>
    <t>fieldofdreamsmoviesite.com</t>
  </si>
  <si>
    <t>zeldaspeedruns.com</t>
  </si>
  <si>
    <t>liveplasma.com</t>
  </si>
  <si>
    <t>mirta.com</t>
  </si>
  <si>
    <t>wildsky.dev</t>
  </si>
  <si>
    <t>themeson.com</t>
  </si>
  <si>
    <t>theappliciousteacher.com</t>
  </si>
  <si>
    <t>spot.us</t>
  </si>
  <si>
    <t>partsvk.com</t>
  </si>
  <si>
    <t>ig-panel.com</t>
  </si>
  <si>
    <t>hosting-fast.com</t>
  </si>
  <si>
    <t>unithistories.com</t>
  </si>
  <si>
    <t>smartvineyard.com</t>
  </si>
  <si>
    <t>zenitnow12.top</t>
  </si>
  <si>
    <t>marathonbetzoom.win</t>
  </si>
  <si>
    <t>gemchug.ru</t>
  </si>
  <si>
    <t>myhrmsonline.com</t>
  </si>
  <si>
    <t>gold.net.id</t>
  </si>
  <si>
    <t>tory--burch.org</t>
  </si>
  <si>
    <t>sperma.cz</t>
  </si>
  <si>
    <t>elevateballetanddance.com</t>
  </si>
  <si>
    <t>yesmarathon.win</t>
  </si>
  <si>
    <t>machine35.com</t>
  </si>
  <si>
    <t>goodfaithike.com</t>
  </si>
  <si>
    <t>urlw.ru</t>
  </si>
  <si>
    <t>dz4link.com</t>
  </si>
  <si>
    <t>ehclients.com</t>
  </si>
  <si>
    <t>r-posts.com</t>
  </si>
  <si>
    <t>efclink.com</t>
  </si>
  <si>
    <t>kinoma2.net</t>
  </si>
  <si>
    <t>crystaltv.mobi</t>
  </si>
  <si>
    <t>playwinlottery.com</t>
  </si>
  <si>
    <t>examsolutions.net</t>
  </si>
  <si>
    <t>freaksstore.com</t>
  </si>
  <si>
    <t>sgcsihnssheda.in</t>
  </si>
  <si>
    <t>zenitnow75.top</t>
  </si>
  <si>
    <t>ictframeworks.nl</t>
  </si>
  <si>
    <t>nirvanacenter.com</t>
  </si>
  <si>
    <t>slotenservice-24-7-actief.nl</t>
  </si>
  <si>
    <t>canerevcik.com</t>
  </si>
  <si>
    <t>geleidehond.nl</t>
  </si>
  <si>
    <t>ingman.fi</t>
  </si>
  <si>
    <t>tdxpill.com</t>
  </si>
  <si>
    <t>marathonbethub.win</t>
  </si>
  <si>
    <t>pmjx.com</t>
  </si>
  <si>
    <t>foldgame.online</t>
  </si>
  <si>
    <t>itsk.ch</t>
  </si>
  <si>
    <t>marathonbettalk.win</t>
  </si>
  <si>
    <t>hostdesigns.com</t>
  </si>
  <si>
    <t>thembetbookie.win</t>
  </si>
  <si>
    <t>deepthought.online</t>
  </si>
  <si>
    <t>marathonnbet.win</t>
  </si>
  <si>
    <t>4kmovies.xyz</t>
  </si>
  <si>
    <t>staffordbc.gov.uk</t>
  </si>
  <si>
    <t>hnust.cn</t>
  </si>
  <si>
    <t>rhocus.com</t>
  </si>
  <si>
    <t>mac-msp.com</t>
  </si>
  <si>
    <t>zionnational-park.com</t>
  </si>
  <si>
    <t>cardcastle.co</t>
  </si>
  <si>
    <t>jonesconsulting.cf</t>
  </si>
  <si>
    <t>doska-nikoleon.com</t>
  </si>
  <si>
    <t>alencontre.org</t>
  </si>
  <si>
    <t>deliverymobile.ru</t>
  </si>
  <si>
    <t>thefifthtrooper.com</t>
  </si>
  <si>
    <t>melbet-link.com</t>
  </si>
  <si>
    <t>pantayun.com</t>
  </si>
  <si>
    <t>luxe.com</t>
  </si>
  <si>
    <t>ivlim.ru</t>
  </si>
  <si>
    <t>fareasthospitality.com</t>
  </si>
  <si>
    <t>faithlafayette.org</t>
  </si>
  <si>
    <t>hzzxk.com</t>
  </si>
  <si>
    <t>hostinginfonair.com</t>
  </si>
  <si>
    <t>soucailiao.cn</t>
  </si>
  <si>
    <t>biafranco.com.br</t>
  </si>
  <si>
    <t>songshanculturalpark.org</t>
  </si>
  <si>
    <t>sportpharmacology.com</t>
  </si>
  <si>
    <t>pilsa-zj.com</t>
  </si>
  <si>
    <t>aichi-cc.jp</t>
  </si>
  <si>
    <t>marathonvps.win</t>
  </si>
  <si>
    <t>morefut.com</t>
  </si>
  <si>
    <t>marilynlabo.com</t>
  </si>
  <si>
    <t>strovera.net</t>
  </si>
  <si>
    <t>zenit12042022.top</t>
  </si>
  <si>
    <t>westhillglobal.com</t>
  </si>
  <si>
    <t>shoprodarte.com</t>
  </si>
  <si>
    <t>qscan.me</t>
  </si>
  <si>
    <t>roalddahlfans.com</t>
  </si>
  <si>
    <t>topeetboard.com</t>
  </si>
  <si>
    <t>ultramarferry.com</t>
  </si>
  <si>
    <t>pearsonswine.com</t>
  </si>
  <si>
    <t>madgreens.com</t>
  </si>
  <si>
    <t>iepp.es</t>
  </si>
  <si>
    <t>xn--jobbrse-d1a.de</t>
  </si>
  <si>
    <t>getcarv.com</t>
  </si>
  <si>
    <t>doresoomtoolreviews.com</t>
  </si>
  <si>
    <t>marathonchoice.win</t>
  </si>
  <si>
    <t>youon.ru</t>
  </si>
  <si>
    <t>core.bank</t>
  </si>
  <si>
    <t>shdc.org.cn</t>
  </si>
  <si>
    <t>friv4school2017.org</t>
  </si>
  <si>
    <t>scorehref.xyz</t>
  </si>
  <si>
    <t>bomjesusielusc.edu.br</t>
  </si>
  <si>
    <t>mbetone.win</t>
  </si>
  <si>
    <t>ericksonliving.com</t>
  </si>
  <si>
    <t>bankrc.ru</t>
  </si>
  <si>
    <t>b29.us</t>
  </si>
  <si>
    <t>c3rb.net</t>
  </si>
  <si>
    <t>houstonrestorepros.com</t>
  </si>
  <si>
    <t>iveypublishing.ca</t>
  </si>
  <si>
    <t>gatta.pl</t>
  </si>
  <si>
    <t>zenit14072022.top</t>
  </si>
  <si>
    <t>aaalifedesk.com</t>
  </si>
  <si>
    <t>dangleterre.com</t>
  </si>
  <si>
    <t>reprezentacija.ba</t>
  </si>
  <si>
    <t>nivdata.net</t>
  </si>
  <si>
    <t>cello.org</t>
  </si>
  <si>
    <t>kiddopia.com</t>
  </si>
  <si>
    <t>greatlakes-seaway.com</t>
  </si>
  <si>
    <t>super-load.net</t>
  </si>
  <si>
    <t>paradise-travel.net</t>
  </si>
  <si>
    <t>clicknupload.red</t>
  </si>
  <si>
    <t>soongon.cn</t>
  </si>
  <si>
    <t>onlinecorrector.com.ua</t>
  </si>
  <si>
    <t>store-parket.ru</t>
  </si>
  <si>
    <t>siretoko.com</t>
  </si>
  <si>
    <t>vcol.co.uk</t>
  </si>
  <si>
    <t>ripas.ru</t>
  </si>
  <si>
    <t>megalith-games.com</t>
  </si>
  <si>
    <t>seedinfo.cn</t>
  </si>
  <si>
    <t>buyfitnessequipments.com</t>
  </si>
  <si>
    <t>sao-p.net</t>
  </si>
  <si>
    <t>flashplayer.com</t>
  </si>
  <si>
    <t>redlinegoods.com</t>
  </si>
  <si>
    <t>theconsciousresistance.com</t>
  </si>
  <si>
    <t>kindridgiving.com</t>
  </si>
  <si>
    <t>e-tibb.az</t>
  </si>
  <si>
    <t>windguru.com</t>
  </si>
  <si>
    <t>toptopictoday.com</t>
  </si>
  <si>
    <t>websitepros.com</t>
  </si>
  <si>
    <t>a76yyyy.cn</t>
  </si>
  <si>
    <t>1x-xredbet426303.top</t>
  </si>
  <si>
    <t>pocketbase.io</t>
  </si>
  <si>
    <t>vehicle44.com</t>
  </si>
  <si>
    <t>mehre-saba.ir</t>
  </si>
  <si>
    <t>ix.tc</t>
  </si>
  <si>
    <t>onepay.com</t>
  </si>
  <si>
    <t>luxortheater.nl</t>
  </si>
  <si>
    <t>croatiantimes.com</t>
  </si>
  <si>
    <t>pennydellpuzzles.com</t>
  </si>
  <si>
    <t>thirtytwo.com</t>
  </si>
  <si>
    <t>divorcedpeoplemeet.com</t>
  </si>
  <si>
    <t>refpanszci.site</t>
  </si>
  <si>
    <t>bitworkshosting.nl</t>
  </si>
  <si>
    <t>ethicalinternet.org.uk</t>
  </si>
  <si>
    <t>schrift-generator.com</t>
  </si>
  <si>
    <t>fixter.co.uk</t>
  </si>
  <si>
    <t>tuxcare.com</t>
  </si>
  <si>
    <t>apple-maps.app</t>
  </si>
  <si>
    <t>cartup.ai</t>
  </si>
  <si>
    <t>goodman-gallery.com</t>
  </si>
  <si>
    <t>bzfuture.com</t>
  </si>
  <si>
    <t>major-lutie.com</t>
  </si>
  <si>
    <t>ringnett.no</t>
  </si>
  <si>
    <t>primeline.net</t>
  </si>
  <si>
    <t>sesamo.com</t>
  </si>
  <si>
    <t>managemywebsite.com.au</t>
  </si>
  <si>
    <t>shibaearner.com</t>
  </si>
  <si>
    <t>the-junction.org</t>
  </si>
  <si>
    <t>cloudsrvr.eu</t>
  </si>
  <si>
    <t>eyc.com</t>
  </si>
  <si>
    <t>imperfectlyhappy.com</t>
  </si>
  <si>
    <t>naijasuperfans.com</t>
  </si>
  <si>
    <t>leap.services</t>
  </si>
  <si>
    <t>wcfmalaysia.com</t>
  </si>
  <si>
    <t>beesolutions.ch</t>
  </si>
  <si>
    <t>bauhaus100.de</t>
  </si>
  <si>
    <t>webhostingcoupons.in</t>
  </si>
  <si>
    <t>betmmarathon.win</t>
  </si>
  <si>
    <t>quonticbank.com</t>
  </si>
  <si>
    <t>searchmbet.win</t>
  </si>
  <si>
    <t>thesewingdirectory.co.uk</t>
  </si>
  <si>
    <t>lonsdale.ee</t>
  </si>
  <si>
    <t>ilteducation.se</t>
  </si>
  <si>
    <t>ncuscr.org</t>
  </si>
  <si>
    <t>mics.ne.jp</t>
  </si>
  <si>
    <t>comshalom.org</t>
  </si>
  <si>
    <t>fastpay-casino.com</t>
  </si>
  <si>
    <t>firsthost.li</t>
  </si>
  <si>
    <t>websitebuilderexpert.net</t>
  </si>
  <si>
    <t>sperling.it</t>
  </si>
  <si>
    <t>pinup10.site</t>
  </si>
  <si>
    <t>mksguide.com</t>
  </si>
  <si>
    <t>virgins-young.xyz</t>
  </si>
  <si>
    <t>pc-erfahrung.de</t>
  </si>
  <si>
    <t>rxpharmacymsn.com</t>
  </si>
  <si>
    <t>kleague.com</t>
  </si>
  <si>
    <t>rotatemediahost.win</t>
  </si>
  <si>
    <t>garfield-county.com</t>
  </si>
  <si>
    <t>oxfordlawtrove.com</t>
  </si>
  <si>
    <t>monster.at</t>
  </si>
  <si>
    <t>0e.no</t>
  </si>
  <si>
    <t>dztenders.com</t>
  </si>
  <si>
    <t>aripiprazole24.com</t>
  </si>
  <si>
    <t>istanbulescort.biz</t>
  </si>
  <si>
    <t>ajvc.org</t>
  </si>
  <si>
    <t>highqualityqm.com</t>
  </si>
  <si>
    <t>rotatemediajoin.win</t>
  </si>
  <si>
    <t>hartvillehardware.com</t>
  </si>
  <si>
    <t>campcalifornia.com</t>
  </si>
  <si>
    <t>sandiegosignsandgraphics.com</t>
  </si>
  <si>
    <t>dnsaegir.com</t>
  </si>
  <si>
    <t>bc-like.com</t>
  </si>
  <si>
    <t>pepro.net</t>
  </si>
  <si>
    <t>4favo.com</t>
  </si>
  <si>
    <t>abcalmaty.kz</t>
  </si>
  <si>
    <t>tennesseeanytime.org</t>
  </si>
  <si>
    <t>bodykind.com</t>
  </si>
  <si>
    <t>blueglownano.com</t>
  </si>
  <si>
    <t>burnet.edu.au</t>
  </si>
  <si>
    <t>marathonbetspace.win</t>
  </si>
  <si>
    <t>onegox.com</t>
  </si>
  <si>
    <t>nadq.pub</t>
  </si>
  <si>
    <t>goletfilm.ru</t>
  </si>
  <si>
    <t>renttoownready.com</t>
  </si>
  <si>
    <t>successrice.com</t>
  </si>
  <si>
    <t>eeded.com</t>
  </si>
  <si>
    <t>megaavto.com</t>
  </si>
  <si>
    <t>1234501.ru</t>
  </si>
  <si>
    <t>cbdoil.co.uk</t>
  </si>
  <si>
    <t>bestporntube.cc</t>
  </si>
  <si>
    <t>dotcompal.co</t>
  </si>
  <si>
    <t>syntaxhosting.com.au</t>
  </si>
  <si>
    <t>rnanews.in</t>
  </si>
  <si>
    <t>autoreshenie.ru</t>
  </si>
  <si>
    <t>eventpipe.com</t>
  </si>
  <si>
    <t>goodtelecom.ru</t>
  </si>
  <si>
    <t>thebegusarai.in</t>
  </si>
  <si>
    <t>celexar.com</t>
  </si>
  <si>
    <t>gambinos.com</t>
  </si>
  <si>
    <t>kma-online.de</t>
  </si>
  <si>
    <t>zenit03082022.top</t>
  </si>
  <si>
    <t>combinemediaplay.win</t>
  </si>
  <si>
    <t>bkmarathonlive.win</t>
  </si>
  <si>
    <t>social-camp.com</t>
  </si>
  <si>
    <t>velociti.com</t>
  </si>
  <si>
    <t>lantmannen.com</t>
  </si>
  <si>
    <t>hillrag.com</t>
  </si>
  <si>
    <t>sammydvintage.com</t>
  </si>
  <si>
    <t>sparkart.net</t>
  </si>
  <si>
    <t>rotatemediasport.win</t>
  </si>
  <si>
    <t>webb.edu</t>
  </si>
  <si>
    <t>velo-club.net</t>
  </si>
  <si>
    <t>slotico.xyz</t>
  </si>
  <si>
    <t>sorular.net</t>
  </si>
  <si>
    <t>unlimitedrice.com</t>
  </si>
  <si>
    <t>solvingit.net</t>
  </si>
  <si>
    <t>rankers.co.nz</t>
  </si>
  <si>
    <t>publicinvasion.com</t>
  </si>
  <si>
    <t>hotmarathonbet.win</t>
  </si>
  <si>
    <t>adelswelt.de</t>
  </si>
  <si>
    <t>lostmyjobnowwhat.com</t>
  </si>
  <si>
    <t>gokino.vip</t>
  </si>
  <si>
    <t>crystaluniverse.de</t>
  </si>
  <si>
    <t>sansiled.com</t>
  </si>
  <si>
    <t>batstream.tv</t>
  </si>
  <si>
    <t>drovio.com</t>
  </si>
  <si>
    <t>marathonstars.win</t>
  </si>
  <si>
    <t>august-soft.com</t>
  </si>
  <si>
    <t>hebrewseniorlife.org</t>
  </si>
  <si>
    <t>era-it.nl</t>
  </si>
  <si>
    <t>techflas.com</t>
  </si>
  <si>
    <t>britmovie.co.uk</t>
  </si>
  <si>
    <t>e-loreal.com</t>
  </si>
  <si>
    <t>clubcara.com</t>
  </si>
  <si>
    <t>anagrammeur.com</t>
  </si>
  <si>
    <t>25game.com</t>
  </si>
  <si>
    <t>signlink.co.uk</t>
  </si>
  <si>
    <t>richardfrantzen.se</t>
  </si>
  <si>
    <t>mission.co.uk</t>
  </si>
  <si>
    <t>vlk-slots.name</t>
  </si>
  <si>
    <t>telegramitalia.it</t>
  </si>
  <si>
    <t>asapbio.org</t>
  </si>
  <si>
    <t>octaplus.nl</t>
  </si>
  <si>
    <t>bestforexrobots.com</t>
  </si>
  <si>
    <t>crower.com</t>
  </si>
  <si>
    <t>bgmlm.net</t>
  </si>
  <si>
    <t>weeksmarine.com</t>
  </si>
  <si>
    <t>revolt.chat</t>
  </si>
  <si>
    <t>lifecarehll.com</t>
  </si>
  <si>
    <t>nx24.com</t>
  </si>
  <si>
    <t>airmax-90.co.uk</t>
  </si>
  <si>
    <t>mcpressonline.com</t>
  </si>
  <si>
    <t>seniorblackpeoplemeet.com</t>
  </si>
  <si>
    <t>sunteccity.com.sg</t>
  </si>
  <si>
    <t>bestapp.com</t>
  </si>
  <si>
    <t>heimgourmet.com</t>
  </si>
  <si>
    <t>ninjarrmono.id</t>
  </si>
  <si>
    <t>giahine.com</t>
  </si>
  <si>
    <t>infozonehosting.com</t>
  </si>
  <si>
    <t>mega-porno.me</t>
  </si>
  <si>
    <t>zenit11082022.top</t>
  </si>
  <si>
    <t>zenitnow42.top</t>
  </si>
  <si>
    <t>partnerscontents.com</t>
  </si>
  <si>
    <t>esopcircle.com</t>
  </si>
  <si>
    <t>obasi.be</t>
  </si>
  <si>
    <t>1x-xredbet910487.top</t>
  </si>
  <si>
    <t>price-kmv.ru</t>
  </si>
  <si>
    <t>town.manno.kagawa.jp</t>
  </si>
  <si>
    <t>rise.global</t>
  </si>
  <si>
    <t>sxtv.ru</t>
  </si>
  <si>
    <t>submitarticlesblog.com</t>
  </si>
  <si>
    <t>accountaxlive.com</t>
  </si>
  <si>
    <t>zenit24032022.top</t>
  </si>
  <si>
    <t>zenit02052022.top</t>
  </si>
  <si>
    <t>sybuy.cn</t>
  </si>
  <si>
    <t>prewise.com</t>
  </si>
  <si>
    <t>mrowl.com</t>
  </si>
  <si>
    <t>modette.se</t>
  </si>
  <si>
    <t>orientpointexpress.com</t>
  </si>
  <si>
    <t>wealthpreceptor.com</t>
  </si>
  <si>
    <t>marathonstar.win</t>
  </si>
  <si>
    <t>cho.org</t>
  </si>
  <si>
    <t>bretz.de</t>
  </si>
  <si>
    <t>pascalpieper.de</t>
  </si>
  <si>
    <t>findtattoodesign.net</t>
  </si>
  <si>
    <t>piccionevineyards.com</t>
  </si>
  <si>
    <t>a9-dns.com</t>
  </si>
  <si>
    <t>converge.org.nz</t>
  </si>
  <si>
    <t>topheadlines4.ml</t>
  </si>
  <si>
    <t>gifgifs.com</t>
  </si>
  <si>
    <t>repaircrm.co</t>
  </si>
  <si>
    <t>bahsegelegirisyap1.com</t>
  </si>
  <si>
    <t>pinup837bet.com</t>
  </si>
  <si>
    <t>tennisonly.com.au</t>
  </si>
  <si>
    <t>theacontailp.space</t>
  </si>
  <si>
    <t>vanmarcke.com</t>
  </si>
  <si>
    <t>elenalevy.design</t>
  </si>
  <si>
    <t>printemps-bourges.com</t>
  </si>
  <si>
    <t>slotswise.com</t>
  </si>
  <si>
    <t>fashionnstyle.com</t>
  </si>
  <si>
    <t>prosox.live</t>
  </si>
  <si>
    <t>letsign.com</t>
  </si>
  <si>
    <t>annygodpharma.org</t>
  </si>
  <si>
    <t>investpaw.com</t>
  </si>
  <si>
    <t>ankerl.com</t>
  </si>
  <si>
    <t>applyonline.com.au</t>
  </si>
  <si>
    <t>theunitynetwork.org</t>
  </si>
  <si>
    <t>miningindaba.com</t>
  </si>
  <si>
    <t>allstarcomicsandcollectibles.com</t>
  </si>
  <si>
    <t>zeerak.cloud</t>
  </si>
  <si>
    <t>napsa.co.zm</t>
  </si>
  <si>
    <t>faithgiant.com</t>
  </si>
  <si>
    <t>f1online.de</t>
  </si>
  <si>
    <t>lassopatch.com</t>
  </si>
  <si>
    <t>soletrader.co.uk</t>
  </si>
  <si>
    <t>trdiziizle.org</t>
  </si>
  <si>
    <t>gestioip.net</t>
  </si>
  <si>
    <t>myfreesoft.ru</t>
  </si>
  <si>
    <t>networkguild.org</t>
  </si>
  <si>
    <t>seobatch16.cf</t>
  </si>
  <si>
    <t>onlinecasino.net.ua</t>
  </si>
  <si>
    <t>mansfield.gov.uk</t>
  </si>
  <si>
    <t>spencerdailyreporter.com</t>
  </si>
  <si>
    <t>panalinks.com</t>
  </si>
  <si>
    <t>getlook.pro</t>
  </si>
  <si>
    <t>sakataseed.co.jp</t>
  </si>
  <si>
    <t>hentai-party.com</t>
  </si>
  <si>
    <t>lothly.net</t>
  </si>
  <si>
    <t>advanzpharma.com</t>
  </si>
  <si>
    <t>dropmylink.com</t>
  </si>
  <si>
    <t>uchebe.net</t>
  </si>
  <si>
    <t>merrillgardens.com</t>
  </si>
  <si>
    <t>apple-expo.com</t>
  </si>
  <si>
    <t>medcol.mw</t>
  </si>
  <si>
    <t>freeadultdatingusus.com</t>
  </si>
  <si>
    <t>pariswilton.com</t>
  </si>
  <si>
    <t>ista-webportal.de</t>
  </si>
  <si>
    <t>pzjgtuo.net</t>
  </si>
  <si>
    <t>ckm.ai</t>
  </si>
  <si>
    <t>marasearch.win</t>
  </si>
  <si>
    <t>springrts.com</t>
  </si>
  <si>
    <t>greatarticles.co.uk</t>
  </si>
  <si>
    <t>ulunet.com.tr</t>
  </si>
  <si>
    <t>ps.hu</t>
  </si>
  <si>
    <t>spokanefederal.com</t>
  </si>
  <si>
    <t>yaesuusa.com</t>
  </si>
  <si>
    <t>yeesysh.com</t>
  </si>
  <si>
    <t>giacarangi.org</t>
  </si>
  <si>
    <t>weborder.net</t>
  </si>
  <si>
    <t>fortsmithar.gov</t>
  </si>
  <si>
    <t>ecity.it</t>
  </si>
  <si>
    <t>turbonett.com.br</t>
  </si>
  <si>
    <t>mazepa.to</t>
  </si>
  <si>
    <t>radarhealthcare.net</t>
  </si>
  <si>
    <t>gpbol.site</t>
  </si>
  <si>
    <t>rudolf-net.cz</t>
  </si>
  <si>
    <t>everfumed.com</t>
  </si>
  <si>
    <t>zonwar.ru</t>
  </si>
  <si>
    <t>graniuma.ru</t>
  </si>
  <si>
    <t>krishna.org</t>
  </si>
  <si>
    <t>oemk.ru</t>
  </si>
  <si>
    <t>foody.co.il</t>
  </si>
  <si>
    <t>fra.se</t>
  </si>
  <si>
    <t>jeff-de-bruges.com</t>
  </si>
  <si>
    <t>tikaapps.com</t>
  </si>
  <si>
    <t>32318.cc</t>
  </si>
  <si>
    <t>cdsglobalapps.com</t>
  </si>
  <si>
    <t>iblnews.com</t>
  </si>
  <si>
    <t>fbo-group.co</t>
  </si>
  <si>
    <t>cormghana.org</t>
  </si>
  <si>
    <t>melbet-4410213.top</t>
  </si>
  <si>
    <t>ntg-lab.com</t>
  </si>
  <si>
    <t>comfortlife.ca</t>
  </si>
  <si>
    <t>gmik.ru</t>
  </si>
  <si>
    <t>zenit14042022.top</t>
  </si>
  <si>
    <t>casino-x-change.com</t>
  </si>
  <si>
    <t>pinupbk777.com</t>
  </si>
  <si>
    <t>moodybible.org</t>
  </si>
  <si>
    <t>joybomb.com.tw</t>
  </si>
  <si>
    <t>dopravniinfo.cz</t>
  </si>
  <si>
    <t>satsis.info</t>
  </si>
  <si>
    <t>qliqdns.net</t>
  </si>
  <si>
    <t>bearchive.com</t>
  </si>
  <si>
    <t>jwmatch.com</t>
  </si>
  <si>
    <t>sivasbulguru.com</t>
  </si>
  <si>
    <t>sjweb.info</t>
  </si>
  <si>
    <t>lite-1x7771752.top</t>
  </si>
  <si>
    <t>homeoenergy.com</t>
  </si>
  <si>
    <t>rentittoday.com</t>
  </si>
  <si>
    <t>instantsoft.ru</t>
  </si>
  <si>
    <t>weeklywire.com</t>
  </si>
  <si>
    <t>freemarathonbet.win</t>
  </si>
  <si>
    <t>bedbathandbeyond.co.nz</t>
  </si>
  <si>
    <t>1wvxlf.top</t>
  </si>
  <si>
    <t>mod.gov.ge</t>
  </si>
  <si>
    <t>monocler.ru</t>
  </si>
  <si>
    <t>mymlc.com</t>
  </si>
  <si>
    <t>bestofmarathonbet.win</t>
  </si>
  <si>
    <t>jewishfriendfinder.com</t>
  </si>
  <si>
    <t>wdexp.cn</t>
  </si>
  <si>
    <t>bavariahosting.com</t>
  </si>
  <si>
    <t>bets-bc-hmhmp.rest</t>
  </si>
  <si>
    <t>maratobet.win</t>
  </si>
  <si>
    <t>lakenona.com</t>
  </si>
  <si>
    <t>dramacool.so</t>
  </si>
  <si>
    <t>ictc-ctic.ca</t>
  </si>
  <si>
    <t>yarncanada.ca</t>
  </si>
  <si>
    <t>graaam.com</t>
  </si>
  <si>
    <t>marathonbettip.win</t>
  </si>
  <si>
    <t>kazitservice.kz</t>
  </si>
  <si>
    <t>saveourearthnow.net</t>
  </si>
  <si>
    <t>fullversions.org</t>
  </si>
  <si>
    <t>aztecadeportes.com</t>
  </si>
  <si>
    <t>sa-roleplay.net</t>
  </si>
  <si>
    <t>coasttocoasttickets.com</t>
  </si>
  <si>
    <t>tinting-laws.com</t>
  </si>
  <si>
    <t>xaau.edu.cn</t>
  </si>
  <si>
    <t>thebalisun.com</t>
  </si>
  <si>
    <t>99188.com</t>
  </si>
  <si>
    <t>iseki.co.jp</t>
  </si>
  <si>
    <t>mycardsecure.com</t>
  </si>
  <si>
    <t>ocrvmobilerepair.com</t>
  </si>
  <si>
    <t>uproxy.club</t>
  </si>
  <si>
    <t>xhamsterfee.com</t>
  </si>
  <si>
    <t>pixels.asia</t>
  </si>
  <si>
    <t>sandypresley.cf</t>
  </si>
  <si>
    <t>axholmeadvertiser.com</t>
  </si>
  <si>
    <t>thienemann-esslinger.de</t>
  </si>
  <si>
    <t>o-learn.cn</t>
  </si>
  <si>
    <t>bs-to-it.com</t>
  </si>
  <si>
    <t>johnyelaw.com</t>
  </si>
  <si>
    <t>serialbox.info</t>
  </si>
  <si>
    <t>satellitepropertylines.com</t>
  </si>
  <si>
    <t>franciscus.nl</t>
  </si>
  <si>
    <t>kandk.ru</t>
  </si>
  <si>
    <t>ah.mil</t>
  </si>
  <si>
    <t>hudeem99.ru</t>
  </si>
  <si>
    <t>ssltrust.com.au</t>
  </si>
  <si>
    <t>kgsha.ru</t>
  </si>
  <si>
    <t>53msw.com</t>
  </si>
  <si>
    <t>netagesolutions.com</t>
  </si>
  <si>
    <t>crm-moskva.ru</t>
  </si>
  <si>
    <t>watchdognews.org</t>
  </si>
  <si>
    <t>disshelp.ru</t>
  </si>
  <si>
    <t>kervit.com</t>
  </si>
  <si>
    <t>ten-stroy.ru</t>
  </si>
  <si>
    <t>freespirit.sk</t>
  </si>
  <si>
    <t>makro.pl</t>
  </si>
  <si>
    <t>freesport.info</t>
  </si>
  <si>
    <t>theranchtxclub.com</t>
  </si>
  <si>
    <t>osor.eu</t>
  </si>
  <si>
    <t>nua.ie</t>
  </si>
  <si>
    <t>seogroup38.ml</t>
  </si>
  <si>
    <t>safeconow.com</t>
  </si>
  <si>
    <t>atito.ru</t>
  </si>
  <si>
    <t>gryphon-audio.dk</t>
  </si>
  <si>
    <t>wallzhihu.com</t>
  </si>
  <si>
    <t>kurort26.ru</t>
  </si>
  <si>
    <t>arbitroom.io</t>
  </si>
  <si>
    <t>500miles.club</t>
  </si>
  <si>
    <t>sladskaz.ru</t>
  </si>
  <si>
    <t>womensfitnessandstyle.com</t>
  </si>
  <si>
    <t>satflare.com</t>
  </si>
  <si>
    <t>togotopnews.com</t>
  </si>
  <si>
    <t>petervardy.com</t>
  </si>
  <si>
    <t>etc75.ru</t>
  </si>
  <si>
    <t>fgensolutions.com</t>
  </si>
  <si>
    <t>affiliatelab.im</t>
  </si>
  <si>
    <t>thembet.win</t>
  </si>
  <si>
    <t>gamingcommission.be</t>
  </si>
  <si>
    <t>openvim.com</t>
  </si>
  <si>
    <t>n1.ca</t>
  </si>
  <si>
    <t>univerexport.rs</t>
  </si>
  <si>
    <t>glidemediaplay.win</t>
  </si>
  <si>
    <t>jdjckj.cn</t>
  </si>
  <si>
    <t>odevalo4ka.ru</t>
  </si>
  <si>
    <t>umllb.com</t>
  </si>
  <si>
    <t>transoil.com</t>
  </si>
  <si>
    <t>mangakiss.org</t>
  </si>
  <si>
    <t>megapesni.top</t>
  </si>
  <si>
    <t>2963g.com</t>
  </si>
  <si>
    <t>fnbofdwight.com</t>
  </si>
  <si>
    <t>hissingkitty.com</t>
  </si>
  <si>
    <t>gcet.net</t>
  </si>
  <si>
    <t>meogtwipolice.net</t>
  </si>
  <si>
    <t>bhwt.org.uk</t>
  </si>
  <si>
    <t>kakalili.com</t>
  </si>
  <si>
    <t>goldmansgroup.com</t>
  </si>
  <si>
    <t>globalsecuritymag.com</t>
  </si>
  <si>
    <t>avocatgefin.ro</t>
  </si>
  <si>
    <t>tepuia.com</t>
  </si>
  <si>
    <t>newmarkhotels.com</t>
  </si>
  <si>
    <t>xn---45-mddb8aqmbctbw0q.xn--p1ai</t>
  </si>
  <si>
    <t>hdnumerique.com</t>
  </si>
  <si>
    <t>kontenta.ru</t>
  </si>
  <si>
    <t>halw.com</t>
  </si>
  <si>
    <t>mlpfunds.com</t>
  </si>
  <si>
    <t>swachhbharaturban.gov.in</t>
  </si>
  <si>
    <t>each.org.uk</t>
  </si>
  <si>
    <t>al-hazim.com.sa</t>
  </si>
  <si>
    <t>theliftshop.online</t>
  </si>
  <si>
    <t>morebetsmarathon.win</t>
  </si>
  <si>
    <t>bitstarz42.com</t>
  </si>
  <si>
    <t>pokerability.ru</t>
  </si>
  <si>
    <t>orderprinterpro.com</t>
  </si>
  <si>
    <t>delvetool.com</t>
  </si>
  <si>
    <t>manibec.xyz</t>
  </si>
  <si>
    <t>yougetprofit.com</t>
  </si>
  <si>
    <t>crickme.online</t>
  </si>
  <si>
    <t>buh.edu.vn</t>
  </si>
  <si>
    <t>mysisterscloset.com</t>
  </si>
  <si>
    <t>caramela.ru</t>
  </si>
  <si>
    <t>jfas.org</t>
  </si>
  <si>
    <t>olered.com</t>
  </si>
  <si>
    <t>hondaph.com</t>
  </si>
  <si>
    <t>vanzari-parbrize.ro</t>
  </si>
  <si>
    <t>stepoiltools.com</t>
  </si>
  <si>
    <t>eatenlightened.com</t>
  </si>
  <si>
    <t>boo.world</t>
  </si>
  <si>
    <t>distriserver.net</t>
  </si>
  <si>
    <t>dpatekphilippe.com</t>
  </si>
  <si>
    <t>repairmanual.com</t>
  </si>
  <si>
    <t>metroads.in</t>
  </si>
  <si>
    <t>sildepl.com</t>
  </si>
  <si>
    <t>mill-yard.com</t>
  </si>
  <si>
    <t>dfdhouseplans.com</t>
  </si>
  <si>
    <t>myhostingservers.net</t>
  </si>
  <si>
    <t>panomatics.com</t>
  </si>
  <si>
    <t>flavourit.com</t>
  </si>
  <si>
    <t>medtema.ru</t>
  </si>
  <si>
    <t>netisp.net</t>
  </si>
  <si>
    <t>broker-qx.pro</t>
  </si>
  <si>
    <t>bets-bc-aerwg.xyz</t>
  </si>
  <si>
    <t>universodeanimes.es</t>
  </si>
  <si>
    <t>homemate-research-library.com</t>
  </si>
  <si>
    <t>movierulz.watch</t>
  </si>
  <si>
    <t>invest.gov.pk</t>
  </si>
  <si>
    <t>battlejourney.eu</t>
  </si>
  <si>
    <t>irequireart.com</t>
  </si>
  <si>
    <t>servers-today.com</t>
  </si>
  <si>
    <t>bezprogramm.net</t>
  </si>
  <si>
    <t>zaeebl1zlhgp1g.art</t>
  </si>
  <si>
    <t>brownstone-bc.co.kr</t>
  </si>
  <si>
    <t>kambohstream.online</t>
  </si>
  <si>
    <t>k9stud.com</t>
  </si>
  <si>
    <t>vulkan-ru-kasino.com</t>
  </si>
  <si>
    <t>anzhen.org</t>
  </si>
  <si>
    <t>hemisphericinstitute.org</t>
  </si>
  <si>
    <t>war-proekt.media</t>
  </si>
  <si>
    <t>danielvicario.org</t>
  </si>
  <si>
    <t>theshelterpetproject.org</t>
  </si>
  <si>
    <t>flightsbytel.com</t>
  </si>
  <si>
    <t>marathonbetlist.win</t>
  </si>
  <si>
    <t>globalbikes.com.co</t>
  </si>
  <si>
    <t>muk-ban.com</t>
  </si>
  <si>
    <t>tattis.ru</t>
  </si>
  <si>
    <t>netroamer.com</t>
  </si>
  <si>
    <t>sage.agency</t>
  </si>
  <si>
    <t>hoga.pl</t>
  </si>
  <si>
    <t>bitrix24.co</t>
  </si>
  <si>
    <t>russkiykorabl.net</t>
  </si>
  <si>
    <t>2klosangeles.com</t>
  </si>
  <si>
    <t>rotateobserverplay.win</t>
  </si>
  <si>
    <t>eladmin.vip</t>
  </si>
  <si>
    <t>mmcgcarehomes.co.uk</t>
  </si>
  <si>
    <t>skiroundtop.com</t>
  </si>
  <si>
    <t>eb.com.cn</t>
  </si>
  <si>
    <t>wonderskin.com</t>
  </si>
  <si>
    <t>achronix.com</t>
  </si>
  <si>
    <t>timberdoodle.com</t>
  </si>
  <si>
    <t>marathonohmy.win</t>
  </si>
  <si>
    <t>luckmarathon.win</t>
  </si>
  <si>
    <t>fitzonefitness.com</t>
  </si>
  <si>
    <t>zeek.org</t>
  </si>
  <si>
    <t>statelymen.com</t>
  </si>
  <si>
    <t>neomoney.info</t>
  </si>
  <si>
    <t>installmediaplay.win</t>
  </si>
  <si>
    <t>winonastatewarriors.com</t>
  </si>
  <si>
    <t>amylyx.com</t>
  </si>
  <si>
    <t>booi.guru</t>
  </si>
  <si>
    <t>vulkanclub24.com</t>
  </si>
  <si>
    <t>e-countries.com</t>
  </si>
  <si>
    <t>higginbotham.net</t>
  </si>
  <si>
    <t>ulrzovfukgkljw.com</t>
  </si>
  <si>
    <t>mase.gov.it</t>
  </si>
  <si>
    <t>secrettelaviv.com</t>
  </si>
  <si>
    <t>gustazos.com</t>
  </si>
  <si>
    <t>digicon.net</t>
  </si>
  <si>
    <t>31sumai.com</t>
  </si>
  <si>
    <t>rd-forum.ru</t>
  </si>
  <si>
    <t>yibone.com</t>
  </si>
  <si>
    <t>farmgarden.org.uk</t>
  </si>
  <si>
    <t>skyweb.site</t>
  </si>
  <si>
    <t>visitouterhebrides.co.uk</t>
  </si>
  <si>
    <t>spk-chemnitz.de</t>
  </si>
  <si>
    <t>akutapro.com</t>
  </si>
  <si>
    <t>upjp2.edu.pl</t>
  </si>
  <si>
    <t>pkcn3.com</t>
  </si>
  <si>
    <t>topmexicorealestate.com</t>
  </si>
  <si>
    <t>gaypage.com</t>
  </si>
  <si>
    <t>eveningandmorningchildcareservices.com</t>
  </si>
  <si>
    <t>mbettingforu.win</t>
  </si>
  <si>
    <t>1xbet-sa.xyz</t>
  </si>
  <si>
    <t>maximgrp.com</t>
  </si>
  <si>
    <t>waltdisneyrecords.com</t>
  </si>
  <si>
    <t>bestwritingsclues.com</t>
  </si>
  <si>
    <t>4tu.nl</t>
  </si>
  <si>
    <t>androidlost.com</t>
  </si>
  <si>
    <t>gravitycontrol.gr</t>
  </si>
  <si>
    <t>nesiweb.es</t>
  </si>
  <si>
    <t>kcura.com</t>
  </si>
  <si>
    <t>ostseewelle.de</t>
  </si>
  <si>
    <t>dbsip1.com</t>
  </si>
  <si>
    <t>vpsmara.win</t>
  </si>
  <si>
    <t>greenstone.org</t>
  </si>
  <si>
    <t>bluesmagazine.nl</t>
  </si>
  <si>
    <t>imgrabo.com</t>
  </si>
  <si>
    <t>jessilafree.com</t>
  </si>
  <si>
    <t>linux-tutorial.info</t>
  </si>
  <si>
    <t>o-keys.ru</t>
  </si>
  <si>
    <t>gigabyte.eu</t>
  </si>
  <si>
    <t>libcdn.xyz</t>
  </si>
  <si>
    <t>happywaypromos.com.au</t>
  </si>
  <si>
    <t>golocalworcester.com</t>
  </si>
  <si>
    <t>milliondollaradvocates.com</t>
  </si>
  <si>
    <t>nomorhp.id</t>
  </si>
  <si>
    <t>powerscourt.com</t>
  </si>
  <si>
    <t>fadecho.com</t>
  </si>
  <si>
    <t>swzhosting.com.au</t>
  </si>
  <si>
    <t>mairie-vannes.fr</t>
  </si>
  <si>
    <t>useartemis.co</t>
  </si>
  <si>
    <t>cloudocean.id</t>
  </si>
  <si>
    <t>coason-dns.net</t>
  </si>
  <si>
    <t>yogizaehler.de</t>
  </si>
  <si>
    <t>idea4tech.com</t>
  </si>
  <si>
    <t>marathonfind.win</t>
  </si>
  <si>
    <t>sony.com.ar</t>
  </si>
  <si>
    <t>boost.ink</t>
  </si>
  <si>
    <t>rbe.net.au</t>
  </si>
  <si>
    <t>therme.ro</t>
  </si>
  <si>
    <t>peretok.ru</t>
  </si>
  <si>
    <t>elkanalytics.io</t>
  </si>
  <si>
    <t>playvulcan-kazino.net</t>
  </si>
  <si>
    <t>canadiem.org</t>
  </si>
  <si>
    <t>agenda-arbeitsplatz.de</t>
  </si>
  <si>
    <t>dnsproys.es</t>
  </si>
  <si>
    <t>aab.org</t>
  </si>
  <si>
    <t>homelistingsfinder.com</t>
  </si>
  <si>
    <t>pinup29.com</t>
  </si>
  <si>
    <t>plus-samurai.jp</t>
  </si>
  <si>
    <t>flycarrier.com</t>
  </si>
  <si>
    <t>kundou.cn</t>
  </si>
  <si>
    <t>applet-bg.com</t>
  </si>
  <si>
    <t>kbwhcm.com</t>
  </si>
  <si>
    <t>casino-vulcan-rossya7.site</t>
  </si>
  <si>
    <t>throughtheword.org</t>
  </si>
  <si>
    <t>marathonbetjar.win</t>
  </si>
  <si>
    <t>estore.software</t>
  </si>
  <si>
    <t>tomamosimpulso.com</t>
  </si>
  <si>
    <t>umarkets.net</t>
  </si>
  <si>
    <t>million-movies.com</t>
  </si>
  <si>
    <t>marathonrealwin.win</t>
  </si>
  <si>
    <t>beluran.biz</t>
  </si>
  <si>
    <t>mycareer.moscow</t>
  </si>
  <si>
    <t>azino777-mo10.ru</t>
  </si>
  <si>
    <t>aichitriennale.jp</t>
  </si>
  <si>
    <t>tridindia.com</t>
  </si>
  <si>
    <t>wildernessatthesmokies.com</t>
  </si>
  <si>
    <t>fourmizzz.fr</t>
  </si>
  <si>
    <t>marinesthing.com</t>
  </si>
  <si>
    <t>stagevdr.com</t>
  </si>
  <si>
    <t>geovelo.fr</t>
  </si>
  <si>
    <t>sohosted44.com</t>
  </si>
  <si>
    <t>cityoffortpierce.com</t>
  </si>
  <si>
    <t>selcoop.ru</t>
  </si>
  <si>
    <t>sennebogen.com</t>
  </si>
  <si>
    <t>emarathonbet.win</t>
  </si>
  <si>
    <t>heroiclabs.com</t>
  </si>
  <si>
    <t>kczg.org.cn</t>
  </si>
  <si>
    <t>ondo.com</t>
  </si>
  <si>
    <t>react-svgr.com</t>
  </si>
  <si>
    <t>t-i.ru</t>
  </si>
  <si>
    <t>sportpari.by</t>
  </si>
  <si>
    <t>triagroup.ru</t>
  </si>
  <si>
    <t>jszpw.net</t>
  </si>
  <si>
    <t>quickoutline.cf</t>
  </si>
  <si>
    <t>kirchspiel-doeschnitz.org</t>
  </si>
  <si>
    <t>host-sv.ru</t>
  </si>
  <si>
    <t>carling.com</t>
  </si>
  <si>
    <t>nyuka-now.com</t>
  </si>
  <si>
    <t>foreveroverhead.cloud</t>
  </si>
  <si>
    <t>xtrojan.top</t>
  </si>
  <si>
    <t>a-one.co.jp</t>
  </si>
  <si>
    <t>martand.ru</t>
  </si>
  <si>
    <t>akonhost.com</t>
  </si>
  <si>
    <t>happylifestyle.com</t>
  </si>
  <si>
    <t>wickerparadise.com</t>
  </si>
  <si>
    <t>earth.fm</t>
  </si>
  <si>
    <t>koksijde.be</t>
  </si>
  <si>
    <t>meltingpottots.cf</t>
  </si>
  <si>
    <t>tectiqom.net</t>
  </si>
  <si>
    <t>n0909.com</t>
  </si>
  <si>
    <t>neurotree.org</t>
  </si>
  <si>
    <t>creativemomentum.uk</t>
  </si>
  <si>
    <t>tss.li</t>
  </si>
  <si>
    <t>pharm-upp.fr</t>
  </si>
  <si>
    <t>affgambler.com</t>
  </si>
  <si>
    <t>pokerdom7l.com</t>
  </si>
  <si>
    <t>desitvshd.com</t>
  </si>
  <si>
    <t>slot-onlinus.top</t>
  </si>
  <si>
    <t>makeitright.ca</t>
  </si>
  <si>
    <t>25iq.com</t>
  </si>
  <si>
    <t>8z.com</t>
  </si>
  <si>
    <t>multimedia-newsroom.com</t>
  </si>
  <si>
    <t>showhublot.com</t>
  </si>
  <si>
    <t>netmaisfibra.net.br</t>
  </si>
  <si>
    <t>xxxclusive.com</t>
  </si>
  <si>
    <t>hazel-tucker.com</t>
  </si>
  <si>
    <t>gcca.org</t>
  </si>
  <si>
    <t>1wlvv.top</t>
  </si>
  <si>
    <t>usa4sale.net</t>
  </si>
  <si>
    <t>comfo5.ru</t>
  </si>
  <si>
    <t>taherpuronline.net</t>
  </si>
  <si>
    <t>hearttoheart.org</t>
  </si>
  <si>
    <t>medproctor.com</t>
  </si>
  <si>
    <t>zenitnow32.top</t>
  </si>
  <si>
    <t>lnwpoolball.com</t>
  </si>
  <si>
    <t>marathonbetmob.win</t>
  </si>
  <si>
    <t>smaply.com</t>
  </si>
  <si>
    <t>site-landing.com</t>
  </si>
  <si>
    <t>alumniassociation.ir</t>
  </si>
  <si>
    <t>betpm.xyz</t>
  </si>
  <si>
    <t>3-gyou.com</t>
  </si>
  <si>
    <t>bydeeaus.com</t>
  </si>
  <si>
    <t>plsinfo.org</t>
  </si>
  <si>
    <t>1whrzw.top</t>
  </si>
  <si>
    <t>fitmarket.com.pl</t>
  </si>
  <si>
    <t>clarencestatebank.com</t>
  </si>
  <si>
    <t>givememarathon.win</t>
  </si>
  <si>
    <t>eplayfortuna.online</t>
  </si>
  <si>
    <t>jijenoverijssel.nl</t>
  </si>
  <si>
    <t>richardchurch.com</t>
  </si>
  <si>
    <t>admiral-casino11.site</t>
  </si>
  <si>
    <t>ciicsh.com</t>
  </si>
  <si>
    <t>sungkun.co.kr</t>
  </si>
  <si>
    <t>effexorbuy.com</t>
  </si>
  <si>
    <t>films2022.net</t>
  </si>
  <si>
    <t>montserrat.edu</t>
  </si>
  <si>
    <t>dmbcommercial.com</t>
  </si>
  <si>
    <t>ide3it.com</t>
  </si>
  <si>
    <t>indiecongdr.it</t>
  </si>
  <si>
    <t>ardmorelogistics.com</t>
  </si>
  <si>
    <t>bets-bc-axanf.xyz</t>
  </si>
  <si>
    <t>ashcroftcreative.com</t>
  </si>
  <si>
    <t>zjljapl.com</t>
  </si>
  <si>
    <t>tollypics.com</t>
  </si>
  <si>
    <t>lexcare.in</t>
  </si>
  <si>
    <t>svn.ru</t>
  </si>
  <si>
    <t>topseobrands.com</t>
  </si>
  <si>
    <t>disneytwistedwonderland.com</t>
  </si>
  <si>
    <t>evpsistemas.com</t>
  </si>
  <si>
    <t>touchstonehomeproducts.com</t>
  </si>
  <si>
    <t>pin-upbet.com</t>
  </si>
  <si>
    <t>demisto.live</t>
  </si>
  <si>
    <t>tripmongolia.net</t>
  </si>
  <si>
    <t>17dq.one</t>
  </si>
  <si>
    <t>shinyeh.com.tw</t>
  </si>
  <si>
    <t>hiteshi.com</t>
  </si>
  <si>
    <t>toledo.com</t>
  </si>
  <si>
    <t>compatible-astrology.com</t>
  </si>
  <si>
    <t>laroussecocina.mx</t>
  </si>
  <si>
    <t>timworstall.com</t>
  </si>
  <si>
    <t>criacaodesign.com.br</t>
  </si>
  <si>
    <t>denydesigns.com</t>
  </si>
  <si>
    <t>musiclab.com</t>
  </si>
  <si>
    <t>wmt.com</t>
  </si>
  <si>
    <t>webclients.net</t>
  </si>
  <si>
    <t>sensilla.cloud</t>
  </si>
  <si>
    <t>hotelheckkaten.de</t>
  </si>
  <si>
    <t>blackwood-labs.co.uk</t>
  </si>
  <si>
    <t>topheadlines28.ml</t>
  </si>
  <si>
    <t>appsembler.com</t>
  </si>
  <si>
    <t>juzcasino.com</t>
  </si>
  <si>
    <t>ebzo.net</t>
  </si>
  <si>
    <t>ihostph.com</t>
  </si>
  <si>
    <t>floodre.co.uk</t>
  </si>
  <si>
    <t>lihoyrost.shop</t>
  </si>
  <si>
    <t>vermoxsale.com</t>
  </si>
  <si>
    <t>usfx.bo</t>
  </si>
  <si>
    <t>pi.net.ua</t>
  </si>
  <si>
    <t>smartweb.io</t>
  </si>
  <si>
    <t>qingchao.org</t>
  </si>
  <si>
    <t>ventolinem.quest</t>
  </si>
  <si>
    <t>innread.com</t>
  </si>
  <si>
    <t>gannon-scott.com</t>
  </si>
  <si>
    <t>togetherabroad.nl</t>
  </si>
  <si>
    <t>naoyuki-products.xyz</t>
  </si>
  <si>
    <t>norcalshotblasting.ml</t>
  </si>
  <si>
    <t>omnypay.net</t>
  </si>
  <si>
    <t>medisupport.ch</t>
  </si>
  <si>
    <t>routetracking.com</t>
  </si>
  <si>
    <t>lsegissuerservices.com</t>
  </si>
  <si>
    <t>morewinnersmbet.win</t>
  </si>
  <si>
    <t>fiscal-impuestos.com</t>
  </si>
  <si>
    <t>crmalea.com.br</t>
  </si>
  <si>
    <t>rtb-global.com</t>
  </si>
  <si>
    <t>irenttoown.com</t>
  </si>
  <si>
    <t>e8i7.net</t>
  </si>
  <si>
    <t>revantage.com</t>
  </si>
  <si>
    <t>443.es</t>
  </si>
  <si>
    <t>elbakin.net</t>
  </si>
  <si>
    <t>megapesni.pro</t>
  </si>
  <si>
    <t>gen.go.kr</t>
  </si>
  <si>
    <t>televisionheaven.co.uk</t>
  </si>
  <si>
    <t>arkiv.dk</t>
  </si>
  <si>
    <t>gestware.pt</t>
  </si>
  <si>
    <t>nwec.jp</t>
  </si>
  <si>
    <t>vatacvalve.com</t>
  </si>
  <si>
    <t>citypassguide.com</t>
  </si>
  <si>
    <t>jodo.in</t>
  </si>
  <si>
    <t>maraserve.win</t>
  </si>
  <si>
    <t>med.ru</t>
  </si>
  <si>
    <t>zenitnow76.top</t>
  </si>
  <si>
    <t>readertech.online</t>
  </si>
  <si>
    <t>marathonbeet.win</t>
  </si>
  <si>
    <t>kayiseries.com</t>
  </si>
  <si>
    <t>machinartist.com</t>
  </si>
  <si>
    <t>olesearch.com</t>
  </si>
  <si>
    <t>affinix.com</t>
  </si>
  <si>
    <t>parallelcodes.com</t>
  </si>
  <si>
    <t>linkwarkop4d.com</t>
  </si>
  <si>
    <t>coccoacademy.com</t>
  </si>
  <si>
    <t>trpparts.com</t>
  </si>
  <si>
    <t>modelblog.gr</t>
  </si>
  <si>
    <t>nicemarathon.win</t>
  </si>
  <si>
    <t>xdn.tf</t>
  </si>
  <si>
    <t>findmara.win</t>
  </si>
  <si>
    <t>fullservicenetwork.com</t>
  </si>
  <si>
    <t>shar-elka.ru</t>
  </si>
  <si>
    <t>peller.com</t>
  </si>
  <si>
    <t>playbrush.com</t>
  </si>
  <si>
    <t>mambaonline.com</t>
  </si>
  <si>
    <t>oswebsolutions.org</t>
  </si>
  <si>
    <t>gapi.lol</t>
  </si>
  <si>
    <t>capstoneraces.com</t>
  </si>
  <si>
    <t>wihri.org</t>
  </si>
  <si>
    <t>peaceville.com</t>
  </si>
  <si>
    <t>yourfitculture.com</t>
  </si>
  <si>
    <t>marathonbetllc.win</t>
  </si>
  <si>
    <t>kobebryantwebsiteofficial.us</t>
  </si>
  <si>
    <t>sharewares.co</t>
  </si>
  <si>
    <t>imprimastore.com</t>
  </si>
  <si>
    <t>viewwhois.com</t>
  </si>
  <si>
    <t>hosted-products.com</t>
  </si>
  <si>
    <t>booen.co</t>
  </si>
  <si>
    <t>hessen-agentur.de</t>
  </si>
  <si>
    <t>dsxare.net</t>
  </si>
  <si>
    <t>slotstars77.com</t>
  </si>
  <si>
    <t>newfilmak.org</t>
  </si>
  <si>
    <t>joinscoup.com</t>
  </si>
  <si>
    <t>onlinecitytickets.com</t>
  </si>
  <si>
    <t>zenitnow112.top</t>
  </si>
  <si>
    <t>poilane.com</t>
  </si>
  <si>
    <t>odibo.net</t>
  </si>
  <si>
    <t>rvce.edu.in</t>
  </si>
  <si>
    <t>airtelxstreamota.com</t>
  </si>
  <si>
    <t>svp.com</t>
  </si>
  <si>
    <t>licarept.net</t>
  </si>
  <si>
    <t>iemag.ru</t>
  </si>
  <si>
    <t>bodzin.net</t>
  </si>
  <si>
    <t>vanderburghgov.org</t>
  </si>
  <si>
    <t>ceeia.com</t>
  </si>
  <si>
    <t>bidla.net</t>
  </si>
  <si>
    <t>gettoyouraccount.com</t>
  </si>
  <si>
    <t>radiohitbest.com</t>
  </si>
  <si>
    <t>colorsmagazine.com</t>
  </si>
  <si>
    <t>ambrosus.io</t>
  </si>
  <si>
    <t>bitsybugboutique.com</t>
  </si>
  <si>
    <t>zetflix-online.com</t>
  </si>
  <si>
    <t>littlemindsatwork.org</t>
  </si>
  <si>
    <t>kangerwholesaleusa.com</t>
  </si>
  <si>
    <t>moovs.app</t>
  </si>
  <si>
    <t>lyhuazhang.com</t>
  </si>
  <si>
    <t>reachyourjob.com</t>
  </si>
  <si>
    <t>texaskayakfisherman.com</t>
  </si>
  <si>
    <t>kinotochka-film.site</t>
  </si>
  <si>
    <t>nikostine.dk</t>
  </si>
  <si>
    <t>moebelix.cz</t>
  </si>
  <si>
    <t>gods-and-monsters.com</t>
  </si>
  <si>
    <t>fodss.com</t>
  </si>
  <si>
    <t>jacksonfederalsl.com</t>
  </si>
  <si>
    <t>saechka.ru</t>
  </si>
  <si>
    <t>ofxmo.xyz</t>
  </si>
  <si>
    <t>csaclaims.com</t>
  </si>
  <si>
    <t>mbetupgrade.win</t>
  </si>
  <si>
    <t>incineratorsupplier.com</t>
  </si>
  <si>
    <t>fatpay.net</t>
  </si>
  <si>
    <t>jshw.co.kr</t>
  </si>
  <si>
    <t>zenitnow89.top</t>
  </si>
  <si>
    <t>pillsofecho.com</t>
  </si>
  <si>
    <t>zoomgrants.com</t>
  </si>
  <si>
    <t>gepastop.space</t>
  </si>
  <si>
    <t>svit-matrasiv.com.ua</t>
  </si>
  <si>
    <t>jobsbrunei.com</t>
  </si>
  <si>
    <t>nicklusia.com</t>
  </si>
  <si>
    <t>superjunior-jp.net</t>
  </si>
  <si>
    <t>innotts.co.uk</t>
  </si>
  <si>
    <t>pornhdvideos.xyz</t>
  </si>
  <si>
    <t>tunmilo.com</t>
  </si>
  <si>
    <t>ilensys.com</t>
  </si>
  <si>
    <t>cmarchiviodigitale.com</t>
  </si>
  <si>
    <t>playslope.com</t>
  </si>
  <si>
    <t>rotatetouristplay.win</t>
  </si>
  <si>
    <t>marabestgame.win</t>
  </si>
  <si>
    <t>rentavik.ru</t>
  </si>
  <si>
    <t>zenitnow73.top</t>
  </si>
  <si>
    <t>winwincasino.space</t>
  </si>
  <si>
    <t>mglk.ru</t>
  </si>
  <si>
    <t>13stream.com</t>
  </si>
  <si>
    <t>bearlyused.com</t>
  </si>
  <si>
    <t>58cam.com</t>
  </si>
  <si>
    <t>sitegeek.fr</t>
  </si>
  <si>
    <t>betterbkmbet.win</t>
  </si>
  <si>
    <t>seobatch123.cf</t>
  </si>
  <si>
    <t>stjohn.org</t>
  </si>
  <si>
    <t>itimemarketing.net</t>
  </si>
  <si>
    <t>temple-of-god.online</t>
  </si>
  <si>
    <t>anime-eupho.com</t>
  </si>
  <si>
    <t>kuretake.co.jp</t>
  </si>
  <si>
    <t>hideuri.com</t>
  </si>
  <si>
    <t>kimlteng.ru</t>
  </si>
  <si>
    <t>pin-up438.com</t>
  </si>
  <si>
    <t>programa-mas.com.mx</t>
  </si>
  <si>
    <t>workgroups.win</t>
  </si>
  <si>
    <t>lemehost.com</t>
  </si>
  <si>
    <t>shebanet.net</t>
  </si>
  <si>
    <t>sarvshikshaerp.co.in</t>
  </si>
  <si>
    <t>masteranime.tv</t>
  </si>
  <si>
    <t>sutyazhnik.ru</t>
  </si>
  <si>
    <t>urs.com</t>
  </si>
  <si>
    <t>bulknaturaloils.com</t>
  </si>
  <si>
    <t>rup14.by</t>
  </si>
  <si>
    <t>teplomatica.ru</t>
  </si>
  <si>
    <t>darkshop-alliance.xyz</t>
  </si>
  <si>
    <t>texnotropiesserver.com</t>
  </si>
  <si>
    <t>aarnio.com</t>
  </si>
  <si>
    <t>footballofficialscamp.com</t>
  </si>
  <si>
    <t>mobileappco.org</t>
  </si>
  <si>
    <t>marathonbetegg.win</t>
  </si>
  <si>
    <t>spopessentials2.com</t>
  </si>
  <si>
    <t>stopcyberbullying.net</t>
  </si>
  <si>
    <t>vintnersdaughter.com</t>
  </si>
  <si>
    <t>mktesportivo.com</t>
  </si>
  <si>
    <t>rotatesomeplay.win</t>
  </si>
  <si>
    <t>legalservices.gov.uk</t>
  </si>
  <si>
    <t>3azinomobile77.ru</t>
  </si>
  <si>
    <t>my-sefon.pro</t>
  </si>
  <si>
    <t>yellowdoglinux.com</t>
  </si>
  <si>
    <t>kkutu.co.kr</t>
  </si>
  <si>
    <t>rogreviews.com</t>
  </si>
  <si>
    <t>maratrack.win</t>
  </si>
  <si>
    <t>5up.net</t>
  </si>
  <si>
    <t>genlist.ru</t>
  </si>
  <si>
    <t>tools-net.de</t>
  </si>
  <si>
    <t>mvc.edu</t>
  </si>
  <si>
    <t>bigspincasino.com</t>
  </si>
  <si>
    <t>maravps.win</t>
  </si>
  <si>
    <t>caveofthewinds.com</t>
  </si>
  <si>
    <t>voipitup.com.au</t>
  </si>
  <si>
    <t>autismuk.com</t>
  </si>
  <si>
    <t>marathonbetbit.win</t>
  </si>
  <si>
    <t>toshin-kakomon.com</t>
  </si>
  <si>
    <t>proairinhalerr.com</t>
  </si>
  <si>
    <t>mirian.win</t>
  </si>
  <si>
    <t>devroqapps.com</t>
  </si>
  <si>
    <t>fragrancesoftheworld.com</t>
  </si>
  <si>
    <t>rotatemediaperformance.win</t>
  </si>
  <si>
    <t>gcplb.com</t>
  </si>
  <si>
    <t>seoperfect27.ml</t>
  </si>
  <si>
    <t>countryfloors.com</t>
  </si>
  <si>
    <t>marathonnice.win</t>
  </si>
  <si>
    <t>rstyb.com</t>
  </si>
  <si>
    <t>zenitnow79.top</t>
  </si>
  <si>
    <t>mathewthomas.in</t>
  </si>
  <si>
    <t>techsaavn.com</t>
  </si>
  <si>
    <t>thunderpick.com</t>
  </si>
  <si>
    <t>views.co.jp</t>
  </si>
  <si>
    <t>rue-montgallet.com</t>
  </si>
  <si>
    <t>videochat-porn.com</t>
  </si>
  <si>
    <t>evozon.com</t>
  </si>
  <si>
    <t>kulturstaatsministerin.de</t>
  </si>
  <si>
    <t>videoseed.ru</t>
  </si>
  <si>
    <t>mystudentkit.com</t>
  </si>
  <si>
    <t>clacorp.com</t>
  </si>
  <si>
    <t>ogoom.com</t>
  </si>
  <si>
    <t>obrcjerg.top</t>
  </si>
  <si>
    <t>bonheursdepierres.com</t>
  </si>
  <si>
    <t>embli.xyz</t>
  </si>
  <si>
    <t>stylisheve.com</t>
  </si>
  <si>
    <t>234next.com</t>
  </si>
  <si>
    <t>seobatch18.cf</t>
  </si>
  <si>
    <t>amarathonbet.win</t>
  </si>
  <si>
    <t>mcd.ie</t>
  </si>
  <si>
    <t>esimgames.com</t>
  </si>
  <si>
    <t>1-xredbet51859.top</t>
  </si>
  <si>
    <t>ppgba.org</t>
  </si>
  <si>
    <t>thetarget.online</t>
  </si>
  <si>
    <t>pokerdompro.site</t>
  </si>
  <si>
    <t>rotatemediatrade.win</t>
  </si>
  <si>
    <t>bankoflakemills.com</t>
  </si>
  <si>
    <t>improper.com</t>
  </si>
  <si>
    <t>rkmilonn.com</t>
  </si>
  <si>
    <t>anonnews.org</t>
  </si>
  <si>
    <t>rhymedb.com</t>
  </si>
  <si>
    <t>bookwormstutors.com</t>
  </si>
  <si>
    <t>expressitaliano.com</t>
  </si>
  <si>
    <t>electro-fisher.com</t>
  </si>
  <si>
    <t>marathonbetpad.win</t>
  </si>
  <si>
    <t>lynxmotion.com</t>
  </si>
  <si>
    <t>kartra.net</t>
  </si>
  <si>
    <t>shipgratis.eu</t>
  </si>
  <si>
    <t>bridgetheatre.co.uk</t>
  </si>
  <si>
    <t>railmaps.com.au</t>
  </si>
  <si>
    <t>marathonbetlabs.win</t>
  </si>
  <si>
    <t>azinomobile2.ru</t>
  </si>
  <si>
    <t>ondo.mn</t>
  </si>
  <si>
    <t>promarathonbet.win</t>
  </si>
  <si>
    <t>coloradotimesnews.com</t>
  </si>
  <si>
    <t>thedailymanc.com</t>
  </si>
  <si>
    <t>fitflops-saleclearance.us</t>
  </si>
  <si>
    <t>buybestgear.com</t>
  </si>
  <si>
    <t>dalma.news</t>
  </si>
  <si>
    <t>rotatembetbeat.win</t>
  </si>
  <si>
    <t>affarerinorr.se</t>
  </si>
  <si>
    <t>activenorcal.com</t>
  </si>
  <si>
    <t>crbjbizwire.com</t>
  </si>
  <si>
    <t>shysrv.com</t>
  </si>
  <si>
    <t>kwizzu.com</t>
  </si>
  <si>
    <t>bitdefender-centrals.com</t>
  </si>
  <si>
    <t>helsam.dk</t>
  </si>
  <si>
    <t>pristinebytes.com</t>
  </si>
  <si>
    <t>kuttywebnews.com</t>
  </si>
  <si>
    <t>pin-up309.com</t>
  </si>
  <si>
    <t>cntiansen.com</t>
  </si>
  <si>
    <t>pgslot123.me</t>
  </si>
  <si>
    <t>crossed-flag-pins.com</t>
  </si>
  <si>
    <t>amnetcloud.com</t>
  </si>
  <si>
    <t>arizonadigestivehealth.com</t>
  </si>
  <si>
    <t>kalugaoblvodokanal.ru</t>
  </si>
  <si>
    <t>jandenzobv.com</t>
  </si>
  <si>
    <t>thedailyvale.com</t>
  </si>
  <si>
    <t>dazithromycin.com</t>
  </si>
  <si>
    <t>north-herts.gov.uk</t>
  </si>
  <si>
    <t>domesticsale.com</t>
  </si>
  <si>
    <t>proactions.ru</t>
  </si>
  <si>
    <t>zn48.ru</t>
  </si>
  <si>
    <t>artezblai.com</t>
  </si>
  <si>
    <t>efacourses.com</t>
  </si>
  <si>
    <t>bjyshw.com</t>
  </si>
  <si>
    <t>studiospares.com</t>
  </si>
  <si>
    <t>invitech.hu</t>
  </si>
  <si>
    <t>rotatehollywoodplay.win</t>
  </si>
  <si>
    <t>trt16.jus.br</t>
  </si>
  <si>
    <t>starori.com</t>
  </si>
  <si>
    <t>tec.mn.us</t>
  </si>
  <si>
    <t>xiaowangshen.com</t>
  </si>
  <si>
    <t>ls114.cn</t>
  </si>
  <si>
    <t>marathonbetguru.win</t>
  </si>
  <si>
    <t>linuxmusicians.com</t>
  </si>
  <si>
    <t>90370.com</t>
  </si>
  <si>
    <t>fiido.com</t>
  </si>
  <si>
    <t>nashrezaban.com</t>
  </si>
  <si>
    <t>rhodiporecobuild.co.uk</t>
  </si>
  <si>
    <t>dramalive.app</t>
  </si>
  <si>
    <t>playfortuna.land</t>
  </si>
  <si>
    <t>al3abdisaster.com</t>
  </si>
  <si>
    <t>chooseyourstory.com</t>
  </si>
  <si>
    <t>speed.com.eg</t>
  </si>
  <si>
    <t>rotatemediagoout.win</t>
  </si>
  <si>
    <t>silverdolphinsolutions.com</t>
  </si>
  <si>
    <t>4sashi.com</t>
  </si>
  <si>
    <t>empresawww.net</t>
  </si>
  <si>
    <t>gyoda.lg.jp</t>
  </si>
  <si>
    <t>footballizer.com</t>
  </si>
  <si>
    <t>sanmarcanada.com</t>
  </si>
  <si>
    <t>ucdp.net</t>
  </si>
  <si>
    <t>webrenard.net</t>
  </si>
  <si>
    <t>kelkoo.net</t>
  </si>
  <si>
    <t>allengotora.com</t>
  </si>
  <si>
    <t>io20snobrew.com</t>
  </si>
  <si>
    <t>enterline.com</t>
  </si>
  <si>
    <t>addison-update.de</t>
  </si>
  <si>
    <t>gravityhaus.com</t>
  </si>
  <si>
    <t>louisvillewater.com</t>
  </si>
  <si>
    <t>marathonbetbox.win</t>
  </si>
  <si>
    <t>validcertificadora.com.br</t>
  </si>
  <si>
    <t>passionateinmarketing.com</t>
  </si>
  <si>
    <t>cleaningnn.ru</t>
  </si>
  <si>
    <t>mirai-iryo.com</t>
  </si>
  <si>
    <t>lasirena.es</t>
  </si>
  <si>
    <t>vividcore.com</t>
  </si>
  <si>
    <t>sparkleslots.com</t>
  </si>
  <si>
    <t>xn--h1apajh.xn--p1ai</t>
  </si>
  <si>
    <t>webcams.casa</t>
  </si>
  <si>
    <t>pathmotion.io</t>
  </si>
  <si>
    <t>ptemagicpractice.com</t>
  </si>
  <si>
    <t>csh.ac.at</t>
  </si>
  <si>
    <t>orlistatns.com</t>
  </si>
  <si>
    <t>pornohype.net</t>
  </si>
  <si>
    <t>2cent.ru</t>
  </si>
  <si>
    <t>oliverserver.com</t>
  </si>
  <si>
    <t>1177.jp</t>
  </si>
  <si>
    <t>igrovye-avtomati-wulcan.com</t>
  </si>
  <si>
    <t>suisunbusiness.com</t>
  </si>
  <si>
    <t>ijunoon.com</t>
  </si>
  <si>
    <t>grao.com</t>
  </si>
  <si>
    <t>w-pm.net</t>
  </si>
  <si>
    <t>beatsperminute.com</t>
  </si>
  <si>
    <t>redcenter.com</t>
  </si>
  <si>
    <t>antiquelampsupply.com</t>
  </si>
  <si>
    <t>theodora.org</t>
  </si>
  <si>
    <t>dezignbiz.com</t>
  </si>
  <si>
    <t>interludehome.com</t>
  </si>
  <si>
    <t>mir-zhkh.ru</t>
  </si>
  <si>
    <t>notational.net</t>
  </si>
  <si>
    <t>kellhost.com</t>
  </si>
  <si>
    <t>101benzopila.ru</t>
  </si>
  <si>
    <t>dairybusiness.com</t>
  </si>
  <si>
    <t>radicalcartography.net</t>
  </si>
  <si>
    <t>admiralerp.com</t>
  </si>
  <si>
    <t>uerkrrs.com</t>
  </si>
  <si>
    <t>rotatemediacometo.win</t>
  </si>
  <si>
    <t>topheadlines30.cf</t>
  </si>
  <si>
    <t>sorbonne.ae</t>
  </si>
  <si>
    <t>restauracenahristi.com</t>
  </si>
  <si>
    <t>poltekkes-malang.ac.id</t>
  </si>
  <si>
    <t>rotatembethit.win</t>
  </si>
  <si>
    <t>rotatembetsing.win</t>
  </si>
  <si>
    <t>openhpi.de</t>
  </si>
  <si>
    <t>uenomura.ne.jp</t>
  </si>
  <si>
    <t>halloweenmovie.com</t>
  </si>
  <si>
    <t>judgeme.email</t>
  </si>
  <si>
    <t>myvyz.ru</t>
  </si>
  <si>
    <t>kamami.pl</t>
  </si>
  <si>
    <t>shopstagandhen.com</t>
  </si>
  <si>
    <t>careersbooster.com</t>
  </si>
  <si>
    <t>chihuahuapuppiesforsale1.com</t>
  </si>
  <si>
    <t>csaffluents.qc.ca</t>
  </si>
  <si>
    <t>rotatemymbet.win</t>
  </si>
  <si>
    <t>amnesty.no</t>
  </si>
  <si>
    <t>kobe-ssc.com</t>
  </si>
  <si>
    <t>spicesinmydna.com</t>
  </si>
  <si>
    <t>dos.lk</t>
  </si>
  <si>
    <t>officialcasinosonline.com</t>
  </si>
  <si>
    <t>1s83.info</t>
  </si>
  <si>
    <t>rabiesalliance.org</t>
  </si>
  <si>
    <t>thesmartworkshop.com</t>
  </si>
  <si>
    <t>nliven.co</t>
  </si>
  <si>
    <t>rupeeshub.com</t>
  </si>
  <si>
    <t>noorplay.com</t>
  </si>
  <si>
    <t>pearlsolutions.com</t>
  </si>
  <si>
    <t>lime-vpn.com</t>
  </si>
  <si>
    <t>cledara.com</t>
  </si>
  <si>
    <t>opel-club.com.ua</t>
  </si>
  <si>
    <t>moe-gameaward.com</t>
  </si>
  <si>
    <t>qmmit.hu</t>
  </si>
  <si>
    <t>comprarcls.com</t>
  </si>
  <si>
    <t>vuhoangtelecom.vn</t>
  </si>
  <si>
    <t>savealoonie.com</t>
  </si>
  <si>
    <t>oamtorsa.net</t>
  </si>
  <si>
    <t>maramarkt.win</t>
  </si>
  <si>
    <t>scottsdalegunclub.com</t>
  </si>
  <si>
    <t>vwa.org.vn</t>
  </si>
  <si>
    <t>dpathology.ru</t>
  </si>
  <si>
    <t>ycgif6.com</t>
  </si>
  <si>
    <t>thrasio.com</t>
  </si>
  <si>
    <t>icepromo.info</t>
  </si>
  <si>
    <t>webkino.net</t>
  </si>
  <si>
    <t>horizonnb.ca</t>
  </si>
  <si>
    <t>1wume.top</t>
  </si>
  <si>
    <t>changba-ktv.com</t>
  </si>
  <si>
    <t>justbrightideas.com</t>
  </si>
  <si>
    <t>hilseatyres.co.uk</t>
  </si>
  <si>
    <t>maxbetslots-777.com</t>
  </si>
  <si>
    <t>bicyclesafe.com</t>
  </si>
  <si>
    <t>ihomeaudiointl.com</t>
  </si>
  <si>
    <t>ddgbilisim.com</t>
  </si>
  <si>
    <t>519984.xyz</t>
  </si>
  <si>
    <t>publicengagement.ac.uk</t>
  </si>
  <si>
    <t>yokeup.net</t>
  </si>
  <si>
    <t>tubelessons.net</t>
  </si>
  <si>
    <t>resizing.app</t>
  </si>
  <si>
    <t>agrandir-son-penis-2020.eu</t>
  </si>
  <si>
    <t>frmedcls.com</t>
  </si>
  <si>
    <t>caretag.net</t>
  </si>
  <si>
    <t>fairspin2021.ru</t>
  </si>
  <si>
    <t>whosonthemove.com</t>
  </si>
  <si>
    <t>scholarfun.com</t>
  </si>
  <si>
    <t>mjjloc.com</t>
  </si>
  <si>
    <t>azino777-bl.xyz</t>
  </si>
  <si>
    <t>hamradio.co.uk</t>
  </si>
  <si>
    <t>odysseypedia.com</t>
  </si>
  <si>
    <t>ssrmotorsports.com</t>
  </si>
  <si>
    <t>allfoodmenuprices.org</t>
  </si>
  <si>
    <t>organize365.com</t>
  </si>
  <si>
    <t>craftideas.info</t>
  </si>
  <si>
    <t>rivervalley.edu</t>
  </si>
  <si>
    <t>medicalpark.de</t>
  </si>
  <si>
    <t>marathonbetco.win</t>
  </si>
  <si>
    <t>webflash.net.br</t>
  </si>
  <si>
    <t>thepharmacyservices.com</t>
  </si>
  <si>
    <t>qqjay.com</t>
  </si>
  <si>
    <t>bets-bc-ybdxm.xyz</t>
  </si>
  <si>
    <t>ngataonga.org.nz</t>
  </si>
  <si>
    <t>hom.org</t>
  </si>
  <si>
    <t>swissbit.com</t>
  </si>
  <si>
    <t>casinoaplay.xyz</t>
  </si>
  <si>
    <t>marathonbetup.win</t>
  </si>
  <si>
    <t>pmh.com</t>
  </si>
  <si>
    <t>fxtrade-market.com</t>
  </si>
  <si>
    <t>donostia.org</t>
  </si>
  <si>
    <t>universitycircle.org</t>
  </si>
  <si>
    <t>urgoldminer.com</t>
  </si>
  <si>
    <t>hirede.com</t>
  </si>
  <si>
    <t>brands.live</t>
  </si>
  <si>
    <t>rotatembetbecome.win</t>
  </si>
  <si>
    <t>antennasearch.com</t>
  </si>
  <si>
    <t>newkind.kr</t>
  </si>
  <si>
    <t>evehost.ca</t>
  </si>
  <si>
    <t>gracelivingcenters.com</t>
  </si>
  <si>
    <t>tripvenue.ru</t>
  </si>
  <si>
    <t>cellufun.com</t>
  </si>
  <si>
    <t>uperform.com</t>
  </si>
  <si>
    <t>fclouddown.co</t>
  </si>
  <si>
    <t>ukzrs.ru</t>
  </si>
  <si>
    <t>s2hgroup.com</t>
  </si>
  <si>
    <t>ideiasquetocam.pt</t>
  </si>
  <si>
    <t>beverageblouson.com</t>
  </si>
  <si>
    <t>eforensicsmag.com</t>
  </si>
  <si>
    <t>moborobo.com</t>
  </si>
  <si>
    <t>willingen.de</t>
  </si>
  <si>
    <t>vyatka-grad.ru</t>
  </si>
  <si>
    <t>wesclark.com</t>
  </si>
  <si>
    <t>drievliet.nl</t>
  </si>
  <si>
    <t>acmeserver.net</t>
  </si>
  <si>
    <t>blakemason.com</t>
  </si>
  <si>
    <t>tgam.ca</t>
  </si>
  <si>
    <t>gardoult.com</t>
  </si>
  <si>
    <t>pdftoexcelonline.com</t>
  </si>
  <si>
    <t>cloudpanel.co.za</t>
  </si>
  <si>
    <t>rdwolff.com</t>
  </si>
  <si>
    <t>dyyqzs.com</t>
  </si>
  <si>
    <t>americanexpress.ca</t>
  </si>
  <si>
    <t>zapworld.com</t>
  </si>
  <si>
    <t>bangaloreescortindia.co.in</t>
  </si>
  <si>
    <t>ooba.co.za</t>
  </si>
  <si>
    <t>1wwvu.top</t>
  </si>
  <si>
    <t>tunetalk.com</t>
  </si>
  <si>
    <t>fotogo.net</t>
  </si>
  <si>
    <t>blablacar.be</t>
  </si>
  <si>
    <t>gnwserver1.com</t>
  </si>
  <si>
    <t>5yewu.top</t>
  </si>
  <si>
    <t>inkmonk.com</t>
  </si>
  <si>
    <t>arrow.site</t>
  </si>
  <si>
    <t>eyerys.com</t>
  </si>
  <si>
    <t>sedatingnews.com</t>
  </si>
  <si>
    <t>tarotmagick.info</t>
  </si>
  <si>
    <t>farmitoo.com</t>
  </si>
  <si>
    <t>domoweb.net</t>
  </si>
  <si>
    <t>severodvinka.ru</t>
  </si>
  <si>
    <t>glagol38.ru</t>
  </si>
  <si>
    <t>nitter.ir</t>
  </si>
  <si>
    <t>pool-x.eu</t>
  </si>
  <si>
    <t>ssrmovies.motorcycles</t>
  </si>
  <si>
    <t>belledelphine.cam</t>
  </si>
  <si>
    <t>vulkanrussiaclubs.com</t>
  </si>
  <si>
    <t>congtogel.biz</t>
  </si>
  <si>
    <t>financeproof.net</t>
  </si>
  <si>
    <t>verizonwireless-employmentvalidation.com</t>
  </si>
  <si>
    <t>xn--e1afprfv.xyz</t>
  </si>
  <si>
    <t>yatr.ru</t>
  </si>
  <si>
    <t>tesco-esport.eu</t>
  </si>
  <si>
    <t>wearebarbarian.com</t>
  </si>
  <si>
    <t>koramatch.online</t>
  </si>
  <si>
    <t>capital.cl</t>
  </si>
  <si>
    <t>cbre.es</t>
  </si>
  <si>
    <t>vehi.kz</t>
  </si>
  <si>
    <t>raha.com</t>
  </si>
  <si>
    <t>forumdime.com</t>
  </si>
  <si>
    <t>justrandomthings.com</t>
  </si>
  <si>
    <t>ekskluziv.rs</t>
  </si>
  <si>
    <t>marathonbetware.win</t>
  </si>
  <si>
    <t>zenit20042022.top</t>
  </si>
  <si>
    <t>marathonmixbet.win</t>
  </si>
  <si>
    <t>arkray.co.jp</t>
  </si>
  <si>
    <t>traderplanet.com</t>
  </si>
  <si>
    <t>cinecom.net</t>
  </si>
  <si>
    <t>kascanj.org</t>
  </si>
  <si>
    <t>codeandtheory.com</t>
  </si>
  <si>
    <t>taepyung.kr</t>
  </si>
  <si>
    <t>mikuni.co.jp</t>
  </si>
  <si>
    <t>writethatessay7.com</t>
  </si>
  <si>
    <t>wowio.com</t>
  </si>
  <si>
    <t>happywheelsthegamefree.com</t>
  </si>
  <si>
    <t>businessmagnet.cc</t>
  </si>
  <si>
    <t>dofollowbacklinks.net</t>
  </si>
  <si>
    <t>dcbank.ca</t>
  </si>
  <si>
    <t>webclimatizacion.es</t>
  </si>
  <si>
    <t>rotateradioplay.win</t>
  </si>
  <si>
    <t>brands.com.tn</t>
  </si>
  <si>
    <t>sqnc.edu.cn</t>
  </si>
  <si>
    <t>cyberiumarena.com</t>
  </si>
  <si>
    <t>otodata.ca</t>
  </si>
  <si>
    <t>republicanpost.net</t>
  </si>
  <si>
    <t>vulkanclb.info</t>
  </si>
  <si>
    <t>imc.re</t>
  </si>
  <si>
    <t>floridadigitalnews.com</t>
  </si>
  <si>
    <t>animeplyx.eu</t>
  </si>
  <si>
    <t>onlline-xcasino.com</t>
  </si>
  <si>
    <t>doctorsofrunning.com</t>
  </si>
  <si>
    <t>archerygb.org</t>
  </si>
  <si>
    <t>strovera.com</t>
  </si>
  <si>
    <t>wheelhero.com</t>
  </si>
  <si>
    <t>refpaknlhtjs.top</t>
  </si>
  <si>
    <t>gxufe.cn</t>
  </si>
  <si>
    <t>riobet-playcasino.ru</t>
  </si>
  <si>
    <t>newsbeed.com</t>
  </si>
  <si>
    <t>smdservicesllc.com</t>
  </si>
  <si>
    <t>bitstarz53.com</t>
  </si>
  <si>
    <t>yellowmug.com</t>
  </si>
  <si>
    <t>50plus-treff.de</t>
  </si>
  <si>
    <t>oktrustu.com</t>
  </si>
  <si>
    <t>televisioninternet.com</t>
  </si>
  <si>
    <t>dinzler.de</t>
  </si>
  <si>
    <t>geo.net.pk</t>
  </si>
  <si>
    <t>el5-energo.ru</t>
  </si>
  <si>
    <t>magnitola.ru</t>
  </si>
  <si>
    <t>ibe-tech.com</t>
  </si>
  <si>
    <t>newsworker.co.kr</t>
  </si>
  <si>
    <t>huadu.gov.cn</t>
  </si>
  <si>
    <t>hellonatural.co</t>
  </si>
  <si>
    <t>imidaily.com</t>
  </si>
  <si>
    <t>wotio.app</t>
  </si>
  <si>
    <t>32rsoft.com</t>
  </si>
  <si>
    <t>sigma-team.net</t>
  </si>
  <si>
    <t>c99.ai</t>
  </si>
  <si>
    <t>linnventures.com</t>
  </si>
  <si>
    <t>tbts.edu.tw</t>
  </si>
  <si>
    <t>traduccionesmoonlight.com</t>
  </si>
  <si>
    <t>pornstripgames.com</t>
  </si>
  <si>
    <t>chickenfarming.ru</t>
  </si>
  <si>
    <t>school27.ru</t>
  </si>
  <si>
    <t>pfpskfa.net</t>
  </si>
  <si>
    <t>loveandseek.com</t>
  </si>
  <si>
    <t>imarathon.win</t>
  </si>
  <si>
    <t>gizoogle.com</t>
  </si>
  <si>
    <t>greenworld.com</t>
  </si>
  <si>
    <t>freevideo.watch</t>
  </si>
  <si>
    <t>colectivocoffee.com</t>
  </si>
  <si>
    <t>sweetnitro.com</t>
  </si>
  <si>
    <t>kasynopremia.pl</t>
  </si>
  <si>
    <t>valtrex1.com</t>
  </si>
  <si>
    <t>7amnews.in</t>
  </si>
  <si>
    <t>smojem.ru</t>
  </si>
  <si>
    <t>avtois.ru</t>
  </si>
  <si>
    <t>fiore-official.co.kr</t>
  </si>
  <si>
    <t>nissan.co.za</t>
  </si>
  <si>
    <t>elvenstats.com</t>
  </si>
  <si>
    <t>pin-up843.com</t>
  </si>
  <si>
    <t>seobatch117.gq</t>
  </si>
  <si>
    <t>lihoyrost.homes</t>
  </si>
  <si>
    <t>marathonbkmkr.win</t>
  </si>
  <si>
    <t>chilternsaonb.org</t>
  </si>
  <si>
    <t>animalpornotube.com</t>
  </si>
  <si>
    <t>minru24.online</t>
  </si>
  <si>
    <t>stirworks.com</t>
  </si>
  <si>
    <t>pelisxd.com</t>
  </si>
  <si>
    <t>rotatemanagerplay.win</t>
  </si>
  <si>
    <t>escuelafatimastafe.edu.ar</t>
  </si>
  <si>
    <t>twinforms.com</t>
  </si>
  <si>
    <t>laportal.net</t>
  </si>
  <si>
    <t>shikoshqip.live</t>
  </si>
  <si>
    <t>azbikeweek.com</t>
  </si>
  <si>
    <t>marathonsearch.win</t>
  </si>
  <si>
    <t>oyundedem.com</t>
  </si>
  <si>
    <t>grand-casino62.com</t>
  </si>
  <si>
    <t>premium-vipoffers.com</t>
  </si>
  <si>
    <t>unyp.cz</t>
  </si>
  <si>
    <t>f116jp9378.info</t>
  </si>
  <si>
    <t>nilgamsafar.com</t>
  </si>
  <si>
    <t>kuronowish.com</t>
  </si>
  <si>
    <t>shangbangcy168.com</t>
  </si>
  <si>
    <t>empire.net</t>
  </si>
  <si>
    <t>renovabis.de</t>
  </si>
  <si>
    <t>iboys.at</t>
  </si>
  <si>
    <t>wawad.com</t>
  </si>
  <si>
    <t>coolshemale.com</t>
  </si>
  <si>
    <t>tedthomas.com</t>
  </si>
  <si>
    <t>driftmediaplay.win</t>
  </si>
  <si>
    <t>payonlinelabs.com</t>
  </si>
  <si>
    <t>xsky.cz</t>
  </si>
  <si>
    <t>yourmarathonteam.win</t>
  </si>
  <si>
    <t>wuestenrot.at</t>
  </si>
  <si>
    <t>loti.ru</t>
  </si>
  <si>
    <t>winmarathon.win</t>
  </si>
  <si>
    <t>deepdiscountdvd.com</t>
  </si>
  <si>
    <t>traxelektronik.pl</t>
  </si>
  <si>
    <t>itsclaudiag.com</t>
  </si>
  <si>
    <t>focusky.com</t>
  </si>
  <si>
    <t>thegifts.co</t>
  </si>
  <si>
    <t>thebowesmuseum.org.uk</t>
  </si>
  <si>
    <t>imagetrendlicense.com</t>
  </si>
  <si>
    <t>onesqa.or.th</t>
  </si>
  <si>
    <t>sildenafilspl.com</t>
  </si>
  <si>
    <t>toolsplus.app</t>
  </si>
  <si>
    <t>apartmentadda.com</t>
  </si>
  <si>
    <t>tadalafilopills.com</t>
  </si>
  <si>
    <t>templatetrip.com</t>
  </si>
  <si>
    <t>spieshecker.com</t>
  </si>
  <si>
    <t>indianewscenter.com</t>
  </si>
  <si>
    <t>historyten.com</t>
  </si>
  <si>
    <t>kiber-one.com</t>
  </si>
  <si>
    <t>suche-postleitzahl.org</t>
  </si>
  <si>
    <t>bitstarz52.com</t>
  </si>
  <si>
    <t>popporn.pro</t>
  </si>
  <si>
    <t>prudentialplc.com</t>
  </si>
  <si>
    <t>snakerspanel.com</t>
  </si>
  <si>
    <t>zd-joycasino.top</t>
  </si>
  <si>
    <t>3ren.cn</t>
  </si>
  <si>
    <t>olimpo.bet</t>
  </si>
  <si>
    <t>brunelcomputing.com</t>
  </si>
  <si>
    <t>oregonvotes.gov</t>
  </si>
  <si>
    <t>stormviews.net</t>
  </si>
  <si>
    <t>e-catworld.com</t>
  </si>
  <si>
    <t>eojohnson.com</t>
  </si>
  <si>
    <t>guglielmo.biz</t>
  </si>
  <si>
    <t>verified.eu</t>
  </si>
  <si>
    <t>rf-smert.com</t>
  </si>
  <si>
    <t>hiphopcanada.com</t>
  </si>
  <si>
    <t>rotatemediatitle.win</t>
  </si>
  <si>
    <t>huellpension.co.kr</t>
  </si>
  <si>
    <t>gobetmarathon.win</t>
  </si>
  <si>
    <t>theecommmanager.com</t>
  </si>
  <si>
    <t>web-coin.cash</t>
  </si>
  <si>
    <t>milvus.io</t>
  </si>
  <si>
    <t>synthroidtabs.com</t>
  </si>
  <si>
    <t>thebellhouseny.com</t>
  </si>
  <si>
    <t>skillkurs.com</t>
  </si>
  <si>
    <t>capsourcebank.com</t>
  </si>
  <si>
    <t>maracoolbet.win</t>
  </si>
  <si>
    <t>tokhmi.xyz</t>
  </si>
  <si>
    <t>babel-web.eu</t>
  </si>
  <si>
    <t>qljx.co</t>
  </si>
  <si>
    <t>lordserial.guru</t>
  </si>
  <si>
    <t>grossepointenews.com</t>
  </si>
  <si>
    <t>slnt.com</t>
  </si>
  <si>
    <t>starmarathon.win</t>
  </si>
  <si>
    <t>bacalightnovel.co</t>
  </si>
  <si>
    <t>houseofharley.com</t>
  </si>
  <si>
    <t>retroportal.ru</t>
  </si>
  <si>
    <t>amc.gov.ua</t>
  </si>
  <si>
    <t>yemenia.com</t>
  </si>
  <si>
    <t>designerdogs.com</t>
  </si>
  <si>
    <t>manslot.com</t>
  </si>
  <si>
    <t>sqm-club.com</t>
  </si>
  <si>
    <t>encuentra.com</t>
  </si>
  <si>
    <t>coinexchange.io</t>
  </si>
  <si>
    <t>valutaomregneren.dk</t>
  </si>
  <si>
    <t>tyrepower.com.au</t>
  </si>
  <si>
    <t>magic-restore.co.uk</t>
  </si>
  <si>
    <t>onepointshop.org</t>
  </si>
  <si>
    <t>v0v.bid</t>
  </si>
  <si>
    <t>rotatemediahold.win</t>
  </si>
  <si>
    <t>cribellum.net</t>
  </si>
  <si>
    <t>gfacompass.com</t>
  </si>
  <si>
    <t>tedooo.com</t>
  </si>
  <si>
    <t>radix.com</t>
  </si>
  <si>
    <t>rhyw.cc</t>
  </si>
  <si>
    <t>casino-bonus.club</t>
  </si>
  <si>
    <t>flyavl.com</t>
  </si>
  <si>
    <t>icustomboxes.com</t>
  </si>
  <si>
    <t>cttelco.net</t>
  </si>
  <si>
    <t>zenitnow96.top</t>
  </si>
  <si>
    <t>xbetz15-z.xyz</t>
  </si>
  <si>
    <t>advancesa.biz</t>
  </si>
  <si>
    <t>mydukkan.com</t>
  </si>
  <si>
    <t>aqtc.edu.cn</t>
  </si>
  <si>
    <t>conversion.com.br</t>
  </si>
  <si>
    <t>clearly.com.au</t>
  </si>
  <si>
    <t>overstream.net</t>
  </si>
  <si>
    <t>lopol.org</t>
  </si>
  <si>
    <t>topsedu.com</t>
  </si>
  <si>
    <t>knowyourh2o.com</t>
  </si>
  <si>
    <t>philipsonwine.com</t>
  </si>
  <si>
    <t>papergraders.net</t>
  </si>
  <si>
    <t>hochy-zhit.fun</t>
  </si>
  <si>
    <t>admiralx-se.xyz</t>
  </si>
  <si>
    <t>funglr.games</t>
  </si>
  <si>
    <t>speedeedelivery.com</t>
  </si>
  <si>
    <t>marathonbetonline.win</t>
  </si>
  <si>
    <t>dentalcmo.com</t>
  </si>
  <si>
    <t>lookatmediaplay.win</t>
  </si>
  <si>
    <t>veikonkone.fi</t>
  </si>
  <si>
    <t>rotatestaffplay.win</t>
  </si>
  <si>
    <t>wylkanclub.com</t>
  </si>
  <si>
    <t>digitaltemplatemarket.com</t>
  </si>
  <si>
    <t>sbsinformatique.com</t>
  </si>
  <si>
    <t>rotatepoliticsplay.win</t>
  </si>
  <si>
    <t>jlcatj.gob.mx</t>
  </si>
  <si>
    <t>gpl-violations.org</t>
  </si>
  <si>
    <t>aroundtravels.com</t>
  </si>
  <si>
    <t>cl1024er.top</t>
  </si>
  <si>
    <t>bets-bc-yyapr.icu</t>
  </si>
  <si>
    <t>rem-stroymont.ru</t>
  </si>
  <si>
    <t>comtecwebdesign.co.uk</t>
  </si>
  <si>
    <t>diplomyrussianny.com</t>
  </si>
  <si>
    <t>fuvi-clan.com</t>
  </si>
  <si>
    <t>enlargemediaplay.win</t>
  </si>
  <si>
    <t>oldladyporn.me</t>
  </si>
  <si>
    <t>kodinkuvalehti.fi</t>
  </si>
  <si>
    <t>wearemonkeys.com</t>
  </si>
  <si>
    <t>6juzi.com</t>
  </si>
  <si>
    <t>moving24.ch</t>
  </si>
  <si>
    <t>money-miner.cx</t>
  </si>
  <si>
    <t>skybizglobal.com</t>
  </si>
  <si>
    <t>myfiles.space</t>
  </si>
  <si>
    <t>eva43.ru</t>
  </si>
  <si>
    <t>gobito.net</t>
  </si>
  <si>
    <t>bassnectar.net</t>
  </si>
  <si>
    <t>b-kassa.ru</t>
  </si>
  <si>
    <t>cnc-gd.com</t>
  </si>
  <si>
    <t>wlcventures.com</t>
  </si>
  <si>
    <t>giulianovars.com</t>
  </si>
  <si>
    <t>boislindia.com</t>
  </si>
  <si>
    <t>malagaweb.com</t>
  </si>
  <si>
    <t>litera.hu</t>
  </si>
  <si>
    <t>netinfluencer.com</t>
  </si>
  <si>
    <t>formacar.com</t>
  </si>
  <si>
    <t>sem-deutschland.de</t>
  </si>
  <si>
    <t>sauna-v-ufe.ru</t>
  </si>
  <si>
    <t>affiliateseeking.com</t>
  </si>
  <si>
    <t>1wocow.top</t>
  </si>
  <si>
    <t>buonconsiglio.it</t>
  </si>
  <si>
    <t>lift.tn</t>
  </si>
  <si>
    <t>bdel.com</t>
  </si>
  <si>
    <t>getmarathon.win</t>
  </si>
  <si>
    <t>piee.cc</t>
  </si>
  <si>
    <t>sega-europe.com</t>
  </si>
  <si>
    <t>actonline.org</t>
  </si>
  <si>
    <t>leon-stavka-online3.site</t>
  </si>
  <si>
    <t>casino-vulcan-grand4.site</t>
  </si>
  <si>
    <t>genius-science.fr</t>
  </si>
  <si>
    <t>medisca.com</t>
  </si>
  <si>
    <t>mebendazoletabs.com</t>
  </si>
  <si>
    <t>livemarathonbet.win</t>
  </si>
  <si>
    <t>usgboral.com</t>
  </si>
  <si>
    <t>filechan.org</t>
  </si>
  <si>
    <t>makaobet.com</t>
  </si>
  <si>
    <t>theholisticsanctuary.com</t>
  </si>
  <si>
    <t>henryakissinger.com</t>
  </si>
  <si>
    <t>ikvp.ru</t>
  </si>
  <si>
    <t>efe.cl</t>
  </si>
  <si>
    <t>verzekeringen.be</t>
  </si>
  <si>
    <t>qdqss.cn</t>
  </si>
  <si>
    <t>crackedkey.org</t>
  </si>
  <si>
    <t>the-healthylines.com</t>
  </si>
  <si>
    <t>sitmediaplay.win</t>
  </si>
  <si>
    <t>gi-ev.de</t>
  </si>
  <si>
    <t>mklr.pl</t>
  </si>
  <si>
    <t>iphone5latest.com</t>
  </si>
  <si>
    <t>bets-bc-aorwu.icu</t>
  </si>
  <si>
    <t>trondao.org</t>
  </si>
  <si>
    <t>kxproject.com</t>
  </si>
  <si>
    <t>rotateresidentplay.win</t>
  </si>
  <si>
    <t>pinup-bet470.com</t>
  </si>
  <si>
    <t>xcvxxx.com</t>
  </si>
  <si>
    <t>dduckhamji.com</t>
  </si>
  <si>
    <t>qliker.io</t>
  </si>
  <si>
    <t>overlyzer.com</t>
  </si>
  <si>
    <t>tu.market</t>
  </si>
  <si>
    <t>topfairs.com.cn</t>
  </si>
  <si>
    <t>1wopz.top</t>
  </si>
  <si>
    <t>chroniknet.de</t>
  </si>
  <si>
    <t>fullswinggolf.com</t>
  </si>
  <si>
    <t>maramode.win</t>
  </si>
  <si>
    <t>serverscliff.com</t>
  </si>
  <si>
    <t>rotateclintonplay.win</t>
  </si>
  <si>
    <t>casino-booi.ru</t>
  </si>
  <si>
    <t>tatuchkaclub.ru</t>
  </si>
  <si>
    <t>bitcoinlizard.net</t>
  </si>
  <si>
    <t>clicli.cc</t>
  </si>
  <si>
    <t>cooking-therapy.com</t>
  </si>
  <si>
    <t>buymarathonbet.win</t>
  </si>
  <si>
    <t>ip-51-77-52.eu</t>
  </si>
  <si>
    <t>viagraessale.com</t>
  </si>
  <si>
    <t>neurontin247.online</t>
  </si>
  <si>
    <t>aarstiderne.com</t>
  </si>
  <si>
    <t>pinup83.com</t>
  </si>
  <si>
    <t>rvproperty.com</t>
  </si>
  <si>
    <t>docuware.ag</t>
  </si>
  <si>
    <t>northerncs.com</t>
  </si>
  <si>
    <t>nortrax.com</t>
  </si>
  <si>
    <t>rotatescienceplay.win</t>
  </si>
  <si>
    <t>super-slots-casinos.online</t>
  </si>
  <si>
    <t>lovenymphets.com</t>
  </si>
  <si>
    <t>carmanz.com</t>
  </si>
  <si>
    <t>aust.edu</t>
  </si>
  <si>
    <t>ursulines.ie</t>
  </si>
  <si>
    <t>okuma.co.jp</t>
  </si>
  <si>
    <t>dubraybooks.ie</t>
  </si>
  <si>
    <t>safetygirl.com</t>
  </si>
  <si>
    <t>kenthospital.org</t>
  </si>
  <si>
    <t>stforum.space</t>
  </si>
  <si>
    <t>only.one</t>
  </si>
  <si>
    <t>e-andorra.eu</t>
  </si>
  <si>
    <t>revistajaraysedal.es</t>
  </si>
  <si>
    <t>rotatemediawriting.win</t>
  </si>
  <si>
    <t>24club-vulkan.com</t>
  </si>
  <si>
    <t>meowpad.fun</t>
  </si>
  <si>
    <t>hinoveleurope.com</t>
  </si>
  <si>
    <t>zs-joycasino.top</t>
  </si>
  <si>
    <t>lihoyrost.store</t>
  </si>
  <si>
    <t>supconscious.be</t>
  </si>
  <si>
    <t>pinup81.com</t>
  </si>
  <si>
    <t>omicrono.com</t>
  </si>
  <si>
    <t>marathonwin.win</t>
  </si>
  <si>
    <t>maradomain.win</t>
  </si>
  <si>
    <t>agrosoyuz.com</t>
  </si>
  <si>
    <t>gothunderbirds.ca</t>
  </si>
  <si>
    <t>loanshublot.com</t>
  </si>
  <si>
    <t>dea-group.com</t>
  </si>
  <si>
    <t>rotatemediafact.win</t>
  </si>
  <si>
    <t>andeal.org</t>
  </si>
  <si>
    <t>rr1.com</t>
  </si>
  <si>
    <t>koirestaurant.net</t>
  </si>
  <si>
    <t>tagza.info</t>
  </si>
  <si>
    <t>myrec.coop</t>
  </si>
  <si>
    <t>connectmediaplay.win</t>
  </si>
  <si>
    <t>bettermarathon.win</t>
  </si>
  <si>
    <t>craftcloud3d.com</t>
  </si>
  <si>
    <t>tecsup.edu.pe</t>
  </si>
  <si>
    <t>17sing.tw</t>
  </si>
  <si>
    <t>foldmediaplay.win</t>
  </si>
  <si>
    <t>dinosaurworld.com</t>
  </si>
  <si>
    <t>dejeunercosmopolitain.ca</t>
  </si>
  <si>
    <t>fullrotate.win</t>
  </si>
  <si>
    <t>pinup-bet400.com</t>
  </si>
  <si>
    <t>oferta-pay.net</t>
  </si>
  <si>
    <t>bibliotecasalaborsa.it</t>
  </si>
  <si>
    <t>ipcc-data.org</t>
  </si>
  <si>
    <t>fdsoft.it</t>
  </si>
  <si>
    <t>grizzlyrose.com</t>
  </si>
  <si>
    <t>muskanpatel.com</t>
  </si>
  <si>
    <t>oerol.nl</t>
  </si>
  <si>
    <t>vpanso.com</t>
  </si>
  <si>
    <t>wm-bot.com</t>
  </si>
  <si>
    <t>ruxthai.com</t>
  </si>
  <si>
    <t>arizonanewtimes.com</t>
  </si>
  <si>
    <t>nojabeauty.com</t>
  </si>
  <si>
    <t>nativetouch.io</t>
  </si>
  <si>
    <t>myavanti.ca</t>
  </si>
  <si>
    <t>rainbowhospitals.in</t>
  </si>
  <si>
    <t>hopcount.ca</t>
  </si>
  <si>
    <t>1wkjv.top</t>
  </si>
  <si>
    <t>globalbodyweighttraining.com</t>
  </si>
  <si>
    <t>jut-su.tv</t>
  </si>
  <si>
    <t>zoomcamera.net</t>
  </si>
  <si>
    <t>vgil.ru</t>
  </si>
  <si>
    <t>truereligionbrandjeans.com</t>
  </si>
  <si>
    <t>pajuwu.com</t>
  </si>
  <si>
    <t>bettinglike.top</t>
  </si>
  <si>
    <t>gfxmountain.com</t>
  </si>
  <si>
    <t>ratecraftbeer.com</t>
  </si>
  <si>
    <t>phorus.at</t>
  </si>
  <si>
    <t>floridafirstinsurance.com</t>
  </si>
  <si>
    <t>247globalbusinesssolutions.com</t>
  </si>
  <si>
    <t>ip-address-lookup-v4.com</t>
  </si>
  <si>
    <t>shizhantex.com</t>
  </si>
  <si>
    <t>oneworldnursingsolutionstravel.com</t>
  </si>
  <si>
    <t>inss.gov.mz</t>
  </si>
  <si>
    <t>handsonconnect.org</t>
  </si>
  <si>
    <t>ccrs2010.org</t>
  </si>
  <si>
    <t>leonbets-official2.site</t>
  </si>
  <si>
    <t>portaldocidadao.pt</t>
  </si>
  <si>
    <t>3dmodelfree.com</t>
  </si>
  <si>
    <t>baraboonational.com</t>
  </si>
  <si>
    <t>conservewildlifenj.org</t>
  </si>
  <si>
    <t>pythonpip.ru</t>
  </si>
  <si>
    <t>euronews.today</t>
  </si>
  <si>
    <t>psr.best</t>
  </si>
  <si>
    <t>aemtru.com</t>
  </si>
  <si>
    <t>themesia.com</t>
  </si>
  <si>
    <t>wormstorysearch.com</t>
  </si>
  <si>
    <t>photopoint.com</t>
  </si>
  <si>
    <t>meirentu.top</t>
  </si>
  <si>
    <t>dghuoli.com</t>
  </si>
  <si>
    <t>yesmarathonbet.win</t>
  </si>
  <si>
    <t>4art.ge</t>
  </si>
  <si>
    <t>4net.com.br</t>
  </si>
  <si>
    <t>dscvr.one</t>
  </si>
  <si>
    <t>rotatemediastory.win</t>
  </si>
  <si>
    <t>starstrending.ml</t>
  </si>
  <si>
    <t>mbetforbanner.win</t>
  </si>
  <si>
    <t>pinup49.com</t>
  </si>
  <si>
    <t>geraspora.de</t>
  </si>
  <si>
    <t>usysnationalleague.com</t>
  </si>
  <si>
    <t>niksharmacooks.com</t>
  </si>
  <si>
    <t>voipex.com.au</t>
  </si>
  <si>
    <t>sukabet.sbs</t>
  </si>
  <si>
    <t>bets-bc-qucbd.xyz</t>
  </si>
  <si>
    <t>cosmic.games</t>
  </si>
  <si>
    <t>cloudfrontend.net</t>
  </si>
  <si>
    <t>alignmediaplay.win</t>
  </si>
  <si>
    <t>sol100.casino</t>
  </si>
  <si>
    <t>iwantplatinum.net</t>
  </si>
  <si>
    <t>heymarvelous.com</t>
  </si>
  <si>
    <t>argosdns.net</t>
  </si>
  <si>
    <t>ihna.edu.au</t>
  </si>
  <si>
    <t>drugmedsmedia.top</t>
  </si>
  <si>
    <t>facilisgroup.com</t>
  </si>
  <si>
    <t>coloau.net.au</t>
  </si>
  <si>
    <t>austintenantadvisors.com</t>
  </si>
  <si>
    <t>marathonbetlab.win</t>
  </si>
  <si>
    <t>rotatemedialineup.win</t>
  </si>
  <si>
    <t>yominus.com</t>
  </si>
  <si>
    <t>cultfit.in</t>
  </si>
  <si>
    <t>laffont.fr</t>
  </si>
  <si>
    <t>southjersey.com</t>
  </si>
  <si>
    <t>dsm.ru</t>
  </si>
  <si>
    <t>tutanota.ru</t>
  </si>
  <si>
    <t>9527acg.ca</t>
  </si>
  <si>
    <t>dar.fm</t>
  </si>
  <si>
    <t>gardenheights.com</t>
  </si>
  <si>
    <t>rotatemediaread.win</t>
  </si>
  <si>
    <t>stoneyroads.com</t>
  </si>
  <si>
    <t>sleg.mobi</t>
  </si>
  <si>
    <t>vxchnge.com</t>
  </si>
  <si>
    <t>warehouse.com</t>
  </si>
  <si>
    <t>metagold.site</t>
  </si>
  <si>
    <t>lequotidien.re</t>
  </si>
  <si>
    <t>1msg.io</t>
  </si>
  <si>
    <t>webdevelopersjournal.com</t>
  </si>
  <si>
    <t>ticketmanager.com</t>
  </si>
  <si>
    <t>hantepay.com</t>
  </si>
  <si>
    <t>putlockers.sc</t>
  </si>
  <si>
    <t>myextralife.com</t>
  </si>
  <si>
    <t>bootstrapped.ventures</t>
  </si>
  <si>
    <t>tajin.com</t>
  </si>
  <si>
    <t>bets-bc-rqzbq.icu</t>
  </si>
  <si>
    <t>rplnd43.com</t>
  </si>
  <si>
    <t>bzlszy.com</t>
  </si>
  <si>
    <t>cookingcarnival.com</t>
  </si>
  <si>
    <t>servicesutra.com</t>
  </si>
  <si>
    <t>flattenmediaplay.win</t>
  </si>
  <si>
    <t>schwarzkopf.de</t>
  </si>
  <si>
    <t>janaushadhi.gov.in</t>
  </si>
  <si>
    <t>climateemergencyfund.org</t>
  </si>
  <si>
    <t>olivavesteinpelle.com</t>
  </si>
  <si>
    <t>allpornovideo.com</t>
  </si>
  <si>
    <t>lkds.net</t>
  </si>
  <si>
    <t>gayawanphotos.com</t>
  </si>
  <si>
    <t>supersolnishco.net</t>
  </si>
  <si>
    <t>municipalcodeonline.com</t>
  </si>
  <si>
    <t>fyitelevision.com</t>
  </si>
  <si>
    <t>ciffa.com</t>
  </si>
  <si>
    <t>sohosted75.com</t>
  </si>
  <si>
    <t>no-toxic.com</t>
  </si>
  <si>
    <t>annacasino.com</t>
  </si>
  <si>
    <t>keetky.com</t>
  </si>
  <si>
    <t>froggysfog.com</t>
  </si>
  <si>
    <t>elementsofmsy.com</t>
  </si>
  <si>
    <t>frontieradjusters.com</t>
  </si>
  <si>
    <t>sartolutus.com</t>
  </si>
  <si>
    <t>lllyskcy.net</t>
  </si>
  <si>
    <t>bt3f4hjsf6.ru</t>
  </si>
  <si>
    <t>maranewpr.win</t>
  </si>
  <si>
    <t>oceans.tokyo.jp</t>
  </si>
  <si>
    <t>perillotours.com</t>
  </si>
  <si>
    <t>cbrresidencia.com</t>
  </si>
  <si>
    <t>five-host.com</t>
  </si>
  <si>
    <t>soselectronic.com</t>
  </si>
  <si>
    <t>doom9.net</t>
  </si>
  <si>
    <t>gas-invests.net</t>
  </si>
  <si>
    <t>netbizzz.com</t>
  </si>
  <si>
    <t>91porn.best</t>
  </si>
  <si>
    <t>moh.gov.rw</t>
  </si>
  <si>
    <t>fast-win.sbs</t>
  </si>
  <si>
    <t>adsnet.co.jp</t>
  </si>
  <si>
    <t>cookingmatters.org</t>
  </si>
  <si>
    <t>apple-911.ru</t>
  </si>
  <si>
    <t>drivethrucards.com</t>
  </si>
  <si>
    <t>fsbp.com</t>
  </si>
  <si>
    <t>yikew.cn</t>
  </si>
  <si>
    <t>melbet-best.ru</t>
  </si>
  <si>
    <t>21club.com</t>
  </si>
  <si>
    <t>lihoy-rost.live</t>
  </si>
  <si>
    <t>peepcode.com</t>
  </si>
  <si>
    <t>tlcafftrax.com</t>
  </si>
  <si>
    <t>lemonswan.de</t>
  </si>
  <si>
    <t>bisceglieapprodi.it</t>
  </si>
  <si>
    <t>nzafj0fqsy.rest</t>
  </si>
  <si>
    <t>yxhr.com.cn</t>
  </si>
  <si>
    <t>blackburn.ac.uk</t>
  </si>
  <si>
    <t>vernee.cc</t>
  </si>
  <si>
    <t>latinlawyer.com</t>
  </si>
  <si>
    <t>hispagatos.space</t>
  </si>
  <si>
    <t>obaobaoba.com.br</t>
  </si>
  <si>
    <t>swarfarm.com</t>
  </si>
  <si>
    <t>1wuwlu.top</t>
  </si>
  <si>
    <t>o.school</t>
  </si>
  <si>
    <t>droneup.com</t>
  </si>
  <si>
    <t>nlstijl.com</t>
  </si>
  <si>
    <t>sensys.ru</t>
  </si>
  <si>
    <t>mousedining.com</t>
  </si>
  <si>
    <t>beetmarathon.win</t>
  </si>
  <si>
    <t>r9pay.top</t>
  </si>
  <si>
    <t>nytheatre.com</t>
  </si>
  <si>
    <t>dtb.de</t>
  </si>
  <si>
    <t>rotatembettell.win</t>
  </si>
  <si>
    <t>bolshowprazdnik.ru</t>
  </si>
  <si>
    <t>espaciolatino.com</t>
  </si>
  <si>
    <t>meretz.org.il</t>
  </si>
  <si>
    <t>ignition516.com</t>
  </si>
  <si>
    <t>fialka.online</t>
  </si>
  <si>
    <t>simplydirtservicesllc.com</t>
  </si>
  <si>
    <t>azino777-mo.ru</t>
  </si>
  <si>
    <t>sitemarathoni.win</t>
  </si>
  <si>
    <t>burgas-sochi.ru</t>
  </si>
  <si>
    <t>jbgsmith.com</t>
  </si>
  <si>
    <t>revitive.com</t>
  </si>
  <si>
    <t>proitv.cc</t>
  </si>
  <si>
    <t>masterschool.com</t>
  </si>
  <si>
    <t>phh.com</t>
  </si>
  <si>
    <t>dordrechtsmuseum.nl</t>
  </si>
  <si>
    <t>pawfectochien.com</t>
  </si>
  <si>
    <t>ecoblog.it</t>
  </si>
  <si>
    <t>photoup.net</t>
  </si>
  <si>
    <t>hotelurbano.com</t>
  </si>
  <si>
    <t>jcic.org.tw</t>
  </si>
  <si>
    <t>meteogu.ru</t>
  </si>
  <si>
    <t>rotatemediaspeak.win</t>
  </si>
  <si>
    <t>absen.com</t>
  </si>
  <si>
    <t>rotatemediaart.win</t>
  </si>
  <si>
    <t>freetinyhomes.com</t>
  </si>
  <si>
    <t>glaucusresearch.com</t>
  </si>
  <si>
    <t>marathonbetpro.win</t>
  </si>
  <si>
    <t>pin-up256.com</t>
  </si>
  <si>
    <t>av8.com</t>
  </si>
  <si>
    <t>hogtronix.net</t>
  </si>
  <si>
    <t>matadusa.com</t>
  </si>
  <si>
    <t>braukultur-franken.de</t>
  </si>
  <si>
    <t>ffhdj.com</t>
  </si>
  <si>
    <t>antonmarathon.win</t>
  </si>
  <si>
    <t>onlinembetodds.win</t>
  </si>
  <si>
    <t>thedigitalship.com</t>
  </si>
  <si>
    <t>completepayrollsolutions.com</t>
  </si>
  <si>
    <t>go-winner.site</t>
  </si>
  <si>
    <t>gelozp.com</t>
  </si>
  <si>
    <t>izac.fr</t>
  </si>
  <si>
    <t>usrealcasino.com</t>
  </si>
  <si>
    <t>polario.live</t>
  </si>
  <si>
    <t>min-fx.tv</t>
  </si>
  <si>
    <t>marketforces.org.au</t>
  </si>
  <si>
    <t>assistant-juridique.fr</t>
  </si>
  <si>
    <t>staticcloud.net</t>
  </si>
  <si>
    <t>lostfilm-kino.online</t>
  </si>
  <si>
    <t>wylkanz-casino.com</t>
  </si>
  <si>
    <t>codescript.ru</t>
  </si>
  <si>
    <t>atozsrilanka.com</t>
  </si>
  <si>
    <t>ideacellularonline.com</t>
  </si>
  <si>
    <t>abrha.net</t>
  </si>
  <si>
    <t>radiokielce.pl</t>
  </si>
  <si>
    <t>gmm-invest.com</t>
  </si>
  <si>
    <t>copyfol.io</t>
  </si>
  <si>
    <t>g2ns.com</t>
  </si>
  <si>
    <t>peco-japan.com</t>
  </si>
  <si>
    <t>freeprivatenameservers.com</t>
  </si>
  <si>
    <t>jkperu.com</t>
  </si>
  <si>
    <t>cveraot.com</t>
  </si>
  <si>
    <t>cadem.cl</t>
  </si>
  <si>
    <t>jessicahk.com</t>
  </si>
  <si>
    <t>channeltivity.com</t>
  </si>
  <si>
    <t>tele.gg</t>
  </si>
  <si>
    <t>liquidplatform.com</t>
  </si>
  <si>
    <t>ayto-caceres.es</t>
  </si>
  <si>
    <t>gibsonmedia.co.nz</t>
  </si>
  <si>
    <t>silmag16.ru</t>
  </si>
  <si>
    <t>sectionwp.com</t>
  </si>
  <si>
    <t>santech1.ru</t>
  </si>
  <si>
    <t>pinup82.com</t>
  </si>
  <si>
    <t>joycasino888.site</t>
  </si>
  <si>
    <t>seniors.com.au</t>
  </si>
  <si>
    <t>popkfiles.org</t>
  </si>
  <si>
    <t>fitting-room.com</t>
  </si>
  <si>
    <t>pin-up745.com</t>
  </si>
  <si>
    <t>rotatembetfind.win</t>
  </si>
  <si>
    <t>tg24.info</t>
  </si>
  <si>
    <t>guinnesspartnership.com</t>
  </si>
  <si>
    <t>mbetmedia.win</t>
  </si>
  <si>
    <t>jesyflexy.net</t>
  </si>
  <si>
    <t>mercerint.com</t>
  </si>
  <si>
    <t>mer-et-voyages.info</t>
  </si>
  <si>
    <t>badrhino.com</t>
  </si>
  <si>
    <t>likepartner.win</t>
  </si>
  <si>
    <t>alphachiomega.org</t>
  </si>
  <si>
    <t>aic.sg</t>
  </si>
  <si>
    <t>kino2021.online</t>
  </si>
  <si>
    <t>sierratimes.com</t>
  </si>
  <si>
    <t>ivisa.cn</t>
  </si>
  <si>
    <t>bowlertransmissions.com</t>
  </si>
  <si>
    <t>tagcentralen.com</t>
  </si>
  <si>
    <t>33pachul.com</t>
  </si>
  <si>
    <t>lawpa.cn</t>
  </si>
  <si>
    <t>nabtu.org</t>
  </si>
  <si>
    <t>1waan.top</t>
  </si>
  <si>
    <t>chorri.club</t>
  </si>
  <si>
    <t>stikpoint.net</t>
  </si>
  <si>
    <t>mg-rover.org</t>
  </si>
  <si>
    <t>feedyourheadmag.com</t>
  </si>
  <si>
    <t>demdeals.com</t>
  </si>
  <si>
    <t>rotatepoliticianplay.win</t>
  </si>
  <si>
    <t>hollyroser.com</t>
  </si>
  <si>
    <t>confessionsofacookbookqueen.com</t>
  </si>
  <si>
    <t>casino-playfortuna.ru</t>
  </si>
  <si>
    <t>wgfoundation.org</t>
  </si>
  <si>
    <t>orgtraq.com</t>
  </si>
  <si>
    <t>dancemusicnw.com</t>
  </si>
  <si>
    <t>queencreekolivemill.com</t>
  </si>
  <si>
    <t>pornoafisha.tv</t>
  </si>
  <si>
    <t>grup-insaat.com</t>
  </si>
  <si>
    <t>herbaltricks.com</t>
  </si>
  <si>
    <t>rusmobileapp.com</t>
  </si>
  <si>
    <t>funculsa.com</t>
  </si>
  <si>
    <t>jetscreenshot.com</t>
  </si>
  <si>
    <t>1xcrow.com</t>
  </si>
  <si>
    <t>joshuabell.com</t>
  </si>
  <si>
    <t>touchpress.com</t>
  </si>
  <si>
    <t>marlowetheatre.com</t>
  </si>
  <si>
    <t>southparkton.com</t>
  </si>
  <si>
    <t>geekmaxi.com</t>
  </si>
  <si>
    <t>pipes.ai</t>
  </si>
  <si>
    <t>marabetadrotate.win</t>
  </si>
  <si>
    <t>vitconsulting.xyz</t>
  </si>
  <si>
    <t>vrporzo.com</t>
  </si>
  <si>
    <t>123go.net</t>
  </si>
  <si>
    <t>disctec.nl</t>
  </si>
  <si>
    <t>mikolo.com</t>
  </si>
  <si>
    <t>medtricslab.com</t>
  </si>
  <si>
    <t>medical-diss.com</t>
  </si>
  <si>
    <t>korkortonline.se</t>
  </si>
  <si>
    <t>lycianturkey.com</t>
  </si>
  <si>
    <t>rotatembetfilm.win</t>
  </si>
  <si>
    <t>lib.nerima.tokyo.jp</t>
  </si>
  <si>
    <t>arborhost.com</t>
  </si>
  <si>
    <t>elnino-parfum.pl</t>
  </si>
  <si>
    <t>carrymediaplay.win</t>
  </si>
  <si>
    <t>protesteseguros.pt</t>
  </si>
  <si>
    <t>pdahost.com</t>
  </si>
  <si>
    <t>prima-aviation.sm</t>
  </si>
  <si>
    <t>sturgisweb.com</t>
  </si>
  <si>
    <t>caesarsmarketing.com</t>
  </si>
  <si>
    <t>winnmarathon.win</t>
  </si>
  <si>
    <t>holychrist.net</t>
  </si>
  <si>
    <t>bewusst.tv</t>
  </si>
  <si>
    <t>tjou.edu.cn</t>
  </si>
  <si>
    <t>medical-cg.ru</t>
  </si>
  <si>
    <t>immigration.go.ke</t>
  </si>
  <si>
    <t>getsmartdiscount.com</t>
  </si>
  <si>
    <t>hakkaisan.co.jp</t>
  </si>
  <si>
    <t>bankofwolcott.com</t>
  </si>
  <si>
    <t>imprv.co</t>
  </si>
  <si>
    <t>amongguru.com</t>
  </si>
  <si>
    <t>comtex.cz</t>
  </si>
  <si>
    <t>theater-haarlem.nl</t>
  </si>
  <si>
    <t>keyrus.com</t>
  </si>
  <si>
    <t>hfbus.cn</t>
  </si>
  <si>
    <t>aglotrade.com</t>
  </si>
  <si>
    <t>adsserver.net</t>
  </si>
  <si>
    <t>medik-ru.ru</t>
  </si>
  <si>
    <t>maragoodbet.win</t>
  </si>
  <si>
    <t>outdoorempire.com</t>
  </si>
  <si>
    <t>adult-plus.com</t>
  </si>
  <si>
    <t>awapp.cloud</t>
  </si>
  <si>
    <t>gipnomag.ru</t>
  </si>
  <si>
    <t>rotatemediacome.win</t>
  </si>
  <si>
    <t>oceancoyacht.com</t>
  </si>
  <si>
    <t>xn--80aagchp2cdn.xn--p1ai</t>
  </si>
  <si>
    <t>myapi.co.in</t>
  </si>
  <si>
    <t>mypia.pk</t>
  </si>
  <si>
    <t>ccp.com.tw</t>
  </si>
  <si>
    <t>mucsarnok.hu</t>
  </si>
  <si>
    <t>onlinecasinodutch.com</t>
  </si>
  <si>
    <t>zjutffq.com</t>
  </si>
  <si>
    <t>ideeli.com</t>
  </si>
  <si>
    <t>lavanda-casino.ru</t>
  </si>
  <si>
    <t>1waii.top</t>
  </si>
  <si>
    <t>kazan24.ru</t>
  </si>
  <si>
    <t>consultancy.org</t>
  </si>
  <si>
    <t>rotatemediareceive.win</t>
  </si>
  <si>
    <t>xn--c3c0ccqo3crb2s.com</t>
  </si>
  <si>
    <t>kx-mebel.ru</t>
  </si>
  <si>
    <t>blogs4casino.com</t>
  </si>
  <si>
    <t>hiterbober.ru</t>
  </si>
  <si>
    <t>eehhaaa.com</t>
  </si>
  <si>
    <t>serverconfig.center</t>
  </si>
  <si>
    <t>southerlymarketing.com</t>
  </si>
  <si>
    <t>hdplayer.icu</t>
  </si>
  <si>
    <t>devilders.dk</t>
  </si>
  <si>
    <t>joomlathat.com</t>
  </si>
  <si>
    <t>u2start.com</t>
  </si>
  <si>
    <t>nuit.edu.cn</t>
  </si>
  <si>
    <t>devl.pro</t>
  </si>
  <si>
    <t>yeeunwed.co.kr</t>
  </si>
  <si>
    <t>3rdwave-marketing.com</t>
  </si>
  <si>
    <t>enefit.lt</t>
  </si>
  <si>
    <t>justinfeed.com</t>
  </si>
  <si>
    <t>nelsonkb.com</t>
  </si>
  <si>
    <t>insertmediaplay.win</t>
  </si>
  <si>
    <t>badas.live</t>
  </si>
  <si>
    <t>mvrcommunity.com</t>
  </si>
  <si>
    <t>1wkimj.top</t>
  </si>
  <si>
    <t>educecloud.com</t>
  </si>
  <si>
    <t>american-image.com</t>
  </si>
  <si>
    <t>emwtlmf.com</t>
  </si>
  <si>
    <t>locatienet.com</t>
  </si>
  <si>
    <t>nsenlinea.com</t>
  </si>
  <si>
    <t>thelovenerds.com</t>
  </si>
  <si>
    <t>3grc.net</t>
  </si>
  <si>
    <t>unlimitednameservers.com</t>
  </si>
  <si>
    <t>kinobum.cc</t>
  </si>
  <si>
    <t>fgltrade.com</t>
  </si>
  <si>
    <t>fiat.es</t>
  </si>
  <si>
    <t>fashioneditorials.com</t>
  </si>
  <si>
    <t>frappecloud.com</t>
  </si>
  <si>
    <t>halkbankkobi.com.tr</t>
  </si>
  <si>
    <t>realestatecatalog.top</t>
  </si>
  <si>
    <t>1wnoho.top</t>
  </si>
  <si>
    <t>mattmarg.com</t>
  </si>
  <si>
    <t>elgastroy.ru</t>
  </si>
  <si>
    <t>xn--vb0b171ckrbt5v.com</t>
  </si>
  <si>
    <t>raqstalks.com</t>
  </si>
  <si>
    <t>joycasino2k19i.ru</t>
  </si>
  <si>
    <t>ncbank.cn</t>
  </si>
  <si>
    <t>azinomobile53.ru</t>
  </si>
  <si>
    <t>topcams.tv</t>
  </si>
  <si>
    <t>nsv1.com</t>
  </si>
  <si>
    <t>stormliquidation.net</t>
  </si>
  <si>
    <t>grana.com</t>
  </si>
  <si>
    <t>bets-bc-gyjlg.rest</t>
  </si>
  <si>
    <t>wineinvestment.com</t>
  </si>
  <si>
    <t>dolanyok.com</t>
  </si>
  <si>
    <t>shangnong66ya.com</t>
  </si>
  <si>
    <t>revolutiondesign.biz</t>
  </si>
  <si>
    <t>vavada24.top</t>
  </si>
  <si>
    <t>2021.com.au</t>
  </si>
  <si>
    <t>hersheybears.com</t>
  </si>
  <si>
    <t>losangelesfreepress.com</t>
  </si>
  <si>
    <t>bernacchichambers.com</t>
  </si>
  <si>
    <t>gomarathonbet.win</t>
  </si>
  <si>
    <t>domainwat.ch</t>
  </si>
  <si>
    <t>altuzarra.com</t>
  </si>
  <si>
    <t>xn----qtbenjffc7h.xn--p1ai</t>
  </si>
  <si>
    <t>zoom-app.su</t>
  </si>
  <si>
    <t>vulkan-god.com</t>
  </si>
  <si>
    <t>winbet.ru</t>
  </si>
  <si>
    <t>bets-bc-ljeqr.rest</t>
  </si>
  <si>
    <t>gcamerica.org</t>
  </si>
  <si>
    <t>graphicsmarathon.win</t>
  </si>
  <si>
    <t>themarafonna.win</t>
  </si>
  <si>
    <t>hl-inside.ru</t>
  </si>
  <si>
    <t>eviagra.quest</t>
  </si>
  <si>
    <t>purefishing.jp</t>
  </si>
  <si>
    <t>yorungehukuk.com</t>
  </si>
  <si>
    <t>mama365.gr</t>
  </si>
  <si>
    <t>back2stonewall.com</t>
  </si>
  <si>
    <t>vans-scarpe.it</t>
  </si>
  <si>
    <t>the-css.org</t>
  </si>
  <si>
    <t>beydoun-lb.com</t>
  </si>
  <si>
    <t>x9pay.top</t>
  </si>
  <si>
    <t>egrnka.info</t>
  </si>
  <si>
    <t>rotatembetjoin.win</t>
  </si>
  <si>
    <t>rotatemediaplayer.win</t>
  </si>
  <si>
    <t>kalender.se</t>
  </si>
  <si>
    <t>forex-unity.pro</t>
  </si>
  <si>
    <t>cloudreach.com</t>
  </si>
  <si>
    <t>ota-suke.jp</t>
  </si>
  <si>
    <t>pinyuncloud.com</t>
  </si>
  <si>
    <t>edftrading.com</t>
  </si>
  <si>
    <t>softrew.ru</t>
  </si>
  <si>
    <t>hardwareishard.com</t>
  </si>
  <si>
    <t>marathondaily.win</t>
  </si>
  <si>
    <t>mercari-shops-static.com</t>
  </si>
  <si>
    <t>dontstopthismusics.com</t>
  </si>
  <si>
    <t>tusas.com</t>
  </si>
  <si>
    <t>time4learning.net</t>
  </si>
  <si>
    <t>tizland.ir</t>
  </si>
  <si>
    <t>scrypt.com</t>
  </si>
  <si>
    <t>moonfruit.fr</t>
  </si>
  <si>
    <t>nationalcremation.com</t>
  </si>
  <si>
    <t>heronetworktv.com</t>
  </si>
  <si>
    <t>a4tech.cn</t>
  </si>
  <si>
    <t>pok9king.com</t>
  </si>
  <si>
    <t>sentuxueyuan.com</t>
  </si>
  <si>
    <t>avelar-solar.com</t>
  </si>
  <si>
    <t>skalp.com</t>
  </si>
  <si>
    <t>obezpech.xyz</t>
  </si>
  <si>
    <t>pahtpw.tech</t>
  </si>
  <si>
    <t>herdingkids.net</t>
  </si>
  <si>
    <t>rotatemediatackle.win</t>
  </si>
  <si>
    <t>pearidgek12.com</t>
  </si>
  <si>
    <t>sweetjerry.com</t>
  </si>
  <si>
    <t>affclick.mobi</t>
  </si>
  <si>
    <t>rotatemediatwo.win</t>
  </si>
  <si>
    <t>szegedma.hu</t>
  </si>
  <si>
    <t>onlinepaydayloansinus.com</t>
  </si>
  <si>
    <t>goodmorningaddis.com</t>
  </si>
  <si>
    <t>muziker.de</t>
  </si>
  <si>
    <t>ggpoker.co.uk</t>
  </si>
  <si>
    <t>blombank.com</t>
  </si>
  <si>
    <t>jwsuperthemes.com</t>
  </si>
  <si>
    <t>jupyterbook.org</t>
  </si>
  <si>
    <t>athleticsireland.ie</t>
  </si>
  <si>
    <t>portico.com</t>
  </si>
  <si>
    <t>anycolorid.com</t>
  </si>
  <si>
    <t>careplushealthplans.com</t>
  </si>
  <si>
    <t>rotatemediacontinue.win</t>
  </si>
  <si>
    <t>synergywebdesigners.com</t>
  </si>
  <si>
    <t>maxidata.it</t>
  </si>
  <si>
    <t>war-alliance.com</t>
  </si>
  <si>
    <t>rbvfr.com</t>
  </si>
  <si>
    <t>bmwgroup-media.co.za</t>
  </si>
  <si>
    <t>harlancoben.com</t>
  </si>
  <si>
    <t>1wptjc.top</t>
  </si>
  <si>
    <t>goredfoxes.com</t>
  </si>
  <si>
    <t>marabetthon.win</t>
  </si>
  <si>
    <t>gohomie.co.uk</t>
  </si>
  <si>
    <t>marathonbetzone.win</t>
  </si>
  <si>
    <t>football-live-scores.com</t>
  </si>
  <si>
    <t>rotateministryplay.win</t>
  </si>
  <si>
    <t>xnxxv.mobi</t>
  </si>
  <si>
    <t>ilovebettingmarathonbet.win</t>
  </si>
  <si>
    <t>buycheapcialis.online</t>
  </si>
  <si>
    <t>captchanow22.com</t>
  </si>
  <si>
    <t>awemarathon.win</t>
  </si>
  <si>
    <t>edgeparkbreastpumps.com</t>
  </si>
  <si>
    <t>jewlandstores.com</t>
  </si>
  <si>
    <t>mabulle.com</t>
  </si>
  <si>
    <t>educationdevelopmenttrust.com</t>
  </si>
  <si>
    <t>unvhealthcare.com</t>
  </si>
  <si>
    <t>alphadeltapi.org</t>
  </si>
  <si>
    <t>gartnergroup.net</t>
  </si>
  <si>
    <t>babywagen24.de</t>
  </si>
  <si>
    <t>siebeljuweliers.nl</t>
  </si>
  <si>
    <t>interiorstylist.jp</t>
  </si>
  <si>
    <t>accem.es</t>
  </si>
  <si>
    <t>migratemediaplay.win</t>
  </si>
  <si>
    <t>mrta.co.th</t>
  </si>
  <si>
    <t>kinozadrot.net</t>
  </si>
  <si>
    <t>pinup45.com</t>
  </si>
  <si>
    <t>phoengod.com</t>
  </si>
  <si>
    <t>rotatepublicplay.win</t>
  </si>
  <si>
    <t>price-whitson.com</t>
  </si>
  <si>
    <t>artizanjoyeria.com</t>
  </si>
  <si>
    <t>mkuh.nhs.uk</t>
  </si>
  <si>
    <t>starbucks.co.th</t>
  </si>
  <si>
    <t>cim.pe</t>
  </si>
  <si>
    <t>bmcoop.org</t>
  </si>
  <si>
    <t>voetbalflitsen.nl</t>
  </si>
  <si>
    <t>vibratorsdildosandsextoys.com</t>
  </si>
  <si>
    <t>londonhotelsgb.com</t>
  </si>
  <si>
    <t>sentrogroup.com</t>
  </si>
  <si>
    <t>mezan.org</t>
  </si>
  <si>
    <t>betwin19552.site</t>
  </si>
  <si>
    <t>metforminr.com</t>
  </si>
  <si>
    <t>1wews.top</t>
  </si>
  <si>
    <t>simrun.com</t>
  </si>
  <si>
    <t>patchcollection.com</t>
  </si>
  <si>
    <t>animalsandsociety.org</t>
  </si>
  <si>
    <t>shaheed4u.works</t>
  </si>
  <si>
    <t>mont.ua</t>
  </si>
  <si>
    <t>webprofesionalhost.net</t>
  </si>
  <si>
    <t>skyhighgang.com</t>
  </si>
  <si>
    <t>mygamer.com</t>
  </si>
  <si>
    <t>bettingfd.com</t>
  </si>
  <si>
    <t>utvsource.com</t>
  </si>
  <si>
    <t>weinsberg.com</t>
  </si>
  <si>
    <t>joy-kazino-besplatno.net</t>
  </si>
  <si>
    <t>vlcclub.com</t>
  </si>
  <si>
    <t>muzlav.net</t>
  </si>
  <si>
    <t>snovidec.org</t>
  </si>
  <si>
    <t>tvkampen.com</t>
  </si>
  <si>
    <t>inktank.fi</t>
  </si>
  <si>
    <t>thomaslevesque.com</t>
  </si>
  <si>
    <t>learnspeed.com</t>
  </si>
  <si>
    <t>affordably.me</t>
  </si>
  <si>
    <t>chevrontexacobusinessmanager.com</t>
  </si>
  <si>
    <t>gastro-hero.de</t>
  </si>
  <si>
    <t>esdesignbarcelona.com</t>
  </si>
  <si>
    <t>rotatemedialand.win</t>
  </si>
  <si>
    <t>zrjtczf.com</t>
  </si>
  <si>
    <t>gowilkesu.com</t>
  </si>
  <si>
    <t>hot-milf-hookup.com</t>
  </si>
  <si>
    <t>businessessities.com</t>
  </si>
  <si>
    <t>backyardherds.com</t>
  </si>
  <si>
    <t>ikidane.com</t>
  </si>
  <si>
    <t>hrtwarming.com</t>
  </si>
  <si>
    <t>investteam.online</t>
  </si>
  <si>
    <t>aybee.net</t>
  </si>
  <si>
    <t>simpleseats.com</t>
  </si>
  <si>
    <t>contactmail-support.com</t>
  </si>
  <si>
    <t>myexceltemplates.com</t>
  </si>
  <si>
    <t>thecreativeindustries.co.uk</t>
  </si>
  <si>
    <t>kings-de.com</t>
  </si>
  <si>
    <t>golden-tamatama.com</t>
  </si>
  <si>
    <t>newnewmarathon.win</t>
  </si>
  <si>
    <t>sportovnipsychologie.cz</t>
  </si>
  <si>
    <t>minutesvc.com</t>
  </si>
  <si>
    <t>armatic.com</t>
  </si>
  <si>
    <t>livenirvana.com</t>
  </si>
  <si>
    <t>williamhenry.com</t>
  </si>
  <si>
    <t>imarathonbet.win</t>
  </si>
  <si>
    <t>lumbeetribe.com</t>
  </si>
  <si>
    <t>izyhiring.com</t>
  </si>
  <si>
    <t>summitcivicfoundation.org</t>
  </si>
  <si>
    <t>procural.info</t>
  </si>
  <si>
    <t>rotateaudienceplay.win</t>
  </si>
  <si>
    <t>uniqueradio.jp</t>
  </si>
  <si>
    <t>42sdhosting.com</t>
  </si>
  <si>
    <t>sgc-soda.com</t>
  </si>
  <si>
    <t>ovcttac.gov</t>
  </si>
  <si>
    <t>maum.tv</t>
  </si>
  <si>
    <t>marathonbetsoft.win</t>
  </si>
  <si>
    <t>hostclear.com</t>
  </si>
  <si>
    <t>haui.edu.vn</t>
  </si>
  <si>
    <t>amplemarket.com</t>
  </si>
  <si>
    <t>funboy.com</t>
  </si>
  <si>
    <t>thedailyworlds.com</t>
  </si>
  <si>
    <t>szgswljg.gov.cn</t>
  </si>
  <si>
    <t>real-markt.de</t>
  </si>
  <si>
    <t>cmnxt.com</t>
  </si>
  <si>
    <t>kingofstones.net</t>
  </si>
  <si>
    <t>udonentertainment.com</t>
  </si>
  <si>
    <t>idhair.com</t>
  </si>
  <si>
    <t>icab.es</t>
  </si>
  <si>
    <t>marathonlovebetting.win</t>
  </si>
  <si>
    <t>primitivestarquiltshop.com</t>
  </si>
  <si>
    <t>cropway.com</t>
  </si>
  <si>
    <t>workhealthlife.com</t>
  </si>
  <si>
    <t>ibetmarathon.win</t>
  </si>
  <si>
    <t>storebuilderonline.com</t>
  </si>
  <si>
    <t>campaignforrealbeauty.com</t>
  </si>
  <si>
    <t>andremehmari.com.br</t>
  </si>
  <si>
    <t>thierrysouccar.com</t>
  </si>
  <si>
    <t>technoac.ru</t>
  </si>
  <si>
    <t>quad7capital.com</t>
  </si>
  <si>
    <t>bluehosting.cl</t>
  </si>
  <si>
    <t>btcapi.net</t>
  </si>
  <si>
    <t>dogids.com</t>
  </si>
  <si>
    <t>frequence-sud.fr</t>
  </si>
  <si>
    <t>staticec.com</t>
  </si>
  <si>
    <t>hotelrestaurantsupply.com</t>
  </si>
  <si>
    <t>genomewatches.com</t>
  </si>
  <si>
    <t>joycasinon4.ru</t>
  </si>
  <si>
    <t>t1hosting.com</t>
  </si>
  <si>
    <t>craftmade.com</t>
  </si>
  <si>
    <t>adacomi.com</t>
  </si>
  <si>
    <t>server321.com</t>
  </si>
  <si>
    <t>toolbaz.com</t>
  </si>
  <si>
    <t>umdis.org</t>
  </si>
  <si>
    <t>ibuyer.com</t>
  </si>
  <si>
    <t>1xbet666.com</t>
  </si>
  <si>
    <t>junegaming.com</t>
  </si>
  <si>
    <t>vulcanrussia-clubs.com</t>
  </si>
  <si>
    <t>js.cx</t>
  </si>
  <si>
    <t>aironet.pro</t>
  </si>
  <si>
    <t>peelports.com</t>
  </si>
  <si>
    <t>adonfinance.com</t>
  </si>
  <si>
    <t>sirionlabs.com</t>
  </si>
  <si>
    <t>goetheanum.org</t>
  </si>
  <si>
    <t>compila.com</t>
  </si>
  <si>
    <t>osdrtb.com</t>
  </si>
  <si>
    <t>marathonbetvps.win</t>
  </si>
  <si>
    <t>bets-bc-omtij.icu</t>
  </si>
  <si>
    <t>appexecutable.com</t>
  </si>
  <si>
    <t>rotatemediaeight.win</t>
  </si>
  <si>
    <t>beneath-ceaseless-skies.com</t>
  </si>
  <si>
    <t>kuwaiteducation.cf</t>
  </si>
  <si>
    <t>creationbuildersmi.com</t>
  </si>
  <si>
    <t>pdf-converter-online.com</t>
  </si>
  <si>
    <t>sindguardasrn.org.br</t>
  </si>
  <si>
    <t>minnesotainfo.org</t>
  </si>
  <si>
    <t>localadpower.com</t>
  </si>
  <si>
    <t>paehl.de</t>
  </si>
  <si>
    <t>buriedwithoutceremony.com</t>
  </si>
  <si>
    <t>newmarathonnew.win</t>
  </si>
  <si>
    <t>dbroker.com.ua</t>
  </si>
  <si>
    <t>aghadeergroup.com</t>
  </si>
  <si>
    <t>topmarkfunding.com</t>
  </si>
  <si>
    <t>caig.com</t>
  </si>
  <si>
    <t>introjs.com</t>
  </si>
  <si>
    <t>foiredeparis.fr</t>
  </si>
  <si>
    <t>livingyounger.cf</t>
  </si>
  <si>
    <t>audemarspiguetwatch.to</t>
  </si>
  <si>
    <t>fit18.com</t>
  </si>
  <si>
    <t>rotatembetdo.win</t>
  </si>
  <si>
    <t>benicaro.com</t>
  </si>
  <si>
    <t>daughtertraining.com</t>
  </si>
  <si>
    <t>mararotates.win</t>
  </si>
  <si>
    <t>ps2dev.org</t>
  </si>
  <si>
    <t>vitoriasc.pt</t>
  </si>
  <si>
    <t>treeservicesoffl.com</t>
  </si>
  <si>
    <t>kellywhetstone.com</t>
  </si>
  <si>
    <t>digimarathonbet.win</t>
  </si>
  <si>
    <t>lioaren.win</t>
  </si>
  <si>
    <t>directstoves.com</t>
  </si>
  <si>
    <t>phukienuno.com</t>
  </si>
  <si>
    <t>wintondrivedistrict.org</t>
  </si>
  <si>
    <t>linuxstyle.com</t>
  </si>
  <si>
    <t>razorgator.com</t>
  </si>
  <si>
    <t>aifpa.net</t>
  </si>
  <si>
    <t>gamsuda.com</t>
  </si>
  <si>
    <t>portlandmaine.com</t>
  </si>
  <si>
    <t>startupstorymedia.com</t>
  </si>
  <si>
    <t>aldorinternet.com</t>
  </si>
  <si>
    <t>harrahssocal.com</t>
  </si>
  <si>
    <t>analysiscloud.info</t>
  </si>
  <si>
    <t>bee.com.eg</t>
  </si>
  <si>
    <t>radioconvos.com.ar</t>
  </si>
  <si>
    <t>tses.ru</t>
  </si>
  <si>
    <t>casino-bit.com</t>
  </si>
  <si>
    <t>effexorvenlafaxine.quest</t>
  </si>
  <si>
    <t>multfilms.top</t>
  </si>
  <si>
    <t>marathongame.win</t>
  </si>
  <si>
    <t>jumptools.com</t>
  </si>
  <si>
    <t>csequipmentsales.com</t>
  </si>
  <si>
    <t>ananda.com.cn</t>
  </si>
  <si>
    <t>visitsanmarino.com</t>
  </si>
  <si>
    <t>techbeasts.com</t>
  </si>
  <si>
    <t>1wvcsl.top</t>
  </si>
  <si>
    <t>positivecommerce.com</t>
  </si>
  <si>
    <t>atsmod.net</t>
  </si>
  <si>
    <t>netsystems.net</t>
  </si>
  <si>
    <t>reference-global.com</t>
  </si>
  <si>
    <t>azino777-o.ru</t>
  </si>
  <si>
    <t>granby-ct.gov</t>
  </si>
  <si>
    <t>betflix1x.com</t>
  </si>
  <si>
    <t>rotatemediastay.win</t>
  </si>
  <si>
    <t>cy4ki.com</t>
  </si>
  <si>
    <t>onedaybanner.win</t>
  </si>
  <si>
    <t>mypantalla.com</t>
  </si>
  <si>
    <t>marathonpages.win</t>
  </si>
  <si>
    <t>ivermectin12.quest</t>
  </si>
  <si>
    <t>servermara.win</t>
  </si>
  <si>
    <t>ceccarilfov.ro</t>
  </si>
  <si>
    <t>thebluefins.com</t>
  </si>
  <si>
    <t>marathonbetpage.win</t>
  </si>
  <si>
    <t>tri-mag.de</t>
  </si>
  <si>
    <t>rotateexpertplay.win</t>
  </si>
  <si>
    <t>rotatemediatrail.win</t>
  </si>
  <si>
    <t>cricketwebs.com</t>
  </si>
  <si>
    <t>rotatembetbegin.win</t>
  </si>
  <si>
    <t>hncu.edu.cn</t>
  </si>
  <si>
    <t>kocaelidenge.com</t>
  </si>
  <si>
    <t>n7pay.top</t>
  </si>
  <si>
    <t>funnyscape.su</t>
  </si>
  <si>
    <t>crosskod.ru</t>
  </si>
  <si>
    <t>nzpcn.org.nz</t>
  </si>
  <si>
    <t>willap.jp</t>
  </si>
  <si>
    <t>cccambtc.com</t>
  </si>
  <si>
    <t>shadow-shops.xyz</t>
  </si>
  <si>
    <t>zenitnow103.top</t>
  </si>
  <si>
    <t>sattamatka.report</t>
  </si>
  <si>
    <t>bitstarz55.com</t>
  </si>
  <si>
    <t>deepc.cc</t>
  </si>
  <si>
    <t>palet.ir</t>
  </si>
  <si>
    <t>do-99074-tr.xyz</t>
  </si>
  <si>
    <t>kianews.in</t>
  </si>
  <si>
    <t>seobacklinks126.gq</t>
  </si>
  <si>
    <t>gospelmusic.org</t>
  </si>
  <si>
    <t>thinkchemicals.cf</t>
  </si>
  <si>
    <t>1xyjw.world</t>
  </si>
  <si>
    <t>daizm.site</t>
  </si>
  <si>
    <t>vvybfoj.top</t>
  </si>
  <si>
    <t>pesmedia.com</t>
  </si>
  <si>
    <t>nic.homedepot</t>
  </si>
  <si>
    <t>campainad.com</t>
  </si>
  <si>
    <t>amtal.ru</t>
  </si>
  <si>
    <t>dollarwimp.com</t>
  </si>
  <si>
    <t>worldhistoryconnected.org</t>
  </si>
  <si>
    <t>ywsa.com.sg</t>
  </si>
  <si>
    <t>azinomobile7.ru</t>
  </si>
  <si>
    <t>sparkbusinessbillpay-test.com</t>
  </si>
  <si>
    <t>flexiblesurvival.com</t>
  </si>
  <si>
    <t>coffhampton.com</t>
  </si>
  <si>
    <t>quanfitt.com</t>
  </si>
  <si>
    <t>beyondpost.co.kr</t>
  </si>
  <si>
    <t>episcopaldigitalnetwork.com</t>
  </si>
  <si>
    <t>ngii.go.kr</t>
  </si>
  <si>
    <t>combiventa.com</t>
  </si>
  <si>
    <t>amputeesplace.com</t>
  </si>
  <si>
    <t>1wuoj.top</t>
  </si>
  <si>
    <t>gaoyichao.com</t>
  </si>
  <si>
    <t>es-company.com</t>
  </si>
  <si>
    <t>revmedia.my</t>
  </si>
  <si>
    <t>marasidebar.win</t>
  </si>
  <si>
    <t>retractmediaplay.win</t>
  </si>
  <si>
    <t>arbetaren.se</t>
  </si>
  <si>
    <t>theaugustachurch.org</t>
  </si>
  <si>
    <t>uniquelabindia.com</t>
  </si>
  <si>
    <t>1xbet222.com</t>
  </si>
  <si>
    <t>magnumtuning.com</t>
  </si>
  <si>
    <t>publicbankinginstitute.org</t>
  </si>
  <si>
    <t>mastbrothers.com</t>
  </si>
  <si>
    <t>rotatemediatouchdown.win</t>
  </si>
  <si>
    <t>jagzbeautyinstitute.com</t>
  </si>
  <si>
    <t>technokids.com</t>
  </si>
  <si>
    <t>iederin.nl</t>
  </si>
  <si>
    <t>icamos.com</t>
  </si>
  <si>
    <t>bnmedia.ru</t>
  </si>
  <si>
    <t>nymfomanka.sk</t>
  </si>
  <si>
    <t>marketingmaster.io</t>
  </si>
  <si>
    <t>a3logics.com</t>
  </si>
  <si>
    <t>peewee.com</t>
  </si>
  <si>
    <t>socialbu.com</t>
  </si>
  <si>
    <t>sessioncdn.com</t>
  </si>
  <si>
    <t>sperryrailservice.us</t>
  </si>
  <si>
    <t>thinksys.com</t>
  </si>
  <si>
    <t>rotategovernmentplay.win</t>
  </si>
  <si>
    <t>brawa.de</t>
  </si>
  <si>
    <t>spec.fm</t>
  </si>
  <si>
    <t>bwegt.de</t>
  </si>
  <si>
    <t>cephalexin2023.online</t>
  </si>
  <si>
    <t>albendazole.works</t>
  </si>
  <si>
    <t>conceptsheartranch.com</t>
  </si>
  <si>
    <t>savegnago.com.br</t>
  </si>
  <si>
    <t>gettysburgmuseumofhistory.com</t>
  </si>
  <si>
    <t>allianceonline.co.uk</t>
  </si>
  <si>
    <t>hembrock.de</t>
  </si>
  <si>
    <t>putidorogi-nn.ru</t>
  </si>
  <si>
    <t>johnhawk.com</t>
  </si>
  <si>
    <t>marawinbet.win</t>
  </si>
  <si>
    <t>topdeck.ga</t>
  </si>
  <si>
    <t>reterurale.it</t>
  </si>
  <si>
    <t>esoul.kr</t>
  </si>
  <si>
    <t>mycobank.org</t>
  </si>
  <si>
    <t>beyondthebookends.com</t>
  </si>
  <si>
    <t>casinoutanlicens.net</t>
  </si>
  <si>
    <t>modemarathon.win</t>
  </si>
  <si>
    <t>rotatemediainvolve.win</t>
  </si>
  <si>
    <t>kaga-medical.co.jp</t>
  </si>
  <si>
    <t>autolifethailand.tv</t>
  </si>
  <si>
    <t>garmin.com.sg</t>
  </si>
  <si>
    <t>rotatemediashot.win</t>
  </si>
  <si>
    <t>16pin-up2.com</t>
  </si>
  <si>
    <t>tkmistral.ru</t>
  </si>
  <si>
    <t>hindi123movies.com</t>
  </si>
  <si>
    <t>thefreesamplesguide.com</t>
  </si>
  <si>
    <t>best-faucets.com</t>
  </si>
  <si>
    <t>minks.de</t>
  </si>
  <si>
    <t>primomoto.es</t>
  </si>
  <si>
    <t>dosug2.info</t>
  </si>
  <si>
    <t>driessen.nl</t>
  </si>
  <si>
    <t>twistertrucks.com</t>
  </si>
  <si>
    <t>insideobject.com</t>
  </si>
  <si>
    <t>conversaafiada.com.br</t>
  </si>
  <si>
    <t>masshost.net</t>
  </si>
  <si>
    <t>pinup44.com</t>
  </si>
  <si>
    <t>marathonbt.win</t>
  </si>
  <si>
    <t>bkmarathon.win</t>
  </si>
  <si>
    <t>arsenyev.net</t>
  </si>
  <si>
    <t>northeastconference.org</t>
  </si>
  <si>
    <t>avia-bilet.online</t>
  </si>
  <si>
    <t>laney.co.uk</t>
  </si>
  <si>
    <t>moremarathonbet.win</t>
  </si>
  <si>
    <t>newjerseysch.com</t>
  </si>
  <si>
    <t>eastbrookvillagegreen.com</t>
  </si>
  <si>
    <t>szeliski.org</t>
  </si>
  <si>
    <t>jerseyfactory.com</t>
  </si>
  <si>
    <t>metalexpressradio.com</t>
  </si>
  <si>
    <t>mortalshell.com</t>
  </si>
  <si>
    <t>cartoonmuseum.org</t>
  </si>
  <si>
    <t>b3dservice.de</t>
  </si>
  <si>
    <t>buergerkarte.at</t>
  </si>
  <si>
    <t>specialmarabetting.win</t>
  </si>
  <si>
    <t>vimkit.app</t>
  </si>
  <si>
    <t>psykiatrifonden.dk</t>
  </si>
  <si>
    <t>hnbkzn.com</t>
  </si>
  <si>
    <t>yow.ca</t>
  </si>
  <si>
    <t>ubic.tech</t>
  </si>
  <si>
    <t>ssaiva.com</t>
  </si>
  <si>
    <t>yooshi.io</t>
  </si>
  <si>
    <t>azinomobile28.ru</t>
  </si>
  <si>
    <t>1xbet-inn.site</t>
  </si>
  <si>
    <t>readnaruto.com</t>
  </si>
  <si>
    <t>okusuritsuhan.shop</t>
  </si>
  <si>
    <t>hycan.com.cn</t>
  </si>
  <si>
    <t>vulkancasino.live</t>
  </si>
  <si>
    <t>pcacases.com</t>
  </si>
  <si>
    <t>cogniac.io</t>
  </si>
  <si>
    <t>aergo.io</t>
  </si>
  <si>
    <t>orfis.gob.mx</t>
  </si>
  <si>
    <t>suoyuan.com.cn</t>
  </si>
  <si>
    <t>millionaireretire.com</t>
  </si>
  <si>
    <t>1wlygv.top</t>
  </si>
  <si>
    <t>vegas-avtomati24.com</t>
  </si>
  <si>
    <t>cleanshot.cloud</t>
  </si>
  <si>
    <t>undergroundcellar.com</t>
  </si>
  <si>
    <t>thecosmosartistry.com</t>
  </si>
  <si>
    <t>bets-bc-ergww.rest</t>
  </si>
  <si>
    <t>seobacklinks59.tk</t>
  </si>
  <si>
    <t>lazlogistics.co.id</t>
  </si>
  <si>
    <t>eternityrose.com</t>
  </si>
  <si>
    <t>viviv.com</t>
  </si>
  <si>
    <t>cultofcalcio.com</t>
  </si>
  <si>
    <t>kionic.com</t>
  </si>
  <si>
    <t>ibtil.org</t>
  </si>
  <si>
    <t>aysz01.com</t>
  </si>
  <si>
    <t>communicatorcorp.com</t>
  </si>
  <si>
    <t>fillyflair.com</t>
  </si>
  <si>
    <t>oxford-union.org</t>
  </si>
  <si>
    <t>sageservers.com.au</t>
  </si>
  <si>
    <t>lampyon.com</t>
  </si>
  <si>
    <t>rotatembetseason.win</t>
  </si>
  <si>
    <t>bvbbuzz.com</t>
  </si>
  <si>
    <t>studentathleteworld.com</t>
  </si>
  <si>
    <t>rotateoutletplay.win</t>
  </si>
  <si>
    <t>bicaratogel.co</t>
  </si>
  <si>
    <t>thechinastory.org</t>
  </si>
  <si>
    <t>magmypic.com</t>
  </si>
  <si>
    <t>mostbet-wx6.xyz</t>
  </si>
  <si>
    <t>champion-lottery.com.ua</t>
  </si>
  <si>
    <t>stonehengesolutions.info</t>
  </si>
  <si>
    <t>cmlink.com</t>
  </si>
  <si>
    <t>jmespath.org</t>
  </si>
  <si>
    <t>glass.photo</t>
  </si>
  <si>
    <t>rotatembetserve.win</t>
  </si>
  <si>
    <t>rcdas.org</t>
  </si>
  <si>
    <t>bendmediaplay.win</t>
  </si>
  <si>
    <t>bets-bc-ezxij.rest</t>
  </si>
  <si>
    <t>kasino-vulcangrand.com</t>
  </si>
  <si>
    <t>nudgemediaplay.win</t>
  </si>
  <si>
    <t>cctigers.com</t>
  </si>
  <si>
    <t>astraeafoundation.org</t>
  </si>
  <si>
    <t>freenom.world</t>
  </si>
  <si>
    <t>airborn.com</t>
  </si>
  <si>
    <t>marathonbetnow.win</t>
  </si>
  <si>
    <t>nalogplan.ru</t>
  </si>
  <si>
    <t>fsusd.org</t>
  </si>
  <si>
    <t>lighthousetrailsresearch.com</t>
  </si>
  <si>
    <t>kazino-x-online.site</t>
  </si>
  <si>
    <t>pin-up610.com</t>
  </si>
  <si>
    <t>hcdynamo.cz</t>
  </si>
  <si>
    <t>xlimit.live</t>
  </si>
  <si>
    <t>binancezh.ac</t>
  </si>
  <si>
    <t>meandermediaplay.win</t>
  </si>
  <si>
    <t>netivist.org</t>
  </si>
  <si>
    <t>getcs16.ru</t>
  </si>
  <si>
    <t>gotohost188.top</t>
  </si>
  <si>
    <t>telljp.com</t>
  </si>
  <si>
    <t>arrieyslove.com</t>
  </si>
  <si>
    <t>azartzona44.com</t>
  </si>
  <si>
    <t>dreamgrove.gg</t>
  </si>
  <si>
    <t>ramservers.com</t>
  </si>
  <si>
    <t>rollenspielhimmel.de</t>
  </si>
  <si>
    <t>wahedsex.com</t>
  </si>
  <si>
    <t>laseco.com</t>
  </si>
  <si>
    <t>microsoft.co.jp</t>
  </si>
  <si>
    <t>gstsuvidhakendra.org.in</t>
  </si>
  <si>
    <t>bota2.com</t>
  </si>
  <si>
    <t>vavada.by</t>
  </si>
  <si>
    <t>carerescue.org</t>
  </si>
  <si>
    <t>dibamusics.com</t>
  </si>
  <si>
    <t>bidalgo.com</t>
  </si>
  <si>
    <t>tolsecuremessaging.com</t>
  </si>
  <si>
    <t>evolvemediaplay.win</t>
  </si>
  <si>
    <t>bikeattack.com</t>
  </si>
  <si>
    <t>dvaris.ru</t>
  </si>
  <si>
    <t>cnacentral.com</t>
  </si>
  <si>
    <t>dievision.de</t>
  </si>
  <si>
    <t>oj.uz</t>
  </si>
  <si>
    <t>marathonmagic.win</t>
  </si>
  <si>
    <t>bc.rocks</t>
  </si>
  <si>
    <t>enjoycleaneating.com</t>
  </si>
  <si>
    <t>chemringdefence.eu</t>
  </si>
  <si>
    <t>luxmarabetting.win</t>
  </si>
  <si>
    <t>casino-vulcan-rossya9.site</t>
  </si>
  <si>
    <t>websitetips.com</t>
  </si>
  <si>
    <t>bplatform.ru</t>
  </si>
  <si>
    <t>mbetbestbooker.win</t>
  </si>
  <si>
    <t>gitimmersion.com</t>
  </si>
  <si>
    <t>hafh.com</t>
  </si>
  <si>
    <t>patientonlineportal.com</t>
  </si>
  <si>
    <t>kazmarek.com</t>
  </si>
  <si>
    <t>rotatefanplay.win</t>
  </si>
  <si>
    <t>personaltech.biz</t>
  </si>
  <si>
    <t>myaysonline.com</t>
  </si>
  <si>
    <t>sawaleif.com</t>
  </si>
  <si>
    <t>pinup84.com</t>
  </si>
  <si>
    <t>codezclub.com</t>
  </si>
  <si>
    <t>rotatemediafive.win</t>
  </si>
  <si>
    <t>tio-sp.store</t>
  </si>
  <si>
    <t>bihai.cf</t>
  </si>
  <si>
    <t>guesthousegraceland.com</t>
  </si>
  <si>
    <t>kaltengterkini.id</t>
  </si>
  <si>
    <t>nathanielrateliff.com</t>
  </si>
  <si>
    <t>prolicitar.com.br</t>
  </si>
  <si>
    <t>alvarum.com</t>
  </si>
  <si>
    <t>techofbeauty.com</t>
  </si>
  <si>
    <t>lisinopril2023.com</t>
  </si>
  <si>
    <t>199241ky.com</t>
  </si>
  <si>
    <t>jaxgoods.com</t>
  </si>
  <si>
    <t>hybridtravels.com</t>
  </si>
  <si>
    <t>canadianorglist.com</t>
  </si>
  <si>
    <t>widescreenmuseum.com</t>
  </si>
  <si>
    <t>daytonrealtors.org</t>
  </si>
  <si>
    <t>raisinggenerationnourished.com</t>
  </si>
  <si>
    <t>americas.org</t>
  </si>
  <si>
    <t>gaina-group.com</t>
  </si>
  <si>
    <t>biggerbras.com</t>
  </si>
  <si>
    <t>nordvid.com</t>
  </si>
  <si>
    <t>longmancomputers.com</t>
  </si>
  <si>
    <t>hallcon.com</t>
  </si>
  <si>
    <t>rotatepartyplay.win</t>
  </si>
  <si>
    <t>datasift.com</t>
  </si>
  <si>
    <t>evewho.com</t>
  </si>
  <si>
    <t>monerogb.com</t>
  </si>
  <si>
    <t>fastpay-casino8.com</t>
  </si>
  <si>
    <t>cityoflancasterpa.gov</t>
  </si>
  <si>
    <t>kinobriz.online</t>
  </si>
  <si>
    <t>earthwing.net</t>
  </si>
  <si>
    <t>metamarathonbet.win</t>
  </si>
  <si>
    <t>articleecho.com</t>
  </si>
  <si>
    <t>guaracharemixes.com</t>
  </si>
  <si>
    <t>mkbet.xyz</t>
  </si>
  <si>
    <t>casachickas.com</t>
  </si>
  <si>
    <t>servermarathon.win</t>
  </si>
  <si>
    <t>insep.fr</t>
  </si>
  <si>
    <t>blocto.app</t>
  </si>
  <si>
    <t>fold-game.site</t>
  </si>
  <si>
    <t>jcr.co.jp</t>
  </si>
  <si>
    <t>greatmbet.win</t>
  </si>
  <si>
    <t>westwoodps.com</t>
  </si>
  <si>
    <t>wasserfaelle-krimml.at</t>
  </si>
  <si>
    <t>easymarathonbet.win</t>
  </si>
  <si>
    <t>resourcegeneration.org</t>
  </si>
  <si>
    <t>duomaomao.com</t>
  </si>
  <si>
    <t>terviewaty.biz</t>
  </si>
  <si>
    <t>marathonbetmara.win</t>
  </si>
  <si>
    <t>champrosports.com</t>
  </si>
  <si>
    <t>1wasx.top</t>
  </si>
  <si>
    <t>atministore.com</t>
  </si>
  <si>
    <t>cln.org</t>
  </si>
  <si>
    <t>oupjournals.com</t>
  </si>
  <si>
    <t>astekbet.com</t>
  </si>
  <si>
    <t>apkfreeload.com</t>
  </si>
  <si>
    <t>russellgrant.com</t>
  </si>
  <si>
    <t>tnscnv.top</t>
  </si>
  <si>
    <t>champion4.ru</t>
  </si>
  <si>
    <t>seogroup3.tk</t>
  </si>
  <si>
    <t>kpopmonster.jp</t>
  </si>
  <si>
    <t>frighteningship.com</t>
  </si>
  <si>
    <t>3isk-video.info</t>
  </si>
  <si>
    <t>throughisolseyes.com</t>
  </si>
  <si>
    <t>valleyfiber.ca</t>
  </si>
  <si>
    <t>destinationwineries.com</t>
  </si>
  <si>
    <t>gkss.de</t>
  </si>
  <si>
    <t>llnas.com</t>
  </si>
  <si>
    <t>yeezyfoamrunner.us</t>
  </si>
  <si>
    <t>bets-bc-akgdh.rest</t>
  </si>
  <si>
    <t>camelo.id</t>
  </si>
  <si>
    <t>tprs.ru</t>
  </si>
  <si>
    <t>webrede.com.br</t>
  </si>
  <si>
    <t>goldarroganthedgehog.com</t>
  </si>
  <si>
    <t>fdzh.org</t>
  </si>
  <si>
    <t>phonepagesinc.com</t>
  </si>
  <si>
    <t>badaxethrowing.com</t>
  </si>
  <si>
    <t>highriskpay.com</t>
  </si>
  <si>
    <t>seogroup103.gq</t>
  </si>
  <si>
    <t>minutetimer.ml</t>
  </si>
  <si>
    <t>filinhost.ru</t>
  </si>
  <si>
    <t>financialintelligence.ro</t>
  </si>
  <si>
    <t>fast-air.net</t>
  </si>
  <si>
    <t>palomahotels.com</t>
  </si>
  <si>
    <t>twistmediaplay.win</t>
  </si>
  <si>
    <t>koii.live</t>
  </si>
  <si>
    <t>rotatemybanner.win</t>
  </si>
  <si>
    <t>rtkit.ru</t>
  </si>
  <si>
    <t>flashmediaplay.win</t>
  </si>
  <si>
    <t>pinup-casino-online5.xyz</t>
  </si>
  <si>
    <t>travelengine.nl</t>
  </si>
  <si>
    <t>allegiancegold.com</t>
  </si>
  <si>
    <t>newsonline24.com.ua</t>
  </si>
  <si>
    <t>cst123.cn</t>
  </si>
  <si>
    <t>sophot.org</t>
  </si>
  <si>
    <t>simply-blogger.com</t>
  </si>
  <si>
    <t>url.gratis</t>
  </si>
  <si>
    <t>dirtrider.me</t>
  </si>
  <si>
    <t>ktybxic.top</t>
  </si>
  <si>
    <t>donotpay.co.uk</t>
  </si>
  <si>
    <t>pin-up018.com</t>
  </si>
  <si>
    <t>mediawiremobile.com</t>
  </si>
  <si>
    <t>emrets.net</t>
  </si>
  <si>
    <t>play-slots-vulcan.com</t>
  </si>
  <si>
    <t>dolr.org</t>
  </si>
  <si>
    <t>syr.es</t>
  </si>
  <si>
    <t>trade-fin.com</t>
  </si>
  <si>
    <t>ameex.ma</t>
  </si>
  <si>
    <t>fifa.gg</t>
  </si>
  <si>
    <t>marathonwinn.win</t>
  </si>
  <si>
    <t>bezahlen.net</t>
  </si>
  <si>
    <t>tanki.games</t>
  </si>
  <si>
    <t>rotatecommunityplay.win</t>
  </si>
  <si>
    <t>reviewbuzz.com</t>
  </si>
  <si>
    <t>kentuckysteam.org</t>
  </si>
  <si>
    <t>battle-one.com</t>
  </si>
  <si>
    <t>rotatemediatd.win</t>
  </si>
  <si>
    <t>threerivers.gov.uk</t>
  </si>
  <si>
    <t>rotatemediafilm.win</t>
  </si>
  <si>
    <t>automotiveplugin.com</t>
  </si>
  <si>
    <t>discovernewtecumseth.ca</t>
  </si>
  <si>
    <t>toplines123.tk</t>
  </si>
  <si>
    <t>greenhomebuilding.com</t>
  </si>
  <si>
    <t>jta-tennis.or.jp</t>
  </si>
  <si>
    <t>secureixs.com</t>
  </si>
  <si>
    <t>difccourts.ae</t>
  </si>
  <si>
    <t>eauction.ge</t>
  </si>
  <si>
    <t>super-ns.com</t>
  </si>
  <si>
    <t>all-mongolia.ru</t>
  </si>
  <si>
    <t>interface-web.com</t>
  </si>
  <si>
    <t>toughbuilt.com</t>
  </si>
  <si>
    <t>banking.co.at</t>
  </si>
  <si>
    <t>pixelbits.io</t>
  </si>
  <si>
    <t>goodybeads.com</t>
  </si>
  <si>
    <t>visitorsdetails.com</t>
  </si>
  <si>
    <t>tktn.at</t>
  </si>
  <si>
    <t>akijapan.net</t>
  </si>
  <si>
    <t>valtrexp.com</t>
  </si>
  <si>
    <t>securitybrief.asia</t>
  </si>
  <si>
    <t>rotatemedialast.win</t>
  </si>
  <si>
    <t>geo-blue.com</t>
  </si>
  <si>
    <t>mukdi.net</t>
  </si>
  <si>
    <t>soup-stock-tokyo.com</t>
  </si>
  <si>
    <t>rotatemediafiction.win</t>
  </si>
  <si>
    <t>vakataka.mk</t>
  </si>
  <si>
    <t>agencesartistiques.com</t>
  </si>
  <si>
    <t>getinq.co</t>
  </si>
  <si>
    <t>attorneywatches.com</t>
  </si>
  <si>
    <t>nvuti.fish</t>
  </si>
  <si>
    <t>rbusd.org</t>
  </si>
  <si>
    <t>inspiredtraveler.ca</t>
  </si>
  <si>
    <t>baanjomyut.com</t>
  </si>
  <si>
    <t>ashrafi.ac.ir</t>
  </si>
  <si>
    <t>59ga.ru</t>
  </si>
  <si>
    <t>indiae.in</t>
  </si>
  <si>
    <t>mbetforrotate.win</t>
  </si>
  <si>
    <t>sunpalacecasino.eu</t>
  </si>
  <si>
    <t>wildfireinteriors.com</t>
  </si>
  <si>
    <t>web-coin.app</t>
  </si>
  <si>
    <t>1wlwy.top</t>
  </si>
  <si>
    <t>sec.gov.bd</t>
  </si>
  <si>
    <t>rappersiknow.com</t>
  </si>
  <si>
    <t>mariacasino.nu</t>
  </si>
  <si>
    <t>dab.pt</t>
  </si>
  <si>
    <t>gold.org.cn</t>
  </si>
  <si>
    <t>invidis.de</t>
  </si>
  <si>
    <t>bestchoice.com</t>
  </si>
  <si>
    <t>acepokies.com</t>
  </si>
  <si>
    <t>vintektime.com</t>
  </si>
  <si>
    <t>itstime.com.ua</t>
  </si>
  <si>
    <t>k64.dk</t>
  </si>
  <si>
    <t>reportingaccounts.com</t>
  </si>
  <si>
    <t>qianmu.org</t>
  </si>
  <si>
    <t>lsgskychefs.com</t>
  </si>
  <si>
    <t>rtbsushi.com</t>
  </si>
  <si>
    <t>webdesignwebdev.net</t>
  </si>
  <si>
    <t>wayofthemaster.com</t>
  </si>
  <si>
    <t>isotretinoin.gives</t>
  </si>
  <si>
    <t>1wiwm.top</t>
  </si>
  <si>
    <t>comtell.com</t>
  </si>
  <si>
    <t>gracenleaks.com</t>
  </si>
  <si>
    <t>steelyard.online</t>
  </si>
  <si>
    <t>neocortix.com</t>
  </si>
  <si>
    <t>helprefugees.org</t>
  </si>
  <si>
    <t>ad-asahidenso.co.jp</t>
  </si>
  <si>
    <t>fucklesbianpussy.com</t>
  </si>
  <si>
    <t>tsvst.ir</t>
  </si>
  <si>
    <t>fordesigner.com</t>
  </si>
  <si>
    <t>1wyzyu.top</t>
  </si>
  <si>
    <t>seogroup103.ga</t>
  </si>
  <si>
    <t>monarchcovecondos.com</t>
  </si>
  <si>
    <t>fanslave.de</t>
  </si>
  <si>
    <t>hitelesen.com</t>
  </si>
  <si>
    <t>egmont.se</t>
  </si>
  <si>
    <t>thinq.com</t>
  </si>
  <si>
    <t>teraz-srodowisko.pl</t>
  </si>
  <si>
    <t>mostbet-com.ru</t>
  </si>
  <si>
    <t>ip-5-196-172.eu</t>
  </si>
  <si>
    <t>viprow.me</t>
  </si>
  <si>
    <t>vostanimey.ws</t>
  </si>
  <si>
    <t>mrwgifs.com</t>
  </si>
  <si>
    <t>simiwinery.com</t>
  </si>
  <si>
    <t>overunity.com</t>
  </si>
  <si>
    <t>realteamclinic.com</t>
  </si>
  <si>
    <t>autopreneur.club</t>
  </si>
  <si>
    <t>cazino777.online</t>
  </si>
  <si>
    <t>reporterkerala.com</t>
  </si>
  <si>
    <t>searidge.com</t>
  </si>
  <si>
    <t>russian.fi</t>
  </si>
  <si>
    <t>selaotouav.com</t>
  </si>
  <si>
    <t>bibleinterp.com</t>
  </si>
  <si>
    <t>bokep2023.com</t>
  </si>
  <si>
    <t>rotatemedialoss.win</t>
  </si>
  <si>
    <t>atr-mfg-ltd.cn</t>
  </si>
  <si>
    <t>portoteamo.com</t>
  </si>
  <si>
    <t>rotatembetcatch.win</t>
  </si>
  <si>
    <t>pin-up-10.site</t>
  </si>
  <si>
    <t>solsticemc.com</t>
  </si>
  <si>
    <t>mattersofsize.com</t>
  </si>
  <si>
    <t>trylive.com</t>
  </si>
  <si>
    <t>rotatemediasix.win</t>
  </si>
  <si>
    <t>panbetmarathon.win</t>
  </si>
  <si>
    <t>zowee.com</t>
  </si>
  <si>
    <t>owkin.com</t>
  </si>
  <si>
    <t>encoreanywhere.com</t>
  </si>
  <si>
    <t>ugmclub.com</t>
  </si>
  <si>
    <t>wiredpussy.com</t>
  </si>
  <si>
    <t>sloty-igrovyye-avtomaty.ru</t>
  </si>
  <si>
    <t>leesgaragedoorrepair.com</t>
  </si>
  <si>
    <t>coryxkenshin.com</t>
  </si>
  <si>
    <t>topkazinos.lv</t>
  </si>
  <si>
    <t>lineupmediaplay.win</t>
  </si>
  <si>
    <t>novamont.com</t>
  </si>
  <si>
    <t>space-traff.com</t>
  </si>
  <si>
    <t>douguguo.com</t>
  </si>
  <si>
    <t>googel.de</t>
  </si>
  <si>
    <t>parimatch-email21.com</t>
  </si>
  <si>
    <t>mycollect.net</t>
  </si>
  <si>
    <t>ladymakeup.com</t>
  </si>
  <si>
    <t>clickinks.com</t>
  </si>
  <si>
    <t>qanun.az</t>
  </si>
  <si>
    <t>ticketmaster.co.za</t>
  </si>
  <si>
    <t>rubrankings.com</t>
  </si>
  <si>
    <t>4webmaster.net</t>
  </si>
  <si>
    <t>bathroomcity.co.uk</t>
  </si>
  <si>
    <t>mbetthe.win</t>
  </si>
  <si>
    <t>tightenmediaplay.win</t>
  </si>
  <si>
    <t>tecsys.com</t>
  </si>
  <si>
    <t>senzoa.net</t>
  </si>
  <si>
    <t>moywoy.com</t>
  </si>
  <si>
    <t>likemarabetting.win</t>
  </si>
  <si>
    <t>ehostiq.net</t>
  </si>
  <si>
    <t>jcfcu.com</t>
  </si>
  <si>
    <t>coviacorp.com</t>
  </si>
  <si>
    <t>pinup-bet624.com</t>
  </si>
  <si>
    <t>herbivoracious.com</t>
  </si>
  <si>
    <t>triptipedia.com</t>
  </si>
  <si>
    <t>marintekcontainer.com</t>
  </si>
  <si>
    <t>radionet.info.pl</t>
  </si>
  <si>
    <t>ms-sportsman.com</t>
  </si>
  <si>
    <t>koelnerliste.com</t>
  </si>
  <si>
    <t>ourmarathonbet.win</t>
  </si>
  <si>
    <t>infofestival.com</t>
  </si>
  <si>
    <t>heypikachu.com</t>
  </si>
  <si>
    <t>earthscan.co.uk</t>
  </si>
  <si>
    <t>idiallo.com</t>
  </si>
  <si>
    <t>javhun.com</t>
  </si>
  <si>
    <t>dolnivitkovice.cz</t>
  </si>
  <si>
    <t>essayjaguar.com</t>
  </si>
  <si>
    <t>selectmediaplay.win</t>
  </si>
  <si>
    <t>seattlecovenant.org</t>
  </si>
  <si>
    <t>kinoshka.com.ua</t>
  </si>
  <si>
    <t>duomly.com</t>
  </si>
  <si>
    <t>okeechobeefest.com</t>
  </si>
  <si>
    <t>3point.nz</t>
  </si>
  <si>
    <t>notjustlabels.net</t>
  </si>
  <si>
    <t>termcoord.eu</t>
  </si>
  <si>
    <t>lqqcw.com</t>
  </si>
  <si>
    <t>lerom.ru</t>
  </si>
  <si>
    <t>aasciences.africa</t>
  </si>
  <si>
    <t>doxycyclinegn.com</t>
  </si>
  <si>
    <t>sh2.com.br</t>
  </si>
  <si>
    <t>copenhagenstudios.com</t>
  </si>
  <si>
    <t>noblue.co.il</t>
  </si>
  <si>
    <t>lonza.ch</t>
  </si>
  <si>
    <t>green-acres.es</t>
  </si>
  <si>
    <t>go-azinomobile-419.icu</t>
  </si>
  <si>
    <t>libertymigration.com</t>
  </si>
  <si>
    <t>all4boys.ru</t>
  </si>
  <si>
    <t>besonic.com</t>
  </si>
  <si>
    <t>azino777.today</t>
  </si>
  <si>
    <t>rotatormarathon.win</t>
  </si>
  <si>
    <t>problogdesign.com</t>
  </si>
  <si>
    <t>socketo.me</t>
  </si>
  <si>
    <t>bunches.co.uk</t>
  </si>
  <si>
    <t>rotateoddbanner.win</t>
  </si>
  <si>
    <t>joker123.net</t>
  </si>
  <si>
    <t>maramybet.win</t>
  </si>
  <si>
    <t>rotatembetnovel.win</t>
  </si>
  <si>
    <t>forebase.com</t>
  </si>
  <si>
    <t>1wxxa.top</t>
  </si>
  <si>
    <t>scandinet.com</t>
  </si>
  <si>
    <t>amss.org.rs</t>
  </si>
  <si>
    <t>themastercleanse.org</t>
  </si>
  <si>
    <t>arvin-bookstore.com</t>
  </si>
  <si>
    <t>neondystopia.com</t>
  </si>
  <si>
    <t>popmediaplay.win</t>
  </si>
  <si>
    <t>creativehotlist.com</t>
  </si>
  <si>
    <t>buycbdoilinus.com</t>
  </si>
  <si>
    <t>cislinketp.com</t>
  </si>
  <si>
    <t>japanimprov.com</t>
  </si>
  <si>
    <t>rotatemediapull.win</t>
  </si>
  <si>
    <t>301.kr</t>
  </si>
  <si>
    <t>holidaylandmark.com</t>
  </si>
  <si>
    <t>xiakabbb.com</t>
  </si>
  <si>
    <t>apteka22.ru</t>
  </si>
  <si>
    <t>floatmediaplay.win</t>
  </si>
  <si>
    <t>vpnfreenow.com</t>
  </si>
  <si>
    <t>topheadlines24.ml</t>
  </si>
  <si>
    <t>rotatembetrally.win</t>
  </si>
  <si>
    <t>kacao.net</t>
  </si>
  <si>
    <t>atrintech.net</t>
  </si>
  <si>
    <t>creditplus.ua</t>
  </si>
  <si>
    <t>bluevillascollection.com</t>
  </si>
  <si>
    <t>jugglemediaplay.win</t>
  </si>
  <si>
    <t>365cash.co</t>
  </si>
  <si>
    <t>betmarathonstar.win</t>
  </si>
  <si>
    <t>marathonprettybet.win</t>
  </si>
  <si>
    <t>fgosonline.ru</t>
  </si>
  <si>
    <t>coronavirus-monitor.info</t>
  </si>
  <si>
    <t>younganalpics.com</t>
  </si>
  <si>
    <t>lifehacking.co.kr</t>
  </si>
  <si>
    <t>seattlepride.org</t>
  </si>
  <si>
    <t>jrs-s.net</t>
  </si>
  <si>
    <t>freenode.ro</t>
  </si>
  <si>
    <t>ipcdigital.com</t>
  </si>
  <si>
    <t>msftlabs.com</t>
  </si>
  <si>
    <t>suzukiauto.co.za</t>
  </si>
  <si>
    <t>fremantlemedia.com</t>
  </si>
  <si>
    <t>soundenhancementextension.com</t>
  </si>
  <si>
    <t>canontake0620.com</t>
  </si>
  <si>
    <t>hugmediaplay.win</t>
  </si>
  <si>
    <t>lovemarathone.win</t>
  </si>
  <si>
    <t>drivingskillsforlife.com</t>
  </si>
  <si>
    <t>rotatembetread.win</t>
  </si>
  <si>
    <t>enhancemediaplay.win</t>
  </si>
  <si>
    <t>thenff.com</t>
  </si>
  <si>
    <t>cadahost.com</t>
  </si>
  <si>
    <t>cimc-raffles.com</t>
  </si>
  <si>
    <t>ablic.com</t>
  </si>
  <si>
    <t>amandatally.com</t>
  </si>
  <si>
    <t>369zw.net</t>
  </si>
  <si>
    <t>rozten.com</t>
  </si>
  <si>
    <t>emule-web.de</t>
  </si>
  <si>
    <t>forgital.org</t>
  </si>
  <si>
    <t>matadorresources.com</t>
  </si>
  <si>
    <t>cando1.com</t>
  </si>
  <si>
    <t>grokdotcom.com</t>
  </si>
  <si>
    <t>marewes.win</t>
  </si>
  <si>
    <t>mine-hoster.de</t>
  </si>
  <si>
    <t>stewartslaw.com</t>
  </si>
  <si>
    <t>jiaonan.net</t>
  </si>
  <si>
    <t>brndbot.com</t>
  </si>
  <si>
    <t>seobacklinks13.cf</t>
  </si>
  <si>
    <t>potrebitel.ru</t>
  </si>
  <si>
    <t>australianunions.org.au</t>
  </si>
  <si>
    <t>vostok.fm</t>
  </si>
  <si>
    <t>joy-casino24.cc</t>
  </si>
  <si>
    <t>electroluxdesignlab.com</t>
  </si>
  <si>
    <t>cloudkennect.com</t>
  </si>
  <si>
    <t>biz-apps.ru</t>
  </si>
  <si>
    <t>servermbet.win</t>
  </si>
  <si>
    <t>metobr-expo.ru</t>
  </si>
  <si>
    <t>pressbrakemaster.ru</t>
  </si>
  <si>
    <t>superpath.co</t>
  </si>
  <si>
    <t>blockislandtimes.com</t>
  </si>
  <si>
    <t>techsavvyla.com</t>
  </si>
  <si>
    <t>seogroup3.ga</t>
  </si>
  <si>
    <t>riversidemychart.org</t>
  </si>
  <si>
    <t>rotatemediahappen.win</t>
  </si>
  <si>
    <t>kayo.io</t>
  </si>
  <si>
    <t>allergieshub.com</t>
  </si>
  <si>
    <t>golaurens.com</t>
  </si>
  <si>
    <t>ezhouw.cn</t>
  </si>
  <si>
    <t>aboflah-treasures.com</t>
  </si>
  <si>
    <t>apteka-tlv.com</t>
  </si>
  <si>
    <t>mbetallpartners.win</t>
  </si>
  <si>
    <t>royalantwerpfc.be</t>
  </si>
  <si>
    <t>owlsquotes.com</t>
  </si>
  <si>
    <t>nulesbiansex.com</t>
  </si>
  <si>
    <t>de9straatjes.nl</t>
  </si>
  <si>
    <t>marathonbetshop.win</t>
  </si>
  <si>
    <t>wappingersschools.org</t>
  </si>
  <si>
    <t>manalokam.com</t>
  </si>
  <si>
    <t>marathebanner.win</t>
  </si>
  <si>
    <t>mbetandpartner.win</t>
  </si>
  <si>
    <t>unitedrugby.com</t>
  </si>
  <si>
    <t>1wjno.top</t>
  </si>
  <si>
    <t>iran-hrm.com</t>
  </si>
  <si>
    <t>tzg.pl</t>
  </si>
  <si>
    <t>dnssec.site</t>
  </si>
  <si>
    <t>pin-up82.com</t>
  </si>
  <si>
    <t>nailinkva.com</t>
  </si>
  <si>
    <t>igrat-777-besplatno.com</t>
  </si>
  <si>
    <t>minelli.fr</t>
  </si>
  <si>
    <t>southsideshowdown.com</t>
  </si>
  <si>
    <t>toplines123.ml</t>
  </si>
  <si>
    <t>azinomobile38.ru</t>
  </si>
  <si>
    <t>b2m.cn</t>
  </si>
  <si>
    <t>vpsmarathonbet.win</t>
  </si>
  <si>
    <t>takara-bio.co.jp</t>
  </si>
  <si>
    <t>1wevw.top</t>
  </si>
  <si>
    <t>jlxxgl.com</t>
  </si>
  <si>
    <t>moe.gov.et</t>
  </si>
  <si>
    <t>prositeshosting.com</t>
  </si>
  <si>
    <t>sarar.com</t>
  </si>
  <si>
    <t>scvo.org.uk</t>
  </si>
  <si>
    <t>sls-direkt.de</t>
  </si>
  <si>
    <t>allaboutlean.com</t>
  </si>
  <si>
    <t>sinus-institut.de</t>
  </si>
  <si>
    <t>ox-90991.xyz</t>
  </si>
  <si>
    <t>systango.com</t>
  </si>
  <si>
    <t>picktu.com</t>
  </si>
  <si>
    <t>sacpd.org</t>
  </si>
  <si>
    <t>googone.com</t>
  </si>
  <si>
    <t>rotateartplay.win</t>
  </si>
  <si>
    <t>play-game-vulcan.vip</t>
  </si>
  <si>
    <t>thepsychologygroup.com</t>
  </si>
  <si>
    <t>marathonbetinc.win</t>
  </si>
  <si>
    <t>icgna.com</t>
  </si>
  <si>
    <t>taxivaxi.com</t>
  </si>
  <si>
    <t>paragraphai.com</t>
  </si>
  <si>
    <t>lordfillm.net</t>
  </si>
  <si>
    <t>mta.ua</t>
  </si>
  <si>
    <t>laakarilehti.fi</t>
  </si>
  <si>
    <t>lefthandersday.com</t>
  </si>
  <si>
    <t>ivermectinya.monster</t>
  </si>
  <si>
    <t>ugame.de</t>
  </si>
  <si>
    <t>inetdienst-vdw.de</t>
  </si>
  <si>
    <t>gate51.xyz</t>
  </si>
  <si>
    <t>greaterauckland.org.nz</t>
  </si>
  <si>
    <t>snhd.org</t>
  </si>
  <si>
    <t>rotatemediapractice.win</t>
  </si>
  <si>
    <t>smallhold-hosting.nl</t>
  </si>
  <si>
    <t>delhinightqueen.in</t>
  </si>
  <si>
    <t>fontsg.com</t>
  </si>
  <si>
    <t>i-50.ru</t>
  </si>
  <si>
    <t>my.gov.ge</t>
  </si>
  <si>
    <t>w9pay.top</t>
  </si>
  <si>
    <t>almayadeen.tv</t>
  </si>
  <si>
    <t>infoyarsk.com</t>
  </si>
  <si>
    <t>tiosp.online</t>
  </si>
  <si>
    <t>theoldmanclub.com</t>
  </si>
  <si>
    <t>nextmarathonbet.win</t>
  </si>
  <si>
    <t>tractor.com</t>
  </si>
  <si>
    <t>chorley.gov.uk</t>
  </si>
  <si>
    <t>chopaltv.com</t>
  </si>
  <si>
    <t>rotatemediaad.win</t>
  </si>
  <si>
    <t>syntrofia.com</t>
  </si>
  <si>
    <t>ov-fin.com</t>
  </si>
  <si>
    <t>marathonmyad.win</t>
  </si>
  <si>
    <t>meintierdiscount.de</t>
  </si>
  <si>
    <t>gocointrader.co</t>
  </si>
  <si>
    <t>gundigestmedia.com</t>
  </si>
  <si>
    <t>rankmarket.org</t>
  </si>
  <si>
    <t>onmarathonbet.win</t>
  </si>
  <si>
    <t>aegkrjwelwgrwgw26.ml</t>
  </si>
  <si>
    <t>marathoonbet.win</t>
  </si>
  <si>
    <t>messcleaner.net</t>
  </si>
  <si>
    <t>mbetgreat.win</t>
  </si>
  <si>
    <t>themeditelegraph.com</t>
  </si>
  <si>
    <t>skeptictank.org</t>
  </si>
  <si>
    <t>casino-flint.online</t>
  </si>
  <si>
    <t>static-maxdome.de</t>
  </si>
  <si>
    <t>babyverden.no</t>
  </si>
  <si>
    <t>okhit.co.uk</t>
  </si>
  <si>
    <t>haenerblock.com</t>
  </si>
  <si>
    <t>cochrane.de</t>
  </si>
  <si>
    <t>grand-casino83.com</t>
  </si>
  <si>
    <t>centralservers.net</t>
  </si>
  <si>
    <t>robomow.com</t>
  </si>
  <si>
    <t>sapnesakar.com</t>
  </si>
  <si>
    <t>fundaygo.co</t>
  </si>
  <si>
    <t>marathonbetall.win</t>
  </si>
  <si>
    <t>rotatedoctorplay.win</t>
  </si>
  <si>
    <t>auksjonen.no</t>
  </si>
  <si>
    <t>fastview.co.kr</t>
  </si>
  <si>
    <t>microkickboard.com</t>
  </si>
  <si>
    <t>freemontmsa.com</t>
  </si>
  <si>
    <t>ypiao.com</t>
  </si>
  <si>
    <t>herbergertheater.org</t>
  </si>
  <si>
    <t>seometgarantie.nl</t>
  </si>
  <si>
    <t>3dvia.com</t>
  </si>
  <si>
    <t>marasuper.win</t>
  </si>
  <si>
    <t>net-web.ne.jp</t>
  </si>
  <si>
    <t>hawkcards.com</t>
  </si>
  <si>
    <t>paxetv.com</t>
  </si>
  <si>
    <t>kchistory.org</t>
  </si>
  <si>
    <t>wikiblog.org</t>
  </si>
  <si>
    <t>whereimaginationgrows.com</t>
  </si>
  <si>
    <t>ozmoapp.com</t>
  </si>
  <si>
    <t>fetti.ru</t>
  </si>
  <si>
    <t>ramadns.com</t>
  </si>
  <si>
    <t>new2s.com</t>
  </si>
  <si>
    <t>theblackwoodheirs.com</t>
  </si>
  <si>
    <t>bddatabase.net</t>
  </si>
  <si>
    <t>globalnameservers.com</t>
  </si>
  <si>
    <t>cabinet.com</t>
  </si>
  <si>
    <t>1wumv.top</t>
  </si>
  <si>
    <t>1wwam.top</t>
  </si>
  <si>
    <t>rotatemediaskate.win</t>
  </si>
  <si>
    <t>vainu.io</t>
  </si>
  <si>
    <t>gykghn.com</t>
  </si>
  <si>
    <t>woodbusiness.ca</t>
  </si>
  <si>
    <t>citizenscience.org</t>
  </si>
  <si>
    <t>woofersetc.com</t>
  </si>
  <si>
    <t>inb.network</t>
  </si>
  <si>
    <t>myfaceboxer.com</t>
  </si>
  <si>
    <t>checkandgo.info</t>
  </si>
  <si>
    <t>rdt.su</t>
  </si>
  <si>
    <t>tommunds.com</t>
  </si>
  <si>
    <t>gamebench.net</t>
  </si>
  <si>
    <t>hcor.com.br</t>
  </si>
  <si>
    <t>huazai186.com</t>
  </si>
  <si>
    <t>joycasino24ru14.xyz</t>
  </si>
  <si>
    <t>joycasino.rodeo</t>
  </si>
  <si>
    <t>am.gov.lv</t>
  </si>
  <si>
    <t>yapstone.com</t>
  </si>
  <si>
    <t>wdghana.com</t>
  </si>
  <si>
    <t>crossfuse.com</t>
  </si>
  <si>
    <t>westpac.com.ws</t>
  </si>
  <si>
    <t>mchqing.com</t>
  </si>
  <si>
    <t>goldenhands.info</t>
  </si>
  <si>
    <t>hosting88.cz</t>
  </si>
  <si>
    <t>casinoua.club</t>
  </si>
  <si>
    <t>difelene.com</t>
  </si>
  <si>
    <t>utcitar.us</t>
  </si>
  <si>
    <t>apos.audio</t>
  </si>
  <si>
    <t>applusiteuve.com</t>
  </si>
  <si>
    <t>edexcel.com</t>
  </si>
  <si>
    <t>advanced-store.com</t>
  </si>
  <si>
    <t>gamecodeappsreviews.com</t>
  </si>
  <si>
    <t>farizalniezar.id</t>
  </si>
  <si>
    <t>insercorp.net</t>
  </si>
  <si>
    <t>a1ley0xe.top</t>
  </si>
  <si>
    <t>transportationtodaynews.com</t>
  </si>
  <si>
    <t>lionsclub-cassis.fr</t>
  </si>
  <si>
    <t>spotrebitelskytest.sk</t>
  </si>
  <si>
    <t>seoiran.com</t>
  </si>
  <si>
    <t>officeinnovation.co.uk</t>
  </si>
  <si>
    <t>myukmailbox.com</t>
  </si>
  <si>
    <t>kyzoe.be</t>
  </si>
  <si>
    <t>switchboard.live</t>
  </si>
  <si>
    <t>celebritygalleriesfree.com</t>
  </si>
  <si>
    <t>smal.de</t>
  </si>
  <si>
    <t>collegemocktrial.org</t>
  </si>
  <si>
    <t>extensions.dev</t>
  </si>
  <si>
    <t>megabait.ru</t>
  </si>
  <si>
    <t>aivivu.com</t>
  </si>
  <si>
    <t>e8pay.top</t>
  </si>
  <si>
    <t>wagestream.com</t>
  </si>
  <si>
    <t>webjet.co.nz</t>
  </si>
  <si>
    <t>rotatemediacall.win</t>
  </si>
  <si>
    <t>paff.org</t>
  </si>
  <si>
    <t>marathonwinner.win</t>
  </si>
  <si>
    <t>acim.mobi</t>
  </si>
  <si>
    <t>computerchoice.cf</t>
  </si>
  <si>
    <t>ocaso.es</t>
  </si>
  <si>
    <t>bagnetcompany.com</t>
  </si>
  <si>
    <t>gyro.ws</t>
  </si>
  <si>
    <t>jaderahosting.com</t>
  </si>
  <si>
    <t>actualitati.md</t>
  </si>
  <si>
    <t>plus1.org</t>
  </si>
  <si>
    <t>fitmost.ru</t>
  </si>
  <si>
    <t>goshenandoah.com</t>
  </si>
  <si>
    <t>mbetallrotate.win</t>
  </si>
  <si>
    <t>pinupcasino-official.com</t>
  </si>
  <si>
    <t>sebtxcikywz.xyz</t>
  </si>
  <si>
    <t>am-hosting.de</t>
  </si>
  <si>
    <t>plox.com.br</t>
  </si>
  <si>
    <t>twinztech.com</t>
  </si>
  <si>
    <t>tj-gm.com</t>
  </si>
  <si>
    <t>twihosting.com</t>
  </si>
  <si>
    <t>trybeautie.com</t>
  </si>
  <si>
    <t>marathonpr.win</t>
  </si>
  <si>
    <t>nmpak.com</t>
  </si>
  <si>
    <t>foodcartsportland.com</t>
  </si>
  <si>
    <t>penposh.com</t>
  </si>
  <si>
    <t>l9pay.top</t>
  </si>
  <si>
    <t>watch-ic.net</t>
  </si>
  <si>
    <t>agefans.vip</t>
  </si>
  <si>
    <t>empiresolutionsusa.com</t>
  </si>
  <si>
    <t>filebe.be</t>
  </si>
  <si>
    <t>maragraphics.win</t>
  </si>
  <si>
    <t>gamblingtimes.com</t>
  </si>
  <si>
    <t>marathonluckybet.win</t>
  </si>
  <si>
    <t>hoisabletop.xyz</t>
  </si>
  <si>
    <t>hesedchurch.org</t>
  </si>
  <si>
    <t>ilovadmin.ru</t>
  </si>
  <si>
    <t>japanphoto.no</t>
  </si>
  <si>
    <t>redirect-pro.com</t>
  </si>
  <si>
    <t>beihaiting.com</t>
  </si>
  <si>
    <t>mydreammblog.com</t>
  </si>
  <si>
    <t>biano.hu</t>
  </si>
  <si>
    <t>foodlionemail.com</t>
  </si>
  <si>
    <t>yourkidsrourkids.cf</t>
  </si>
  <si>
    <t>coinreport.net</t>
  </si>
  <si>
    <t>thereliablelimo.com</t>
  </si>
  <si>
    <t>omgmediapartners.com</t>
  </si>
  <si>
    <t>well-of-souls.com</t>
  </si>
  <si>
    <t>webadv.it</t>
  </si>
  <si>
    <t>operatemediaplay.win</t>
  </si>
  <si>
    <t>iveco-trade.club</t>
  </si>
  <si>
    <t>z7pay.top</t>
  </si>
  <si>
    <t>emesz.com</t>
  </si>
  <si>
    <t>worldmapsonline.com</t>
  </si>
  <si>
    <t>mzdao.jp</t>
  </si>
  <si>
    <t>shpbeds.org</t>
  </si>
  <si>
    <t>essentialshoodie.shop</t>
  </si>
  <si>
    <t>fritolayemployment.com</t>
  </si>
  <si>
    <t>windd.ru</t>
  </si>
  <si>
    <t>freeflare.com</t>
  </si>
  <si>
    <t>adhands.ru</t>
  </si>
  <si>
    <t>rotatembetstart.win</t>
  </si>
  <si>
    <t>burberryoutlet.ca</t>
  </si>
  <si>
    <t>mindandbodyfitness.in</t>
  </si>
  <si>
    <t>aringo.com</t>
  </si>
  <si>
    <t>yellowstonevacations.com</t>
  </si>
  <si>
    <t>marafriend.win</t>
  </si>
  <si>
    <t>podarok-expert.com</t>
  </si>
  <si>
    <t>brizfeel.com</t>
  </si>
  <si>
    <t>arobot.live</t>
  </si>
  <si>
    <t>audiokniga.zone</t>
  </si>
  <si>
    <t>bmcu.net</t>
  </si>
  <si>
    <t>ynet.at</t>
  </si>
  <si>
    <t>uabinfosol.com</t>
  </si>
  <si>
    <t>testsieger.live</t>
  </si>
  <si>
    <t>firstflush.cf</t>
  </si>
  <si>
    <t>ikub.al</t>
  </si>
  <si>
    <t>tinovo.com</t>
  </si>
  <si>
    <t>partnermatarotate.win</t>
  </si>
  <si>
    <t>indusindex.com</t>
  </si>
  <si>
    <t>marathonbetweb.win</t>
  </si>
  <si>
    <t>tems-system.com</t>
  </si>
  <si>
    <t>himachalpr.gov.in</t>
  </si>
  <si>
    <t>scanurl.net</t>
  </si>
  <si>
    <t>vwgroup.dev</t>
  </si>
  <si>
    <t>bluestatebluesnews.com</t>
  </si>
  <si>
    <t>easyart.com</t>
  </si>
  <si>
    <t>artechock.de</t>
  </si>
  <si>
    <t>simpliflying.com</t>
  </si>
  <si>
    <t>rotatemediastop.win</t>
  </si>
  <si>
    <t>go-gurus.net</t>
  </si>
  <si>
    <t>cochran.com</t>
  </si>
  <si>
    <t>ibyte.com.br</t>
  </si>
  <si>
    <t>boxemag.com</t>
  </si>
  <si>
    <t>ienta.run</t>
  </si>
  <si>
    <t>anwalt-suchservice.de</t>
  </si>
  <si>
    <t>sl.edu</t>
  </si>
  <si>
    <t>pfdviagrixx.com</t>
  </si>
  <si>
    <t>bcbl.eu</t>
  </si>
  <si>
    <t>aprd.io</t>
  </si>
  <si>
    <t>airspaceonline.com</t>
  </si>
  <si>
    <t>eepis-its.edu</t>
  </si>
  <si>
    <t>rotatemediaendup.win</t>
  </si>
  <si>
    <t>marathonbetfree.win</t>
  </si>
  <si>
    <t>bauckhof.de</t>
  </si>
  <si>
    <t>myinstoreradio.com</t>
  </si>
  <si>
    <t>xazino-777.co</t>
  </si>
  <si>
    <t>tar-tass.ru</t>
  </si>
  <si>
    <t>seobacklinks124.ml</t>
  </si>
  <si>
    <t>rotatembetmake.win</t>
  </si>
  <si>
    <t>frequentflyers.ru</t>
  </si>
  <si>
    <t>maraxbanner.win</t>
  </si>
  <si>
    <t>yutsumura.com</t>
  </si>
  <si>
    <t>bannermara.win</t>
  </si>
  <si>
    <t>mediamarathon.win</t>
  </si>
  <si>
    <t>sibkomponent.ru</t>
  </si>
  <si>
    <t>procon.co.kr</t>
  </si>
  <si>
    <t>microlink.zm</t>
  </si>
  <si>
    <t>rotatemarktng.win</t>
  </si>
  <si>
    <t>westwood.com</t>
  </si>
  <si>
    <t>rotatembethold.win</t>
  </si>
  <si>
    <t>jrhotels.co.jp</t>
  </si>
  <si>
    <t>1wyda.top</t>
  </si>
  <si>
    <t>epf.com.cn</t>
  </si>
  <si>
    <t>swedenet.net</t>
  </si>
  <si>
    <t>osta.org</t>
  </si>
  <si>
    <t>firebat.com.cn</t>
  </si>
  <si>
    <t>drakemusic.org</t>
  </si>
  <si>
    <t>rotatemediago.win</t>
  </si>
  <si>
    <t>magazinepot.com</t>
  </si>
  <si>
    <t>qclk.net</t>
  </si>
  <si>
    <t>useallot.com</t>
  </si>
  <si>
    <t>safepaytm.com</t>
  </si>
  <si>
    <t>curriebrown.com</t>
  </si>
  <si>
    <t>leshangcoo.com</t>
  </si>
  <si>
    <t>roboforex.org</t>
  </si>
  <si>
    <t>freshcasinobonus.com</t>
  </si>
  <si>
    <t>publicdomainserver.com</t>
  </si>
  <si>
    <t>prot.co.jp</t>
  </si>
  <si>
    <t>techwaytoday.com</t>
  </si>
  <si>
    <t>badiinho.com.br</t>
  </si>
  <si>
    <t>netkeeply.com</t>
  </si>
  <si>
    <t>uniti96.ru</t>
  </si>
  <si>
    <t>braz.vip</t>
  </si>
  <si>
    <t>wikilawn.com</t>
  </si>
  <si>
    <t>shishkin-shop.ru</t>
  </si>
  <si>
    <t>youngcapital.de</t>
  </si>
  <si>
    <t>netlearning.co.jp</t>
  </si>
  <si>
    <t>totallyundressed.com</t>
  </si>
  <si>
    <t>collidemediaplay.win</t>
  </si>
  <si>
    <t>inmondadori.it</t>
  </si>
  <si>
    <t>muzmania.org.ua</t>
  </si>
  <si>
    <t>jamestownlp.com</t>
  </si>
  <si>
    <t>comfyco.com</t>
  </si>
  <si>
    <t>justcams.tv</t>
  </si>
  <si>
    <t>lokalizace.net</t>
  </si>
  <si>
    <t>sqmresearch.com.au</t>
  </si>
  <si>
    <t>mbetthegamble.win</t>
  </si>
  <si>
    <t>multi360.com.br</t>
  </si>
  <si>
    <t>rukdobra.ru</t>
  </si>
  <si>
    <t>pinupbets257.com</t>
  </si>
  <si>
    <t>casinovulkan.kz</t>
  </si>
  <si>
    <t>kangaroo.vn</t>
  </si>
  <si>
    <t>marathoncommunity.win</t>
  </si>
  <si>
    <t>pinup43.com</t>
  </si>
  <si>
    <t>totogg.com</t>
  </si>
  <si>
    <t>mrtravelbee.com</t>
  </si>
  <si>
    <t>pin-up856.com</t>
  </si>
  <si>
    <t>altocentinela.cl</t>
  </si>
  <si>
    <t>touchstoneimaging.com</t>
  </si>
  <si>
    <t>ievaphone.com</t>
  </si>
  <si>
    <t>buytadalpill.com</t>
  </si>
  <si>
    <t>dnn.mn</t>
  </si>
  <si>
    <t>cajadeande.fi.cr</t>
  </si>
  <si>
    <t>e5dao.com</t>
  </si>
  <si>
    <t>medibuntu.org</t>
  </si>
  <si>
    <t>instagress.com</t>
  </si>
  <si>
    <t>chicagogreencleaners.net</t>
  </si>
  <si>
    <t>cycling.today</t>
  </si>
  <si>
    <t>homehardware.com.au</t>
  </si>
  <si>
    <t>grand-casino42.com</t>
  </si>
  <si>
    <t>mguard.com</t>
  </si>
  <si>
    <t>casinoclub-rating.ru</t>
  </si>
  <si>
    <t>rotatemediaexpect.win</t>
  </si>
  <si>
    <t>kerix.net</t>
  </si>
  <si>
    <t>villederueil.fr</t>
  </si>
  <si>
    <t>1wvwn.top</t>
  </si>
  <si>
    <t>marshmellomusic.com</t>
  </si>
  <si>
    <t>chromeorg.ga</t>
  </si>
  <si>
    <t>health.go.ug</t>
  </si>
  <si>
    <t>radpowerbikes.eu</t>
  </si>
  <si>
    <t>rotatemediaplayoff.win</t>
  </si>
  <si>
    <t>democracycorps.com</t>
  </si>
  <si>
    <t>wylkanz-games.com</t>
  </si>
  <si>
    <t>musicnoteslib.com</t>
  </si>
  <si>
    <t>music-bazaar.com</t>
  </si>
  <si>
    <t>go-to-play.online</t>
  </si>
  <si>
    <t>audio-digital.net</t>
  </si>
  <si>
    <t>constitutionproject.org</t>
  </si>
  <si>
    <t>ibsurvival.com</t>
  </si>
  <si>
    <t>doreenvirtue.com</t>
  </si>
  <si>
    <t>intim-39.ru</t>
  </si>
  <si>
    <t>australianstogether.org.au</t>
  </si>
  <si>
    <t>sempli.com.br</t>
  </si>
  <si>
    <t>tnclqjb.com</t>
  </si>
  <si>
    <t>1wrrca.top</t>
  </si>
  <si>
    <t>safetree.com.cn</t>
  </si>
  <si>
    <t>disystech.com</t>
  </si>
  <si>
    <t>novanor.es</t>
  </si>
  <si>
    <t>study.gov.pl</t>
  </si>
  <si>
    <t>gamemarathon.win</t>
  </si>
  <si>
    <t>nracettest.com</t>
  </si>
  <si>
    <t>ovoko.com</t>
  </si>
  <si>
    <t>rotatemediasecond.win</t>
  </si>
  <si>
    <t>marathonadand.win</t>
  </si>
  <si>
    <t>canopyspring.com</t>
  </si>
  <si>
    <t>swingmediaplay.win</t>
  </si>
  <si>
    <t>seobacklinks191.cf</t>
  </si>
  <si>
    <t>yellmagazine.com</t>
  </si>
  <si>
    <t>arcomia.io</t>
  </si>
  <si>
    <t>resolutionlawng.com</t>
  </si>
  <si>
    <t>emilycottontop.com</t>
  </si>
  <si>
    <t>guardonline.com</t>
  </si>
  <si>
    <t>karlovtchanin.com</t>
  </si>
  <si>
    <t>luckmarathonnew.win</t>
  </si>
  <si>
    <t>charcounter.com</t>
  </si>
  <si>
    <t>swapmediaplay.win</t>
  </si>
  <si>
    <t>thembetmbet.win</t>
  </si>
  <si>
    <t>bets-bc-kknvr.icu</t>
  </si>
  <si>
    <t>digitalwallonia.be</t>
  </si>
  <si>
    <t>xn--jprs12i.com</t>
  </si>
  <si>
    <t>protkt.link</t>
  </si>
  <si>
    <t>wrapmediaplay.win</t>
  </si>
  <si>
    <t>premstarinc.com</t>
  </si>
  <si>
    <t>marallpartner.win</t>
  </si>
  <si>
    <t>harusuki.net</t>
  </si>
  <si>
    <t>marathonserve.win</t>
  </si>
  <si>
    <t>inkjetsuperstore.com</t>
  </si>
  <si>
    <t>exoprotein.com</t>
  </si>
  <si>
    <t>qwq.re</t>
  </si>
  <si>
    <t>vermillionfoundation.org</t>
  </si>
  <si>
    <t>101premier.com</t>
  </si>
  <si>
    <t>forward-sport.ru</t>
  </si>
  <si>
    <t>zjqcwl.com</t>
  </si>
  <si>
    <t>orhisseache.com.ua</t>
  </si>
  <si>
    <t>rotatemediacareer.win</t>
  </si>
  <si>
    <t>tynenews.co.uk</t>
  </si>
  <si>
    <t>jumbo.eu</t>
  </si>
  <si>
    <t>reactive-streams.org</t>
  </si>
  <si>
    <t>tmci.uz</t>
  </si>
  <si>
    <t>xsa.com.mx</t>
  </si>
  <si>
    <t>klobasgrumble.com</t>
  </si>
  <si>
    <t>humanos.biz</t>
  </si>
  <si>
    <t>hengstyle.com</t>
  </si>
  <si>
    <t>kavalanwhisky.com</t>
  </si>
  <si>
    <t>monumentos.cl</t>
  </si>
  <si>
    <t>sturmnovosti.co</t>
  </si>
  <si>
    <t>pesretro.net</t>
  </si>
  <si>
    <t>absorbmediaplay.win</t>
  </si>
  <si>
    <t>oaza.rs</t>
  </si>
  <si>
    <t>marathonadds.win</t>
  </si>
  <si>
    <t>thebluebottletree.com</t>
  </si>
  <si>
    <t>whisperingwindsherbals.com</t>
  </si>
  <si>
    <t>unigrid.org</t>
  </si>
  <si>
    <t>wow-ads.de</t>
  </si>
  <si>
    <t>jasminecorp.net</t>
  </si>
  <si>
    <t>hamp.app</t>
  </si>
  <si>
    <t>edins.net</t>
  </si>
  <si>
    <t>kclsu.org</t>
  </si>
  <si>
    <t>cinemania.es</t>
  </si>
  <si>
    <t>startrescue.co.uk</t>
  </si>
  <si>
    <t>million-kasino.com</t>
  </si>
  <si>
    <t>paystation.com</t>
  </si>
  <si>
    <t>stylebkmarathon.win</t>
  </si>
  <si>
    <t>pdflivres.fr</t>
  </si>
  <si>
    <t>gowithmediaplay.win</t>
  </si>
  <si>
    <t>engenhariae.com.br</t>
  </si>
  <si>
    <t>burchinaydin.com</t>
  </si>
  <si>
    <t>seobacklinks78.ga</t>
  </si>
  <si>
    <t>yatakeaway.com</t>
  </si>
  <si>
    <t>sportmarathonbet.win</t>
  </si>
  <si>
    <t>karnalketo.com</t>
  </si>
  <si>
    <t>v12voice.com</t>
  </si>
  <si>
    <t>trafyield.com</t>
  </si>
  <si>
    <t>3dservers.com.br</t>
  </si>
  <si>
    <t>tendaatacado.com.br</t>
  </si>
  <si>
    <t>1wpxcz.top</t>
  </si>
  <si>
    <t>partnermarathon.win</t>
  </si>
  <si>
    <t>hive.app</t>
  </si>
  <si>
    <t>ptplace.com</t>
  </si>
  <si>
    <t>winstonbrownenterprises.com</t>
  </si>
  <si>
    <t>mbetrealmbet.win</t>
  </si>
  <si>
    <t>patternlanguage.com</t>
  </si>
  <si>
    <t>ifheindia.org</t>
  </si>
  <si>
    <t>bets-bc-akvki.icu</t>
  </si>
  <si>
    <t>liveinternet.com.br</t>
  </si>
  <si>
    <t>comfortsoftware.com</t>
  </si>
  <si>
    <t>j9pay.top</t>
  </si>
  <si>
    <t>lordfilm.one</t>
  </si>
  <si>
    <t>rotatemediastart.win</t>
  </si>
  <si>
    <t>grabmediaplay.win</t>
  </si>
  <si>
    <t>sfcollab.org</t>
  </si>
  <si>
    <t>tredid.win</t>
  </si>
  <si>
    <t>yarmarka-ryazan.ru</t>
  </si>
  <si>
    <t>nidek.co.jp</t>
  </si>
  <si>
    <t>maneuvermediaplay.win</t>
  </si>
  <si>
    <t>subserv.rent</t>
  </si>
  <si>
    <t>region-uu.ru</t>
  </si>
  <si>
    <t>tacticalholsters.com</t>
  </si>
  <si>
    <t>healmsuoguurd.eu</t>
  </si>
  <si>
    <t>caen.it</t>
  </si>
  <si>
    <t>sib.ru</t>
  </si>
  <si>
    <t>aoe2.net</t>
  </si>
  <si>
    <t>naivemagic.com</t>
  </si>
  <si>
    <t>trkcontinent.ru</t>
  </si>
  <si>
    <t>zone-telechargement.rest</t>
  </si>
  <si>
    <t>homeandbusinesspaintingllc.com</t>
  </si>
  <si>
    <t>spk-goettingen.de</t>
  </si>
  <si>
    <t>matterhorngotthardbahn.ch</t>
  </si>
  <si>
    <t>shoeinternational.net</t>
  </si>
  <si>
    <t>ancientbooks.cn</t>
  </si>
  <si>
    <t>sph.com.cn</t>
  </si>
  <si>
    <t>rotateschoolplay.win</t>
  </si>
  <si>
    <t>manshithub.com</t>
  </si>
  <si>
    <t>flashentertainment.com</t>
  </si>
  <si>
    <t>1wkrbk.top</t>
  </si>
  <si>
    <t>summitroleplay.com</t>
  </si>
  <si>
    <t>vulkan-delux.top</t>
  </si>
  <si>
    <t>gobetmaraonline.win</t>
  </si>
  <si>
    <t>stromvergleich.de</t>
  </si>
  <si>
    <t>mbetjustlink.win</t>
  </si>
  <si>
    <t>selecteurdepargne.fr</t>
  </si>
  <si>
    <t>ronta.ru</t>
  </si>
  <si>
    <t>lisa-cdn.net</t>
  </si>
  <si>
    <t>xn--b1aedqiqb.xn--p1ai</t>
  </si>
  <si>
    <t>americandream.de</t>
  </si>
  <si>
    <t>eweekeurope.co.uk</t>
  </si>
  <si>
    <t>tupperware.eu</t>
  </si>
  <si>
    <t>policebank.com.au</t>
  </si>
  <si>
    <t>puntlink.com</t>
  </si>
  <si>
    <t>hokugin.co.jp</t>
  </si>
  <si>
    <t>ahoranoticias.cl</t>
  </si>
  <si>
    <t>maraallrotate.win</t>
  </si>
  <si>
    <t>authorizeddns.us</t>
  </si>
  <si>
    <t>necrometrics.com</t>
  </si>
  <si>
    <t>navigatemediaplay.win</t>
  </si>
  <si>
    <t>ekostroyrus.ru</t>
  </si>
  <si>
    <t>pin-up328.com</t>
  </si>
  <si>
    <t>dumlaoimmigrationlawadvice.com</t>
  </si>
  <si>
    <t>stiftadmont.at</t>
  </si>
  <si>
    <t>beaufour-ipsen.com</t>
  </si>
  <si>
    <t>7gg.me</t>
  </si>
  <si>
    <t>2c63.com</t>
  </si>
  <si>
    <t>vulkan-sberbank.cash</t>
  </si>
  <si>
    <t>rotatemediamistake.win</t>
  </si>
  <si>
    <t>gotomarathonbet.win</t>
  </si>
  <si>
    <t>civiliansinconflict.org</t>
  </si>
  <si>
    <t>marathonprtnr.win</t>
  </si>
  <si>
    <t>diplomy-onliner.com</t>
  </si>
  <si>
    <t>onbarcode.com</t>
  </si>
  <si>
    <t>allthaievent.com</t>
  </si>
  <si>
    <t>viverepesaro.it</t>
  </si>
  <si>
    <t>redshift.co.ke</t>
  </si>
  <si>
    <t>fox112.de</t>
  </si>
  <si>
    <t>cred.ai</t>
  </si>
  <si>
    <t>traxzila.net</t>
  </si>
  <si>
    <t>postmagazine.com</t>
  </si>
  <si>
    <t>allpartnersrotate.win</t>
  </si>
  <si>
    <t>xxxvidoesindian.com</t>
  </si>
  <si>
    <t>atc.gr</t>
  </si>
  <si>
    <t>startupsnirvana.com</t>
  </si>
  <si>
    <t>betwin52796.site</t>
  </si>
  <si>
    <t>filmix.click</t>
  </si>
  <si>
    <t>getnerdio.com</t>
  </si>
  <si>
    <t>intersystems.ru</t>
  </si>
  <si>
    <t>pin-up83.com</t>
  </si>
  <si>
    <t>mbetrotator.win</t>
  </si>
  <si>
    <t>rotatemediathird.win</t>
  </si>
  <si>
    <t>eyewearlabs.com</t>
  </si>
  <si>
    <t>fcgs.gov.cn</t>
  </si>
  <si>
    <t>sewing.org</t>
  </si>
  <si>
    <t>detran.to.gov.br</t>
  </si>
  <si>
    <t>raovat9s.com</t>
  </si>
  <si>
    <t>kysciencecenter.org</t>
  </si>
  <si>
    <t>wiesentbote.de</t>
  </si>
  <si>
    <t>rotatemediahit.win</t>
  </si>
  <si>
    <t>kinoglobe.ru</t>
  </si>
  <si>
    <t>empregonasnuvens.site</t>
  </si>
  <si>
    <t>coinfunda.com</t>
  </si>
  <si>
    <t>marciemazzolafoundation.org</t>
  </si>
  <si>
    <t>rotatejournalistplay.win</t>
  </si>
  <si>
    <t>azinomobile20.ru</t>
  </si>
  <si>
    <t>rotatepeopleplay.win</t>
  </si>
  <si>
    <t>rotatemediateach.win</t>
  </si>
  <si>
    <t>kiki-story.com</t>
  </si>
  <si>
    <t>maturesexualdating.com</t>
  </si>
  <si>
    <t>xchange.cash</t>
  </si>
  <si>
    <t>quieton.com</t>
  </si>
  <si>
    <t>stgiles-international.com</t>
  </si>
  <si>
    <t>rotatemediaseries.win</t>
  </si>
  <si>
    <t>pagesmara.win</t>
  </si>
  <si>
    <t>shockabsorber.co.uk</t>
  </si>
  <si>
    <t>e-ssi04.net</t>
  </si>
  <si>
    <t>planetargon.com</t>
  </si>
  <si>
    <t>marafind.win</t>
  </si>
  <si>
    <t>alfrescocloud.com</t>
  </si>
  <si>
    <t>brumpost.com</t>
  </si>
  <si>
    <t>vpuzo.com</t>
  </si>
  <si>
    <t>vulkanplatinumcasino2.ru</t>
  </si>
  <si>
    <t>educationaltoysplanet.com</t>
  </si>
  <si>
    <t>comunicacaovertical.com.br</t>
  </si>
  <si>
    <t>usmcmuseum.com</t>
  </si>
  <si>
    <t>2022doks.xyz</t>
  </si>
  <si>
    <t>kdu.edu.ua</t>
  </si>
  <si>
    <t>compumedia.de</t>
  </si>
  <si>
    <t>optimatax.com</t>
  </si>
  <si>
    <t>qwertv.site</t>
  </si>
  <si>
    <t>hlogc.com</t>
  </si>
  <si>
    <t>wificp.ru</t>
  </si>
  <si>
    <t>amc.edu.au</t>
  </si>
  <si>
    <t>dbsdirectory.com</t>
  </si>
  <si>
    <t>himara.win</t>
  </si>
  <si>
    <t>kinderopvangtotaal.nl</t>
  </si>
  <si>
    <t>rotatemediadebate.win</t>
  </si>
  <si>
    <t>rotatemediaschedule.win</t>
  </si>
  <si>
    <t>forestparkmedia.biz</t>
  </si>
  <si>
    <t>picplz.com</t>
  </si>
  <si>
    <t>esiapi.io</t>
  </si>
  <si>
    <t>aloseda.com</t>
  </si>
  <si>
    <t>rotatemediafumble.win</t>
  </si>
  <si>
    <t>stocktrack.ca</t>
  </si>
  <si>
    <t>devp.org</t>
  </si>
  <si>
    <t>vulcanplatinum-online7.xyz</t>
  </si>
  <si>
    <t>cardsaveonlinepayments.com</t>
  </si>
  <si>
    <t>businessdatainc.cf</t>
  </si>
  <si>
    <t>nunuyy.top</t>
  </si>
  <si>
    <t>rathbonelocksmiths.co.uk</t>
  </si>
  <si>
    <t>edakom.net</t>
  </si>
  <si>
    <t>rotateviewerplay.win</t>
  </si>
  <si>
    <t>pacificcarpetcleaning.net</t>
  </si>
  <si>
    <t>tedxphiladelphia.org</t>
  </si>
  <si>
    <t>transactions.id</t>
  </si>
  <si>
    <t>atsnw.com</t>
  </si>
  <si>
    <t>zimbrahostedemail.com</t>
  </si>
  <si>
    <t>essential-grid.com</t>
  </si>
  <si>
    <t>1wyyy.top</t>
  </si>
  <si>
    <t>tshirtclassic.com</t>
  </si>
  <si>
    <t>oecdedutoday.com</t>
  </si>
  <si>
    <t>preglednaprodukta.top</t>
  </si>
  <si>
    <t>leanonmediaplay.win</t>
  </si>
  <si>
    <t>sorkhnews.com</t>
  </si>
  <si>
    <t>connect.digital</t>
  </si>
  <si>
    <t>iheartbrazil.com</t>
  </si>
  <si>
    <t>infinitesearch.net</t>
  </si>
  <si>
    <t>edelmangallery.com</t>
  </si>
  <si>
    <t>shopviets.com</t>
  </si>
  <si>
    <t>vovososo.com</t>
  </si>
  <si>
    <t>stromectoline.com</t>
  </si>
  <si>
    <t>rollmediaplay.win</t>
  </si>
  <si>
    <t>vulkanneon-casino.online</t>
  </si>
  <si>
    <t>rotatemediadeal.win</t>
  </si>
  <si>
    <t>rotatemediaoutscore.win</t>
  </si>
  <si>
    <t>bestmaraodds.win</t>
  </si>
  <si>
    <t>internationalmusicsummit.com</t>
  </si>
  <si>
    <t>xnxbang.com</t>
  </si>
  <si>
    <t>familinkframe.com</t>
  </si>
  <si>
    <t>tiltedphoques.com</t>
  </si>
  <si>
    <t>rotatecomputerplay.win</t>
  </si>
  <si>
    <t>isoplexis.com</t>
  </si>
  <si>
    <t>riobet.site</t>
  </si>
  <si>
    <t>asist.org</t>
  </si>
  <si>
    <t>juliadiets.com</t>
  </si>
  <si>
    <t>marathoncommander.win</t>
  </si>
  <si>
    <t>producersources.com</t>
  </si>
  <si>
    <t>rotatemediaspeech.win</t>
  </si>
  <si>
    <t>mydso.com</t>
  </si>
  <si>
    <t>btsow.beauty</t>
  </si>
  <si>
    <t>koradevelopers.com</t>
  </si>
  <si>
    <t>rotatemediaspot.win</t>
  </si>
  <si>
    <t>minenergia.gov.co</t>
  </si>
  <si>
    <t>pin-up637.com</t>
  </si>
  <si>
    <t>pornoorzel.com</t>
  </si>
  <si>
    <t>bkbettermbet.win</t>
  </si>
  <si>
    <t>daunnotes.com</t>
  </si>
  <si>
    <t>rusmolco.com</t>
  </si>
  <si>
    <t>rotatembetopen.win</t>
  </si>
  <si>
    <t>punkten.com</t>
  </si>
  <si>
    <t>rotatewomanplay.win</t>
  </si>
  <si>
    <t>gulfrecruiter.com</t>
  </si>
  <si>
    <t>marathonbetbase.win</t>
  </si>
  <si>
    <t>steermediaplay.win</t>
  </si>
  <si>
    <t>rotatemediaopener.win</t>
  </si>
  <si>
    <t>digitaltrainee.in</t>
  </si>
  <si>
    <t>tedde.nl</t>
  </si>
  <si>
    <t>dariolunus.com</t>
  </si>
  <si>
    <t>neoserveis.com</t>
  </si>
  <si>
    <t>ovrs.com</t>
  </si>
  <si>
    <t>gakushuintt.com</t>
  </si>
  <si>
    <t>lovemarabetting.win</t>
  </si>
  <si>
    <t>legion-recrute.com</t>
  </si>
  <si>
    <t>dokter.nl</t>
  </si>
  <si>
    <t>rotatemediafirst.win</t>
  </si>
  <si>
    <t>s3-tastewp.com</t>
  </si>
  <si>
    <t>brandonaaron.net</t>
  </si>
  <si>
    <t>streamachine.net</t>
  </si>
  <si>
    <t>krajina.ba</t>
  </si>
  <si>
    <t>nonsummerjack.com</t>
  </si>
  <si>
    <t>dathosting.net</t>
  </si>
  <si>
    <t>ulegal.ru</t>
  </si>
  <si>
    <t>sdns0.nl</t>
  </si>
  <si>
    <t>kawntr.com</t>
  </si>
  <si>
    <t>quimbys.com</t>
  </si>
  <si>
    <t>fsoc.de</t>
  </si>
  <si>
    <t>avsscoltd.com</t>
  </si>
  <si>
    <t>loogguitars.com</t>
  </si>
  <si>
    <t>playdom.com</t>
  </si>
  <si>
    <t>rotatembetting.win</t>
  </si>
  <si>
    <t>bekopgznpqe.is</t>
  </si>
  <si>
    <t>get-host.ru</t>
  </si>
  <si>
    <t>freight-amazon.com</t>
  </si>
  <si>
    <t>oxford-instruments.com</t>
  </si>
  <si>
    <t>jaegermeister.de</t>
  </si>
  <si>
    <t>it-module.com.ua</t>
  </si>
  <si>
    <t>used-market.com</t>
  </si>
  <si>
    <t>mobrep.ru</t>
  </si>
  <si>
    <t>chicken.ca</t>
  </si>
  <si>
    <t>lobbyfacts.eu</t>
  </si>
  <si>
    <t>megaporn.ws</t>
  </si>
  <si>
    <t>digicomm.co.jp</t>
  </si>
  <si>
    <t>cryptoisakmp.com</t>
  </si>
  <si>
    <t>addrecipes.com</t>
  </si>
  <si>
    <t>kjmackay.com</t>
  </si>
  <si>
    <t>halalmui.org</t>
  </si>
  <si>
    <t>nava.org</t>
  </si>
  <si>
    <t>humanistischverbond.nl</t>
  </si>
  <si>
    <t>xn--23-emclq.xn--p1acf</t>
  </si>
  <si>
    <t>infotop.lv</t>
  </si>
  <si>
    <t>matuzo.at</t>
  </si>
  <si>
    <t>bebac.com</t>
  </si>
  <si>
    <t>casaloma.org</t>
  </si>
  <si>
    <t>fadiashop.com</t>
  </si>
  <si>
    <t>tootcar.com</t>
  </si>
  <si>
    <t>campusprideindex.org</t>
  </si>
  <si>
    <t>luch.by</t>
  </si>
  <si>
    <t>slappyfrogcolors.com</t>
  </si>
  <si>
    <t>19server.com</t>
  </si>
  <si>
    <t>myfutbol24.com</t>
  </si>
  <si>
    <t>marathonelite.win</t>
  </si>
  <si>
    <t>proznanie-kchr.online</t>
  </si>
  <si>
    <t>boards-indirect.org</t>
  </si>
  <si>
    <t>healthykitchen101.com</t>
  </si>
  <si>
    <t>laughinghens.com</t>
  </si>
  <si>
    <t>rotatemediaremember.win</t>
  </si>
  <si>
    <t>evbdomains.com</t>
  </si>
  <si>
    <t>thehomesport.net</t>
  </si>
  <si>
    <t>sik.si</t>
  </si>
  <si>
    <t>rotatemediabook.win</t>
  </si>
  <si>
    <t>svenskttenn.com</t>
  </si>
  <si>
    <t>ihippogame.com</t>
  </si>
  <si>
    <t>livebyoptimum.com</t>
  </si>
  <si>
    <t>tuserial.ru</t>
  </si>
  <si>
    <t>21motoring.com</t>
  </si>
  <si>
    <t>trianglemls.com</t>
  </si>
  <si>
    <t>gls.store</t>
  </si>
  <si>
    <t>growfruitandveg.co.uk</t>
  </si>
  <si>
    <t>daisomall.co.kr</t>
  </si>
  <si>
    <t>soep-online.de</t>
  </si>
  <si>
    <t>gaytubes.tv</t>
  </si>
  <si>
    <t>luxa.jp</t>
  </si>
  <si>
    <t>bannerpartner.win</t>
  </si>
  <si>
    <t>kinovinki.com</t>
  </si>
  <si>
    <t>masterok-tut.ru</t>
  </si>
  <si>
    <t>ronaldolover.xyz</t>
  </si>
  <si>
    <t>rotatemediadrop.win</t>
  </si>
  <si>
    <t>synthroidh.com</t>
  </si>
  <si>
    <t>rtlnord.de</t>
  </si>
  <si>
    <t>tobiasbarretofm.com.br</t>
  </si>
  <si>
    <t>epg4you.com</t>
  </si>
  <si>
    <t>pin-up097.com</t>
  </si>
  <si>
    <t>ivermecetin.com</t>
  </si>
  <si>
    <t>ifro.edu.br</t>
  </si>
  <si>
    <t>podelki.expert</t>
  </si>
  <si>
    <t>nolandevelopments.ml</t>
  </si>
  <si>
    <t>strategicit.net</t>
  </si>
  <si>
    <t>oasisfeng.com</t>
  </si>
  <si>
    <t>fuling.com</t>
  </si>
  <si>
    <t>1269022.com</t>
  </si>
  <si>
    <t>hostingpanel1.com</t>
  </si>
  <si>
    <t>sdfarm.kr</t>
  </si>
  <si>
    <t>incstores.com</t>
  </si>
  <si>
    <t>audiokniga24.online</t>
  </si>
  <si>
    <t>1wxapv.top</t>
  </si>
  <si>
    <t>st-research.co.kr</t>
  </si>
  <si>
    <t>vavada-ru.ru</t>
  </si>
  <si>
    <t>bcasonline.org</t>
  </si>
  <si>
    <t>icn.org.au</t>
  </si>
  <si>
    <t>exadel.net</t>
  </si>
  <si>
    <t>feathersite.com</t>
  </si>
  <si>
    <t>adpays.net</t>
  </si>
  <si>
    <t>lightstock.com</t>
  </si>
  <si>
    <t>theecologycenter.org</t>
  </si>
  <si>
    <t>hacom.de</t>
  </si>
  <si>
    <t>freesys.hu</t>
  </si>
  <si>
    <t>web-miner.pro</t>
  </si>
  <si>
    <t>globalization101.org</t>
  </si>
  <si>
    <t>sca.im</t>
  </si>
  <si>
    <t>effie.co</t>
  </si>
  <si>
    <t>cccowe.org</t>
  </si>
  <si>
    <t>prorobot.ru</t>
  </si>
  <si>
    <t>vysokovskiy.ru</t>
  </si>
  <si>
    <t>ccdnsworld.com</t>
  </si>
  <si>
    <t>arkh.jp</t>
  </si>
  <si>
    <t>oddsmarathon.win</t>
  </si>
  <si>
    <t>gds.org</t>
  </si>
  <si>
    <t>healthyfamiliesbc.ca</t>
  </si>
  <si>
    <t>specsavers.ie</t>
  </si>
  <si>
    <t>vivavox.com.br</t>
  </si>
  <si>
    <t>pinupbets363.com</t>
  </si>
  <si>
    <t>mymbetmedia.win</t>
  </si>
  <si>
    <t>designcanada.ca</t>
  </si>
  <si>
    <t>holidaybuilders.com</t>
  </si>
  <si>
    <t>81uv.com</t>
  </si>
  <si>
    <t>gamestorrents.com</t>
  </si>
  <si>
    <t>fsatrade.pro</t>
  </si>
  <si>
    <t>honeys.co.jp</t>
  </si>
  <si>
    <t>bornelund.co.jp</t>
  </si>
  <si>
    <t>uggsoutlet.ca</t>
  </si>
  <si>
    <t>dandelife.com</t>
  </si>
  <si>
    <t>ivermectin3tabs.com</t>
  </si>
  <si>
    <t>ibwave.com</t>
  </si>
  <si>
    <t>seonedir.co</t>
  </si>
  <si>
    <t>janewelding.co.uk</t>
  </si>
  <si>
    <t>montpellier-agglo.com</t>
  </si>
  <si>
    <t>nylinvestments.com</t>
  </si>
  <si>
    <t>ubiquinol.org</t>
  </si>
  <si>
    <t>bibeltext.com</t>
  </si>
  <si>
    <t>alasmakhrealestate.com</t>
  </si>
  <si>
    <t>e-riu.ru</t>
  </si>
  <si>
    <t>rotatemediatake.win</t>
  </si>
  <si>
    <t>grillgirl.com</t>
  </si>
  <si>
    <t>betmarachoice.win</t>
  </si>
  <si>
    <t>huazirc.com</t>
  </si>
  <si>
    <t>nakedgrannyfuck.com</t>
  </si>
  <si>
    <t>audiomusica.com</t>
  </si>
  <si>
    <t>ressouplik.party</t>
  </si>
  <si>
    <t>domainmarathon.win</t>
  </si>
  <si>
    <t>darksidedevelopments.co.uk</t>
  </si>
  <si>
    <t>shapovmusic.com</t>
  </si>
  <si>
    <t>zentrum-beyond.de</t>
  </si>
  <si>
    <t>xiaoxinys.cn</t>
  </si>
  <si>
    <t>thrivenow.in</t>
  </si>
  <si>
    <t>rotatormara.win</t>
  </si>
  <si>
    <t>thinkbusiness.ie</t>
  </si>
  <si>
    <t>1wmwlj.top</t>
  </si>
  <si>
    <t>wanhaber.com</t>
  </si>
  <si>
    <t>okopka.ru</t>
  </si>
  <si>
    <t>fritzlerfarmpark.com</t>
  </si>
  <si>
    <t>mizuno-running.net</t>
  </si>
  <si>
    <t>x1yyppla.world</t>
  </si>
  <si>
    <t>pastedit.net</t>
  </si>
  <si>
    <t>grandcazino.net</t>
  </si>
  <si>
    <t>millenniumbangladesh.com</t>
  </si>
  <si>
    <t>rotateinvestorplay.win</t>
  </si>
  <si>
    <t>marabestbet.win</t>
  </si>
  <si>
    <t>rotateproviderplay.win</t>
  </si>
  <si>
    <t>chnge.com</t>
  </si>
  <si>
    <t>muface.gob.es</t>
  </si>
  <si>
    <t>poliklinika-hb.cz</t>
  </si>
  <si>
    <t>simplifygardening.com</t>
  </si>
  <si>
    <t>unlimitedspace.net</t>
  </si>
  <si>
    <t>shop-orange.info</t>
  </si>
  <si>
    <t>fortgroup.ru</t>
  </si>
  <si>
    <t>rotatemediaperform.win</t>
  </si>
  <si>
    <t>beecityusa.org</t>
  </si>
  <si>
    <t>binran.ru</t>
  </si>
  <si>
    <t>bouncemediaplay.win</t>
  </si>
  <si>
    <t>rotatemediapoem.win</t>
  </si>
  <si>
    <t>xdarom.com</t>
  </si>
  <si>
    <t>golden.net.id</t>
  </si>
  <si>
    <t>getim-01.com</t>
  </si>
  <si>
    <t>kawasaki.com.au</t>
  </si>
  <si>
    <t>pulsar-hoster.com</t>
  </si>
  <si>
    <t>zkw-group.com</t>
  </si>
  <si>
    <t>sendmoments.com</t>
  </si>
  <si>
    <t>agentcontent.co</t>
  </si>
  <si>
    <t>ivermecton.com</t>
  </si>
  <si>
    <t>vive.dk</t>
  </si>
  <si>
    <t>fondsdepotbank.de</t>
  </si>
  <si>
    <t>marketplaceevents.com</t>
  </si>
  <si>
    <t>tapestrysolutions.com</t>
  </si>
  <si>
    <t>casino.com.ro</t>
  </si>
  <si>
    <t>ies-garant.ru</t>
  </si>
  <si>
    <t>worldweathercenter.org</t>
  </si>
  <si>
    <t>friendfilter.io</t>
  </si>
  <si>
    <t>4khooneh.org</t>
  </si>
  <si>
    <t>maraforrotate.win</t>
  </si>
  <si>
    <t>photonicssociety.org</t>
  </si>
  <si>
    <t>fredfinch.org</t>
  </si>
  <si>
    <t>pin-up906.com</t>
  </si>
  <si>
    <t>smartstudio.click</t>
  </si>
  <si>
    <t>endevco.com</t>
  </si>
  <si>
    <t>marathonbetone.win</t>
  </si>
  <si>
    <t>marathonbetwin.win</t>
  </si>
  <si>
    <t>oilempire.us</t>
  </si>
  <si>
    <t>autopsyfiles.org</t>
  </si>
  <si>
    <t>rotatecampaignplay.win</t>
  </si>
  <si>
    <t>fronteed.com</t>
  </si>
  <si>
    <t>sir.com</t>
  </si>
  <si>
    <t>edrcdn.com</t>
  </si>
  <si>
    <t>myofascialrelease.com</t>
  </si>
  <si>
    <t>rotatembetmean.win</t>
  </si>
  <si>
    <t>dpe.net</t>
  </si>
  <si>
    <t>indianxv.pro</t>
  </si>
  <si>
    <t>skitude.com</t>
  </si>
  <si>
    <t>1wyue.top</t>
  </si>
  <si>
    <t>rotatemediawant.win</t>
  </si>
  <si>
    <t>1x2gamingcdn.com</t>
  </si>
  <si>
    <t>howtallis.org</t>
  </si>
  <si>
    <t>zanga.web.tr</t>
  </si>
  <si>
    <t>iwave.com</t>
  </si>
  <si>
    <t>zhanghuanglong.com</t>
  </si>
  <si>
    <t>totocompass.com</t>
  </si>
  <si>
    <t>classiccarcatalogue.com</t>
  </si>
  <si>
    <t>goshop.com.my</t>
  </si>
  <si>
    <t>mystatportal.com</t>
  </si>
  <si>
    <t>rotatepolicyplay.win</t>
  </si>
  <si>
    <t>dhaulagirizonalhospital.gov.np</t>
  </si>
  <si>
    <t>gorillabet.xyz</t>
  </si>
  <si>
    <t>orthodoxie.com</t>
  </si>
  <si>
    <t>btmarathon.win</t>
  </si>
  <si>
    <t>joomla.pl</t>
  </si>
  <si>
    <t>netfast.org</t>
  </si>
  <si>
    <t>heel.com</t>
  </si>
  <si>
    <t>ricostruzioneunghieingel.it</t>
  </si>
  <si>
    <t>borderoo.com</t>
  </si>
  <si>
    <t>clipboard.ninja</t>
  </si>
  <si>
    <t>nafta-trans.com</t>
  </si>
  <si>
    <t>safetoto.xyz</t>
  </si>
  <si>
    <t>quthum.com</t>
  </si>
  <si>
    <t>sprayfoam.com</t>
  </si>
  <si>
    <t>justburningband.com</t>
  </si>
  <si>
    <t>auth-andreas.com</t>
  </si>
  <si>
    <t>premtok.live</t>
  </si>
  <si>
    <t>mbetmarkt.win</t>
  </si>
  <si>
    <t>rotatembetstand.win</t>
  </si>
  <si>
    <t>klub-wulcan-24.com</t>
  </si>
  <si>
    <t>heliweb.de</t>
  </si>
  <si>
    <t>aigle.co.jp</t>
  </si>
  <si>
    <t>6347032d45.com</t>
  </si>
  <si>
    <t>fishing-advisor.com</t>
  </si>
  <si>
    <t>jalgpall.ee</t>
  </si>
  <si>
    <t>backdorf.de</t>
  </si>
  <si>
    <t>amicillc.com</t>
  </si>
  <si>
    <t>play-vulcancasino.com</t>
  </si>
  <si>
    <t>seobacklinks139.gq</t>
  </si>
  <si>
    <t>stilia.ru</t>
  </si>
  <si>
    <t>mitigation2014.org</t>
  </si>
  <si>
    <t>kena-blok.xyz</t>
  </si>
  <si>
    <t>nxnba.com</t>
  </si>
  <si>
    <t>jitendra.co</t>
  </si>
  <si>
    <t>nakedgirls247.org</t>
  </si>
  <si>
    <t>download.hr</t>
  </si>
  <si>
    <t>dickies.ca</t>
  </si>
  <si>
    <t>1xnns.world</t>
  </si>
  <si>
    <t>worldskate.org</t>
  </si>
  <si>
    <t>qinai.life</t>
  </si>
  <si>
    <t>rotatemediatalk.win</t>
  </si>
  <si>
    <t>mycamwomen.com</t>
  </si>
  <si>
    <t>rotatemediaputt.win</t>
  </si>
  <si>
    <t>rotatemediarace.win</t>
  </si>
  <si>
    <t>rotatemediaalbum.win</t>
  </si>
  <si>
    <t>williamspromocodes.co.uk</t>
  </si>
  <si>
    <t>rdachi.ru</t>
  </si>
  <si>
    <t>rotatemediafreethrow.win</t>
  </si>
  <si>
    <t>vitellogeneses.info</t>
  </si>
  <si>
    <t>smartflexsolutions.com</t>
  </si>
  <si>
    <t>dolinks.net</t>
  </si>
  <si>
    <t>soliha.fr</t>
  </si>
  <si>
    <t>songofbeauty.net</t>
  </si>
  <si>
    <t>yabancidizibax.com</t>
  </si>
  <si>
    <t>pin-up706.com</t>
  </si>
  <si>
    <t>soapeople.com</t>
  </si>
  <si>
    <t>thedelizze.com</t>
  </si>
  <si>
    <t>taddart.org</t>
  </si>
  <si>
    <t>rabbigafne.org</t>
  </si>
  <si>
    <t>gako.co.kr</t>
  </si>
  <si>
    <t>zserials.org</t>
  </si>
  <si>
    <t>hanonsystems.com</t>
  </si>
  <si>
    <t>rotatemediainning.win</t>
  </si>
  <si>
    <t>uiu-mostbet.top</t>
  </si>
  <si>
    <t>hurtlemediaplay.win</t>
  </si>
  <si>
    <t>pinupbk849.com</t>
  </si>
  <si>
    <t>rotatemedialead.win</t>
  </si>
  <si>
    <t>rotatemediahelp.win</t>
  </si>
  <si>
    <t>rotatemediadrama.win</t>
  </si>
  <si>
    <t>ziarulargesul.ro</t>
  </si>
  <si>
    <t>xmarathonbet.win</t>
  </si>
  <si>
    <t>7dias.com.do</t>
  </si>
  <si>
    <t>ivermectin5tabs.com</t>
  </si>
  <si>
    <t>videoclub8.online</t>
  </si>
  <si>
    <t>brittsellscars.com</t>
  </si>
  <si>
    <t>rotatemediainjure.win</t>
  </si>
  <si>
    <t>rotatembetface.win</t>
  </si>
  <si>
    <t>northsight.com</t>
  </si>
  <si>
    <t>trackmbet.win</t>
  </si>
  <si>
    <t>1xbet-official-777.net</t>
  </si>
  <si>
    <t>itexpertskenya.co.ke</t>
  </si>
  <si>
    <t>bigazart31.com</t>
  </si>
  <si>
    <t>dymax.com</t>
  </si>
  <si>
    <t>1wpucb.top</t>
  </si>
  <si>
    <t>saralharyana.nic.in</t>
  </si>
  <si>
    <t>rlofurqml.com</t>
  </si>
  <si>
    <t>optionstheedge.com</t>
  </si>
  <si>
    <t>formate.pe</t>
  </si>
  <si>
    <t>apexcrypt.net</t>
  </si>
  <si>
    <t>eventpilotadmin.com</t>
  </si>
  <si>
    <t>annegrahamlotz.org</t>
  </si>
  <si>
    <t>rotatemediasend.win</t>
  </si>
  <si>
    <t>cloudvoor.eu</t>
  </si>
  <si>
    <t>bets-bc-xalpt.xyz</t>
  </si>
  <si>
    <t>rotatecircleplay.win</t>
  </si>
  <si>
    <t>spfk12.org</t>
  </si>
  <si>
    <t>rotatemediamarry.win</t>
  </si>
  <si>
    <t>fpdmacon.org</t>
  </si>
  <si>
    <t>badlandgame.com</t>
  </si>
  <si>
    <t>thewitchery.com</t>
  </si>
  <si>
    <t>rotatemediafeature.win</t>
  </si>
  <si>
    <t>rotateministerplay.win</t>
  </si>
  <si>
    <t>countdownuntilchristmas.com</t>
  </si>
  <si>
    <t>mbettinglike.win</t>
  </si>
  <si>
    <t>zahav.net.il</t>
  </si>
  <si>
    <t>stmarysmd.com</t>
  </si>
  <si>
    <t>superdraft.io</t>
  </si>
  <si>
    <t>metropolism.com</t>
  </si>
  <si>
    <t>getsl.ink</t>
  </si>
  <si>
    <t>crackingitaly.to</t>
  </si>
  <si>
    <t>spoogle.in</t>
  </si>
  <si>
    <t>steroids-king.com</t>
  </si>
  <si>
    <t>vavada.space</t>
  </si>
  <si>
    <t>ahherald.com</t>
  </si>
  <si>
    <t>antoniatinkhauser.com</t>
  </si>
  <si>
    <t>mbetmybanner.win</t>
  </si>
  <si>
    <t>fera.co.uk</t>
  </si>
  <si>
    <t>cineaste.com</t>
  </si>
  <si>
    <t>bruendl.at</t>
  </si>
  <si>
    <t>stock-app.info</t>
  </si>
  <si>
    <t>averba.com.br</t>
  </si>
  <si>
    <t>marathonluxurybet.win</t>
  </si>
  <si>
    <t>iterate.no</t>
  </si>
  <si>
    <t>prayer-times.info</t>
  </si>
  <si>
    <t>elect.live</t>
  </si>
  <si>
    <t>superdoctranslator.com</t>
  </si>
  <si>
    <t>zoloftrem.com</t>
  </si>
  <si>
    <t>leon-bet-official12.xyz</t>
  </si>
  <si>
    <t>dxaqvb.com</t>
  </si>
  <si>
    <t>muzmino.com</t>
  </si>
  <si>
    <t>rotatemediaall.win</t>
  </si>
  <si>
    <t>cpux.net</t>
  </si>
  <si>
    <t>kuenker.de</t>
  </si>
  <si>
    <t>accelimaging.net</t>
  </si>
  <si>
    <t>astursalud.es</t>
  </si>
  <si>
    <t>sexsites.mobi</t>
  </si>
  <si>
    <t>1xbet-air.xyz</t>
  </si>
  <si>
    <t>grand-fin.com</t>
  </si>
  <si>
    <t>mbetcool.win</t>
  </si>
  <si>
    <t>nandps.com</t>
  </si>
  <si>
    <t>beierholm.dk</t>
  </si>
  <si>
    <t>smackmybitch.com</t>
  </si>
  <si>
    <t>rotatefamilyplay.win</t>
  </si>
  <si>
    <t>tac-atc.ca</t>
  </si>
  <si>
    <t>rotatembet.win</t>
  </si>
  <si>
    <t>statdata.ru</t>
  </si>
  <si>
    <t>aerogel.at</t>
  </si>
  <si>
    <t>newhope360.com</t>
  </si>
  <si>
    <t>rotateprogramplay.win</t>
  </si>
  <si>
    <t>anonymousnews.org</t>
  </si>
  <si>
    <t>program-update.net</t>
  </si>
  <si>
    <t>trofey.ru</t>
  </si>
  <si>
    <t>simplysup.com</t>
  </si>
  <si>
    <t>glasfordbank.com</t>
  </si>
  <si>
    <t>anab.org</t>
  </si>
  <si>
    <t>rotatesystemplay.win</t>
  </si>
  <si>
    <t>topheadlines38.gq</t>
  </si>
  <si>
    <t>1weuzp.top</t>
  </si>
  <si>
    <t>rhinoresourcecenter.com</t>
  </si>
  <si>
    <t>irpayamak.com</t>
  </si>
  <si>
    <t>rotatemediatalkabout.win</t>
  </si>
  <si>
    <t>seafair.org</t>
  </si>
  <si>
    <t>rotatemediahear.win</t>
  </si>
  <si>
    <t>thismarabetting.win</t>
  </si>
  <si>
    <t>linux-sound.org</t>
  </si>
  <si>
    <t>septime-servers.net</t>
  </si>
  <si>
    <t>olifazz.com</t>
  </si>
  <si>
    <t>rotatemedialook.win</t>
  </si>
  <si>
    <t>ipiu.or.kr</t>
  </si>
  <si>
    <t>cityslick.net</t>
  </si>
  <si>
    <t>pornsitelist.mobi</t>
  </si>
  <si>
    <t>almic.fi</t>
  </si>
  <si>
    <t>pu-cas.com</t>
  </si>
  <si>
    <t>volkstheater.at</t>
  </si>
  <si>
    <t>rotateacademicplay.win</t>
  </si>
  <si>
    <t>rx24.ru</t>
  </si>
  <si>
    <t>mustrad.org.uk</t>
  </si>
  <si>
    <t>bets-bc-qnaca.icu</t>
  </si>
  <si>
    <t>dhanbank.in</t>
  </si>
  <si>
    <t>1wnyu.top</t>
  </si>
  <si>
    <t>charlieputh.com</t>
  </si>
  <si>
    <t>readcoop.eu</t>
  </si>
  <si>
    <t>gtkcentral.net</t>
  </si>
  <si>
    <t>vulcanplatinum-online9.xyz</t>
  </si>
  <si>
    <t>vulcanplatinum-online6.xyz</t>
  </si>
  <si>
    <t>myjadecard.com</t>
  </si>
  <si>
    <t>dui.ai</t>
  </si>
  <si>
    <t>victorwinners.com</t>
  </si>
  <si>
    <t>ayurvediccure.com</t>
  </si>
  <si>
    <t>jammediaplay.win</t>
  </si>
  <si>
    <t>rusticated.com</t>
  </si>
  <si>
    <t>rotatemediamove.win</t>
  </si>
  <si>
    <t>myfresh.ru</t>
  </si>
  <si>
    <t>okiso.co.jp</t>
  </si>
  <si>
    <t>signsnow.com</t>
  </si>
  <si>
    <t>falemais.net.br</t>
  </si>
  <si>
    <t>rotatemediaaction.win</t>
  </si>
  <si>
    <t>pussywatches.com</t>
  </si>
  <si>
    <t>finalfrontiersfellowship.world</t>
  </si>
  <si>
    <t>orbussoftware.com</t>
  </si>
  <si>
    <t>cbwarburg.com</t>
  </si>
  <si>
    <t>pcworld.fr</t>
  </si>
  <si>
    <t>svarga.biz</t>
  </si>
  <si>
    <t>cleanmediaplay.win</t>
  </si>
  <si>
    <t>thriftymommastips.com</t>
  </si>
  <si>
    <t>marathonrotator.win</t>
  </si>
  <si>
    <t>bohemianmama.com</t>
  </si>
  <si>
    <t>zservers.ru</t>
  </si>
  <si>
    <t>lifepacific.edu</t>
  </si>
  <si>
    <t>katans.com</t>
  </si>
  <si>
    <t>smartip-tv.net</t>
  </si>
  <si>
    <t>timesup.co</t>
  </si>
  <si>
    <t>tezro.com</t>
  </si>
  <si>
    <t>opencourser.com</t>
  </si>
  <si>
    <t>rotatemediaballet.win</t>
  </si>
  <si>
    <t>mwso3h.net</t>
  </si>
  <si>
    <t>thenationalreporterng.com</t>
  </si>
  <si>
    <t>arkserial.ru</t>
  </si>
  <si>
    <t>seobacklinks122.ml</t>
  </si>
  <si>
    <t>cataractencroach.com</t>
  </si>
  <si>
    <t>mesris.win</t>
  </si>
  <si>
    <t>flipout.co.uk</t>
  </si>
  <si>
    <t>tots100.co.uk</t>
  </si>
  <si>
    <t>tegaltourism.id</t>
  </si>
  <si>
    <t>lifeezee.com</t>
  </si>
  <si>
    <t>maradpartner.win</t>
  </si>
  <si>
    <t>zettgear.com</t>
  </si>
  <si>
    <t>rotateinternetplay.win</t>
  </si>
  <si>
    <t>yoads.network</t>
  </si>
  <si>
    <t>tgpdeals.co</t>
  </si>
  <si>
    <t>zborovna.sk</t>
  </si>
  <si>
    <t>mbkrotateplus.win</t>
  </si>
  <si>
    <t>naitiko.com.ua</t>
  </si>
  <si>
    <t>marathonadthe.win</t>
  </si>
  <si>
    <t>vmwareidentity.ca</t>
  </si>
  <si>
    <t>creverse.com</t>
  </si>
  <si>
    <t>lylongzhong.com</t>
  </si>
  <si>
    <t>4scy.org</t>
  </si>
  <si>
    <t>el-montage.ru</t>
  </si>
  <si>
    <t>kidspod.club</t>
  </si>
  <si>
    <t>forrotatembet.win</t>
  </si>
  <si>
    <t>marathonweek.win</t>
  </si>
  <si>
    <t>showplaceicon.com</t>
  </si>
  <si>
    <t>snlib.go.kr</t>
  </si>
  <si>
    <t>choice.gov.in</t>
  </si>
  <si>
    <t>maxriomafra.net.br</t>
  </si>
  <si>
    <t>koi-game.com</t>
  </si>
  <si>
    <t>onlineanswers.today</t>
  </si>
  <si>
    <t>leicestercollege.ac.uk</t>
  </si>
  <si>
    <t>locomalito.com</t>
  </si>
  <si>
    <t>pcguide101.com</t>
  </si>
  <si>
    <t>musurit.net</t>
  </si>
  <si>
    <t>mttownsendcreamery.com</t>
  </si>
  <si>
    <t>takebackyourpower.net</t>
  </si>
  <si>
    <t>kyvio.com</t>
  </si>
  <si>
    <t>renfrewcenter.com</t>
  </si>
  <si>
    <t>rotatemediashow.win</t>
  </si>
  <si>
    <t>mbetwondermy.win</t>
  </si>
  <si>
    <t>vexmovies.pw</t>
  </si>
  <si>
    <t>campingcarpark.com</t>
  </si>
  <si>
    <t>cleavebooks.co.uk</t>
  </si>
  <si>
    <t>rotatemediapitch.win</t>
  </si>
  <si>
    <t>valleyinternet.net</t>
  </si>
  <si>
    <t>barkol.ru</t>
  </si>
  <si>
    <t>mypornvid.co</t>
  </si>
  <si>
    <t>gayzvids.com</t>
  </si>
  <si>
    <t>parkinson-vereinigung.de</t>
  </si>
  <si>
    <t>xes.co.jp</t>
  </si>
  <si>
    <t>rotatemediaopen.win</t>
  </si>
  <si>
    <t>ggcloud.eu</t>
  </si>
  <si>
    <t>bestwebsite.gallery</t>
  </si>
  <si>
    <t>patriotactionjournal.com</t>
  </si>
  <si>
    <t>thesphl.com</t>
  </si>
  <si>
    <t>vulcan-casinoz.ru</t>
  </si>
  <si>
    <t>deznet.ru</t>
  </si>
  <si>
    <t>clu-moi.com.sa</t>
  </si>
  <si>
    <t>spotifymusicmatchmaker.com</t>
  </si>
  <si>
    <t>icondns.com</t>
  </si>
  <si>
    <t>begio.pl</t>
  </si>
  <si>
    <t>suiyu6666.com</t>
  </si>
  <si>
    <t>rotatetimesplay.win</t>
  </si>
  <si>
    <t>audio-planet.biz</t>
  </si>
  <si>
    <t>lifeintheantechamberentertainment.com</t>
  </si>
  <si>
    <t>rotatemediawear.win</t>
  </si>
  <si>
    <t>gileadadvancingaccess.com</t>
  </si>
  <si>
    <t>seopublissoft.fr</t>
  </si>
  <si>
    <t>fullscreen.com</t>
  </si>
  <si>
    <t>visionarypoints.com</t>
  </si>
  <si>
    <t>tagmanagerserverside.it</t>
  </si>
  <si>
    <t>marktngrotate.win</t>
  </si>
  <si>
    <t>meforworld.com</t>
  </si>
  <si>
    <t>lifeinsurance.net</t>
  </si>
  <si>
    <t>uvahost.com</t>
  </si>
  <si>
    <t>hostsuche.de</t>
  </si>
  <si>
    <t>infraserv.net</t>
  </si>
  <si>
    <t>mill-max.com</t>
  </si>
  <si>
    <t>marathonbetbros.win</t>
  </si>
  <si>
    <t>1movies.la</t>
  </si>
  <si>
    <t>1wxrmb.top</t>
  </si>
  <si>
    <t>tgt.net.ar</t>
  </si>
  <si>
    <t>viagrantab.quest</t>
  </si>
  <si>
    <t>mbethebanner.win</t>
  </si>
  <si>
    <t>ntng.gr</t>
  </si>
  <si>
    <t>aspignitean.com</t>
  </si>
  <si>
    <t>purplevrs.com</t>
  </si>
  <si>
    <t>elderaffairs.org</t>
  </si>
  <si>
    <t>kasaba.uz</t>
  </si>
  <si>
    <t>rotatemediacomedy.win</t>
  </si>
  <si>
    <t>vulcanrussiaofficial.com</t>
  </si>
  <si>
    <t>pole-boya.ru</t>
  </si>
  <si>
    <t>cuttingedgesystems.net</t>
  </si>
  <si>
    <t>borisreturns.com</t>
  </si>
  <si>
    <t>sims4-cheats.com</t>
  </si>
  <si>
    <t>goldandautos.com</t>
  </si>
  <si>
    <t>rotatemediapass.win</t>
  </si>
  <si>
    <t>retropixel.net</t>
  </si>
  <si>
    <t>kazzit.com</t>
  </si>
  <si>
    <t>metrocom.net.ua</t>
  </si>
  <si>
    <t>medsafe.or.jp</t>
  </si>
  <si>
    <t>mvvitrk.com</t>
  </si>
  <si>
    <t>astatic.site</t>
  </si>
  <si>
    <t>rdo.gg</t>
  </si>
  <si>
    <t>die-partei.de</t>
  </si>
  <si>
    <t>palladiumbooks.com</t>
  </si>
  <si>
    <t>grupog5telecom.net.br</t>
  </si>
  <si>
    <t>21solutions.fr</t>
  </si>
  <si>
    <t>bets-bc-jzzjd.xyz</t>
  </si>
  <si>
    <t>tudointernet.net.br</t>
  </si>
  <si>
    <t>silvahost.com</t>
  </si>
  <si>
    <t>repage.de</t>
  </si>
  <si>
    <t>burtchworks.com</t>
  </si>
  <si>
    <t>mcast.edu.mt</t>
  </si>
  <si>
    <t>maramymedia.win</t>
  </si>
  <si>
    <t>fsgctopeka.com</t>
  </si>
  <si>
    <t>clonidinetab.com</t>
  </si>
  <si>
    <t>benevolentbowd.ca</t>
  </si>
  <si>
    <t>9xmovies.pro</t>
  </si>
  <si>
    <t>frymediaplay.win</t>
  </si>
  <si>
    <t>mail2easy.com.br</t>
  </si>
  <si>
    <t>anupamalatest.com</t>
  </si>
  <si>
    <t>helgilibrary.com</t>
  </si>
  <si>
    <t>16maker.com</t>
  </si>
  <si>
    <t>rotatemediacarry.win</t>
  </si>
  <si>
    <t>d1g.com</t>
  </si>
  <si>
    <t>kund-in.com</t>
  </si>
  <si>
    <t>cuttle.com.cn</t>
  </si>
  <si>
    <t>jkumdo.com</t>
  </si>
  <si>
    <t>jvanetsky.ru</t>
  </si>
  <si>
    <t>volna-casinoz.ru</t>
  </si>
  <si>
    <t>1xbet-dog.xyz</t>
  </si>
  <si>
    <t>abf.ch</t>
  </si>
  <si>
    <t>marathonbettingclub.win</t>
  </si>
  <si>
    <t>arogga.com</t>
  </si>
  <si>
    <t>shufami.com</t>
  </si>
  <si>
    <t>joycasinoy0.ru</t>
  </si>
  <si>
    <t>network-bg.net</t>
  </si>
  <si>
    <t>1mgimo.ru</t>
  </si>
  <si>
    <t>asianmosaicnyc.com</t>
  </si>
  <si>
    <t>scanmediaplay.win</t>
  </si>
  <si>
    <t>potoradotranges.com</t>
  </si>
  <si>
    <t>affordablehealthinsurance.com</t>
  </si>
  <si>
    <t>casinout.site</t>
  </si>
  <si>
    <t>aegkrjwelwgrwgw26.gq</t>
  </si>
  <si>
    <t>kogodliquors.com</t>
  </si>
  <si>
    <t>rotatemediaovercome.win</t>
  </si>
  <si>
    <t>stomed.ru</t>
  </si>
  <si>
    <t>orlistatxenical.quest</t>
  </si>
  <si>
    <t>bets-bc-iksvu.rest</t>
  </si>
  <si>
    <t>marathonbetworld.win</t>
  </si>
  <si>
    <t>restonmediaplay.win</t>
  </si>
  <si>
    <t>slot-bingo.com</t>
  </si>
  <si>
    <t>clickmediaplay.win</t>
  </si>
  <si>
    <t>ivulkan.net</t>
  </si>
  <si>
    <t>1waarv.top</t>
  </si>
  <si>
    <t>marafonnaad.win</t>
  </si>
  <si>
    <t>autoexpert174.ru</t>
  </si>
  <si>
    <t>ykcho.com</t>
  </si>
  <si>
    <t>maramyrotate.win</t>
  </si>
  <si>
    <t>popcorntime.sh</t>
  </si>
  <si>
    <t>glocksoft.com</t>
  </si>
  <si>
    <t>10selects.com</t>
  </si>
  <si>
    <t>onventolinp.com</t>
  </si>
  <si>
    <t>rotatemediaget.win</t>
  </si>
  <si>
    <t>autotopik.ru</t>
  </si>
  <si>
    <t>casino-vulcan-rossya5.site</t>
  </si>
  <si>
    <t>azinomobile78.ru</t>
  </si>
  <si>
    <t>shelterbelt.net</t>
  </si>
  <si>
    <t>rotatemediajob.win</t>
  </si>
  <si>
    <t>pin-up660.com</t>
  </si>
  <si>
    <t>workadventu.re</t>
  </si>
  <si>
    <t>grandelakes.com</t>
  </si>
  <si>
    <t>gwarnet.com</t>
  </si>
  <si>
    <t>1wyufi.top</t>
  </si>
  <si>
    <t>microscopephotography.com</t>
  </si>
  <si>
    <t>toyou.co.uk</t>
  </si>
  <si>
    <t>flexuro.net</t>
  </si>
  <si>
    <t>nijinchu.com</t>
  </si>
  <si>
    <t>rotateretailerplay.win</t>
  </si>
  <si>
    <t>filmku.tech</t>
  </si>
  <si>
    <t>hyogaplayer.com</t>
  </si>
  <si>
    <t>appricot.ru</t>
  </si>
  <si>
    <t>teambetmarathon.win</t>
  </si>
  <si>
    <t>corn.org</t>
  </si>
  <si>
    <t>rotatedailyplay.win</t>
  </si>
  <si>
    <t>air-burkina.com</t>
  </si>
  <si>
    <t>vulcanplatinum-online8.xyz</t>
  </si>
  <si>
    <t>nic.amica</t>
  </si>
  <si>
    <t>bannermararotate.win</t>
  </si>
  <si>
    <t>wingsandrings.com</t>
  </si>
  <si>
    <t>lifestyleallabout.com</t>
  </si>
  <si>
    <t>rotatemaramrkt.win</t>
  </si>
  <si>
    <t>insectlore.com</t>
  </si>
  <si>
    <t>commoncurriculum.net</t>
  </si>
  <si>
    <t>analyzz.com</t>
  </si>
  <si>
    <t>colorrite.com</t>
  </si>
  <si>
    <t>freenet.am</t>
  </si>
  <si>
    <t>zenitso.win</t>
  </si>
  <si>
    <t>laprimeracloud03.com</t>
  </si>
  <si>
    <t>rotatembetpick.win</t>
  </si>
  <si>
    <t>doramax.net</t>
  </si>
  <si>
    <t>major21.com</t>
  </si>
  <si>
    <t>osmarmarine.com</t>
  </si>
  <si>
    <t>engenhariaexercicios.com.br</t>
  </si>
  <si>
    <t>marathonsuperbet.win</t>
  </si>
  <si>
    <t>612459.com</t>
  </si>
  <si>
    <t>rotatemediaerror.win</t>
  </si>
  <si>
    <t>sewnbymizzizj.com</t>
  </si>
  <si>
    <t>dodgemediaplay.win</t>
  </si>
  <si>
    <t>idanalytics.net</t>
  </si>
  <si>
    <t>snapmediaplay.win</t>
  </si>
  <si>
    <t>nomadgate.com</t>
  </si>
  <si>
    <t>rotatemediahave.win</t>
  </si>
  <si>
    <t>online-poker-chips.com</t>
  </si>
  <si>
    <t>pancharmbracelets.com</t>
  </si>
  <si>
    <t>indianmoney.com</t>
  </si>
  <si>
    <t>nowwshop.com</t>
  </si>
  <si>
    <t>13d.com</t>
  </si>
  <si>
    <t>interisland.net</t>
  </si>
  <si>
    <t>gpa.at</t>
  </si>
  <si>
    <t>comet-server.ru</t>
  </si>
  <si>
    <t>cni.it</t>
  </si>
  <si>
    <t>findmypast.com.au</t>
  </si>
  <si>
    <t>dutafilm.tube</t>
  </si>
  <si>
    <t>plastimo.com</t>
  </si>
  <si>
    <t>food.ee</t>
  </si>
  <si>
    <t>kinotom.tv</t>
  </si>
  <si>
    <t>ybetmarathon.win</t>
  </si>
  <si>
    <t>aoacloud.com.tw</t>
  </si>
  <si>
    <t>knightsbrides.com</t>
  </si>
  <si>
    <t>litest.io</t>
  </si>
  <si>
    <t>bette.de</t>
  </si>
  <si>
    <t>one-xzdczn.world</t>
  </si>
  <si>
    <t>iiabank.com.jo</t>
  </si>
  <si>
    <t>rotateemployeeplay.win</t>
  </si>
  <si>
    <t>seaburyresources.org</t>
  </si>
  <si>
    <t>infosrl.it</t>
  </si>
  <si>
    <t>fashionsquad.com</t>
  </si>
  <si>
    <t>mymarachoice.win</t>
  </si>
  <si>
    <t>segm.org</t>
  </si>
  <si>
    <t>noiseaddicts.com</t>
  </si>
  <si>
    <t>zjcloud.net.cn</t>
  </si>
  <si>
    <t>removemediaplay.win</t>
  </si>
  <si>
    <t>bilisimomega.com</t>
  </si>
  <si>
    <t>rotatemediajumper.win</t>
  </si>
  <si>
    <t>sungarnonsane.com</t>
  </si>
  <si>
    <t>bestcontent.win</t>
  </si>
  <si>
    <t>boostjuice.com.au</t>
  </si>
  <si>
    <t>poetpushkin.ru</t>
  </si>
  <si>
    <t>festivusmedia.com</t>
  </si>
  <si>
    <t>reset.tech</t>
  </si>
  <si>
    <t>cheekylovers.com</t>
  </si>
  <si>
    <t>rotatemediawatch.win</t>
  </si>
  <si>
    <t>fusionanomaly.net</t>
  </si>
  <si>
    <t>n23227.net</t>
  </si>
  <si>
    <t>kqrcw.cn</t>
  </si>
  <si>
    <t>animalfactsencyclopedia.com</t>
  </si>
  <si>
    <t>clifl.com</t>
  </si>
  <si>
    <t>vremyanamaza.ru</t>
  </si>
  <si>
    <t>rotatemediarebound.win</t>
  </si>
  <si>
    <t>rotatemediacomplete.win</t>
  </si>
  <si>
    <t>wpcloud01.nl</t>
  </si>
  <si>
    <t>ensayistas.org</t>
  </si>
  <si>
    <t>niloofaa.com</t>
  </si>
  <si>
    <t>deltahosting.com.br</t>
  </si>
  <si>
    <t>chickencoopgrilltisserie.com</t>
  </si>
  <si>
    <t>rotatemediasuffer.win</t>
  </si>
  <si>
    <t>vevivi.ru</t>
  </si>
  <si>
    <t>1wcmze.top</t>
  </si>
  <si>
    <t>cloutodo.com</t>
  </si>
  <si>
    <t>schleifenbauer.eu</t>
  </si>
  <si>
    <t>sup-sahlmann.com</t>
  </si>
  <si>
    <t>1wsiw.top</t>
  </si>
  <si>
    <t>duroflexworld.com</t>
  </si>
  <si>
    <t>tbmdcnd.xyz</t>
  </si>
  <si>
    <t>actionsmurphy.com</t>
  </si>
  <si>
    <t>dvddecrypter.org.uk</t>
  </si>
  <si>
    <t>marathonrotate.win</t>
  </si>
  <si>
    <t>nflanalysis.net</t>
  </si>
  <si>
    <t>great-alaska-seafood.com</t>
  </si>
  <si>
    <t>1wfta.top</t>
  </si>
  <si>
    <t>vavpvo.ru</t>
  </si>
  <si>
    <t>aandbebridalshop.com</t>
  </si>
  <si>
    <t>transtech.co.id</t>
  </si>
  <si>
    <t>kannuruniversity.ac.in</t>
  </si>
  <si>
    <t>kamailio.org</t>
  </si>
  <si>
    <t>acnmail.com</t>
  </si>
  <si>
    <t>superiorthreads.com</t>
  </si>
  <si>
    <t>sametinget.se</t>
  </si>
  <si>
    <t>china59.ru</t>
  </si>
  <si>
    <t>birthinjuryguide.org</t>
  </si>
  <si>
    <t>lordzfilmz.vip</t>
  </si>
  <si>
    <t>wfdf.org</t>
  </si>
  <si>
    <t>abugaber.com</t>
  </si>
  <si>
    <t>elethor.com</t>
  </si>
  <si>
    <t>home-chef.com</t>
  </si>
  <si>
    <t>communityrack.net</t>
  </si>
  <si>
    <t>dafz.ae</t>
  </si>
  <si>
    <t>smartunit.pro</t>
  </si>
  <si>
    <t>maramybanner.win</t>
  </si>
  <si>
    <t>chichi.co.jp</t>
  </si>
  <si>
    <t>csnameservice.com</t>
  </si>
  <si>
    <t>gina-michele.com</t>
  </si>
  <si>
    <t>itm-power.com</t>
  </si>
  <si>
    <t>pol-collector.com</t>
  </si>
  <si>
    <t>fantworld.org</t>
  </si>
  <si>
    <t>rotatemediaattempt.win</t>
  </si>
  <si>
    <t>mbetbestodds.win</t>
  </si>
  <si>
    <t>zekko-chou.com</t>
  </si>
  <si>
    <t>oerafrica.org</t>
  </si>
  <si>
    <t>intellipm.com</t>
  </si>
  <si>
    <t>registrationworld.net</t>
  </si>
  <si>
    <t>facfox.com</t>
  </si>
  <si>
    <t>hdruk.ac.uk</t>
  </si>
  <si>
    <t>joyspizza.ru</t>
  </si>
  <si>
    <t>rotatemediamiss.win</t>
  </si>
  <si>
    <t>kvner.ru</t>
  </si>
  <si>
    <t>uwest.edu</t>
  </si>
  <si>
    <t>baikal-info.ru</t>
  </si>
  <si>
    <t>ourenergypolicy.org</t>
  </si>
  <si>
    <t>cetl.com.ar</t>
  </si>
  <si>
    <t>ensim.com</t>
  </si>
  <si>
    <t>rotatemediabegin.win</t>
  </si>
  <si>
    <t>cuevana.ac</t>
  </si>
  <si>
    <t>portaldepagosmercantil.com</t>
  </si>
  <si>
    <t>flintcommunitybank.com</t>
  </si>
  <si>
    <t>rotateallpartners.win</t>
  </si>
  <si>
    <t>jooyeshgar.net</t>
  </si>
  <si>
    <t>corporateshopping.com</t>
  </si>
  <si>
    <t>rotatememberplay.win</t>
  </si>
  <si>
    <t>finasteride2023.com</t>
  </si>
  <si>
    <t>chistvincent.com</t>
  </si>
  <si>
    <t>parking-crew.com</t>
  </si>
  <si>
    <t>merlonieldo.com</t>
  </si>
  <si>
    <t>rotatemedianine.win</t>
  </si>
  <si>
    <t>snutcnt.com</t>
  </si>
  <si>
    <t>vonnegut.com</t>
  </si>
  <si>
    <t>marathonadbet.win</t>
  </si>
  <si>
    <t>look-finder.com</t>
  </si>
  <si>
    <t>rotatembetkeep.win</t>
  </si>
  <si>
    <t>digitaltransgenderarchive.net</t>
  </si>
  <si>
    <t>pinupbet680.com</t>
  </si>
  <si>
    <t>sharonvanetten.com</t>
  </si>
  <si>
    <t>xanoxe.live</t>
  </si>
  <si>
    <t>hoodamateurs.com</t>
  </si>
  <si>
    <t>cmarkea.com</t>
  </si>
  <si>
    <t>x-gpsmail.com</t>
  </si>
  <si>
    <t>familia-store.com</t>
  </si>
  <si>
    <t>altamonte.org</t>
  </si>
  <si>
    <t>rotatemediarevival.win</t>
  </si>
  <si>
    <t>happybooty.com</t>
  </si>
  <si>
    <t>investmenteurope.net</t>
  </si>
  <si>
    <t>libre.video</t>
  </si>
  <si>
    <t>restinmediaplay.win</t>
  </si>
  <si>
    <t>joycazino15-official.com</t>
  </si>
  <si>
    <t>texasjobdepartment.com</t>
  </si>
  <si>
    <t>ultratrade.ru</t>
  </si>
  <si>
    <t>jouwggd.nl</t>
  </si>
  <si>
    <t>jesteipool.ru</t>
  </si>
  <si>
    <t>glagol.press</t>
  </si>
  <si>
    <t>dollarmaker.com.au</t>
  </si>
  <si>
    <t>rephotosolution.com</t>
  </si>
  <si>
    <t>abatron.com</t>
  </si>
  <si>
    <t>rotatemediaeffort.win</t>
  </si>
  <si>
    <t>wake.st</t>
  </si>
  <si>
    <t>consumer-genie.co.uk</t>
  </si>
  <si>
    <t>dnevnik-kchr.ru</t>
  </si>
  <si>
    <t>rotateplayerplay.win</t>
  </si>
  <si>
    <t>excont.ru</t>
  </si>
  <si>
    <t>gzlib.org</t>
  </si>
  <si>
    <t>salvustg.com</t>
  </si>
  <si>
    <t>teamscalise.com</t>
  </si>
  <si>
    <t>casinosparimatch.xyz</t>
  </si>
  <si>
    <t>rainforestadventure.com</t>
  </si>
  <si>
    <t>fapix.porn</t>
  </si>
  <si>
    <t>mercadolivre.pt</t>
  </si>
  <si>
    <t>mihfam.com</t>
  </si>
  <si>
    <t>siberiabecrush.com</t>
  </si>
  <si>
    <t>1wrnoy.top</t>
  </si>
  <si>
    <t>retirementjobs.com</t>
  </si>
  <si>
    <t>yousubtitles.com</t>
  </si>
  <si>
    <t>promooffersforyou.com</t>
  </si>
  <si>
    <t>mbetonlinewin.win</t>
  </si>
  <si>
    <t>dev-thuria.com</t>
  </si>
  <si>
    <t>merrillfotonews.com</t>
  </si>
  <si>
    <t>ultradox.store</t>
  </si>
  <si>
    <t>domusdecor.mx</t>
  </si>
  <si>
    <t>jvvu-pvo.ru</t>
  </si>
  <si>
    <t>guariz.com.br</t>
  </si>
  <si>
    <t>rotatemediareturn.win</t>
  </si>
  <si>
    <t>marathonpartner.win</t>
  </si>
  <si>
    <t>marathonbetodds.win</t>
  </si>
  <si>
    <t>handsnet.jp</t>
  </si>
  <si>
    <t>leon-bet.in</t>
  </si>
  <si>
    <t>animenoide.com</t>
  </si>
  <si>
    <t>webcam-insider.com</t>
  </si>
  <si>
    <t>papillion.org</t>
  </si>
  <si>
    <t>iprintit.ru</t>
  </si>
  <si>
    <t>golfholidaysdirect.com</t>
  </si>
  <si>
    <t>rotatebusinessplay.win</t>
  </si>
  <si>
    <t>rotatemediaupset.win</t>
  </si>
  <si>
    <t>parkstreet.com</t>
  </si>
  <si>
    <t>comedyworks.com</t>
  </si>
  <si>
    <t>roammediaplay.win</t>
  </si>
  <si>
    <t>javstar.mobi</t>
  </si>
  <si>
    <t>neolog.pro</t>
  </si>
  <si>
    <t>gacetadental.com</t>
  </si>
  <si>
    <t>playbacpresse.fr</t>
  </si>
  <si>
    <t>rotatemediamusical.win</t>
  </si>
  <si>
    <t>uszip.com</t>
  </si>
  <si>
    <t>nk-g.co.jp</t>
  </si>
  <si>
    <t>flexmediaplay.win</t>
  </si>
  <si>
    <t>sdfda.gov.cn</t>
  </si>
  <si>
    <t>azinomobile32.ru</t>
  </si>
  <si>
    <t>elcomercio.com.pe</t>
  </si>
  <si>
    <t>marinliv.se</t>
  </si>
  <si>
    <t>sparklingdirect.co.uk</t>
  </si>
  <si>
    <t>amphenol-sensors.com</t>
  </si>
  <si>
    <t>lingerincle.com</t>
  </si>
  <si>
    <t>lifelinesys.com</t>
  </si>
  <si>
    <t>rotatembettry.win</t>
  </si>
  <si>
    <t>emeraldwaterways.com</t>
  </si>
  <si>
    <t>gunpowdermagazine.com</t>
  </si>
  <si>
    <t>bendonlingerie.com.au</t>
  </si>
  <si>
    <t>wednesday-series.ru</t>
  </si>
  <si>
    <t>netpeak.ua</t>
  </si>
  <si>
    <t>messagedesk.com</t>
  </si>
  <si>
    <t>ww-finance.ru</t>
  </si>
  <si>
    <t>flapmediaplay.win</t>
  </si>
  <si>
    <t>3isk.shop</t>
  </si>
  <si>
    <t>rotatembetuse.win</t>
  </si>
  <si>
    <t>jibiao8.com</t>
  </si>
  <si>
    <t>vitalsite.com</t>
  </si>
  <si>
    <t>rotatemedialearn.win</t>
  </si>
  <si>
    <t>topnotchdezigns.com</t>
  </si>
  <si>
    <t>rotatemediasign.win</t>
  </si>
  <si>
    <t>sb.com</t>
  </si>
  <si>
    <t>primeo.cloud</t>
  </si>
  <si>
    <t>yongin.go.kr</t>
  </si>
  <si>
    <t>konviva.com.br</t>
  </si>
  <si>
    <t>kechtube.com</t>
  </si>
  <si>
    <t>rotatechildplay.win</t>
  </si>
  <si>
    <t>reptinet.com</t>
  </si>
  <si>
    <t>earthsciweek.org</t>
  </si>
  <si>
    <t>misechko.com.ua</t>
  </si>
  <si>
    <t>prelest.com</t>
  </si>
  <si>
    <t>ywapk.com</t>
  </si>
  <si>
    <t>mirrotate.win</t>
  </si>
  <si>
    <t>maxbet.by</t>
  </si>
  <si>
    <t>thembetpartner.win</t>
  </si>
  <si>
    <t>energynow.ca</t>
  </si>
  <si>
    <t>auto-news-schweiz.ch</t>
  </si>
  <si>
    <t>cbdoilxs.com</t>
  </si>
  <si>
    <t>dafflash.com</t>
  </si>
  <si>
    <t>1wptw.top</t>
  </si>
  <si>
    <t>fleetguard.com</t>
  </si>
  <si>
    <t>bayernwerk-netz.de</t>
  </si>
  <si>
    <t>newxxx.mobi</t>
  </si>
  <si>
    <t>pucka.top</t>
  </si>
  <si>
    <t>1wsxlg.top</t>
  </si>
  <si>
    <t>smartosc.com</t>
  </si>
  <si>
    <t>platform.coop</t>
  </si>
  <si>
    <t>gearaid.com</t>
  </si>
  <si>
    <t>accubits.com</t>
  </si>
  <si>
    <t>dangerousdecibels.org</t>
  </si>
  <si>
    <t>rotatebookplay.win</t>
  </si>
  <si>
    <t>pg-hosting.com</t>
  </si>
  <si>
    <t>ridersdiscount.com</t>
  </si>
  <si>
    <t>sanhuibooks.com</t>
  </si>
  <si>
    <t>indiaabroad.com</t>
  </si>
  <si>
    <t>afmc.org</t>
  </si>
  <si>
    <t>92moose.fm</t>
  </si>
  <si>
    <t>stevenstone.co.uk</t>
  </si>
  <si>
    <t>countrycat.com</t>
  </si>
  <si>
    <t>uol1cano.com</t>
  </si>
  <si>
    <t>seaniemac.com</t>
  </si>
  <si>
    <t>mbetadbanner.win</t>
  </si>
  <si>
    <t>dubilinks.com</t>
  </si>
  <si>
    <t>tradingbrokers.com</t>
  </si>
  <si>
    <t>newsrealblog.com</t>
  </si>
  <si>
    <t>clc.com</t>
  </si>
  <si>
    <t>iainbengkulu.ac.id</t>
  </si>
  <si>
    <t>pokerdom-kv.top</t>
  </si>
  <si>
    <t>vaytienonline.org</t>
  </si>
  <si>
    <t>rotatemediadominate.win</t>
  </si>
  <si>
    <t>campfirewtx.org</t>
  </si>
  <si>
    <t>exploreurself.com</t>
  </si>
  <si>
    <t>fullymanaged.com.au</t>
  </si>
  <si>
    <t>phmsociety.org</t>
  </si>
  <si>
    <t>bobrov.ru</t>
  </si>
  <si>
    <t>mathm.ru</t>
  </si>
  <si>
    <t>prednisone.pics</t>
  </si>
  <si>
    <t>rotatembetpull.win</t>
  </si>
  <si>
    <t>interdart.co.uk</t>
  </si>
  <si>
    <t>wolftheiss.com</t>
  </si>
  <si>
    <t>easysign.cn</t>
  </si>
  <si>
    <t>gold-ticket.com</t>
  </si>
  <si>
    <t>whereismarathon.win</t>
  </si>
  <si>
    <t>gorockford.com</t>
  </si>
  <si>
    <t>oilgazholding.ru</t>
  </si>
  <si>
    <t>picpig.org</t>
  </si>
  <si>
    <t>reelpaper.com</t>
  </si>
  <si>
    <t>marathonbetteam.win</t>
  </si>
  <si>
    <t>maraforbet.win</t>
  </si>
  <si>
    <t>foodadvice.us</t>
  </si>
  <si>
    <t>b2bwz.cn</t>
  </si>
  <si>
    <t>europcar.nl</t>
  </si>
  <si>
    <t>cbancnetwork.com</t>
  </si>
  <si>
    <t>cast-soft.com</t>
  </si>
  <si>
    <t>seotip.sk</t>
  </si>
  <si>
    <t>seelbachs.com</t>
  </si>
  <si>
    <t>south-oaks.org</t>
  </si>
  <si>
    <t>alplocal.men</t>
  </si>
  <si>
    <t>rotatemediabeat.win</t>
  </si>
  <si>
    <t>hondaautomotiveparts.com</t>
  </si>
  <si>
    <t>binotrader.co</t>
  </si>
  <si>
    <t>opticnet.ro</t>
  </si>
  <si>
    <t>m1-mining.app</t>
  </si>
  <si>
    <t>cottneh.com</t>
  </si>
  <si>
    <t>fizzy-pop.com</t>
  </si>
  <si>
    <t>lightenmediaplay.win</t>
  </si>
  <si>
    <t>securuscomms.co.uk</t>
  </si>
  <si>
    <t>2lgo.com</t>
  </si>
  <si>
    <t>tonchikiroku.com</t>
  </si>
  <si>
    <t>dolce-and-gabbana.org</t>
  </si>
  <si>
    <t>redlon.net</t>
  </si>
  <si>
    <t>keywordmatchtypetool.com</t>
  </si>
  <si>
    <t>hioxrdns.com</t>
  </si>
  <si>
    <t>aztec-net.com</t>
  </si>
  <si>
    <t>rotatemediapay.win</t>
  </si>
  <si>
    <t>rotatemedialove.win</t>
  </si>
  <si>
    <t>vashakrovlja.ru</t>
  </si>
  <si>
    <t>caramel-sp.com</t>
  </si>
  <si>
    <t>casrilanka.com</t>
  </si>
  <si>
    <t>sparklecloud.io</t>
  </si>
  <si>
    <t>jellyvision.com</t>
  </si>
  <si>
    <t>bannermarathon.win</t>
  </si>
  <si>
    <t>1waxy.top</t>
  </si>
  <si>
    <t>opex.ru</t>
  </si>
  <si>
    <t>brokawcu.com</t>
  </si>
  <si>
    <t>spykemobile.net</t>
  </si>
  <si>
    <t>lihoy-rost.biz</t>
  </si>
  <si>
    <t>uyl1k.com</t>
  </si>
  <si>
    <t>betwin-0182654.top</t>
  </si>
  <si>
    <t>rotatemediaassist.win</t>
  </si>
  <si>
    <t>samokrutka.com.ua</t>
  </si>
  <si>
    <t>mbetoneadmin.win</t>
  </si>
  <si>
    <t>aka.dk</t>
  </si>
  <si>
    <t>medw.net</t>
  </si>
  <si>
    <t>canadian-drugwqae.com</t>
  </si>
  <si>
    <t>precisover.com.br</t>
  </si>
  <si>
    <t>perisel.win</t>
  </si>
  <si>
    <t>vousfinancer.com</t>
  </si>
  <si>
    <t>brownbunnies.com</t>
  </si>
  <si>
    <t>pinup41.com</t>
  </si>
  <si>
    <t>wowcon.net</t>
  </si>
  <si>
    <t>supermarathon.win</t>
  </si>
  <si>
    <t>f7zonenetwork.com</t>
  </si>
  <si>
    <t>antabusev.com</t>
  </si>
  <si>
    <t>x118.net</t>
  </si>
  <si>
    <t>cixi.gov.cn</t>
  </si>
  <si>
    <t>debra.org.uk</t>
  </si>
  <si>
    <t>setasign.com</t>
  </si>
  <si>
    <t>18tubehd.com</t>
  </si>
  <si>
    <t>warmmediaplay.win</t>
  </si>
  <si>
    <t>3751chat.com</t>
  </si>
  <si>
    <t>11azinomobile77.ru</t>
  </si>
  <si>
    <t>bild.me</t>
  </si>
  <si>
    <t>abinitiopress.com</t>
  </si>
  <si>
    <t>rotateadplay.win</t>
  </si>
  <si>
    <t>olsspace.com</t>
  </si>
  <si>
    <t>discardmediaplay.win</t>
  </si>
  <si>
    <t>populartechnology.net</t>
  </si>
  <si>
    <t>rotatemediarally.win</t>
  </si>
  <si>
    <t>kurumsalisler.com</t>
  </si>
  <si>
    <t>dearpump.com</t>
  </si>
  <si>
    <t>bias.jp</t>
  </si>
  <si>
    <t>rassegnadivaldarno.it</t>
  </si>
  <si>
    <t>eersc.net</t>
  </si>
  <si>
    <t>porn-latino.com</t>
  </si>
  <si>
    <t>fabricatorindia.com</t>
  </si>
  <si>
    <t>tour-beijing.com</t>
  </si>
  <si>
    <t>maraorbanner.win</t>
  </si>
  <si>
    <t>getrecipesearch.com</t>
  </si>
  <si>
    <t>necy.eu</t>
  </si>
  <si>
    <t>rootstime.be</t>
  </si>
  <si>
    <t>erkekadam.org</t>
  </si>
  <si>
    <t>1wzkjk.top</t>
  </si>
  <si>
    <t>lancast.ie</t>
  </si>
  <si>
    <t>pagesmarathon.win</t>
  </si>
  <si>
    <t>isotrak.com</t>
  </si>
  <si>
    <t>saddleback.cc</t>
  </si>
  <si>
    <t>bilstein.de</t>
  </si>
  <si>
    <t>enlightio.com</t>
  </si>
  <si>
    <t>colabra.cl</t>
  </si>
  <si>
    <t>xn----7sbaqfsbkfrcmco3e5dtfe.xn--p1ai</t>
  </si>
  <si>
    <t>roccostacos.com</t>
  </si>
  <si>
    <t>kameda-kyobashi.com</t>
  </si>
  <si>
    <t>rotatembetmove.win</t>
  </si>
  <si>
    <t>timaco.live</t>
  </si>
  <si>
    <t>ucfb.ac.uk</t>
  </si>
  <si>
    <t>cathdal.org</t>
  </si>
  <si>
    <t>thenomadicvegan.com</t>
  </si>
  <si>
    <t>chocoa.es</t>
  </si>
  <si>
    <t>newmaramedia.win</t>
  </si>
  <si>
    <t>zobfilm.online</t>
  </si>
  <si>
    <t>rotatormbet.win</t>
  </si>
  <si>
    <t>quick-tutoriel.com</t>
  </si>
  <si>
    <t>7days.ae</t>
  </si>
  <si>
    <t>kahaapi.com</t>
  </si>
  <si>
    <t>pin-up22.com</t>
  </si>
  <si>
    <t>ademant.de</t>
  </si>
  <si>
    <t>cookieless.ca</t>
  </si>
  <si>
    <t>emptymediaplay.win</t>
  </si>
  <si>
    <t>mediamara.win</t>
  </si>
  <si>
    <t>personalics.com</t>
  </si>
  <si>
    <t>profitcapitalinc.com</t>
  </si>
  <si>
    <t>graham-lawler.com</t>
  </si>
  <si>
    <t>revistainteriores.es</t>
  </si>
  <si>
    <t>vedanet.com</t>
  </si>
  <si>
    <t>wapda.gov.pk</t>
  </si>
  <si>
    <t>denkmalprojekt.org</t>
  </si>
  <si>
    <t>iceogen.com</t>
  </si>
  <si>
    <t>cagop.org</t>
  </si>
  <si>
    <t>makinggayhistory.com</t>
  </si>
  <si>
    <t>zoominternet.co.uk</t>
  </si>
  <si>
    <t>ekopedia.org</t>
  </si>
  <si>
    <t>azino777-777azino.online</t>
  </si>
  <si>
    <t>nationalmicroscopes.cf</t>
  </si>
  <si>
    <t>rotatemediaclinch.win</t>
  </si>
  <si>
    <t>goarabporn.com</t>
  </si>
  <si>
    <t>1wlot.top</t>
  </si>
  <si>
    <t>aijac.org.au</t>
  </si>
  <si>
    <t>ozzykicks.com.au</t>
  </si>
  <si>
    <t>shisho.dev</t>
  </si>
  <si>
    <t>vysota.com</t>
  </si>
  <si>
    <t>mbettrack.win</t>
  </si>
  <si>
    <t>heroshe.com</t>
  </si>
  <si>
    <t>layersistem.com</t>
  </si>
  <si>
    <t>varymediaplay.win</t>
  </si>
  <si>
    <t>pfflyers.com</t>
  </si>
  <si>
    <t>1wwik.top</t>
  </si>
  <si>
    <t>1wowb.top</t>
  </si>
  <si>
    <t>xiaojuyun.cn</t>
  </si>
  <si>
    <t>mskdok.club</t>
  </si>
  <si>
    <t>urfo.org</t>
  </si>
  <si>
    <t>lvc.edu.my</t>
  </si>
  <si>
    <t>dignityinschools.org</t>
  </si>
  <si>
    <t>1whwq.top</t>
  </si>
  <si>
    <t>illegal-art.net</t>
  </si>
  <si>
    <t>pinup579bet.com</t>
  </si>
  <si>
    <t>gs1mexico.org</t>
  </si>
  <si>
    <t>rezervasyonal.com</t>
  </si>
  <si>
    <t>prescriptiondrugson.online</t>
  </si>
  <si>
    <t>pin-up678.com</t>
  </si>
  <si>
    <t>sjlqqjwb.biz</t>
  </si>
  <si>
    <t>1wezgw.top</t>
  </si>
  <si>
    <t>newmarathonbet.win</t>
  </si>
  <si>
    <t>lootproject.com</t>
  </si>
  <si>
    <t>partneroddsrotate.win</t>
  </si>
  <si>
    <t>goldbet777.com</t>
  </si>
  <si>
    <t>seattlesbest.com</t>
  </si>
  <si>
    <t>tubcutter.com</t>
  </si>
  <si>
    <t>gottadisc.com</t>
  </si>
  <si>
    <t>asobo-saga.jp</t>
  </si>
  <si>
    <t>besteasycooking.com</t>
  </si>
  <si>
    <t>rotateunionplay.win</t>
  </si>
  <si>
    <t>rotatemediatry.win</t>
  </si>
  <si>
    <t>doondy.com</t>
  </si>
  <si>
    <t>carafem.org</t>
  </si>
  <si>
    <t>rotatemediabecome.win</t>
  </si>
  <si>
    <t>yallalive.de</t>
  </si>
  <si>
    <t>citysafari.nl</t>
  </si>
  <si>
    <t>iotsecurity.xyz</t>
  </si>
  <si>
    <t>janjan.jp</t>
  </si>
  <si>
    <t>tudoporemail.com.br</t>
  </si>
  <si>
    <t>vnshortener.com</t>
  </si>
  <si>
    <t>gizfox.com</t>
  </si>
  <si>
    <t>mu3d.com</t>
  </si>
  <si>
    <t>cokemine.com</t>
  </si>
  <si>
    <t>hughester.com</t>
  </si>
  <si>
    <t>monasterium.ru</t>
  </si>
  <si>
    <t>propertyofthepeople.org</t>
  </si>
  <si>
    <t>hacking-lab.com</t>
  </si>
  <si>
    <t>moorecountync.gov</t>
  </si>
  <si>
    <t>embedcard.com</t>
  </si>
  <si>
    <t>slgreen.com</t>
  </si>
  <si>
    <t>sbichicago.com</t>
  </si>
  <si>
    <t>bankerogkontanter.no</t>
  </si>
  <si>
    <t>wavada.ru</t>
  </si>
  <si>
    <t>tadalafil.lol</t>
  </si>
  <si>
    <t>jjsea.com</t>
  </si>
  <si>
    <t>actasmediaplay.win</t>
  </si>
  <si>
    <t>mymararotate.win</t>
  </si>
  <si>
    <t>jzrsks.com</t>
  </si>
  <si>
    <t>upscribe.io</t>
  </si>
  <si>
    <t>libdib.com</t>
  </si>
  <si>
    <t>pocamarket.com</t>
  </si>
  <si>
    <t>ipxy.io</t>
  </si>
  <si>
    <t>800ws.net</t>
  </si>
  <si>
    <t>thomsonmedical.com</t>
  </si>
  <si>
    <t>senet.nl</t>
  </si>
  <si>
    <t>mbetpartners.win</t>
  </si>
  <si>
    <t>brfg.com</t>
  </si>
  <si>
    <t>media-news.ru</t>
  </si>
  <si>
    <t>1waav.top</t>
  </si>
  <si>
    <t>acalanes.k12.ca.us</t>
  </si>
  <si>
    <t>1wzit.top</t>
  </si>
  <si>
    <t>mqzegh.top</t>
  </si>
  <si>
    <t>myvisa.co.in</t>
  </si>
  <si>
    <t>rotatescholarplay.win</t>
  </si>
  <si>
    <t>funguseliminator.com</t>
  </si>
  <si>
    <t>ziebart.com</t>
  </si>
  <si>
    <t>acfonline.org.au</t>
  </si>
  <si>
    <t>vietnamdaily.net.vn</t>
  </si>
  <si>
    <t>cornermusichk.com</t>
  </si>
  <si>
    <t>evrosnek.ru</t>
  </si>
  <si>
    <t>tekar.ru</t>
  </si>
  <si>
    <t>eslauthority.com</t>
  </si>
  <si>
    <t>rotatembetstay.win</t>
  </si>
  <si>
    <t>flipmediaplay.win</t>
  </si>
  <si>
    <t>autoline-top.com</t>
  </si>
  <si>
    <t>axess-ag.at</t>
  </si>
  <si>
    <t>wildnatureimages.com</t>
  </si>
  <si>
    <t>rotatemediabuild.win</t>
  </si>
  <si>
    <t>bigfivelivered.com</t>
  </si>
  <si>
    <t>mystat.pro</t>
  </si>
  <si>
    <t>rotateofficerplay.win</t>
  </si>
  <si>
    <t>ckbran.ru</t>
  </si>
  <si>
    <t>cashless.pl</t>
  </si>
  <si>
    <t>digitalcamera-hq.com</t>
  </si>
  <si>
    <t>winmate.com</t>
  </si>
  <si>
    <t>nmwfrco.net</t>
  </si>
  <si>
    <t>amongus-2.com</t>
  </si>
  <si>
    <t>mcwnow.co</t>
  </si>
  <si>
    <t>savvyatcitywidebanks.com</t>
  </si>
  <si>
    <t>jdgreear.com</t>
  </si>
  <si>
    <t>marathonchampion.win</t>
  </si>
  <si>
    <t>marabanner.win</t>
  </si>
  <si>
    <t>michanikos.gr</t>
  </si>
  <si>
    <t>gocointrader.com</t>
  </si>
  <si>
    <t>rotatemediawalk.win</t>
  </si>
  <si>
    <t>rcbconlinebanking.com</t>
  </si>
  <si>
    <t>toxics.top</t>
  </si>
  <si>
    <t>onlinecapital.ro</t>
  </si>
  <si>
    <t>reebok.nl</t>
  </si>
  <si>
    <t>exboard.live</t>
  </si>
  <si>
    <t>rotatemediachance.win</t>
  </si>
  <si>
    <t>swirlmediaplay.win</t>
  </si>
  <si>
    <t>rotatemediaspend.win</t>
  </si>
  <si>
    <t>123gold.de</t>
  </si>
  <si>
    <t>ccac.ca</t>
  </si>
  <si>
    <t>onehealthinitiative.com</t>
  </si>
  <si>
    <t>seogroup39.ml</t>
  </si>
  <si>
    <t>3986m.com</t>
  </si>
  <si>
    <t>london-news24.uk</t>
  </si>
  <si>
    <t>fillinmediaplay.win</t>
  </si>
  <si>
    <t>rotatemediavisit.win</t>
  </si>
  <si>
    <t>lihaoyi.com</t>
  </si>
  <si>
    <t>tunexlife.com</t>
  </si>
  <si>
    <t>daugherty.com</t>
  </si>
  <si>
    <t>aransascountytx.gov</t>
  </si>
  <si>
    <t>splitmediaplay.win</t>
  </si>
  <si>
    <t>officinalagana.it</t>
  </si>
  <si>
    <t>kittyhell.com</t>
  </si>
  <si>
    <t>egym-wellpass.com</t>
  </si>
  <si>
    <t>borouge.com</t>
  </si>
  <si>
    <t>media-rj.app</t>
  </si>
  <si>
    <t>svrider.com</t>
  </si>
  <si>
    <t>clubsm.net</t>
  </si>
  <si>
    <t>nwindenv.com</t>
  </si>
  <si>
    <t>top1toys.nl</t>
  </si>
  <si>
    <t>apparaty32.com</t>
  </si>
  <si>
    <t>cimbsecurities.co.th</t>
  </si>
  <si>
    <t>rotatemediaaverage.win</t>
  </si>
  <si>
    <t>tulikajain.com</t>
  </si>
  <si>
    <t>jettashop.com</t>
  </si>
  <si>
    <t>poisondrop.ru</t>
  </si>
  <si>
    <t>sixnationsrugby-livestream.com</t>
  </si>
  <si>
    <t>jjsmp.pl</t>
  </si>
  <si>
    <t>mbetthembetbk.win</t>
  </si>
  <si>
    <t>funkydooryoga.cf</t>
  </si>
  <si>
    <t>prof-investor.ru</t>
  </si>
  <si>
    <t>play2x.lv</t>
  </si>
  <si>
    <t>rotatemediasave.win</t>
  </si>
  <si>
    <t>stockcircle.com</t>
  </si>
  <si>
    <t>waterandwineva.com</t>
  </si>
  <si>
    <t>okvartira.ru</t>
  </si>
  <si>
    <t>essay-zone.com</t>
  </si>
  <si>
    <t>mokivezi.lt</t>
  </si>
  <si>
    <t>skymd.com</t>
  </si>
  <si>
    <t>dieblaue24.com</t>
  </si>
  <si>
    <t>rotatemediasitout.win</t>
  </si>
  <si>
    <t>webassist.net</t>
  </si>
  <si>
    <t>dunvegancastle.com</t>
  </si>
  <si>
    <t>korian.de</t>
  </si>
  <si>
    <t>alephzero.org</t>
  </si>
  <si>
    <t>newhavendisplay.com</t>
  </si>
  <si>
    <t>bullionvaultaffiliate.com</t>
  </si>
  <si>
    <t>fmuser.net</t>
  </si>
  <si>
    <t>digitalemailnews.com</t>
  </si>
  <si>
    <t>lehmosense.com</t>
  </si>
  <si>
    <t>recordpower.kz</t>
  </si>
  <si>
    <t>modifymediaplay.win</t>
  </si>
  <si>
    <t>yonderstory.com</t>
  </si>
  <si>
    <t>gayfuckingboys.com</t>
  </si>
  <si>
    <t>procement.eu</t>
  </si>
  <si>
    <t>12dekabrya.ru</t>
  </si>
  <si>
    <t>rotatembetbring.win</t>
  </si>
  <si>
    <t>corpdirectory.info</t>
  </si>
  <si>
    <t>hapiportal.com</t>
  </si>
  <si>
    <t>optumcoding.com</t>
  </si>
  <si>
    <t>namvang.net</t>
  </si>
  <si>
    <t>rotatemediaoffer.win</t>
  </si>
  <si>
    <t>jcgolf.com</t>
  </si>
  <si>
    <t>maraoddrotate.win</t>
  </si>
  <si>
    <t>rotatedelegateplay.win</t>
  </si>
  <si>
    <t>decotree.co</t>
  </si>
  <si>
    <t>asmgo.in</t>
  </si>
  <si>
    <t>vidmate.onl</t>
  </si>
  <si>
    <t>krungthai-axa.co.th</t>
  </si>
  <si>
    <t>novicam.ru</t>
  </si>
  <si>
    <t>utilizaciya.com</t>
  </si>
  <si>
    <t>farsightsecurity.com</t>
  </si>
  <si>
    <t>pegueai.com.br</t>
  </si>
  <si>
    <t>vietnam.net.vn</t>
  </si>
  <si>
    <t>theproxy.help</t>
  </si>
  <si>
    <t>storkz.com</t>
  </si>
  <si>
    <t>areppim.com</t>
  </si>
  <si>
    <t>reservethemagazine.cf</t>
  </si>
  <si>
    <t>citigo.com.vn</t>
  </si>
  <si>
    <t>localfishingchat.com</t>
  </si>
  <si>
    <t>sikdercomputer.com</t>
  </si>
  <si>
    <t>mingei.org</t>
  </si>
  <si>
    <t>proclima.com</t>
  </si>
  <si>
    <t>ggcloud.be</t>
  </si>
  <si>
    <t>kidsmart.org.uk</t>
  </si>
  <si>
    <t>casino-vulkan.rest</t>
  </si>
  <si>
    <t>lalampa.com</t>
  </si>
  <si>
    <t>noopze.com</t>
  </si>
  <si>
    <t>riversidemedicalclinic.net</t>
  </si>
  <si>
    <t>hanoigoldencharmhotel.com</t>
  </si>
  <si>
    <t>azino777-mo11.ru</t>
  </si>
  <si>
    <t>shangxue.com</t>
  </si>
  <si>
    <t>minahnmd.com</t>
  </si>
  <si>
    <t>techiehubs.com</t>
  </si>
  <si>
    <t>littlehouseonthecorner.com</t>
  </si>
  <si>
    <t>mtatradeoftheday.com</t>
  </si>
  <si>
    <t>gianthosters.net</t>
  </si>
  <si>
    <t>kkjowki.net</t>
  </si>
  <si>
    <t>rvahub.com</t>
  </si>
  <si>
    <t>maraadbanner.win</t>
  </si>
  <si>
    <t>marathonadme.win</t>
  </si>
  <si>
    <t>cyberbee.com</t>
  </si>
  <si>
    <t>cit-e.net</t>
  </si>
  <si>
    <t>connectfit.live</t>
  </si>
  <si>
    <t>upsaclay.fr</t>
  </si>
  <si>
    <t>novusordowatch.org</t>
  </si>
  <si>
    <t>kinokros.cc</t>
  </si>
  <si>
    <t>krasmail.ru</t>
  </si>
  <si>
    <t>tekfoor.com</t>
  </si>
  <si>
    <t>petiteteenlist.xyz</t>
  </si>
  <si>
    <t>rotatemarapartner.win</t>
  </si>
  <si>
    <t>arthritis-research.com</t>
  </si>
  <si>
    <t>1callfix.in</t>
  </si>
  <si>
    <t>peaksport.com</t>
  </si>
  <si>
    <t>villainarts.com</t>
  </si>
  <si>
    <t>iforklift.net</t>
  </si>
  <si>
    <t>bonniej.com</t>
  </si>
  <si>
    <t>bitcoindigital.info</t>
  </si>
  <si>
    <t>1wipht.top</t>
  </si>
  <si>
    <t>ificonsultants.com</t>
  </si>
  <si>
    <t>yorday.ru</t>
  </si>
  <si>
    <t>flusterbuster.com</t>
  </si>
  <si>
    <t>fillmediaplay.win</t>
  </si>
  <si>
    <t>mastodon.se</t>
  </si>
  <si>
    <t>rotateairlineplay.win</t>
  </si>
  <si>
    <t>prodigymotorsports.net</t>
  </si>
  <si>
    <t>rotatemediagive.win</t>
  </si>
  <si>
    <t>kudianv2.com</t>
  </si>
  <si>
    <t>seo7days.com</t>
  </si>
  <si>
    <t>elementaldynamics.com</t>
  </si>
  <si>
    <t>putanya.site</t>
  </si>
  <si>
    <t>fristcenter.org</t>
  </si>
  <si>
    <t>duzcehosting.net</t>
  </si>
  <si>
    <t>seobacklinks78.ml</t>
  </si>
  <si>
    <t>infrasistemas.com</t>
  </si>
  <si>
    <t>fhsaa.org</t>
  </si>
  <si>
    <t>standardbank.co.mw</t>
  </si>
  <si>
    <t>hotxxxvideo.cc</t>
  </si>
  <si>
    <t>rotatembetlove.win</t>
  </si>
  <si>
    <t>mdiwebsites.com</t>
  </si>
  <si>
    <t>meyzo.me</t>
  </si>
  <si>
    <t>rabek.org</t>
  </si>
  <si>
    <t>banknorwegian.de</t>
  </si>
  <si>
    <t>youngwriter.in</t>
  </si>
  <si>
    <t>adhunters.com</t>
  </si>
  <si>
    <t>g-teacher.com</t>
  </si>
  <si>
    <t>pinup50.com</t>
  </si>
  <si>
    <t>rotatemediastuff.win</t>
  </si>
  <si>
    <t>ecare.com</t>
  </si>
  <si>
    <t>billystrings.com</t>
  </si>
  <si>
    <t>probirka.org</t>
  </si>
  <si>
    <t>shadow.net</t>
  </si>
  <si>
    <t>rankerworld1.cf</t>
  </si>
  <si>
    <t>cudopool.com</t>
  </si>
  <si>
    <t>trikart.com</t>
  </si>
  <si>
    <t>machbank.com</t>
  </si>
  <si>
    <t>financeeth.co</t>
  </si>
  <si>
    <t>1wvepp.top</t>
  </si>
  <si>
    <t>allrotatembet.win</t>
  </si>
  <si>
    <t>bestfreewaredownload.com</t>
  </si>
  <si>
    <t>lustranadom.ru</t>
  </si>
  <si>
    <t>vipmag.by</t>
  </si>
  <si>
    <t>eastwest-travel.com</t>
  </si>
  <si>
    <t>globalbrains.com</t>
  </si>
  <si>
    <t>festivalawards.com</t>
  </si>
  <si>
    <t>ipigaz.ru</t>
  </si>
  <si>
    <t>inforcelra.net</t>
  </si>
  <si>
    <t>squidoocdn.com</t>
  </si>
  <si>
    <t>virtualjamestown.org</t>
  </si>
  <si>
    <t>bblivecams.com</t>
  </si>
  <si>
    <t>smcps.org</t>
  </si>
  <si>
    <t>onlinebetmarathon.win</t>
  </si>
  <si>
    <t>rotateamericanplay.win</t>
  </si>
  <si>
    <t>up-fc.jp</t>
  </si>
  <si>
    <t>test-iserv.de</t>
  </si>
  <si>
    <t>m-product.ru</t>
  </si>
  <si>
    <t>cdnstabletransit.com</t>
  </si>
  <si>
    <t>dppl.net</t>
  </si>
  <si>
    <t>pin-up1.ru</t>
  </si>
  <si>
    <t>vitasprings.com</t>
  </si>
  <si>
    <t>ikea.co.uk</t>
  </si>
  <si>
    <t>welkincloud.io</t>
  </si>
  <si>
    <t>goipeace.or.jp</t>
  </si>
  <si>
    <t>bmovies.biz</t>
  </si>
  <si>
    <t>cookie-clicker2.co</t>
  </si>
  <si>
    <t>gamblio.com</t>
  </si>
  <si>
    <t>lolik.com</t>
  </si>
  <si>
    <t>svijethardvera.com</t>
  </si>
  <si>
    <t>cglabour.nic.in</t>
  </si>
  <si>
    <t>marathonbetio.win</t>
  </si>
  <si>
    <t>maramarktng.win</t>
  </si>
  <si>
    <t>tabletsonline365.ru</t>
  </si>
  <si>
    <t>gatermann-schossig.de</t>
  </si>
  <si>
    <t>nymphs.love</t>
  </si>
  <si>
    <t>beinghumanecycle.com</t>
  </si>
  <si>
    <t>bestflis.com</t>
  </si>
  <si>
    <t>iqos.com.ua</t>
  </si>
  <si>
    <t>dlbackend.com</t>
  </si>
  <si>
    <t>taxi-booking.eu</t>
  </si>
  <si>
    <t>meolian.win</t>
  </si>
  <si>
    <t>downtownwomenscenter.org</t>
  </si>
  <si>
    <t>bugleczmoidgxo.com</t>
  </si>
  <si>
    <t>efgbank.com</t>
  </si>
  <si>
    <t>riobetcasino-mr.xyz</t>
  </si>
  <si>
    <t>ferrymediaplay.win</t>
  </si>
  <si>
    <t>rivne1.tv</t>
  </si>
  <si>
    <t>neuron-school.ru</t>
  </si>
  <si>
    <t>36dsj.com</t>
  </si>
  <si>
    <t>hotels-veneto.com</t>
  </si>
  <si>
    <t>lgcorp.com</t>
  </si>
  <si>
    <t>prd.com.au</t>
  </si>
  <si>
    <t>aslimwebtasarim.com</t>
  </si>
  <si>
    <t>conceptia.co.uk</t>
  </si>
  <si>
    <t>tinylions.org</t>
  </si>
  <si>
    <t>socialhue.io</t>
  </si>
  <si>
    <t>contacthelp.co.uk</t>
  </si>
  <si>
    <t>gaycupid.com</t>
  </si>
  <si>
    <t>racold.in</t>
  </si>
  <si>
    <t>graphenea.com</t>
  </si>
  <si>
    <t>1xgwz.world</t>
  </si>
  <si>
    <t>hoperou.com</t>
  </si>
  <si>
    <t>prmarathon.win</t>
  </si>
  <si>
    <t>iconj.com</t>
  </si>
  <si>
    <t>vipdrv.net</t>
  </si>
  <si>
    <t>crmanagement.com</t>
  </si>
  <si>
    <t>fairfax.ca</t>
  </si>
  <si>
    <t>rotatemediaevent.win</t>
  </si>
  <si>
    <t>gameapi.cf</t>
  </si>
  <si>
    <t>tysons.jp</t>
  </si>
  <si>
    <t>putinmediaplay.win</t>
  </si>
  <si>
    <t>rotatemedialose.win</t>
  </si>
  <si>
    <t>betadine.com</t>
  </si>
  <si>
    <t>radiozwickau.de</t>
  </si>
  <si>
    <t>mgcars.org.uk</t>
  </si>
  <si>
    <t>graphische.net</t>
  </si>
  <si>
    <t>coulisses.net</t>
  </si>
  <si>
    <t>bets-bc-wfiyo.rest</t>
  </si>
  <si>
    <t>neapco.com</t>
  </si>
  <si>
    <t>carols.org.uk</t>
  </si>
  <si>
    <t>serrahost.com</t>
  </si>
  <si>
    <t>sfrcaraibe.fr</t>
  </si>
  <si>
    <t>bachelorsthatcook.com</t>
  </si>
  <si>
    <t>nwwebhosting.com</t>
  </si>
  <si>
    <t>meta.com.vn</t>
  </si>
  <si>
    <t>jeanstore.co.uk</t>
  </si>
  <si>
    <t>xn--cck1a7gsd645rnx7b.com</t>
  </si>
  <si>
    <t>mrbit-casino4.su</t>
  </si>
  <si>
    <t>lgbtplushistorymonth.co.uk</t>
  </si>
  <si>
    <t>devilmaycry.com</t>
  </si>
  <si>
    <t>losungen.de</t>
  </si>
  <si>
    <t>alt-soft.ru</t>
  </si>
  <si>
    <t>sasid.com</t>
  </si>
  <si>
    <t>playdom-casinos.online</t>
  </si>
  <si>
    <t>bastemediaplay.win</t>
  </si>
  <si>
    <t>bets-bc-dbcov.icu</t>
  </si>
  <si>
    <t>petitionpublique.fr</t>
  </si>
  <si>
    <t>nix18.nl</t>
  </si>
  <si>
    <t>skijuwel.com</t>
  </si>
  <si>
    <t>american-press24.us</t>
  </si>
  <si>
    <t>offshorededi.com</t>
  </si>
  <si>
    <t>rotatetechnologyplay.win</t>
  </si>
  <si>
    <t>workpointtv.com</t>
  </si>
  <si>
    <t>curlygirlkitchen.com</t>
  </si>
  <si>
    <t>armyignited.com</t>
  </si>
  <si>
    <t>fruitfulyield.com</t>
  </si>
  <si>
    <t>hovgaardrideklub.dk</t>
  </si>
  <si>
    <t>ps0.co</t>
  </si>
  <si>
    <t>rotateagencyplay.win</t>
  </si>
  <si>
    <t>bbhh.org</t>
  </si>
  <si>
    <t>azin-777.ru</t>
  </si>
  <si>
    <t>jhdac.org</t>
  </si>
  <si>
    <t>visu-all.ch</t>
  </si>
  <si>
    <t>onewayadnet.win</t>
  </si>
  <si>
    <t>suboxone.com</t>
  </si>
  <si>
    <t>rotateadvertisingplay.win</t>
  </si>
  <si>
    <t>rotatembetwait.win</t>
  </si>
  <si>
    <t>wdmrk.me</t>
  </si>
  <si>
    <t>aug01code.com</t>
  </si>
  <si>
    <t>gorilla.com</t>
  </si>
  <si>
    <t>urnet.com.au</t>
  </si>
  <si>
    <t>ligpro.com.br</t>
  </si>
  <si>
    <t>jokesoftheday.net</t>
  </si>
  <si>
    <t>euroflett.ru</t>
  </si>
  <si>
    <t>washprofile.org</t>
  </si>
  <si>
    <t>a-serdyuk.ru</t>
  </si>
  <si>
    <t>bannerrotate.win</t>
  </si>
  <si>
    <t>fta-berlin.de</t>
  </si>
  <si>
    <t>permethrino.com</t>
  </si>
  <si>
    <t>w8pay.top</t>
  </si>
  <si>
    <t>chsapi.net</t>
  </si>
  <si>
    <t>iqnet-certification.com</t>
  </si>
  <si>
    <t>smilecom-testing.info</t>
  </si>
  <si>
    <t>lawonline.org.cn</t>
  </si>
  <si>
    <t>sarassociation.org</t>
  </si>
  <si>
    <t>internewscast.com</t>
  </si>
  <si>
    <t>gaudy.top</t>
  </si>
  <si>
    <t>un-poco-loco.de</t>
  </si>
  <si>
    <t>bulksmsgateway.com</t>
  </si>
  <si>
    <t>movimatica.com</t>
  </si>
  <si>
    <t>bindt.org</t>
  </si>
  <si>
    <t>navy-net.co.uk</t>
  </si>
  <si>
    <t>vmz-nasos.ru</t>
  </si>
  <si>
    <t>1-2-do.com</t>
  </si>
  <si>
    <t>eiwebs.com</t>
  </si>
  <si>
    <t>thisrotate.win</t>
  </si>
  <si>
    <t>symbianize.com</t>
  </si>
  <si>
    <t>marandbanner.win</t>
  </si>
  <si>
    <t>trizetto.net</t>
  </si>
  <si>
    <t>spincity777casino.top</t>
  </si>
  <si>
    <t>pixart.com.sg</t>
  </si>
  <si>
    <t>azinomobile6.ru</t>
  </si>
  <si>
    <t>mishkanyc.com</t>
  </si>
  <si>
    <t>bihugames.com</t>
  </si>
  <si>
    <t>shopweb.fr</t>
  </si>
  <si>
    <t>extramarathon.win</t>
  </si>
  <si>
    <t>marathonadd.win</t>
  </si>
  <si>
    <t>minjust.uz</t>
  </si>
  <si>
    <t>efulfillmentservice.com</t>
  </si>
  <si>
    <t>thesismetre.com</t>
  </si>
  <si>
    <t>coabehackathon-careerpathway.com</t>
  </si>
  <si>
    <t>bic-code.org</t>
  </si>
  <si>
    <t>crm-kozuchi.com</t>
  </si>
  <si>
    <t>unieml.ru</t>
  </si>
  <si>
    <t>1wvyw.top</t>
  </si>
  <si>
    <t>eagleobs.com</t>
  </si>
  <si>
    <t>thebestdatingsites.net</t>
  </si>
  <si>
    <t>academic-englishuk.com</t>
  </si>
  <si>
    <t>invoicel.com</t>
  </si>
  <si>
    <t>linveo.com</t>
  </si>
  <si>
    <t>my-hpdrivers.com</t>
  </si>
  <si>
    <t>epilepsybehavior.com</t>
  </si>
  <si>
    <t>capital-zone.biz</t>
  </si>
  <si>
    <t>harasim.cz</t>
  </si>
  <si>
    <t>rotationmbet.win</t>
  </si>
  <si>
    <t>findyourdoc.com</t>
  </si>
  <si>
    <t>rotatemediadefense.win</t>
  </si>
  <si>
    <t>webinn.org</t>
  </si>
  <si>
    <t>jackmobilecasinos.com</t>
  </si>
  <si>
    <t>jobsbazzar.com</t>
  </si>
  <si>
    <t>1wotei.top</t>
  </si>
  <si>
    <t>hydradx.io</t>
  </si>
  <si>
    <t>mydnsdomain.com</t>
  </si>
  <si>
    <t>vaishsamajfaridabad.org</t>
  </si>
  <si>
    <t>chungjye.com</t>
  </si>
  <si>
    <t>goodwincasino11.com</t>
  </si>
  <si>
    <t>bets-bc-yiqpf.icu</t>
  </si>
  <si>
    <t>experiture.com</t>
  </si>
  <si>
    <t>rhoen-saale.net</t>
  </si>
  <si>
    <t>therotatembet.win</t>
  </si>
  <si>
    <t>dfrws.org</t>
  </si>
  <si>
    <t>lawandaction.com</t>
  </si>
  <si>
    <t>rotatembethost.win</t>
  </si>
  <si>
    <t>lite-1x439568.top</t>
  </si>
  <si>
    <t>gulfnow.co</t>
  </si>
  <si>
    <t>ddht.ru</t>
  </si>
  <si>
    <t>zadok.com</t>
  </si>
  <si>
    <t>secdata.net</t>
  </si>
  <si>
    <t>rotatemediakind.win</t>
  </si>
  <si>
    <t>puzzleit.ru</t>
  </si>
  <si>
    <t>bekeltetes.hu</t>
  </si>
  <si>
    <t>barronltg.com</t>
  </si>
  <si>
    <t>comeepurl.com</t>
  </si>
  <si>
    <t>ktep.org</t>
  </si>
  <si>
    <t>scczcec.com</t>
  </si>
  <si>
    <t>sharpmobi.com</t>
  </si>
  <si>
    <t>sacs.org</t>
  </si>
  <si>
    <t>vishwavani.news</t>
  </si>
  <si>
    <t>rotatemediaone.win</t>
  </si>
  <si>
    <t>dsmaster.ru</t>
  </si>
  <si>
    <t>theseaport.nyc</t>
  </si>
  <si>
    <t>rotatembetbear.win</t>
  </si>
  <si>
    <t>1waqjd.top</t>
  </si>
  <si>
    <t>livetrack24.com</t>
  </si>
  <si>
    <t>diputacionavila.es</t>
  </si>
  <si>
    <t>alexhanna.com</t>
  </si>
  <si>
    <t>musinfo.net</t>
  </si>
  <si>
    <t>rotatembetturn.win</t>
  </si>
  <si>
    <t>naturesbakery.com</t>
  </si>
  <si>
    <t>52gfgf.com</t>
  </si>
  <si>
    <t>1xzls.world</t>
  </si>
  <si>
    <t>verymuchindian.com</t>
  </si>
  <si>
    <t>1wvka.top</t>
  </si>
  <si>
    <t>etenders.gov.ie</t>
  </si>
  <si>
    <t>compass.at</t>
  </si>
  <si>
    <t>uni-trend.com.cn</t>
  </si>
  <si>
    <t>rothband.com</t>
  </si>
  <si>
    <t>haoduo.vip</t>
  </si>
  <si>
    <t>medyatakip.com</t>
  </si>
  <si>
    <t>mispeedway.com</t>
  </si>
  <si>
    <t>ecimediamanagement.com</t>
  </si>
  <si>
    <t>craftandcreativity.com</t>
  </si>
  <si>
    <t>rotatemediafight.win</t>
  </si>
  <si>
    <t>mtraf.io</t>
  </si>
  <si>
    <t>mobile-casinos.ru</t>
  </si>
  <si>
    <t>apostolic411.com</t>
  </si>
  <si>
    <t>mpshq.com</t>
  </si>
  <si>
    <t>rotatemediarout.win</t>
  </si>
  <si>
    <t>alcopa-auction.fr</t>
  </si>
  <si>
    <t>zip4tools.ru</t>
  </si>
  <si>
    <t>42photo.com</t>
  </si>
  <si>
    <t>1wxetq.top</t>
  </si>
  <si>
    <t>rotatemediaoutplay.win</t>
  </si>
  <si>
    <t>marabannerrotate.win</t>
  </si>
  <si>
    <t>pornfromcz.com</t>
  </si>
  <si>
    <t>gigsky.com</t>
  </si>
  <si>
    <t>biofreeze.com</t>
  </si>
  <si>
    <t>minetki.club</t>
  </si>
  <si>
    <t>inetmonterey.net</t>
  </si>
  <si>
    <t>rotatembetplay.win</t>
  </si>
  <si>
    <t>co2mission.com</t>
  </si>
  <si>
    <t>motorstv.com</t>
  </si>
  <si>
    <t>vulcanudachi.online</t>
  </si>
  <si>
    <t>mvff.com</t>
  </si>
  <si>
    <t>peoples-gas.com</t>
  </si>
  <si>
    <t>tiendientu.org</t>
  </si>
  <si>
    <t>segro.com</t>
  </si>
  <si>
    <t>orionenv.com</t>
  </si>
  <si>
    <t>1a2c.com</t>
  </si>
  <si>
    <t>hc-sparta.cz</t>
  </si>
  <si>
    <t>telebegun.ru</t>
  </si>
  <si>
    <t>afghanistan.ru</t>
  </si>
  <si>
    <t>nordicdesign.ca</t>
  </si>
  <si>
    <t>trackclickers.com</t>
  </si>
  <si>
    <t>chasemediaplay.win</t>
  </si>
  <si>
    <t>ymenthejuiasq.xyz</t>
  </si>
  <si>
    <t>camru.top</t>
  </si>
  <si>
    <t>stkt.kz</t>
  </si>
  <si>
    <t>besttopdir.info</t>
  </si>
  <si>
    <t>beetagg.com</t>
  </si>
  <si>
    <t>sosol.com.cn</t>
  </si>
  <si>
    <t>mbetallpartner.win</t>
  </si>
  <si>
    <t>ttncda.org</t>
  </si>
  <si>
    <t>mdrevup.com</t>
  </si>
  <si>
    <t>q-digital.ch</t>
  </si>
  <si>
    <t>secret-passage.com</t>
  </si>
  <si>
    <t>greenshop.su</t>
  </si>
  <si>
    <t>rotatemediagoon.win</t>
  </si>
  <si>
    <t>centennialarts.com</t>
  </si>
  <si>
    <t>telmediq.net</t>
  </si>
  <si>
    <t>merotate.win</t>
  </si>
  <si>
    <t>vajacases.com</t>
  </si>
  <si>
    <t>rotatembetpartner.win</t>
  </si>
  <si>
    <t>biotv.org</t>
  </si>
  <si>
    <t>linergo.ru</t>
  </si>
  <si>
    <t>utica.nl</t>
  </si>
  <si>
    <t>tokyo-jinjacho.or.jp</t>
  </si>
  <si>
    <t>eg-on.com</t>
  </si>
  <si>
    <t>mediawebchile.com</t>
  </si>
  <si>
    <t>yotathai.com</t>
  </si>
  <si>
    <t>icoc.vc</t>
  </si>
  <si>
    <t>hielkemaps.com</t>
  </si>
  <si>
    <t>productchart.com</t>
  </si>
  <si>
    <t>cptinternational.com</t>
  </si>
  <si>
    <t>forumnulled.com</t>
  </si>
  <si>
    <t>hearo.live</t>
  </si>
  <si>
    <t>overseasresponse.com</t>
  </si>
  <si>
    <t>52kitchenadventures.com</t>
  </si>
  <si>
    <t>keystonedb.com</t>
  </si>
  <si>
    <t>1wumoj.top</t>
  </si>
  <si>
    <t>inax.ne.jp</t>
  </si>
  <si>
    <t>lugmediaplay.win</t>
  </si>
  <si>
    <t>morebetsonmarathon.win</t>
  </si>
  <si>
    <t>purelysandy.com</t>
  </si>
  <si>
    <t>conservationvolunteers.com.au</t>
  </si>
  <si>
    <t>1wswxs.top</t>
  </si>
  <si>
    <t>muaejwt.com</t>
  </si>
  <si>
    <t>decoyrental.com</t>
  </si>
  <si>
    <t>casinoversus808.info</t>
  </si>
  <si>
    <t>1waxds.top</t>
  </si>
  <si>
    <t>godelta.com</t>
  </si>
  <si>
    <t>breader.ru</t>
  </si>
  <si>
    <t>heavemediaplay.win</t>
  </si>
  <si>
    <t>remstroygarant.com</t>
  </si>
  <si>
    <t>sidebarmbet.win</t>
  </si>
  <si>
    <t>haodewap.net</t>
  </si>
  <si>
    <t>marathonbetbk.win</t>
  </si>
  <si>
    <t>one-xbsnvl.world</t>
  </si>
  <si>
    <t>familytreehealthcare.com</t>
  </si>
  <si>
    <t>doublenettelecom.com.br</t>
  </si>
  <si>
    <t>dutafilm.fans</t>
  </si>
  <si>
    <t>tehranserver.net</t>
  </si>
  <si>
    <t>1wwxz.top</t>
  </si>
  <si>
    <t>kincense.co.kr</t>
  </si>
  <si>
    <t>butlermfg.com</t>
  </si>
  <si>
    <t>deploymediaplay.win</t>
  </si>
  <si>
    <t>fortbendstar.com</t>
  </si>
  <si>
    <t>rotateall.win</t>
  </si>
  <si>
    <t>tssbulletproof.com</t>
  </si>
  <si>
    <t>casinospincity-777.com</t>
  </si>
  <si>
    <t>diplomsshops.com</t>
  </si>
  <si>
    <t>rotatemediabring.win</t>
  </si>
  <si>
    <t>kian.trade</t>
  </si>
  <si>
    <t>rcweb.de</t>
  </si>
  <si>
    <t>redream.io</t>
  </si>
  <si>
    <t>oneeyeland.com</t>
  </si>
  <si>
    <t>msxnet.org</t>
  </si>
  <si>
    <t>rtg-shared.com</t>
  </si>
  <si>
    <t>hebergementwebs.com</t>
  </si>
  <si>
    <t>myhoustonmajic.com</t>
  </si>
  <si>
    <t>ctsolutions.uk</t>
  </si>
  <si>
    <t>marathonbetbyte.win</t>
  </si>
  <si>
    <t>1wssy.top</t>
  </si>
  <si>
    <t>uwd.so</t>
  </si>
  <si>
    <t>meridian360.io</t>
  </si>
  <si>
    <t>bigshopper.nl</t>
  </si>
  <si>
    <t>1000.tv</t>
  </si>
  <si>
    <t>cqcet.edu.cn</t>
  </si>
  <si>
    <t>aaisharai.rocks</t>
  </si>
  <si>
    <t>pzmobi.com</t>
  </si>
  <si>
    <t>apnikheti.com</t>
  </si>
  <si>
    <t>bibtex.com</t>
  </si>
  <si>
    <t>trackmara.win</t>
  </si>
  <si>
    <t>1wiiwi.top</t>
  </si>
  <si>
    <t>zupload.me</t>
  </si>
  <si>
    <t>lernia.se</t>
  </si>
  <si>
    <t>bannerkambet.win</t>
  </si>
  <si>
    <t>rotationmara.win</t>
  </si>
  <si>
    <t>techarena24.com</t>
  </si>
  <si>
    <t>1wpicj.top</t>
  </si>
  <si>
    <t>mmoser.com</t>
  </si>
  <si>
    <t>bobmoore.com</t>
  </si>
  <si>
    <t>rotatemrkt.win</t>
  </si>
  <si>
    <t>casaeclima.com</t>
  </si>
  <si>
    <t>peoplaid.com</t>
  </si>
  <si>
    <t>ecovignet.eu</t>
  </si>
  <si>
    <t>pin-up950.com</t>
  </si>
  <si>
    <t>melanietoniaevans.com</t>
  </si>
  <si>
    <t>1832a.com</t>
  </si>
  <si>
    <t>dreamlink.in</t>
  </si>
  <si>
    <t>toolstation.be</t>
  </si>
  <si>
    <t>1wweyn.top</t>
  </si>
  <si>
    <t>rotatemassmediaplay.win</t>
  </si>
  <si>
    <t>overdonereciprocalimpure.com</t>
  </si>
  <si>
    <t>rotatemediagoal.win</t>
  </si>
  <si>
    <t>zptcn.com</t>
  </si>
  <si>
    <t>rotatembetremain.win</t>
  </si>
  <si>
    <t>kazino-imperator.top</t>
  </si>
  <si>
    <t>eatmediaplay.win</t>
  </si>
  <si>
    <t>tarlanpayments.kz</t>
  </si>
  <si>
    <t>ecpat.net</t>
  </si>
  <si>
    <t>jestineyong.com</t>
  </si>
  <si>
    <t>coolmediaplay.win</t>
  </si>
  <si>
    <t>mbetnewmedia.win</t>
  </si>
  <si>
    <t>aeraforhome.com</t>
  </si>
  <si>
    <t>rotatembetsit.win</t>
  </si>
  <si>
    <t>bigbobcat.com</t>
  </si>
  <si>
    <t>english-abc.ru</t>
  </si>
  <si>
    <t>originaly-diploma24.com</t>
  </si>
  <si>
    <t>u2concept.net</t>
  </si>
  <si>
    <t>gnomic.top</t>
  </si>
  <si>
    <t>stle.org</t>
  </si>
  <si>
    <t>ist-hochschule.de</t>
  </si>
  <si>
    <t>stackblogging.com</t>
  </si>
  <si>
    <t>fhytrv.info</t>
  </si>
  <si>
    <t>fngnetde-dns.com</t>
  </si>
  <si>
    <t>discounthawaiicarrental.com</t>
  </si>
  <si>
    <t>bannerspartner.win</t>
  </si>
  <si>
    <t>herweck.de</t>
  </si>
  <si>
    <t>stanct.org</t>
  </si>
  <si>
    <t>sovaclub.icu</t>
  </si>
  <si>
    <t>destinationweddingdetails.com</t>
  </si>
  <si>
    <t>refpa618642.top</t>
  </si>
  <si>
    <t>prncomix.com</t>
  </si>
  <si>
    <t>telecom-web.com</t>
  </si>
  <si>
    <t>staff5.com</t>
  </si>
  <si>
    <t>saltbox.tech</t>
  </si>
  <si>
    <t>iapps.ir</t>
  </si>
  <si>
    <t>cloudwerx.com</t>
  </si>
  <si>
    <t>netbistro.com</t>
  </si>
  <si>
    <t>prnewmara.win</t>
  </si>
  <si>
    <t>irishleaguesupporters.com</t>
  </si>
  <si>
    <t>conservatoriumvanamsterdam.nl</t>
  </si>
  <si>
    <t>kimandono.com</t>
  </si>
  <si>
    <t>noobfactory.to</t>
  </si>
  <si>
    <t>dongguri.com</t>
  </si>
  <si>
    <t>oaktrading.com</t>
  </si>
  <si>
    <t>liftmediaplay.win</t>
  </si>
  <si>
    <t>shreeganeshlab.co.in</t>
  </si>
  <si>
    <t>booogle.net</t>
  </si>
  <si>
    <t>saba.com.au</t>
  </si>
  <si>
    <t>rotatembetsend.win</t>
  </si>
  <si>
    <t>rotatemediacontest.win</t>
  </si>
  <si>
    <t>landofsustenance.com</t>
  </si>
  <si>
    <t>digitalscrapbooksupplies.net</t>
  </si>
  <si>
    <t>apkhackgames.com</t>
  </si>
  <si>
    <t>gadgetvest.ru</t>
  </si>
  <si>
    <t>frank-kasino.online</t>
  </si>
  <si>
    <t>1wawe.top</t>
  </si>
  <si>
    <t>caravantalk.co.uk</t>
  </si>
  <si>
    <t>rotatemediarole.win</t>
  </si>
  <si>
    <t>volleyball-verband.de</t>
  </si>
  <si>
    <t>cherp.chat</t>
  </si>
  <si>
    <t>unitronics.com</t>
  </si>
  <si>
    <t>mbetmedianew.win</t>
  </si>
  <si>
    <t>rotatembethave.win</t>
  </si>
  <si>
    <t>paloaltonetworks.jp</t>
  </si>
  <si>
    <t>links-for.site</t>
  </si>
  <si>
    <t>thenationroar.com</t>
  </si>
  <si>
    <t>medikeeper.com</t>
  </si>
  <si>
    <t>giveawaymonkey.com</t>
  </si>
  <si>
    <t>amboss.space</t>
  </si>
  <si>
    <t>1wjexe.top</t>
  </si>
  <si>
    <t>realsoftware.com</t>
  </si>
  <si>
    <t>beijer.se</t>
  </si>
  <si>
    <t>nwpr.org</t>
  </si>
  <si>
    <t>rotatembetshow.win</t>
  </si>
  <si>
    <t>rotatemediaworkout.win</t>
  </si>
  <si>
    <t>135978.com</t>
  </si>
  <si>
    <t>ploud.net</t>
  </si>
  <si>
    <t>kxryiklq.top</t>
  </si>
  <si>
    <t>aid.se</t>
  </si>
  <si>
    <t>arigus-tv.ru</t>
  </si>
  <si>
    <t>risewithaurora.io</t>
  </si>
  <si>
    <t>turnanewleaf.org</t>
  </si>
  <si>
    <t>nic.catholic</t>
  </si>
  <si>
    <t>glavlinza.ru</t>
  </si>
  <si>
    <t>localhosts.mobi</t>
  </si>
  <si>
    <t>membersonly.com</t>
  </si>
  <si>
    <t>rotatemediafieldgoal.win</t>
  </si>
  <si>
    <t>mikaelchrisnord.com</t>
  </si>
  <si>
    <t>copradar.com</t>
  </si>
  <si>
    <t>revel-health.com</t>
  </si>
  <si>
    <t>fb704.com.br</t>
  </si>
  <si>
    <t>kappa.net.in</t>
  </si>
  <si>
    <t>ijvzrep.top</t>
  </si>
  <si>
    <t>ya-business.ru</t>
  </si>
  <si>
    <t>1wwzql.top</t>
  </si>
  <si>
    <t>ahszu.edu.cn</t>
  </si>
  <si>
    <t>highprseo.info</t>
  </si>
  <si>
    <t>allamericanpatriots.com</t>
  </si>
  <si>
    <t>rotatembetcome.win</t>
  </si>
  <si>
    <t>belacove.com</t>
  </si>
  <si>
    <t>pbt.org</t>
  </si>
  <si>
    <t>fmcmortgage.com</t>
  </si>
  <si>
    <t>ouestfrance-emploi.com</t>
  </si>
  <si>
    <t>krishnaengineeringworks.com</t>
  </si>
  <si>
    <t>agency360.com</t>
  </si>
  <si>
    <t>teenxxx.name</t>
  </si>
  <si>
    <t>moebelplus.de</t>
  </si>
  <si>
    <t>shopavara.com</t>
  </si>
  <si>
    <t>rotateparentplay.win</t>
  </si>
  <si>
    <t>rotatemediadance.win</t>
  </si>
  <si>
    <t>mo06.biz</t>
  </si>
  <si>
    <t>punchedin.com</t>
  </si>
  <si>
    <t>777-azino777.com</t>
  </si>
  <si>
    <t>bookofra-online-play.com</t>
  </si>
  <si>
    <t>mbetgame.win</t>
  </si>
  <si>
    <t>rotatemediaparticipate.win</t>
  </si>
  <si>
    <t>wylkansklub.com</t>
  </si>
  <si>
    <t>mebllex.pl</t>
  </si>
  <si>
    <t>angularfixing.com</t>
  </si>
  <si>
    <t>tagonline.org</t>
  </si>
  <si>
    <t>slotvcazino.ru</t>
  </si>
  <si>
    <t>chairsfx.com</t>
  </si>
  <si>
    <t>1wdnx.top</t>
  </si>
  <si>
    <t>1wiaet.top</t>
  </si>
  <si>
    <t>ii.com</t>
  </si>
  <si>
    <t>pinup218bet.com</t>
  </si>
  <si>
    <t>originsrecovery.com</t>
  </si>
  <si>
    <t>nordfoto.dk</t>
  </si>
  <si>
    <t>impromex.ro</t>
  </si>
  <si>
    <t>rotateartistplay.win</t>
  </si>
  <si>
    <t>gitionline.com</t>
  </si>
  <si>
    <t>onu.org.mx</t>
  </si>
  <si>
    <t>rotatemediahomerun.win</t>
  </si>
  <si>
    <t>spab.gov.my</t>
  </si>
  <si>
    <t>wwwvavadacasino.ru</t>
  </si>
  <si>
    <t>mbetgotorotate.win</t>
  </si>
  <si>
    <t>sentrypc.com</t>
  </si>
  <si>
    <t>shortarticle.cn</t>
  </si>
  <si>
    <t>twistnet.cz</t>
  </si>
  <si>
    <t>mbetmarathon.win</t>
  </si>
  <si>
    <t>megaslot303.vip</t>
  </si>
  <si>
    <t>300500.live</t>
  </si>
  <si>
    <t>posthistoricchronicle.com</t>
  </si>
  <si>
    <t>rechaysticom.com</t>
  </si>
  <si>
    <t>joycasino-cook.top</t>
  </si>
  <si>
    <t>knurls.top</t>
  </si>
  <si>
    <t>fodashop.com</t>
  </si>
  <si>
    <t>1wrvux.top</t>
  </si>
  <si>
    <t>bras.fr</t>
  </si>
  <si>
    <t>rotatembetrun.win</t>
  </si>
  <si>
    <t>ricostrongxxx.com</t>
  </si>
  <si>
    <t>hleynyy.top</t>
  </si>
  <si>
    <t>halozyme.com</t>
  </si>
  <si>
    <t>gentech.az</t>
  </si>
  <si>
    <t>dynamic-standard.com</t>
  </si>
  <si>
    <t>programming-idioms.org</t>
  </si>
  <si>
    <t>rotatembetperform.win</t>
  </si>
  <si>
    <t>lipetsknews.ru</t>
  </si>
  <si>
    <t>mintour.gov.gr</t>
  </si>
  <si>
    <t>stavkimarathon.win</t>
  </si>
  <si>
    <t>wikilovesmonuments.org</t>
  </si>
  <si>
    <t>booicasino-qs.xyz</t>
  </si>
  <si>
    <t>illumicrate.com</t>
  </si>
  <si>
    <t>rsyd.net</t>
  </si>
  <si>
    <t>standforhealthfreedom.com</t>
  </si>
  <si>
    <t>audelegation.com</t>
  </si>
  <si>
    <t>multicasa.cat</t>
  </si>
  <si>
    <t>proandpro.it</t>
  </si>
  <si>
    <t>bplus.kz</t>
  </si>
  <si>
    <t>ferrierstudio.com</t>
  </si>
  <si>
    <t>lumbermediaplay.win</t>
  </si>
  <si>
    <t>faigowh.top</t>
  </si>
  <si>
    <t>tiroler-oberland.com</t>
  </si>
  <si>
    <t>rotatembetappear.win</t>
  </si>
  <si>
    <t>cowlevel.net</t>
  </si>
  <si>
    <t>infonunes.com</t>
  </si>
  <si>
    <t>betmarachance.win</t>
  </si>
  <si>
    <t>fiyaathoshifauzan.com</t>
  </si>
  <si>
    <t>gsgtelecom.net.br</t>
  </si>
  <si>
    <t>seobatch16.ga</t>
  </si>
  <si>
    <t>vavada-100.ru</t>
  </si>
  <si>
    <t>midmichigan.org</t>
  </si>
  <si>
    <t>kachabao.com</t>
  </si>
  <si>
    <t>pinup315bet.com</t>
  </si>
  <si>
    <t>imgimg.de</t>
  </si>
  <si>
    <t>computemediaplay.win</t>
  </si>
  <si>
    <t>cazino777.info</t>
  </si>
  <si>
    <t>ziardecluj.ro</t>
  </si>
  <si>
    <t>carrollcountymd.gov</t>
  </si>
  <si>
    <t>parimatchtop.com</t>
  </si>
  <si>
    <t>earnalliance.com</t>
  </si>
  <si>
    <t>omeco.ru</t>
  </si>
  <si>
    <t>newsfor.kharkiv.ua</t>
  </si>
  <si>
    <t>xtxcm.com</t>
  </si>
  <si>
    <t>mbettingpartner.win</t>
  </si>
  <si>
    <t>polishpod101.com</t>
  </si>
  <si>
    <t>ebook8.com</t>
  </si>
  <si>
    <t>bcj.or.jp</t>
  </si>
  <si>
    <t>frag.co.uk</t>
  </si>
  <si>
    <t>cloudtorrents.com</t>
  </si>
  <si>
    <t>campo.info</t>
  </si>
  <si>
    <t>msbook.ru</t>
  </si>
  <si>
    <t>letsjerk.com</t>
  </si>
  <si>
    <t>one-xrhfar.world</t>
  </si>
  <si>
    <t>rotatembetcompete.win</t>
  </si>
  <si>
    <t>persian-irani.boats</t>
  </si>
  <si>
    <t>getmorereviews.com</t>
  </si>
  <si>
    <t>sana.it</t>
  </si>
  <si>
    <t>essaysupply.com</t>
  </si>
  <si>
    <t>idealha.ir</t>
  </si>
  <si>
    <t>ralph-laurenoutlet.org.uk</t>
  </si>
  <si>
    <t>watchespn.com</t>
  </si>
  <si>
    <t>1wuzdh.top</t>
  </si>
  <si>
    <t>eduadvisor.my</t>
  </si>
  <si>
    <t>motorcyclebd.com</t>
  </si>
  <si>
    <t>rotatembetend.win</t>
  </si>
  <si>
    <t>deac.org</t>
  </si>
  <si>
    <t>spandex.com</t>
  </si>
  <si>
    <t>xn--c1acbl2abdlkab1og.xn--p1ai</t>
  </si>
  <si>
    <t>ybvv.com</t>
  </si>
  <si>
    <t>worthpublishers.com</t>
  </si>
  <si>
    <t>hannoversche-volksbank.de</t>
  </si>
  <si>
    <t>rotatembetshot.win</t>
  </si>
  <si>
    <t>parsilandtv.com</t>
  </si>
  <si>
    <t>nexusboard.de</t>
  </si>
  <si>
    <t>tgmo.com</t>
  </si>
  <si>
    <t>hellolucky.com</t>
  </si>
  <si>
    <t>freessl.org</t>
  </si>
  <si>
    <t>ecb.de</t>
  </si>
  <si>
    <t>bashel.ru</t>
  </si>
  <si>
    <t>rotatemediaeliminate.win</t>
  </si>
  <si>
    <t>jsad.or.jp</t>
  </si>
  <si>
    <t>odk.ru</t>
  </si>
  <si>
    <t>kibariye.men</t>
  </si>
  <si>
    <t>marathonbetyouad.win</t>
  </si>
  <si>
    <t>bestsongsnow.com</t>
  </si>
  <si>
    <t>marathonthe.win</t>
  </si>
  <si>
    <t>yohobuy.com</t>
  </si>
  <si>
    <t>rotatemediatell.win</t>
  </si>
  <si>
    <t>mlbpaa.com</t>
  </si>
  <si>
    <t>pixelkinder.cloud</t>
  </si>
  <si>
    <t>edg.com.au</t>
  </si>
  <si>
    <t>camihalim.com</t>
  </si>
  <si>
    <t>loni.org</t>
  </si>
  <si>
    <t>sneakers123.com</t>
  </si>
  <si>
    <t>besttrannytube.com</t>
  </si>
  <si>
    <t>rotatemediadeliver.win</t>
  </si>
  <si>
    <t>rotatemediashoot.win</t>
  </si>
  <si>
    <t>clowder-house.org</t>
  </si>
  <si>
    <t>yessy.com</t>
  </si>
  <si>
    <t>journals.ru</t>
  </si>
  <si>
    <t>postsmarathon.win</t>
  </si>
  <si>
    <t>slotclubcasino.co</t>
  </si>
  <si>
    <t>utz71.top</t>
  </si>
  <si>
    <t>1xbet-cq.xyz</t>
  </si>
  <si>
    <t>infovisiontelecom.com.br</t>
  </si>
  <si>
    <t>9klamart.com</t>
  </si>
  <si>
    <t>energy-business-review.com</t>
  </si>
  <si>
    <t>cfmvmail.com</t>
  </si>
  <si>
    <t>buildcitation.com</t>
  </si>
  <si>
    <t>qi-joycasino.top</t>
  </si>
  <si>
    <t>areon.pro</t>
  </si>
  <si>
    <t>privacynetworks.site</t>
  </si>
  <si>
    <t>cappuccicons.com</t>
  </si>
  <si>
    <t>ctrgs.com</t>
  </si>
  <si>
    <t>rotatemediasong.win</t>
  </si>
  <si>
    <t>sungrow.cn</t>
  </si>
  <si>
    <t>pusepxi.top</t>
  </si>
  <si>
    <t>maksy.ru</t>
  </si>
  <si>
    <t>marallpartners.win</t>
  </si>
  <si>
    <t>timwalkerphotography.com</t>
  </si>
  <si>
    <t>videasy.me</t>
  </si>
  <si>
    <t>smashdatopic.com</t>
  </si>
  <si>
    <t>mountainlaureldesigns.com</t>
  </si>
  <si>
    <t>venezia.net</t>
  </si>
  <si>
    <t>1waoda.top</t>
  </si>
  <si>
    <t>rrmginc.com</t>
  </si>
  <si>
    <t>neuherbs.com</t>
  </si>
  <si>
    <t>clasp-infra.com</t>
  </si>
  <si>
    <t>gpsxitong.com</t>
  </si>
  <si>
    <t>bishopsgate.org.uk</t>
  </si>
  <si>
    <t>venompremiumshop.com</t>
  </si>
  <si>
    <t>vptn.ru</t>
  </si>
  <si>
    <t>1wfpgj.top</t>
  </si>
  <si>
    <t>amarathon.win</t>
  </si>
  <si>
    <t>ks21mobil.de</t>
  </si>
  <si>
    <t>mbetbestadmin.win</t>
  </si>
  <si>
    <t>crrmedical.com</t>
  </si>
  <si>
    <t>rotatemusicplay.win</t>
  </si>
  <si>
    <t>puffinfoundation.org</t>
  </si>
  <si>
    <t>pinupbet560.com</t>
  </si>
  <si>
    <t>sureyoungtube.com</t>
  </si>
  <si>
    <t>torrentfilmesx.com</t>
  </si>
  <si>
    <t>eryamansu.com</t>
  </si>
  <si>
    <t>fixmediaplay.win</t>
  </si>
  <si>
    <t>ndcsa.com</t>
  </si>
  <si>
    <t>1wauyi.top</t>
  </si>
  <si>
    <t>qt-joycasino.top</t>
  </si>
  <si>
    <t>marabettingclub.win</t>
  </si>
  <si>
    <t>vulgarx.com</t>
  </si>
  <si>
    <t>rideroundtrip.com</t>
  </si>
  <si>
    <t>encsecurity.com</t>
  </si>
  <si>
    <t>rotafmbetsun.site</t>
  </si>
  <si>
    <t>justcreativedesign.com</t>
  </si>
  <si>
    <t>itusozluk.com</t>
  </si>
  <si>
    <t>rotatembetdrama.win</t>
  </si>
  <si>
    <t>girllovesglam.com</t>
  </si>
  <si>
    <t>rotatembetfeel.win</t>
  </si>
  <si>
    <t>evimizservices.com</t>
  </si>
  <si>
    <t>antiguanice.com</t>
  </si>
  <si>
    <t>infirmiere.co.jp</t>
  </si>
  <si>
    <t>rotatemediaallow.win</t>
  </si>
  <si>
    <t>premialnye-diplomys24.com</t>
  </si>
  <si>
    <t>rabatio.com</t>
  </si>
  <si>
    <t>rotatenewspaperplay.win</t>
  </si>
  <si>
    <t>marathonodds.win</t>
  </si>
  <si>
    <t>besplatno-igrat8.com</t>
  </si>
  <si>
    <t>seobacklinks97.tk</t>
  </si>
  <si>
    <t>gambleslot.ru</t>
  </si>
  <si>
    <t>processoptima.ru</t>
  </si>
  <si>
    <t>honesthemp.co.uk</t>
  </si>
  <si>
    <t>palazzo.com</t>
  </si>
  <si>
    <t>peipusci.com</t>
  </si>
  <si>
    <t>mbetforu.win</t>
  </si>
  <si>
    <t>umpadvanced.edu.my</t>
  </si>
  <si>
    <t>tuboshu.com</t>
  </si>
  <si>
    <t>pizzainn.com</t>
  </si>
  <si>
    <t>openforhomes.com</t>
  </si>
  <si>
    <t>rotatembetleave.win</t>
  </si>
  <si>
    <t>mywebinar.net</t>
  </si>
  <si>
    <t>bets-bc-stchs.icu</t>
  </si>
  <si>
    <t>airwarriors.com</t>
  </si>
  <si>
    <t>youryoga.org</t>
  </si>
  <si>
    <t>digitags.net</t>
  </si>
  <si>
    <t>leadergame.club</t>
  </si>
  <si>
    <t>marathonadyou.win</t>
  </si>
  <si>
    <t>spiralmediaplay.win</t>
  </si>
  <si>
    <t>wengercorp.com</t>
  </si>
  <si>
    <t>tablemark.co.jp</t>
  </si>
  <si>
    <t>fmperfumegroup.co.uk</t>
  </si>
  <si>
    <t>sevastopol.press</t>
  </si>
  <si>
    <t>rotatembetlive.win</t>
  </si>
  <si>
    <t>wellsfargo.jp</t>
  </si>
  <si>
    <t>usw.ca</t>
  </si>
  <si>
    <t>diving-fish.com</t>
  </si>
  <si>
    <t>rotatemediameet.win</t>
  </si>
  <si>
    <t>ntmdt.ru</t>
  </si>
  <si>
    <t>eiha.org</t>
  </si>
  <si>
    <t>ehg.pe</t>
  </si>
  <si>
    <t>zalukaj.vip</t>
  </si>
  <si>
    <t>web-coin.net</t>
  </si>
  <si>
    <t>rotatemediafoul.win</t>
  </si>
  <si>
    <t>ns3.pl</t>
  </si>
  <si>
    <t>pclob.gov</t>
  </si>
  <si>
    <t>leon-bet-official10.xyz</t>
  </si>
  <si>
    <t>sentragoal.gr</t>
  </si>
  <si>
    <t>tunisie.gov.tn</t>
  </si>
  <si>
    <t>rotatemediareach.win</t>
  </si>
  <si>
    <t>tophifi.pl</t>
  </si>
  <si>
    <t>khk.or.jp</t>
  </si>
  <si>
    <t>pahl.net</t>
  </si>
  <si>
    <t>pinnacle-bk.ru</t>
  </si>
  <si>
    <t>rotatembetspend.win</t>
  </si>
  <si>
    <t>nippynetworks.com</t>
  </si>
  <si>
    <t>birddoggems.com</t>
  </si>
  <si>
    <t>rotatemediacomeout.win</t>
  </si>
  <si>
    <t>1wviwo.top</t>
  </si>
  <si>
    <t>mscwifi.com</t>
  </si>
  <si>
    <t>isyslimited.com</t>
  </si>
  <si>
    <t>elcasinocaribe.com</t>
  </si>
  <si>
    <t>cyberfreaksolutions.com</t>
  </si>
  <si>
    <t>blaucloud.de</t>
  </si>
  <si>
    <t>mbestpartner.win</t>
  </si>
  <si>
    <t>skachat-mp3.com</t>
  </si>
  <si>
    <t>clicksotrk.com</t>
  </si>
  <si>
    <t>kupi-zakladku.vip</t>
  </si>
  <si>
    <t>socialbooster.me</t>
  </si>
  <si>
    <t>sdexpert.ru</t>
  </si>
  <si>
    <t>dews365.com</t>
  </si>
  <si>
    <t>rotatemediatime.win</t>
  </si>
  <si>
    <t>hoffmaninstitute.org</t>
  </si>
  <si>
    <t>allinnrotate.win</t>
  </si>
  <si>
    <t>meishujia.cn</t>
  </si>
  <si>
    <t>storehub.com</t>
  </si>
  <si>
    <t>pinup-bet216.com</t>
  </si>
  <si>
    <t>inli.fr</t>
  </si>
  <si>
    <t>improvemediaplay.win</t>
  </si>
  <si>
    <t>kinogo-online.com</t>
  </si>
  <si>
    <t>gofreecredit.com</t>
  </si>
  <si>
    <t>arados-co.com</t>
  </si>
  <si>
    <t>sydmead.com</t>
  </si>
  <si>
    <t>aschehoug.no</t>
  </si>
  <si>
    <t>ascendrms.com</t>
  </si>
  <si>
    <t>minipressprazosin.monster</t>
  </si>
  <si>
    <t>wine.or.jp</t>
  </si>
  <si>
    <t>ingenieurkurse.de</t>
  </si>
  <si>
    <t>redeemedpeoplesacademy.com</t>
  </si>
  <si>
    <t>archidust.com</t>
  </si>
  <si>
    <t>marabestthon.win</t>
  </si>
  <si>
    <t>modemara.win</t>
  </si>
  <si>
    <t>terem.ru</t>
  </si>
  <si>
    <t>topheadlines111.ml</t>
  </si>
  <si>
    <t>fmspulj.top</t>
  </si>
  <si>
    <t>butlr.io</t>
  </si>
  <si>
    <t>xsolis.com</t>
  </si>
  <si>
    <t>myhostcenter.net</t>
  </si>
  <si>
    <t>swlabs.co</t>
  </si>
  <si>
    <t>bdlfrtt.com</t>
  </si>
  <si>
    <t>cff-expo.org</t>
  </si>
  <si>
    <t>campinet.com.br</t>
  </si>
  <si>
    <t>ccv-mostbet.top</t>
  </si>
  <si>
    <t>jackpotvulcan.com</t>
  </si>
  <si>
    <t>businesscitationbuilder.com</t>
  </si>
  <si>
    <t>emailcb.com</t>
  </si>
  <si>
    <t>marathonbookie.win</t>
  </si>
  <si>
    <t>rotatemediasweep.win</t>
  </si>
  <si>
    <t>challengeposts.com</t>
  </si>
  <si>
    <t>moneyclick.co.in</t>
  </si>
  <si>
    <t>ez-backup.net</t>
  </si>
  <si>
    <t>rotatemediacatch.win</t>
  </si>
  <si>
    <t>balancetrak.com</t>
  </si>
  <si>
    <t>cahs.com.cn</t>
  </si>
  <si>
    <t>1wvsoe.top</t>
  </si>
  <si>
    <t>1wwhou.top</t>
  </si>
  <si>
    <t>seobacklinks59.cf</t>
  </si>
  <si>
    <t>thaieasydns.com</t>
  </si>
  <si>
    <t>podyssey.fm</t>
  </si>
  <si>
    <t>myeers.net</t>
  </si>
  <si>
    <t>mybitcoinhex.net</t>
  </si>
  <si>
    <t>1wvste.top</t>
  </si>
  <si>
    <t>businessquant.com</t>
  </si>
  <si>
    <t>batworld.org</t>
  </si>
  <si>
    <t>bigredsquare.net</t>
  </si>
  <si>
    <t>indas.de</t>
  </si>
  <si>
    <t>fate.blue</t>
  </si>
  <si>
    <t>alalettre.com</t>
  </si>
  <si>
    <t>woodwarddreamcruise.com</t>
  </si>
  <si>
    <t>calsonickansei.co.jp</t>
  </si>
  <si>
    <t>domeinhuis.nl</t>
  </si>
  <si>
    <t>pmcazinos-win.xyz</t>
  </si>
  <si>
    <t>springfieldcollegepride.com</t>
  </si>
  <si>
    <t>kidstart.co.uk</t>
  </si>
  <si>
    <t>themara.win</t>
  </si>
  <si>
    <t>litagarden.com</t>
  </si>
  <si>
    <t>ksdiamonds.net</t>
  </si>
  <si>
    <t>rotatemediastyle.win</t>
  </si>
  <si>
    <t>jokerbet.es</t>
  </si>
  <si>
    <t>pornokk.com</t>
  </si>
  <si>
    <t>visitcomboyne.com</t>
  </si>
  <si>
    <t>veribase.com</t>
  </si>
  <si>
    <t>thefitville.com</t>
  </si>
  <si>
    <t>rotatereporterplay.win</t>
  </si>
  <si>
    <t>bauder.de</t>
  </si>
  <si>
    <t>topheadlines30.ml</t>
  </si>
  <si>
    <t>shotoverjet.com</t>
  </si>
  <si>
    <t>hype4.academy</t>
  </si>
  <si>
    <t>rotatemediacase.win</t>
  </si>
  <si>
    <t>drogueriaits2015.com</t>
  </si>
  <si>
    <t>inetready.net</t>
  </si>
  <si>
    <t>fallsviewwaterpark.com</t>
  </si>
  <si>
    <t>aspiredigital.cn</t>
  </si>
  <si>
    <t>workfromhomewithjoshjoiner.net</t>
  </si>
  <si>
    <t>daekyo.com</t>
  </si>
  <si>
    <t>semantic-web-journal.net</t>
  </si>
  <si>
    <t>optiekmichielsen.be</t>
  </si>
  <si>
    <t>netzperten.de</t>
  </si>
  <si>
    <t>rotatemediashowup.win</t>
  </si>
  <si>
    <t>watchme4u.com</t>
  </si>
  <si>
    <t>1wrdf.top</t>
  </si>
  <si>
    <t>marabettingrotate.win</t>
  </si>
  <si>
    <t>mobilehomeuniversity.com</t>
  </si>
  <si>
    <t>wickedtemptations.com</t>
  </si>
  <si>
    <t>gogotsu.com</t>
  </si>
  <si>
    <t>reefforum.net</t>
  </si>
  <si>
    <t>drm.org</t>
  </si>
  <si>
    <t>foundrlab.com</t>
  </si>
  <si>
    <t>rotatemediasome.win</t>
  </si>
  <si>
    <t>addit.ro</t>
  </si>
  <si>
    <t>faleno.net</t>
  </si>
  <si>
    <t>strataconf.com</t>
  </si>
  <si>
    <t>dhd.de</t>
  </si>
  <si>
    <t>maxxroyal.com</t>
  </si>
  <si>
    <t>rotatemediareturnto.win</t>
  </si>
  <si>
    <t>pdvlegal.com.br</t>
  </si>
  <si>
    <t>tnd.vn</t>
  </si>
  <si>
    <t>safereactor.cc</t>
  </si>
  <si>
    <t>rotatewriterplay.win</t>
  </si>
  <si>
    <t>rushfaster.com.au</t>
  </si>
  <si>
    <t>intim-uslugi.info</t>
  </si>
  <si>
    <t>casino-vulcan-grand2.site</t>
  </si>
  <si>
    <t>crhs.net</t>
  </si>
  <si>
    <t>pahlawandevisa.com</t>
  </si>
  <si>
    <t>rotatetvstationplay.win</t>
  </si>
  <si>
    <t>ivc-ngo.ro</t>
  </si>
  <si>
    <t>kino24.online</t>
  </si>
  <si>
    <t>abc.sm</t>
  </si>
  <si>
    <t>rplg.co</t>
  </si>
  <si>
    <t>successbloggers.info</t>
  </si>
  <si>
    <t>mzephotos.com</t>
  </si>
  <si>
    <t>ptt.ru</t>
  </si>
  <si>
    <t>maphappy.org</t>
  </si>
  <si>
    <t>studentaccess.com</t>
  </si>
  <si>
    <t>chinatat.com</t>
  </si>
  <si>
    <t>seeithosting.com</t>
  </si>
  <si>
    <t>autoservicecosts.com</t>
  </si>
  <si>
    <t>tgpxtreme.nl</t>
  </si>
  <si>
    <t>ero-video.mobi</t>
  </si>
  <si>
    <t>peserv.ru</t>
  </si>
  <si>
    <t>socoto.com</t>
  </si>
  <si>
    <t>rotatemediaresult.win</t>
  </si>
  <si>
    <t>vulkan-grand-online4.site</t>
  </si>
  <si>
    <t>amsterdamhangout.com</t>
  </si>
  <si>
    <t>rotatemediatakeplace.win</t>
  </si>
  <si>
    <t>affiliateclub.cz</t>
  </si>
  <si>
    <t>e-kanoya.net</t>
  </si>
  <si>
    <t>nshoneys.com</t>
  </si>
  <si>
    <t>rotatemediasee.win</t>
  </si>
  <si>
    <t>wholesaleradiators.biz</t>
  </si>
  <si>
    <t>rotatemediasurvive.win</t>
  </si>
  <si>
    <t>lihoy-rost.pro</t>
  </si>
  <si>
    <t>annielennox.com</t>
  </si>
  <si>
    <t>fsin-shop.ru</t>
  </si>
  <si>
    <t>pornleech.ru</t>
  </si>
  <si>
    <t>aliyongjiu.com</t>
  </si>
  <si>
    <t>biolock.com.br</t>
  </si>
  <si>
    <t>tse.org.gt</t>
  </si>
  <si>
    <t>piplz.ru</t>
  </si>
  <si>
    <t>dts.se</t>
  </si>
  <si>
    <t>itpp-oldenburg.de</t>
  </si>
  <si>
    <t>h8pay.top</t>
  </si>
  <si>
    <t>updatemediaplay.win</t>
  </si>
  <si>
    <t>1wyxrr.top</t>
  </si>
  <si>
    <t>mrt.com.mk</t>
  </si>
  <si>
    <t>hersheyentertainment.com</t>
  </si>
  <si>
    <t>betreuung.de</t>
  </si>
  <si>
    <t>inwisconsin.com</t>
  </si>
  <si>
    <t>rotatemediaadd.win</t>
  </si>
  <si>
    <t>screenplay.com</t>
  </si>
  <si>
    <t>emersonfry.com</t>
  </si>
  <si>
    <t>odysseymagazine.com</t>
  </si>
  <si>
    <t>nova.ie</t>
  </si>
  <si>
    <t>donedone.com</t>
  </si>
  <si>
    <t>rotatemagazineplay.win</t>
  </si>
  <si>
    <t>777azinokazinoo.com</t>
  </si>
  <si>
    <t>1xbet-sports.top</t>
  </si>
  <si>
    <t>obsessiveconsumption.com</t>
  </si>
  <si>
    <t>skzdservice.ru</t>
  </si>
  <si>
    <t>werstakoff.ru</t>
  </si>
  <si>
    <t>joycasino-bqo.xyz</t>
  </si>
  <si>
    <t>rotatemediakeep.win</t>
  </si>
  <si>
    <t>rotatemediaask.win</t>
  </si>
  <si>
    <t>useaamiles.com</t>
  </si>
  <si>
    <t>raibledesigns.com</t>
  </si>
  <si>
    <t>ddimg.mobi</t>
  </si>
  <si>
    <t>rotatemediabirdie.win</t>
  </si>
  <si>
    <t>nextstopknowledge.cf</t>
  </si>
  <si>
    <t>bonitahouse.co.kr</t>
  </si>
  <si>
    <t>claritycrm.com</t>
  </si>
  <si>
    <t>rotatembetgo.win</t>
  </si>
  <si>
    <t>craigslist.co.uk</t>
  </si>
  <si>
    <t>pharmtlv.com</t>
  </si>
  <si>
    <t>1wbpe.top</t>
  </si>
  <si>
    <t>maraclient.win</t>
  </si>
  <si>
    <t>amadeus.am</t>
  </si>
  <si>
    <t>bikepedia.com</t>
  </si>
  <si>
    <t>1wsipm.top</t>
  </si>
  <si>
    <t>rotatemediait.win</t>
  </si>
  <si>
    <t>epc-co.com</t>
  </si>
  <si>
    <t>agnez.pl</t>
  </si>
  <si>
    <t>infoprodata.com</t>
  </si>
  <si>
    <t>sunking.com</t>
  </si>
  <si>
    <t>officerevolt.com</t>
  </si>
  <si>
    <t>ymcapawt.org</t>
  </si>
  <si>
    <t>city.nerima.tokyo.jp</t>
  </si>
  <si>
    <t>rotatemediaprove.win</t>
  </si>
  <si>
    <t>kayabcngrow.com</t>
  </si>
  <si>
    <t>lhl.no</t>
  </si>
  <si>
    <t>m7pay.top</t>
  </si>
  <si>
    <t>rfsafe.com</t>
  </si>
  <si>
    <t>dxminds.com</t>
  </si>
  <si>
    <t>rotatemediathing.win</t>
  </si>
  <si>
    <t>amcmuseum.org</t>
  </si>
  <si>
    <t>barbakan.sk</t>
  </si>
  <si>
    <t>macscripter.net</t>
  </si>
  <si>
    <t>rotatepressplay.win</t>
  </si>
  <si>
    <t>seopowersuite.com</t>
  </si>
  <si>
    <t>10mgxviagra.com</t>
  </si>
  <si>
    <t>getx.su</t>
  </si>
  <si>
    <t>carefrance.org</t>
  </si>
  <si>
    <t>rotatemedialife.win</t>
  </si>
  <si>
    <t>rotatemediaface.win</t>
  </si>
  <si>
    <t>mcarsradio.org</t>
  </si>
  <si>
    <t>careforthefamily.org.uk</t>
  </si>
  <si>
    <t>spherica.es</t>
  </si>
  <si>
    <t>skipmediaplay.win</t>
  </si>
  <si>
    <t>flynet.cc</t>
  </si>
  <si>
    <t>opinionworld.in</t>
  </si>
  <si>
    <t>firstrandbank.net</t>
  </si>
  <si>
    <t>vulkan-club.cash</t>
  </si>
  <si>
    <t>telecomegypt.com.eg</t>
  </si>
  <si>
    <t>zssghyyy.com</t>
  </si>
  <si>
    <t>untransparencys.cf</t>
  </si>
  <si>
    <t>solarhome.ru</t>
  </si>
  <si>
    <t>portalfadesp.org.br</t>
  </si>
  <si>
    <t>lordfilmshd-vet.online</t>
  </si>
  <si>
    <t>guidaziende.net</t>
  </si>
  <si>
    <t>cofides.es</t>
  </si>
  <si>
    <t>rotateofficialplay.win</t>
  </si>
  <si>
    <t>ufcstrike.com</t>
  </si>
  <si>
    <t>mhoefs.eu</t>
  </si>
  <si>
    <t>enter.sap</t>
  </si>
  <si>
    <t>mariela.com</t>
  </si>
  <si>
    <t>karodial.com</t>
  </si>
  <si>
    <t>adtelligence.com</t>
  </si>
  <si>
    <t>nicandzoe.com</t>
  </si>
  <si>
    <t>mymediambet.win</t>
  </si>
  <si>
    <t>jlindebergusa.com</t>
  </si>
  <si>
    <t>daa.net</t>
  </si>
  <si>
    <t>elavilamitriptyline.quest</t>
  </si>
  <si>
    <t>hype.space</t>
  </si>
  <si>
    <t>cncmachines.com</t>
  </si>
  <si>
    <t>growshopchile.cl</t>
  </si>
  <si>
    <t>theatricalrights.com</t>
  </si>
  <si>
    <t>rotatemediabreak.win</t>
  </si>
  <si>
    <t>rotatemilitaryplay.win</t>
  </si>
  <si>
    <t>regional.de</t>
  </si>
  <si>
    <t>rotatembetreturn.win</t>
  </si>
  <si>
    <t>wilsoncreekwinery.com</t>
  </si>
  <si>
    <t>csd-radovljica.si</t>
  </si>
  <si>
    <t>hiddens-forum.ru</t>
  </si>
  <si>
    <t>patronus-group.com</t>
  </si>
  <si>
    <t>rotatemedialayup.win</t>
  </si>
  <si>
    <t>jabp.com</t>
  </si>
  <si>
    <t>nmas.live</t>
  </si>
  <si>
    <t>fanragsports.com</t>
  </si>
  <si>
    <t>1wbisq.top</t>
  </si>
  <si>
    <t>roedl.org</t>
  </si>
  <si>
    <t>kyoiku-press.com</t>
  </si>
  <si>
    <t>elf.com.tw</t>
  </si>
  <si>
    <t>betzillion.com</t>
  </si>
  <si>
    <t>geluta.ru</t>
  </si>
  <si>
    <t>vyneer.me</t>
  </si>
  <si>
    <t>mpartnerlink.win</t>
  </si>
  <si>
    <t>inet7.com</t>
  </si>
  <si>
    <t>elumina.co</t>
  </si>
  <si>
    <t>gmodz.ru</t>
  </si>
  <si>
    <t>mtg.com</t>
  </si>
  <si>
    <t>job1998.com</t>
  </si>
  <si>
    <t>prostitutki72.com</t>
  </si>
  <si>
    <t>xresolver.com</t>
  </si>
  <si>
    <t>mypartnerrotate.win</t>
  </si>
  <si>
    <t>sematec-co.com</t>
  </si>
  <si>
    <t>sigsauerofficial.com</t>
  </si>
  <si>
    <t>powershop.com.au</t>
  </si>
  <si>
    <t>he909.xyz</t>
  </si>
  <si>
    <t>rotatembetbat.win</t>
  </si>
  <si>
    <t>lareserve-paris.com</t>
  </si>
  <si>
    <t>ripyoutube.com</t>
  </si>
  <si>
    <t>onlineliga.at</t>
  </si>
  <si>
    <t>fiscardproconnect-uat.com</t>
  </si>
  <si>
    <t>firstblood.io</t>
  </si>
  <si>
    <t>vulkan-russia.club</t>
  </si>
  <si>
    <t>meganet.si</t>
  </si>
  <si>
    <t>alliancemg.com.hk</t>
  </si>
  <si>
    <t>cm-coimbra.pt</t>
  </si>
  <si>
    <t>rallyhood.com</t>
  </si>
  <si>
    <t>eternia.to</t>
  </si>
  <si>
    <t>ripmediaplay.win</t>
  </si>
  <si>
    <t>grand-casino25.com</t>
  </si>
  <si>
    <t>braultetmartineau.com</t>
  </si>
  <si>
    <t>krk-finance.ru</t>
  </si>
  <si>
    <t>rotatembetstop.win</t>
  </si>
  <si>
    <t>taiwan-panorama.com</t>
  </si>
  <si>
    <t>aifnet.ru</t>
  </si>
  <si>
    <t>tbp.org</t>
  </si>
  <si>
    <t>refpaknxmxkf.top</t>
  </si>
  <si>
    <t>afrima.org</t>
  </si>
  <si>
    <t>goldenergy.pt</t>
  </si>
  <si>
    <t>marathongraphics.win</t>
  </si>
  <si>
    <t>ukropen.net</t>
  </si>
  <si>
    <t>efluxmedia.com</t>
  </si>
  <si>
    <t>rotatemedialeave.win</t>
  </si>
  <si>
    <t>activedirec.com</t>
  </si>
  <si>
    <t>1wdkd.top</t>
  </si>
  <si>
    <t>guidetomusicaltheatre.com</t>
  </si>
  <si>
    <t>rackanddata.com</t>
  </si>
  <si>
    <t>liberfibra.com.br</t>
  </si>
  <si>
    <t>northshorecollege.edu</t>
  </si>
  <si>
    <t>rotatemediaguy.win</t>
  </si>
  <si>
    <t>webengagepush.com</t>
  </si>
  <si>
    <t>villagepreservation.org</t>
  </si>
  <si>
    <t>kiss.cz</t>
  </si>
  <si>
    <t>thinkml.ai</t>
  </si>
  <si>
    <t>newassignmenthelpau.com</t>
  </si>
  <si>
    <t>uxper.co</t>
  </si>
  <si>
    <t>rotatesocietyplay.win</t>
  </si>
  <si>
    <t>plumprettysugar.com</t>
  </si>
  <si>
    <t>2nr.pl</t>
  </si>
  <si>
    <t>childmortality.org</t>
  </si>
  <si>
    <t>rotateemployerplay.win</t>
  </si>
  <si>
    <t>colakogullari.com.tr</t>
  </si>
  <si>
    <t>cleaneticscleanrooom.com</t>
  </si>
  <si>
    <t>dah-journal.com</t>
  </si>
  <si>
    <t>varsom.no</t>
  </si>
  <si>
    <t>multicopter.gr</t>
  </si>
  <si>
    <t>dailysports.net</t>
  </si>
  <si>
    <t>shoprex.com</t>
  </si>
  <si>
    <t>superslots.club</t>
  </si>
  <si>
    <t>polyanalyst.com</t>
  </si>
  <si>
    <t>deathcamps.org</t>
  </si>
  <si>
    <t>ufa1912.com</t>
  </si>
  <si>
    <t>matchroomboxing.com</t>
  </si>
  <si>
    <t>yingyankantu.com</t>
  </si>
  <si>
    <t>dispatchmediagroup.org</t>
  </si>
  <si>
    <t>agrieskort.com</t>
  </si>
  <si>
    <t>pinupbk804.com</t>
  </si>
  <si>
    <t>venatus.com</t>
  </si>
  <si>
    <t>pythonclock.org</t>
  </si>
  <si>
    <t>lectomania.com</t>
  </si>
  <si>
    <t>aradaccount.com</t>
  </si>
  <si>
    <t>1wyoyj.top</t>
  </si>
  <si>
    <t>zenhost.net</t>
  </si>
  <si>
    <t>kratom.org</t>
  </si>
  <si>
    <t>divinemedicare.com</t>
  </si>
  <si>
    <t>1wwjo.top</t>
  </si>
  <si>
    <t>bets-bc-xizgn.rest</t>
  </si>
  <si>
    <t>fosstechnix.com</t>
  </si>
  <si>
    <t>qv-joycasino.top</t>
  </si>
  <si>
    <t>fifaeditortool.com</t>
  </si>
  <si>
    <t>pinupbet426.com</t>
  </si>
  <si>
    <t>rotatemediaimprove.win</t>
  </si>
  <si>
    <t>medicmap.ru</t>
  </si>
  <si>
    <t>infinite-sushi.com</t>
  </si>
  <si>
    <t>logotournament.com</t>
  </si>
  <si>
    <t>sexhotpictures.net</t>
  </si>
  <si>
    <t>rescue-forum.com</t>
  </si>
  <si>
    <t>viewpointplatform.com</t>
  </si>
  <si>
    <t>maramedianew.win</t>
  </si>
  <si>
    <t>digitellcdn.com</t>
  </si>
  <si>
    <t>1-xredir50347.top</t>
  </si>
  <si>
    <t>indus.travel</t>
  </si>
  <si>
    <t>seobacklinks139.tk</t>
  </si>
  <si>
    <t>workoutanytime.com</t>
  </si>
  <si>
    <t>1wzicj.top</t>
  </si>
  <si>
    <t>pickupstix.com</t>
  </si>
  <si>
    <t>novelones.com</t>
  </si>
  <si>
    <t>jet-partners.ru</t>
  </si>
  <si>
    <t>rotatecriticplay.win</t>
  </si>
  <si>
    <t>noticiasnet.com.ar</t>
  </si>
  <si>
    <t>predcoin.com</t>
  </si>
  <si>
    <t>despected.club</t>
  </si>
  <si>
    <t>7ums.com</t>
  </si>
  <si>
    <t>smuc.edu.et</t>
  </si>
  <si>
    <t>usm-group.com</t>
  </si>
  <si>
    <t>golla.tw</t>
  </si>
  <si>
    <t>matrubhasa.com</t>
  </si>
  <si>
    <t>ficosa.com</t>
  </si>
  <si>
    <t>rotatepaperplay.win</t>
  </si>
  <si>
    <t>ecowebzim.com</t>
  </si>
  <si>
    <t>1woyq.top</t>
  </si>
  <si>
    <t>rodingprimary.co.uk</t>
  </si>
  <si>
    <t>pin-up019.com</t>
  </si>
  <si>
    <t>drdianehamilton.com</t>
  </si>
  <si>
    <t>at.or.kr</t>
  </si>
  <si>
    <t>rotatemediapunt.win</t>
  </si>
  <si>
    <t>devletdestekli.com</t>
  </si>
  <si>
    <t>maramypartner.win</t>
  </si>
  <si>
    <t>pinup48.com</t>
  </si>
  <si>
    <t>huilv168.com</t>
  </si>
  <si>
    <t>orafukz.xyz</t>
  </si>
  <si>
    <t>grafinia.com</t>
  </si>
  <si>
    <t>rotatemediasing.win</t>
  </si>
  <si>
    <t>directavenue.tech</t>
  </si>
  <si>
    <t>bebele.pl</t>
  </si>
  <si>
    <t>thetoolshed.co.nz</t>
  </si>
  <si>
    <t>b9pay.top</t>
  </si>
  <si>
    <t>fnbmwm.com</t>
  </si>
  <si>
    <t>ebnmaryam.com</t>
  </si>
  <si>
    <t>norming.com</t>
  </si>
  <si>
    <t>betmarathon.win</t>
  </si>
  <si>
    <t>marathonmedia.win</t>
  </si>
  <si>
    <t>metrointernet.pl</t>
  </si>
  <si>
    <t>ownyourbits.com</t>
  </si>
  <si>
    <t>zoogdiervereniging.nl</t>
  </si>
  <si>
    <t>fabathens.com</t>
  </si>
  <si>
    <t>mbetibanner.win</t>
  </si>
  <si>
    <t>assignr.com</t>
  </si>
  <si>
    <t>pinupbet068.com</t>
  </si>
  <si>
    <t>pinoysplunkers.org</t>
  </si>
  <si>
    <t>shift.is</t>
  </si>
  <si>
    <t>jodrellbank.net</t>
  </si>
  <si>
    <t>unclesnewspaper.com</t>
  </si>
  <si>
    <t>fantic.com</t>
  </si>
  <si>
    <t>freshkz1.com</t>
  </si>
  <si>
    <t>ganssle.com</t>
  </si>
  <si>
    <t>sexohimki.club</t>
  </si>
  <si>
    <t>benefity.cz</t>
  </si>
  <si>
    <t>csglobalpartners.com</t>
  </si>
  <si>
    <t>webleads.cf</t>
  </si>
  <si>
    <t>leon-skachat.com</t>
  </si>
  <si>
    <t>luenmei.com</t>
  </si>
  <si>
    <t>pucesdeparissaintouen.com</t>
  </si>
  <si>
    <t>drpaul.eu</t>
  </si>
  <si>
    <t>wasteonline.org.uk</t>
  </si>
  <si>
    <t>mbetherotate.win</t>
  </si>
  <si>
    <t>seobatch117.cf</t>
  </si>
  <si>
    <t>1wqool.top</t>
  </si>
  <si>
    <t>iranntv.com</t>
  </si>
  <si>
    <t>1wuurl.top</t>
  </si>
  <si>
    <t>jccsf.org</t>
  </si>
  <si>
    <t>mtlreader.com</t>
  </si>
  <si>
    <t>clearstream.io</t>
  </si>
  <si>
    <t>uglemskogpleie.no</t>
  </si>
  <si>
    <t>marabettherotate.win</t>
  </si>
  <si>
    <t>faraonkasino.ru</t>
  </si>
  <si>
    <t>seobatch133.cf</t>
  </si>
  <si>
    <t>faraon-win.ru</t>
  </si>
  <si>
    <t>rotatemediamanage.win</t>
  </si>
  <si>
    <t>varune.com</t>
  </si>
  <si>
    <t>snbwest.com</t>
  </si>
  <si>
    <t>horizoncollege.nl</t>
  </si>
  <si>
    <t>rotatembetdraw.win</t>
  </si>
  <si>
    <t>funderbeam.com</t>
  </si>
  <si>
    <t>netex.net.ua</t>
  </si>
  <si>
    <t>1wcqf.top</t>
  </si>
  <si>
    <t>widgetbox.top</t>
  </si>
  <si>
    <t>mrclagoonfest.com</t>
  </si>
  <si>
    <t>mbetxpartner.win</t>
  </si>
  <si>
    <t>bngbank.nl</t>
  </si>
  <si>
    <t>myfitness.ee</t>
  </si>
  <si>
    <t>maik.ru</t>
  </si>
  <si>
    <t>sopyo.com</t>
  </si>
  <si>
    <t>1wsnx.top</t>
  </si>
  <si>
    <t>rotatembetcall.win</t>
  </si>
  <si>
    <t>crosslinkonline.com</t>
  </si>
  <si>
    <t>colowide.co.jp</t>
  </si>
  <si>
    <t>rotatemediapresent.win</t>
  </si>
  <si>
    <t>timepassbd.live</t>
  </si>
  <si>
    <t>warbirdalley.com</t>
  </si>
  <si>
    <t>financeproof.com</t>
  </si>
  <si>
    <t>svu.org</t>
  </si>
  <si>
    <t>nann.org</t>
  </si>
  <si>
    <t>joinmyband.co.uk</t>
  </si>
  <si>
    <t>rotatembetgame.win</t>
  </si>
  <si>
    <t>nposting.com</t>
  </si>
  <si>
    <t>rotatemedianeed.win</t>
  </si>
  <si>
    <t>answerconnect.app</t>
  </si>
  <si>
    <t>perspektiva-inva.ru</t>
  </si>
  <si>
    <t>gartnerdigitalmarkets.com</t>
  </si>
  <si>
    <t>rotatemediaway.win</t>
  </si>
  <si>
    <t>lifewithalacrity.com</t>
  </si>
  <si>
    <t>kalokatour.com</t>
  </si>
  <si>
    <t>sexbreitling.com</t>
  </si>
  <si>
    <t>formsonfire.com</t>
  </si>
  <si>
    <t>marabetgame.win</t>
  </si>
  <si>
    <t>sidebarmarathon.win</t>
  </si>
  <si>
    <t>hackeru.com</t>
  </si>
  <si>
    <t>horus-it.de</t>
  </si>
  <si>
    <t>intelliants.com</t>
  </si>
  <si>
    <t>xqhospital.com.cn</t>
  </si>
  <si>
    <t>prettybustyteens.com</t>
  </si>
  <si>
    <t>bulgarianhosting.com</t>
  </si>
  <si>
    <t>innov-hosting.com</t>
  </si>
  <si>
    <t>fiscal-focus.it</t>
  </si>
  <si>
    <t>neovolt.ru</t>
  </si>
  <si>
    <t>eaurmc.fr</t>
  </si>
  <si>
    <t>beoneshopone.com</t>
  </si>
  <si>
    <t>docrio.cloud</t>
  </si>
  <si>
    <t>leonex.de</t>
  </si>
  <si>
    <t>phrack.com</t>
  </si>
  <si>
    <t>feeds.bet</t>
  </si>
  <si>
    <t>cier.edu.tw</t>
  </si>
  <si>
    <t>rotatemediawait.win</t>
  </si>
  <si>
    <t>lordfilm-web.site</t>
  </si>
  <si>
    <t>abbasargon.com</t>
  </si>
  <si>
    <t>xn----7sbabfv5bqnrfohr3ihg.xn--p1ai</t>
  </si>
  <si>
    <t>monitor-io.com</t>
  </si>
  <si>
    <t>maxmarathonbet.win</t>
  </si>
  <si>
    <t>tuhentaionline.com</t>
  </si>
  <si>
    <t>ausum.net</t>
  </si>
  <si>
    <t>1wiqhh.top</t>
  </si>
  <si>
    <t>grupovirtualizate.com</t>
  </si>
  <si>
    <t>outway.com</t>
  </si>
  <si>
    <t>ajsailmbet.xyz</t>
  </si>
  <si>
    <t>realstylenetwork.com</t>
  </si>
  <si>
    <t>hostingcladellas.com</t>
  </si>
  <si>
    <t>davidgray.com</t>
  </si>
  <si>
    <t>pink-sluts.net</t>
  </si>
  <si>
    <t>shufflemediaplay.win</t>
  </si>
  <si>
    <t>rotateindustryplay.win</t>
  </si>
  <si>
    <t>brixen.org</t>
  </si>
  <si>
    <t>sourceamerica.org</t>
  </si>
  <si>
    <t>omskair.net</t>
  </si>
  <si>
    <t>luvncarewindermere.net</t>
  </si>
  <si>
    <t>rotatembethelp.win</t>
  </si>
  <si>
    <t>planetfitness.ca</t>
  </si>
  <si>
    <t>thetheatretimes.com</t>
  </si>
  <si>
    <t>rotatemediatalent.win</t>
  </si>
  <si>
    <t>ps71.pl</t>
  </si>
  <si>
    <t>universal-soundbank.com</t>
  </si>
  <si>
    <t>read-the-news.online</t>
  </si>
  <si>
    <t>emailablev.com</t>
  </si>
  <si>
    <t>wedinsights.com</t>
  </si>
  <si>
    <t>moderninvestingnews.com</t>
  </si>
  <si>
    <t>aegeussociety.org</t>
  </si>
  <si>
    <t>podplayer.net</t>
  </si>
  <si>
    <t>orlo.uk</t>
  </si>
  <si>
    <t>joyfiber.com</t>
  </si>
  <si>
    <t>kinoni.com</t>
  </si>
  <si>
    <t>slbsdns.com</t>
  </si>
  <si>
    <t>securstar.com</t>
  </si>
  <si>
    <t>rotatembetget.win</t>
  </si>
  <si>
    <t>rotatemediaplaywith.win</t>
  </si>
  <si>
    <t>everbestgarment.com</t>
  </si>
  <si>
    <t>realfoodrn.com</t>
  </si>
  <si>
    <t>rabbitresumes.com</t>
  </si>
  <si>
    <t>rotatembetbreak.win</t>
  </si>
  <si>
    <t>energidanmark.dk</t>
  </si>
  <si>
    <t>rotatembetwork.win</t>
  </si>
  <si>
    <t>avaduvernay.com</t>
  </si>
  <si>
    <t>communityrack.com</t>
  </si>
  <si>
    <t>texasgopvote.com</t>
  </si>
  <si>
    <t>mytechlogy.com</t>
  </si>
  <si>
    <t>swivelmediaplay.win</t>
  </si>
  <si>
    <t>morerotate.win</t>
  </si>
  <si>
    <t>westernunion.kz</t>
  </si>
  <si>
    <t>rotatembetsign.win</t>
  </si>
  <si>
    <t>thewisdomofus.ca</t>
  </si>
  <si>
    <t>ohayoo.io</t>
  </si>
  <si>
    <t>goskyhawks.com</t>
  </si>
  <si>
    <t>glutenfreebaking.com</t>
  </si>
  <si>
    <t>freshcasino61b2.top</t>
  </si>
  <si>
    <t>free-minigames.com</t>
  </si>
  <si>
    <t>spasie.net</t>
  </si>
  <si>
    <t>beyondthejoke.co.uk</t>
  </si>
  <si>
    <t>rotatemediaword.win</t>
  </si>
  <si>
    <t>rotatemediapicture.win</t>
  </si>
  <si>
    <t>merz-akademie.de</t>
  </si>
  <si>
    <t>bustersliquors.com</t>
  </si>
  <si>
    <t>endo-lighting.co.jp</t>
  </si>
  <si>
    <t>maratnewbanner.win</t>
  </si>
  <si>
    <t>easiu.com</t>
  </si>
  <si>
    <t>rotatemediaplaying.win</t>
  </si>
  <si>
    <t>suileyoo.com</t>
  </si>
  <si>
    <t>swarmia.com</t>
  </si>
  <si>
    <t>rotatemediarun.win</t>
  </si>
  <si>
    <t>4digitalsignage.com</t>
  </si>
  <si>
    <t>vmoao.ru</t>
  </si>
  <si>
    <t>merten.de</t>
  </si>
  <si>
    <t>bmstores.fr</t>
  </si>
  <si>
    <t>sketchbookproject.com</t>
  </si>
  <si>
    <t>luckyspy.ru</t>
  </si>
  <si>
    <t>petponder.com</t>
  </si>
  <si>
    <t>2ns4.com</t>
  </si>
  <si>
    <t>agoric.com</t>
  </si>
  <si>
    <t>digenio.net</t>
  </si>
  <si>
    <t>german.net</t>
  </si>
  <si>
    <t>mararotate.win</t>
  </si>
  <si>
    <t>thecreativefinder.com</t>
  </si>
  <si>
    <t>preparemediaplay.win</t>
  </si>
  <si>
    <t>usclimatealliance.org</t>
  </si>
  <si>
    <t>5top100.ru</t>
  </si>
  <si>
    <t>pin-up246.com</t>
  </si>
  <si>
    <t>rotatemediabattle.win</t>
  </si>
  <si>
    <t>zoommediaplay.win</t>
  </si>
  <si>
    <t>rotatemediahole.win</t>
  </si>
  <si>
    <t>rotateanyoneplay.win</t>
  </si>
  <si>
    <t>rotatemediaattend.win</t>
  </si>
  <si>
    <t>gta-multiplayer.cz</t>
  </si>
  <si>
    <t>bonusmania.online</t>
  </si>
  <si>
    <t>ilcinemaritrovato.it</t>
  </si>
  <si>
    <t>stoneridge.com</t>
  </si>
  <si>
    <t>skyhighhosting.nl</t>
  </si>
  <si>
    <t>conectemos.com</t>
  </si>
  <si>
    <t>transy-x.xyz</t>
  </si>
  <si>
    <t>rotatembetlook.win</t>
  </si>
  <si>
    <t>pictureupload.de</t>
  </si>
  <si>
    <t>scattermediaplay.win</t>
  </si>
  <si>
    <t>rotatemypartner.win</t>
  </si>
  <si>
    <t>c8l.jp</t>
  </si>
  <si>
    <t>rotateofficeplay.win</t>
  </si>
  <si>
    <t>gamehallsp.com</t>
  </si>
  <si>
    <t>rotatemediasit.win</t>
  </si>
  <si>
    <t>rotatearmyplay.win</t>
  </si>
  <si>
    <t>noabarcelona.com</t>
  </si>
  <si>
    <t>rotatemediaestablish.win</t>
  </si>
  <si>
    <t>replay.fr</t>
  </si>
  <si>
    <t>saf.or.jp</t>
  </si>
  <si>
    <t>supermara.win</t>
  </si>
  <si>
    <t>cyberpayonline.com</t>
  </si>
  <si>
    <t>artconceptstudio.com</t>
  </si>
  <si>
    <t>coreit.gr</t>
  </si>
  <si>
    <t>rotatemediatale.win</t>
  </si>
  <si>
    <t>us-webservers.com</t>
  </si>
  <si>
    <t>lrbaggs.com</t>
  </si>
  <si>
    <t>rotateactivistplay.win</t>
  </si>
  <si>
    <t>blogsyte.com</t>
  </si>
  <si>
    <t>rotatepresidentplay.win</t>
  </si>
  <si>
    <t>ooeg.at</t>
  </si>
  <si>
    <t>seotop11.ml</t>
  </si>
  <si>
    <t>refpacyyxj.space</t>
  </si>
  <si>
    <t>digizima15.com</t>
  </si>
  <si>
    <t>mararotator.win</t>
  </si>
  <si>
    <t>churnmediaplay.win</t>
  </si>
  <si>
    <t>joshcogroup.com</t>
  </si>
  <si>
    <t>sheringhamwoodshoa.com</t>
  </si>
  <si>
    <t>beladm.ru</t>
  </si>
  <si>
    <t>coinremitter.com</t>
  </si>
  <si>
    <t>investools.com</t>
  </si>
  <si>
    <t>u8u-mostbet.top</t>
  </si>
  <si>
    <t>myht.org</t>
  </si>
  <si>
    <t>thecenterfoundation.org</t>
  </si>
  <si>
    <t>j7pay.top</t>
  </si>
  <si>
    <t>biolinscientific.com</t>
  </si>
  <si>
    <t>rotatemediaappear.win</t>
  </si>
  <si>
    <t>fxprosystems.com</t>
  </si>
  <si>
    <t>rotatecrowdplay.win</t>
  </si>
  <si>
    <t>aegkrjwelwgrwgw27.gq</t>
  </si>
  <si>
    <t>nc-universe.io</t>
  </si>
  <si>
    <t>xivrecruit.com</t>
  </si>
  <si>
    <t>backseatrunners.com</t>
  </si>
  <si>
    <t>appetitfood.ru</t>
  </si>
  <si>
    <t>truongdaynauan.net</t>
  </si>
  <si>
    <t>hnd.hr</t>
  </si>
  <si>
    <t>fytt.com</t>
  </si>
  <si>
    <t>gsebeservice.com</t>
  </si>
  <si>
    <t>bookingentertainment.com</t>
  </si>
  <si>
    <t>rotatemediainjury.win</t>
  </si>
  <si>
    <t>marathondomain.win</t>
  </si>
  <si>
    <t>rentmediaplay.win</t>
  </si>
  <si>
    <t>interior.gov.pk</t>
  </si>
  <si>
    <t>stealthy.co</t>
  </si>
  <si>
    <t>angouleme.fr</t>
  </si>
  <si>
    <t>govworks.com</t>
  </si>
  <si>
    <t>siouxchief.com</t>
  </si>
  <si>
    <t>cosmostore.org</t>
  </si>
  <si>
    <t>rotatemediaremain.win</t>
  </si>
  <si>
    <t>alexedwards.net</t>
  </si>
  <si>
    <t>seatlink.com</t>
  </si>
  <si>
    <t>ipce.info</t>
  </si>
  <si>
    <t>rotateleaderplay.win</t>
  </si>
  <si>
    <t>fanyedu.com</t>
  </si>
  <si>
    <t>mysmartadvisor.com</t>
  </si>
  <si>
    <t>and-engineer.com</t>
  </si>
  <si>
    <t>ecosecretariat.org</t>
  </si>
  <si>
    <t>exclusiveforextradings.com</t>
  </si>
  <si>
    <t>impacta.com.br</t>
  </si>
  <si>
    <t>666ccc.com</t>
  </si>
  <si>
    <t>rotatepoliceplay.win</t>
  </si>
  <si>
    <t>ictastesnly.buzz</t>
  </si>
  <si>
    <t>numbertheory.org</t>
  </si>
  <si>
    <t>plataformamedia.com</t>
  </si>
  <si>
    <t>tij.co.jp</t>
  </si>
  <si>
    <t>static-century21.com</t>
  </si>
  <si>
    <t>asouthernfairytale.com</t>
  </si>
  <si>
    <t>cleverway.eu</t>
  </si>
  <si>
    <t>musicarms.net</t>
  </si>
  <si>
    <t>rellamedya.net</t>
  </si>
  <si>
    <t>gestiondns.eu</t>
  </si>
  <si>
    <t>i-hacked.com</t>
  </si>
  <si>
    <t>gigaviewer.com</t>
  </si>
  <si>
    <t>inx.co</t>
  </si>
  <si>
    <t>bongacams.fr</t>
  </si>
  <si>
    <t>bluezonesports.com</t>
  </si>
  <si>
    <t>andersonkill.com</t>
  </si>
  <si>
    <t>albero.jp</t>
  </si>
  <si>
    <t>hellobubble.com</t>
  </si>
  <si>
    <t>motoredbikes.com</t>
  </si>
  <si>
    <t>fitnesspizza.cf</t>
  </si>
  <si>
    <t>rotatemediakick.win</t>
  </si>
  <si>
    <t>sogood678.xyz</t>
  </si>
  <si>
    <t>goodmara.win</t>
  </si>
  <si>
    <t>rotatelawyerplay.win</t>
  </si>
  <si>
    <t>dns99.cn</t>
  </si>
  <si>
    <t>kiafinance.de</t>
  </si>
  <si>
    <t>xiongmaitech.com</t>
  </si>
  <si>
    <t>datacomm.co.id</t>
  </si>
  <si>
    <t>logispart.ru</t>
  </si>
  <si>
    <t>dot.gov.tw</t>
  </si>
  <si>
    <t>itsogo.net</t>
  </si>
  <si>
    <t>youmarathonbet.win</t>
  </si>
  <si>
    <t>nike-mercurial.org</t>
  </si>
  <si>
    <t>rotatemediaarrive.win</t>
  </si>
  <si>
    <t>healmediaplay.win</t>
  </si>
  <si>
    <t>rotatediplomatplay.win</t>
  </si>
  <si>
    <t>tankee.com</t>
  </si>
  <si>
    <t>military-life.net</t>
  </si>
  <si>
    <t>spinia.online</t>
  </si>
  <si>
    <t>1whuxt.top</t>
  </si>
  <si>
    <t>aosom.it</t>
  </si>
  <si>
    <t>aptech.ac.in</t>
  </si>
  <si>
    <t>sirotinaa.ru</t>
  </si>
  <si>
    <t>mooka.top</t>
  </si>
  <si>
    <t>hynu.cn</t>
  </si>
  <si>
    <t>maraherotate.win</t>
  </si>
  <si>
    <t>rotatenewsmediaplay.win</t>
  </si>
  <si>
    <t>foreverc10.com</t>
  </si>
  <si>
    <t>mysteryspot.com</t>
  </si>
  <si>
    <t>obnali4ka.xyz</t>
  </si>
  <si>
    <t>americanmorning.com</t>
  </si>
  <si>
    <t>arbitrazhmegtraff.online</t>
  </si>
  <si>
    <t>apinet.com</t>
  </si>
  <si>
    <t>1wiote.top</t>
  </si>
  <si>
    <t>idproactive.com</t>
  </si>
  <si>
    <t>pahthf.tech</t>
  </si>
  <si>
    <t>lulzimg.com</t>
  </si>
  <si>
    <t>xnxxhd.biz</t>
  </si>
  <si>
    <t>zuk-czersk.pl</t>
  </si>
  <si>
    <t>obeczakovce.sk</t>
  </si>
  <si>
    <t>igotfakes.com</t>
  </si>
  <si>
    <t>awickedwhisk.com</t>
  </si>
  <si>
    <t>rotatemediainclude.win</t>
  </si>
  <si>
    <t>treperformance.com</t>
  </si>
  <si>
    <t>midtownatl.com</t>
  </si>
  <si>
    <t>vineyardartisans.com</t>
  </si>
  <si>
    <t>thumbage.net</t>
  </si>
  <si>
    <t>amazonbiodiversitycenter.org</t>
  </si>
  <si>
    <t>ajaxpatterns.org</t>
  </si>
  <si>
    <t>remltd.com</t>
  </si>
  <si>
    <t>mass-ping.info</t>
  </si>
  <si>
    <t>est-tatsujin.jp</t>
  </si>
  <si>
    <t>rotatemediasay.win</t>
  </si>
  <si>
    <t>lighthousemacau.com</t>
  </si>
  <si>
    <t>ohhhmhhh.de</t>
  </si>
  <si>
    <t>saint-malo-tourisme.com</t>
  </si>
  <si>
    <t>seobatch6.ga</t>
  </si>
  <si>
    <t>1whlv.top</t>
  </si>
  <si>
    <t>zerogravityoce.com</t>
  </si>
  <si>
    <t>plavakamenica.hr</t>
  </si>
  <si>
    <t>weblogzwolle.nl</t>
  </si>
  <si>
    <t>rotatemediaepisode.win</t>
  </si>
  <si>
    <t>isaidubhd.net</t>
  </si>
  <si>
    <t>pinksandshotel.com</t>
  </si>
  <si>
    <t>florence-museum.com</t>
  </si>
  <si>
    <t>rotatemediastrike.win</t>
  </si>
  <si>
    <t>icn.am</t>
  </si>
  <si>
    <t>w3onlineshopping.com</t>
  </si>
  <si>
    <t>serpanalytics.com</t>
  </si>
  <si>
    <t>mbetmarktng.win</t>
  </si>
  <si>
    <t>survival.es</t>
  </si>
  <si>
    <t>dalton-education.com</t>
  </si>
  <si>
    <t>rotatemediascore.win</t>
  </si>
  <si>
    <t>hostingmichigan.com</t>
  </si>
  <si>
    <t>probonostudents.ca</t>
  </si>
  <si>
    <t>molpower.com</t>
  </si>
  <si>
    <t>vollara.com</t>
  </si>
  <si>
    <t>querie.me</t>
  </si>
  <si>
    <t>internationalnewsandviews.com</t>
  </si>
  <si>
    <t>ggdrop.top</t>
  </si>
  <si>
    <t>videolina.it</t>
  </si>
  <si>
    <t>twirlmediaplay.win</t>
  </si>
  <si>
    <t>rotary2390.se</t>
  </si>
  <si>
    <t>rotatembetmovie.win</t>
  </si>
  <si>
    <t>imcsoftwarefactory.com</t>
  </si>
  <si>
    <t>gearment.com</t>
  </si>
  <si>
    <t>capitalnumbers.com</t>
  </si>
  <si>
    <t>radisson-cruise.ru</t>
  </si>
  <si>
    <t>necton.com.br</t>
  </si>
  <si>
    <t>xn--educacinvirtual-1rb.site</t>
  </si>
  <si>
    <t>creathing.be</t>
  </si>
  <si>
    <t>m1-mining.cc</t>
  </si>
  <si>
    <t>mangax1.com</t>
  </si>
  <si>
    <t>yourtowngazette.com</t>
  </si>
  <si>
    <t>cafeaulait.org</t>
  </si>
  <si>
    <t>1wgww.top</t>
  </si>
  <si>
    <t>shopulstandards.com</t>
  </si>
  <si>
    <t>1wlzpo.top</t>
  </si>
  <si>
    <t>domainmara.win</t>
  </si>
  <si>
    <t>flatsomee.ir</t>
  </si>
  <si>
    <t>artsdatabanken.no</t>
  </si>
  <si>
    <t>materials.sandvik</t>
  </si>
  <si>
    <t>robuchon.jp</t>
  </si>
  <si>
    <t>rightbridge.net</t>
  </si>
  <si>
    <t>treehut.co</t>
  </si>
  <si>
    <t>music-education.ru</t>
  </si>
  <si>
    <t>acllive.com</t>
  </si>
  <si>
    <t>pinup-casino.md</t>
  </si>
  <si>
    <t>dek.ru</t>
  </si>
  <si>
    <t>markito.app</t>
  </si>
  <si>
    <t>perfectbigass.com</t>
  </si>
  <si>
    <t>tlcdesigncenter.com</t>
  </si>
  <si>
    <t>izicomics.com</t>
  </si>
  <si>
    <t>bets-bc-aafos.xyz</t>
  </si>
  <si>
    <t>paradiseessentials2020.com</t>
  </si>
  <si>
    <t>bets-bc-kusgm.xyz</t>
  </si>
  <si>
    <t>jet-notification.com</t>
  </si>
  <si>
    <t>mbetthegame.win</t>
  </si>
  <si>
    <t>rotatemediarecord.win</t>
  </si>
  <si>
    <t>metalurgicanunes.com.br</t>
  </si>
  <si>
    <t>kursoteka.ru</t>
  </si>
  <si>
    <t>cog-genomics.org</t>
  </si>
  <si>
    <t>parenthacks.com</t>
  </si>
  <si>
    <t>wort.ir</t>
  </si>
  <si>
    <t>onlinetechupdates.com</t>
  </si>
  <si>
    <t>mic.gov.py</t>
  </si>
  <si>
    <t>ouponlinepractice.com</t>
  </si>
  <si>
    <t>saintytec.com</t>
  </si>
  <si>
    <t>vse-kazino.top</t>
  </si>
  <si>
    <t>dontpaniconline.com</t>
  </si>
  <si>
    <t>shaybocks.com</t>
  </si>
  <si>
    <t>triv.co.id</t>
  </si>
  <si>
    <t>mevki.com</t>
  </si>
  <si>
    <t>bridesglobe.com</t>
  </si>
  <si>
    <t>blueeclipse.co</t>
  </si>
  <si>
    <t>cityofpalmdesert.org</t>
  </si>
  <si>
    <t>rotatemedialive.win</t>
  </si>
  <si>
    <t>marketngrotate.win</t>
  </si>
  <si>
    <t>1wiixi.top</t>
  </si>
  <si>
    <t>generation-game.com</t>
  </si>
  <si>
    <t>rotatemediapick.win</t>
  </si>
  <si>
    <t>phplist.org</t>
  </si>
  <si>
    <t>rotateanalystplay.win</t>
  </si>
  <si>
    <t>notchuplifestyle.com</t>
  </si>
  <si>
    <t>metabo-service.com</t>
  </si>
  <si>
    <t>aydemperakende.com.tr</t>
  </si>
  <si>
    <t>hit-kino.com</t>
  </si>
  <si>
    <t>betsmara.win</t>
  </si>
  <si>
    <t>unravelmediaplay.win</t>
  </si>
  <si>
    <t>nationwideradiojm.com</t>
  </si>
  <si>
    <t>tindersticks.co.uk</t>
  </si>
  <si>
    <t>yarllo.ru</t>
  </si>
  <si>
    <t>1wkk.top</t>
  </si>
  <si>
    <t>cbdoilstorej.com</t>
  </si>
  <si>
    <t>blumenundgarten.de</t>
  </si>
  <si>
    <t>sendmefile.com</t>
  </si>
  <si>
    <t>rotatetvplay.win</t>
  </si>
  <si>
    <t>patriotupdate.com</t>
  </si>
  <si>
    <t>morocco.com</t>
  </si>
  <si>
    <t>multiplex-rc.de</t>
  </si>
  <si>
    <t>fcd-us.org</t>
  </si>
  <si>
    <t>cherry.or.jp</t>
  </si>
  <si>
    <t>activeresist.co</t>
  </si>
  <si>
    <t>syd.se</t>
  </si>
  <si>
    <t>launch1.co</t>
  </si>
  <si>
    <t>clatsopcc.edu</t>
  </si>
  <si>
    <t>thepbienxanh.com</t>
  </si>
  <si>
    <t>hindimatrimony.com</t>
  </si>
  <si>
    <t>servershare.ru</t>
  </si>
  <si>
    <t>gosq.me</t>
  </si>
  <si>
    <t>mobilfonn.com</t>
  </si>
  <si>
    <t>elevationmap.net</t>
  </si>
  <si>
    <t>1wieuv.top</t>
  </si>
  <si>
    <t>ytc.net</t>
  </si>
  <si>
    <t>firsttoknow.com</t>
  </si>
  <si>
    <t>77azinomobile77.ru</t>
  </si>
  <si>
    <t>onefundboston.org</t>
  </si>
  <si>
    <t>teskeys.com</t>
  </si>
  <si>
    <t>librarygirl.net</t>
  </si>
  <si>
    <t>strokeorder.info</t>
  </si>
  <si>
    <t>1azinomobile77.ru</t>
  </si>
  <si>
    <t>saskenergy.com</t>
  </si>
  <si>
    <t>smartdevicelink.com</t>
  </si>
  <si>
    <t>pinupbet861.com</t>
  </si>
  <si>
    <t>coolidgefoundation.org</t>
  </si>
  <si>
    <t>pinup38.com</t>
  </si>
  <si>
    <t>csmbakerysolutions.com</t>
  </si>
  <si>
    <t>rotatembetput.win</t>
  </si>
  <si>
    <t>amityithosting.com</t>
  </si>
  <si>
    <t>mmmygzx.top</t>
  </si>
  <si>
    <t>travelingmodern.com</t>
  </si>
  <si>
    <t>mrc360.com</t>
  </si>
  <si>
    <t>h-anime.net</t>
  </si>
  <si>
    <t>technocart.com</t>
  </si>
  <si>
    <t>gypsyaff.com</t>
  </si>
  <si>
    <t>gusarkasino.top</t>
  </si>
  <si>
    <t>fujimarukun.co.jp</t>
  </si>
  <si>
    <t>nordica.ee</t>
  </si>
  <si>
    <t>healthcarousel.com</t>
  </si>
  <si>
    <t>litwow.ga</t>
  </si>
  <si>
    <t>rotatemediathrow.win</t>
  </si>
  <si>
    <t>tachyon.eco</t>
  </si>
  <si>
    <t>rotatemediaenter.win</t>
  </si>
  <si>
    <t>bdoutsource.com</t>
  </si>
  <si>
    <t>moymarathon.win</t>
  </si>
  <si>
    <t>roderickjayne.com</t>
  </si>
  <si>
    <t>jdns.cloud</t>
  </si>
  <si>
    <t>errrotica.com</t>
  </si>
  <si>
    <t>megarama.fr</t>
  </si>
  <si>
    <t>aide-scrabble.fr</t>
  </si>
  <si>
    <t>zipmediaplay.win</t>
  </si>
  <si>
    <t>kivabe.info</t>
  </si>
  <si>
    <t>pin-up903.com</t>
  </si>
  <si>
    <t>esenotes.com</t>
  </si>
  <si>
    <t>10ff.net</t>
  </si>
  <si>
    <t>tracktrace-dpd.ru</t>
  </si>
  <si>
    <t>telrock.org</t>
  </si>
  <si>
    <t>yslhub.com</t>
  </si>
  <si>
    <t>thathostingplace.com</t>
  </si>
  <si>
    <t>genealogyvillage.com</t>
  </si>
  <si>
    <t>starcat.co.jp</t>
  </si>
  <si>
    <t>njschooljobs.com</t>
  </si>
  <si>
    <t>adminmarathon.win</t>
  </si>
  <si>
    <t>1xbet-com.top</t>
  </si>
  <si>
    <t>luvcelebs.com</t>
  </si>
  <si>
    <t>cclhosting.net</t>
  </si>
  <si>
    <t>digitalrzd.ru</t>
  </si>
  <si>
    <t>ctrlcoin.io</t>
  </si>
  <si>
    <t>actionagentsltd.com</t>
  </si>
  <si>
    <t>e-bgpb.by</t>
  </si>
  <si>
    <t>pptiso.com</t>
  </si>
  <si>
    <t>marabetallrotate.win</t>
  </si>
  <si>
    <t>reliablewebhosting.ca</t>
  </si>
  <si>
    <t>ahskj.org.cn</t>
  </si>
  <si>
    <t>tingchina.com</t>
  </si>
  <si>
    <t>hoabinhship.com.vn</t>
  </si>
  <si>
    <t>rotateregulatorplay.win</t>
  </si>
  <si>
    <t>razavihospital.ir</t>
  </si>
  <si>
    <t>partnermbet.win</t>
  </si>
  <si>
    <t>3xmuscles.xyz</t>
  </si>
  <si>
    <t>gsdddr.com</t>
  </si>
  <si>
    <t>clubonus.ru</t>
  </si>
  <si>
    <t>carminemastropierro.com</t>
  </si>
  <si>
    <t>spirt-mag-cf.site</t>
  </si>
  <si>
    <t>isproductions.net</t>
  </si>
  <si>
    <t>allall62.com</t>
  </si>
  <si>
    <t>rotatechineseplay.win</t>
  </si>
  <si>
    <t>precinctcentral.com</t>
  </si>
  <si>
    <t>rotatembetearn.win</t>
  </si>
  <si>
    <t>1wnys.top</t>
  </si>
  <si>
    <t>scientistrebellion.com</t>
  </si>
  <si>
    <t>btik.com</t>
  </si>
  <si>
    <t>1whou.top</t>
  </si>
  <si>
    <t>rotatemediafinish.win</t>
  </si>
  <si>
    <t>mymbetrotate.win</t>
  </si>
  <si>
    <t>thegreatfroglondon.com</t>
  </si>
  <si>
    <t>monkeypodkitchen.com</t>
  </si>
  <si>
    <t>doujin4u.com</t>
  </si>
  <si>
    <t>dartmediaplay.win</t>
  </si>
  <si>
    <t>xazino777.online</t>
  </si>
  <si>
    <t>liseberg.com</t>
  </si>
  <si>
    <t>rotatemediahurt.win</t>
  </si>
  <si>
    <t>technobuffs.co.uk</t>
  </si>
  <si>
    <t>hostmop.com</t>
  </si>
  <si>
    <t>24malikhh.cf</t>
  </si>
  <si>
    <t>1wjbin.top</t>
  </si>
  <si>
    <t>twosigmaventures.com</t>
  </si>
  <si>
    <t>tlycheckout.com</t>
  </si>
  <si>
    <t>1wxcee.top</t>
  </si>
  <si>
    <t>fashmates.com</t>
  </si>
  <si>
    <t>sbcgold.com</t>
  </si>
  <si>
    <t>aussie-fan.co.jp</t>
  </si>
  <si>
    <t>smartdiving.game</t>
  </si>
  <si>
    <t>thesupermomlife.com</t>
  </si>
  <si>
    <t>ieowwru.top</t>
  </si>
  <si>
    <t>uniformswarehouse.com</t>
  </si>
  <si>
    <t>prokeepsafe.com</t>
  </si>
  <si>
    <t>1wypqu.top</t>
  </si>
  <si>
    <t>znamkaluga.ru</t>
  </si>
  <si>
    <t>playfortuna30ru.ru</t>
  </si>
  <si>
    <t>controlbr.com.br</t>
  </si>
  <si>
    <t>rotatemediaportray.win</t>
  </si>
  <si>
    <t>masterthedungeon.com</t>
  </si>
  <si>
    <t>pinup702bet.com</t>
  </si>
  <si>
    <t>1wnwyc.top</t>
  </si>
  <si>
    <t>figapelosagratis.com</t>
  </si>
  <si>
    <t>rotatemediadowell.win</t>
  </si>
  <si>
    <t>norinir.win</t>
  </si>
  <si>
    <t>okonny-spb.ru</t>
  </si>
  <si>
    <t>schloss-gottorf.de</t>
  </si>
  <si>
    <t>1xslots-qh.top</t>
  </si>
  <si>
    <t>mmasolution.fr</t>
  </si>
  <si>
    <t>adjustmediaplay.win</t>
  </si>
  <si>
    <t>salesource.com</t>
  </si>
  <si>
    <t>rotatemediaknow.win</t>
  </si>
  <si>
    <t>tarjomyar.ir</t>
  </si>
  <si>
    <t>thesourcebulkfoods.com.au</t>
  </si>
  <si>
    <t>forrun.cn</t>
  </si>
  <si>
    <t>sacred-heart-online.org</t>
  </si>
  <si>
    <t>indeedken.com</t>
  </si>
  <si>
    <t>partnermara.win</t>
  </si>
  <si>
    <t>resolution.nhs.uk</t>
  </si>
  <si>
    <t>epolitix.com</t>
  </si>
  <si>
    <t>1wziw.top</t>
  </si>
  <si>
    <t>creativenation.net.au</t>
  </si>
  <si>
    <t>daniloduchesnes.com</t>
  </si>
  <si>
    <t>dsrcforit.com</t>
  </si>
  <si>
    <t>nfo.sk</t>
  </si>
  <si>
    <t>isforma.com</t>
  </si>
  <si>
    <t>tokenmarket.net</t>
  </si>
  <si>
    <t>bva.fr</t>
  </si>
  <si>
    <t>peak2peakwrestling.com</t>
  </si>
  <si>
    <t>hoteljen.com</t>
  </si>
  <si>
    <t>brownalumnimagazine.com</t>
  </si>
  <si>
    <t>pentest-standard.org</t>
  </si>
  <si>
    <t>tp-server.gr</t>
  </si>
  <si>
    <t>51din.com</t>
  </si>
  <si>
    <t>rilynn.me.uk</t>
  </si>
  <si>
    <t>symmetryelectronics.com</t>
  </si>
  <si>
    <t>ralphlauren.net.co</t>
  </si>
  <si>
    <t>bipa.ru</t>
  </si>
  <si>
    <t>oldtimeradiodownloads.com</t>
  </si>
  <si>
    <t>adrana.ro</t>
  </si>
  <si>
    <t>japan-figure.com</t>
  </si>
  <si>
    <t>rotatemediawork.win</t>
  </si>
  <si>
    <t>snte.org.mx</t>
  </si>
  <si>
    <t>laho.gov.cn</t>
  </si>
  <si>
    <t>logmediaplay.win</t>
  </si>
  <si>
    <t>hijackmediagroup.com</t>
  </si>
  <si>
    <t>nedestablish.com</t>
  </si>
  <si>
    <t>bitcointime.cash</t>
  </si>
  <si>
    <t>qf-joycasino.top</t>
  </si>
  <si>
    <t>intim25.biz</t>
  </si>
  <si>
    <t>netpayadvance.com</t>
  </si>
  <si>
    <t>invision.my</t>
  </si>
  <si>
    <t>rotatemediaadvance.win</t>
  </si>
  <si>
    <t>onhax.net</t>
  </si>
  <si>
    <t>aogspnc.net</t>
  </si>
  <si>
    <t>studyfinance.com</t>
  </si>
  <si>
    <t>fzhdnet.com</t>
  </si>
  <si>
    <t>fisioterapiaalc.es</t>
  </si>
  <si>
    <t>maraonlineodds.win</t>
  </si>
  <si>
    <t>srsroccoreport.com</t>
  </si>
  <si>
    <t>interfaceservers.co.uk</t>
  </si>
  <si>
    <t>1xbet-21an.top</t>
  </si>
  <si>
    <t>webinarhealth.com</t>
  </si>
  <si>
    <t>payzone.ng</t>
  </si>
  <si>
    <t>teamworkcommerce.com</t>
  </si>
  <si>
    <t>inkefalonia.gr</t>
  </si>
  <si>
    <t>rotatemediaturn.win</t>
  </si>
  <si>
    <t>mbetbannerrotate.win</t>
  </si>
  <si>
    <t>cutedrive.com</t>
  </si>
  <si>
    <t>rotatemediahomer.win</t>
  </si>
  <si>
    <t>soliduslabs.com</t>
  </si>
  <si>
    <t>bkd99.net</t>
  </si>
  <si>
    <t>all-ti-cod.com</t>
  </si>
  <si>
    <t>skyscanner.dk</t>
  </si>
  <si>
    <t>prodigycad.com</t>
  </si>
  <si>
    <t>supersportvibe.com</t>
  </si>
  <si>
    <t>arquivopop.com.br</t>
  </si>
  <si>
    <t>joycazino-free.top</t>
  </si>
  <si>
    <t>hmml.org</t>
  </si>
  <si>
    <t>djedi.biz</t>
  </si>
  <si>
    <t>jshbank.com</t>
  </si>
  <si>
    <t>lordfilm-video.site</t>
  </si>
  <si>
    <t>victoriavr.com</t>
  </si>
  <si>
    <t>rotatemediadie.win</t>
  </si>
  <si>
    <t>herthundbuss.com</t>
  </si>
  <si>
    <t>marathonbettingtrue.win</t>
  </si>
  <si>
    <t>flosscross.com</t>
  </si>
  <si>
    <t>prontoservers.net</t>
  </si>
  <si>
    <t>captio.net</t>
  </si>
  <si>
    <t>macmap.org</t>
  </si>
  <si>
    <t>divanboss.ru</t>
  </si>
  <si>
    <t>amysicecreams.com</t>
  </si>
  <si>
    <t>nedvio.com</t>
  </si>
  <si>
    <t>tymobeauty.com</t>
  </si>
  <si>
    <t>duks.su</t>
  </si>
  <si>
    <t>roxcasino24.site</t>
  </si>
  <si>
    <t>neazudmrq.biz</t>
  </si>
  <si>
    <t>denegoce.com</t>
  </si>
  <si>
    <t>futuretechoutlet.com</t>
  </si>
  <si>
    <t>showcast.com.au</t>
  </si>
  <si>
    <t>daviddidonatello.it</t>
  </si>
  <si>
    <t>rotatemediaaccomplish.win</t>
  </si>
  <si>
    <t>virlan.co</t>
  </si>
  <si>
    <t>zillion-project.com</t>
  </si>
  <si>
    <t>vulkan-stavki-slots.com</t>
  </si>
  <si>
    <t>psbjxanxere.com.br</t>
  </si>
  <si>
    <t>mymarathonteam.win</t>
  </si>
  <si>
    <t>1wbxph.top</t>
  </si>
  <si>
    <t>broadcastnewsroom.com</t>
  </si>
  <si>
    <t>calypsodivers.com</t>
  </si>
  <si>
    <t>pinupbet381.com</t>
  </si>
  <si>
    <t>rotatemediathree.win</t>
  </si>
  <si>
    <t>fpatekphilippe.com</t>
  </si>
  <si>
    <t>uptechnology.com.br</t>
  </si>
  <si>
    <t>invoy.jp</t>
  </si>
  <si>
    <t>animalfate.com</t>
  </si>
  <si>
    <t>magic-drop.win</t>
  </si>
  <si>
    <t>firesecurity.sk</t>
  </si>
  <si>
    <t>tecjapan.co.jp</t>
  </si>
  <si>
    <t>k3fef.com</t>
  </si>
  <si>
    <t>vsepropoker.com</t>
  </si>
  <si>
    <t>lindyssports.com</t>
  </si>
  <si>
    <t>unescosost.org</t>
  </si>
  <si>
    <t>radgeek.com</t>
  </si>
  <si>
    <t>mbetandbanner.win</t>
  </si>
  <si>
    <t>all4seiya.net</t>
  </si>
  <si>
    <t>ktkprom.ru</t>
  </si>
  <si>
    <t>moviezhunter.com</t>
  </si>
  <si>
    <t>ip-approval.com</t>
  </si>
  <si>
    <t>nophfilm.top</t>
  </si>
  <si>
    <t>marawinners.win</t>
  </si>
  <si>
    <t>rotatembetwrite.win</t>
  </si>
  <si>
    <t>rotatemediaopera.win</t>
  </si>
  <si>
    <t>youmarachance.win</t>
  </si>
  <si>
    <t>scholarshipstory.com</t>
  </si>
  <si>
    <t>mairie-perpignan.fr</t>
  </si>
  <si>
    <t>telanganaset.org</t>
  </si>
  <si>
    <t>best-schools.co.uk</t>
  </si>
  <si>
    <t>streebog.info</t>
  </si>
  <si>
    <t>shop-tersna.com</t>
  </si>
  <si>
    <t>adidassuperstar.org.uk</t>
  </si>
  <si>
    <t>phoenix-society.org</t>
  </si>
  <si>
    <t>yourtestsolution.cf</t>
  </si>
  <si>
    <t>hawkeyeinnovations.com</t>
  </si>
  <si>
    <t>toukanews.com</t>
  </si>
  <si>
    <t>halacima.cam</t>
  </si>
  <si>
    <t>pandns.de</t>
  </si>
  <si>
    <t>rotatemediaversion.win</t>
  </si>
  <si>
    <t>viddy.com</t>
  </si>
  <si>
    <t>rotatemediathat.win</t>
  </si>
  <si>
    <t>krackin.com</t>
  </si>
  <si>
    <t>softwaresapp.net</t>
  </si>
  <si>
    <t>atozmanuals.com</t>
  </si>
  <si>
    <t>doublesmart.nl</t>
  </si>
  <si>
    <t>biznes-knigi.com</t>
  </si>
  <si>
    <t>practostatic.com</t>
  </si>
  <si>
    <t>1wzwzy.top</t>
  </si>
  <si>
    <t>1wuwql.top</t>
  </si>
  <si>
    <t>bezibuy.com</t>
  </si>
  <si>
    <t>slots43.com</t>
  </si>
  <si>
    <t>turbis.com</t>
  </si>
  <si>
    <t>sohrani-mir.ru</t>
  </si>
  <si>
    <t>mbetbanners.win</t>
  </si>
  <si>
    <t>vosp.sk</t>
  </si>
  <si>
    <t>newstop.net</t>
  </si>
  <si>
    <t>fanoutcdn.com</t>
  </si>
  <si>
    <t>bluebellforest.nl</t>
  </si>
  <si>
    <t>fundux.ru</t>
  </si>
  <si>
    <t>pooph.com</t>
  </si>
  <si>
    <t>rotatenetworkplay.win</t>
  </si>
  <si>
    <t>mbetmymedia.win</t>
  </si>
  <si>
    <t>rotatemediachange.win</t>
  </si>
  <si>
    <t>trustinvest.pro</t>
  </si>
  <si>
    <t>gruendl.com</t>
  </si>
  <si>
    <t>iberry.com.tw</t>
  </si>
  <si>
    <t>seobatch123.gq</t>
  </si>
  <si>
    <t>wambo.club</t>
  </si>
  <si>
    <t>edge-ai-vision.com</t>
  </si>
  <si>
    <t>fotos24.org</t>
  </si>
  <si>
    <t>rotatemediaconsider.win</t>
  </si>
  <si>
    <t>agenciatabletshouse.com.br</t>
  </si>
  <si>
    <t>forumtfc.net</t>
  </si>
  <si>
    <t>foodstampsassistance.org</t>
  </si>
  <si>
    <t>mozconcepts.com</t>
  </si>
  <si>
    <t>florano.co.kr</t>
  </si>
  <si>
    <t>naijapower.com</t>
  </si>
  <si>
    <t>reputationmanagement.com</t>
  </si>
  <si>
    <t>ecomclips.com</t>
  </si>
  <si>
    <t>qilingnet.cn</t>
  </si>
  <si>
    <t>kappastar.com</t>
  </si>
  <si>
    <t>pdfmao.com</t>
  </si>
  <si>
    <t>bets-bc-doanr.xyz</t>
  </si>
  <si>
    <t>e-firstnationalbank.com</t>
  </si>
  <si>
    <t>rotatembethear.win</t>
  </si>
  <si>
    <t>rxhub.net</t>
  </si>
  <si>
    <t>mydefrag.com</t>
  </si>
  <si>
    <t>hanabijin.jp</t>
  </si>
  <si>
    <t>streamsb.tv</t>
  </si>
  <si>
    <t>fspfc.org</t>
  </si>
  <si>
    <t>1watvm.top</t>
  </si>
  <si>
    <t>hasapool.com</t>
  </si>
  <si>
    <t>2bstory.com</t>
  </si>
  <si>
    <t>alplm.org</t>
  </si>
  <si>
    <t>konkyrent.ru</t>
  </si>
  <si>
    <t>kalender-365.eu</t>
  </si>
  <si>
    <t>thisnumber.com</t>
  </si>
  <si>
    <t>frayplacido.edu.co</t>
  </si>
  <si>
    <t>midarsc.pl</t>
  </si>
  <si>
    <t>consegna.us</t>
  </si>
  <si>
    <t>argyllcms.com</t>
  </si>
  <si>
    <t>freecell.fr</t>
  </si>
  <si>
    <t>communitybank.net</t>
  </si>
  <si>
    <t>psb-metal.ru</t>
  </si>
  <si>
    <t>technovedant.com</t>
  </si>
  <si>
    <t>1wzug.top</t>
  </si>
  <si>
    <t>tweakheadz.com</t>
  </si>
  <si>
    <t>tripleasure.com</t>
  </si>
  <si>
    <t>freshcasinodsl3.top</t>
  </si>
  <si>
    <t>maranewmedia.win</t>
  </si>
  <si>
    <t>efinancial.com</t>
  </si>
  <si>
    <t>bilgiinsani.com</t>
  </si>
  <si>
    <t>bastynode.ru</t>
  </si>
  <si>
    <t>sydelta.com</t>
  </si>
  <si>
    <t>k-tai-iosys.com</t>
  </si>
  <si>
    <t>furosemidetabs.com</t>
  </si>
  <si>
    <t>classicboat.co.uk</t>
  </si>
  <si>
    <t>1wcut.top</t>
  </si>
  <si>
    <t>techcrunch50.com</t>
  </si>
  <si>
    <t>atz-hosting.nl</t>
  </si>
  <si>
    <t>kassellabs.io</t>
  </si>
  <si>
    <t>syxobri.top</t>
  </si>
  <si>
    <t>axalnet.sk</t>
  </si>
  <si>
    <t>eg-joycasino.top</t>
  </si>
  <si>
    <t>rotateoddspartner.win</t>
  </si>
  <si>
    <t>10cose.it</t>
  </si>
  <si>
    <t>bnpparibasgroup.com</t>
  </si>
  <si>
    <t>rotateconsumerplay.win</t>
  </si>
  <si>
    <t>web-comm.com</t>
  </si>
  <si>
    <t>asertec.com.ec</t>
  </si>
  <si>
    <t>ziggityzoom.com</t>
  </si>
  <si>
    <t>effv.ru</t>
  </si>
  <si>
    <t>gaia.be</t>
  </si>
  <si>
    <t>absorption.com</t>
  </si>
  <si>
    <t>pinupbets141.com</t>
  </si>
  <si>
    <t>googlelinkbuilding.com</t>
  </si>
  <si>
    <t>impe.fi</t>
  </si>
  <si>
    <t>pinup47.com</t>
  </si>
  <si>
    <t>booi-casino3.net</t>
  </si>
  <si>
    <t>o7pay.top</t>
  </si>
  <si>
    <t>doc-avto.life</t>
  </si>
  <si>
    <t>shanghartgallery.com</t>
  </si>
  <si>
    <t>mymediamara.win</t>
  </si>
  <si>
    <t>p3adaptive.com</t>
  </si>
  <si>
    <t>113aa22d76.com</t>
  </si>
  <si>
    <t>tempcover.com</t>
  </si>
  <si>
    <t>cazino-pmc.xyz</t>
  </si>
  <si>
    <t>playfortuna-dr.xyz</t>
  </si>
  <si>
    <t>777-aziiino.com</t>
  </si>
  <si>
    <t>1wtwo.top</t>
  </si>
  <si>
    <t>shikaobang.cn</t>
  </si>
  <si>
    <t>itsmara.win</t>
  </si>
  <si>
    <t>mizbaner.com</t>
  </si>
  <si>
    <t>theforks.ru</t>
  </si>
  <si>
    <t>stubbornella.org</t>
  </si>
  <si>
    <t>montclair.k12.nj.us</t>
  </si>
  <si>
    <t>ayresoffareham.co.uk</t>
  </si>
  <si>
    <t>rotatemediafind.win</t>
  </si>
  <si>
    <t>vavada-zerkala.com</t>
  </si>
  <si>
    <t>aaic.com</t>
  </si>
  <si>
    <t>rotatemediaend.win</t>
  </si>
  <si>
    <t>bioventus.com</t>
  </si>
  <si>
    <t>seclore.com</t>
  </si>
  <si>
    <t>merlinglobal.com</t>
  </si>
  <si>
    <t>rotatembetpay.win</t>
  </si>
  <si>
    <t>1wcsco.top</t>
  </si>
  <si>
    <t>playlater.com</t>
  </si>
  <si>
    <t>dex.ne.jp</t>
  </si>
  <si>
    <t>tarrant.tx.us</t>
  </si>
  <si>
    <t>kbo.net.br</t>
  </si>
  <si>
    <t>marketbusiness.org</t>
  </si>
  <si>
    <t>freshfilms.online</t>
  </si>
  <si>
    <t>data.gov.my</t>
  </si>
  <si>
    <t>tungwah.org.hk</t>
  </si>
  <si>
    <t>dangrossman.info</t>
  </si>
  <si>
    <t>europages.es</t>
  </si>
  <si>
    <t>ogorod.live</t>
  </si>
  <si>
    <t>classiccarstereos.com</t>
  </si>
  <si>
    <t>alexandrupostamia.it</t>
  </si>
  <si>
    <t>nms.hr</t>
  </si>
  <si>
    <t>grossarchive.com</t>
  </si>
  <si>
    <t>submirror.xyz</t>
  </si>
  <si>
    <t>jsrme.org</t>
  </si>
  <si>
    <t>chevrolet.cl</t>
  </si>
  <si>
    <t>aixuefu.com</t>
  </si>
  <si>
    <t>1wlym.top</t>
  </si>
  <si>
    <t>1wljqc.top</t>
  </si>
  <si>
    <t>serverporno12.xyz</t>
  </si>
  <si>
    <t>surveymonkeyuser.com</t>
  </si>
  <si>
    <t>jojoen.co.jp</t>
  </si>
  <si>
    <t>abzarbrand.com</t>
  </si>
  <si>
    <t>richmediahouse.com</t>
  </si>
  <si>
    <t>marathonandyou.win</t>
  </si>
  <si>
    <t>scoldns.com</t>
  </si>
  <si>
    <t>recetin.com</t>
  </si>
  <si>
    <t>ekogum.ru</t>
  </si>
  <si>
    <t>arsagera.ru</t>
  </si>
  <si>
    <t>inecol.mx</t>
  </si>
  <si>
    <t>nomorepanic.co.uk</t>
  </si>
  <si>
    <t>bannermbet.win</t>
  </si>
  <si>
    <t>rotatemediadebut.win</t>
  </si>
  <si>
    <t>kaviation-tools.com</t>
  </si>
  <si>
    <t>abandapart.com</t>
  </si>
  <si>
    <t>losfamososdesnudos.com</t>
  </si>
  <si>
    <t>komitetri.ru</t>
  </si>
  <si>
    <t>rotatembetsee.win</t>
  </si>
  <si>
    <t>greekrestaurantsandwich.co.uk</t>
  </si>
  <si>
    <t>danielvicariomd.com</t>
  </si>
  <si>
    <t>mbetxbanner.win</t>
  </si>
  <si>
    <t>cubedsteps.com</t>
  </si>
  <si>
    <t>healthmaticsedi.com</t>
  </si>
  <si>
    <t>namaz.su</t>
  </si>
  <si>
    <t>offerupnow.com</t>
  </si>
  <si>
    <t>insteel.com</t>
  </si>
  <si>
    <t>laie.es</t>
  </si>
  <si>
    <t>cogea.sn</t>
  </si>
  <si>
    <t>mbettingnew.win</t>
  </si>
  <si>
    <t>earthsight.org.uk</t>
  </si>
  <si>
    <t>digicamsoft.com</t>
  </si>
  <si>
    <t>bettermusic.com.au</t>
  </si>
  <si>
    <t>gstatic.uk</t>
  </si>
  <si>
    <t>vadavo.net</t>
  </si>
  <si>
    <t>rotatecourtplay.win</t>
  </si>
  <si>
    <t>pistolben.net</t>
  </si>
  <si>
    <t>allcleartravel.co.uk</t>
  </si>
  <si>
    <t>agamatrix.com</t>
  </si>
  <si>
    <t>rotatevisitorplay.win</t>
  </si>
  <si>
    <t>litepanels.com</t>
  </si>
  <si>
    <t>syo.com</t>
  </si>
  <si>
    <t>ozwinplay.com</t>
  </si>
  <si>
    <t>invigormedical.com</t>
  </si>
  <si>
    <t>tahvel.edu.ee</t>
  </si>
  <si>
    <t>filb.de</t>
  </si>
  <si>
    <t>ohshitgit.com</t>
  </si>
  <si>
    <t>vertical-soft.com</t>
  </si>
  <si>
    <t>akelarre.net</t>
  </si>
  <si>
    <t>web-miner.co</t>
  </si>
  <si>
    <t>pinup-casino-official.net</t>
  </si>
  <si>
    <t>bnw-crypto.com</t>
  </si>
  <si>
    <t>aquiris.com.br</t>
  </si>
  <si>
    <t>gaming.tools</t>
  </si>
  <si>
    <t>carnegieindia.org</t>
  </si>
  <si>
    <t>theaccountingcompany.com</t>
  </si>
  <si>
    <t>bellequipment.com</t>
  </si>
  <si>
    <t>coursehero11.tk</t>
  </si>
  <si>
    <t>rotatemediaseven.win</t>
  </si>
  <si>
    <t>artpassions.net</t>
  </si>
  <si>
    <t>pivotmediaplay.win</t>
  </si>
  <si>
    <t>juvonno.com</t>
  </si>
  <si>
    <t>choosemediaplay.win</t>
  </si>
  <si>
    <t>climatemaster.com</t>
  </si>
  <si>
    <t>codonics.com</t>
  </si>
  <si>
    <t>theprajatantra.org</t>
  </si>
  <si>
    <t>dlta4k.world</t>
  </si>
  <si>
    <t>buzzghana.com</t>
  </si>
  <si>
    <t>thesettlersonline.pl</t>
  </si>
  <si>
    <t>spinmediaplay.win</t>
  </si>
  <si>
    <t>notihote.com</t>
  </si>
  <si>
    <t>rotatemediadrive.win</t>
  </si>
  <si>
    <t>bogor.net</t>
  </si>
  <si>
    <t>amni8.com</t>
  </si>
  <si>
    <t>rubmediaplay.win</t>
  </si>
  <si>
    <t>amoxicillin.gives</t>
  </si>
  <si>
    <t>volkswagen-petersburg.ru</t>
  </si>
  <si>
    <t>discgolfmetrix.com</t>
  </si>
  <si>
    <t>bushansirgur.in</t>
  </si>
  <si>
    <t>marathonserver.win</t>
  </si>
  <si>
    <t>rxbxgjz.top</t>
  </si>
  <si>
    <t>rotatemediapoint.win</t>
  </si>
  <si>
    <t>fagron.com</t>
  </si>
  <si>
    <t>acgnx.com</t>
  </si>
  <si>
    <t>milliescentedrocks.com</t>
  </si>
  <si>
    <t>rotatemediasell.win</t>
  </si>
  <si>
    <t>mbetadpartner.win</t>
  </si>
  <si>
    <t>bodenz.com</t>
  </si>
  <si>
    <t>megaweb.gr.jp</t>
  </si>
  <si>
    <t>airwork-sv.net</t>
  </si>
  <si>
    <t>collingwood.ca</t>
  </si>
  <si>
    <t>nissanchina.cn</t>
  </si>
  <si>
    <t>1c-ta.ru</t>
  </si>
  <si>
    <t>rotatemediavideo.win</t>
  </si>
  <si>
    <t>tapmediaplay.win</t>
  </si>
  <si>
    <t>lwbojdn.com</t>
  </si>
  <si>
    <t>official-insurance.com</t>
  </si>
  <si>
    <t>dis.ru</t>
  </si>
  <si>
    <t>mbetrotate.win</t>
  </si>
  <si>
    <t>caviar-club.ru</t>
  </si>
  <si>
    <t>pinupbets912.com</t>
  </si>
  <si>
    <t>dionera.com</t>
  </si>
  <si>
    <t>rotatembetdie.win</t>
  </si>
  <si>
    <t>livestream88.com</t>
  </si>
  <si>
    <t>johnsonfit.com</t>
  </si>
  <si>
    <t>clickfrm.com</t>
  </si>
  <si>
    <t>worldcoinsinfo.com</t>
  </si>
  <si>
    <t>aykutates.com</t>
  </si>
  <si>
    <t>clserver.gr</t>
  </si>
  <si>
    <t>sanset.com.ua</t>
  </si>
  <si>
    <t>obvious.com</t>
  </si>
  <si>
    <t>mersisl.net</t>
  </si>
  <si>
    <t>rotatemediamake.win</t>
  </si>
  <si>
    <t>betbestmbet.win</t>
  </si>
  <si>
    <t>rotatetelevisionplay.win</t>
  </si>
  <si>
    <t>xhbranch.com</t>
  </si>
  <si>
    <t>nvtesol.org</t>
  </si>
  <si>
    <t>truenutrition.com</t>
  </si>
  <si>
    <t>moveupmediaplay.win</t>
  </si>
  <si>
    <t>underarmour.fr</t>
  </si>
  <si>
    <t>abpsl23.com</t>
  </si>
  <si>
    <t>skulabs.com</t>
  </si>
  <si>
    <t>effortlessorders.com</t>
  </si>
  <si>
    <t>iptvfree1.com</t>
  </si>
  <si>
    <t>rotateothersplay.win</t>
  </si>
  <si>
    <t>bollywoodtv.club</t>
  </si>
  <si>
    <t>cipa.com</t>
  </si>
  <si>
    <t>polymaxco.com</t>
  </si>
  <si>
    <t>charlietrotters.com</t>
  </si>
  <si>
    <t>rotatembetcoach.win</t>
  </si>
  <si>
    <t>healthxp.in</t>
  </si>
  <si>
    <t>feg.technology</t>
  </si>
  <si>
    <t>with.is</t>
  </si>
  <si>
    <t>varzesh.online</t>
  </si>
  <si>
    <t>rosespakolkata.in</t>
  </si>
  <si>
    <t>ojaivalleynews.com</t>
  </si>
  <si>
    <t>rotatemymara.win</t>
  </si>
  <si>
    <t>dvdmania.ru</t>
  </si>
  <si>
    <t>rotatesectorplay.win</t>
  </si>
  <si>
    <t>ascentlogistics.com</t>
  </si>
  <si>
    <t>postsmara.win</t>
  </si>
  <si>
    <t>myskillsmyfuture.org</t>
  </si>
  <si>
    <t>bw00288.com</t>
  </si>
  <si>
    <t>fabiosa.com</t>
  </si>
  <si>
    <t>sporno.one</t>
  </si>
  <si>
    <t>perasw.win</t>
  </si>
  <si>
    <t>bpa.de</t>
  </si>
  <si>
    <t>mypositiveoutlooks.com</t>
  </si>
  <si>
    <t>datakit.ru</t>
  </si>
  <si>
    <t>xinxizhichuang.com</t>
  </si>
  <si>
    <t>turnhout.be</t>
  </si>
  <si>
    <t>roxyonlinecasino.com</t>
  </si>
  <si>
    <t>specialoftheday.eu</t>
  </si>
  <si>
    <t>fashionsboss.com</t>
  </si>
  <si>
    <t>playfortuna-pl.xyz</t>
  </si>
  <si>
    <t>boardroomamerica.com</t>
  </si>
  <si>
    <t>1wskek.top</t>
  </si>
  <si>
    <t>cialisapart1.com</t>
  </si>
  <si>
    <t>marathonbetad.win</t>
  </si>
  <si>
    <t>mulberry-bags.me.uk</t>
  </si>
  <si>
    <t>hbzb55.com</t>
  </si>
  <si>
    <t>sci-fi-news.ru</t>
  </si>
  <si>
    <t>mediambet.win</t>
  </si>
  <si>
    <t>rotatemediatie.win</t>
  </si>
  <si>
    <t>santehmir.ru</t>
  </si>
  <si>
    <t>ir-pos.com</t>
  </si>
  <si>
    <t>agentprovocateur.ru</t>
  </si>
  <si>
    <t>autopartesrema.com</t>
  </si>
  <si>
    <t>nevermet.io</t>
  </si>
  <si>
    <t>xn--28-emclq.xn--p1acf</t>
  </si>
  <si>
    <t>baseball.com.au</t>
  </si>
  <si>
    <t>ivercvd.com</t>
  </si>
  <si>
    <t>mybaylorhealth.com</t>
  </si>
  <si>
    <t>semas.or.kr</t>
  </si>
  <si>
    <t>guegyro.com</t>
  </si>
  <si>
    <t>australianfintech.com.au</t>
  </si>
  <si>
    <t>scst.edu.cn</t>
  </si>
  <si>
    <t>yumimobi.com</t>
  </si>
  <si>
    <t>vangoghmuseum.com</t>
  </si>
  <si>
    <t>dorkbot.org</t>
  </si>
  <si>
    <t>digitalis.net.au</t>
  </si>
  <si>
    <t>ekomi.es</t>
  </si>
  <si>
    <t>econews.ir</t>
  </si>
  <si>
    <t>rotatemediaearn.win</t>
  </si>
  <si>
    <t>charities.com</t>
  </si>
  <si>
    <t>hunarcourses.com</t>
  </si>
  <si>
    <t>nescac.com</t>
  </si>
  <si>
    <t>loxa.edu.tw</t>
  </si>
  <si>
    <t>uba.ru</t>
  </si>
  <si>
    <t>redydady.net</t>
  </si>
  <si>
    <t>tiffanyhome.co.uk</t>
  </si>
  <si>
    <t>sunsetworldresorts.com</t>
  </si>
  <si>
    <t>iplabs.it</t>
  </si>
  <si>
    <t>nethunter.com</t>
  </si>
  <si>
    <t>corinir.win</t>
  </si>
  <si>
    <t>casino-vulcan-rossya11.site</t>
  </si>
  <si>
    <t>avis.life</t>
  </si>
  <si>
    <t>edsahosting.com</t>
  </si>
  <si>
    <t>1wnmet.top</t>
  </si>
  <si>
    <t>metaatem.net</t>
  </si>
  <si>
    <t>continentaldividetrail.org</t>
  </si>
  <si>
    <t>adrotatembet.win</t>
  </si>
  <si>
    <t>biotake.ro</t>
  </si>
  <si>
    <t>stardewvalleymod.com</t>
  </si>
  <si>
    <t>onerevint.com</t>
  </si>
  <si>
    <t>fktk.lv</t>
  </si>
  <si>
    <t>styleable.us</t>
  </si>
  <si>
    <t>zqy.com</t>
  </si>
  <si>
    <t>winnerbkmbet.win</t>
  </si>
  <si>
    <t>dphuesca.es</t>
  </si>
  <si>
    <t>exampundit.in</t>
  </si>
  <si>
    <t>mbetallbanner.win</t>
  </si>
  <si>
    <t>rebuy.nl</t>
  </si>
  <si>
    <t>tiltmediaplay.win</t>
  </si>
  <si>
    <t>leesharing.com</t>
  </si>
  <si>
    <t>sitchosted.com</t>
  </si>
  <si>
    <t>miniflux.app</t>
  </si>
  <si>
    <t>workithealth.com</t>
  </si>
  <si>
    <t>mypmp.net</t>
  </si>
  <si>
    <t>awsdns-cn-05.com</t>
  </si>
  <si>
    <t>hottz.mobi</t>
  </si>
  <si>
    <t>kuwana.lg.jp</t>
  </si>
  <si>
    <t>kpv.ru</t>
  </si>
  <si>
    <t>krsinfo.ru</t>
  </si>
  <si>
    <t>timesian.com.au</t>
  </si>
  <si>
    <t>gm-k.ru</t>
  </si>
  <si>
    <t>rotatemediaball.win</t>
  </si>
  <si>
    <t>compuscience.com.eg</t>
  </si>
  <si>
    <t>lincolntimesnews.com</t>
  </si>
  <si>
    <t>torrentbot64.com</t>
  </si>
  <si>
    <t>rtreg.ru</t>
  </si>
  <si>
    <t>kronon.tv</t>
  </si>
  <si>
    <t>leftbank.com</t>
  </si>
  <si>
    <t>challengingvoice.com</t>
  </si>
  <si>
    <t>downgraf.com</t>
  </si>
  <si>
    <t>adobesnapi.com</t>
  </si>
  <si>
    <t>aktivshop.de</t>
  </si>
  <si>
    <t>swmdev.com</t>
  </si>
  <si>
    <t>rotatemediagrowup.win</t>
  </si>
  <si>
    <t>startechstore.com</t>
  </si>
  <si>
    <t>marugame-seimen.com</t>
  </si>
  <si>
    <t>rightpress.net</t>
  </si>
  <si>
    <t>91mcn.org</t>
  </si>
  <si>
    <t>yldr.io</t>
  </si>
  <si>
    <t>perun.net</t>
  </si>
  <si>
    <t>offshoreelectrics.com</t>
  </si>
  <si>
    <t>1wtua.top</t>
  </si>
  <si>
    <t>mararotation.win</t>
  </si>
  <si>
    <t>seobacklinks17.cf</t>
  </si>
  <si>
    <t>ufabux.ru</t>
  </si>
  <si>
    <t>autohus.de</t>
  </si>
  <si>
    <t>cirpllc.com</t>
  </si>
  <si>
    <t>bizclikmedia.net</t>
  </si>
  <si>
    <t>iida.lg.jp</t>
  </si>
  <si>
    <t>slot-999.com</t>
  </si>
  <si>
    <t>niklasdorf.eu</t>
  </si>
  <si>
    <t>xn----7sbajan9adflzbpk.xn--p1ai</t>
  </si>
  <si>
    <t>replacemediaplay.win</t>
  </si>
  <si>
    <t>tznode301.com</t>
  </si>
  <si>
    <t>petisliberia.com</t>
  </si>
  <si>
    <t>rentalcars24h.com</t>
  </si>
  <si>
    <t>cosama.cn</t>
  </si>
  <si>
    <t>sf-cityrush.com</t>
  </si>
  <si>
    <t>xavie.live</t>
  </si>
  <si>
    <t>icams.com</t>
  </si>
  <si>
    <t>wmtools.me</t>
  </si>
  <si>
    <t>marathonbett.win</t>
  </si>
  <si>
    <t>imageku.xyz</t>
  </si>
  <si>
    <t>stopsofpst.ca</t>
  </si>
  <si>
    <t>hepmag.com</t>
  </si>
  <si>
    <t>refpa9845569.top</t>
  </si>
  <si>
    <t>miliserv.net</t>
  </si>
  <si>
    <t>totolinksoft.com</t>
  </si>
  <si>
    <t>handlemediaplay.win</t>
  </si>
  <si>
    <t>nchc.org</t>
  </si>
  <si>
    <t>rennfest.com</t>
  </si>
  <si>
    <t>neracaobatapm.com</t>
  </si>
  <si>
    <t>mandatechina.cf</t>
  </si>
  <si>
    <t>hostwebmedia.com.br</t>
  </si>
  <si>
    <t>nilesat.com.eg</t>
  </si>
  <si>
    <t>marathonmode.win</t>
  </si>
  <si>
    <t>greek-hosting.gr</t>
  </si>
  <si>
    <t>fundarlabs.mx</t>
  </si>
  <si>
    <t>1waaml.top</t>
  </si>
  <si>
    <t>osock.com</t>
  </si>
  <si>
    <t>hullapp.io</t>
  </si>
  <si>
    <t>dvcentr.ru</t>
  </si>
  <si>
    <t>customtattoodesign.ca</t>
  </si>
  <si>
    <t>lcdpu.fr</t>
  </si>
  <si>
    <t>sirtex.com</t>
  </si>
  <si>
    <t>ra3ncmyg1p.com</t>
  </si>
  <si>
    <t>baomat.online</t>
  </si>
  <si>
    <t>777-azinosl0ts.com</t>
  </si>
  <si>
    <t>hwzzhlz.com</t>
  </si>
  <si>
    <t>vendoo.ge</t>
  </si>
  <si>
    <t>cassidyscraveablecreations.com</t>
  </si>
  <si>
    <t>oki-churaumi.jp</t>
  </si>
  <si>
    <t>json.tv</t>
  </si>
  <si>
    <t>ebike-news.de</t>
  </si>
  <si>
    <t>mbettingrotate.win</t>
  </si>
  <si>
    <t>humancalendar.com</t>
  </si>
  <si>
    <t>cxm.co.uk</t>
  </si>
  <si>
    <t>casino-vulcan-rossya10.site</t>
  </si>
  <si>
    <t>hansontour.ch</t>
  </si>
  <si>
    <t>1wonvy.top</t>
  </si>
  <si>
    <t>betwin-8544676.top</t>
  </si>
  <si>
    <t>switchplus-mail.ch</t>
  </si>
  <si>
    <t>citynews.it</t>
  </si>
  <si>
    <t>grillmediaplay.win</t>
  </si>
  <si>
    <t>kchetverg.ru</t>
  </si>
  <si>
    <t>rotatemediaserve.win</t>
  </si>
  <si>
    <t>casino-pobeda.site</t>
  </si>
  <si>
    <t>rotatemediadouble.win</t>
  </si>
  <si>
    <t>pornpicx.com</t>
  </si>
  <si>
    <t>aptekatlv.com</t>
  </si>
  <si>
    <t>sbnetworks.co.in</t>
  </si>
  <si>
    <t>universalstadium2.com</t>
  </si>
  <si>
    <t>ldanatl.org</t>
  </si>
  <si>
    <t>zamasiokali.ml</t>
  </si>
  <si>
    <t>b2bmarketingzone.com</t>
  </si>
  <si>
    <t>hematelecom.com</t>
  </si>
  <si>
    <t>feiportal367.xyz</t>
  </si>
  <si>
    <t>elliot.ai</t>
  </si>
  <si>
    <t>globalfleet.com</t>
  </si>
  <si>
    <t>ufa789.net</t>
  </si>
  <si>
    <t>turbo-casino9.gg</t>
  </si>
  <si>
    <t>jano.net</t>
  </si>
  <si>
    <t>orbgallery.com</t>
  </si>
  <si>
    <t>thegifsgonewild.com</t>
  </si>
  <si>
    <t>rotatemediado.win</t>
  </si>
  <si>
    <t>www.gov.bb</t>
  </si>
  <si>
    <t>dizionario-italiano.it</t>
  </si>
  <si>
    <t>scriling.com</t>
  </si>
  <si>
    <t>1wger.xyz</t>
  </si>
  <si>
    <t>dallasgolf.com</t>
  </si>
  <si>
    <t>cntronics.com</t>
  </si>
  <si>
    <t>castingpornofrancais.com</t>
  </si>
  <si>
    <t>sidebarmara.win</t>
  </si>
  <si>
    <t>qp-joycasino.top</t>
  </si>
  <si>
    <t>4its.net</t>
  </si>
  <si>
    <t>melbet-jel4.top</t>
  </si>
  <si>
    <t>parafia-tumlin.pl</t>
  </si>
  <si>
    <t>antiqueradio.org</t>
  </si>
  <si>
    <t>vdna-assets.com</t>
  </si>
  <si>
    <t>womenfashion89.com</t>
  </si>
  <si>
    <t>mojolicious.org</t>
  </si>
  <si>
    <t>cloudgx.cn</t>
  </si>
  <si>
    <t>americanprinciplesproject.org</t>
  </si>
  <si>
    <t>lhongtortai.com</t>
  </si>
  <si>
    <t>raspberry-pi-geek.de</t>
  </si>
  <si>
    <t>1wigt.top</t>
  </si>
  <si>
    <t>centersiteinformatica.com.br</t>
  </si>
  <si>
    <t>bjshzd.cn</t>
  </si>
  <si>
    <t>hostedin.cloud</t>
  </si>
  <si>
    <t>kamdi24.de</t>
  </si>
  <si>
    <t>hereabithec.com.ua</t>
  </si>
  <si>
    <t>haco.nu</t>
  </si>
  <si>
    <t>topwatchlist.com</t>
  </si>
  <si>
    <t>seobacklinks211.tk</t>
  </si>
  <si>
    <t>institchu.com</t>
  </si>
  <si>
    <t>karenpryoracademy.com</t>
  </si>
  <si>
    <t>epnc.co.kr</t>
  </si>
  <si>
    <t>investdiva.com</t>
  </si>
  <si>
    <t>1wuid.top</t>
  </si>
  <si>
    <t>c6dns.com</t>
  </si>
  <si>
    <t>phpcoder.consulting</t>
  </si>
  <si>
    <t>pinupbets300.com</t>
  </si>
  <si>
    <t>marathonchance.win</t>
  </si>
  <si>
    <t>1waagz.top</t>
  </si>
  <si>
    <t>python-rq.org</t>
  </si>
  <si>
    <t>onlinenewsbuzz.com</t>
  </si>
  <si>
    <t>floripa-sc.com.br</t>
  </si>
  <si>
    <t>realcarboncredits.com</t>
  </si>
  <si>
    <t>123movies-free.icu</t>
  </si>
  <si>
    <t>monigle.net</t>
  </si>
  <si>
    <t>anfora.com</t>
  </si>
  <si>
    <t>essaytigers.com</t>
  </si>
  <si>
    <t>idgcapital.com</t>
  </si>
  <si>
    <t>bestmara.win</t>
  </si>
  <si>
    <t>chuckanddons.com</t>
  </si>
  <si>
    <t>ivgofra.ru</t>
  </si>
  <si>
    <t>trahomba.com</t>
  </si>
  <si>
    <t>emmessecommerce.com</t>
  </si>
  <si>
    <t>mecha.cc</t>
  </si>
  <si>
    <t>iofm.com</t>
  </si>
  <si>
    <t>sciencemediacentre.co.nz</t>
  </si>
  <si>
    <t>port25.com</t>
  </si>
  <si>
    <t>1wsw.top</t>
  </si>
  <si>
    <t>as62588.net</t>
  </si>
  <si>
    <t>rotatembetsay.win</t>
  </si>
  <si>
    <t>qince.com</t>
  </si>
  <si>
    <t>rotatemanyplay.win</t>
  </si>
  <si>
    <t>tpondemand.net</t>
  </si>
  <si>
    <t>aguahosting.ca</t>
  </si>
  <si>
    <t>yaanatech.com</t>
  </si>
  <si>
    <t>thestandard.co.kr</t>
  </si>
  <si>
    <t>barletteavest.net</t>
  </si>
  <si>
    <t>mtvi.com</t>
  </si>
  <si>
    <t>digitalside.it</t>
  </si>
  <si>
    <t>advantum.ru</t>
  </si>
  <si>
    <t>blackhatrussia.com</t>
  </si>
  <si>
    <t>phorms.de</t>
  </si>
  <si>
    <t>pcp.jp</t>
  </si>
  <si>
    <t>ss13.co</t>
  </si>
  <si>
    <t>mf1.at</t>
  </si>
  <si>
    <t>rotateadbanner.win</t>
  </si>
  <si>
    <t>hov.rocks</t>
  </si>
  <si>
    <t>kaupatagonia.com</t>
  </si>
  <si>
    <t>alphasquare.co.kr</t>
  </si>
  <si>
    <t>kurtvile.com</t>
  </si>
  <si>
    <t>htatraq.top</t>
  </si>
  <si>
    <t>safe-cap.com</t>
  </si>
  <si>
    <t>irvine.com</t>
  </si>
  <si>
    <t>orchardcorset.com</t>
  </si>
  <si>
    <t>lrpmsmgh.com</t>
  </si>
  <si>
    <t>webrepost.top</t>
  </si>
  <si>
    <t>qc-joycasino.top</t>
  </si>
  <si>
    <t>serovodorod-okt.ru</t>
  </si>
  <si>
    <t>copytoon612.com</t>
  </si>
  <si>
    <t>blakemorgan.co.uk</t>
  </si>
  <si>
    <t>777azin0casino.com</t>
  </si>
  <si>
    <t>marastavki.win</t>
  </si>
  <si>
    <t>handsmake.ru</t>
  </si>
  <si>
    <t>liashko.ua</t>
  </si>
  <si>
    <t>support-appleid.com</t>
  </si>
  <si>
    <t>crla.org</t>
  </si>
  <si>
    <t>atbatt.com</t>
  </si>
  <si>
    <t>prednisonefast.site</t>
  </si>
  <si>
    <t>mdaudit.dev</t>
  </si>
  <si>
    <t>asanjahaz.com</t>
  </si>
  <si>
    <t>agnesb.eu</t>
  </si>
  <si>
    <t>tauklo.com</t>
  </si>
  <si>
    <t>pensiam.com</t>
  </si>
  <si>
    <t>sharebutton.net</t>
  </si>
  <si>
    <t>primeit.com</t>
  </si>
  <si>
    <t>estilonext.com</t>
  </si>
  <si>
    <t>yinzhiyong.com</t>
  </si>
  <si>
    <t>pnp.ac.id</t>
  </si>
  <si>
    <t>dati.gov.it</t>
  </si>
  <si>
    <t>prostitutki-chelyabinsk.online</t>
  </si>
  <si>
    <t>nuevaalcarria.com</t>
  </si>
  <si>
    <t>stihl.com.br</t>
  </si>
  <si>
    <t>rotatemediagame.win</t>
  </si>
  <si>
    <t>ebonytube.com</t>
  </si>
  <si>
    <t>evspecifications.com</t>
  </si>
  <si>
    <t>mch.cl</t>
  </si>
  <si>
    <t>moshtix.com</t>
  </si>
  <si>
    <t>rotateeconomyplay.win</t>
  </si>
  <si>
    <t>api.bauhaus</t>
  </si>
  <si>
    <t>casino-vulcan-rossya8.site</t>
  </si>
  <si>
    <t>mbetserver.win</t>
  </si>
  <si>
    <t>durabletech.cn</t>
  </si>
  <si>
    <t>josephbeth.com</t>
  </si>
  <si>
    <t>amazonteam.org</t>
  </si>
  <si>
    <t>zeroregi.com</t>
  </si>
  <si>
    <t>1wyluy.top</t>
  </si>
  <si>
    <t>instawp.xyz</t>
  </si>
  <si>
    <t>origininternet.com</t>
  </si>
  <si>
    <t>luxorslots777-club.com</t>
  </si>
  <si>
    <t>1wviq.top</t>
  </si>
  <si>
    <t>sevem.pro</t>
  </si>
  <si>
    <t>firstinternet.co.uk</t>
  </si>
  <si>
    <t>pnapna.net</t>
  </si>
  <si>
    <t>ltyuanfang.cn</t>
  </si>
  <si>
    <t>extropia.com</t>
  </si>
  <si>
    <t>diet-blog.com</t>
  </si>
  <si>
    <t>mostbet-t11.top</t>
  </si>
  <si>
    <t>rotatenewsplay.win</t>
  </si>
  <si>
    <t>51nb.com</t>
  </si>
  <si>
    <t>gulfarium.com</t>
  </si>
  <si>
    <t>parimatch-today.com</t>
  </si>
  <si>
    <t>zionbarbers.com</t>
  </si>
  <si>
    <t>che.org.il</t>
  </si>
  <si>
    <t>b2boutlet.co.kr</t>
  </si>
  <si>
    <t>quuxlabs.com</t>
  </si>
  <si>
    <t>lstc-cmmg.org</t>
  </si>
  <si>
    <t>rezonans.media</t>
  </si>
  <si>
    <t>nuxuwhawo.com</t>
  </si>
  <si>
    <t>element-4.com</t>
  </si>
  <si>
    <t>qi-1xbet.top</t>
  </si>
  <si>
    <t>hdzyk-dns.com</t>
  </si>
  <si>
    <t>dbsc.org</t>
  </si>
  <si>
    <t>promomarapthon.win</t>
  </si>
  <si>
    <t>rotatembethappen.win</t>
  </si>
  <si>
    <t>viridismining.com</t>
  </si>
  <si>
    <t>1wfrn.top</t>
  </si>
  <si>
    <t>washassist.com</t>
  </si>
  <si>
    <t>qpula.com</t>
  </si>
  <si>
    <t>lelekahobby.ru</t>
  </si>
  <si>
    <t>sat1.at</t>
  </si>
  <si>
    <t>jcreator.com</t>
  </si>
  <si>
    <t>pwc.dk</t>
  </si>
  <si>
    <t>payr.top</t>
  </si>
  <si>
    <t>scandichotels.dk</t>
  </si>
  <si>
    <t>elegantanswer.com</t>
  </si>
  <si>
    <t>viaafrika.com</t>
  </si>
  <si>
    <t>bkmbetpartner.win</t>
  </si>
  <si>
    <t>the-armory.com</t>
  </si>
  <si>
    <t>conservancy.org</t>
  </si>
  <si>
    <t>murkut.net</t>
  </si>
  <si>
    <t>decoplus-tn.com</t>
  </si>
  <si>
    <t>gleantech.co.in</t>
  </si>
  <si>
    <t>shopletcdn.com</t>
  </si>
  <si>
    <t>strayrescue.org</t>
  </si>
  <si>
    <t>eea.gr</t>
  </si>
  <si>
    <t>patronicity.com</t>
  </si>
  <si>
    <t>alphabayonion.net</t>
  </si>
  <si>
    <t>zgslrkn.top</t>
  </si>
  <si>
    <t>demkar.nl</t>
  </si>
  <si>
    <t>kabsoft.com</t>
  </si>
  <si>
    <t>booksofbrilliance.com</t>
  </si>
  <si>
    <t>tisa.az</t>
  </si>
  <si>
    <t>demigiant.com</t>
  </si>
  <si>
    <t>3azin777o.ru</t>
  </si>
  <si>
    <t>j1080.com</t>
  </si>
  <si>
    <t>sxzjrj.com</t>
  </si>
  <si>
    <t>digitalcaretech.com</t>
  </si>
  <si>
    <t>vovadaclub.ru</t>
  </si>
  <si>
    <t>tvclub.online</t>
  </si>
  <si>
    <t>uwallet.link</t>
  </si>
  <si>
    <t>jemontremesfesses.com</t>
  </si>
  <si>
    <t>indierocks.mx</t>
  </si>
  <si>
    <t>bichill.me</t>
  </si>
  <si>
    <t>titomarket.com</t>
  </si>
  <si>
    <t>wildeisen.ch</t>
  </si>
  <si>
    <t>rotatemara.win</t>
  </si>
  <si>
    <t>gsboesel.de</t>
  </si>
  <si>
    <t>troll7906.com</t>
  </si>
  <si>
    <t>ott-nav.com</t>
  </si>
  <si>
    <t>1win-hg0.top</t>
  </si>
  <si>
    <t>arterns.com</t>
  </si>
  <si>
    <t>mustardmuseum.com</t>
  </si>
  <si>
    <t>test-connect.online</t>
  </si>
  <si>
    <t>rotatembettie.win</t>
  </si>
  <si>
    <t>sciencecouncil.org</t>
  </si>
  <si>
    <t>mykmlk.com</t>
  </si>
  <si>
    <t>orlistatmya.buzz</t>
  </si>
  <si>
    <t>hatewsk.xyz</t>
  </si>
  <si>
    <t>porn-ok.com</t>
  </si>
  <si>
    <t>tantifilm.blog</t>
  </si>
  <si>
    <t>topekayouthproject.org</t>
  </si>
  <si>
    <t>clubdeparis.org</t>
  </si>
  <si>
    <t>rotatepartner.win</t>
  </si>
  <si>
    <t>rotatecountryplay.win</t>
  </si>
  <si>
    <t>qo-joycasino.top</t>
  </si>
  <si>
    <t>fgl.com</t>
  </si>
  <si>
    <t>palmnftstudio.com</t>
  </si>
  <si>
    <t>rotatetabloidplay.win</t>
  </si>
  <si>
    <t>learn-german-easily.com</t>
  </si>
  <si>
    <t>thisisfakediy.co.uk</t>
  </si>
  <si>
    <t>globetrottergirls.com</t>
  </si>
  <si>
    <t>guava.dev</t>
  </si>
  <si>
    <t>gizmodo.in</t>
  </si>
  <si>
    <t>goldenthroneproductions.com</t>
  </si>
  <si>
    <t>irvinetimes.com</t>
  </si>
  <si>
    <t>abl20trk.com</t>
  </si>
  <si>
    <t>novvedomosti.ru</t>
  </si>
  <si>
    <t>kara-cat.com</t>
  </si>
  <si>
    <t>coreperformance.com</t>
  </si>
  <si>
    <t>pin-up521.com</t>
  </si>
  <si>
    <t>dsi-hosting.com</t>
  </si>
  <si>
    <t>nogardsolutions.com</t>
  </si>
  <si>
    <t>meingewinnportal.de</t>
  </si>
  <si>
    <t>tencentcds.com.cn</t>
  </si>
  <si>
    <t>axisandalliesonline.com</t>
  </si>
  <si>
    <t>femanet.com.br</t>
  </si>
  <si>
    <t>mintithemes.com</t>
  </si>
  <si>
    <t>brandingforum.org</t>
  </si>
  <si>
    <t>webstarstudio.com</t>
  </si>
  <si>
    <t>lvtu162.club</t>
  </si>
  <si>
    <t>gaydudesfucking.com</t>
  </si>
  <si>
    <t>preventionrd.com</t>
  </si>
  <si>
    <t>zion-finance.com</t>
  </si>
  <si>
    <t>mantraband.com</t>
  </si>
  <si>
    <t>vanicream.com</t>
  </si>
  <si>
    <t>issrtbpn.com</t>
  </si>
  <si>
    <t>goodfellow.com</t>
  </si>
  <si>
    <t>techwriters.ru</t>
  </si>
  <si>
    <t>diaspotv.info</t>
  </si>
  <si>
    <t>porn-ass.pro</t>
  </si>
  <si>
    <t>rotatemediadunk.win</t>
  </si>
  <si>
    <t>europcar.co.za</t>
  </si>
  <si>
    <t>propranololy.com</t>
  </si>
  <si>
    <t>thetravelbunny.com</t>
  </si>
  <si>
    <t>neaser.win</t>
  </si>
  <si>
    <t>cazino-pm.xyz</t>
  </si>
  <si>
    <t>1wnso.top</t>
  </si>
  <si>
    <t>rotatebankplay.win</t>
  </si>
  <si>
    <t>sultanchannel.com</t>
  </si>
  <si>
    <t>strivemindz.com</t>
  </si>
  <si>
    <t>bia.fr</t>
  </si>
  <si>
    <t>pasaexpertsupport.net</t>
  </si>
  <si>
    <t>rotatembetsave.win</t>
  </si>
  <si>
    <t>cgaspirants.com</t>
  </si>
  <si>
    <t>lrphoto.cn</t>
  </si>
  <si>
    <t>cipher.net</t>
  </si>
  <si>
    <t>1xslots-qa.top</t>
  </si>
  <si>
    <t>alfacorpltd.com</t>
  </si>
  <si>
    <t>vulkan-vegasonline.com</t>
  </si>
  <si>
    <t>udger.com</t>
  </si>
  <si>
    <t>alllyr.ru</t>
  </si>
  <si>
    <t>playfortuna-pz.xyz</t>
  </si>
  <si>
    <t>dokfilms.net</t>
  </si>
  <si>
    <t>harrassowitz-verlag.de</t>
  </si>
  <si>
    <t>planet-sports.com</t>
  </si>
  <si>
    <t>ostbelgienlive.be</t>
  </si>
  <si>
    <t>marketing-etudiant.fr</t>
  </si>
  <si>
    <t>beatrixrestaurants.com</t>
  </si>
  <si>
    <t>paretosec.com</t>
  </si>
  <si>
    <t>simetric.co.uk</t>
  </si>
  <si>
    <t>taoist.org.cn</t>
  </si>
  <si>
    <t>agrinwood.com</t>
  </si>
  <si>
    <t>polarskateco.com</t>
  </si>
  <si>
    <t>1080hd.xyz</t>
  </si>
  <si>
    <t>nourishingjoy.com</t>
  </si>
  <si>
    <t>kinonews.de</t>
  </si>
  <si>
    <t>alfakontakt.ru</t>
  </si>
  <si>
    <t>shishkin-grow.space</t>
  </si>
  <si>
    <t>funslots.top</t>
  </si>
  <si>
    <t>rotatembetdefeat.win</t>
  </si>
  <si>
    <t>37azinomobile.ru</t>
  </si>
  <si>
    <t>menssheds.org.uk</t>
  </si>
  <si>
    <t>bispublishers.com</t>
  </si>
  <si>
    <t>7host.cn</t>
  </si>
  <si>
    <t>inspectmediaplay.win</t>
  </si>
  <si>
    <t>converse-shoes.net</t>
  </si>
  <si>
    <t>chino.lg.jp</t>
  </si>
  <si>
    <t>ukpostcodecheck.com</t>
  </si>
  <si>
    <t>halcyonyarn.com</t>
  </si>
  <si>
    <t>polarwebservices.com</t>
  </si>
  <si>
    <t>girlmature.com</t>
  </si>
  <si>
    <t>careerforum.net</t>
  </si>
  <si>
    <t>parseapp.com</t>
  </si>
  <si>
    <t>seculuswatches.cf</t>
  </si>
  <si>
    <t>mrktmararotate.win</t>
  </si>
  <si>
    <t>digisolltd.com</t>
  </si>
  <si>
    <t>thalasseo.com</t>
  </si>
  <si>
    <t>advancedphotoshop.co.uk</t>
  </si>
  <si>
    <t>hdporncomix.com</t>
  </si>
  <si>
    <t>oddsmara.win</t>
  </si>
  <si>
    <t>ibntech.com</t>
  </si>
  <si>
    <t>kuudy.com</t>
  </si>
  <si>
    <t>roostersmgc.com</t>
  </si>
  <si>
    <t>opencloud.lu</t>
  </si>
  <si>
    <t>crystalbrookcollection.com</t>
  </si>
  <si>
    <t>sprunge.us</t>
  </si>
  <si>
    <t>lbxtrade.com</t>
  </si>
  <si>
    <t>s-book.net</t>
  </si>
  <si>
    <t>avsab.org</t>
  </si>
  <si>
    <t>rotateuserplay.win</t>
  </si>
  <si>
    <t>wildbirdscoop.com</t>
  </si>
  <si>
    <t>mbetmarketing.win</t>
  </si>
  <si>
    <t>maramrktrotate.win</t>
  </si>
  <si>
    <t>whipmediaplay.win</t>
  </si>
  <si>
    <t>crowmedicine.com</t>
  </si>
  <si>
    <t>etic.or.jp</t>
  </si>
  <si>
    <t>tennis-tourtalk.com</t>
  </si>
  <si>
    <t>wheelzy.com</t>
  </si>
  <si>
    <t>f8pay.top</t>
  </si>
  <si>
    <t>daily-bbw-porn.com</t>
  </si>
  <si>
    <t>1wgjme.top</t>
  </si>
  <si>
    <t>1wtwx.top</t>
  </si>
  <si>
    <t>restonic.com</t>
  </si>
  <si>
    <t>freepornlist.mobi</t>
  </si>
  <si>
    <t>evnhcmc.vn</t>
  </si>
  <si>
    <t>kotowaza-allguide.com</t>
  </si>
  <si>
    <t>andrewminalto.com</t>
  </si>
  <si>
    <t>zeodns.com</t>
  </si>
  <si>
    <t>czjiepu.com</t>
  </si>
  <si>
    <t>rotateworldplay.win</t>
  </si>
  <si>
    <t>stavka-vulkan.net</t>
  </si>
  <si>
    <t>mamazonka.ru</t>
  </si>
  <si>
    <t>rotatemediastar.win</t>
  </si>
  <si>
    <t>automotive-manuals.net</t>
  </si>
  <si>
    <t>serialfun.ru</t>
  </si>
  <si>
    <t>dvm18.ru</t>
  </si>
  <si>
    <t>tinroid.ir</t>
  </si>
  <si>
    <t>thecia.com.au</t>
  </si>
  <si>
    <t>covingtoninnovations.com</t>
  </si>
  <si>
    <t>epls.club</t>
  </si>
  <si>
    <t>knews.info</t>
  </si>
  <si>
    <t>williams-syndrome.org</t>
  </si>
  <si>
    <t>kneadmediaplay.win</t>
  </si>
  <si>
    <t>freshcasinogroup3.top</t>
  </si>
  <si>
    <t>comunnica.com</t>
  </si>
  <si>
    <t>primariaonline.ro</t>
  </si>
  <si>
    <t>go90.com</t>
  </si>
  <si>
    <t>capstonepg.com</t>
  </si>
  <si>
    <t>mymarachance.win</t>
  </si>
  <si>
    <t>1wwpf.top</t>
  </si>
  <si>
    <t>thriveplanet.net</t>
  </si>
  <si>
    <t>thelondonclinic.co.uk</t>
  </si>
  <si>
    <t>rotatembetwant.win</t>
  </si>
  <si>
    <t>dongoog.com</t>
  </si>
  <si>
    <t>roportal.ro</t>
  </si>
  <si>
    <t>bookmarkspot.com</t>
  </si>
  <si>
    <t>businessresearchinsights.com</t>
  </si>
  <si>
    <t>crossmediaplay.win</t>
  </si>
  <si>
    <t>1wanst.top</t>
  </si>
  <si>
    <t>igrice123.rs</t>
  </si>
  <si>
    <t>mdsoftware.co.in</t>
  </si>
  <si>
    <t>ccfa.fr</t>
  </si>
  <si>
    <t>baofengs.ru</t>
  </si>
  <si>
    <t>sixdays-classic.de</t>
  </si>
  <si>
    <t>raizestudioec.com</t>
  </si>
  <si>
    <t>saltlakeexpress.com</t>
  </si>
  <si>
    <t>cg66.fr</t>
  </si>
  <si>
    <t>solargroup.pro</t>
  </si>
  <si>
    <t>rankingmatter.com</t>
  </si>
  <si>
    <t>healthresource4u.com</t>
  </si>
  <si>
    <t>cnpeak.com</t>
  </si>
  <si>
    <t>1wgdw.top</t>
  </si>
  <si>
    <t>newsbreakapp.es</t>
  </si>
  <si>
    <t>inwed.org.uk</t>
  </si>
  <si>
    <t>webhostmall.com</t>
  </si>
  <si>
    <t>clarencepeters.com</t>
  </si>
  <si>
    <t>weedz-seeds.fun</t>
  </si>
  <si>
    <t>stockbee.biz</t>
  </si>
  <si>
    <t>refpabflzu.top</t>
  </si>
  <si>
    <t>ptpress.cn</t>
  </si>
  <si>
    <t>sctrails.net</t>
  </si>
  <si>
    <t>karobardaily.com</t>
  </si>
  <si>
    <t>youmarachoice.win</t>
  </si>
  <si>
    <t>tlgur.com</t>
  </si>
  <si>
    <t>traceroute.org</t>
  </si>
  <si>
    <t>gear4music.dk</t>
  </si>
  <si>
    <t>mgipu.hr</t>
  </si>
  <si>
    <t>fahrenheit911.com</t>
  </si>
  <si>
    <t>travelopro.com</t>
  </si>
  <si>
    <t>1wpvm.top</t>
  </si>
  <si>
    <t>syntheticherbs.com</t>
  </si>
  <si>
    <t>dream-tv.ga</t>
  </si>
  <si>
    <t>rotatembetthrow.win</t>
  </si>
  <si>
    <t>x-aero.ru</t>
  </si>
  <si>
    <t>1wwyo.top</t>
  </si>
  <si>
    <t>infinitetube.com</t>
  </si>
  <si>
    <t>vasc.com</t>
  </si>
  <si>
    <t>embratur.gov.br</t>
  </si>
  <si>
    <t>museonacional.gov.co</t>
  </si>
  <si>
    <t>pdfkz.com</t>
  </si>
  <si>
    <t>hirose-fx.co.jp</t>
  </si>
  <si>
    <t>asknicely.com</t>
  </si>
  <si>
    <t>crowdfunding.com</t>
  </si>
  <si>
    <t>1wivv.top</t>
  </si>
  <si>
    <t>songservice.it</t>
  </si>
  <si>
    <t>mega-porno.love</t>
  </si>
  <si>
    <t>wobblemediaplay.win</t>
  </si>
  <si>
    <t>marathonbanner.win</t>
  </si>
  <si>
    <t>rotatemediaretire.win</t>
  </si>
  <si>
    <t>seaslugforum.net</t>
  </si>
  <si>
    <t>casinoclubcolumb.space</t>
  </si>
  <si>
    <t>oepkgs.net</t>
  </si>
  <si>
    <t>panupdates.ru</t>
  </si>
  <si>
    <t>rahandusministeerium.ee</t>
  </si>
  <si>
    <t>labvantage.com</t>
  </si>
  <si>
    <t>mayones.online</t>
  </si>
  <si>
    <t>jurentp.cn</t>
  </si>
  <si>
    <t>thinkacross.com</t>
  </si>
  <si>
    <t>treocentral.com</t>
  </si>
  <si>
    <t>kcparent.com</t>
  </si>
  <si>
    <t>joycasino-lend.top</t>
  </si>
  <si>
    <t>mrktrotate.win</t>
  </si>
  <si>
    <t>onlinecasinotest.com</t>
  </si>
  <si>
    <t>likemarathonlike.win</t>
  </si>
  <si>
    <t>1waxzz.top</t>
  </si>
  <si>
    <t>infopiter.ru</t>
  </si>
  <si>
    <t>bezdep3.top</t>
  </si>
  <si>
    <t>hochparterre.ch</t>
  </si>
  <si>
    <t>naasongsnew.info</t>
  </si>
  <si>
    <t>theglasshammer.com</t>
  </si>
  <si>
    <t>sextube-6.com</t>
  </si>
  <si>
    <t>mdx.ac.ae</t>
  </si>
  <si>
    <t>refpazradt.top</t>
  </si>
  <si>
    <t>adesk.com</t>
  </si>
  <si>
    <t>igrovyeavtomationline.com</t>
  </si>
  <si>
    <t>arobase360.com</t>
  </si>
  <si>
    <t>productcaster.com</t>
  </si>
  <si>
    <t>beliani.info</t>
  </si>
  <si>
    <t>levigrad.ru</t>
  </si>
  <si>
    <t>lisnet.com.br</t>
  </si>
  <si>
    <t>iazino777.today</t>
  </si>
  <si>
    <t>industrysourcing.net</t>
  </si>
  <si>
    <t>1wcyth.top</t>
  </si>
  <si>
    <t>casinositewiki.com</t>
  </si>
  <si>
    <t>1wyeev.top</t>
  </si>
  <si>
    <t>michweb.net</t>
  </si>
  <si>
    <t>rotatembetwear.win</t>
  </si>
  <si>
    <t>pubearn.com</t>
  </si>
  <si>
    <t>insa.com</t>
  </si>
  <si>
    <t>rotatejudgeplay.win</t>
  </si>
  <si>
    <t>epstein-advisory.com</t>
  </si>
  <si>
    <t>villamaremonti.com</t>
  </si>
  <si>
    <t>orangefx247.com</t>
  </si>
  <si>
    <t>vnseo.edu.vn</t>
  </si>
  <si>
    <t>ojzvodb.top</t>
  </si>
  <si>
    <t>jimkukral.com</t>
  </si>
  <si>
    <t>qg-joycasino.top</t>
  </si>
  <si>
    <t>nukacrypt.com</t>
  </si>
  <si>
    <t>krakow-info.com</t>
  </si>
  <si>
    <t>flwfishing.com</t>
  </si>
  <si>
    <t>mclob.com</t>
  </si>
  <si>
    <t>gkduniya.com</t>
  </si>
  <si>
    <t>joycasino-6jk.top</t>
  </si>
  <si>
    <t>thedayss.com</t>
  </si>
  <si>
    <t>briskly.online</t>
  </si>
  <si>
    <t>iamovers.org</t>
  </si>
  <si>
    <t>stratisiot.com</t>
  </si>
  <si>
    <t>mangasincensura.com</t>
  </si>
  <si>
    <t>refpafxuzymi.top</t>
  </si>
  <si>
    <t>rakuten-edy.co.jp</t>
  </si>
  <si>
    <t>1wabfb.top</t>
  </si>
  <si>
    <t>marathonposts.win</t>
  </si>
  <si>
    <t>it-nord.ru</t>
  </si>
  <si>
    <t>torrent-filmi.net</t>
  </si>
  <si>
    <t>burymewithmymoney.com</t>
  </si>
  <si>
    <t>joslynsharp.com</t>
  </si>
  <si>
    <t>pationanru.space</t>
  </si>
  <si>
    <t>tenderbot.kz</t>
  </si>
  <si>
    <t>torrentzov.com</t>
  </si>
  <si>
    <t>rotatemediaseason.win</t>
  </si>
  <si>
    <t>megogofilmi.online</t>
  </si>
  <si>
    <t>refpa585667.top</t>
  </si>
  <si>
    <t>seotop10.ml</t>
  </si>
  <si>
    <t>accordsalud.com.ar</t>
  </si>
  <si>
    <t>dgparo.de</t>
  </si>
  <si>
    <t>hongze.gov.cn</t>
  </si>
  <si>
    <t>rotatemediafour.win</t>
  </si>
  <si>
    <t>rotatemediaoffense.win</t>
  </si>
  <si>
    <t>zadeltaqwa.com</t>
  </si>
  <si>
    <t>icrealtime.com</t>
  </si>
  <si>
    <t>mofed.gov.et</t>
  </si>
  <si>
    <t>portail-ie.fr</t>
  </si>
  <si>
    <t>iwi.net</t>
  </si>
  <si>
    <t>meyerfire.com</t>
  </si>
  <si>
    <t>whdoi.org</t>
  </si>
  <si>
    <t>quiksilver.fr</t>
  </si>
  <si>
    <t>msbnet.com.br</t>
  </si>
  <si>
    <t>rotatemediathink.win</t>
  </si>
  <si>
    <t>rotatemediaskill.win</t>
  </si>
  <si>
    <t>sub.de</t>
  </si>
  <si>
    <t>wendangku.net</t>
  </si>
  <si>
    <t>thefrugalfoodiemama.com</t>
  </si>
  <si>
    <t>southlandcu.org</t>
  </si>
  <si>
    <t>1wzbet.top</t>
  </si>
  <si>
    <t>idum.uz</t>
  </si>
  <si>
    <t>rotatemediaplace.win</t>
  </si>
  <si>
    <t>bizoffsider.com.au</t>
  </si>
  <si>
    <t>kitchenall.com</t>
  </si>
  <si>
    <t>pm-cazinoz-fly.xyz</t>
  </si>
  <si>
    <t>xgirlbook.gr</t>
  </si>
  <si>
    <t>azino777-vhod.online</t>
  </si>
  <si>
    <t>doriapamphilj.it</t>
  </si>
  <si>
    <t>refpaavxuhma.top</t>
  </si>
  <si>
    <t>totosafedb.com</t>
  </si>
  <si>
    <t>maraonlinewinner.win</t>
  </si>
  <si>
    <t>1wwyy.top</t>
  </si>
  <si>
    <t>domyhomework.us</t>
  </si>
  <si>
    <t>pattayapeople.ru</t>
  </si>
  <si>
    <t>eyzx.gov.cn</t>
  </si>
  <si>
    <t>rotatembetpractice.win</t>
  </si>
  <si>
    <t>naturalhistorymuseum.blog</t>
  </si>
  <si>
    <t>successmakers.com</t>
  </si>
  <si>
    <t>railsim-fr.com</t>
  </si>
  <si>
    <t>successforall.org</t>
  </si>
  <si>
    <t>altrua.ca</t>
  </si>
  <si>
    <t>pullmediaplay.win</t>
  </si>
  <si>
    <t>af-joycasino.top</t>
  </si>
  <si>
    <t>hxaa53.com</t>
  </si>
  <si>
    <t>rokdc.ru</t>
  </si>
  <si>
    <t>azino-casino777.com</t>
  </si>
  <si>
    <t>1wtus.top</t>
  </si>
  <si>
    <t>newlinelogistics.co.za</t>
  </si>
  <si>
    <t>voiceofmotown.com</t>
  </si>
  <si>
    <t>flitmediaplay.win</t>
  </si>
  <si>
    <t>behnevis.com</t>
  </si>
  <si>
    <t>evintageporn.com</t>
  </si>
  <si>
    <t>cryptoexchangescript.com</t>
  </si>
  <si>
    <t>americanprosperity.com</t>
  </si>
  <si>
    <t>novaturas.lt</t>
  </si>
  <si>
    <t>xfdjw.com.cn</t>
  </si>
  <si>
    <t>mtt747.com</t>
  </si>
  <si>
    <t>marathonbetstore.win</t>
  </si>
  <si>
    <t>fillupmediaplay.win</t>
  </si>
  <si>
    <t>pzaz.tv</t>
  </si>
  <si>
    <t>karma-group.ru</t>
  </si>
  <si>
    <t>avansaspro.com</t>
  </si>
  <si>
    <t>victory.com</t>
  </si>
  <si>
    <t>rentola.fr</t>
  </si>
  <si>
    <t>bostanciescort34.com</t>
  </si>
  <si>
    <t>mien.bike</t>
  </si>
  <si>
    <t>amway.ua</t>
  </si>
  <si>
    <t>shop-expressions.com</t>
  </si>
  <si>
    <t>qu-joycasino.top</t>
  </si>
  <si>
    <t>playfortuna-qw.xyz</t>
  </si>
  <si>
    <t>emeyle.com</t>
  </si>
  <si>
    <t>speedybarcodes.com</t>
  </si>
  <si>
    <t>tenminutemba.com</t>
  </si>
  <si>
    <t>freeclassifieds.com</t>
  </si>
  <si>
    <t>1whvmu.top</t>
  </si>
  <si>
    <t>stocktrader.com</t>
  </si>
  <si>
    <t>t-mobile-email.com</t>
  </si>
  <si>
    <t>ttrcasino.com</t>
  </si>
  <si>
    <t>folk.org</t>
  </si>
  <si>
    <t>shoprachelzoe.com</t>
  </si>
  <si>
    <t>daterich.com</t>
  </si>
  <si>
    <t>bconnectedonline.com</t>
  </si>
  <si>
    <t>lordfilm-hd.online</t>
  </si>
  <si>
    <t>refpaccedhhq.top</t>
  </si>
  <si>
    <t>portal-uang.com</t>
  </si>
  <si>
    <t>proplanet.nl</t>
  </si>
  <si>
    <t>mainsail.xyz</t>
  </si>
  <si>
    <t>magic-8ball.com</t>
  </si>
  <si>
    <t>speed-dns.com</t>
  </si>
  <si>
    <t>hao589.com</t>
  </si>
  <si>
    <t>collingsguitars.com</t>
  </si>
  <si>
    <t>ort.edu.ar</t>
  </si>
  <si>
    <t>gltrade.fr</t>
  </si>
  <si>
    <t>tripledotfortuneapi.com</t>
  </si>
  <si>
    <t>micinemimundo.com</t>
  </si>
  <si>
    <t>cpmsaiimsj.in</t>
  </si>
  <si>
    <t>bonsaibright.com</t>
  </si>
  <si>
    <t>riobetcasino-hl.xyz</t>
  </si>
  <si>
    <t>serinfon.com</t>
  </si>
  <si>
    <t>positivelypositive.com</t>
  </si>
  <si>
    <t>777azino0nline.com</t>
  </si>
  <si>
    <t>zuhalmuzik.com</t>
  </si>
  <si>
    <t>safesplash.com</t>
  </si>
  <si>
    <t>pypepro.com</t>
  </si>
  <si>
    <t>desiserial.one</t>
  </si>
  <si>
    <t>deramores.com</t>
  </si>
  <si>
    <t>contentmonster.ru</t>
  </si>
  <si>
    <t>darknet-market.to</t>
  </si>
  <si>
    <t>nrgroup-global.com</t>
  </si>
  <si>
    <t>25t6ioaooca2.top</t>
  </si>
  <si>
    <t>forrotatemara.win</t>
  </si>
  <si>
    <t>tunxisgolf.com</t>
  </si>
  <si>
    <t>football.co.jp</t>
  </si>
  <si>
    <t>plistur.win</t>
  </si>
  <si>
    <t>3news.ru</t>
  </si>
  <si>
    <t>1wgruw.top</t>
  </si>
  <si>
    <t>refpaaxzhxba.top</t>
  </si>
  <si>
    <t>08-servers.com</t>
  </si>
  <si>
    <t>moscowmaster24.ru</t>
  </si>
  <si>
    <t>paxnetnews.com</t>
  </si>
  <si>
    <t>meditor.cz</t>
  </si>
  <si>
    <t>gsc-game.ru</t>
  </si>
  <si>
    <t>slots-comua.site</t>
  </si>
  <si>
    <t>refpaberxlbt.top</t>
  </si>
  <si>
    <t>pagesmbet.win</t>
  </si>
  <si>
    <t>checkcreditscorewhj.com</t>
  </si>
  <si>
    <t>newscadence.com</t>
  </si>
  <si>
    <t>eb-joycasino.top</t>
  </si>
  <si>
    <t>streetbodyfitnessandspa.org</t>
  </si>
  <si>
    <t>satcom.co.mz</t>
  </si>
  <si>
    <t>usk.ru</t>
  </si>
  <si>
    <t>grantforward.com</t>
  </si>
  <si>
    <t>imonitorsoft.com</t>
  </si>
  <si>
    <t>outlanefeatures.com</t>
  </si>
  <si>
    <t>miliren.win</t>
  </si>
  <si>
    <t>marapartner.win</t>
  </si>
  <si>
    <t>dutchpowerdns.nl</t>
  </si>
  <si>
    <t>hurricanemedia.net</t>
  </si>
  <si>
    <t>paobiaoqi.com</t>
  </si>
  <si>
    <t>catcasino.top</t>
  </si>
  <si>
    <t>supermodular.com</t>
  </si>
  <si>
    <t>nsuem.com</t>
  </si>
  <si>
    <t>madcreationshub.com</t>
  </si>
  <si>
    <t>trafobmen.ru</t>
  </si>
  <si>
    <t>sanalilan.net</t>
  </si>
  <si>
    <t>wildlifesydney.com.au</t>
  </si>
  <si>
    <t>cablenet-va.com</t>
  </si>
  <si>
    <t>thetampariverwalk.com</t>
  </si>
  <si>
    <t>4dsystems.com.au</t>
  </si>
  <si>
    <t>citiz.coop</t>
  </si>
  <si>
    <t>ccneaccreditation.org</t>
  </si>
  <si>
    <t>impactjs.com</t>
  </si>
  <si>
    <t>leonbets-bkleon3.site</t>
  </si>
  <si>
    <t>alcs.co.uk</t>
  </si>
  <si>
    <t>npoimpuls.com</t>
  </si>
  <si>
    <t>refpadxwzh.top</t>
  </si>
  <si>
    <t>zhahach.mobi</t>
  </si>
  <si>
    <t>epornere.com</t>
  </si>
  <si>
    <t>bespaardeals.nl</t>
  </si>
  <si>
    <t>rotatepunditplay.win</t>
  </si>
  <si>
    <t>infokiosques.net</t>
  </si>
  <si>
    <t>joycasino-xoy.xyz</t>
  </si>
  <si>
    <t>1wjccf.top</t>
  </si>
  <si>
    <t>myfreshforex.com</t>
  </si>
  <si>
    <t>vihuxi.xyz</t>
  </si>
  <si>
    <t>adhyashree.com</t>
  </si>
  <si>
    <t>youracsa.ca</t>
  </si>
  <si>
    <t>healthfindings.website</t>
  </si>
  <si>
    <t>motin.win</t>
  </si>
  <si>
    <t>one-xtvev.world</t>
  </si>
  <si>
    <t>refpaexa.xyz</t>
  </si>
  <si>
    <t>m-math.co.il</t>
  </si>
  <si>
    <t>luckyspinlimited.com</t>
  </si>
  <si>
    <t>warlive.live</t>
  </si>
  <si>
    <t>hongkongdollvideo.org</t>
  </si>
  <si>
    <t>creationesports.com</t>
  </si>
  <si>
    <t>tci.co.za</t>
  </si>
  <si>
    <t>vsya-mebel-tut.ru</t>
  </si>
  <si>
    <t>roxcazino.top</t>
  </si>
  <si>
    <t>genealogyregister.com</t>
  </si>
  <si>
    <t>assignmentmasters.org</t>
  </si>
  <si>
    <t>rotatefirmplay.win</t>
  </si>
  <si>
    <t>all-spec.com</t>
  </si>
  <si>
    <t>dataverify123.com</t>
  </si>
  <si>
    <t>bgdblog.org</t>
  </si>
  <si>
    <t>yac-web.com</t>
  </si>
  <si>
    <t>ce-review.org</t>
  </si>
  <si>
    <t>bodyglide.com</t>
  </si>
  <si>
    <t>tendmediaplay.win</t>
  </si>
  <si>
    <t>lakewebs.net</t>
  </si>
  <si>
    <t>777-az1noslots.com</t>
  </si>
  <si>
    <t>2enet.cz</t>
  </si>
  <si>
    <t>rotatembetlose.win</t>
  </si>
  <si>
    <t>capstonecapitalalliance.com</t>
  </si>
  <si>
    <t>2think.org</t>
  </si>
  <si>
    <t>sex-is-here.com</t>
  </si>
  <si>
    <t>fnbmd.com</t>
  </si>
  <si>
    <t>bacay.com</t>
  </si>
  <si>
    <t>rotatemediaput.win</t>
  </si>
  <si>
    <t>refpa418355.top</t>
  </si>
  <si>
    <t>rotatemediabasket.win</t>
  </si>
  <si>
    <t>1wnsy.top</t>
  </si>
  <si>
    <t>rotatemediastreak.win</t>
  </si>
  <si>
    <t>parallaxbusinessservices.com</t>
  </si>
  <si>
    <t>bankofoakridge.com</t>
  </si>
  <si>
    <t>girya-proizvoditel.ru</t>
  </si>
  <si>
    <t>lkcloud.com</t>
  </si>
  <si>
    <t>tongrenquan.me</t>
  </si>
  <si>
    <t>citilennial.com</t>
  </si>
  <si>
    <t>strategyn.com</t>
  </si>
  <si>
    <t>adamfigel.com</t>
  </si>
  <si>
    <t>kalugadeti.ru</t>
  </si>
  <si>
    <t>daeyoungmall.co.kr</t>
  </si>
  <si>
    <t>frank-casino.top</t>
  </si>
  <si>
    <t>1wmume.top</t>
  </si>
  <si>
    <t>rotatemedialike.win</t>
  </si>
  <si>
    <t>marathonsidebar.win</t>
  </si>
  <si>
    <t>k7pay.top</t>
  </si>
  <si>
    <t>fecca.com</t>
  </si>
  <si>
    <t>amboanthos.nl</t>
  </si>
  <si>
    <t>enem.nl</t>
  </si>
  <si>
    <t>communityhospice.com</t>
  </si>
  <si>
    <t>woundsresearch.com</t>
  </si>
  <si>
    <t>gam-anon.org</t>
  </si>
  <si>
    <t>locoso.com</t>
  </si>
  <si>
    <t>maichobooy.com</t>
  </si>
  <si>
    <t>livelywallpapers.net</t>
  </si>
  <si>
    <t>globalyoungacademy.net</t>
  </si>
  <si>
    <t>mastodon.radio</t>
  </si>
  <si>
    <t>kokaihop.se</t>
  </si>
  <si>
    <t>refpaikgai.top</t>
  </si>
  <si>
    <t>sfei.org</t>
  </si>
  <si>
    <t>tehran-tejarat.com</t>
  </si>
  <si>
    <t>2021seven.com</t>
  </si>
  <si>
    <t>cialisee.com</t>
  </si>
  <si>
    <t>js-1xbet.top</t>
  </si>
  <si>
    <t>leccotoday.it</t>
  </si>
  <si>
    <t>cityrooms.in</t>
  </si>
  <si>
    <t>artc.com.au</t>
  </si>
  <si>
    <t>laprovinciadivarese.it</t>
  </si>
  <si>
    <t>ncwd-youth.info</t>
  </si>
  <si>
    <t>sex-positive-coach.com</t>
  </si>
  <si>
    <t>mbetsidebar.win</t>
  </si>
  <si>
    <t>newstrustwebchannel.com</t>
  </si>
  <si>
    <t>ots.de</t>
  </si>
  <si>
    <t>rotagmbetbee.site</t>
  </si>
  <si>
    <t>netstream.net</t>
  </si>
  <si>
    <t>dariocare.com</t>
  </si>
  <si>
    <t>dimar-group.ru</t>
  </si>
  <si>
    <t>uqssx.top</t>
  </si>
  <si>
    <t>huanengleasing.com</t>
  </si>
  <si>
    <t>advocard.de</t>
  </si>
  <si>
    <t>eg.group</t>
  </si>
  <si>
    <t>kibagames.com</t>
  </si>
  <si>
    <t>enreach.com</t>
  </si>
  <si>
    <t>server209.com</t>
  </si>
  <si>
    <t>taylorconservatory.org</t>
  </si>
  <si>
    <t>iyfyj.org</t>
  </si>
  <si>
    <t>phpshe.com</t>
  </si>
  <si>
    <t>lenntech.es</t>
  </si>
  <si>
    <t>bolindadigital.com</t>
  </si>
  <si>
    <t>rotatemediaprogram.win</t>
  </si>
  <si>
    <t>paulus.com.br</t>
  </si>
  <si>
    <t>delinea.app</t>
  </si>
  <si>
    <t>lightingchina.com</t>
  </si>
  <si>
    <t>mostbet-com.top</t>
  </si>
  <si>
    <t>upcdatabase.com</t>
  </si>
  <si>
    <t>rvzr.ru</t>
  </si>
  <si>
    <t>europeanguanxi.com</t>
  </si>
  <si>
    <t>dmartpreneur.com</t>
  </si>
  <si>
    <t>ultraforeclosures.com</t>
  </si>
  <si>
    <t>marathonadlike.win</t>
  </si>
  <si>
    <t>zenitbet.xyz</t>
  </si>
  <si>
    <t>casino7.top</t>
  </si>
  <si>
    <t>amateurblog.tv</t>
  </si>
  <si>
    <t>1wstyv.top</t>
  </si>
  <si>
    <t>high-pmc.xyz</t>
  </si>
  <si>
    <t>338123.com</t>
  </si>
  <si>
    <t>italiandecor.com</t>
  </si>
  <si>
    <t>collegeplannerpro.com</t>
  </si>
  <si>
    <t>roberthalf.co.nz</t>
  </si>
  <si>
    <t>luvibee.com</t>
  </si>
  <si>
    <t>pratis.net</t>
  </si>
  <si>
    <t>comedk.org</t>
  </si>
  <si>
    <t>filecatchers.com</t>
  </si>
  <si>
    <t>stavrio.com</t>
  </si>
  <si>
    <t>marabestodds.win</t>
  </si>
  <si>
    <t>1wuxoe.top</t>
  </si>
  <si>
    <t>mellowed.com</t>
  </si>
  <si>
    <t>1whjau.top</t>
  </si>
  <si>
    <t>lthosting.com</t>
  </si>
  <si>
    <t>rotatereaderplay.win</t>
  </si>
  <si>
    <t>maraserver.win</t>
  </si>
  <si>
    <t>1xbet-q1.top</t>
  </si>
  <si>
    <t>makeinfluence.com</t>
  </si>
  <si>
    <t>topviagralt.com</t>
  </si>
  <si>
    <t>purina-latam.com</t>
  </si>
  <si>
    <t>trackmarathon.win</t>
  </si>
  <si>
    <t>initium.ru</t>
  </si>
  <si>
    <t>factum24.pro</t>
  </si>
  <si>
    <t>dtnetwork.hu</t>
  </si>
  <si>
    <t>natribu.org</t>
  </si>
  <si>
    <t>touchware.eu</t>
  </si>
  <si>
    <t>weddingpoetry.com</t>
  </si>
  <si>
    <t>developbest.cf</t>
  </si>
  <si>
    <t>spgroup.pl</t>
  </si>
  <si>
    <t>netnesspb.com</t>
  </si>
  <si>
    <t>admvero.com.br</t>
  </si>
  <si>
    <t>hclvoltmx.net</t>
  </si>
  <si>
    <t>waldeneatingdisorders.com</t>
  </si>
  <si>
    <t>dutchscooter.nl</t>
  </si>
  <si>
    <t>honestnumerology.com</t>
  </si>
  <si>
    <t>shyp.gov.cn</t>
  </si>
  <si>
    <t>olathehealth.org</t>
  </si>
  <si>
    <t>polarbearscience.com</t>
  </si>
  <si>
    <t>gifthn.com</t>
  </si>
  <si>
    <t>durrataldoha.com</t>
  </si>
  <si>
    <t>brann.no</t>
  </si>
  <si>
    <t>poidirectory.com</t>
  </si>
  <si>
    <t>institut-curie.org</t>
  </si>
  <si>
    <t>refpa717933.top</t>
  </si>
  <si>
    <t>prednisonestart.online</t>
  </si>
  <si>
    <t>madriveroutfitters.com</t>
  </si>
  <si>
    <t>marathonsportsbetting.win</t>
  </si>
  <si>
    <t>energievergelijken.nl</t>
  </si>
  <si>
    <t>joycasino-ebn.xyz</t>
  </si>
  <si>
    <t>mpspride.org</t>
  </si>
  <si>
    <t>91xxkj.com</t>
  </si>
  <si>
    <t>hotprinti.com.br</t>
  </si>
  <si>
    <t>jamiewhincup.com.au</t>
  </si>
  <si>
    <t>hepster.com</t>
  </si>
  <si>
    <t>casinoguide.se</t>
  </si>
  <si>
    <t>gmgformation.com</t>
  </si>
  <si>
    <t>openarchdc.org</t>
  </si>
  <si>
    <t>regentmarkets.com</t>
  </si>
  <si>
    <t>starbuy.com.au</t>
  </si>
  <si>
    <t>1wdcc.top</t>
  </si>
  <si>
    <t>imagetitan.com</t>
  </si>
  <si>
    <t>xzyedu.com.cn</t>
  </si>
  <si>
    <t>bicicletta.cc</t>
  </si>
  <si>
    <t>grand-casino22.com</t>
  </si>
  <si>
    <t>rotatemediaspeed.win</t>
  </si>
  <si>
    <t>cfo.org.br</t>
  </si>
  <si>
    <t>seotop9.ml</t>
  </si>
  <si>
    <t>aliceplatform.com</t>
  </si>
  <si>
    <t>sinara-development.ru</t>
  </si>
  <si>
    <t>vypoker.com</t>
  </si>
  <si>
    <t>drongeek.ru</t>
  </si>
  <si>
    <t>infernalstudios.org</t>
  </si>
  <si>
    <t>gulfinternet.co.nz</t>
  </si>
  <si>
    <t>stanki-katalog.ru</t>
  </si>
  <si>
    <t>fellida.com</t>
  </si>
  <si>
    <t>ihsdnsx12.com</t>
  </si>
  <si>
    <t>impulse.net.au</t>
  </si>
  <si>
    <t>adminbox.eu</t>
  </si>
  <si>
    <t>1stdirectory.co.uk</t>
  </si>
  <si>
    <t>kigalisell.com</t>
  </si>
  <si>
    <t>rotatethoseplay.win</t>
  </si>
  <si>
    <t>kinofort.com</t>
  </si>
  <si>
    <t>rotateopponentplay.win</t>
  </si>
  <si>
    <t>afflat3b2.com</t>
  </si>
  <si>
    <t>rotatemediateam.win</t>
  </si>
  <si>
    <t>nojo.kr</t>
  </si>
  <si>
    <t>qe-1xbet.top</t>
  </si>
  <si>
    <t>imperatorcasino.mobi</t>
  </si>
  <si>
    <t>yandex-academy.ru</t>
  </si>
  <si>
    <t>windward.net</t>
  </si>
  <si>
    <t>skyrora.com</t>
  </si>
  <si>
    <t>sunoasis.com.cn</t>
  </si>
  <si>
    <t>transportationimpact.com</t>
  </si>
  <si>
    <t>ghostxprism.com</t>
  </si>
  <si>
    <t>sinostargroup.com</t>
  </si>
  <si>
    <t>purix.live</t>
  </si>
  <si>
    <t>1wajgu.top</t>
  </si>
  <si>
    <t>sumernet.pl</t>
  </si>
  <si>
    <t>gsr.io</t>
  </si>
  <si>
    <t>refpacglftkw.top</t>
  </si>
  <si>
    <t>fitaoe.com</t>
  </si>
  <si>
    <t>dimnida.net.tr</t>
  </si>
  <si>
    <t>formacioneuropea.com</t>
  </si>
  <si>
    <t>slutsk-gorod.by</t>
  </si>
  <si>
    <t>alhwala.net</t>
  </si>
  <si>
    <t>toplines129.ml</t>
  </si>
  <si>
    <t>xmlsitemapgenerator.org</t>
  </si>
  <si>
    <t>libimobiledevice.org</t>
  </si>
  <si>
    <t>refpakvbizho.top</t>
  </si>
  <si>
    <t>betmyflat.xyz</t>
  </si>
  <si>
    <t>pureaqua.com</t>
  </si>
  <si>
    <t>asantiwheels.com</t>
  </si>
  <si>
    <t>videorobotapp.com</t>
  </si>
  <si>
    <t>adrotatebanner.win</t>
  </si>
  <si>
    <t>monornet.hu</t>
  </si>
  <si>
    <t>tujugada.com.ar</t>
  </si>
  <si>
    <t>didacte.com</t>
  </si>
  <si>
    <t>dke.de</t>
  </si>
  <si>
    <t>coreskatemag.com</t>
  </si>
  <si>
    <t>mbetmararotate.win</t>
  </si>
  <si>
    <t>dnsdblookup.com</t>
  </si>
  <si>
    <t>easthartfordct.gov</t>
  </si>
  <si>
    <t>ibanfirst.com</t>
  </si>
  <si>
    <t>w2media.nl</t>
  </si>
  <si>
    <t>robertsonexpressinc.com</t>
  </si>
  <si>
    <t>1wivx.top</t>
  </si>
  <si>
    <t>beep.es</t>
  </si>
  <si>
    <t>ri.com</t>
  </si>
  <si>
    <t>caisouthern.com</t>
  </si>
  <si>
    <t>bitcoinunlimited.info</t>
  </si>
  <si>
    <t>springsapartments.com</t>
  </si>
  <si>
    <t>rotatemediacreate.win</t>
  </si>
  <si>
    <t>seobacklinks143.ga</t>
  </si>
  <si>
    <t>covings.top</t>
  </si>
  <si>
    <t>hja.net</t>
  </si>
  <si>
    <t>ikman-st.com</t>
  </si>
  <si>
    <t>ioe.edu.np</t>
  </si>
  <si>
    <t>rotatemedianame.win</t>
  </si>
  <si>
    <t>linguitronics.com</t>
  </si>
  <si>
    <t>hkbo.nl</t>
  </si>
  <si>
    <t>weier-driver.com</t>
  </si>
  <si>
    <t>brand-innovators.com</t>
  </si>
  <si>
    <t>speer.com</t>
  </si>
  <si>
    <t>blogdelamaison.com</t>
  </si>
  <si>
    <t>autoinsuranceonlinet.com</t>
  </si>
  <si>
    <t>vivastreet.fr</t>
  </si>
  <si>
    <t>epollsurveys.com</t>
  </si>
  <si>
    <t>cafeboulud.com</t>
  </si>
  <si>
    <t>polisia.kz</t>
  </si>
  <si>
    <t>meydan.tv</t>
  </si>
  <si>
    <t>kinobos.net</t>
  </si>
  <si>
    <t>joycasino-anl.xyz</t>
  </si>
  <si>
    <t>momxmature.com</t>
  </si>
  <si>
    <t>digital-x.eu</t>
  </si>
  <si>
    <t>connectonebank.com</t>
  </si>
  <si>
    <t>10bucks.shop</t>
  </si>
  <si>
    <t>balenciagaspeeds.com</t>
  </si>
  <si>
    <t>legendsalliance.com</t>
  </si>
  <si>
    <t>cowcow.com</t>
  </si>
  <si>
    <t>rotatembetit.win</t>
  </si>
  <si>
    <t>1wfocw.top</t>
  </si>
  <si>
    <t>ddir.com</t>
  </si>
  <si>
    <t>naturisme.com</t>
  </si>
  <si>
    <t>airsrch.co</t>
  </si>
  <si>
    <t>vavadalks1.com</t>
  </si>
  <si>
    <t>it-minsk.by</t>
  </si>
  <si>
    <t>iximd.com</t>
  </si>
  <si>
    <t>southerncomfort.com</t>
  </si>
  <si>
    <t>gambling-place.xyz</t>
  </si>
  <si>
    <t>1wklbl.top</t>
  </si>
  <si>
    <t>fingerhaus.de</t>
  </si>
  <si>
    <t>michaelpage.ch</t>
  </si>
  <si>
    <t>qttzb.com</t>
  </si>
  <si>
    <t>stellar-gamer.com</t>
  </si>
  <si>
    <t>symfonia.pl</t>
  </si>
  <si>
    <t>cityportal.gr</t>
  </si>
  <si>
    <t>comvision.com</t>
  </si>
  <si>
    <t>darklordpotter.net</t>
  </si>
  <si>
    <t>perfectmoment.com</t>
  </si>
  <si>
    <t>rybnik.eu</t>
  </si>
  <si>
    <t>derbys-fire.gov.uk</t>
  </si>
  <si>
    <t>montgenevre.com</t>
  </si>
  <si>
    <t>mbetmypartner.win</t>
  </si>
  <si>
    <t>limecreative.gr</t>
  </si>
  <si>
    <t>startacting.ru</t>
  </si>
  <si>
    <t>1wfxh.top</t>
  </si>
  <si>
    <t>rotategroupplay.win</t>
  </si>
  <si>
    <t>rokutanjuku.com</t>
  </si>
  <si>
    <t>1xbet-a3.top</t>
  </si>
  <si>
    <t>rotatemediawin.win</t>
  </si>
  <si>
    <t>emiratesdiary.com</t>
  </si>
  <si>
    <t>affiliateking.xyz</t>
  </si>
  <si>
    <t>ic.nhs.uk</t>
  </si>
  <si>
    <t>acmodasi.ru</t>
  </si>
  <si>
    <t>momsfedup.org</t>
  </si>
  <si>
    <t>1wtjr.top</t>
  </si>
  <si>
    <t>1weavu.top</t>
  </si>
  <si>
    <t>avotaynu.com</t>
  </si>
  <si>
    <t>qy-1xbet.top</t>
  </si>
  <si>
    <t>td2inc.com</t>
  </si>
  <si>
    <t>1xbet-line.top</t>
  </si>
  <si>
    <t>rotatemediabear.win</t>
  </si>
  <si>
    <t>tehran-entex.com</t>
  </si>
  <si>
    <t>rebatecircle.com</t>
  </si>
  <si>
    <t>intim-tomsk.com</t>
  </si>
  <si>
    <t>kanemaru-led.com</t>
  </si>
  <si>
    <t>fresh-hotel.org</t>
  </si>
  <si>
    <t>vulcan-grand-official5.xyz</t>
  </si>
  <si>
    <t>thepartnermara.win</t>
  </si>
  <si>
    <t>nda.ru</t>
  </si>
  <si>
    <t>libertygandy.com</t>
  </si>
  <si>
    <t>appimagehub.com</t>
  </si>
  <si>
    <t>sexleaks.fun</t>
  </si>
  <si>
    <t>robotemplates.com</t>
  </si>
  <si>
    <t>traseo.pl</t>
  </si>
  <si>
    <t>etrasparenza.it</t>
  </si>
  <si>
    <t>americansfortruth.com</t>
  </si>
  <si>
    <t>globalseducer.com</t>
  </si>
  <si>
    <t>iazino777.info</t>
  </si>
  <si>
    <t>bookclubcookbook.com</t>
  </si>
  <si>
    <t>1wzsnp.top</t>
  </si>
  <si>
    <t>sbdbforums.com</t>
  </si>
  <si>
    <t>addspace.co.kr</t>
  </si>
  <si>
    <t>1xbet-er01.top</t>
  </si>
  <si>
    <t>lockmediaplay.win</t>
  </si>
  <si>
    <t>telesambre.be</t>
  </si>
  <si>
    <t>million-games-online.pw</t>
  </si>
  <si>
    <t>unterwegs.biz</t>
  </si>
  <si>
    <t>imperatorkazino.top</t>
  </si>
  <si>
    <t>naswa.org</t>
  </si>
  <si>
    <t>backmarket.be</t>
  </si>
  <si>
    <t>mbetmyrotate.win</t>
  </si>
  <si>
    <t>lemaxnierdzewne.pl</t>
  </si>
  <si>
    <t>hondafactoryparts.com</t>
  </si>
  <si>
    <t>jrjs8.com</t>
  </si>
  <si>
    <t>vnpthis.vn</t>
  </si>
  <si>
    <t>jewishpolicycenter.org</t>
  </si>
  <si>
    <t>instaastro.com</t>
  </si>
  <si>
    <t>abom.ru</t>
  </si>
  <si>
    <t>refpafxerazf.top</t>
  </si>
  <si>
    <t>snowcountry.eu</t>
  </si>
  <si>
    <t>baantawanchandao.com</t>
  </si>
  <si>
    <t>hotyogasupply.com</t>
  </si>
  <si>
    <t>yet2.com</t>
  </si>
  <si>
    <t>wingstuff.com</t>
  </si>
  <si>
    <t>speedspace.online</t>
  </si>
  <si>
    <t>marapthonpromo.win</t>
  </si>
  <si>
    <t>phillypretzelfactory.com</t>
  </si>
  <si>
    <t>icwide.com</t>
  </si>
  <si>
    <t>refpakkumm.top</t>
  </si>
  <si>
    <t>melbet-g06.top</t>
  </si>
  <si>
    <t>chiangmaizone.net</t>
  </si>
  <si>
    <t>freeuse.net</t>
  </si>
  <si>
    <t>refpa225391.top</t>
  </si>
  <si>
    <t>synsam.se</t>
  </si>
  <si>
    <t>q-force.trade</t>
  </si>
  <si>
    <t>arsenal.army</t>
  </si>
  <si>
    <t>thelivemirror.com</t>
  </si>
  <si>
    <t>paperwritingservicestops.com</t>
  </si>
  <si>
    <t>ccfund.com.cn</t>
  </si>
  <si>
    <t>heartbingo.co.uk</t>
  </si>
  <si>
    <t>haip2wek.site</t>
  </si>
  <si>
    <t>thaipornhd.com</t>
  </si>
  <si>
    <t>cubadiplomatica.cu</t>
  </si>
  <si>
    <t>baipiao-rss.com</t>
  </si>
  <si>
    <t>mail-west.com</t>
  </si>
  <si>
    <t>grandcanyonforever.com</t>
  </si>
  <si>
    <t>deloitte.ch</t>
  </si>
  <si>
    <t>mbetpromo.win</t>
  </si>
  <si>
    <t>askmea2z.com</t>
  </si>
  <si>
    <t>gratorama.com</t>
  </si>
  <si>
    <t>moley.com</t>
  </si>
  <si>
    <t>vounb.ru</t>
  </si>
  <si>
    <t>radioedit.net</t>
  </si>
  <si>
    <t>180.com.uy</t>
  </si>
  <si>
    <t>snusbase.com</t>
  </si>
  <si>
    <t>unistica.com</t>
  </si>
  <si>
    <t>jehnewsz.website</t>
  </si>
  <si>
    <t>bkin-14488.space</t>
  </si>
  <si>
    <t>super-pmc.xyz</t>
  </si>
  <si>
    <t>touhouproject.com</t>
  </si>
  <si>
    <t>mielke.dk</t>
  </si>
  <si>
    <t>ht900.com</t>
  </si>
  <si>
    <t>biggerthanyourhead.net</t>
  </si>
  <si>
    <t>melaniemartinezmusic.com</t>
  </si>
  <si>
    <t>thenetworkfactory.nl</t>
  </si>
  <si>
    <t>mostbet-t86.top</t>
  </si>
  <si>
    <t>hgsitebuilder.com</t>
  </si>
  <si>
    <t>lightship.dev</t>
  </si>
  <si>
    <t>direttanews.it</t>
  </si>
  <si>
    <t>ghostwriteragent.de</t>
  </si>
  <si>
    <t>refpakfbrayx.top</t>
  </si>
  <si>
    <t>yydns.net</t>
  </si>
  <si>
    <t>1wmww.top</t>
  </si>
  <si>
    <t>1wwod.top</t>
  </si>
  <si>
    <t>link2feed.com</t>
  </si>
  <si>
    <t>routeshout.com</t>
  </si>
  <si>
    <t>kaizuka.lg.jp</t>
  </si>
  <si>
    <t>survivingmold.com</t>
  </si>
  <si>
    <t>mp3indir.co</t>
  </si>
  <si>
    <t>immobiliareromacentro.it</t>
  </si>
  <si>
    <t>uncb.org</t>
  </si>
  <si>
    <t>hqvideos.xyz</t>
  </si>
  <si>
    <t>polemon.mx</t>
  </si>
  <si>
    <t>oncallhealth.us</t>
  </si>
  <si>
    <t>digintia.com</t>
  </si>
  <si>
    <t>lykalabs.site</t>
  </si>
  <si>
    <t>first-sensor.com</t>
  </si>
  <si>
    <t>noslang.com</t>
  </si>
  <si>
    <t>seobacklinks13.ga</t>
  </si>
  <si>
    <t>refpalzsdh.top</t>
  </si>
  <si>
    <t>1x-xredbet9561110.top</t>
  </si>
  <si>
    <t>kws.org</t>
  </si>
  <si>
    <t>marawinner.win</t>
  </si>
  <si>
    <t>sanjitserver.tk</t>
  </si>
  <si>
    <t>refpa250508.top</t>
  </si>
  <si>
    <t>q8-joycasino.top</t>
  </si>
  <si>
    <t>hentasis.org</t>
  </si>
  <si>
    <t>lynchnet.com</t>
  </si>
  <si>
    <t>videx.jp</t>
  </si>
  <si>
    <t>champion-casino.top</t>
  </si>
  <si>
    <t>hotelpricexplorer.com</t>
  </si>
  <si>
    <t>casino-x-18.top</t>
  </si>
  <si>
    <t>f108jp9943.info</t>
  </si>
  <si>
    <t>playfortuna-zc.xyz</t>
  </si>
  <si>
    <t>rotatecitizenplay.win</t>
  </si>
  <si>
    <t>maraposts.win</t>
  </si>
  <si>
    <t>mybannerrotate.win</t>
  </si>
  <si>
    <t>kosmodrom.com.ua</t>
  </si>
  <si>
    <t>allychem.com</t>
  </si>
  <si>
    <t>rotatemediafail.win</t>
  </si>
  <si>
    <t>rotatemediavictory.win</t>
  </si>
  <si>
    <t>netcityme.com</t>
  </si>
  <si>
    <t>tonkiepaneli.ru</t>
  </si>
  <si>
    <t>freeplay-avtomat3.com</t>
  </si>
  <si>
    <t>aw-1xbet.top</t>
  </si>
  <si>
    <t>yeka.gr</t>
  </si>
  <si>
    <t>battlecam.com</t>
  </si>
  <si>
    <t>chroma.com</t>
  </si>
  <si>
    <t>marketch.ru</t>
  </si>
  <si>
    <t>shxj.edu.cn</t>
  </si>
  <si>
    <t>maramarketing.win</t>
  </si>
  <si>
    <t>octotracker-clients.net</t>
  </si>
  <si>
    <t>riabir.ru</t>
  </si>
  <si>
    <t>netwizardhosting.com.au</t>
  </si>
  <si>
    <t>europaparts.com</t>
  </si>
  <si>
    <t>slot-loto.com</t>
  </si>
  <si>
    <t>rotatemediafeel.win</t>
  </si>
  <si>
    <t>ecdn.dk</t>
  </si>
  <si>
    <t>swheritage.org.uk</t>
  </si>
  <si>
    <t>netgamekasino.top</t>
  </si>
  <si>
    <t>webprovider.ru</t>
  </si>
  <si>
    <t>symphonicdistribution.com</t>
  </si>
  <si>
    <t>icubed.com</t>
  </si>
  <si>
    <t>breitling.to</t>
  </si>
  <si>
    <t>kabinet-faberlic.com</t>
  </si>
  <si>
    <t>babbel.news</t>
  </si>
  <si>
    <t>kggsoft.net</t>
  </si>
  <si>
    <t>voila.id</t>
  </si>
  <si>
    <t>1wlicf.top</t>
  </si>
  <si>
    <t>tai-ji.net</t>
  </si>
  <si>
    <t>convertmediaplay.win</t>
  </si>
  <si>
    <t>janaska.com</t>
  </si>
  <si>
    <t>europost.gr</t>
  </si>
  <si>
    <t>utc.edu.ec</t>
  </si>
  <si>
    <t>alternatemediaplay.win</t>
  </si>
  <si>
    <t>dtlp.us</t>
  </si>
  <si>
    <t>utility.org</t>
  </si>
  <si>
    <t>qinqianshan.com</t>
  </si>
  <si>
    <t>refpanioogci.top</t>
  </si>
  <si>
    <t>phys-el.ru</t>
  </si>
  <si>
    <t>1woin.top</t>
  </si>
  <si>
    <t>nothingbutknives.com</t>
  </si>
  <si>
    <t>pcb.org.br</t>
  </si>
  <si>
    <t>animeloki.com</t>
  </si>
  <si>
    <t>raybradbury.ru</t>
  </si>
  <si>
    <t>hotclubofcambridge.co.uk</t>
  </si>
  <si>
    <t>wtfgdz.xyz</t>
  </si>
  <si>
    <t>biotechwatches.com</t>
  </si>
  <si>
    <t>simaforexsignal.com</t>
  </si>
  <si>
    <t>deangraziosi.com</t>
  </si>
  <si>
    <t>1wrsdo.top</t>
  </si>
  <si>
    <t>diginames.com</t>
  </si>
  <si>
    <t>westerntimesnews.in</t>
  </si>
  <si>
    <t>marathonstavki.win</t>
  </si>
  <si>
    <t>gomedicare.com</t>
  </si>
  <si>
    <t>refpa120016.top</t>
  </si>
  <si>
    <t>patriotvoices.com</t>
  </si>
  <si>
    <t>invotide.com</t>
  </si>
  <si>
    <t>lennyfaceguru.com</t>
  </si>
  <si>
    <t>lw-eps.com</t>
  </si>
  <si>
    <t>insurple.com</t>
  </si>
  <si>
    <t>ne15.biz</t>
  </si>
  <si>
    <t>stanbicibtcpension.com</t>
  </si>
  <si>
    <t>myschoolscholarships.org</t>
  </si>
  <si>
    <t>verifyus.net</t>
  </si>
  <si>
    <t>partmyride.com</t>
  </si>
  <si>
    <t>ukraine-elections.com.ua</t>
  </si>
  <si>
    <t>mercury-trade.eu</t>
  </si>
  <si>
    <t>skyvps.ru</t>
  </si>
  <si>
    <t>aeontech.com.br</t>
  </si>
  <si>
    <t>chatliv.com</t>
  </si>
  <si>
    <t>kchealthcare.net</t>
  </si>
  <si>
    <t>try3steps.com</t>
  </si>
  <si>
    <t>open-report.de</t>
  </si>
  <si>
    <t>360capitalltd.com</t>
  </si>
  <si>
    <t>ascendadvisors.in</t>
  </si>
  <si>
    <t>parimatch-all.com</t>
  </si>
  <si>
    <t>naijanowell.com</t>
  </si>
  <si>
    <t>edpass.sa.edu.au</t>
  </si>
  <si>
    <t>katreagency.com</t>
  </si>
  <si>
    <t>mscpec.com</t>
  </si>
  <si>
    <t>movies07prime.com</t>
  </si>
  <si>
    <t>keweenawreport.com</t>
  </si>
  <si>
    <t>developmediaplay.win</t>
  </si>
  <si>
    <t>itns.ru</t>
  </si>
  <si>
    <t>rotatemediaset.win</t>
  </si>
  <si>
    <t>seroquel.gives</t>
  </si>
  <si>
    <t>se4all.org</t>
  </si>
  <si>
    <t>worldcement.com</t>
  </si>
  <si>
    <t>luxvt.com</t>
  </si>
  <si>
    <t>mc-market.org</t>
  </si>
  <si>
    <t>sx-pingyue.com</t>
  </si>
  <si>
    <t>fplann.com</t>
  </si>
  <si>
    <t>daysofadomesticdad.com</t>
  </si>
  <si>
    <t>joycasino-bd3.top</t>
  </si>
  <si>
    <t>etatlibredorange.com</t>
  </si>
  <si>
    <t>synapbox.com</t>
  </si>
  <si>
    <t>minus18.org.au</t>
  </si>
  <si>
    <t>hintsforyou.com</t>
  </si>
  <si>
    <t>lh.co.th</t>
  </si>
  <si>
    <t>gurusemi.com</t>
  </si>
  <si>
    <t>toteat.com</t>
  </si>
  <si>
    <t>jimmyinteractive.com</t>
  </si>
  <si>
    <t>seogroup37.ml</t>
  </si>
  <si>
    <t>sbhny.org</t>
  </si>
  <si>
    <t>gvoconference.com</t>
  </si>
  <si>
    <t>vpilotku.top</t>
  </si>
  <si>
    <t>rotatecompanyplay.win</t>
  </si>
  <si>
    <t>kobebryant-jersey.us</t>
  </si>
  <si>
    <t>brasscheck.com</t>
  </si>
  <si>
    <t>lech-zuers.at</t>
  </si>
  <si>
    <t>tight-clothed.com</t>
  </si>
  <si>
    <t>midl.dev</t>
  </si>
  <si>
    <t>elidogs.com</t>
  </si>
  <si>
    <t>byobthemes.com</t>
  </si>
  <si>
    <t>elegantwedding.ca</t>
  </si>
  <si>
    <t>refpa933032.top</t>
  </si>
  <si>
    <t>cnpp.com</t>
  </si>
  <si>
    <t>researchtweet.com</t>
  </si>
  <si>
    <t>valvulasyconexionestuvacom.com</t>
  </si>
  <si>
    <t>mostbet-wm3.xyz</t>
  </si>
  <si>
    <t>centerutile.com</t>
  </si>
  <si>
    <t>rotatemarabetting.win</t>
  </si>
  <si>
    <t>pokerdomsite.cc</t>
  </si>
  <si>
    <t>1wvod.top</t>
  </si>
  <si>
    <t>lrdfilm.net</t>
  </si>
  <si>
    <t>inventormediaplus.com</t>
  </si>
  <si>
    <t>rootsmusicreport.com</t>
  </si>
  <si>
    <t>mrtlab.com</t>
  </si>
  <si>
    <t>metropolis-records.com</t>
  </si>
  <si>
    <t>metz-ce.de</t>
  </si>
  <si>
    <t>mytechgirl.com</t>
  </si>
  <si>
    <t>gilat.com</t>
  </si>
  <si>
    <t>baiwqie.net</t>
  </si>
  <si>
    <t>nnr-h.com</t>
  </si>
  <si>
    <t>sacredstorytelling.love</t>
  </si>
  <si>
    <t>cazinorox.top</t>
  </si>
  <si>
    <t>1wmxbs.top</t>
  </si>
  <si>
    <t>conbetter.com</t>
  </si>
  <si>
    <t>pinup-casinos.com</t>
  </si>
  <si>
    <t>wfosaas.com</t>
  </si>
  <si>
    <t>webgrow.net.au</t>
  </si>
  <si>
    <t>citadelservers.com</t>
  </si>
  <si>
    <t>trinet.ru</t>
  </si>
  <si>
    <t>daewoo.com.pk</t>
  </si>
  <si>
    <t>tekimobile.com</t>
  </si>
  <si>
    <t>theflashizle.com</t>
  </si>
  <si>
    <t>knowth.com</t>
  </si>
  <si>
    <t>casino-azino-777.top</t>
  </si>
  <si>
    <t>gen-i.si</t>
  </si>
  <si>
    <t>copcap.com</t>
  </si>
  <si>
    <t>lovecalculator.com</t>
  </si>
  <si>
    <t>1wgich.top</t>
  </si>
  <si>
    <t>gmsdeluxe-play.com</t>
  </si>
  <si>
    <t>lexmundi.com</t>
  </si>
  <si>
    <t>csi-entw.de</t>
  </si>
  <si>
    <t>traveldiscoverkenya.com</t>
  </si>
  <si>
    <t>mygeodata.cloud</t>
  </si>
  <si>
    <t>cgchina.net</t>
  </si>
  <si>
    <t>appraisalport.com</t>
  </si>
  <si>
    <t>nec.com.sg</t>
  </si>
  <si>
    <t>yubaibai.com.cn</t>
  </si>
  <si>
    <t>lbto.org</t>
  </si>
  <si>
    <t>twintrees.com</t>
  </si>
  <si>
    <t>rotatelawmakerplay.win</t>
  </si>
  <si>
    <t>thebharatpress.org</t>
  </si>
  <si>
    <t>pointofsale.com</t>
  </si>
  <si>
    <t>mirrormbetbest.win</t>
  </si>
  <si>
    <t>eversttech.net</t>
  </si>
  <si>
    <t>erg95.com.pl</t>
  </si>
  <si>
    <t>century21mexico.com</t>
  </si>
  <si>
    <t>gta-zona.ru</t>
  </si>
  <si>
    <t>1wycxo.top</t>
  </si>
  <si>
    <t>rockandmineralshows.com</t>
  </si>
  <si>
    <t>toplines124.ga</t>
  </si>
  <si>
    <t>successcanon.com</t>
  </si>
  <si>
    <t>verytranny.com</t>
  </si>
  <si>
    <t>smilehard.net</t>
  </si>
  <si>
    <t>gmodelo.com.mx</t>
  </si>
  <si>
    <t>secondharvest.org</t>
  </si>
  <si>
    <t>mbetrotation.win</t>
  </si>
  <si>
    <t>binotrader.net</t>
  </si>
  <si>
    <t>herr-der-ringe-film.de</t>
  </si>
  <si>
    <t>pk-anexcelexpert.com</t>
  </si>
  <si>
    <t>pin-up-1.com</t>
  </si>
  <si>
    <t>vullkan24sloty.com</t>
  </si>
  <si>
    <t>zarinstore.ir</t>
  </si>
  <si>
    <t>phycn.com</t>
  </si>
  <si>
    <t>mainstreetcasino.com</t>
  </si>
  <si>
    <t>refpahoadlra.top</t>
  </si>
  <si>
    <t>eatonworkshop.com</t>
  </si>
  <si>
    <t>rotatestateplay.win</t>
  </si>
  <si>
    <t>scpbetting.com</t>
  </si>
  <si>
    <t>csr43.ru</t>
  </si>
  <si>
    <t>newsjel.ly</t>
  </si>
  <si>
    <t>seobatch133.ml</t>
  </si>
  <si>
    <t>idlesband.com</t>
  </si>
  <si>
    <t>amixcom.jp</t>
  </si>
  <si>
    <t>bloknotanapa.ru</t>
  </si>
  <si>
    <t>pascopa.com</t>
  </si>
  <si>
    <t>admiralx-18.top</t>
  </si>
  <si>
    <t>gorillatrades.com</t>
  </si>
  <si>
    <t>frenchbedroomcompany.co.uk</t>
  </si>
  <si>
    <t>xcmchl.com</t>
  </si>
  <si>
    <t>mbetnewbanner.win</t>
  </si>
  <si>
    <t>voxter.com</t>
  </si>
  <si>
    <t>samyanglens.com</t>
  </si>
  <si>
    <t>refpavpkhbqs.top</t>
  </si>
  <si>
    <t>commune-mairie.fr</t>
  </si>
  <si>
    <t>saperesalute.it</t>
  </si>
  <si>
    <t>mesmerizeindia.com</t>
  </si>
  <si>
    <t>hostingciniz.net</t>
  </si>
  <si>
    <t>artspace.org</t>
  </si>
  <si>
    <t>mostbet-wr1.top</t>
  </si>
  <si>
    <t>onlinegdz.app</t>
  </si>
  <si>
    <t>myagam.co.il</t>
  </si>
  <si>
    <t>ssbexams.com</t>
  </si>
  <si>
    <t>wokkie.net</t>
  </si>
  <si>
    <t>1webvc.top</t>
  </si>
  <si>
    <t>skiinfo.pl</t>
  </si>
  <si>
    <t>flairespresso.com</t>
  </si>
  <si>
    <t>darsomadrese.com</t>
  </si>
  <si>
    <t>bullitt-group.com</t>
  </si>
  <si>
    <t>topsecret.pl</t>
  </si>
  <si>
    <t>refoorest.com</t>
  </si>
  <si>
    <t>rotatembetwalk.win</t>
  </si>
  <si>
    <t>youngandyoungest.net</t>
  </si>
  <si>
    <t>lady8.cyou</t>
  </si>
  <si>
    <t>gasur.ru</t>
  </si>
  <si>
    <t>davidlevithan.com</t>
  </si>
  <si>
    <t>ts-export.com</t>
  </si>
  <si>
    <t>jokerlivestream.xyz</t>
  </si>
  <si>
    <t>lushpcospro.com</t>
  </si>
  <si>
    <t>rotatemediaplay.win</t>
  </si>
  <si>
    <t>inexi.co.kr</t>
  </si>
  <si>
    <t>rsea.com.au</t>
  </si>
  <si>
    <t>tuneupmedia.com</t>
  </si>
  <si>
    <t>venuscamz.com</t>
  </si>
  <si>
    <t>independentmusicawards.com</t>
  </si>
  <si>
    <t>auth-nsdi.ru</t>
  </si>
  <si>
    <t>blz.com.br</t>
  </si>
  <si>
    <t>cigre.org</t>
  </si>
  <si>
    <t>wuxiaz.com</t>
  </si>
  <si>
    <t>bicnet.net</t>
  </si>
  <si>
    <t>blueorangegames.com</t>
  </si>
  <si>
    <t>myreipro.com</t>
  </si>
  <si>
    <t>jobsinfootball.com</t>
  </si>
  <si>
    <t>refpahetzutc.top</t>
  </si>
  <si>
    <t>elcato.org</t>
  </si>
  <si>
    <t>tatsunoko.co.jp</t>
  </si>
  <si>
    <t>bitsandpretzels.com</t>
  </si>
  <si>
    <t>vueweekly.com</t>
  </si>
  <si>
    <t>stevemiller.net</t>
  </si>
  <si>
    <t>refpanbqlzmd.top</t>
  </si>
  <si>
    <t>livingduo.co.kr</t>
  </si>
  <si>
    <t>starboardsuite.com</t>
  </si>
  <si>
    <t>red409.com</t>
  </si>
  <si>
    <t>nextbigbrand.in</t>
  </si>
  <si>
    <t>blaky.net</t>
  </si>
  <si>
    <t>thehealthbd.com</t>
  </si>
  <si>
    <t>melos-gmbh.com</t>
  </si>
  <si>
    <t>iroha-seikotsu.com</t>
  </si>
  <si>
    <t>1wvdvb.top</t>
  </si>
  <si>
    <t>jovis.de</t>
  </si>
  <si>
    <t>cartoonnetworkla.com</t>
  </si>
  <si>
    <t>gotembawalker.com</t>
  </si>
  <si>
    <t>granny-pussy.com</t>
  </si>
  <si>
    <t>pokerdom24.online</t>
  </si>
  <si>
    <t>townsquarepublications.com</t>
  </si>
  <si>
    <t>refpa261261.top</t>
  </si>
  <si>
    <t>web-arts.de</t>
  </si>
  <si>
    <t>dealseekingmom.com</t>
  </si>
  <si>
    <t>ealaddin.com</t>
  </si>
  <si>
    <t>newhosters.com</t>
  </si>
  <si>
    <t>accordions.com</t>
  </si>
  <si>
    <t>cookiehost.com</t>
  </si>
  <si>
    <t>play-free777sloty2.com</t>
  </si>
  <si>
    <t>zhcommerce.com</t>
  </si>
  <si>
    <t>joplinfit.org</t>
  </si>
  <si>
    <t>funkyvinedev.com</t>
  </si>
  <si>
    <t>zenplace.co.jp</t>
  </si>
  <si>
    <t>cialisky.com</t>
  </si>
  <si>
    <t>japan-academy-prize.jp</t>
  </si>
  <si>
    <t>yh0523.cn</t>
  </si>
  <si>
    <t>national-geographic.cz</t>
  </si>
  <si>
    <t>isbd.ru</t>
  </si>
  <si>
    <t>2x2forum.ru</t>
  </si>
  <si>
    <t>rotatescientistplay.win</t>
  </si>
  <si>
    <t>phocafe.co.uk</t>
  </si>
  <si>
    <t>ntelekom.pl</t>
  </si>
  <si>
    <t>radiosibir.ru</t>
  </si>
  <si>
    <t>shortylinks.info</t>
  </si>
  <si>
    <t>cipropill.com</t>
  </si>
  <si>
    <t>utrechtenik.nl</t>
  </si>
  <si>
    <t>olssons.com.au</t>
  </si>
  <si>
    <t>securitycameraking.com</t>
  </si>
  <si>
    <t>bk-fonsport.cf</t>
  </si>
  <si>
    <t>cdnjd008.top</t>
  </si>
  <si>
    <t>80p.in</t>
  </si>
  <si>
    <t>refpa703494.top</t>
  </si>
  <si>
    <t>minru-24.space</t>
  </si>
  <si>
    <t>ed0066af9c.com</t>
  </si>
  <si>
    <t>xn--12cfb0ek1dmds0cd1b9bxa1g1lxa.com</t>
  </si>
  <si>
    <t>cinematiccomposing.com</t>
  </si>
  <si>
    <t>eapn.es</t>
  </si>
  <si>
    <t>fervr.net</t>
  </si>
  <si>
    <t>flagshippioneering.com</t>
  </si>
  <si>
    <t>mikeshothoney.com</t>
  </si>
  <si>
    <t>foodhow.com</t>
  </si>
  <si>
    <t>nilufer.bel.tr</t>
  </si>
  <si>
    <t>footofan.com</t>
  </si>
  <si>
    <t>ahoo.com</t>
  </si>
  <si>
    <t>1xbet-es2.top</t>
  </si>
  <si>
    <t>visitharrogate.co.uk</t>
  </si>
  <si>
    <t>joycasino-com.top</t>
  </si>
  <si>
    <t>tr.tc</t>
  </si>
  <si>
    <t>feifan-gw.com.cn</t>
  </si>
  <si>
    <t>1wfzr.top</t>
  </si>
  <si>
    <t>1wows.top</t>
  </si>
  <si>
    <t>slot-apparaty-besplatno.com</t>
  </si>
  <si>
    <t>assineibt.com.br</t>
  </si>
  <si>
    <t>worldsunlight.com</t>
  </si>
  <si>
    <t>locktrip.com</t>
  </si>
  <si>
    <t>coway.com.my</t>
  </si>
  <si>
    <t>cmb-fund.jp</t>
  </si>
  <si>
    <t>xn--hemlngtan-y2a.nu</t>
  </si>
  <si>
    <t>alfee.com</t>
  </si>
  <si>
    <t>mijntuin.org</t>
  </si>
  <si>
    <t>lurchmediaplay.win</t>
  </si>
  <si>
    <t>rotatemediawrite.win</t>
  </si>
  <si>
    <t>rotatembetstar.win</t>
  </si>
  <si>
    <t>batobus.com</t>
  </si>
  <si>
    <t>1wuslc.top</t>
  </si>
  <si>
    <t>slotozalcasino.com</t>
  </si>
  <si>
    <t>nprom.gr</t>
  </si>
  <si>
    <t>mobilespecs.net</t>
  </si>
  <si>
    <t>advack.net</t>
  </si>
  <si>
    <t>drivosity.com</t>
  </si>
  <si>
    <t>nivea.es</t>
  </si>
  <si>
    <t>flysanantonio.com</t>
  </si>
  <si>
    <t>holohost.net</t>
  </si>
  <si>
    <t>crlease.com</t>
  </si>
  <si>
    <t>azista.net</t>
  </si>
  <si>
    <t>24webserver3.nl</t>
  </si>
  <si>
    <t>kushqueen.shop</t>
  </si>
  <si>
    <t>fhusd.org</t>
  </si>
  <si>
    <t>richtv24.com</t>
  </si>
  <si>
    <t>amitriptylinen.com</t>
  </si>
  <si>
    <t>kccvn.com</t>
  </si>
  <si>
    <t>womeninc.nl</t>
  </si>
  <si>
    <t>phonatoanalytics.com</t>
  </si>
  <si>
    <t>jmenjoymadrid.com</t>
  </si>
  <si>
    <t>utopclick.com</t>
  </si>
  <si>
    <t>gametamashii.com</t>
  </si>
  <si>
    <t>jobstreet.vn</t>
  </si>
  <si>
    <t>unforgettablegadgets.com</t>
  </si>
  <si>
    <t>pinup-58.site</t>
  </si>
  <si>
    <t>schoolcues.com</t>
  </si>
  <si>
    <t>apitab.com</t>
  </si>
  <si>
    <t>agence-evenementielle-innovevents.fr</t>
  </si>
  <si>
    <t>bilkatogo.dk</t>
  </si>
  <si>
    <t>backpay.info</t>
  </si>
  <si>
    <t>cerisefashion.com</t>
  </si>
  <si>
    <t>listsforall.com</t>
  </si>
  <si>
    <t>dgrcorrientes.gov.ar</t>
  </si>
  <si>
    <t>51md.cn</t>
  </si>
  <si>
    <t>starlight.org.au</t>
  </si>
  <si>
    <t>change-images.com</t>
  </si>
  <si>
    <t>coloradowomenshealth.com</t>
  </si>
  <si>
    <t>salesfuel.com</t>
  </si>
  <si>
    <t>pokerdom-new.top</t>
  </si>
  <si>
    <t>brasilianettelecom.net.br</t>
  </si>
  <si>
    <t>fp-1xbet.top</t>
  </si>
  <si>
    <t>co-store.com</t>
  </si>
  <si>
    <t>topheadlines29.cf</t>
  </si>
  <si>
    <t>qjhimza.com</t>
  </si>
  <si>
    <t>schmitt-anchors.com</t>
  </si>
  <si>
    <t>turisvalencia.es</t>
  </si>
  <si>
    <t>younggirlporn.net</t>
  </si>
  <si>
    <t>1wdmo.top</t>
  </si>
  <si>
    <t>ulk.aero</t>
  </si>
  <si>
    <t>rouado.com</t>
  </si>
  <si>
    <t>tansys.co.in</t>
  </si>
  <si>
    <t>joycasino-is.top</t>
  </si>
  <si>
    <t>bmgfiles.com</t>
  </si>
  <si>
    <t>concretecms.org</t>
  </si>
  <si>
    <t>templatekit.co</t>
  </si>
  <si>
    <t>joycasino-qy42.top</t>
  </si>
  <si>
    <t>rz-joycasino.top</t>
  </si>
  <si>
    <t>createit.com</t>
  </si>
  <si>
    <t>nam.nl</t>
  </si>
  <si>
    <t>dutafilm.art</t>
  </si>
  <si>
    <t>marathonadmin.win</t>
  </si>
  <si>
    <t>indianboobfuck.net</t>
  </si>
  <si>
    <t>telegramgroups.com.hk</t>
  </si>
  <si>
    <t>pianistmagazine.com</t>
  </si>
  <si>
    <t>qx-joycasino.top</t>
  </si>
  <si>
    <t>nhsvolunteerresponders.org.uk</t>
  </si>
  <si>
    <t>musefirenze.it</t>
  </si>
  <si>
    <t>mrc.co.jp</t>
  </si>
  <si>
    <t>usteamcolors.com</t>
  </si>
  <si>
    <t>hloginnow.net</t>
  </si>
  <si>
    <t>greatamericanstations.com</t>
  </si>
  <si>
    <t>1wgjh.top</t>
  </si>
  <si>
    <t>cert.at</t>
  </si>
  <si>
    <t>sexall.net</t>
  </si>
  <si>
    <t>refpa646449.top</t>
  </si>
  <si>
    <t>bounces.com</t>
  </si>
  <si>
    <t>envplan.com</t>
  </si>
  <si>
    <t>refpaothra.top</t>
  </si>
  <si>
    <t>metroya.com</t>
  </si>
  <si>
    <t>truenorthseedbank.com</t>
  </si>
  <si>
    <t>broken-chords.co.uk</t>
  </si>
  <si>
    <t>mucahost.com</t>
  </si>
  <si>
    <t>cazinovolcano24.com</t>
  </si>
  <si>
    <t>oddpartnerrotate.win</t>
  </si>
  <si>
    <t>grand-casino1.com</t>
  </si>
  <si>
    <t>1wrlew.top</t>
  </si>
  <si>
    <t>1weaam.top</t>
  </si>
  <si>
    <t>rotatereportplay.win</t>
  </si>
  <si>
    <t>indocities.com</t>
  </si>
  <si>
    <t>tailongpump.com</t>
  </si>
  <si>
    <t>1xbet-l8.top</t>
  </si>
  <si>
    <t>weijiachem.com</t>
  </si>
  <si>
    <t>rotatesportplay.win</t>
  </si>
  <si>
    <t>snjtoday.com</t>
  </si>
  <si>
    <t>stembees.org</t>
  </si>
  <si>
    <t>cryptototem.com</t>
  </si>
  <si>
    <t>1xbet-ef1.top</t>
  </si>
  <si>
    <t>ticketstorm.com</t>
  </si>
  <si>
    <t>tgpsite.org</t>
  </si>
  <si>
    <t>fastandfurious.com</t>
  </si>
  <si>
    <t>melbet-153.top</t>
  </si>
  <si>
    <t>cricketlover.xyz</t>
  </si>
  <si>
    <t>ascl-lh.fr</t>
  </si>
  <si>
    <t>yorkblog.com</t>
  </si>
  <si>
    <t>alhkj.cn</t>
  </si>
  <si>
    <t>cazinotop2022.ru</t>
  </si>
  <si>
    <t>taittowers.com</t>
  </si>
  <si>
    <t>hipc.cn</t>
  </si>
  <si>
    <t>kinobaza.info</t>
  </si>
  <si>
    <t>1wrpoq.top</t>
  </si>
  <si>
    <t>tescophoto.com</t>
  </si>
  <si>
    <t>bezdep-bonuses.com</t>
  </si>
  <si>
    <t>cardiosecur.com</t>
  </si>
  <si>
    <t>justline.co.jp</t>
  </si>
  <si>
    <t>myacdn.com</t>
  </si>
  <si>
    <t>cherokeecasino.com</t>
  </si>
  <si>
    <t>sirbtrips.com</t>
  </si>
  <si>
    <t>guiltfree.pl</t>
  </si>
  <si>
    <t>rotatemediamusic.win</t>
  </si>
  <si>
    <t>refpargpeu.top</t>
  </si>
  <si>
    <t>ghumakkadpreets.com</t>
  </si>
  <si>
    <t>1wcbnw.top</t>
  </si>
  <si>
    <t>energoprime.ru</t>
  </si>
  <si>
    <t>therapistfinder.com</t>
  </si>
  <si>
    <t>dg.nl</t>
  </si>
  <si>
    <t>netc.ne.jp</t>
  </si>
  <si>
    <t>212300.com</t>
  </si>
  <si>
    <t>zafre.net</t>
  </si>
  <si>
    <t>sohosted64.com</t>
  </si>
  <si>
    <t>republicanjournal.org</t>
  </si>
  <si>
    <t>jasongo.net</t>
  </si>
  <si>
    <t>torontogolfnuts.com</t>
  </si>
  <si>
    <t>backtothebay.net</t>
  </si>
  <si>
    <t>chateaudeblois.fr</t>
  </si>
  <si>
    <t>westchesterclerk.com</t>
  </si>
  <si>
    <t>invitor.com</t>
  </si>
  <si>
    <t>buymeacoff.ee</t>
  </si>
  <si>
    <t>spryltd.co</t>
  </si>
  <si>
    <t>italytourexperience.com</t>
  </si>
  <si>
    <t>iberiaschools.org</t>
  </si>
  <si>
    <t>qcymall.com</t>
  </si>
  <si>
    <t>pna.ro</t>
  </si>
  <si>
    <t>redlinerestorations.net</t>
  </si>
  <si>
    <t>nudeteenboys.net</t>
  </si>
  <si>
    <t>prime-sport.ru</t>
  </si>
  <si>
    <t>casinoamy.com</t>
  </si>
  <si>
    <t>syu.ac.kr</t>
  </si>
  <si>
    <t>fenixbet.ee</t>
  </si>
  <si>
    <t>refpa5256770.top</t>
  </si>
  <si>
    <t>kycir.org</t>
  </si>
  <si>
    <t>best-beautysalon.com</t>
  </si>
  <si>
    <t>dirtyporn.tv</t>
  </si>
  <si>
    <t>attachmediaplay.win</t>
  </si>
  <si>
    <t>withpower.com</t>
  </si>
  <si>
    <t>tagtree.co.kr</t>
  </si>
  <si>
    <t>tractorfan.nl</t>
  </si>
  <si>
    <t>av-event.jp</t>
  </si>
  <si>
    <t>agu.edu.vn</t>
  </si>
  <si>
    <t>bets-online.xyz</t>
  </si>
  <si>
    <t>carbonaccountingfinancials.com</t>
  </si>
  <si>
    <t>ginonet.ru</t>
  </si>
  <si>
    <t>zumaiso.com</t>
  </si>
  <si>
    <t>ovohydro.com</t>
  </si>
  <si>
    <t>wordstodescribe.com</t>
  </si>
  <si>
    <t>tobacco.com.cn</t>
  </si>
  <si>
    <t>pin-up-cas.com</t>
  </si>
  <si>
    <t>icon.net</t>
  </si>
  <si>
    <t>zenitnow342.site</t>
  </si>
  <si>
    <t>werkenbijbakertilly.nl</t>
  </si>
  <si>
    <t>rotatemediaenjoy.win</t>
  </si>
  <si>
    <t>thegroupinc.com</t>
  </si>
  <si>
    <t>domosedoff.ru</t>
  </si>
  <si>
    <t>mypolice.qld.gov.au</t>
  </si>
  <si>
    <t>ulbrich.com</t>
  </si>
  <si>
    <t>minegocioenweb.mx</t>
  </si>
  <si>
    <t>btcs.network</t>
  </si>
  <si>
    <t>rsptrack.com</t>
  </si>
  <si>
    <t>rotatembetassist.win</t>
  </si>
  <si>
    <t>800730.com</t>
  </si>
  <si>
    <t>mirabreakingbad.com</t>
  </si>
  <si>
    <t>liftedtrucks.com</t>
  </si>
  <si>
    <t>leframe.com</t>
  </si>
  <si>
    <t>roxcasino24.top</t>
  </si>
  <si>
    <t>saschalobo.com</t>
  </si>
  <si>
    <t>refpaygklwwt.top</t>
  </si>
  <si>
    <t>muonlinefanz.com</t>
  </si>
  <si>
    <t>refpa164592.top</t>
  </si>
  <si>
    <t>sol-schastie.top</t>
  </si>
  <si>
    <t>taken.id</t>
  </si>
  <si>
    <t>staci.com</t>
  </si>
  <si>
    <t>secgen.com</t>
  </si>
  <si>
    <t>sellerio.it</t>
  </si>
  <si>
    <t>setposta.com</t>
  </si>
  <si>
    <t>multimodalmatch.com</t>
  </si>
  <si>
    <t>aamarpay.com</t>
  </si>
  <si>
    <t>christiantoday.co.jp</t>
  </si>
  <si>
    <t>networkkorea.co.kr</t>
  </si>
  <si>
    <t>sibkon.ru</t>
  </si>
  <si>
    <t>meride.tv</t>
  </si>
  <si>
    <t>pinup821bet.com</t>
  </si>
  <si>
    <t>infinitus.com.cn</t>
  </si>
  <si>
    <t>jijikb.com</t>
  </si>
  <si>
    <t>cibank.bg</t>
  </si>
  <si>
    <t>porscheclubphilippines.com</t>
  </si>
  <si>
    <t>baruninc.com</t>
  </si>
  <si>
    <t>rotatembetmiss.win</t>
  </si>
  <si>
    <t>bytesfield.com</t>
  </si>
  <si>
    <t>conversive.nl</t>
  </si>
  <si>
    <t>tapfeng.com</t>
  </si>
  <si>
    <t>vebeg.de</t>
  </si>
  <si>
    <t>woodstock-vloeren.nl</t>
  </si>
  <si>
    <t>anex-finance.net</t>
  </si>
  <si>
    <t>baransys.com</t>
  </si>
  <si>
    <t>emergefellowship.org</t>
  </si>
  <si>
    <t>ecolize.ch</t>
  </si>
  <si>
    <t>1wvoud.top</t>
  </si>
  <si>
    <t>virginiafinehomes.cf</t>
  </si>
  <si>
    <t>virtualchurchcast.cf</t>
  </si>
  <si>
    <t>1wwsf.top</t>
  </si>
  <si>
    <t>ey-1xbet.top</t>
  </si>
  <si>
    <t>data2logistics.com</t>
  </si>
  <si>
    <t>rotatemediaplayon.win</t>
  </si>
  <si>
    <t>azartzona-play.com</t>
  </si>
  <si>
    <t>softcodeit.mobi</t>
  </si>
  <si>
    <t>supportingstrategies.com</t>
  </si>
  <si>
    <t>learromec.com</t>
  </si>
  <si>
    <t>yuhan.ac.kr</t>
  </si>
  <si>
    <t>djhjmedia.com</t>
  </si>
  <si>
    <t>kohlerengines.com</t>
  </si>
  <si>
    <t>i8pay.top</t>
  </si>
  <si>
    <t>riverland.edu</t>
  </si>
  <si>
    <t>melbet-r31.top</t>
  </si>
  <si>
    <t>1wwsmy.top</t>
  </si>
  <si>
    <t>toplines124.cf</t>
  </si>
  <si>
    <t>img.vision</t>
  </si>
  <si>
    <t>wisemovesltd.co.uk</t>
  </si>
  <si>
    <t>maramedia.win</t>
  </si>
  <si>
    <t>booksaremagic.net</t>
  </si>
  <si>
    <t>komikav.com</t>
  </si>
  <si>
    <t>creditboards.com</t>
  </si>
  <si>
    <t>playfortuna777.co</t>
  </si>
  <si>
    <t>licelus.com</t>
  </si>
  <si>
    <t>geocheck.org</t>
  </si>
  <si>
    <t>charlaineharris.com</t>
  </si>
  <si>
    <t>mvdb2b.com</t>
  </si>
  <si>
    <t>bobang.news</t>
  </si>
  <si>
    <t>236joycasino.xyz</t>
  </si>
  <si>
    <t>yashamarket.com</t>
  </si>
  <si>
    <t>kham.vn</t>
  </si>
  <si>
    <t>piramitdns.com</t>
  </si>
  <si>
    <t>firemail.jp</t>
  </si>
  <si>
    <t>hostes.xyz</t>
  </si>
  <si>
    <t>freshcasino.site</t>
  </si>
  <si>
    <t>myfam.live</t>
  </si>
  <si>
    <t>zjlll.net</t>
  </si>
  <si>
    <t>webart-hosting.com</t>
  </si>
  <si>
    <t>nos1234.com</t>
  </si>
  <si>
    <t>refpadyplbii.top</t>
  </si>
  <si>
    <t>elite360.io</t>
  </si>
  <si>
    <t>financetalk.ltd</t>
  </si>
  <si>
    <t>artengine.ca</t>
  </si>
  <si>
    <t>margonetworks.com</t>
  </si>
  <si>
    <t>refpafcxtlgo.top</t>
  </si>
  <si>
    <t>99fabrics.com</t>
  </si>
  <si>
    <t>adorable-home.com</t>
  </si>
  <si>
    <t>hijricalendars.com</t>
  </si>
  <si>
    <t>refpa666762.top</t>
  </si>
  <si>
    <t>addix.net</t>
  </si>
  <si>
    <t>artfactory.com</t>
  </si>
  <si>
    <t>eta.cz</t>
  </si>
  <si>
    <t>pufs.ac.kr</t>
  </si>
  <si>
    <t>saperetoday.it</t>
  </si>
  <si>
    <t>merklescience.com</t>
  </si>
  <si>
    <t>1wfvv.top</t>
  </si>
  <si>
    <t>visitbigbend.com</t>
  </si>
  <si>
    <t>vodafoneziggo.com</t>
  </si>
  <si>
    <t>gha-1xbet.top</t>
  </si>
  <si>
    <t>reklamacrm.ru</t>
  </si>
  <si>
    <t>1waugv.top</t>
  </si>
  <si>
    <t>akc.tv</t>
  </si>
  <si>
    <t>leaguehd.com</t>
  </si>
  <si>
    <t>ak-1xbet.top</t>
  </si>
  <si>
    <t>bitstarz62.com</t>
  </si>
  <si>
    <t>hostdun.com</t>
  </si>
  <si>
    <t>fabdb.net</t>
  </si>
  <si>
    <t>sitebuilder.website</t>
  </si>
  <si>
    <t>alpargatas.com.br</t>
  </si>
  <si>
    <t>maraxpartner.win</t>
  </si>
  <si>
    <t>udivitelno.com</t>
  </si>
  <si>
    <t>rotatembetbuy.win</t>
  </si>
  <si>
    <t>admlip.ru</t>
  </si>
  <si>
    <t>free-ocr.com</t>
  </si>
  <si>
    <t>rrmuseumpa.org</t>
  </si>
  <si>
    <t>thefurnituremall.com</t>
  </si>
  <si>
    <t>one-xshfox.world</t>
  </si>
  <si>
    <t>berger4u.de</t>
  </si>
  <si>
    <t>playfortuna-ph.xyz</t>
  </si>
  <si>
    <t>e-epites.hu</t>
  </si>
  <si>
    <t>seotop7.ml</t>
  </si>
  <si>
    <t>tubetorial.com</t>
  </si>
  <si>
    <t>f005jp3264.info</t>
  </si>
  <si>
    <t>bilutv1.net</t>
  </si>
  <si>
    <t>lightwatervalley.co.uk</t>
  </si>
  <si>
    <t>rotatembetlike.win</t>
  </si>
  <si>
    <t>vega.dk</t>
  </si>
  <si>
    <t>scottsdalemuseumwest.org</t>
  </si>
  <si>
    <t>refpagicnqbx.top</t>
  </si>
  <si>
    <t>refpanyvttli.top</t>
  </si>
  <si>
    <t>mhri.org</t>
  </si>
  <si>
    <t>codelocksolutions.in</t>
  </si>
  <si>
    <t>tanamatales.com</t>
  </si>
  <si>
    <t>aaprintsupplyco.com</t>
  </si>
  <si>
    <t>tt-board.de</t>
  </si>
  <si>
    <t>clevelandcountyok.com</t>
  </si>
  <si>
    <t>mesaliquorstore.com</t>
  </si>
  <si>
    <t>aosikaimge.com</t>
  </si>
  <si>
    <t>saltystories.org</t>
  </si>
  <si>
    <t>mskgazeta.ru</t>
  </si>
  <si>
    <t>domoy.ru</t>
  </si>
  <si>
    <t>csplc.org</t>
  </si>
  <si>
    <t>wjwywipb.top</t>
  </si>
  <si>
    <t>new-energie.de</t>
  </si>
  <si>
    <t>livewallpapercreator.com</t>
  </si>
  <si>
    <t>betersport.nl</t>
  </si>
  <si>
    <t>mondespersistants.com</t>
  </si>
  <si>
    <t>orlistmyat.pw</t>
  </si>
  <si>
    <t>magenta-musik-360.de</t>
  </si>
  <si>
    <t>1wvvvu.top</t>
  </si>
  <si>
    <t>er-1xbet.top</t>
  </si>
  <si>
    <t>championsofmen.com</t>
  </si>
  <si>
    <t>allaccesssoflo.com</t>
  </si>
  <si>
    <t>1wrvo.top</t>
  </si>
  <si>
    <t>bandalshop.com</t>
  </si>
  <si>
    <t>galerieroyal.de</t>
  </si>
  <si>
    <t>playfortuna-hz.xyz</t>
  </si>
  <si>
    <t>refpa512631.top</t>
  </si>
  <si>
    <t>lord-of-the-ocean.com</t>
  </si>
  <si>
    <t>movieninja.live</t>
  </si>
  <si>
    <t>imex-revista.com</t>
  </si>
  <si>
    <t>oddculture.com</t>
  </si>
  <si>
    <t>xqchess.com</t>
  </si>
  <si>
    <t>boatripz.com</t>
  </si>
  <si>
    <t>madeforipad.ru</t>
  </si>
  <si>
    <t>junpincang.com</t>
  </si>
  <si>
    <t>nfic.com</t>
  </si>
  <si>
    <t>istoforum2015.com</t>
  </si>
  <si>
    <t>santabarbaramission.org</t>
  </si>
  <si>
    <t>tinariwen.com</t>
  </si>
  <si>
    <t>1wsua.top</t>
  </si>
  <si>
    <t>rotatecultureplay.win</t>
  </si>
  <si>
    <t>riobet24.online</t>
  </si>
  <si>
    <t>lcanimal.org</t>
  </si>
  <si>
    <t>pgedystrybucja.pl</t>
  </si>
  <si>
    <t>12337.gov.cn</t>
  </si>
  <si>
    <t>maraadrotate.win</t>
  </si>
  <si>
    <t>echo.az</t>
  </si>
  <si>
    <t>maoyingku1.me</t>
  </si>
  <si>
    <t>cloudwebhostingeu.com</t>
  </si>
  <si>
    <t>pornopauk.com</t>
  </si>
  <si>
    <t>shockofthenew.cf</t>
  </si>
  <si>
    <t>aspwebhosting.com</t>
  </si>
  <si>
    <t>allnovel.xyz</t>
  </si>
  <si>
    <t>caschooldashboard.org</t>
  </si>
  <si>
    <t>neklawy.com</t>
  </si>
  <si>
    <t>moveandstay.com</t>
  </si>
  <si>
    <t>fastnet.kg</t>
  </si>
  <si>
    <t>nesrakonk.ru</t>
  </si>
  <si>
    <t>safe2drive.com</t>
  </si>
  <si>
    <t>thedigitalagency.xyz</t>
  </si>
  <si>
    <t>jess3.com</t>
  </si>
  <si>
    <t>rotatemediahistory.win</t>
  </si>
  <si>
    <t>rotatemediadraw.win</t>
  </si>
  <si>
    <t>coolnames.online</t>
  </si>
  <si>
    <t>iseehair.com</t>
  </si>
  <si>
    <t>esporteinterativo.com.br</t>
  </si>
  <si>
    <t>zingplay.me</t>
  </si>
  <si>
    <t>realemutua.it</t>
  </si>
  <si>
    <t>typographicposters.com</t>
  </si>
  <si>
    <t>rotatemediamovie.win</t>
  </si>
  <si>
    <t>1wrqk.top</t>
  </si>
  <si>
    <t>slooply.com</t>
  </si>
  <si>
    <t>iwasakinet.co.jp</t>
  </si>
  <si>
    <t>kobebryantjerseysforsale.us</t>
  </si>
  <si>
    <t>coachbuilt.com</t>
  </si>
  <si>
    <t>gp-1xbet.top</t>
  </si>
  <si>
    <t>leafaudio.com</t>
  </si>
  <si>
    <t>sumisurabespoke.it</t>
  </si>
  <si>
    <t>mostbet2.xyz</t>
  </si>
  <si>
    <t>kablakaka.space</t>
  </si>
  <si>
    <t>ztel.ru</t>
  </si>
  <si>
    <t>buyclsus.com</t>
  </si>
  <si>
    <t>dealrcloud.com</t>
  </si>
  <si>
    <t>exoprise.com</t>
  </si>
  <si>
    <t>ptyly.com</t>
  </si>
  <si>
    <t>prosto-porno.pro</t>
  </si>
  <si>
    <t>schlichtungsstelle-energie.de</t>
  </si>
  <si>
    <t>freelancer.cn</t>
  </si>
  <si>
    <t>wilsonelectronics.com</t>
  </si>
  <si>
    <t>one-xacef.world</t>
  </si>
  <si>
    <t>routeripaddress.com</t>
  </si>
  <si>
    <t>gepaklinik.ru</t>
  </si>
  <si>
    <t>velloreonline.in</t>
  </si>
  <si>
    <t>1wrayd.top</t>
  </si>
  <si>
    <t>myapc.com</t>
  </si>
  <si>
    <t>ycqt.com.cn</t>
  </si>
  <si>
    <t>photomath.app</t>
  </si>
  <si>
    <t>marathonbetstavki.win</t>
  </si>
  <si>
    <t>solonline.org</t>
  </si>
  <si>
    <t>spanishcpr.com</t>
  </si>
  <si>
    <t>refpa027550.top</t>
  </si>
  <si>
    <t>decentralizers.org</t>
  </si>
  <si>
    <t>kssfjlawyer.cn</t>
  </si>
  <si>
    <t>1wpltt.top</t>
  </si>
  <si>
    <t>treasureland.market</t>
  </si>
  <si>
    <t>meatlml.com</t>
  </si>
  <si>
    <t>1wlyp.top</t>
  </si>
  <si>
    <t>1wiog.top</t>
  </si>
  <si>
    <t>wucofhuh.top</t>
  </si>
  <si>
    <t>bluepension.kr</t>
  </si>
  <si>
    <t>filterwater.com</t>
  </si>
  <si>
    <t>adlsassist.com</t>
  </si>
  <si>
    <t>thedalesreport.com</t>
  </si>
  <si>
    <t>trendybells.com</t>
  </si>
  <si>
    <t>arcosnet.com</t>
  </si>
  <si>
    <t>xifolong.com</t>
  </si>
  <si>
    <t>bcsolut.com</t>
  </si>
  <si>
    <t>prowebventures.com</t>
  </si>
  <si>
    <t>kcsource.net</t>
  </si>
  <si>
    <t>uprightlabs.com</t>
  </si>
  <si>
    <t>contentfries.com</t>
  </si>
  <si>
    <t>gtgs.net</t>
  </si>
  <si>
    <t>absportsfun.com</t>
  </si>
  <si>
    <t>intrakom.co.id</t>
  </si>
  <si>
    <t>parcafilosu.com.tr</t>
  </si>
  <si>
    <t>kmosites.net</t>
  </si>
  <si>
    <t>innois.biz</t>
  </si>
  <si>
    <t>1wxla.top</t>
  </si>
  <si>
    <t>azino777kasino.net</t>
  </si>
  <si>
    <t>avtomaty-vulcan.top</t>
  </si>
  <si>
    <t>arcane.com</t>
  </si>
  <si>
    <t>kasinovulcan.com</t>
  </si>
  <si>
    <t>sonicpartnernet.com</t>
  </si>
  <si>
    <t>grazianospinosi.com</t>
  </si>
  <si>
    <t>privateupgrades.com</t>
  </si>
  <si>
    <t>aler.net</t>
  </si>
  <si>
    <t>1woecy.top</t>
  </si>
  <si>
    <t>salesforcestore.com</t>
  </si>
  <si>
    <t>gps-pamcary.com.br</t>
  </si>
  <si>
    <t>nodep2.top</t>
  </si>
  <si>
    <t>biznesplan-primer.ru</t>
  </si>
  <si>
    <t>azinos777casino.top</t>
  </si>
  <si>
    <t>l90-1xbet.top</t>
  </si>
  <si>
    <t>cuisineaddict.com</t>
  </si>
  <si>
    <t>sleepingocean.com</t>
  </si>
  <si>
    <t>stlmsd.com</t>
  </si>
  <si>
    <t>petdirect.co.nz</t>
  </si>
  <si>
    <t>pasjans-online.pl</t>
  </si>
  <si>
    <t>kayture.com</t>
  </si>
  <si>
    <t>radiolabs.com</t>
  </si>
  <si>
    <t>searchinc.net</t>
  </si>
  <si>
    <t>dnlab.se</t>
  </si>
  <si>
    <t>ikvu.ac.ir</t>
  </si>
  <si>
    <t>refpa579374.top</t>
  </si>
  <si>
    <t>eastlandshoe.com</t>
  </si>
  <si>
    <t>zetflikss-vip.online</t>
  </si>
  <si>
    <t>koyoele.co.jp</t>
  </si>
  <si>
    <t>nex1host.com</t>
  </si>
  <si>
    <t>kinoclub.vip</t>
  </si>
  <si>
    <t>kvelectronics.com</t>
  </si>
  <si>
    <t>jtpc.com.tw</t>
  </si>
  <si>
    <t>analogueseduction.net</t>
  </si>
  <si>
    <t>80azinomobile.ru</t>
  </si>
  <si>
    <t>iam.pl</t>
  </si>
  <si>
    <t>mostbet-wt1.top</t>
  </si>
  <si>
    <t>myservers.co.za</t>
  </si>
  <si>
    <t>netleaseworld.com</t>
  </si>
  <si>
    <t>craftknights.com</t>
  </si>
  <si>
    <t>stillnovel.com</t>
  </si>
  <si>
    <t>lokaantar.com</t>
  </si>
  <si>
    <t>ssdgws.co.uk</t>
  </si>
  <si>
    <t>nativeindonesia.com</t>
  </si>
  <si>
    <t>scoresapp.com</t>
  </si>
  <si>
    <t>bibliotdroit.com</t>
  </si>
  <si>
    <t>employerondemand.com</t>
  </si>
  <si>
    <t>ipv4.fr</t>
  </si>
  <si>
    <t>jesuseabiblia.com</t>
  </si>
  <si>
    <t>rotatemediaact.win</t>
  </si>
  <si>
    <t>1xbet-ru17.top</t>
  </si>
  <si>
    <t>cgforum.win</t>
  </si>
  <si>
    <t>med-spirt-zb.site</t>
  </si>
  <si>
    <t>family1st.io</t>
  </si>
  <si>
    <t>casino-vulcan-rossya12.site</t>
  </si>
  <si>
    <t>coronacigar.com</t>
  </si>
  <si>
    <t>hpckorea.co.kr</t>
  </si>
  <si>
    <t>janvaneyck.nl</t>
  </si>
  <si>
    <t>opohost.com</t>
  </si>
  <si>
    <t>pacprint.com.au</t>
  </si>
  <si>
    <t>steamboathosting.com</t>
  </si>
  <si>
    <t>diseven.com.co</t>
  </si>
  <si>
    <t>marathonyourad.win</t>
  </si>
  <si>
    <t>ostsee.de</t>
  </si>
  <si>
    <t>refpaimaaloo.top</t>
  </si>
  <si>
    <t>1xbet-33rq.top</t>
  </si>
  <si>
    <t>network23.org</t>
  </si>
  <si>
    <t>1wjlgv.top</t>
  </si>
  <si>
    <t>femszerkezet.com</t>
  </si>
  <si>
    <t>nomini2.com</t>
  </si>
  <si>
    <t>tpgwhtf.com</t>
  </si>
  <si>
    <t>spin-city.space</t>
  </si>
  <si>
    <t>recordmecca.com</t>
  </si>
  <si>
    <t>betwin55137.site</t>
  </si>
  <si>
    <t>symposium.org</t>
  </si>
  <si>
    <t>vipyl.com</t>
  </si>
  <si>
    <t>terrasoftsolutions.com</t>
  </si>
  <si>
    <t>mmp.lu</t>
  </si>
  <si>
    <t>shakirjobs.com</t>
  </si>
  <si>
    <t>44zyggalkdk.com</t>
  </si>
  <si>
    <t>azino-777-mob.com</t>
  </si>
  <si>
    <t>ophirum.de</t>
  </si>
  <si>
    <t>playfortuna-ya.xyz</t>
  </si>
  <si>
    <t>load-serv.com</t>
  </si>
  <si>
    <t>fair-info.ru</t>
  </si>
  <si>
    <t>shanbemag.com</t>
  </si>
  <si>
    <t>surenarora.com</t>
  </si>
  <si>
    <t>nbazyz5.com</t>
  </si>
  <si>
    <t>refpa491066.top</t>
  </si>
  <si>
    <t>play-fortuna-casino-zerkalo.ru</t>
  </si>
  <si>
    <t>eecuonlinebanking.org</t>
  </si>
  <si>
    <t>urbansophistication.com</t>
  </si>
  <si>
    <t>nopackz.com</t>
  </si>
  <si>
    <t>vanastenbabysuperstore.nl</t>
  </si>
  <si>
    <t>expmarketingcenter.com</t>
  </si>
  <si>
    <t>pilotfm.ru</t>
  </si>
  <si>
    <t>joycasinos.top</t>
  </si>
  <si>
    <t>refpanblqstf.top</t>
  </si>
  <si>
    <t>dipdive.com</t>
  </si>
  <si>
    <t>ty-casinox.top</t>
  </si>
  <si>
    <t>fanstays.com</t>
  </si>
  <si>
    <t>truliantfcuonline.org</t>
  </si>
  <si>
    <t>itsmyhost.info</t>
  </si>
  <si>
    <t>knowhownonprofit.org</t>
  </si>
  <si>
    <t>biomorey.com</t>
  </si>
  <si>
    <t>indigenous.gov.au</t>
  </si>
  <si>
    <t>wangliang.com</t>
  </si>
  <si>
    <t>hmcaprise.ru</t>
  </si>
  <si>
    <t>viljyiv.top</t>
  </si>
  <si>
    <t>ceyqf.site</t>
  </si>
  <si>
    <t>japcz.cz</t>
  </si>
  <si>
    <t>klarelinie.in</t>
  </si>
  <si>
    <t>redargentina.com</t>
  </si>
  <si>
    <t>maxbetslots1.top</t>
  </si>
  <si>
    <t>parimatchfind.com</t>
  </si>
  <si>
    <t>bestfree.ru</t>
  </si>
  <si>
    <t>kreativ-reich.ch</t>
  </si>
  <si>
    <t>1win-site.net</t>
  </si>
  <si>
    <t>xmovies.su</t>
  </si>
  <si>
    <t>infoedgeindia.com</t>
  </si>
  <si>
    <t>wiat.com</t>
  </si>
  <si>
    <t>cebrano.com</t>
  </si>
  <si>
    <t>hublot.to</t>
  </si>
  <si>
    <t>barbiericonsulting.it</t>
  </si>
  <si>
    <t>4dage.com</t>
  </si>
  <si>
    <t>vdweb.net</t>
  </si>
  <si>
    <t>t8i-joycasino.top</t>
  </si>
  <si>
    <t>nbairbest.com.cn</t>
  </si>
  <si>
    <t>onlinecasinobonusforum.com</t>
  </si>
  <si>
    <t>1xbet-g90.top</t>
  </si>
  <si>
    <t>freednsnoc.com</t>
  </si>
  <si>
    <t>kisoji.co.jp</t>
  </si>
  <si>
    <t>fanficcafe.no</t>
  </si>
  <si>
    <t>egspace.ru</t>
  </si>
  <si>
    <t>ruch.com.pl</t>
  </si>
  <si>
    <t>shaadlife.com</t>
  </si>
  <si>
    <t>badkleinkirchheim.at</t>
  </si>
  <si>
    <t>alarbe7.com</t>
  </si>
  <si>
    <t>tinytendency.com</t>
  </si>
  <si>
    <t>fisheye-video.ru</t>
  </si>
  <si>
    <t>ndelo.ru</t>
  </si>
  <si>
    <t>jakeshimabukuro.com</t>
  </si>
  <si>
    <t>rotatemediathis.win</t>
  </si>
  <si>
    <t>thaizone.com</t>
  </si>
  <si>
    <t>refpa1282225.top</t>
  </si>
  <si>
    <t>animalmatingsexvideos.top</t>
  </si>
  <si>
    <t>pixelhost.ro</t>
  </si>
  <si>
    <t>1wnyza.top</t>
  </si>
  <si>
    <t>mackcollier.com</t>
  </si>
  <si>
    <t>scrcu.com</t>
  </si>
  <si>
    <t>poundandgrain.ca</t>
  </si>
  <si>
    <t>qs-joycasino.top</t>
  </si>
  <si>
    <t>pw-joycasino.top</t>
  </si>
  <si>
    <t>computenier.nl</t>
  </si>
  <si>
    <t>seeacareerwithus.com</t>
  </si>
  <si>
    <t>gestaoclick.com.br</t>
  </si>
  <si>
    <t>event1software.com</t>
  </si>
  <si>
    <t>eroot.com</t>
  </si>
  <si>
    <t>boyshalfwayhouse.com</t>
  </si>
  <si>
    <t>acyclovirzvr.com</t>
  </si>
  <si>
    <t>etechpro.ru</t>
  </si>
  <si>
    <t>vembo.ru</t>
  </si>
  <si>
    <t>cdnslutpad.xyz</t>
  </si>
  <si>
    <t>ehelp.com</t>
  </si>
  <si>
    <t>santabarbarachocolate.com</t>
  </si>
  <si>
    <t>web30s.vn</t>
  </si>
  <si>
    <t>medianewss.ru</t>
  </si>
  <si>
    <t>saguenay.ca</t>
  </si>
  <si>
    <t>yahoosupport.co</t>
  </si>
  <si>
    <t>stopfilms.top</t>
  </si>
  <si>
    <t>travelfoot.com</t>
  </si>
  <si>
    <t>vancouvereconomic.com</t>
  </si>
  <si>
    <t>qiku-cloud.com</t>
  </si>
  <si>
    <t>searchenginepioneers.com</t>
  </si>
  <si>
    <t>krasnoturinsk.info</t>
  </si>
  <si>
    <t>zohi.net</t>
  </si>
  <si>
    <t>seogroup101.ga</t>
  </si>
  <si>
    <t>eyeplusiot.com</t>
  </si>
  <si>
    <t>idisuda.ru</t>
  </si>
  <si>
    <t>visionware.jp</t>
  </si>
  <si>
    <t>pghdns.com</t>
  </si>
  <si>
    <t>yoga.com</t>
  </si>
  <si>
    <t>alagheza.com</t>
  </si>
  <si>
    <t>printondemandsolution.ru</t>
  </si>
  <si>
    <t>coinube.com</t>
  </si>
  <si>
    <t>joycasino-gok.xyz</t>
  </si>
  <si>
    <t>bmcdn.net</t>
  </si>
  <si>
    <t>ivecanada.ca</t>
  </si>
  <si>
    <t>leitz.org</t>
  </si>
  <si>
    <t>yl-joycasino.top</t>
  </si>
  <si>
    <t>zetflix.biz</t>
  </si>
  <si>
    <t>dexonadexamethasone.monster</t>
  </si>
  <si>
    <t>monimoto.com</t>
  </si>
  <si>
    <t>joycasino-ed22.top</t>
  </si>
  <si>
    <t>saangberg.com</t>
  </si>
  <si>
    <t>itzehoer.de</t>
  </si>
  <si>
    <t>assethealth.com</t>
  </si>
  <si>
    <t>tlhengan.com</t>
  </si>
  <si>
    <t>homeap.co.kr</t>
  </si>
  <si>
    <t>maraforbanner.win</t>
  </si>
  <si>
    <t>eshopmaster.cz</t>
  </si>
  <si>
    <t>multivendorx.com</t>
  </si>
  <si>
    <t>reefcheck.org</t>
  </si>
  <si>
    <t>rocco.srv.br</t>
  </si>
  <si>
    <t>1wsyd.top</t>
  </si>
  <si>
    <t>heardlegame.net</t>
  </si>
  <si>
    <t>web-miner.cc</t>
  </si>
  <si>
    <t>dreamsinparis.com</t>
  </si>
  <si>
    <t>blockspamcalls.com</t>
  </si>
  <si>
    <t>rflgroupbd.com</t>
  </si>
  <si>
    <t>ifiwasamillionaire.com</t>
  </si>
  <si>
    <t>ben10aliens.net</t>
  </si>
  <si>
    <t>joker-123.click</t>
  </si>
  <si>
    <t>accessorl.net</t>
  </si>
  <si>
    <t>mangasverdes.es</t>
  </si>
  <si>
    <t>samcloud.com</t>
  </si>
  <si>
    <t>clipper-teas.com</t>
  </si>
  <si>
    <t>ampicillina.shop</t>
  </si>
  <si>
    <t>xxkxjx.net</t>
  </si>
  <si>
    <t>hprweb.com</t>
  </si>
  <si>
    <t>goznaka-diplomix.com</t>
  </si>
  <si>
    <t>saishiridi.com</t>
  </si>
  <si>
    <t>certhis.io</t>
  </si>
  <si>
    <t>koboldplus.club</t>
  </si>
  <si>
    <t>logosconsulting.co.id</t>
  </si>
  <si>
    <t>tecnocolor.com.gt</t>
  </si>
  <si>
    <t>bestfreepornsiteslist.com</t>
  </si>
  <si>
    <t>1wlio.top</t>
  </si>
  <si>
    <t>hondanewspecs.com</t>
  </si>
  <si>
    <t>rotatebanner.win</t>
  </si>
  <si>
    <t>dhrent.co.kr</t>
  </si>
  <si>
    <t>abarth.it</t>
  </si>
  <si>
    <t>fmchealth.org</t>
  </si>
  <si>
    <t>51xxwz.com</t>
  </si>
  <si>
    <t>1xbet-now12.top</t>
  </si>
  <si>
    <t>lawjobs.com</t>
  </si>
  <si>
    <t>bruisemediaplay.win</t>
  </si>
  <si>
    <t>lebara.io</t>
  </si>
  <si>
    <t>adv-arena.online</t>
  </si>
  <si>
    <t>doramas-mp4.com</t>
  </si>
  <si>
    <t>mother.com</t>
  </si>
  <si>
    <t>langwitches.org</t>
  </si>
  <si>
    <t>draisberghof.de</t>
  </si>
  <si>
    <t>peruvianhost.com</t>
  </si>
  <si>
    <t>apva.org</t>
  </si>
  <si>
    <t>rotatemediapenalty.win</t>
  </si>
  <si>
    <t>transtream.com</t>
  </si>
  <si>
    <t>gmstracker.com</t>
  </si>
  <si>
    <t>refpaxrqvxib.top</t>
  </si>
  <si>
    <t>yoshives.com</t>
  </si>
  <si>
    <t>marapages.win</t>
  </si>
  <si>
    <t>dshost.co.uk</t>
  </si>
  <si>
    <t>netcal.com</t>
  </si>
  <si>
    <t>rh-joycasino.top</t>
  </si>
  <si>
    <t>as199332.com</t>
  </si>
  <si>
    <t>copydesk.org</t>
  </si>
  <si>
    <t>iglo.de</t>
  </si>
  <si>
    <t>imaiyuan.com</t>
  </si>
  <si>
    <t>idc-durentiga.biz</t>
  </si>
  <si>
    <t>gmblogs.com</t>
  </si>
  <si>
    <t>kuyhd123.com</t>
  </si>
  <si>
    <t>euromedmonitor.org</t>
  </si>
  <si>
    <t>regexcrossword.com</t>
  </si>
  <si>
    <t>braceyourself.us</t>
  </si>
  <si>
    <t>1wbll.top</t>
  </si>
  <si>
    <t>joycasino-xjy.xyz</t>
  </si>
  <si>
    <t>universaleverything.com</t>
  </si>
  <si>
    <t>dotmasr.eg</t>
  </si>
  <si>
    <t>nuri.org.my</t>
  </si>
  <si>
    <t>heliacg.com</t>
  </si>
  <si>
    <t>hotelplan.com</t>
  </si>
  <si>
    <t>tipsa-dinapaq.com</t>
  </si>
  <si>
    <t>landau.com</t>
  </si>
  <si>
    <t>tvmessage.com</t>
  </si>
  <si>
    <t>pinup1.net</t>
  </si>
  <si>
    <t>hpdsp.net</t>
  </si>
  <si>
    <t>xmkbe.com</t>
  </si>
  <si>
    <t>bitconsulting.ro</t>
  </si>
  <si>
    <t>neshanid.com</t>
  </si>
  <si>
    <t>golinkacc.co</t>
  </si>
  <si>
    <t>therotatemara.win</t>
  </si>
  <si>
    <t>q3host.com</t>
  </si>
  <si>
    <t>theonlinearticleplace.com</t>
  </si>
  <si>
    <t>tdw.com</t>
  </si>
  <si>
    <t>hertzpageo.com</t>
  </si>
  <si>
    <t>whiteandwilliams.com</t>
  </si>
  <si>
    <t>3domegawatches.com</t>
  </si>
  <si>
    <t>imageexchange.com</t>
  </si>
  <si>
    <t>refpavjatmwx.top</t>
  </si>
  <si>
    <t>vulkan-all-games.space</t>
  </si>
  <si>
    <t>abuomar.ae</t>
  </si>
  <si>
    <t>mci2000.net</t>
  </si>
  <si>
    <t>proxynewspro.com</t>
  </si>
  <si>
    <t>gcterminals.com</t>
  </si>
  <si>
    <t>tunwalai.net</t>
  </si>
  <si>
    <t>zark.app</t>
  </si>
  <si>
    <t>sf-yoohoo.com</t>
  </si>
  <si>
    <t>puravida.com.br</t>
  </si>
  <si>
    <t>clickgate09.biz</t>
  </si>
  <si>
    <t>liduhs.com</t>
  </si>
  <si>
    <t>uw-joycasino.top</t>
  </si>
  <si>
    <t>bakala.org</t>
  </si>
  <si>
    <t>insuranceapplication.com</t>
  </si>
  <si>
    <t>orthoindy.com</t>
  </si>
  <si>
    <t>kite.ir</t>
  </si>
  <si>
    <t>communities.wiki</t>
  </si>
  <si>
    <t>az-bio.com</t>
  </si>
  <si>
    <t>wpfactory.com</t>
  </si>
  <si>
    <t>intendors.faith</t>
  </si>
  <si>
    <t>thesuperpartner.win</t>
  </si>
  <si>
    <t>tunaservers.info</t>
  </si>
  <si>
    <t>yamaha-motor.co.th</t>
  </si>
  <si>
    <t>qisahn.com</t>
  </si>
  <si>
    <t>erate.rs</t>
  </si>
  <si>
    <t>1wxwuw.top</t>
  </si>
  <si>
    <t>cvsdiv.com</t>
  </si>
  <si>
    <t>mynamez.xyz</t>
  </si>
  <si>
    <t>nuasoft.net</t>
  </si>
  <si>
    <t>istidafa.xyz</t>
  </si>
  <si>
    <t>empiresames.com</t>
  </si>
  <si>
    <t>xsbaseball.com</t>
  </si>
  <si>
    <t>ingenuityworking.com</t>
  </si>
  <si>
    <t>openerp.by</t>
  </si>
  <si>
    <t>partnerrotate.win</t>
  </si>
  <si>
    <t>minsoc31.ru</t>
  </si>
  <si>
    <t>xtube.su</t>
  </si>
  <si>
    <t>lowagie.com</t>
  </si>
  <si>
    <t>xxxmaturetv.com</t>
  </si>
  <si>
    <t>igrovue-avtomatu-online2.com</t>
  </si>
  <si>
    <t>melbet-y109.top</t>
  </si>
  <si>
    <t>magnit-hit.com</t>
  </si>
  <si>
    <t>worldsalenow.com</t>
  </si>
  <si>
    <t>pferdewetten.de</t>
  </si>
  <si>
    <t>centralpurchasing.online</t>
  </si>
  <si>
    <t>ab-swisspro.com</t>
  </si>
  <si>
    <t>refpaxtnzzxm.top</t>
  </si>
  <si>
    <t>pornozak.vip</t>
  </si>
  <si>
    <t>rotatembetwin.win</t>
  </si>
  <si>
    <t>avantgardesalonandspa.com</t>
  </si>
  <si>
    <t>tiktalkcams.com</t>
  </si>
  <si>
    <t>carteretcountync.gov</t>
  </si>
  <si>
    <t>niroot.de</t>
  </si>
  <si>
    <t>tada.team</t>
  </si>
  <si>
    <t>refpa3551207.top</t>
  </si>
  <si>
    <t>daff.gov.za</t>
  </si>
  <si>
    <t>elebase.io</t>
  </si>
  <si>
    <t>easynvest.com.br</t>
  </si>
  <si>
    <t>vezonchik.site</t>
  </si>
  <si>
    <t>uyzfal.com</t>
  </si>
  <si>
    <t>1xslots-zi.top</t>
  </si>
  <si>
    <t>balance.media</t>
  </si>
  <si>
    <t>coursehero14.gq</t>
  </si>
  <si>
    <t>pentax.co.jp</t>
  </si>
  <si>
    <t>us-cdn.com</t>
  </si>
  <si>
    <t>joycasino-mou.xyz</t>
  </si>
  <si>
    <t>clay.run</t>
  </si>
  <si>
    <t>jcda.ca</t>
  </si>
  <si>
    <t>waascdn.com</t>
  </si>
  <si>
    <t>mom4k.com</t>
  </si>
  <si>
    <t>seriesmix.com</t>
  </si>
  <si>
    <t>sparechange.io</t>
  </si>
  <si>
    <t>coldwarkids.com</t>
  </si>
  <si>
    <t>nikeoutlet.com.co</t>
  </si>
  <si>
    <t>cibins.biz</t>
  </si>
  <si>
    <t>1xbet-m11.top</t>
  </si>
  <si>
    <t>restech.net</t>
  </si>
  <si>
    <t>joycasino-wm56.top</t>
  </si>
  <si>
    <t>serialec.fun</t>
  </si>
  <si>
    <t>datventures.com</t>
  </si>
  <si>
    <t>wellchild.org.uk</t>
  </si>
  <si>
    <t>sgambee.com</t>
  </si>
  <si>
    <t>earthmovercu.com</t>
  </si>
  <si>
    <t>refpamymoyxu.top</t>
  </si>
  <si>
    <t>enfababy.com</t>
  </si>
  <si>
    <t>mizoramtourism.org</t>
  </si>
  <si>
    <t>cool-mining.org</t>
  </si>
  <si>
    <t>kubuntuforums.net</t>
  </si>
  <si>
    <t>sixt.global</t>
  </si>
  <si>
    <t>holaebook.net</t>
  </si>
  <si>
    <t>sunfilms.cam</t>
  </si>
  <si>
    <t>game24h.vn</t>
  </si>
  <si>
    <t>santikos.com</t>
  </si>
  <si>
    <t>dealbid.com</t>
  </si>
  <si>
    <t>comiis.com</t>
  </si>
  <si>
    <t>negocionline.com.br</t>
  </si>
  <si>
    <t>louispara.com</t>
  </si>
  <si>
    <t>foonet.net</t>
  </si>
  <si>
    <t>imena-znachenie.ru</t>
  </si>
  <si>
    <t>bannermbetrotate.win</t>
  </si>
  <si>
    <t>freenews.lk</t>
  </si>
  <si>
    <t>ttbbusinessone.com</t>
  </si>
  <si>
    <t>fgtnews.com</t>
  </si>
  <si>
    <t>blueshellgames.com</t>
  </si>
  <si>
    <t>playfortuna-fm.xyz</t>
  </si>
  <si>
    <t>europevpn.net</t>
  </si>
  <si>
    <t>m1-mining.net</t>
  </si>
  <si>
    <t>syblh.com</t>
  </si>
  <si>
    <t>ngthai.com</t>
  </si>
  <si>
    <t>refpadhuescs.top</t>
  </si>
  <si>
    <t>smallrevolution.com</t>
  </si>
  <si>
    <t>exafieldbrazil.com</t>
  </si>
  <si>
    <t>bannersmara.win</t>
  </si>
  <si>
    <t>thehairbowcompany.com</t>
  </si>
  <si>
    <t>rihousing.com</t>
  </si>
  <si>
    <t>sdd-fanatico.org</t>
  </si>
  <si>
    <t>fundoambiental.pt</t>
  </si>
  <si>
    <t>talentwall.io</t>
  </si>
  <si>
    <t>xn--9i1b3b940bfplbia.com</t>
  </si>
  <si>
    <t>amazingvaseministries.com</t>
  </si>
  <si>
    <t>folhadoprogresso.com.br</t>
  </si>
  <si>
    <t>doramy.love</t>
  </si>
  <si>
    <t>media-bucket.com</t>
  </si>
  <si>
    <t>nationalshare.org</t>
  </si>
  <si>
    <t>refpa444254.top</t>
  </si>
  <si>
    <t>mundoregional.com.br</t>
  </si>
  <si>
    <t>2do.net</t>
  </si>
  <si>
    <t>champion-slot.top</t>
  </si>
  <si>
    <t>steadily.com</t>
  </si>
  <si>
    <t>exposingsatanism.org</t>
  </si>
  <si>
    <t>nyp.st</t>
  </si>
  <si>
    <t>take1rtb.com</t>
  </si>
  <si>
    <t>kongrep.pw</t>
  </si>
  <si>
    <t>refpa6622407.top</t>
  </si>
  <si>
    <t>forexmagnates.com</t>
  </si>
  <si>
    <t>leonbets-4play.xyz</t>
  </si>
  <si>
    <t>truechristianity.info</t>
  </si>
  <si>
    <t>earthsave.org</t>
  </si>
  <si>
    <t>slmdskincare.com</t>
  </si>
  <si>
    <t>bozhou.cn</t>
  </si>
  <si>
    <t>swadhikar.in</t>
  </si>
  <si>
    <t>robotics247.com</t>
  </si>
  <si>
    <t>la-minute-detax.fr</t>
  </si>
  <si>
    <t>cearacultural.com.br</t>
  </si>
  <si>
    <t>zenlayer.com</t>
  </si>
  <si>
    <t>fold-game.online</t>
  </si>
  <si>
    <t>656ys.com</t>
  </si>
  <si>
    <t>chamberphl.com</t>
  </si>
  <si>
    <t>adhefei.com</t>
  </si>
  <si>
    <t>nxien.cn</t>
  </si>
  <si>
    <t>silky-blink.hu</t>
  </si>
  <si>
    <t>anichin.my.id</t>
  </si>
  <si>
    <t>cvrlocalhost.com</t>
  </si>
  <si>
    <t>adec.org</t>
  </si>
  <si>
    <t>hotnudegirls.net</t>
  </si>
  <si>
    <t>raewellness.co</t>
  </si>
  <si>
    <t>taylorpond.com</t>
  </si>
  <si>
    <t>vlhouse.cn</t>
  </si>
  <si>
    <t>diggersworld.biz</t>
  </si>
  <si>
    <t>iconiclife.com</t>
  </si>
  <si>
    <t>happyfamilymedicalstore.net</t>
  </si>
  <si>
    <t>nationaldeafcenter.org</t>
  </si>
  <si>
    <t>portagelibrary.info</t>
  </si>
  <si>
    <t>joycasino-wf60.top</t>
  </si>
  <si>
    <t>ooouptp.ru</t>
  </si>
  <si>
    <t>itlab.com</t>
  </si>
  <si>
    <t>1xbet-qb02.top</t>
  </si>
  <si>
    <t>codefirstgirls.com</t>
  </si>
  <si>
    <t>cryoqueue.com</t>
  </si>
  <si>
    <t>gasthof-firlefanz.de</t>
  </si>
  <si>
    <t>piap.pl</t>
  </si>
  <si>
    <t>gruppocattolica.it</t>
  </si>
  <si>
    <t>bvse.de</t>
  </si>
  <si>
    <t>eyequant.com</t>
  </si>
  <si>
    <t>one-xzlos.world</t>
  </si>
  <si>
    <t>sungro.com</t>
  </si>
  <si>
    <t>articlemela.com</t>
  </si>
  <si>
    <t>questoraclecommunity.org</t>
  </si>
  <si>
    <t>saigonhitech.vn</t>
  </si>
  <si>
    <t>champstudy.com</t>
  </si>
  <si>
    <t>topheadlines30.tk</t>
  </si>
  <si>
    <t>mesaj.ru</t>
  </si>
  <si>
    <t>dpi.net.ir</t>
  </si>
  <si>
    <t>yogapoint.com</t>
  </si>
  <si>
    <t>comsecglobal.com</t>
  </si>
  <si>
    <t>playzvuk.xyz</t>
  </si>
  <si>
    <t>rustpanel.ru</t>
  </si>
  <si>
    <t>univ-tiaret.dz</t>
  </si>
  <si>
    <t>1wyqbp.top</t>
  </si>
  <si>
    <t>troubleshootmyvehicle.com</t>
  </si>
  <si>
    <t>eldorrado-ik6.top</t>
  </si>
  <si>
    <t>appiancloud-dynamic.com</t>
  </si>
  <si>
    <t>ecojobs.com</t>
  </si>
  <si>
    <t>yourguitaracademy.com</t>
  </si>
  <si>
    <t>14850.com</t>
  </si>
  <si>
    <t>socialanxietyinstitute.org</t>
  </si>
  <si>
    <t>boyfotos.nl</t>
  </si>
  <si>
    <t>rotatembetask.win</t>
  </si>
  <si>
    <t>cdiscussion.com</t>
  </si>
  <si>
    <t>tfa-dostmann.de</t>
  </si>
  <si>
    <t>skoobe.biz</t>
  </si>
  <si>
    <t>adentro.com.br</t>
  </si>
  <si>
    <t>chicdecent.com</t>
  </si>
  <si>
    <t>ojasgujarat-govt.in</t>
  </si>
  <si>
    <t>clm315.buzz</t>
  </si>
  <si>
    <t>crackzipp.com</t>
  </si>
  <si>
    <t>superset.ru</t>
  </si>
  <si>
    <t>timescontent.com</t>
  </si>
  <si>
    <t>bridgat.com</t>
  </si>
  <si>
    <t>ourdvssss.com</t>
  </si>
  <si>
    <t>cherryjul.com</t>
  </si>
  <si>
    <t>saglikaktuel.com</t>
  </si>
  <si>
    <t>landingpagemienphi.com</t>
  </si>
  <si>
    <t>rotatemedialookat.win</t>
  </si>
  <si>
    <t>bvdshop.ru</t>
  </si>
  <si>
    <t>joycasino-urd.xyz</t>
  </si>
  <si>
    <t>filkos.tech</t>
  </si>
  <si>
    <t>rouwwad.com</t>
  </si>
  <si>
    <t>qn-joycasino.top</t>
  </si>
  <si>
    <t>juve-patent.com</t>
  </si>
  <si>
    <t>logo-def.ru</t>
  </si>
  <si>
    <t>mono-casino.com</t>
  </si>
  <si>
    <t>ip-149-202-89.eu</t>
  </si>
  <si>
    <t>masisnet.net</t>
  </si>
  <si>
    <t>whitehat.gr</t>
  </si>
  <si>
    <t>refpa325537.top</t>
  </si>
  <si>
    <t>itaucorretora.com.br</t>
  </si>
  <si>
    <t>cilantroandcitronella.com</t>
  </si>
  <si>
    <t>vulkan-platinum1ok.top</t>
  </si>
  <si>
    <t>education-ecosystem.com</t>
  </si>
  <si>
    <t>1xbet-lineru.top</t>
  </si>
  <si>
    <t>ibero909.fm</t>
  </si>
  <si>
    <t>passenger-website.com</t>
  </si>
  <si>
    <t>pwste.edu.pl</t>
  </si>
  <si>
    <t>refpa945366.top</t>
  </si>
  <si>
    <t>calligraphyforchrist.com</t>
  </si>
  <si>
    <t>hmpglobal.com</t>
  </si>
  <si>
    <t>refpahytwywk.top</t>
  </si>
  <si>
    <t>stcnet.com</t>
  </si>
  <si>
    <t>luxplus.co.uk</t>
  </si>
  <si>
    <t>go-1xbet.top</t>
  </si>
  <si>
    <t>vasutmodell.com</t>
  </si>
  <si>
    <t>5xzerkalo.ru</t>
  </si>
  <si>
    <t>mfa-sunlife.com</t>
  </si>
  <si>
    <t>xhmoon4.com</t>
  </si>
  <si>
    <t>insaf.pk</t>
  </si>
  <si>
    <t>million-ua.com</t>
  </si>
  <si>
    <t>won.or.kr</t>
  </si>
  <si>
    <t>metaboosting.com</t>
  </si>
  <si>
    <t>refpakacxmzh.top</t>
  </si>
  <si>
    <t>ipnshosting.com</t>
  </si>
  <si>
    <t>arteverto.com</t>
  </si>
  <si>
    <t>wellandfull.com</t>
  </si>
  <si>
    <t>netwellness.org</t>
  </si>
  <si>
    <t>1wbcs.top</t>
  </si>
  <si>
    <t>belfortfurniture.com</t>
  </si>
  <si>
    <t>allinrotate.win</t>
  </si>
  <si>
    <t>videolucah.xyz</t>
  </si>
  <si>
    <t>serep.kg</t>
  </si>
  <si>
    <t>imcanelones.gub.uy</t>
  </si>
  <si>
    <t>feedsspot.com</t>
  </si>
  <si>
    <t>pokerqiu.online</t>
  </si>
  <si>
    <t>vmk1.ru</t>
  </si>
  <si>
    <t>widespreadpanic.com</t>
  </si>
  <si>
    <t>bluearctic.com</t>
  </si>
  <si>
    <t>planv.com.ec</t>
  </si>
  <si>
    <t>quebecmaritime.ca</t>
  </si>
  <si>
    <t>evreporter.com</t>
  </si>
  <si>
    <t>appsntips.com</t>
  </si>
  <si>
    <t>2d.net.co</t>
  </si>
  <si>
    <t>eo-1xbet.top</t>
  </si>
  <si>
    <t>french-waterways.com</t>
  </si>
  <si>
    <t>rodalenews.com</t>
  </si>
  <si>
    <t>mizunorunning-shoes.com</t>
  </si>
  <si>
    <t>eldorrado-wk43.top</t>
  </si>
  <si>
    <t>pannovaip.hu</t>
  </si>
  <si>
    <t>bellacoola.com</t>
  </si>
  <si>
    <t>movietvtechgeeks.com</t>
  </si>
  <si>
    <t>bobfotboll.com</t>
  </si>
  <si>
    <t>revenuenetworks.com</t>
  </si>
  <si>
    <t>stylemanual.gov.au</t>
  </si>
  <si>
    <t>ironridge.com</t>
  </si>
  <si>
    <t>edvardmunch.org</t>
  </si>
  <si>
    <t>solidred.com.mx</t>
  </si>
  <si>
    <t>bonnier.com</t>
  </si>
  <si>
    <t>demcra.com</t>
  </si>
  <si>
    <t>xn--80atidehw4b.org</t>
  </si>
  <si>
    <t>neon-vulcan.top</t>
  </si>
  <si>
    <t>joinbookwyrm.com</t>
  </si>
  <si>
    <t>eldorrado-3ak.top</t>
  </si>
  <si>
    <t>coe.fr</t>
  </si>
  <si>
    <t>refpa9827520.top</t>
  </si>
  <si>
    <t>hookupschat.com</t>
  </si>
  <si>
    <t>mbetgraphics.win</t>
  </si>
  <si>
    <t>basichouse.com.cn</t>
  </si>
  <si>
    <t>bepick.blog</t>
  </si>
  <si>
    <t>honda-broad.net</t>
  </si>
  <si>
    <t>zooma.win</t>
  </si>
  <si>
    <t>publiweb.net</t>
  </si>
  <si>
    <t>soupkitchenfbb.com</t>
  </si>
  <si>
    <t>joycasino-jex.xyz</t>
  </si>
  <si>
    <t>ideal-optica.ru</t>
  </si>
  <si>
    <t>marathonadyoubet.win</t>
  </si>
  <si>
    <t>profit-market.com</t>
  </si>
  <si>
    <t>ensodiscoveries.com</t>
  </si>
  <si>
    <t>monakasatmasr.com</t>
  </si>
  <si>
    <t>dlplomabests.com</t>
  </si>
  <si>
    <t>fastsearchlinks.com</t>
  </si>
  <si>
    <t>tb-kumano.jp</t>
  </si>
  <si>
    <t>bannermarathons.win</t>
  </si>
  <si>
    <t>roastmediaplay.win</t>
  </si>
  <si>
    <t>rotaryarezzoest.org</t>
  </si>
  <si>
    <t>1win-dc3.top</t>
  </si>
  <si>
    <t>vipdiplloms.com</t>
  </si>
  <si>
    <t>globaldreambuilders.net</t>
  </si>
  <si>
    <t>essaywritersinusa.com</t>
  </si>
  <si>
    <t>protegerips.com</t>
  </si>
  <si>
    <t>bcomo.com</t>
  </si>
  <si>
    <t>powergenx.in</t>
  </si>
  <si>
    <t>1xbet-qy.top</t>
  </si>
  <si>
    <t>onlinelife.vip</t>
  </si>
  <si>
    <t>amicomp1.sk</t>
  </si>
  <si>
    <t>linstersbig.com</t>
  </si>
  <si>
    <t>seattlest.com</t>
  </si>
  <si>
    <t>cleantelligent.com</t>
  </si>
  <si>
    <t>drmartens.com.au</t>
  </si>
  <si>
    <t>doubletongued.org</t>
  </si>
  <si>
    <t>scrintal.com</t>
  </si>
  <si>
    <t>frillmush.com</t>
  </si>
  <si>
    <t>azino777slot.com</t>
  </si>
  <si>
    <t>1xbet-yg06.top</t>
  </si>
  <si>
    <t>aloeverajuice.cz</t>
  </si>
  <si>
    <t>celswa.in</t>
  </si>
  <si>
    <t>refpa611727.top</t>
  </si>
  <si>
    <t>rotatemediatheater.win</t>
  </si>
  <si>
    <t>palace.ch</t>
  </si>
  <si>
    <t>svpow.com</t>
  </si>
  <si>
    <t>erotik-film.org</t>
  </si>
  <si>
    <t>gra-pasjans.pl</t>
  </si>
  <si>
    <t>hmong.ru</t>
  </si>
  <si>
    <t>ceramicaburguina.com.br</t>
  </si>
  <si>
    <t>albonazionalegestoriambientali.it</t>
  </si>
  <si>
    <t>intrinergy.com</t>
  </si>
  <si>
    <t>confecalgerie-dz.com</t>
  </si>
  <si>
    <t>vrc.com.au</t>
  </si>
  <si>
    <t>onedayadnet.win</t>
  </si>
  <si>
    <t>logrusit.com</t>
  </si>
  <si>
    <t>ukrainianarmyhelp.com</t>
  </si>
  <si>
    <t>cmacommunities.com</t>
  </si>
  <si>
    <t>museoalfaromeo.com</t>
  </si>
  <si>
    <t>eldec.com</t>
  </si>
  <si>
    <t>augmentinp.pro</t>
  </si>
  <si>
    <t>senior.co.uk</t>
  </si>
  <si>
    <t>qq3366.net</t>
  </si>
  <si>
    <t>officialvds.com</t>
  </si>
  <si>
    <t>refpa974131.top</t>
  </si>
  <si>
    <t>jsnetjales.com.br</t>
  </si>
  <si>
    <t>refpamiqkv.top</t>
  </si>
  <si>
    <t>snabusiness.com</t>
  </si>
  <si>
    <t>eegsa.com</t>
  </si>
  <si>
    <t>ganttexcel.com</t>
  </si>
  <si>
    <t>romanoimpero.com</t>
  </si>
  <si>
    <t>gaia-x.eu</t>
  </si>
  <si>
    <t>ogilvy.com.cn</t>
  </si>
  <si>
    <t>concerti.de</t>
  </si>
  <si>
    <t>oooxxxav.com</t>
  </si>
  <si>
    <t>swiftmanagedservices.com</t>
  </si>
  <si>
    <t>92merry.top</t>
  </si>
  <si>
    <t>ceobihar.nic.in</t>
  </si>
  <si>
    <t>shipafreight.com</t>
  </si>
  <si>
    <t>top-million-online.fun</t>
  </si>
  <si>
    <t>aestheticscienceinstitute.edu</t>
  </si>
  <si>
    <t>alroya.om</t>
  </si>
  <si>
    <t>trisignup.com</t>
  </si>
  <si>
    <t>uchiaustin.com</t>
  </si>
  <si>
    <t>kiet.edu</t>
  </si>
  <si>
    <t>perficientdigital.com</t>
  </si>
  <si>
    <t>ic-joycasino.top</t>
  </si>
  <si>
    <t>frankon.site</t>
  </si>
  <si>
    <t>strangewaters.net</t>
  </si>
  <si>
    <t>vocamate.ru</t>
  </si>
  <si>
    <t>panoramafe.com</t>
  </si>
  <si>
    <t>topmsk.com</t>
  </si>
  <si>
    <t>buzfilmizle3.com</t>
  </si>
  <si>
    <t>appeto.ir</t>
  </si>
  <si>
    <t>protecgroup.ru</t>
  </si>
  <si>
    <t>rotatemarketplay.win</t>
  </si>
  <si>
    <t>nationalzero.com</t>
  </si>
  <si>
    <t>f016jp4265.info</t>
  </si>
  <si>
    <t>funline.pw</t>
  </si>
  <si>
    <t>yobousan.net</t>
  </si>
  <si>
    <t>wavebroadband.net</t>
  </si>
  <si>
    <t>stqry.com</t>
  </si>
  <si>
    <t>globus.kg</t>
  </si>
  <si>
    <t>777azinocasino.top</t>
  </si>
  <si>
    <t>tru-u.live</t>
  </si>
  <si>
    <t>arltnet.de</t>
  </si>
  <si>
    <t>cart66.com</t>
  </si>
  <si>
    <t>riobbet.top</t>
  </si>
  <si>
    <t>eclerxdigital.co.uk</t>
  </si>
  <si>
    <t>rotatemediaqualify.win</t>
  </si>
  <si>
    <t>gvardiya.ru</t>
  </si>
  <si>
    <t>urbanest.com</t>
  </si>
  <si>
    <t>paripartners247.com</t>
  </si>
  <si>
    <t>winorama.org</t>
  </si>
  <si>
    <t>nctaiwan.com</t>
  </si>
  <si>
    <t>thn.jp</t>
  </si>
  <si>
    <t>slidemediaplay.win</t>
  </si>
  <si>
    <t>homesforsalelistings.net</t>
  </si>
  <si>
    <t>xn--mgbaaanvhpcdt8npbvj3aa47pnpia.com</t>
  </si>
  <si>
    <t>rockantenne.hamburg</t>
  </si>
  <si>
    <t>sandysfantasies.com</t>
  </si>
  <si>
    <t>esd-spb.ru</t>
  </si>
  <si>
    <t>mc.gov.lk</t>
  </si>
  <si>
    <t>juchheim.co.jp</t>
  </si>
  <si>
    <t>link.co.uk</t>
  </si>
  <si>
    <t>1xbet-l2.top</t>
  </si>
  <si>
    <t>1xbet-ww11.top</t>
  </si>
  <si>
    <t>1xbet-f6.top</t>
  </si>
  <si>
    <t>mbetorbanner.win</t>
  </si>
  <si>
    <t>clickfreescore.com</t>
  </si>
  <si>
    <t>refpaomzwokt.top</t>
  </si>
  <si>
    <t>giprovostokneft.ru</t>
  </si>
  <si>
    <t>kinhtemoitruong.vn</t>
  </si>
  <si>
    <t>dublinbet.com</t>
  </si>
  <si>
    <t>trkmall.com.tw</t>
  </si>
  <si>
    <t>comicallyincorrect.com</t>
  </si>
  <si>
    <t>refpa427947.top</t>
  </si>
  <si>
    <t>zastava.net.ua</t>
  </si>
  <si>
    <t>e-enquetes.com</t>
  </si>
  <si>
    <t>lifan.com</t>
  </si>
  <si>
    <t>hoax.at</t>
  </si>
  <si>
    <t>1xbet-qi.top</t>
  </si>
  <si>
    <t>alafa.info</t>
  </si>
  <si>
    <t>dsm.co.kr</t>
  </si>
  <si>
    <t>1xbet-mg3.top</t>
  </si>
  <si>
    <t>oriental-hotels.com</t>
  </si>
  <si>
    <t>findattorneyorlawyer.com</t>
  </si>
  <si>
    <t>imiaokao.com</t>
  </si>
  <si>
    <t>alfboss.com</t>
  </si>
  <si>
    <t>facturatucompra.com</t>
  </si>
  <si>
    <t>nlgc02.com</t>
  </si>
  <si>
    <t>gayz.tv</t>
  </si>
  <si>
    <t>infokidunya.com</t>
  </si>
  <si>
    <t>conceivablytech.com</t>
  </si>
  <si>
    <t>johnmuirlaws.com</t>
  </si>
  <si>
    <t>holla.online</t>
  </si>
  <si>
    <t>pornolampa.video</t>
  </si>
  <si>
    <t>vulkanstars-d8.top</t>
  </si>
  <si>
    <t>duratex.com.br</t>
  </si>
  <si>
    <t>fthe.me</t>
  </si>
  <si>
    <t>spietati.it</t>
  </si>
  <si>
    <t>trackbyfast.com</t>
  </si>
  <si>
    <t>1wkjsu.top</t>
  </si>
  <si>
    <t>ipokerdom.top</t>
  </si>
  <si>
    <t>eroticbangaloreescorts.com</t>
  </si>
  <si>
    <t>rotonix.com.cn</t>
  </si>
  <si>
    <t>vagaseestagios.com</t>
  </si>
  <si>
    <t>frans.com</t>
  </si>
  <si>
    <t>ipster.tv</t>
  </si>
  <si>
    <t>refpamnjsipk.top</t>
  </si>
  <si>
    <t>meinmetzger.de</t>
  </si>
  <si>
    <t>joycasino-ds2.top</t>
  </si>
  <si>
    <t>davedinsmore2.com</t>
  </si>
  <si>
    <t>studentjob.nl</t>
  </si>
  <si>
    <t>black-job.net</t>
  </si>
  <si>
    <t>botlist.co</t>
  </si>
  <si>
    <t>w3-joycasino.top</t>
  </si>
  <si>
    <t>modernslaveryhelpline.org</t>
  </si>
  <si>
    <t>pipeen.com</t>
  </si>
  <si>
    <t>sado.co.jp</t>
  </si>
  <si>
    <t>snappyservers.co.uk</t>
  </si>
  <si>
    <t>1xbet-ej1.top</t>
  </si>
  <si>
    <t>gg-bet-casino.com</t>
  </si>
  <si>
    <t>jdsc.com.cn</t>
  </si>
  <si>
    <t>refpaxuizqqj.top</t>
  </si>
  <si>
    <t>papayaent.com</t>
  </si>
  <si>
    <t>elivecd.org</t>
  </si>
  <si>
    <t>qxc-1xbet.top</t>
  </si>
  <si>
    <t>hicarquitectura.com</t>
  </si>
  <si>
    <t>qvcc.edu</t>
  </si>
  <si>
    <t>1wikhz.top</t>
  </si>
  <si>
    <t>searchandprint.recipes</t>
  </si>
  <si>
    <t>groundstobrew.com</t>
  </si>
  <si>
    <t>1wuvr.top</t>
  </si>
  <si>
    <t>78azinomobile.ru</t>
  </si>
  <si>
    <t>dsrccf.com</t>
  </si>
  <si>
    <t>cdns1.io</t>
  </si>
  <si>
    <t>factsandtrends.net</t>
  </si>
  <si>
    <t>seobatch133.ga</t>
  </si>
  <si>
    <t>refpa890476.top</t>
  </si>
  <si>
    <t>biostar.ru</t>
  </si>
  <si>
    <t>paymonk.com</t>
  </si>
  <si>
    <t>vavadakms1.com</t>
  </si>
  <si>
    <t>parimatch-casino.xyz</t>
  </si>
  <si>
    <t>underset.info</t>
  </si>
  <si>
    <t>1wpmy.top</t>
  </si>
  <si>
    <t>wifisdk.net</t>
  </si>
  <si>
    <t>pharmalandtech.com</t>
  </si>
  <si>
    <t>thewellesleynews.com</t>
  </si>
  <si>
    <t>rotatemarathon.win</t>
  </si>
  <si>
    <t>revolvemediaplay.win</t>
  </si>
  <si>
    <t>carlsjrandhardeessurvey.com</t>
  </si>
  <si>
    <t>refparpompfm.top</t>
  </si>
  <si>
    <t>1witoy.top</t>
  </si>
  <si>
    <t>kelloggsawayfromhome.com</t>
  </si>
  <si>
    <t>akkyhosting18.mx</t>
  </si>
  <si>
    <t>lightsoverlapland.com</t>
  </si>
  <si>
    <t>wow.link</t>
  </si>
  <si>
    <t>pttent.com</t>
  </si>
  <si>
    <t>rotatembetmeet.win</t>
  </si>
  <si>
    <t>aa1-joycasino.top</t>
  </si>
  <si>
    <t>paysys.online</t>
  </si>
  <si>
    <t>mudgeeguardian.com.au</t>
  </si>
  <si>
    <t>youxinshi.com</t>
  </si>
  <si>
    <t>mailasail.com</t>
  </si>
  <si>
    <t>1xslot-casino.ru</t>
  </si>
  <si>
    <t>nzteachersconnected.com</t>
  </si>
  <si>
    <t>neukenmetsterren.nl</t>
  </si>
  <si>
    <t>lsat-center.com</t>
  </si>
  <si>
    <t>megaspeed.ph</t>
  </si>
  <si>
    <t>fullybookedva.com</t>
  </si>
  <si>
    <t>perchwell.com</t>
  </si>
  <si>
    <t>flussobjekte.at</t>
  </si>
  <si>
    <t>fpl.team</t>
  </si>
  <si>
    <t>33webhost.com</t>
  </si>
  <si>
    <t>1wfzj.top</t>
  </si>
  <si>
    <t>refpatvxslpi.top</t>
  </si>
  <si>
    <t>sirius-net.org</t>
  </si>
  <si>
    <t>thefitchen.com</t>
  </si>
  <si>
    <t>epost.ca</t>
  </si>
  <si>
    <t>mylked.com</t>
  </si>
  <si>
    <t>xxx-classic-xxx.com</t>
  </si>
  <si>
    <t>wildcodeschool.com</t>
  </si>
  <si>
    <t>bitcoingarden.org</t>
  </si>
  <si>
    <t>booi-casino.today</t>
  </si>
  <si>
    <t>doramasvip.vip</t>
  </si>
  <si>
    <t>golfsimulatorforum.com</t>
  </si>
  <si>
    <t>1wxml.top</t>
  </si>
  <si>
    <t>cvtv.net</t>
  </si>
  <si>
    <t>timesoccer.co</t>
  </si>
  <si>
    <t>upscale.com</t>
  </si>
  <si>
    <t>cmdspassets.com</t>
  </si>
  <si>
    <t>besplatno-igrat6.com</t>
  </si>
  <si>
    <t>motorcyclestorehouse.com</t>
  </si>
  <si>
    <t>fistingpornpics.com</t>
  </si>
  <si>
    <t>cherryblossom.com</t>
  </si>
  <si>
    <t>helena.care</t>
  </si>
  <si>
    <t>vulkanstars-on.top</t>
  </si>
  <si>
    <t>okmen.edu.vn</t>
  </si>
  <si>
    <t>bestvpnrating.com</t>
  </si>
  <si>
    <t>khasffr.com</t>
  </si>
  <si>
    <t>refpa781120.top</t>
  </si>
  <si>
    <t>mostbet-111rk.top</t>
  </si>
  <si>
    <t>play-fortuna-wsx.top</t>
  </si>
  <si>
    <t>texasqtours.com</t>
  </si>
  <si>
    <t>iamthewitness.com</t>
  </si>
  <si>
    <t>ihatetaxis.com</t>
  </si>
  <si>
    <t>rinconpsicologia.com</t>
  </si>
  <si>
    <t>uknight.org</t>
  </si>
  <si>
    <t>rastut-goda.ru</t>
  </si>
  <si>
    <t>workorderlive.com</t>
  </si>
  <si>
    <t>refpajbfkdgb.top</t>
  </si>
  <si>
    <t>refpafudided.top</t>
  </si>
  <si>
    <t>callmecupcake.se</t>
  </si>
  <si>
    <t>wwmsys.com</t>
  </si>
  <si>
    <t>calypsostbarth.com</t>
  </si>
  <si>
    <t>87azinomobile.ru</t>
  </si>
  <si>
    <t>finec-audit.ru</t>
  </si>
  <si>
    <t>refpa4954422.top</t>
  </si>
  <si>
    <t>narcofreedom.com</t>
  </si>
  <si>
    <t>ry-joycasino.top</t>
  </si>
  <si>
    <t>1wpul.top</t>
  </si>
  <si>
    <t>dex.care</t>
  </si>
  <si>
    <t>cazino3topora.top</t>
  </si>
  <si>
    <t>bluarancio.com</t>
  </si>
  <si>
    <t>leserservice.de</t>
  </si>
  <si>
    <t>rivannamusic.com</t>
  </si>
  <si>
    <t>yaclass.in</t>
  </si>
  <si>
    <t>museumwnf.org</t>
  </si>
  <si>
    <t>1wjht.top</t>
  </si>
  <si>
    <t>preces-latinae.org</t>
  </si>
  <si>
    <t>recyclemediaplay.win</t>
  </si>
  <si>
    <t>refpa3016379.top</t>
  </si>
  <si>
    <t>multiplesclerosis.net</t>
  </si>
  <si>
    <t>zan.gov.kz</t>
  </si>
  <si>
    <t>1weeb.top</t>
  </si>
  <si>
    <t>lazyjapan.com</t>
  </si>
  <si>
    <t>portalserragaucha.com.br</t>
  </si>
  <si>
    <t>nippyo.co.jp</t>
  </si>
  <si>
    <t>fuckedgrannyporn.com</t>
  </si>
  <si>
    <t>apimonster.ru</t>
  </si>
  <si>
    <t>gb1nvrsk.ru</t>
  </si>
  <si>
    <t>shopbot.com.au</t>
  </si>
  <si>
    <t>1wqrec.top</t>
  </si>
  <si>
    <t>seobacklinks141.ga</t>
  </si>
  <si>
    <t>refpazhiuntc.top</t>
  </si>
  <si>
    <t>sol-casino.online</t>
  </si>
  <si>
    <t>poingaming.com</t>
  </si>
  <si>
    <t>graphicszoo.com</t>
  </si>
  <si>
    <t>iq360.com</t>
  </si>
  <si>
    <t>applemagazine.com</t>
  </si>
  <si>
    <t>iappstoday.com</t>
  </si>
  <si>
    <t>dailymovieshub.com</t>
  </si>
  <si>
    <t>hochschulverband.de</t>
  </si>
  <si>
    <t>racingmuseum.org</t>
  </si>
  <si>
    <t>eximbank.ru</t>
  </si>
  <si>
    <t>scratchmania777.com</t>
  </si>
  <si>
    <t>idleworm.com</t>
  </si>
  <si>
    <t>rotateprosecutorplay.win</t>
  </si>
  <si>
    <t>sf-monheim.de</t>
  </si>
  <si>
    <t>usrubber.com</t>
  </si>
  <si>
    <t>1wgaaz.top</t>
  </si>
  <si>
    <t>lindal.com</t>
  </si>
  <si>
    <t>work-in.top</t>
  </si>
  <si>
    <t>hermitagemuseum.ru</t>
  </si>
  <si>
    <t>dripjobs.com</t>
  </si>
  <si>
    <t>refpapbmmwqb.top</t>
  </si>
  <si>
    <t>melbet-ly.top</t>
  </si>
  <si>
    <t>777aziino777.com</t>
  </si>
  <si>
    <t>secondhandapp.com</t>
  </si>
  <si>
    <t>backplane.com</t>
  </si>
  <si>
    <t>photo-toolbox.com</t>
  </si>
  <si>
    <t>toplines124.ml</t>
  </si>
  <si>
    <t>marallbanner.win</t>
  </si>
  <si>
    <t>aliengraphicsltda.com</t>
  </si>
  <si>
    <t>christiansfortruth.com</t>
  </si>
  <si>
    <t>facanha.com.br</t>
  </si>
  <si>
    <t>cractica.xyz</t>
  </si>
  <si>
    <t>sodhosting.ca</t>
  </si>
  <si>
    <t>refpa7544542.top</t>
  </si>
  <si>
    <t>educpros.fr</t>
  </si>
  <si>
    <t>housecom.jp</t>
  </si>
  <si>
    <t>echonation.co.uk</t>
  </si>
  <si>
    <t>qd-joycasino.top</t>
  </si>
  <si>
    <t>confederationcentre.com</t>
  </si>
  <si>
    <t>gcb.su</t>
  </si>
  <si>
    <t>deltainfocom.com</t>
  </si>
  <si>
    <t>fisbnpl.com</t>
  </si>
  <si>
    <t>auroradx.com</t>
  </si>
  <si>
    <t>1wbbb.top</t>
  </si>
  <si>
    <t>123tanken.de</t>
  </si>
  <si>
    <t>keep0push.com</t>
  </si>
  <si>
    <t>nelly.net</t>
  </si>
  <si>
    <t>senatus.net</t>
  </si>
  <si>
    <t>refpakoocitl.top</t>
  </si>
  <si>
    <t>refpaoerxt.top</t>
  </si>
  <si>
    <t>th-joycasino.top</t>
  </si>
  <si>
    <t>urbanitecollection.com</t>
  </si>
  <si>
    <t>hotelalmaty.kz</t>
  </si>
  <si>
    <t>azinocasino-play.com</t>
  </si>
  <si>
    <t>businessmarketingmagazine.com</t>
  </si>
  <si>
    <t>refpajhdkx.top</t>
  </si>
  <si>
    <t>healthykids.org</t>
  </si>
  <si>
    <t>costaviolanews.it</t>
  </si>
  <si>
    <t>diplomakus.com</t>
  </si>
  <si>
    <t>wecycle.nl</t>
  </si>
  <si>
    <t>remarkmart.com</t>
  </si>
  <si>
    <t>cutespupsforsale.com</t>
  </si>
  <si>
    <t>twelveskip.com</t>
  </si>
  <si>
    <t>hkbs.co.kr</t>
  </si>
  <si>
    <t>1wcko.xyz</t>
  </si>
  <si>
    <t>enwl.co.uk</t>
  </si>
  <si>
    <t>ifi.gg</t>
  </si>
  <si>
    <t>dirtyhooligans.net</t>
  </si>
  <si>
    <t>refpaozpgpxg.top</t>
  </si>
  <si>
    <t>mobilemovies.info</t>
  </si>
  <si>
    <t>noop.style</t>
  </si>
  <si>
    <t>gsltechnologies.com</t>
  </si>
  <si>
    <t>jarscannabis.com</t>
  </si>
  <si>
    <t>telvistaservices.com.mx</t>
  </si>
  <si>
    <t>changeboard.com</t>
  </si>
  <si>
    <t>plaquenils.online</t>
  </si>
  <si>
    <t>hotflashhits.com</t>
  </si>
  <si>
    <t>gdeporno.com</t>
  </si>
  <si>
    <t>cyberwebhosting.co.za</t>
  </si>
  <si>
    <t>dollarhog.net</t>
  </si>
  <si>
    <t>seobatch123.tk</t>
  </si>
  <si>
    <t>gg202.bet</t>
  </si>
  <si>
    <t>directoryfire.com</t>
  </si>
  <si>
    <t>serverspeople.com</t>
  </si>
  <si>
    <t>bohobeachhut.com</t>
  </si>
  <si>
    <t>refpa461073.top</t>
  </si>
  <si>
    <t>escs.am</t>
  </si>
  <si>
    <t>mundipharma.com</t>
  </si>
  <si>
    <t>ffincorp.co</t>
  </si>
  <si>
    <t>biknik.ir</t>
  </si>
  <si>
    <t>essaycompany.com</t>
  </si>
  <si>
    <t>hostingkitchen.sg</t>
  </si>
  <si>
    <t>g4skins.com</t>
  </si>
  <si>
    <t>creativevivid.com</t>
  </si>
  <si>
    <t>dizlandshafta.ru</t>
  </si>
  <si>
    <t>mynavi-job20s.jp</t>
  </si>
  <si>
    <t>speedlinesolutions.com</t>
  </si>
  <si>
    <t>pa.edu.az</t>
  </si>
  <si>
    <t>mytilus.info</t>
  </si>
  <si>
    <t>kerismith.com</t>
  </si>
  <si>
    <t>chathamcounty.org</t>
  </si>
  <si>
    <t>stempel-fabrik.de</t>
  </si>
  <si>
    <t>getumbrel.com</t>
  </si>
  <si>
    <t>human-d.co.jp</t>
  </si>
  <si>
    <t>bikeboard.at</t>
  </si>
  <si>
    <t>digital-coach.com</t>
  </si>
  <si>
    <t>quiksilver.co.uk</t>
  </si>
  <si>
    <t>tripmax.in</t>
  </si>
  <si>
    <t>pokerdom-sum.top</t>
  </si>
  <si>
    <t>arabpsychology.com</t>
  </si>
  <si>
    <t>freebrowser.org</t>
  </si>
  <si>
    <t>kazino-vavada.top</t>
  </si>
  <si>
    <t>acrx.co</t>
  </si>
  <si>
    <t>zhuming.cc</t>
  </si>
  <si>
    <t>capitalwhale.ru</t>
  </si>
  <si>
    <t>refpanzruayu.top</t>
  </si>
  <si>
    <t>querymanager.com</t>
  </si>
  <si>
    <t>weatherforecastmap.com</t>
  </si>
  <si>
    <t>ispovedi.com</t>
  </si>
  <si>
    <t>vardenafil.gives</t>
  </si>
  <si>
    <t>bintangcafe.com.au</t>
  </si>
  <si>
    <t>takipcinizbizden.com</t>
  </si>
  <si>
    <t>somniaanesthesiaservices.com</t>
  </si>
  <si>
    <t>mclass-biz.co.kr</t>
  </si>
  <si>
    <t>seotop8.ml</t>
  </si>
  <si>
    <t>hch.gov.tw</t>
  </si>
  <si>
    <t>eldermillennialblog.com</t>
  </si>
  <si>
    <t>madinaharabic.com</t>
  </si>
  <si>
    <t>koplayer.com</t>
  </si>
  <si>
    <t>soteha.net</t>
  </si>
  <si>
    <t>70azinomobile.ru</t>
  </si>
  <si>
    <t>1wuoi.top</t>
  </si>
  <si>
    <t>amtb.tw</t>
  </si>
  <si>
    <t>antique-marks.com</t>
  </si>
  <si>
    <t>playgamezz.com</t>
  </si>
  <si>
    <t>clevelandmemory.org</t>
  </si>
  <si>
    <t>1wezg.top</t>
  </si>
  <si>
    <t>adolphus.com</t>
  </si>
  <si>
    <t>1xbet-zet.top</t>
  </si>
  <si>
    <t>joycasino-qua.xyz</t>
  </si>
  <si>
    <t>1wmllz.top</t>
  </si>
  <si>
    <t>wpprobros.com</t>
  </si>
  <si>
    <t>mcjp.fr</t>
  </si>
  <si>
    <t>taxipro.nl</t>
  </si>
  <si>
    <t>parimatchbest.com</t>
  </si>
  <si>
    <t>1wockw.top</t>
  </si>
  <si>
    <t>joycasino-9xc.top</t>
  </si>
  <si>
    <t>97azinomobile.ru</t>
  </si>
  <si>
    <t>roomester.ru</t>
  </si>
  <si>
    <t>rustcollege.edu</t>
  </si>
  <si>
    <t>marktnet.nl</t>
  </si>
  <si>
    <t>townsquaredelaware.com</t>
  </si>
  <si>
    <t>fs19.lt</t>
  </si>
  <si>
    <t>spa-wan.net</t>
  </si>
  <si>
    <t>refpacwyjpdl.top</t>
  </si>
  <si>
    <t>kitamura.co.jp</t>
  </si>
  <si>
    <t>lg-1xbet.top</t>
  </si>
  <si>
    <t>vt-s.net</t>
  </si>
  <si>
    <t>familieadvokaten.dk</t>
  </si>
  <si>
    <t>policyviz.com</t>
  </si>
  <si>
    <t>asahi-america.com</t>
  </si>
  <si>
    <t>irishtitan.com</t>
  </si>
  <si>
    <t>raagavcom.in</t>
  </si>
  <si>
    <t>amityhr.com</t>
  </si>
  <si>
    <t>freeporntgp.org</t>
  </si>
  <si>
    <t>discshop.se</t>
  </si>
  <si>
    <t>ows.gr</t>
  </si>
  <si>
    <t>wilo.de</t>
  </si>
  <si>
    <t>skoda-piter.ru</t>
  </si>
  <si>
    <t>comparatif-rencontre-coquine.com</t>
  </si>
  <si>
    <t>hotzehwc.com</t>
  </si>
  <si>
    <t>intimsite1.net</t>
  </si>
  <si>
    <t>refpa497987.top</t>
  </si>
  <si>
    <t>pese.sk</t>
  </si>
  <si>
    <t>kasino-drift.top</t>
  </si>
  <si>
    <t>o8-joycasino.top</t>
  </si>
  <si>
    <t>gidvyazanja.ru</t>
  </si>
  <si>
    <t>workarea7.live</t>
  </si>
  <si>
    <t>refpazujrowd.top</t>
  </si>
  <si>
    <t>olana.org</t>
  </si>
  <si>
    <t>chetday.com</t>
  </si>
  <si>
    <t>theparliament.com</t>
  </si>
  <si>
    <t>koyeb.com</t>
  </si>
  <si>
    <t>telnet.com.bd</t>
  </si>
  <si>
    <t>amendo.trade</t>
  </si>
  <si>
    <t>trimsarl.com</t>
  </si>
  <si>
    <t>pc.org.ua</t>
  </si>
  <si>
    <t>sinohydro.com</t>
  </si>
  <si>
    <t>brookfieldengineering.com</t>
  </si>
  <si>
    <t>zeneby.one</t>
  </si>
  <si>
    <t>empty.us</t>
  </si>
  <si>
    <t>preinsured.info</t>
  </si>
  <si>
    <t>fold-game.space</t>
  </si>
  <si>
    <t>dtoherhom.xyz</t>
  </si>
  <si>
    <t>123ddns.com</t>
  </si>
  <si>
    <t>solartechnicians.net</t>
  </si>
  <si>
    <t>your-unlimitedmovies.com</t>
  </si>
  <si>
    <t>1wwqi.top</t>
  </si>
  <si>
    <t>mercedes-benz.ro</t>
  </si>
  <si>
    <t>litrc.com</t>
  </si>
  <si>
    <t>littlewhitelies.co.uk</t>
  </si>
  <si>
    <t>tenbai-no.jp</t>
  </si>
  <si>
    <t>bestrest.rest</t>
  </si>
  <si>
    <t>ytfebgz.top</t>
  </si>
  <si>
    <t>mulberryoutlet.org.uk</t>
  </si>
  <si>
    <t>melbet981320.top</t>
  </si>
  <si>
    <t>eplhosting.net</t>
  </si>
  <si>
    <t>vulkan-grand-online5.site</t>
  </si>
  <si>
    <t>mostbet-kd.top</t>
  </si>
  <si>
    <t>rotatemedialine.win</t>
  </si>
  <si>
    <t>animeuploader.com</t>
  </si>
  <si>
    <t>omskmintrud.ru</t>
  </si>
  <si>
    <t>joy-1xbet.top</t>
  </si>
  <si>
    <t>marietajewelry.com</t>
  </si>
  <si>
    <t>1wdeem.top</t>
  </si>
  <si>
    <t>jurisway.org.br</t>
  </si>
  <si>
    <t>avtub.cx</t>
  </si>
  <si>
    <t>aonequality.in</t>
  </si>
  <si>
    <t>lightnovelfr.com</t>
  </si>
  <si>
    <t>s99-joycasino.top</t>
  </si>
  <si>
    <t>softwebzone.com</t>
  </si>
  <si>
    <t>webdata.de</t>
  </si>
  <si>
    <t>wegcode.be</t>
  </si>
  <si>
    <t>ehackingnews.com</t>
  </si>
  <si>
    <t>dca.org.au</t>
  </si>
  <si>
    <t>1wheya.top</t>
  </si>
  <si>
    <t>1wggr.top</t>
  </si>
  <si>
    <t>popblockplus.com</t>
  </si>
  <si>
    <t>2mlcloud.net</t>
  </si>
  <si>
    <t>vaya.in</t>
  </si>
  <si>
    <t>linuxrussia.com</t>
  </si>
  <si>
    <t>sweettreatscookiedough.com</t>
  </si>
  <si>
    <t>acenet.net.au</t>
  </si>
  <si>
    <t>saverlife.org</t>
  </si>
  <si>
    <t>walleta.ir</t>
  </si>
  <si>
    <t>refpawxtqd.top</t>
  </si>
  <si>
    <t>snaeurope.com</t>
  </si>
  <si>
    <t>allfreelancewriting.com</t>
  </si>
  <si>
    <t>sendsmsnow.com</t>
  </si>
  <si>
    <t>zehost.host</t>
  </si>
  <si>
    <t>thecrowdfundingformula.com</t>
  </si>
  <si>
    <t>pokerdom-ytk.top</t>
  </si>
  <si>
    <t>joycasino-gogo.top</t>
  </si>
  <si>
    <t>rotatestudentplay.win</t>
  </si>
  <si>
    <t>pussyporn.pics</t>
  </si>
  <si>
    <t>mixhers.com</t>
  </si>
  <si>
    <t>workiva.org</t>
  </si>
  <si>
    <t>learnenglish-online.com</t>
  </si>
  <si>
    <t>emporea.org</t>
  </si>
  <si>
    <t>gv-joycasino.top</t>
  </si>
  <si>
    <t>buysellonline.jp</t>
  </si>
  <si>
    <t>pokerdim.top</t>
  </si>
  <si>
    <t>nachhaltigwirtschaften.at</t>
  </si>
  <si>
    <t>unitedplantsavers.org</t>
  </si>
  <si>
    <t>1wuox.top</t>
  </si>
  <si>
    <t>netpiri.com</t>
  </si>
  <si>
    <t>kazaindia.com</t>
  </si>
  <si>
    <t>thenosleeppodcast.com</t>
  </si>
  <si>
    <t>parrishandheimbecker.com</t>
  </si>
  <si>
    <t>refpa5794286.top</t>
  </si>
  <si>
    <t>creyos.com</t>
  </si>
  <si>
    <t>refpaefqauij.top</t>
  </si>
  <si>
    <t>wnylc.com</t>
  </si>
  <si>
    <t>heroesdom.com</t>
  </si>
  <si>
    <t>utropicmedia.net</t>
  </si>
  <si>
    <t>refpa859472.top</t>
  </si>
  <si>
    <t>eldorrado-wu51.top</t>
  </si>
  <si>
    <t>k9monster.net</t>
  </si>
  <si>
    <t>kx775.com</t>
  </si>
  <si>
    <t>di-mgt.com.au</t>
  </si>
  <si>
    <t>rwnewyork.com</t>
  </si>
  <si>
    <t>remont-komputerov77.ru</t>
  </si>
  <si>
    <t>dsrental.com</t>
  </si>
  <si>
    <t>funnyhub.com</t>
  </si>
  <si>
    <t>pokerdom-official.top</t>
  </si>
  <si>
    <t>textkit.com</t>
  </si>
  <si>
    <t>refpakeoeeoy.top</t>
  </si>
  <si>
    <t>healthgate.com</t>
  </si>
  <si>
    <t>footballticketpad.com</t>
  </si>
  <si>
    <t>imgsrcdata.com</t>
  </si>
  <si>
    <t>seogroup37.ga</t>
  </si>
  <si>
    <t>themesdesign.in</t>
  </si>
  <si>
    <t>la-room.kr</t>
  </si>
  <si>
    <t>stihl.fr</t>
  </si>
  <si>
    <t>dmspro.vn</t>
  </si>
  <si>
    <t>misti.gov.kh</t>
  </si>
  <si>
    <t>avenueq.com</t>
  </si>
  <si>
    <t>refpabkghkud.top</t>
  </si>
  <si>
    <t>scd.org</t>
  </si>
  <si>
    <t>casinobonusking.com</t>
  </si>
  <si>
    <t>soill.org</t>
  </si>
  <si>
    <t>thecolonypalmbeach.com</t>
  </si>
  <si>
    <t>1win-zz10.top</t>
  </si>
  <si>
    <t>froodl.com</t>
  </si>
  <si>
    <t>mush.fun</t>
  </si>
  <si>
    <t>corratec.com</t>
  </si>
  <si>
    <t>medkv.ru</t>
  </si>
  <si>
    <t>zhost.su</t>
  </si>
  <si>
    <t>trafficswitch.nl</t>
  </si>
  <si>
    <t>kmc.gr.jp</t>
  </si>
  <si>
    <t>1xbet-ex2.top</t>
  </si>
  <si>
    <t>scoi.com</t>
  </si>
  <si>
    <t>allthingscomedy.com</t>
  </si>
  <si>
    <t>theshoppe.com</t>
  </si>
  <si>
    <t>craftsports.us</t>
  </si>
  <si>
    <t>cicispizza.com</t>
  </si>
  <si>
    <t>hpfctpo.com</t>
  </si>
  <si>
    <t>relaydns.be</t>
  </si>
  <si>
    <t>prosoftwarepc.com</t>
  </si>
  <si>
    <t>whitneyerd.com</t>
  </si>
  <si>
    <t>diplomis-goznak.com</t>
  </si>
  <si>
    <t>suzuki.es</t>
  </si>
  <si>
    <t>tdyt11311131.com</t>
  </si>
  <si>
    <t>hunancourt.gov.cn</t>
  </si>
  <si>
    <t>superwesele.pl</t>
  </si>
  <si>
    <t>reebok.pl</t>
  </si>
  <si>
    <t>1wymk.top</t>
  </si>
  <si>
    <t>relayit.com</t>
  </si>
  <si>
    <t>lacrimestoppers.org</t>
  </si>
  <si>
    <t>coincorp.space</t>
  </si>
  <si>
    <t>marathoncool.win</t>
  </si>
  <si>
    <t>heidelbergengineering.com</t>
  </si>
  <si>
    <t>infisys.io</t>
  </si>
  <si>
    <t>funscotland.com</t>
  </si>
  <si>
    <t>rt-pornhub.com</t>
  </si>
  <si>
    <t>givainc.com</t>
  </si>
  <si>
    <t>hughesmarino.com</t>
  </si>
  <si>
    <t>shanajames.com</t>
  </si>
  <si>
    <t>mgmrus.com</t>
  </si>
  <si>
    <t>refpa8811076.top</t>
  </si>
  <si>
    <t>connectum.eu</t>
  </si>
  <si>
    <t>tonyhawk.com</t>
  </si>
  <si>
    <t>cephalexin.cyou</t>
  </si>
  <si>
    <t>1wqmp.top</t>
  </si>
  <si>
    <t>buzzyus.direct</t>
  </si>
  <si>
    <t>aldi.pt</t>
  </si>
  <si>
    <t>hardcoded.net</t>
  </si>
  <si>
    <t>offvulkan.ru</t>
  </si>
  <si>
    <t>blogdehp.ne.jp</t>
  </si>
  <si>
    <t>refpavjlpl.top</t>
  </si>
  <si>
    <t>socialpals.de</t>
  </si>
  <si>
    <t>donzelli.it</t>
  </si>
  <si>
    <t>visitlimburg.be</t>
  </si>
  <si>
    <t>brodos.net</t>
  </si>
  <si>
    <t>sasrepublic.com</t>
  </si>
  <si>
    <t>lehrling.at</t>
  </si>
  <si>
    <t>royalgame.biz</t>
  </si>
  <si>
    <t>virtana.com</t>
  </si>
  <si>
    <t>timesprayer.today</t>
  </si>
  <si>
    <t>domzdorovie.ru</t>
  </si>
  <si>
    <t>www-creators.com</t>
  </si>
  <si>
    <t>jetsbit.net</t>
  </si>
  <si>
    <t>gamblingobzor.top</t>
  </si>
  <si>
    <t>rondausedautoparts.com</t>
  </si>
  <si>
    <t>2cyr.com</t>
  </si>
  <si>
    <t>playnothergame.com</t>
  </si>
  <si>
    <t>localiqtracking.com</t>
  </si>
  <si>
    <t>tmelectronics.ru</t>
  </si>
  <si>
    <t>w3.to</t>
  </si>
  <si>
    <t>ik27s.com</t>
  </si>
  <si>
    <t>elslotswin.com</t>
  </si>
  <si>
    <t>waresthegreen.com</t>
  </si>
  <si>
    <t>refpandepryz.top</t>
  </si>
  <si>
    <t>dylish.com</t>
  </si>
  <si>
    <t>1wakti.top</t>
  </si>
  <si>
    <t>dmds.com</t>
  </si>
  <si>
    <t>picturemachine.com</t>
  </si>
  <si>
    <t>skwxssa.net</t>
  </si>
  <si>
    <t>mejeriet.dk</t>
  </si>
  <si>
    <t>connectfree.co.uk</t>
  </si>
  <si>
    <t>somnystndby.com</t>
  </si>
  <si>
    <t>perfectnakedgirl.com</t>
  </si>
  <si>
    <t>bumblecraft.net</t>
  </si>
  <si>
    <t>subwaysurferss.co</t>
  </si>
  <si>
    <t>brandcentury.info</t>
  </si>
  <si>
    <t>dlqjz.site</t>
  </si>
  <si>
    <t>prednisone2023.com</t>
  </si>
  <si>
    <t>ccboot.com</t>
  </si>
  <si>
    <t>ssj.sk</t>
  </si>
  <si>
    <t>rx-joycasino.top</t>
  </si>
  <si>
    <t>dogeday.biz</t>
  </si>
  <si>
    <t>payc.top</t>
  </si>
  <si>
    <t>vstbuzz.com</t>
  </si>
  <si>
    <t>nms.org</t>
  </si>
  <si>
    <t>cherrycorp.com</t>
  </si>
  <si>
    <t>w3villa.com</t>
  </si>
  <si>
    <t>vangoa.com</t>
  </si>
  <si>
    <t>refpa4281687.top</t>
  </si>
  <si>
    <t>seobatch16.gq</t>
  </si>
  <si>
    <t>frasesparafotos.top</t>
  </si>
  <si>
    <t>wigsis.com</t>
  </si>
  <si>
    <t>rdcv1.net</t>
  </si>
  <si>
    <t>crochetkim.com</t>
  </si>
  <si>
    <t>cheapandbesthosting.com</t>
  </si>
  <si>
    <t>dq-1xbet.top</t>
  </si>
  <si>
    <t>myfabrics.co.uk</t>
  </si>
  <si>
    <t>wkdzik.pl</t>
  </si>
  <si>
    <t>os-joycasino.top</t>
  </si>
  <si>
    <t>cherry.jp</t>
  </si>
  <si>
    <t>squadkin.com</t>
  </si>
  <si>
    <t>urbangreencouncil.org</t>
  </si>
  <si>
    <t>gravyforthebrain.com</t>
  </si>
  <si>
    <t>klanlar.org</t>
  </si>
  <si>
    <t>catholiccharitiesaz.org</t>
  </si>
  <si>
    <t>joycasino-tg67.top</t>
  </si>
  <si>
    <t>ccifr.ru</t>
  </si>
  <si>
    <t>tinyme.com</t>
  </si>
  <si>
    <t>homeindiansex.net</t>
  </si>
  <si>
    <t>dubfire.net</t>
  </si>
  <si>
    <t>play-fortuna-fgh.top</t>
  </si>
  <si>
    <t>mpscworld.com</t>
  </si>
  <si>
    <t>studentsforfairadmissions.org</t>
  </si>
  <si>
    <t>netgo.de</t>
  </si>
  <si>
    <t>ohbiteit.com</t>
  </si>
  <si>
    <t>nexmart.com</t>
  </si>
  <si>
    <t>refpagfqnyhv.top</t>
  </si>
  <si>
    <t>simprint.pro</t>
  </si>
  <si>
    <t>atomstore.pl</t>
  </si>
  <si>
    <t>monthconsolidate.info</t>
  </si>
  <si>
    <t>im-joycasino.top</t>
  </si>
  <si>
    <t>ukrplus.pl</t>
  </si>
  <si>
    <t>melbet-xf.top</t>
  </si>
  <si>
    <t>deathtollscans.net</t>
  </si>
  <si>
    <t>1xbet-l7.top</t>
  </si>
  <si>
    <t>milfberry.com</t>
  </si>
  <si>
    <t>tilburguniversity.nl</t>
  </si>
  <si>
    <t>azino-tri-777.com</t>
  </si>
  <si>
    <t>fakturaxl.pl</t>
  </si>
  <si>
    <t>schwarzmedia-nameserver.de</t>
  </si>
  <si>
    <t>1wdyb.top</t>
  </si>
  <si>
    <t>gomobile.jp</t>
  </si>
  <si>
    <t>eldorrado-wr48.top</t>
  </si>
  <si>
    <t>ivoterguide.com</t>
  </si>
  <si>
    <t>onlinesearchtool.org</t>
  </si>
  <si>
    <t>leon-stavka-online4.site</t>
  </si>
  <si>
    <t>everydaycalifornia.com</t>
  </si>
  <si>
    <t>refpa8050753.top</t>
  </si>
  <si>
    <t>polskibus.com</t>
  </si>
  <si>
    <t>bdbdqbdkdb.com</t>
  </si>
  <si>
    <t>espiya.net</t>
  </si>
  <si>
    <t>backgammonmasters.com</t>
  </si>
  <si>
    <t>hitgames.su</t>
  </si>
  <si>
    <t>mudrc.net</t>
  </si>
  <si>
    <t>aboutgolf.com</t>
  </si>
  <si>
    <t>ccd.cloud</t>
  </si>
  <si>
    <t>dantocmiennui.vn</t>
  </si>
  <si>
    <t>mostbet-58z.top</t>
  </si>
  <si>
    <t>sisinternational.com</t>
  </si>
  <si>
    <t>ib-joycasino.top</t>
  </si>
  <si>
    <t>worldstar.pro</t>
  </si>
  <si>
    <t>1wikmz.top</t>
  </si>
  <si>
    <t>agapeunity.com</t>
  </si>
  <si>
    <t>ready2reading.com</t>
  </si>
  <si>
    <t>usautosales.info</t>
  </si>
  <si>
    <t>mbetpages.win</t>
  </si>
  <si>
    <t>refpawfnoy.top</t>
  </si>
  <si>
    <t>hanesbrands.com</t>
  </si>
  <si>
    <t>tophosting.cz</t>
  </si>
  <si>
    <t>74azinomobile.ru</t>
  </si>
  <si>
    <t>fi-1xbet.top</t>
  </si>
  <si>
    <t>x1x-1xbet.top</t>
  </si>
  <si>
    <t>keyhomefurnishings.com</t>
  </si>
  <si>
    <t>yulife.com</t>
  </si>
  <si>
    <t>kauperts.de</t>
  </si>
  <si>
    <t>forcedrop.top</t>
  </si>
  <si>
    <t>point-slots.com</t>
  </si>
  <si>
    <t>allnigerianrecipes.com</t>
  </si>
  <si>
    <t>wanitadewasa.net</t>
  </si>
  <si>
    <t>trekweb.com</t>
  </si>
  <si>
    <t>lascruces.gov</t>
  </si>
  <si>
    <t>equipacine.com.br</t>
  </si>
  <si>
    <t>cctonline.net</t>
  </si>
  <si>
    <t>fidomine.com</t>
  </si>
  <si>
    <t>1wjoxv.top</t>
  </si>
  <si>
    <t>theforum.de</t>
  </si>
  <si>
    <t>drugpatentwatch.com</t>
  </si>
  <si>
    <t>ewebcart.com</t>
  </si>
  <si>
    <t>samaritanspurse.ca</t>
  </si>
  <si>
    <t>yuan-paygroup.com</t>
  </si>
  <si>
    <t>titlepoint.com</t>
  </si>
  <si>
    <t>vkradio.com</t>
  </si>
  <si>
    <t>core-id.net</t>
  </si>
  <si>
    <t>84azinomobile.ru</t>
  </si>
  <si>
    <t>taajpay.net</t>
  </si>
  <si>
    <t>99entranceexam.in</t>
  </si>
  <si>
    <t>sjta.com</t>
  </si>
  <si>
    <t>americanjewisharchives.org</t>
  </si>
  <si>
    <t>si2.com</t>
  </si>
  <si>
    <t>formosacruise.com</t>
  </si>
  <si>
    <t>robaxin.icu</t>
  </si>
  <si>
    <t>tadalafilaid.com</t>
  </si>
  <si>
    <t>app91.in</t>
  </si>
  <si>
    <t>school-scout.de</t>
  </si>
  <si>
    <t>innerplanet.com</t>
  </si>
  <si>
    <t>pan-baibu.com</t>
  </si>
  <si>
    <t>afrikanheroes.com</t>
  </si>
  <si>
    <t>safeboxhosting.com</t>
  </si>
  <si>
    <t>ridgid-tool.ru</t>
  </si>
  <si>
    <t>rmanetwork.com</t>
  </si>
  <si>
    <t>englishgrammarnotes.com</t>
  </si>
  <si>
    <t>lordfilm-vets.site</t>
  </si>
  <si>
    <t>casinositeguide.com</t>
  </si>
  <si>
    <t>hawaii-nation.org</t>
  </si>
  <si>
    <t>grannyporn.tube</t>
  </si>
  <si>
    <t>refpaxpneicq.top</t>
  </si>
  <si>
    <t>kotanyi.com</t>
  </si>
  <si>
    <t>zikeke.net</t>
  </si>
  <si>
    <t>angry.space</t>
  </si>
  <si>
    <t>pornosalat.com</t>
  </si>
  <si>
    <t>calico.jp</t>
  </si>
  <si>
    <t>fi3e.org</t>
  </si>
  <si>
    <t>routinecos.com</t>
  </si>
  <si>
    <t>ohiostatefair.com</t>
  </si>
  <si>
    <t>carry-out.com</t>
  </si>
  <si>
    <t>ew-1xbet.top</t>
  </si>
  <si>
    <t>testbench.in</t>
  </si>
  <si>
    <t>spirt-mag-cd.site</t>
  </si>
  <si>
    <t>keystonelaw.com</t>
  </si>
  <si>
    <t>ankk.in</t>
  </si>
  <si>
    <t>arrowglobal.net</t>
  </si>
  <si>
    <t>refpa281952.top</t>
  </si>
  <si>
    <t>dinkartimes.com</t>
  </si>
  <si>
    <t>hifiklubben.no</t>
  </si>
  <si>
    <t>serseya.net</t>
  </si>
  <si>
    <t>gsdm.com</t>
  </si>
  <si>
    <t>hauxies.com</t>
  </si>
  <si>
    <t>vdsbg.com</t>
  </si>
  <si>
    <t>sweetbox.top</t>
  </si>
  <si>
    <t>cespt.gob.mx</t>
  </si>
  <si>
    <t>goldensite.ru</t>
  </si>
  <si>
    <t>1wgys.top</t>
  </si>
  <si>
    <t>debt-consolidation-reviews.org</t>
  </si>
  <si>
    <t>jaypeehotels.com</t>
  </si>
  <si>
    <t>mixnet.kiev.ua</t>
  </si>
  <si>
    <t>porndike.com</t>
  </si>
  <si>
    <t>tecnopeda.com</t>
  </si>
  <si>
    <t>refpaaesqjzi.top</t>
  </si>
  <si>
    <t>yourschoolgames.com</t>
  </si>
  <si>
    <t>wpfavs.com</t>
  </si>
  <si>
    <t>appverification.net</t>
  </si>
  <si>
    <t>melbet-xq.top</t>
  </si>
  <si>
    <t>refpa2676531.top</t>
  </si>
  <si>
    <t>1wodk.top</t>
  </si>
  <si>
    <t>refpa067895.top</t>
  </si>
  <si>
    <t>m4ufree.la</t>
  </si>
  <si>
    <t>med-spirt-zd.site</t>
  </si>
  <si>
    <t>itsvet.com</t>
  </si>
  <si>
    <t>t9-joycasino.top</t>
  </si>
  <si>
    <t>iofan.com</t>
  </si>
  <si>
    <t>casino-admiral.work</t>
  </si>
  <si>
    <t>ila-hq.org</t>
  </si>
  <si>
    <t>refpaclbyn.top</t>
  </si>
  <si>
    <t>nsconnect.ru</t>
  </si>
  <si>
    <t>odmedia.net</t>
  </si>
  <si>
    <t>chatrtc.com</t>
  </si>
  <si>
    <t>bandalux.es</t>
  </si>
  <si>
    <t>whatkatiedid.com</t>
  </si>
  <si>
    <t>vulkanrossiacasino.com</t>
  </si>
  <si>
    <t>mikesreelrepair.com</t>
  </si>
  <si>
    <t>onairroaster.com</t>
  </si>
  <si>
    <t>digitalpowerlines.net</t>
  </si>
  <si>
    <t>xn--989az0ap6jhtm.org</t>
  </si>
  <si>
    <t>lundquist.org</t>
  </si>
  <si>
    <t>weareamericans.cf</t>
  </si>
  <si>
    <t>sealonline.com</t>
  </si>
  <si>
    <t>mostbet-t23.top</t>
  </si>
  <si>
    <t>redinet.am</t>
  </si>
  <si>
    <t>lordfilm-tv.site</t>
  </si>
  <si>
    <t>webmastersun.com</t>
  </si>
  <si>
    <t>tadias.com</t>
  </si>
  <si>
    <t>bumpkinservices.co.uk</t>
  </si>
  <si>
    <t>excaliburdehydrator.com</t>
  </si>
  <si>
    <t>agadia.com</t>
  </si>
  <si>
    <t>megadynegroup.com</t>
  </si>
  <si>
    <t>ajoll.com</t>
  </si>
  <si>
    <t>refpa2402299.top</t>
  </si>
  <si>
    <t>jeffersondentalclinics.com</t>
  </si>
  <si>
    <t>zodadesign.com</t>
  </si>
  <si>
    <t>comparateur-mutuelle-assurance-sante.com</t>
  </si>
  <si>
    <t>europeup.net</t>
  </si>
  <si>
    <t>jossmaza.xyz</t>
  </si>
  <si>
    <t>1wriq.top</t>
  </si>
  <si>
    <t>bet-rio.top</t>
  </si>
  <si>
    <t>tallyacademy.co</t>
  </si>
  <si>
    <t>scotlandtaxistandrews.scot</t>
  </si>
  <si>
    <t>1xbet-67q3.top</t>
  </si>
  <si>
    <t>1wwou.top</t>
  </si>
  <si>
    <t>xiuaiss.com</t>
  </si>
  <si>
    <t>newpostofficial.com</t>
  </si>
  <si>
    <t>nic.mint</t>
  </si>
  <si>
    <t>mercury8.net</t>
  </si>
  <si>
    <t>tableau-amortissement.org</t>
  </si>
  <si>
    <t>discreetarmsdealer.com</t>
  </si>
  <si>
    <t>t-systems.com.sg</t>
  </si>
  <si>
    <t>ecosur.mx</t>
  </si>
  <si>
    <t>ezpoiler.com</t>
  </si>
  <si>
    <t>incest-ru.com</t>
  </si>
  <si>
    <t>vpostrel.com</t>
  </si>
  <si>
    <t>amyatlas.com</t>
  </si>
  <si>
    <t>joycasino-qc26.top</t>
  </si>
  <si>
    <t>gatesopenresearch.org</t>
  </si>
  <si>
    <t>1wsux.top</t>
  </si>
  <si>
    <t>muldersvlei.com</t>
  </si>
  <si>
    <t>davenportschools.org</t>
  </si>
  <si>
    <t>refpa285542.top</t>
  </si>
  <si>
    <t>makeupshopbynaho.com</t>
  </si>
  <si>
    <t>bmw.com.sg</t>
  </si>
  <si>
    <t>casualwiners.com</t>
  </si>
  <si>
    <t>kushglobal.in</t>
  </si>
  <si>
    <t>nicerodds.co.uk</t>
  </si>
  <si>
    <t>blessedtimony.com</t>
  </si>
  <si>
    <t>lechler.eu</t>
  </si>
  <si>
    <t>doniburger.com</t>
  </si>
  <si>
    <t>manhwaland.live</t>
  </si>
  <si>
    <t>planningpoker.com</t>
  </si>
  <si>
    <t>getforsa.com</t>
  </si>
  <si>
    <t>keg.com</t>
  </si>
  <si>
    <t>bigpot.news</t>
  </si>
  <si>
    <t>icantsaythe.name</t>
  </si>
  <si>
    <t>webtors.com</t>
  </si>
  <si>
    <t>semcl.org</t>
  </si>
  <si>
    <t>eh-joycasino.top</t>
  </si>
  <si>
    <t>ama-inc.com</t>
  </si>
  <si>
    <t>practisistemas.com</t>
  </si>
  <si>
    <t>vavadago.xyz</t>
  </si>
  <si>
    <t>deepwebaccess.com</t>
  </si>
  <si>
    <t>unqb.com</t>
  </si>
  <si>
    <t>azino777-mo4.ru</t>
  </si>
  <si>
    <t>texasbytes.net</t>
  </si>
  <si>
    <t>kisskissnapoli.it</t>
  </si>
  <si>
    <t>meganetscm.net.br</t>
  </si>
  <si>
    <t>dcarter.co.uk</t>
  </si>
  <si>
    <t>techandciviclife.org</t>
  </si>
  <si>
    <t>re3mr.com</t>
  </si>
  <si>
    <t>devyatka.ru</t>
  </si>
  <si>
    <t>1wacsc.top</t>
  </si>
  <si>
    <t>wf-joycasino.top</t>
  </si>
  <si>
    <t>refpaffnwpgz.top</t>
  </si>
  <si>
    <t>aerhq.org</t>
  </si>
  <si>
    <t>aaa.biz</t>
  </si>
  <si>
    <t>27api.work</t>
  </si>
  <si>
    <t>wirkleineine.quest</t>
  </si>
  <si>
    <t>vbisd.org</t>
  </si>
  <si>
    <t>educacao.pr.gov.br</t>
  </si>
  <si>
    <t>newsongbac.com</t>
  </si>
  <si>
    <t>eg1-1xbet.top</t>
  </si>
  <si>
    <t>caregiverstress.com</t>
  </si>
  <si>
    <t>die-design-manufaktur.de</t>
  </si>
  <si>
    <t>tylarkmedia.com</t>
  </si>
  <si>
    <t>refpaxmzyfpq.top</t>
  </si>
  <si>
    <t>1waayt.top</t>
  </si>
  <si>
    <t>viduhat.com</t>
  </si>
  <si>
    <t>cscase.top</t>
  </si>
  <si>
    <t>geneveid.ch</t>
  </si>
  <si>
    <t>promombet.win</t>
  </si>
  <si>
    <t>metforminp.com</t>
  </si>
  <si>
    <t>casino-rus.online</t>
  </si>
  <si>
    <t>1xbet-eu1.top</t>
  </si>
  <si>
    <t>male-tube.com</t>
  </si>
  <si>
    <t>zoomerradio.ca</t>
  </si>
  <si>
    <t>x-admiral.top</t>
  </si>
  <si>
    <t>refpanvznl.top</t>
  </si>
  <si>
    <t>jewish.org.pl</t>
  </si>
  <si>
    <t>bpctech.com.au</t>
  </si>
  <si>
    <t>eye-saver.net</t>
  </si>
  <si>
    <t>trustexchange.com</t>
  </si>
  <si>
    <t>05cdn.wf</t>
  </si>
  <si>
    <t>refpa765804.top</t>
  </si>
  <si>
    <t>ihd.org.tr</t>
  </si>
  <si>
    <t>bntczfv.top</t>
  </si>
  <si>
    <t>go176.net</t>
  </si>
  <si>
    <t>unypad.org</t>
  </si>
  <si>
    <t>greyc.fr</t>
  </si>
  <si>
    <t>aconcaguahost.com</t>
  </si>
  <si>
    <t>cdis.cz</t>
  </si>
  <si>
    <t>1xbet-en02.top</t>
  </si>
  <si>
    <t>profitpowerweb.com</t>
  </si>
  <si>
    <t>pamspress.net</t>
  </si>
  <si>
    <t>kpft.org</t>
  </si>
  <si>
    <t>1xbet-648374.top</t>
  </si>
  <si>
    <t>nic.gap</t>
  </si>
  <si>
    <t>mailvox.it</t>
  </si>
  <si>
    <t>biturbo.by</t>
  </si>
  <si>
    <t>refpattuciby.top</t>
  </si>
  <si>
    <t>hushhush.com</t>
  </si>
  <si>
    <t>t-krep.ru</t>
  </si>
  <si>
    <t>webhost.be</t>
  </si>
  <si>
    <t>1webe.top</t>
  </si>
  <si>
    <t>lieder-archiv.de</t>
  </si>
  <si>
    <t>refpa611827.top</t>
  </si>
  <si>
    <t>my-azart.net</t>
  </si>
  <si>
    <t>butterfly.co.jp</t>
  </si>
  <si>
    <t>mexicobariatriccenter.com</t>
  </si>
  <si>
    <t>prettygirlsbangkok.guide</t>
  </si>
  <si>
    <t>1wbvx.top</t>
  </si>
  <si>
    <t>1wvve.top</t>
  </si>
  <si>
    <t>echoesanddust.com</t>
  </si>
  <si>
    <t>refpaecdgolr.top</t>
  </si>
  <si>
    <t>descontos.pt</t>
  </si>
  <si>
    <t>playfortuna-my.xyz</t>
  </si>
  <si>
    <t>benchmark.us</t>
  </si>
  <si>
    <t>ynm.ye</t>
  </si>
  <si>
    <t>sweettntmagazine.com</t>
  </si>
  <si>
    <t>yourservice.com</t>
  </si>
  <si>
    <t>rossian-diplomist.com</t>
  </si>
  <si>
    <t>myfreestyle.com</t>
  </si>
  <si>
    <t>megahosting.cl</t>
  </si>
  <si>
    <t>steampunk-tools.de</t>
  </si>
  <si>
    <t>besplatno-igrat4.com</t>
  </si>
  <si>
    <t>pokerdom-ez55.top</t>
  </si>
  <si>
    <t>turkishjobs.net</t>
  </si>
  <si>
    <t>naunau.jp</t>
  </si>
  <si>
    <t>refpa9455382.top</t>
  </si>
  <si>
    <t>upela.com</t>
  </si>
  <si>
    <t>paste.rs</t>
  </si>
  <si>
    <t>pokerdom-com.top</t>
  </si>
  <si>
    <t>vavada903.top</t>
  </si>
  <si>
    <t>asdcosplay.com</t>
  </si>
  <si>
    <t>jianbihua.com</t>
  </si>
  <si>
    <t>northfulton.com</t>
  </si>
  <si>
    <t>refpabsvglnd.top</t>
  </si>
  <si>
    <t>iem.gov.tr</t>
  </si>
  <si>
    <t>refpakoqxaib.top</t>
  </si>
  <si>
    <t>taritali.com</t>
  </si>
  <si>
    <t>nqa.gov.ae</t>
  </si>
  <si>
    <t>seedbazza.top</t>
  </si>
  <si>
    <t>refpaedkvhre.top</t>
  </si>
  <si>
    <t>docxtract.com</t>
  </si>
  <si>
    <t>clements.com</t>
  </si>
  <si>
    <t>thevaticantickets.com</t>
  </si>
  <si>
    <t>linuxcool.net</t>
  </si>
  <si>
    <t>testkar.com</t>
  </si>
  <si>
    <t>1wriil.top</t>
  </si>
  <si>
    <t>musicmidtown.com</t>
  </si>
  <si>
    <t>vivawoman.net</t>
  </si>
  <si>
    <t>odssf.com</t>
  </si>
  <si>
    <t>spccard.ca</t>
  </si>
  <si>
    <t>evitastudio.ru</t>
  </si>
  <si>
    <t>namethatserver.com</t>
  </si>
  <si>
    <t>wise-net.ru</t>
  </si>
  <si>
    <t>free-playavtomats.com</t>
  </si>
  <si>
    <t>itnet.ie</t>
  </si>
  <si>
    <t>cookinguide.net</t>
  </si>
  <si>
    <t>360marathi.in</t>
  </si>
  <si>
    <t>donangell.com</t>
  </si>
  <si>
    <t>ao101.shop</t>
  </si>
  <si>
    <t>joycasino-wb54.top</t>
  </si>
  <si>
    <t>bitcarxchange.com</t>
  </si>
  <si>
    <t>pegashosting.com</t>
  </si>
  <si>
    <t>lavozdelpueblo.com.ar</t>
  </si>
  <si>
    <t>nzbutterflies.org.nz</t>
  </si>
  <si>
    <t>buhsd.org</t>
  </si>
  <si>
    <t>sutisoft.com</t>
  </si>
  <si>
    <t>pin-up02.site</t>
  </si>
  <si>
    <t>emberpoint.com</t>
  </si>
  <si>
    <t>refpanuapshb.top</t>
  </si>
  <si>
    <t>ex-1xbet.top</t>
  </si>
  <si>
    <t>hostify.co.za</t>
  </si>
  <si>
    <t>zoomcare.com</t>
  </si>
  <si>
    <t>developer-eg.com</t>
  </si>
  <si>
    <t>codex.co</t>
  </si>
  <si>
    <t>flirtmee.nl</t>
  </si>
  <si>
    <t>eurasianhub.com</t>
  </si>
  <si>
    <t>orienteering.de</t>
  </si>
  <si>
    <t>wonderfulpistachios.com</t>
  </si>
  <si>
    <t>wurth.co.uk</t>
  </si>
  <si>
    <t>c64rocks.com</t>
  </si>
  <si>
    <t>lyrics-on.net</t>
  </si>
  <si>
    <t>refpapnojfpm.top</t>
  </si>
  <si>
    <t>aatkk8.com</t>
  </si>
  <si>
    <t>pdroms.de</t>
  </si>
  <si>
    <t>rambobtraining.com</t>
  </si>
  <si>
    <t>co-1xbet.top</t>
  </si>
  <si>
    <t>bandmoviez.one</t>
  </si>
  <si>
    <t>mygyanguide.com</t>
  </si>
  <si>
    <t>studentroost.co.uk</t>
  </si>
  <si>
    <t>atlantspk.ru</t>
  </si>
  <si>
    <t>refpa645103.top</t>
  </si>
  <si>
    <t>filmaxx.online</t>
  </si>
  <si>
    <t>refpa4641347.top</t>
  </si>
  <si>
    <t>rotatemarabanner.win</t>
  </si>
  <si>
    <t>vavada-zzz1.top</t>
  </si>
  <si>
    <t>refpabvfqcck.top</t>
  </si>
  <si>
    <t>mostbeautifulman.com</t>
  </si>
  <si>
    <t>army.lk</t>
  </si>
  <si>
    <t>anyxnxx.com</t>
  </si>
  <si>
    <t>rotatemediadecide.win</t>
  </si>
  <si>
    <t>rhinowebllc.com</t>
  </si>
  <si>
    <t>yhb.org.il</t>
  </si>
  <si>
    <t>idotwebengineers.nl</t>
  </si>
  <si>
    <t>xxxwap.mobi</t>
  </si>
  <si>
    <t>ladylib.top</t>
  </si>
  <si>
    <t>therathink.com</t>
  </si>
  <si>
    <t>party-ideas-by-a-pro.com</t>
  </si>
  <si>
    <t>leonbets-zerkalo7.xyz</t>
  </si>
  <si>
    <t>bremen-tourism.de</t>
  </si>
  <si>
    <t>yo-joycasino.top</t>
  </si>
  <si>
    <t>refpannniser.top</t>
  </si>
  <si>
    <t>tv-joycasino.top</t>
  </si>
  <si>
    <t>athensstatebank.com</t>
  </si>
  <si>
    <t>britax-roemer.de</t>
  </si>
  <si>
    <t>1wusx.top</t>
  </si>
  <si>
    <t>refparebsjiy.top</t>
  </si>
  <si>
    <t>refpakbbtjrf.top</t>
  </si>
  <si>
    <t>pandaremit.com</t>
  </si>
  <si>
    <t>grani.ml</t>
  </si>
  <si>
    <t>german242.com</t>
  </si>
  <si>
    <t>el-joycasino.top</t>
  </si>
  <si>
    <t>institutkurde.org</t>
  </si>
  <si>
    <t>themarathonclothing.com</t>
  </si>
  <si>
    <t>virtuagirl.com</t>
  </si>
  <si>
    <t>refpawtrcw.top</t>
  </si>
  <si>
    <t>admiral-x7140.top</t>
  </si>
  <si>
    <t>portative.by</t>
  </si>
  <si>
    <t>rotatevoterplay.win</t>
  </si>
  <si>
    <t>chromeready.com</t>
  </si>
  <si>
    <t>refpalwiiyoq.top</t>
  </si>
  <si>
    <t>hdm.to</t>
  </si>
  <si>
    <t>www1-1xbet.top</t>
  </si>
  <si>
    <t>refpa8005782.top</t>
  </si>
  <si>
    <t>catholiccharities-md.org</t>
  </si>
  <si>
    <t>kupit-attestat-v-omske-381.ru</t>
  </si>
  <si>
    <t>melbet-y456.top</t>
  </si>
  <si>
    <t>loveyourclothes.org.uk</t>
  </si>
  <si>
    <t>lfm-nrw.de</t>
  </si>
  <si>
    <t>naniwa-pump.co.jp</t>
  </si>
  <si>
    <t>dsso.kr</t>
  </si>
  <si>
    <t>buoyant.io</t>
  </si>
  <si>
    <t>mysterytacklebox.com</t>
  </si>
  <si>
    <t>cx-1xbet.top</t>
  </si>
  <si>
    <t>m8pay.top</t>
  </si>
  <si>
    <t>imoc.cc</t>
  </si>
  <si>
    <t>1win-zd05.top</t>
  </si>
  <si>
    <t>globaltvbc.com</t>
  </si>
  <si>
    <t>slot78.com</t>
  </si>
  <si>
    <t>juwel-aquarium.de</t>
  </si>
  <si>
    <t>refpa7790363.top</t>
  </si>
  <si>
    <t>jm-88.com</t>
  </si>
  <si>
    <t>echostarprod.com</t>
  </si>
  <si>
    <t>epa.ee</t>
  </si>
  <si>
    <t>leboat.com</t>
  </si>
  <si>
    <t>t0-joycasino.top</t>
  </si>
  <si>
    <t>twardak.com</t>
  </si>
  <si>
    <t>juzhuan.com.cn</t>
  </si>
  <si>
    <t>cypressig.com</t>
  </si>
  <si>
    <t>sdw18cne.com</t>
  </si>
  <si>
    <t>paperdog.net</t>
  </si>
  <si>
    <t>prettyopinionated.com</t>
  </si>
  <si>
    <t>southmelbournemarket.com.au</t>
  </si>
  <si>
    <t>gamerzclass.com</t>
  </si>
  <si>
    <t>thelpa.com</t>
  </si>
  <si>
    <t>1wsuo.top</t>
  </si>
  <si>
    <t>shelikes.jp</t>
  </si>
  <si>
    <t>grade-x.com</t>
  </si>
  <si>
    <t>dogleashpro.com</t>
  </si>
  <si>
    <t>powersnt-s.com</t>
  </si>
  <si>
    <t>dropoutprevention.org</t>
  </si>
  <si>
    <t>ghspjournal.org</t>
  </si>
  <si>
    <t>projecfreetv.co</t>
  </si>
  <si>
    <t>culturalperu.com</t>
  </si>
  <si>
    <t>wpauthorbox.com</t>
  </si>
  <si>
    <t>refpa321998.top</t>
  </si>
  <si>
    <t>moneyspace.co.uk</t>
  </si>
  <si>
    <t>mytrendyphone.co.uk</t>
  </si>
  <si>
    <t>johngrenham.com</t>
  </si>
  <si>
    <t>pureforyou.com</t>
  </si>
  <si>
    <t>landlhs.com</t>
  </si>
  <si>
    <t>webmonster.com</t>
  </si>
  <si>
    <t>lupiga.com</t>
  </si>
  <si>
    <t>3syazilim.com.tr</t>
  </si>
  <si>
    <t>bbeaglesfc.co.uk</t>
  </si>
  <si>
    <t>manpowergroup.fi</t>
  </si>
  <si>
    <t>eastwoodco.com</t>
  </si>
  <si>
    <t>gottwein.de</t>
  </si>
  <si>
    <t>csbible.com</t>
  </si>
  <si>
    <t>mukilteoschools.org</t>
  </si>
  <si>
    <t>ktm-lc4.net</t>
  </si>
  <si>
    <t>qfeast.com</t>
  </si>
  <si>
    <t>iort.gov.tn</t>
  </si>
  <si>
    <t>lw85.com</t>
  </si>
  <si>
    <t>vaicloud.net</t>
  </si>
  <si>
    <t>taiwanbbs.com</t>
  </si>
  <si>
    <t>refpa2295761.top</t>
  </si>
  <si>
    <t>yorkshire.host</t>
  </si>
  <si>
    <t>ticket-compare.com</t>
  </si>
  <si>
    <t>refpavdjhx.top</t>
  </si>
  <si>
    <t>nehatondon.in</t>
  </si>
  <si>
    <t>1xbet-l10.top</t>
  </si>
  <si>
    <t>refparclmsoy.top</t>
  </si>
  <si>
    <t>graphicsmbet.win</t>
  </si>
  <si>
    <t>celerix.net.br</t>
  </si>
  <si>
    <t>ayakkabidunyasi.com.tr</t>
  </si>
  <si>
    <t>snazzy-store.com</t>
  </si>
  <si>
    <t>sberbank-bs.ru</t>
  </si>
  <si>
    <t>bbqbiobrush.com</t>
  </si>
  <si>
    <t>toplines117.ml</t>
  </si>
  <si>
    <t>ifengyun.com</t>
  </si>
  <si>
    <t>casino-wulkan.website</t>
  </si>
  <si>
    <t>v2020-sai.com</t>
  </si>
  <si>
    <t>penisizexxl.com</t>
  </si>
  <si>
    <t>517japan.com</t>
  </si>
  <si>
    <t>metrobiography.com</t>
  </si>
  <si>
    <t>visionseekersstreams.com</t>
  </si>
  <si>
    <t>calion.net</t>
  </si>
  <si>
    <t>mobileapps.world</t>
  </si>
  <si>
    <t>sattaresult.club</t>
  </si>
  <si>
    <t>pqcorp.com</t>
  </si>
  <si>
    <t>lume-dns.com</t>
  </si>
  <si>
    <t>booicasinos.today</t>
  </si>
  <si>
    <t>7agatonline.com</t>
  </si>
  <si>
    <t>ordforward.com</t>
  </si>
  <si>
    <t>shopping-peru.com</t>
  </si>
  <si>
    <t>obstpresse-test.de</t>
  </si>
  <si>
    <t>casperwy.gov</t>
  </si>
  <si>
    <t>pokerdom-cazinoplay.top</t>
  </si>
  <si>
    <t>nysc.gov.ng</t>
  </si>
  <si>
    <t>urban.or.jp</t>
  </si>
  <si>
    <t>m-mart.co.jp</t>
  </si>
  <si>
    <t>rincon-latino.com</t>
  </si>
  <si>
    <t>destora.com</t>
  </si>
  <si>
    <t>mynfp.de</t>
  </si>
  <si>
    <t>midways-network.org</t>
  </si>
  <si>
    <t>mylam.com</t>
  </si>
  <si>
    <t>zl-1xbet.top</t>
  </si>
  <si>
    <t>play-fortuna-asd.top</t>
  </si>
  <si>
    <t>refpagasflix.top</t>
  </si>
  <si>
    <t>lyricsreg.com</t>
  </si>
  <si>
    <t>refpa0824068.top</t>
  </si>
  <si>
    <t>iplatense.com.ar</t>
  </si>
  <si>
    <t>military1st.com</t>
  </si>
  <si>
    <t>ryte.tech</t>
  </si>
  <si>
    <t>lok-report.de</t>
  </si>
  <si>
    <t>barnsleyresort.com</t>
  </si>
  <si>
    <t>fuldainfo.de</t>
  </si>
  <si>
    <t>catalyst-journal.com</t>
  </si>
  <si>
    <t>cwidc.net</t>
  </si>
  <si>
    <t>tq1-joycasino.top</t>
  </si>
  <si>
    <t>printufa.ru</t>
  </si>
  <si>
    <t>pkf.com</t>
  </si>
  <si>
    <t>ua63.fun</t>
  </si>
  <si>
    <t>gcsat.co.bw</t>
  </si>
  <si>
    <t>refpa1036421.top</t>
  </si>
  <si>
    <t>standardbank.co.sz</t>
  </si>
  <si>
    <t>ef-joycasino.top</t>
  </si>
  <si>
    <t>gifsound.com</t>
  </si>
  <si>
    <t>loudthinking.com</t>
  </si>
  <si>
    <t>kingamakeup.com</t>
  </si>
  <si>
    <t>junipe3rus4virginiana.com</t>
  </si>
  <si>
    <t>cientificosaficionados.com</t>
  </si>
  <si>
    <t>clean-up-1.com</t>
  </si>
  <si>
    <t>kesslerfoundation.org</t>
  </si>
  <si>
    <t>gy-1xbet.top</t>
  </si>
  <si>
    <t>xfuckonline.com</t>
  </si>
  <si>
    <t>goldhosts.net</t>
  </si>
  <si>
    <t>1wbiq.top</t>
  </si>
  <si>
    <t>rights.no</t>
  </si>
  <si>
    <t>kindai-toyooka.ed.jp</t>
  </si>
  <si>
    <t>businessopportunityforum.com</t>
  </si>
  <si>
    <t>soroptimistetiler.org</t>
  </si>
  <si>
    <t>ppter8.com</t>
  </si>
  <si>
    <t>short-television-gift.com</t>
  </si>
  <si>
    <t>sierpc.pl</t>
  </si>
  <si>
    <t>gregorycolbert.com</t>
  </si>
  <si>
    <t>easyhealthyrecipes.com</t>
  </si>
  <si>
    <t>seobatch122.tk</t>
  </si>
  <si>
    <t>check.com</t>
  </si>
  <si>
    <t>papervap.com</t>
  </si>
  <si>
    <t>refpa501467.top</t>
  </si>
  <si>
    <t>lelandmanagement.com</t>
  </si>
  <si>
    <t>tovarnik.cz</t>
  </si>
  <si>
    <t>plaquenirx.com</t>
  </si>
  <si>
    <t>refpa403150.top</t>
  </si>
  <si>
    <t>paxtechnology.us</t>
  </si>
  <si>
    <t>wesco.de</t>
  </si>
  <si>
    <t>renjiedz.com</t>
  </si>
  <si>
    <t>betwinnermobi.online</t>
  </si>
  <si>
    <t>hamkisan.com</t>
  </si>
  <si>
    <t>flemington.com.au</t>
  </si>
  <si>
    <t>geilefrage.com</t>
  </si>
  <si>
    <t>bigazart111.com</t>
  </si>
  <si>
    <t>diariolavoz.net</t>
  </si>
  <si>
    <t>refpajacvw.top</t>
  </si>
  <si>
    <t>myrewardstore.com</t>
  </si>
  <si>
    <t>vendasdesaude.com.br</t>
  </si>
  <si>
    <t>svyaznoyclub.ru</t>
  </si>
  <si>
    <t>125a.net</t>
  </si>
  <si>
    <t>holzapfel.ch</t>
  </si>
  <si>
    <t>swingerklub.de</t>
  </si>
  <si>
    <t>choice.zone</t>
  </si>
  <si>
    <t>pelispedia2.vip</t>
  </si>
  <si>
    <t>yourbigsky.com</t>
  </si>
  <si>
    <t>egoestetica-med.ru</t>
  </si>
  <si>
    <t>refpaklzarrx.top</t>
  </si>
  <si>
    <t>sertech.ml</t>
  </si>
  <si>
    <t>0830bbs.com</t>
  </si>
  <si>
    <t>menorahstationery.com</t>
  </si>
  <si>
    <t>immopool.de</t>
  </si>
  <si>
    <t>refpa3602034.top</t>
  </si>
  <si>
    <t>hisolutionshop.com</t>
  </si>
  <si>
    <t>refpawjcyryk.top</t>
  </si>
  <si>
    <t>sharemoney.com</t>
  </si>
  <si>
    <t>sgs.es</t>
  </si>
  <si>
    <t>gymview.online</t>
  </si>
  <si>
    <t>43azinomobile.ru</t>
  </si>
  <si>
    <t>1xbet-stavki.top</t>
  </si>
  <si>
    <t>1xslots-qe.top</t>
  </si>
  <si>
    <t>servermall.ru</t>
  </si>
  <si>
    <t>thur.de</t>
  </si>
  <si>
    <t>toplines117.tk</t>
  </si>
  <si>
    <t>replay.it</t>
  </si>
  <si>
    <t>playfortuna-wx.xyz</t>
  </si>
  <si>
    <t>welovenocode.com</t>
  </si>
  <si>
    <t>straighterline.net</t>
  </si>
  <si>
    <t>wbsed.gov.in</t>
  </si>
  <si>
    <t>refpakhhuxbh.top</t>
  </si>
  <si>
    <t>aeroflowurology.com</t>
  </si>
  <si>
    <t>francescocutolo.it</t>
  </si>
  <si>
    <t>valtrex10.com</t>
  </si>
  <si>
    <t>skuadbola.net</t>
  </si>
  <si>
    <t>mynetfair.com</t>
  </si>
  <si>
    <t>refpasamio.top</t>
  </si>
  <si>
    <t>kmoun.info</t>
  </si>
  <si>
    <t>su-1xbet.top</t>
  </si>
  <si>
    <t>vodafone.is</t>
  </si>
  <si>
    <t>jwarchitects.com</t>
  </si>
  <si>
    <t>ddrdata.com</t>
  </si>
  <si>
    <t>travelbizmonitor.com</t>
  </si>
  <si>
    <t>82azinomobile.ru</t>
  </si>
  <si>
    <t>colossus.net</t>
  </si>
  <si>
    <t>refpa7515574.top</t>
  </si>
  <si>
    <t>x2me.com</t>
  </si>
  <si>
    <t>digitalcapital.cc</t>
  </si>
  <si>
    <t>nuancecdi.com</t>
  </si>
  <si>
    <t>altermedika.ru</t>
  </si>
  <si>
    <t>casino-parimatch.xyz</t>
  </si>
  <si>
    <t>1-xbet.co</t>
  </si>
  <si>
    <t>blastmarble.com</t>
  </si>
  <si>
    <t>shopmania.rs</t>
  </si>
  <si>
    <t>sitel.net.pl</t>
  </si>
  <si>
    <t>tvworldwide.com</t>
  </si>
  <si>
    <t>pigeonbone.com</t>
  </si>
  <si>
    <t>grammarwiz.com</t>
  </si>
  <si>
    <t>refpa6691324.top</t>
  </si>
  <si>
    <t>bigbangblog.net</t>
  </si>
  <si>
    <t>refpahvpkjhq.top</t>
  </si>
  <si>
    <t>gtmsportswear.com</t>
  </si>
  <si>
    <t>mlne-exchange.net</t>
  </si>
  <si>
    <t>myslabs.com</t>
  </si>
  <si>
    <t>carlcox.com</t>
  </si>
  <si>
    <t>huismarseille.nl</t>
  </si>
  <si>
    <t>dogearpublishing.net</t>
  </si>
  <si>
    <t>refpaekanvdc.top</t>
  </si>
  <si>
    <t>frostinealps.com</t>
  </si>
  <si>
    <t>lionsdeal.com</t>
  </si>
  <si>
    <t>riversideparramatta.com.au</t>
  </si>
  <si>
    <t>ui-joycasino.top</t>
  </si>
  <si>
    <t>moreincommon.com</t>
  </si>
  <si>
    <t>materik-m.ru</t>
  </si>
  <si>
    <t>muslimprofessionalsgh.org</t>
  </si>
  <si>
    <t>ep-1xbet.top</t>
  </si>
  <si>
    <t>refpamvgtiiw.top</t>
  </si>
  <si>
    <t>carbalad.com</t>
  </si>
  <si>
    <t>christs-hospital.org.uk</t>
  </si>
  <si>
    <t>juhsd.net</t>
  </si>
  <si>
    <t>creatrixcampus.com</t>
  </si>
  <si>
    <t>netmdi.com</t>
  </si>
  <si>
    <t>minecraft.best</t>
  </si>
  <si>
    <t>markazkharid.com</t>
  </si>
  <si>
    <t>cf-1xbet.top</t>
  </si>
  <si>
    <t>mexicanmademeatless.com</t>
  </si>
  <si>
    <t>refpakrjcoqp.top</t>
  </si>
  <si>
    <t>dyn-img.com</t>
  </si>
  <si>
    <t>s1cta.com</t>
  </si>
  <si>
    <t>coolparcel.com</t>
  </si>
  <si>
    <t>dianacharme.guru</t>
  </si>
  <si>
    <t>mediamoves.com</t>
  </si>
  <si>
    <t>joycasino-qp38.top</t>
  </si>
  <si>
    <t>wodeabc.com</t>
  </si>
  <si>
    <t>refpaktalaxj.top</t>
  </si>
  <si>
    <t>15dec.com</t>
  </si>
  <si>
    <t>aafmindia.co.in</t>
  </si>
  <si>
    <t>refpacwplmes.top</t>
  </si>
  <si>
    <t>denver.eu</t>
  </si>
  <si>
    <t>bailepin.com</t>
  </si>
  <si>
    <t>tamurakoma.co.jp</t>
  </si>
  <si>
    <t>bricksrus.com</t>
  </si>
  <si>
    <t>massagefinder.com</t>
  </si>
  <si>
    <t>solcasinoside3.top</t>
  </si>
  <si>
    <t>refpaokgqbzg.top</t>
  </si>
  <si>
    <t>evotrade.com</t>
  </si>
  <si>
    <t>vavada-kasino.top</t>
  </si>
  <si>
    <t>poeml.de</t>
  </si>
  <si>
    <t>atfwuia.com</t>
  </si>
  <si>
    <t>mostbet-wje9.top</t>
  </si>
  <si>
    <t>ripplescience.com</t>
  </si>
  <si>
    <t>jammer-shop.com</t>
  </si>
  <si>
    <t>postil.info</t>
  </si>
  <si>
    <t>daf-yomi.com</t>
  </si>
  <si>
    <t>wj-joycasino.top</t>
  </si>
  <si>
    <t>chifure.co.jp</t>
  </si>
  <si>
    <t>soorisol.com</t>
  </si>
  <si>
    <t>contenderbicycles.com</t>
  </si>
  <si>
    <t>refpa159505.top</t>
  </si>
  <si>
    <t>cant-not-tweet-this.com</t>
  </si>
  <si>
    <t>refpawvxwmij.top</t>
  </si>
  <si>
    <t>precheck.net</t>
  </si>
  <si>
    <t>soundstage.com</t>
  </si>
  <si>
    <t>julla-mama.com</t>
  </si>
  <si>
    <t>ismaelcala.com</t>
  </si>
  <si>
    <t>paragontheaters.com</t>
  </si>
  <si>
    <t>bankofharlan.com</t>
  </si>
  <si>
    <t>proizhs.ru</t>
  </si>
  <si>
    <t>sol-friendlyrest24.top</t>
  </si>
  <si>
    <t>globalbizblog.com</t>
  </si>
  <si>
    <t>plumaslibres.com.mx</t>
  </si>
  <si>
    <t>cazinoz-pmc.xyz</t>
  </si>
  <si>
    <t>wwrn.org</t>
  </si>
  <si>
    <t>railf.jp</t>
  </si>
  <si>
    <t>597mm.com</t>
  </si>
  <si>
    <t>coralcdn.org</t>
  </si>
  <si>
    <t>icodeq.com</t>
  </si>
  <si>
    <t>speedrewards.cf</t>
  </si>
  <si>
    <t>bpisports.com</t>
  </si>
  <si>
    <t>heks.ch</t>
  </si>
  <si>
    <t>eski.mobi</t>
  </si>
  <si>
    <t>duzeyturizm.com</t>
  </si>
  <si>
    <t>refpa077281.top</t>
  </si>
  <si>
    <t>meshify.com</t>
  </si>
  <si>
    <t>janeskitchenmiracles.com</t>
  </si>
  <si>
    <t>cibanco.com</t>
  </si>
  <si>
    <t>arenafighter.adult</t>
  </si>
  <si>
    <t>zhongguoweiquan.cn</t>
  </si>
  <si>
    <t>paravis.net</t>
  </si>
  <si>
    <t>consiglioveneto.it</t>
  </si>
  <si>
    <t>vcdns.de</t>
  </si>
  <si>
    <t>fox23news.com</t>
  </si>
  <si>
    <t>bcmbetrod.xyz</t>
  </si>
  <si>
    <t>wd-joycasino.top</t>
  </si>
  <si>
    <t>vapeciga.com</t>
  </si>
  <si>
    <t>urbasense.fr</t>
  </si>
  <si>
    <t>tatkrovlya.ru</t>
  </si>
  <si>
    <t>solitics.com</t>
  </si>
  <si>
    <t>ientc.net</t>
  </si>
  <si>
    <t>tochain.site</t>
  </si>
  <si>
    <t>refpazmnsl.top</t>
  </si>
  <si>
    <t>refpaktmlhxx.top</t>
  </si>
  <si>
    <t>botkyrkaboxning.se</t>
  </si>
  <si>
    <t>degisimkalip.com</t>
  </si>
  <si>
    <t>jonathanmontoyalive.com</t>
  </si>
  <si>
    <t>infozone-edu.ru</t>
  </si>
  <si>
    <t>smartypantskitchen.com</t>
  </si>
  <si>
    <t>searchafter.info</t>
  </si>
  <si>
    <t>su-joycasino.top</t>
  </si>
  <si>
    <t>luxuryreplicawatch.to</t>
  </si>
  <si>
    <t>mirrorimageconcierge.com</t>
  </si>
  <si>
    <t>neurology-jp.org</t>
  </si>
  <si>
    <t>chat-fetish.com</t>
  </si>
  <si>
    <t>marriott.co.bw</t>
  </si>
  <si>
    <t>unaparolaalgiorno.it</t>
  </si>
  <si>
    <t>nanjallstars.net</t>
  </si>
  <si>
    <t>segaad.com</t>
  </si>
  <si>
    <t>don-plaza.ru</t>
  </si>
  <si>
    <t>artslaw.com</t>
  </si>
  <si>
    <t>bitsler.gg</t>
  </si>
  <si>
    <t>embasa.ba.gov.br</t>
  </si>
  <si>
    <t>wulkangrand.net</t>
  </si>
  <si>
    <t>thinkhuntington.com</t>
  </si>
  <si>
    <t>acfreepress.com</t>
  </si>
  <si>
    <t>courseindex.com</t>
  </si>
  <si>
    <t>cyber-construction.com</t>
  </si>
  <si>
    <t>floowie.com</t>
  </si>
  <si>
    <t>thinkoffice.com.au</t>
  </si>
  <si>
    <t>zipbill.com</t>
  </si>
  <si>
    <t>pornocdn.info</t>
  </si>
  <si>
    <t>1wlca.top</t>
  </si>
  <si>
    <t>married.dating</t>
  </si>
  <si>
    <t>refpakbizrna.top</t>
  </si>
  <si>
    <t>solvo-europe.com</t>
  </si>
  <si>
    <t>melbet-wo3.top</t>
  </si>
  <si>
    <t>ma-cobra.com</t>
  </si>
  <si>
    <t>ziknet.ch</t>
  </si>
  <si>
    <t>aboutamazon.com.mx</t>
  </si>
  <si>
    <t>info.com.np</t>
  </si>
  <si>
    <t>saipos.com</t>
  </si>
  <si>
    <t>corona-virus.la</t>
  </si>
  <si>
    <t>stepsofchange.org</t>
  </si>
  <si>
    <t>rb-joycasino.top</t>
  </si>
  <si>
    <t>fv-1xbet.top</t>
  </si>
  <si>
    <t>elevezundragon.com</t>
  </si>
  <si>
    <t>sildenafilfast100.com</t>
  </si>
  <si>
    <t>refpabxgklqy.top</t>
  </si>
  <si>
    <t>prasetiyamulya.ac.id</t>
  </si>
  <si>
    <t>coursehero1.cf</t>
  </si>
  <si>
    <t>cslotv.com</t>
  </si>
  <si>
    <t>beachvisitorguide.com</t>
  </si>
  <si>
    <t>hyiqppb.com</t>
  </si>
  <si>
    <t>mile21.eu</t>
  </si>
  <si>
    <t>baynet.jp</t>
  </si>
  <si>
    <t>butterandbaggage.com</t>
  </si>
  <si>
    <t>rezka.fun</t>
  </si>
  <si>
    <t>refpa888999.top</t>
  </si>
  <si>
    <t>stateoftheinternet.com</t>
  </si>
  <si>
    <t>lanierelectric.com</t>
  </si>
  <si>
    <t>jackychee.com</t>
  </si>
  <si>
    <t>gatopreto.com</t>
  </si>
  <si>
    <t>porno.help</t>
  </si>
  <si>
    <t>ai0m.com</t>
  </si>
  <si>
    <t>air24.cz</t>
  </si>
  <si>
    <t>onlytech.com</t>
  </si>
  <si>
    <t>behdashtnews.ir</t>
  </si>
  <si>
    <t>lom.name</t>
  </si>
  <si>
    <t>1wlakh.top</t>
  </si>
  <si>
    <t>blogsam.ru</t>
  </si>
  <si>
    <t>bondarnia.pro</t>
  </si>
  <si>
    <t>cckmlaw.com</t>
  </si>
  <si>
    <t>melbet-h2.top</t>
  </si>
  <si>
    <t>dialassurance.com</t>
  </si>
  <si>
    <t>refpakxjrjcr.top</t>
  </si>
  <si>
    <t>refpayvxbavb.top</t>
  </si>
  <si>
    <t>payer.de</t>
  </si>
  <si>
    <t>airbnb.cat</t>
  </si>
  <si>
    <t>coloradocomputing.cf</t>
  </si>
  <si>
    <t>refpacyjokan.top</t>
  </si>
  <si>
    <t>geminiadvisory.io</t>
  </si>
  <si>
    <t>qiq.domains</t>
  </si>
  <si>
    <t>gerwin.io</t>
  </si>
  <si>
    <t>scraperwiki.com</t>
  </si>
  <si>
    <t>1xbet-qa19.top</t>
  </si>
  <si>
    <t>invest.bnpparibas</t>
  </si>
  <si>
    <t>rt-bpm.ru</t>
  </si>
  <si>
    <t>ablecloud.cn</t>
  </si>
  <si>
    <t>beatschermerhorn.com</t>
  </si>
  <si>
    <t>transgaz.ro</t>
  </si>
  <si>
    <t>melbet-4sg.top</t>
  </si>
  <si>
    <t>sw-joycasino.top</t>
  </si>
  <si>
    <t>refpaoxylxob.top</t>
  </si>
  <si>
    <t>1xbet-g12.top</t>
  </si>
  <si>
    <t>boardofwatersupply.com</t>
  </si>
  <si>
    <t>totalegolf.com</t>
  </si>
  <si>
    <t>jielong.co</t>
  </si>
  <si>
    <t>tractorsinfo.net</t>
  </si>
  <si>
    <t>economy-ru.info</t>
  </si>
  <si>
    <t>isabella.net</t>
  </si>
  <si>
    <t>codelearn.io</t>
  </si>
  <si>
    <t>eubd.edu.ba</t>
  </si>
  <si>
    <t>ajevonline.org</t>
  </si>
  <si>
    <t>nudismic.com</t>
  </si>
  <si>
    <t>proffik-diploma24.com</t>
  </si>
  <si>
    <t>admiralx-550.top</t>
  </si>
  <si>
    <t>1wnox.top</t>
  </si>
  <si>
    <t>mostbet-wet9.top</t>
  </si>
  <si>
    <t>eldorrado-wy50.top</t>
  </si>
  <si>
    <t>refpafoanmdx.top</t>
  </si>
  <si>
    <t>eet.cz</t>
  </si>
  <si>
    <t>nodepositbonusblog.top</t>
  </si>
  <si>
    <t>greenhsu.xyz</t>
  </si>
  <si>
    <t>brainit-server.com</t>
  </si>
  <si>
    <t>reshost.pl</t>
  </si>
  <si>
    <t>careernet.in</t>
  </si>
  <si>
    <t>finndit.com</t>
  </si>
  <si>
    <t>schiffe-und-kreuzfahrten.de</t>
  </si>
  <si>
    <t>circlek.se</t>
  </si>
  <si>
    <t>khk.ee</t>
  </si>
  <si>
    <t>eh-labs.com</t>
  </si>
  <si>
    <t>all4joomla.com</t>
  </si>
  <si>
    <t>emploiquebec.net</t>
  </si>
  <si>
    <t>pizjav.com</t>
  </si>
  <si>
    <t>bigmailbox.com</t>
  </si>
  <si>
    <t>thcvapeworld.com</t>
  </si>
  <si>
    <t>okcaller.com</t>
  </si>
  <si>
    <t>mindster.com</t>
  </si>
  <si>
    <t>vibratemediaplay.win</t>
  </si>
  <si>
    <t>hallandpartners.com</t>
  </si>
  <si>
    <t>globalbeauty.com</t>
  </si>
  <si>
    <t>cfabbridesigns.com</t>
  </si>
  <si>
    <t>melhorescolha.com</t>
  </si>
  <si>
    <t>refpa9155967.top</t>
  </si>
  <si>
    <t>lordfilm-webs.site</t>
  </si>
  <si>
    <t>melbet-3rq.top</t>
  </si>
  <si>
    <t>starnet.com</t>
  </si>
  <si>
    <t>rotatembetscore.win</t>
  </si>
  <si>
    <t>dartscorner.co.uk</t>
  </si>
  <si>
    <t>serbianmonitor.com</t>
  </si>
  <si>
    <t>cocha.com</t>
  </si>
  <si>
    <t>reloadly.com</t>
  </si>
  <si>
    <t>solcasinoline.top</t>
  </si>
  <si>
    <t>refpakymtecy.top</t>
  </si>
  <si>
    <t>spbsoftwarehouse.com</t>
  </si>
  <si>
    <t>tagibletravel.com</t>
  </si>
  <si>
    <t>darpinian.com</t>
  </si>
  <si>
    <t>champion-slots.top</t>
  </si>
  <si>
    <t>somethingfun.co.jp</t>
  </si>
  <si>
    <t>takeitpersonelly.com</t>
  </si>
  <si>
    <t>777-azin0slots.com</t>
  </si>
  <si>
    <t>rlbuht.nhs.uk</t>
  </si>
  <si>
    <t>buchpdf.de</t>
  </si>
  <si>
    <t>rossal812.online</t>
  </si>
  <si>
    <t>refpapmyjmio.top</t>
  </si>
  <si>
    <t>777azinoshka.com</t>
  </si>
  <si>
    <t>refpawrqmstd.top</t>
  </si>
  <si>
    <t>seobacklinks155.ga</t>
  </si>
  <si>
    <t>znoo.net</t>
  </si>
  <si>
    <t>1-grid-mx01.co.za</t>
  </si>
  <si>
    <t>travelcraterlake.com</t>
  </si>
  <si>
    <t>fc-1xbet.top</t>
  </si>
  <si>
    <t>coastaljazz.ca</t>
  </si>
  <si>
    <t>pngadgil.com</t>
  </si>
  <si>
    <t>mlk50.com</t>
  </si>
  <si>
    <t>rohrer.com</t>
  </si>
  <si>
    <t>serialswow.club</t>
  </si>
  <si>
    <t>persol-career.co.jp</t>
  </si>
  <si>
    <t>abbit.live</t>
  </si>
  <si>
    <t>tjbsdt.com</t>
  </si>
  <si>
    <t>skillcheck.com</t>
  </si>
  <si>
    <t>refpakpyunlt.top</t>
  </si>
  <si>
    <t>kildarenow.com</t>
  </si>
  <si>
    <t>ppi.ca</t>
  </si>
  <si>
    <t>1wxxk.top</t>
  </si>
  <si>
    <t>mxtube.name</t>
  </si>
  <si>
    <t>expandmediaplay.win</t>
  </si>
  <si>
    <t>vsemayki.pro</t>
  </si>
  <si>
    <t>onlinegenepharmacy.com</t>
  </si>
  <si>
    <t>bitcoinabuse.com</t>
  </si>
  <si>
    <t>micepres.org</t>
  </si>
  <si>
    <t>simpletravelsearch.com</t>
  </si>
  <si>
    <t>nftpump.ai</t>
  </si>
  <si>
    <t>gulf-insider.com</t>
  </si>
  <si>
    <t>thenativemag.com</t>
  </si>
  <si>
    <t>reddog-online.com</t>
  </si>
  <si>
    <t>joycasino-qh32.top</t>
  </si>
  <si>
    <t>utb.edu.vn</t>
  </si>
  <si>
    <t>refpaankkmjb.top</t>
  </si>
  <si>
    <t>1wyir.top</t>
  </si>
  <si>
    <t>birthdaydetails.com</t>
  </si>
  <si>
    <t>vulkanofficial.club</t>
  </si>
  <si>
    <t>1wwov.top</t>
  </si>
  <si>
    <t>refpa285041.top</t>
  </si>
  <si>
    <t>zedshaw.com</t>
  </si>
  <si>
    <t>ot-joycasino.top</t>
  </si>
  <si>
    <t>wiuwiu.de</t>
  </si>
  <si>
    <t>1wbk.top</t>
  </si>
  <si>
    <t>wb-joycasino.top</t>
  </si>
  <si>
    <t>litteraturbanken.se</t>
  </si>
  <si>
    <t>epson.nl</t>
  </si>
  <si>
    <t>vse.media</t>
  </si>
  <si>
    <t>universaldisplaycorp.com</t>
  </si>
  <si>
    <t>irish-boxing.com</t>
  </si>
  <si>
    <t>slot-mega.com</t>
  </si>
  <si>
    <t>oesterreich-testet.at</t>
  </si>
  <si>
    <t>golden-link.net</t>
  </si>
  <si>
    <t>refpakajzuax.top</t>
  </si>
  <si>
    <t>mineralauctions.com</t>
  </si>
  <si>
    <t>bbvamovil.com</t>
  </si>
  <si>
    <t>onlineigrat777.com</t>
  </si>
  <si>
    <t>azzino777.top</t>
  </si>
  <si>
    <t>uane.edu.mx</t>
  </si>
  <si>
    <t>1wrqji.top</t>
  </si>
  <si>
    <t>kodero.net</t>
  </si>
  <si>
    <t>photo-frenzy.com</t>
  </si>
  <si>
    <t>celt.az</t>
  </si>
  <si>
    <t>1xbet-450028.top</t>
  </si>
  <si>
    <t>instanto.net</t>
  </si>
  <si>
    <t>drudgenow.com</t>
  </si>
  <si>
    <t>eyforiya.one</t>
  </si>
  <si>
    <t>iptvfilxo.com</t>
  </si>
  <si>
    <t>pointmynameserver.co.uk</t>
  </si>
  <si>
    <t>trck.cc</t>
  </si>
  <si>
    <t>refpa9734104.top</t>
  </si>
  <si>
    <t>eb-collector.com</t>
  </si>
  <si>
    <t>miluris.ru</t>
  </si>
  <si>
    <t>kahma.co.jp</t>
  </si>
  <si>
    <t>whatsappstatusline.com</t>
  </si>
  <si>
    <t>nomadsunveiled.com</t>
  </si>
  <si>
    <t>umfc42.ru</t>
  </si>
  <si>
    <t>bdbd.shop</t>
  </si>
  <si>
    <t>intervan.net</t>
  </si>
  <si>
    <t>suspended.page</t>
  </si>
  <si>
    <t>besplatnyeigrovyeavtomaty3.com</t>
  </si>
  <si>
    <t>1wiisl.top</t>
  </si>
  <si>
    <t>1xbet-eq2.top</t>
  </si>
  <si>
    <t>joycasino-qg33.top</t>
  </si>
  <si>
    <t>php.org</t>
  </si>
  <si>
    <t>mariupol.tv</t>
  </si>
  <si>
    <t>flora-farms.com</t>
  </si>
  <si>
    <t>appleseedinfo.org</t>
  </si>
  <si>
    <t>ea-joycasino.top</t>
  </si>
  <si>
    <t>it-joycasino.top</t>
  </si>
  <si>
    <t>miracleon.ru</t>
  </si>
  <si>
    <t>ffdswwi.com</t>
  </si>
  <si>
    <t>acpsf.org</t>
  </si>
  <si>
    <t>old-picture.com</t>
  </si>
  <si>
    <t>newsua.ru</t>
  </si>
  <si>
    <t>amorrisroofing.co.uk</t>
  </si>
  <si>
    <t>static-fra.de</t>
  </si>
  <si>
    <t>1xbet-qf13.top</t>
  </si>
  <si>
    <t>rocketmeup.com</t>
  </si>
  <si>
    <t>admiral-xxx-casino.ru</t>
  </si>
  <si>
    <t>gndh888.top</t>
  </si>
  <si>
    <t>1xbet-ec2.top</t>
  </si>
  <si>
    <t>icfre.org</t>
  </si>
  <si>
    <t>mturkcontent.com</t>
  </si>
  <si>
    <t>iikowaiter.ru</t>
  </si>
  <si>
    <t>pokerdom-wo53.top</t>
  </si>
  <si>
    <t>lhdown.com</t>
  </si>
  <si>
    <t>montiya.com</t>
  </si>
  <si>
    <t>quantum-genomics.com</t>
  </si>
  <si>
    <t>venusmusic.ir</t>
  </si>
  <si>
    <t>bsimg.nl</t>
  </si>
  <si>
    <t>bounceapp.com</t>
  </si>
  <si>
    <t>maximizercrmlive.com</t>
  </si>
  <si>
    <t>refpaqolxicl.top</t>
  </si>
  <si>
    <t>refpa960634.top</t>
  </si>
  <si>
    <t>allsport.space</t>
  </si>
  <si>
    <t>bigphilsrubbishremoval.com</t>
  </si>
  <si>
    <t>1wni.top</t>
  </si>
  <si>
    <t>youdocz.com</t>
  </si>
  <si>
    <t>wrm.org</t>
  </si>
  <si>
    <t>5chb.net</t>
  </si>
  <si>
    <t>dongyun.biz</t>
  </si>
  <si>
    <t>pulseone.com</t>
  </si>
  <si>
    <t>playfortunas.online</t>
  </si>
  <si>
    <t>moviemeter.com</t>
  </si>
  <si>
    <t>hildesheim.de</t>
  </si>
  <si>
    <t>qvm-1xbet.top</t>
  </si>
  <si>
    <t>iqq2.one</t>
  </si>
  <si>
    <t>refpafnhgiui.top</t>
  </si>
  <si>
    <t>refpakbidetw.top</t>
  </si>
  <si>
    <t>christyng.com</t>
  </si>
  <si>
    <t>wattalyf.com</t>
  </si>
  <si>
    <t>parimatch-chance.com</t>
  </si>
  <si>
    <t>pushka.club</t>
  </si>
  <si>
    <t>1wzyd.top</t>
  </si>
  <si>
    <t>refpajulbrgy.top</t>
  </si>
  <si>
    <t>infinitecables.com</t>
  </si>
  <si>
    <t>refpa592579.top</t>
  </si>
  <si>
    <t>nemonehshop.ir</t>
  </si>
  <si>
    <t>d9-1xbet.top</t>
  </si>
  <si>
    <t>ccxing4.com</t>
  </si>
  <si>
    <t>seobacklinks48.tk</t>
  </si>
  <si>
    <t>refpa826814.top</t>
  </si>
  <si>
    <t>mfspchina.net</t>
  </si>
  <si>
    <t>eogresources.mobi</t>
  </si>
  <si>
    <t>eunitedzone.cf</t>
  </si>
  <si>
    <t>dickrobinson.com</t>
  </si>
  <si>
    <t>refpa2613029.top</t>
  </si>
  <si>
    <t>fukui-jobcafe.com</t>
  </si>
  <si>
    <t>tongmengguo.com</t>
  </si>
  <si>
    <t>mp3tube.club</t>
  </si>
  <si>
    <t>kidjo.com</t>
  </si>
  <si>
    <t>a573.net</t>
  </si>
  <si>
    <t>doxycyclineus.site</t>
  </si>
  <si>
    <t>1908.nl</t>
  </si>
  <si>
    <t>ti-joycasino.top</t>
  </si>
  <si>
    <t>nicholsathletics.com</t>
  </si>
  <si>
    <t>petsforpatriots.org</t>
  </si>
  <si>
    <t>j8pay.top</t>
  </si>
  <si>
    <t>portlandschools.org</t>
  </si>
  <si>
    <t>liveblockauctions.com</t>
  </si>
  <si>
    <t>refpakmqrtav.top</t>
  </si>
  <si>
    <t>gsicommerce.com</t>
  </si>
  <si>
    <t>refpatvkwzfc.top</t>
  </si>
  <si>
    <t>tangqian-dc.com.cn</t>
  </si>
  <si>
    <t>netinc.com</t>
  </si>
  <si>
    <t>jxfuzhou.com</t>
  </si>
  <si>
    <t>refpafdgli.top</t>
  </si>
  <si>
    <t>marketingconcepts.com</t>
  </si>
  <si>
    <t>z-news.xyz</t>
  </si>
  <si>
    <t>googleslides.org</t>
  </si>
  <si>
    <t>wien.rocks</t>
  </si>
  <si>
    <t>amarys-jtb.jp</t>
  </si>
  <si>
    <t>netdo.ru</t>
  </si>
  <si>
    <t>ortitletech.com</t>
  </si>
  <si>
    <t>couponcrazy.com</t>
  </si>
  <si>
    <t>revision.ru</t>
  </si>
  <si>
    <t>easydrop.top</t>
  </si>
  <si>
    <t>sephora-info-fr.com</t>
  </si>
  <si>
    <t>rgrd.xyz</t>
  </si>
  <si>
    <t>octanecreative.com</t>
  </si>
  <si>
    <t>twe.no</t>
  </si>
  <si>
    <t>erketai.kz</t>
  </si>
  <si>
    <t>connectivasystems.com</t>
  </si>
  <si>
    <t>areta.se</t>
  </si>
  <si>
    <t>personacloud.net</t>
  </si>
  <si>
    <t>japanphilly.org</t>
  </si>
  <si>
    <t>aclu-md.org</t>
  </si>
  <si>
    <t>shoofnetwork.net</t>
  </si>
  <si>
    <t>carboncoreclothing.com</t>
  </si>
  <si>
    <t>flownative.cloud</t>
  </si>
  <si>
    <t>edmgr.com</t>
  </si>
  <si>
    <t>mykpaonline.com</t>
  </si>
  <si>
    <t>pokerdom-cp6.top</t>
  </si>
  <si>
    <t>erights.org</t>
  </si>
  <si>
    <t>lionfund.com.cn</t>
  </si>
  <si>
    <t>jiaci.org</t>
  </si>
  <si>
    <t>ccusa.com</t>
  </si>
  <si>
    <t>xbet-1e5e.xyz</t>
  </si>
  <si>
    <t>startee.nl</t>
  </si>
  <si>
    <t>97zokonline.com</t>
  </si>
  <si>
    <t>giga.loan</t>
  </si>
  <si>
    <t>ochrance.cz</t>
  </si>
  <si>
    <t>deeprism.com</t>
  </si>
  <si>
    <t>agence-sml.com</t>
  </si>
  <si>
    <t>pmcasinos-games.xyz</t>
  </si>
  <si>
    <t>orangebeachal.gov</t>
  </si>
  <si>
    <t>mrdirectint.com</t>
  </si>
  <si>
    <t>coastalcarolina.edu</t>
  </si>
  <si>
    <t>workriteergo.com</t>
  </si>
  <si>
    <t>magairports.com</t>
  </si>
  <si>
    <t>themeparx.com</t>
  </si>
  <si>
    <t>zavodteplic.ru</t>
  </si>
  <si>
    <t>fredsworld.us</t>
  </si>
  <si>
    <t>kaogujia.com</t>
  </si>
  <si>
    <t>bestvetcare.com</t>
  </si>
  <si>
    <t>breakerlink.com</t>
  </si>
  <si>
    <t>cms01.ru</t>
  </si>
  <si>
    <t>medml.com</t>
  </si>
  <si>
    <t>1wavd.top</t>
  </si>
  <si>
    <t>bayiyy5.com</t>
  </si>
  <si>
    <t>casinofresh.top</t>
  </si>
  <si>
    <t>sanjayjangam.com</t>
  </si>
  <si>
    <t>greenresourcecouncil.org</t>
  </si>
  <si>
    <t>byrnerobotics.com</t>
  </si>
  <si>
    <t>3x-strapon.com</t>
  </si>
  <si>
    <t>yogyakartaprinciples.org</t>
  </si>
  <si>
    <t>sumiyoshitaisha.net</t>
  </si>
  <si>
    <t>coachhub.io</t>
  </si>
  <si>
    <t>nacns.org</t>
  </si>
  <si>
    <t>cbooking.ru</t>
  </si>
  <si>
    <t>jayendrapatil.com</t>
  </si>
  <si>
    <t>oppad.nl</t>
  </si>
  <si>
    <t>lawrencegoetz.com</t>
  </si>
  <si>
    <t>gliabiology.com</t>
  </si>
  <si>
    <t>kncihosting.com</t>
  </si>
  <si>
    <t>tamilappstatus.com</t>
  </si>
  <si>
    <t>hospedaje-ma.com</t>
  </si>
  <si>
    <t>linkin.bi</t>
  </si>
  <si>
    <t>refpanjxtcuu.top</t>
  </si>
  <si>
    <t>pentegra.com</t>
  </si>
  <si>
    <t>thecamp.or.kr</t>
  </si>
  <si>
    <t>antiquesatlas.com</t>
  </si>
  <si>
    <t>zzhentai.net</t>
  </si>
  <si>
    <t>refpaiurntck.top</t>
  </si>
  <si>
    <t>electricalnews.gr</t>
  </si>
  <si>
    <t>norbord.com</t>
  </si>
  <si>
    <t>sr-1xbet.top</t>
  </si>
  <si>
    <t>icanig.org</t>
  </si>
  <si>
    <t>seogroup101.ml</t>
  </si>
  <si>
    <t>sidekickopen79.com</t>
  </si>
  <si>
    <t>safeyoutube.net</t>
  </si>
  <si>
    <t>macintyrehudson.co.uk</t>
  </si>
  <si>
    <t>yatnona.xyz</t>
  </si>
  <si>
    <t>applicantstarter.com</t>
  </si>
  <si>
    <t>moemax.hu</t>
  </si>
  <si>
    <t>ejeprime.com</t>
  </si>
  <si>
    <t>1wlyl.top</t>
  </si>
  <si>
    <t>biodiversidadvirtual.org</t>
  </si>
  <si>
    <t>radioshackcatalogs.com</t>
  </si>
  <si>
    <t>supermeme.ai</t>
  </si>
  <si>
    <t>topbandsbattery.com</t>
  </si>
  <si>
    <t>refpa411409.top</t>
  </si>
  <si>
    <t>777-azinoslottss.com</t>
  </si>
  <si>
    <t>opencockpits.com</t>
  </si>
  <si>
    <t>kiedyprzyjedzie.pl</t>
  </si>
  <si>
    <t>thedieselgarage.com</t>
  </si>
  <si>
    <t>readytouchpos.com</t>
  </si>
  <si>
    <t>wheressharon.com</t>
  </si>
  <si>
    <t>aokhoacnu.com</t>
  </si>
  <si>
    <t>pharmacy.gov.my</t>
  </si>
  <si>
    <t>jumia.co.tz</t>
  </si>
  <si>
    <t>1xbet-wi11.top</t>
  </si>
  <si>
    <t>isaeus.com</t>
  </si>
  <si>
    <t>thepluginpeople.com</t>
  </si>
  <si>
    <t>sulpanaro.net</t>
  </si>
  <si>
    <t>rotatemediagiveup.win</t>
  </si>
  <si>
    <t>orientsoftware.com</t>
  </si>
  <si>
    <t>hqpornbook.es</t>
  </si>
  <si>
    <t>rookiewebstudio.com</t>
  </si>
  <si>
    <t>2piratebay.org</t>
  </si>
  <si>
    <t>broadcastlawblog.com</t>
  </si>
  <si>
    <t>driveriteny.com</t>
  </si>
  <si>
    <t>tronetek.com</t>
  </si>
  <si>
    <t>arbit.ru</t>
  </si>
  <si>
    <t>tarotdetiziana.com</t>
  </si>
  <si>
    <t>refpaminxbkf.top</t>
  </si>
  <si>
    <t>4umer.com</t>
  </si>
  <si>
    <t>raddish.info</t>
  </si>
  <si>
    <t>bango.com</t>
  </si>
  <si>
    <t>rokwraju.pl</t>
  </si>
  <si>
    <t>korterra.net</t>
  </si>
  <si>
    <t>refpaqodouxq.top</t>
  </si>
  <si>
    <t>arbtalk.co.uk</t>
  </si>
  <si>
    <t>audanet.de</t>
  </si>
  <si>
    <t>pnpi.org</t>
  </si>
  <si>
    <t>editarepoze.online</t>
  </si>
  <si>
    <t>mtot.gov.ua</t>
  </si>
  <si>
    <t>officepack.info</t>
  </si>
  <si>
    <t>inattvbox.com.tr</t>
  </si>
  <si>
    <t>calwatchdog.com</t>
  </si>
  <si>
    <t>wind.net.ar</t>
  </si>
  <si>
    <t>allylikes.com</t>
  </si>
  <si>
    <t>muzeultaranuluiroman.ro</t>
  </si>
  <si>
    <t>bustmold.com</t>
  </si>
  <si>
    <t>betwinner-l2.top</t>
  </si>
  <si>
    <t>solarmandata.com</t>
  </si>
  <si>
    <t>hyperbolicstretching.net</t>
  </si>
  <si>
    <t>miamivalleytoday.com</t>
  </si>
  <si>
    <t>expresslanes.com</t>
  </si>
  <si>
    <t>777-azin0slottss.com</t>
  </si>
  <si>
    <t>lca.org.au</t>
  </si>
  <si>
    <t>astucestopo.net</t>
  </si>
  <si>
    <t>zarya.by</t>
  </si>
  <si>
    <t>corprensa.com</t>
  </si>
  <si>
    <t>athensnightlife.cf</t>
  </si>
  <si>
    <t>refpagwdwptt.top</t>
  </si>
  <si>
    <t>survivingantidepressants.org</t>
  </si>
  <si>
    <t>nextrembrandt.com</t>
  </si>
  <si>
    <t>bianselongcg.com</t>
  </si>
  <si>
    <t>ua-bw.de</t>
  </si>
  <si>
    <t>tie-a-tie.net</t>
  </si>
  <si>
    <t>fhiheat.com</t>
  </si>
  <si>
    <t>capstoneturbine.com</t>
  </si>
  <si>
    <t>duxe.ru</t>
  </si>
  <si>
    <t>proque.st</t>
  </si>
  <si>
    <t>melbet-lw.top</t>
  </si>
  <si>
    <t>permadave.com</t>
  </si>
  <si>
    <t>thinktot.com</t>
  </si>
  <si>
    <t>30929d3de9.com</t>
  </si>
  <si>
    <t>mail-ex.net</t>
  </si>
  <si>
    <t>melbetpint.top</t>
  </si>
  <si>
    <t>nvidianews.com</t>
  </si>
  <si>
    <t>besplatno-igrat5.com</t>
  </si>
  <si>
    <t>m8solutions.com</t>
  </si>
  <si>
    <t>si-bone.com</t>
  </si>
  <si>
    <t>sitefree.ch</t>
  </si>
  <si>
    <t>1whny.top</t>
  </si>
  <si>
    <t>elveflow.com</t>
  </si>
  <si>
    <t>hiroshiba.jp</t>
  </si>
  <si>
    <t>nosql-database.org</t>
  </si>
  <si>
    <t>parimatch-mirror.com</t>
  </si>
  <si>
    <t>parimatchstavki.com</t>
  </si>
  <si>
    <t>1wftej.top</t>
  </si>
  <si>
    <t>joycasino-tops.top</t>
  </si>
  <si>
    <t>moyiza.kr</t>
  </si>
  <si>
    <t>marathontrack.win</t>
  </si>
  <si>
    <t>audionames.com</t>
  </si>
  <si>
    <t>1wurl.top</t>
  </si>
  <si>
    <t>icstation.com</t>
  </si>
  <si>
    <t>om-joycasino.top</t>
  </si>
  <si>
    <t>keeping.com</t>
  </si>
  <si>
    <t>money-miner.vip</t>
  </si>
  <si>
    <t>torontojazz.com</t>
  </si>
  <si>
    <t>x7pay.top</t>
  </si>
  <si>
    <t>refpahbkdjbb.top</t>
  </si>
  <si>
    <t>refpabuyoj.top</t>
  </si>
  <si>
    <t>worldofleveldesign.com</t>
  </si>
  <si>
    <t>sdelka.biz</t>
  </si>
  <si>
    <t>legalus.jp</t>
  </si>
  <si>
    <t>roxen.ru</t>
  </si>
  <si>
    <t>suishenyun.cn</t>
  </si>
  <si>
    <t>ultimateungulate.com</t>
  </si>
  <si>
    <t>auer-verlag.de</t>
  </si>
  <si>
    <t>1wjxa.top</t>
  </si>
  <si>
    <t>vastewine.com</t>
  </si>
  <si>
    <t>sabztoos.ir</t>
  </si>
  <si>
    <t>remploy.co.uk</t>
  </si>
  <si>
    <t>arinjayacademy.com</t>
  </si>
  <si>
    <t>hthtravelinsurance.com</t>
  </si>
  <si>
    <t>mp3juice.cafe</t>
  </si>
  <si>
    <t>pixievacations.com</t>
  </si>
  <si>
    <t>planningwithcards.com</t>
  </si>
  <si>
    <t>leedsfilm.com</t>
  </si>
  <si>
    <t>deahwaeng.co.kr</t>
  </si>
  <si>
    <t>motoricerca.info</t>
  </si>
  <si>
    <t>refpa296361.top</t>
  </si>
  <si>
    <t>brillante.ru</t>
  </si>
  <si>
    <t>moritapo.jp</t>
  </si>
  <si>
    <t>tollroadsinvirginia.com</t>
  </si>
  <si>
    <t>refpa273823.top</t>
  </si>
  <si>
    <t>p1rmsbw.com</t>
  </si>
  <si>
    <t>om-meta-ext.com</t>
  </si>
  <si>
    <t>justdialkerala.com</t>
  </si>
  <si>
    <t>kgisystems.com</t>
  </si>
  <si>
    <t>my-webspot.com</t>
  </si>
  <si>
    <t>ssnc-corp.global</t>
  </si>
  <si>
    <t>site8.net.br</t>
  </si>
  <si>
    <t>ceries-lab.com</t>
  </si>
  <si>
    <t>logost.golf</t>
  </si>
  <si>
    <t>1wddw.top</t>
  </si>
  <si>
    <t>jackfield.co.kr</t>
  </si>
  <si>
    <t>muralijobs.in</t>
  </si>
  <si>
    <t>refpakvhjssv.top</t>
  </si>
  <si>
    <t>ukulelego.com</t>
  </si>
  <si>
    <t>iletaitunefoislapatisserie.com</t>
  </si>
  <si>
    <t>korkeasaari.fi</t>
  </si>
  <si>
    <t>1xbet-mg7.top</t>
  </si>
  <si>
    <t>refpa723034.top</t>
  </si>
  <si>
    <t>openscied.org</t>
  </si>
  <si>
    <t>playtrucos.com</t>
  </si>
  <si>
    <t>toplines3.ml</t>
  </si>
  <si>
    <t>briantooleyracing.com</t>
  </si>
  <si>
    <t>humm.health</t>
  </si>
  <si>
    <t>lacountyfair.com</t>
  </si>
  <si>
    <t>kca.go.kr</t>
  </si>
  <si>
    <t>joycasino-yh13.top</t>
  </si>
  <si>
    <t>od-joycasino.top</t>
  </si>
  <si>
    <t>refpa4726374.top</t>
  </si>
  <si>
    <t>schach-homburg.de</t>
  </si>
  <si>
    <t>nbpdcl.co.in</t>
  </si>
  <si>
    <t>dnshelene.com</t>
  </si>
  <si>
    <t>refpaiovkqlj.top</t>
  </si>
  <si>
    <t>loadstop.com</t>
  </si>
  <si>
    <t>melbet-r12.top</t>
  </si>
  <si>
    <t>hr-platform.co.uk</t>
  </si>
  <si>
    <t>bc1-1xbet.top</t>
  </si>
  <si>
    <t>refpategxoej.top</t>
  </si>
  <si>
    <t>it-protect.com</t>
  </si>
  <si>
    <t>the451group.com</t>
  </si>
  <si>
    <t>iec-srl.it</t>
  </si>
  <si>
    <t>zqe2jx2q9a.com</t>
  </si>
  <si>
    <t>refpa777710.top</t>
  </si>
  <si>
    <t>easternhoneys.com</t>
  </si>
  <si>
    <t>supernutritious.net</t>
  </si>
  <si>
    <t>hotelleriesuisse.ch</t>
  </si>
  <si>
    <t>nfrmc.com</t>
  </si>
  <si>
    <t>1xbet-eo1.top</t>
  </si>
  <si>
    <t>mototechindia.com</t>
  </si>
  <si>
    <t>vullkan-club-online.top</t>
  </si>
  <si>
    <t>pana.com.co</t>
  </si>
  <si>
    <t>ax-1xbet.top</t>
  </si>
  <si>
    <t>vrbcash.com</t>
  </si>
  <si>
    <t>gadajdowoli.pl</t>
  </si>
  <si>
    <t>vtbsd.ru</t>
  </si>
  <si>
    <t>nyayabati.com</t>
  </si>
  <si>
    <t>dxpharmacyx.com</t>
  </si>
  <si>
    <t>marketdo4a.com</t>
  </si>
  <si>
    <t>destructiongaming.com</t>
  </si>
  <si>
    <t>srna.me</t>
  </si>
  <si>
    <t>wearetechwomen.com</t>
  </si>
  <si>
    <t>refpa2537207.top</t>
  </si>
  <si>
    <t>newworldrecords.org</t>
  </si>
  <si>
    <t>phica.net</t>
  </si>
  <si>
    <t>usabusinessinsiders.com</t>
  </si>
  <si>
    <t>refpa6685054.top</t>
  </si>
  <si>
    <t>kintron.com.tw</t>
  </si>
  <si>
    <t>academixfile.ir</t>
  </si>
  <si>
    <t>chowdaheadz.com</t>
  </si>
  <si>
    <t>uraaka-hamedori.com</t>
  </si>
  <si>
    <t>sts.in.th</t>
  </si>
  <si>
    <t>hotairexpeditions.com</t>
  </si>
  <si>
    <t>sesonmd.com</t>
  </si>
  <si>
    <t>livetv.mn</t>
  </si>
  <si>
    <t>writeacustomerreview.com</t>
  </si>
  <si>
    <t>helianth-tour.com</t>
  </si>
  <si>
    <t>1xslots-pu.top</t>
  </si>
  <si>
    <t>orbilat.com</t>
  </si>
  <si>
    <t>mtn.zm</t>
  </si>
  <si>
    <t>1writ.top</t>
  </si>
  <si>
    <t>ishopindian.com</t>
  </si>
  <si>
    <t>casinosol-glshop.top</t>
  </si>
  <si>
    <t>hoopsworld.com</t>
  </si>
  <si>
    <t>ninja-sign.com</t>
  </si>
  <si>
    <t>taboozoo.biz</t>
  </si>
  <si>
    <t>senno.by</t>
  </si>
  <si>
    <t>peterbouchardmaine.com</t>
  </si>
  <si>
    <t>synchtank.net</t>
  </si>
  <si>
    <t>yudedl.com</t>
  </si>
  <si>
    <t>notebook.hu</t>
  </si>
  <si>
    <t>macroclickpago.com.ar</t>
  </si>
  <si>
    <t>1wex.top</t>
  </si>
  <si>
    <t>localwise.com</t>
  </si>
  <si>
    <t>wr-joycasino.top</t>
  </si>
  <si>
    <t>wc-joycasino.top</t>
  </si>
  <si>
    <t>mxsheying.com</t>
  </si>
  <si>
    <t>afcftaforum.com</t>
  </si>
  <si>
    <t>refpaqomhdli.top</t>
  </si>
  <si>
    <t>myanmars.info</t>
  </si>
  <si>
    <t>avanyadak.com</t>
  </si>
  <si>
    <t>jenolancaves.org.au</t>
  </si>
  <si>
    <t>refpa854397.top</t>
  </si>
  <si>
    <t>azino-777-casino.top</t>
  </si>
  <si>
    <t>pixy.com</t>
  </si>
  <si>
    <t>refpabuggcyp.top</t>
  </si>
  <si>
    <t>1xbet-eb1.top</t>
  </si>
  <si>
    <t>777-aazinoslotts.com</t>
  </si>
  <si>
    <t>zhibo00.com</t>
  </si>
  <si>
    <t>magickino.ru</t>
  </si>
  <si>
    <t>tn-joycasino.top</t>
  </si>
  <si>
    <t>ai-smart.org</t>
  </si>
  <si>
    <t>profitclaims.com</t>
  </si>
  <si>
    <t>cnzj5u.com</t>
  </si>
  <si>
    <t>thebigview.com</t>
  </si>
  <si>
    <t>thumbtechs.com</t>
  </si>
  <si>
    <t>refpa851244.top</t>
  </si>
  <si>
    <t>refpa0017922.top</t>
  </si>
  <si>
    <t>parimatchsuper.com</t>
  </si>
  <si>
    <t>refpajqfaygs.top</t>
  </si>
  <si>
    <t>1wsvc.top</t>
  </si>
  <si>
    <t>aboutmycar.ru</t>
  </si>
  <si>
    <t>ksys.co.kr</t>
  </si>
  <si>
    <t>refpaxbdvbmf.top</t>
  </si>
  <si>
    <t>serial-s.online</t>
  </si>
  <si>
    <t>csmm.app</t>
  </si>
  <si>
    <t>refpavtrbxkl.top</t>
  </si>
  <si>
    <t>greenmap.org</t>
  </si>
  <si>
    <t>divyaji.com</t>
  </si>
  <si>
    <t>bytetag.co</t>
  </si>
  <si>
    <t>novaalab.com</t>
  </si>
  <si>
    <t>bonus-profit.top</t>
  </si>
  <si>
    <t>gfrevenge.com</t>
  </si>
  <si>
    <t>yourns.de</t>
  </si>
  <si>
    <t>refpa2026645.top</t>
  </si>
  <si>
    <t>refpacyrwmbi.top</t>
  </si>
  <si>
    <t>nicksbuilding.com</t>
  </si>
  <si>
    <t>acemarks.com</t>
  </si>
  <si>
    <t>30giorni.it</t>
  </si>
  <si>
    <t>bellespatisserie.co.za</t>
  </si>
  <si>
    <t>propecia.shop</t>
  </si>
  <si>
    <t>oh-joycasino.top</t>
  </si>
  <si>
    <t>refparcmpgby.top</t>
  </si>
  <si>
    <t>refpaarvvemn.top</t>
  </si>
  <si>
    <t>nerus.com</t>
  </si>
  <si>
    <t>keshdigital.com</t>
  </si>
  <si>
    <t>tanakanews.com</t>
  </si>
  <si>
    <t>kinohit.me</t>
  </si>
  <si>
    <t>love-sites.com</t>
  </si>
  <si>
    <t>freshcacao.ru</t>
  </si>
  <si>
    <t>jazzfoundation.org</t>
  </si>
  <si>
    <t>ccazanzibar.com</t>
  </si>
  <si>
    <t>autoreduc.com</t>
  </si>
  <si>
    <t>derse.com</t>
  </si>
  <si>
    <t>faze.co.uk</t>
  </si>
  <si>
    <t>pbxi.net</t>
  </si>
  <si>
    <t>refpaclbhwzr.top</t>
  </si>
  <si>
    <t>asiescancun.mx</t>
  </si>
  <si>
    <t>teamcarney.com</t>
  </si>
  <si>
    <t>ultimate-catch.eu</t>
  </si>
  <si>
    <t>biutrsx.xyz</t>
  </si>
  <si>
    <t>thetechhobby.com</t>
  </si>
  <si>
    <t>fs-1xbet.top</t>
  </si>
  <si>
    <t>barnhartcrane.com</t>
  </si>
  <si>
    <t>rawhider.info</t>
  </si>
  <si>
    <t>pasabahce.com</t>
  </si>
  <si>
    <t>shama24rc.biz</t>
  </si>
  <si>
    <t>1paypg.in</t>
  </si>
  <si>
    <t>cheaptrip.ru</t>
  </si>
  <si>
    <t>gardasee.de</t>
  </si>
  <si>
    <t>solcasino-chi.top</t>
  </si>
  <si>
    <t>ip-51-91-74.eu</t>
  </si>
  <si>
    <t>dommeaddiction.com</t>
  </si>
  <si>
    <t>refpa4557458.top</t>
  </si>
  <si>
    <t>coolx10.com</t>
  </si>
  <si>
    <t>h3xco.de</t>
  </si>
  <si>
    <t>webprohktutorial.xyz</t>
  </si>
  <si>
    <t>ifza.com</t>
  </si>
  <si>
    <t>777-aazinoslots.com</t>
  </si>
  <si>
    <t>shuud.mn</t>
  </si>
  <si>
    <t>al1-1xbet.top</t>
  </si>
  <si>
    <t>wu.fr</t>
  </si>
  <si>
    <t>projectolynx.com</t>
  </si>
  <si>
    <t>dreame.one</t>
  </si>
  <si>
    <t>greuther-fuerth.de</t>
  </si>
  <si>
    <t>ekja.org</t>
  </si>
  <si>
    <t>jupiterindia.com</t>
  </si>
  <si>
    <t>summa.com</t>
  </si>
  <si>
    <t>swh.com</t>
  </si>
  <si>
    <t>solidconcepts.com</t>
  </si>
  <si>
    <t>walagata.com</t>
  </si>
  <si>
    <t>vulkan24-zxe.top</t>
  </si>
  <si>
    <t>voligen.com</t>
  </si>
  <si>
    <t>jedolo.com</t>
  </si>
  <si>
    <t>templedarshanyatri.com</t>
  </si>
  <si>
    <t>vilavi.ru</t>
  </si>
  <si>
    <t>kids.org.uk</t>
  </si>
  <si>
    <t>refpa0404711.top</t>
  </si>
  <si>
    <t>osakastation.com</t>
  </si>
  <si>
    <t>42netmedia.com</t>
  </si>
  <si>
    <t>nvmessdhosting.com</t>
  </si>
  <si>
    <t>jeevandayee.gov.in</t>
  </si>
  <si>
    <t>lordfilm-online.fun</t>
  </si>
  <si>
    <t>gracefulcoding.com</t>
  </si>
  <si>
    <t>shepwedd.com</t>
  </si>
  <si>
    <t>lvhandbag.us</t>
  </si>
  <si>
    <t>nex-uni.com.cn</t>
  </si>
  <si>
    <t>therecorder.com</t>
  </si>
  <si>
    <t>tp-joycasino.top</t>
  </si>
  <si>
    <t>eatpuesto.com</t>
  </si>
  <si>
    <t>kirokom.com</t>
  </si>
  <si>
    <t>albamarba.com</t>
  </si>
  <si>
    <t>posativ.org</t>
  </si>
  <si>
    <t>adfiltr.com</t>
  </si>
  <si>
    <t>mostasharoon.org</t>
  </si>
  <si>
    <t>session1.com</t>
  </si>
  <si>
    <t>kidfanatics.com</t>
  </si>
  <si>
    <t>casino-sol.info</t>
  </si>
  <si>
    <t>1ei-1xbet.top</t>
  </si>
  <si>
    <t>wortel.co.id</t>
  </si>
  <si>
    <t>saaf.org</t>
  </si>
  <si>
    <t>ip-135-125-160.eu</t>
  </si>
  <si>
    <t>coursehero1.gq</t>
  </si>
  <si>
    <t>ferdamalastofa.is</t>
  </si>
  <si>
    <t>brooklinebank.com</t>
  </si>
  <si>
    <t>jmg.net.id</t>
  </si>
  <si>
    <t>evrim.com</t>
  </si>
  <si>
    <t>jijeku.com</t>
  </si>
  <si>
    <t>sh-1xbet.top</t>
  </si>
  <si>
    <t>1wqng.top</t>
  </si>
  <si>
    <t>reislogger.nl</t>
  </si>
  <si>
    <t>grxgloves.com</t>
  </si>
  <si>
    <t>forceindiaf1.com</t>
  </si>
  <si>
    <t>private-server.ws</t>
  </si>
  <si>
    <t>greatbooks.org</t>
  </si>
  <si>
    <t>joycasino-rf44.top</t>
  </si>
  <si>
    <t>kt-logistic.com</t>
  </si>
  <si>
    <t>critfc.org</t>
  </si>
  <si>
    <t>alice.ch</t>
  </si>
  <si>
    <t>hikebikekayak.com</t>
  </si>
  <si>
    <t>clubiste12.net</t>
  </si>
  <si>
    <t>club-vulcan-777.ru</t>
  </si>
  <si>
    <t>elluciancloud.ca</t>
  </si>
  <si>
    <t>mptl.ru</t>
  </si>
  <si>
    <t>leonbk.top</t>
  </si>
  <si>
    <t>ireste.fr</t>
  </si>
  <si>
    <t>creationsbyjackeastman.com</t>
  </si>
  <si>
    <t>webworkshop.net</t>
  </si>
  <si>
    <t>dairy.com.au</t>
  </si>
  <si>
    <t>1win-tg13.top</t>
  </si>
  <si>
    <t>levillagebyca.com</t>
  </si>
  <si>
    <t>melbet-wp3.top</t>
  </si>
  <si>
    <t>refpajyykmtm.top</t>
  </si>
  <si>
    <t>cafearz.com</t>
  </si>
  <si>
    <t>paymenthp.com</t>
  </si>
  <si>
    <t>press.cern</t>
  </si>
  <si>
    <t>kenner.la.us</t>
  </si>
  <si>
    <t>viessmann.fr</t>
  </si>
  <si>
    <t>infoheap.com</t>
  </si>
  <si>
    <t>1win-t43.top</t>
  </si>
  <si>
    <t>refpa033199.top</t>
  </si>
  <si>
    <t>refpa7343273.top</t>
  </si>
  <si>
    <t>ampugi334f.com</t>
  </si>
  <si>
    <t>refpa6136938.top</t>
  </si>
  <si>
    <t>gabrielliasociados.com</t>
  </si>
  <si>
    <t>hagstofa.is</t>
  </si>
  <si>
    <t>boote-forum.de</t>
  </si>
  <si>
    <t>castnow.ru</t>
  </si>
  <si>
    <t>pre-employ.com</t>
  </si>
  <si>
    <t>yahoo.com.ph</t>
  </si>
  <si>
    <t>digitalnomads.world</t>
  </si>
  <si>
    <t>immortal.com</t>
  </si>
  <si>
    <t>bestonlinetrafficschool.co</t>
  </si>
  <si>
    <t>refpa0663380.top</t>
  </si>
  <si>
    <t>usmortgage.com</t>
  </si>
  <si>
    <t>stratose.com</t>
  </si>
  <si>
    <t>amnb.com</t>
  </si>
  <si>
    <t>balta.io</t>
  </si>
  <si>
    <t>refpaeovcmka.top</t>
  </si>
  <si>
    <t>bjqznp.com</t>
  </si>
  <si>
    <t>1xbet-67wl.top</t>
  </si>
  <si>
    <t>rdns-uclo.net</t>
  </si>
  <si>
    <t>pseudopod.org</t>
  </si>
  <si>
    <t>mb303.xyz</t>
  </si>
  <si>
    <t>connerstrong.com</t>
  </si>
  <si>
    <t>traglencium.com</t>
  </si>
  <si>
    <t>refpaoueqrjc.top</t>
  </si>
  <si>
    <t>theinsightweb.com</t>
  </si>
  <si>
    <t>copernico15.com</t>
  </si>
  <si>
    <t>aubreymarcus.com</t>
  </si>
  <si>
    <t>insightsoftware.io</t>
  </si>
  <si>
    <t>otodriver.com</t>
  </si>
  <si>
    <t>melbet-ghf.top</t>
  </si>
  <si>
    <t>mibuso.com</t>
  </si>
  <si>
    <t>refpavwzbf.top</t>
  </si>
  <si>
    <t>refpa328516.top</t>
  </si>
  <si>
    <t>greenedgecycling.com</t>
  </si>
  <si>
    <t>refpaqszysff.top</t>
  </si>
  <si>
    <t>am-yh.com</t>
  </si>
  <si>
    <t>ee2-1xbet.top</t>
  </si>
  <si>
    <t>iranregister.com</t>
  </si>
  <si>
    <t>1xbet-ws18.top</t>
  </si>
  <si>
    <t>1wznet.top</t>
  </si>
  <si>
    <t>thinkbuzan.com</t>
  </si>
  <si>
    <t>writemypaper.help</t>
  </si>
  <si>
    <t>nspromo.info</t>
  </si>
  <si>
    <t>1xbet-vhod.top</t>
  </si>
  <si>
    <t>legiret-metaltech.com</t>
  </si>
  <si>
    <t>tolvustod.is</t>
  </si>
  <si>
    <t>bb.com</t>
  </si>
  <si>
    <t>bigblue.rs</t>
  </si>
  <si>
    <t>gif.or.th</t>
  </si>
  <si>
    <t>aeroportoporto.pt</t>
  </si>
  <si>
    <t>reshuege.ru</t>
  </si>
  <si>
    <t>minecraft-book.ru</t>
  </si>
  <si>
    <t>refpabqrsm.top</t>
  </si>
  <si>
    <t>refpasmwtdhj.top</t>
  </si>
  <si>
    <t>scottishrenewables.com</t>
  </si>
  <si>
    <t>bokep.wiki</t>
  </si>
  <si>
    <t>refer-maccosmetics.com</t>
  </si>
  <si>
    <t>refpalhnaazo.top</t>
  </si>
  <si>
    <t>seogroup37.tk</t>
  </si>
  <si>
    <t>mitra.nl</t>
  </si>
  <si>
    <t>refpagqjad.top</t>
  </si>
  <si>
    <t>imagendelgolfo.mx</t>
  </si>
  <si>
    <t>kasinopartio.com</t>
  </si>
  <si>
    <t>blueoctane.net</t>
  </si>
  <si>
    <t>refpavteszir.top</t>
  </si>
  <si>
    <t>stat.com.au</t>
  </si>
  <si>
    <t>jp-1xbet.top</t>
  </si>
  <si>
    <t>ncjggw.gov.cn</t>
  </si>
  <si>
    <t>preistip.de</t>
  </si>
  <si>
    <t>1xbet-g45.top</t>
  </si>
  <si>
    <t>mb-themes.com</t>
  </si>
  <si>
    <t>perfectlyspoken.com</t>
  </si>
  <si>
    <t>opendronemap.org</t>
  </si>
  <si>
    <t>for.kg</t>
  </si>
  <si>
    <t>creationswap.com</t>
  </si>
  <si>
    <t>innovamd.com</t>
  </si>
  <si>
    <t>gazua.in</t>
  </si>
  <si>
    <t>refpa188498.top</t>
  </si>
  <si>
    <t>swiftorland.com</t>
  </si>
  <si>
    <t>eldorrado-pl3.top</t>
  </si>
  <si>
    <t>bugbank.cn</t>
  </si>
  <si>
    <t>gold-casino.top</t>
  </si>
  <si>
    <t>topcazino3.space</t>
  </si>
  <si>
    <t>zenradio.com</t>
  </si>
  <si>
    <t>dahill.com</t>
  </si>
  <si>
    <t>cagetheelephant.com</t>
  </si>
  <si>
    <t>securityarms.com</t>
  </si>
  <si>
    <t>openflarestat.com</t>
  </si>
  <si>
    <t>tfag.de</t>
  </si>
  <si>
    <t>globalncap.org</t>
  </si>
  <si>
    <t>tu-joycasino.top</t>
  </si>
  <si>
    <t>netfactory.com.pl</t>
  </si>
  <si>
    <t>amplify.pt</t>
  </si>
  <si>
    <t>playfortuna-ju.xyz</t>
  </si>
  <si>
    <t>refpauomvibm.top</t>
  </si>
  <si>
    <t>cap-sciences.net</t>
  </si>
  <si>
    <t>eleven.observer</t>
  </si>
  <si>
    <t>1wdyjd.top</t>
  </si>
  <si>
    <t>okru.link</t>
  </si>
  <si>
    <t>theentrepreneurfund.com</t>
  </si>
  <si>
    <t>jigyou-saikouchiku.jp</t>
  </si>
  <si>
    <t>advokatsamfundet.se</t>
  </si>
  <si>
    <t>sagawelco.com</t>
  </si>
  <si>
    <t>sodexoavantaj.com</t>
  </si>
  <si>
    <t>olearys.se</t>
  </si>
  <si>
    <t>weallshopsl.com</t>
  </si>
  <si>
    <t>orcabook.com</t>
  </si>
  <si>
    <t>o2-joycasino.top</t>
  </si>
  <si>
    <t>dfa-oca.ph</t>
  </si>
  <si>
    <t>auspient.com</t>
  </si>
  <si>
    <t>xrpg.mobi</t>
  </si>
  <si>
    <t>springstepshoes.com</t>
  </si>
  <si>
    <t>binarymate.com</t>
  </si>
  <si>
    <t>andrycarias.com</t>
  </si>
  <si>
    <t>powerfilmsolar.com</t>
  </si>
  <si>
    <t>theatelierworkshop.com</t>
  </si>
  <si>
    <t>pandorajewelrycanada.ca</t>
  </si>
  <si>
    <t>szzx100.com</t>
  </si>
  <si>
    <t>blueflowers.nz</t>
  </si>
  <si>
    <t>dnscentralmachine.info</t>
  </si>
  <si>
    <t>1wbrt.top</t>
  </si>
  <si>
    <t>refpadpcaswq.top</t>
  </si>
  <si>
    <t>refpa001661.top</t>
  </si>
  <si>
    <t>venuesnow.com</t>
  </si>
  <si>
    <t>tcloudedu.com</t>
  </si>
  <si>
    <t>porno365.love</t>
  </si>
  <si>
    <t>saluteai.com</t>
  </si>
  <si>
    <t>paperswriting.services</t>
  </si>
  <si>
    <t>refpa993782.top</t>
  </si>
  <si>
    <t>refpaedpupkt.top</t>
  </si>
  <si>
    <t>edituj.cz</t>
  </si>
  <si>
    <t>navien.ru</t>
  </si>
  <si>
    <t>alohatuweb.com</t>
  </si>
  <si>
    <t>1wefe.top</t>
  </si>
  <si>
    <t>digital.net</t>
  </si>
  <si>
    <t>fd-joycasino.top</t>
  </si>
  <si>
    <t>evermeet.cx</t>
  </si>
  <si>
    <t>maeul.net</t>
  </si>
  <si>
    <t>refpa9832949.top</t>
  </si>
  <si>
    <t>refpagpuaszq.top</t>
  </si>
  <si>
    <t>tradersvillage.com</t>
  </si>
  <si>
    <t>bursammo.com</t>
  </si>
  <si>
    <t>lombardodier.ch</t>
  </si>
  <si>
    <t>batangkab.go.id</t>
  </si>
  <si>
    <t>cobrahost21.com</t>
  </si>
  <si>
    <t>cervey.com</t>
  </si>
  <si>
    <t>casinovulcan-official.com</t>
  </si>
  <si>
    <t>absolutehire.com</t>
  </si>
  <si>
    <t>scgbuildingmaterials.com</t>
  </si>
  <si>
    <t>hamiltonnj.com</t>
  </si>
  <si>
    <t>celeb-true.com</t>
  </si>
  <si>
    <t>whitleyaward.org</t>
  </si>
  <si>
    <t>melbetmobawh.top</t>
  </si>
  <si>
    <t>t4g-joycasino.top</t>
  </si>
  <si>
    <t>xadcentral.com</t>
  </si>
  <si>
    <t>textar.com</t>
  </si>
  <si>
    <t>grand-casino90.com</t>
  </si>
  <si>
    <t>restaurantandbardesignawards.com</t>
  </si>
  <si>
    <t>juegosps3romero.com</t>
  </si>
  <si>
    <t>lectrosonics.com</t>
  </si>
  <si>
    <t>davinciproject.org</t>
  </si>
  <si>
    <t>ams-neve.com</t>
  </si>
  <si>
    <t>refpaacdytts.top</t>
  </si>
  <si>
    <t>speuzer-cup.de</t>
  </si>
  <si>
    <t>spytm.com</t>
  </si>
  <si>
    <t>satokitchen-keiba.net</t>
  </si>
  <si>
    <t>sanko-techno.co.jp</t>
  </si>
  <si>
    <t>kubicomadser.icu</t>
  </si>
  <si>
    <t>k2s-porn.ws</t>
  </si>
  <si>
    <t>refpazfuevbt.top</t>
  </si>
  <si>
    <t>refpafxyrgwa.top</t>
  </si>
  <si>
    <t>adminmarathonand.win</t>
  </si>
  <si>
    <t>shoppinkblush.com</t>
  </si>
  <si>
    <t>1xbet-mg9.top</t>
  </si>
  <si>
    <t>nofeecreditline.com</t>
  </si>
  <si>
    <t>refpahsjmuyy.top</t>
  </si>
  <si>
    <t>freemanhealth.com</t>
  </si>
  <si>
    <t>gleamnet.in</t>
  </si>
  <si>
    <t>schoollog.in</t>
  </si>
  <si>
    <t>777-azinowinner.com</t>
  </si>
  <si>
    <t>lebronshoes12.net</t>
  </si>
  <si>
    <t>kriscannpersonaltraining.co.uk</t>
  </si>
  <si>
    <t>zteenporn.com</t>
  </si>
  <si>
    <t>avtogrant.ru</t>
  </si>
  <si>
    <t>bitsmix.biz</t>
  </si>
  <si>
    <t>angelmessenger.net</t>
  </si>
  <si>
    <t>joven-electric.com</t>
  </si>
  <si>
    <t>opd-dws.de</t>
  </si>
  <si>
    <t>version.com.au</t>
  </si>
  <si>
    <t>myhost.rs</t>
  </si>
  <si>
    <t>gdmhtjgxds.cn</t>
  </si>
  <si>
    <t>nicu.ro</t>
  </si>
  <si>
    <t>melbet-el7.top</t>
  </si>
  <si>
    <t>ford.pt</t>
  </si>
  <si>
    <t>pz-joycasino.top</t>
  </si>
  <si>
    <t>friengo.com</t>
  </si>
  <si>
    <t>0t-joycasino.top</t>
  </si>
  <si>
    <t>tisoso.com.cn</t>
  </si>
  <si>
    <t>seed.ro</t>
  </si>
  <si>
    <t>cantonohio.gov</t>
  </si>
  <si>
    <t>voltathletics.com</t>
  </si>
  <si>
    <t>oycasino-luk.top</t>
  </si>
  <si>
    <t>1win-a7.top</t>
  </si>
  <si>
    <t>su.oz.au</t>
  </si>
  <si>
    <t>refpa272769.top</t>
  </si>
  <si>
    <t>javx357.com</t>
  </si>
  <si>
    <t>couponcode.jp</t>
  </si>
  <si>
    <t>delirium.be</t>
  </si>
  <si>
    <t>refpalyuyqcr.top</t>
  </si>
  <si>
    <t>oq-joycasino.top</t>
  </si>
  <si>
    <t>gaz-azot.ru</t>
  </si>
  <si>
    <t>refpa9056589.top</t>
  </si>
  <si>
    <t>cazinoo.top</t>
  </si>
  <si>
    <t>refpavtbmgpv.top</t>
  </si>
  <si>
    <t>concordlawschool.edu</t>
  </si>
  <si>
    <t>sambatech.com</t>
  </si>
  <si>
    <t>totalautomation.in</t>
  </si>
  <si>
    <t>raygunsite.com</t>
  </si>
  <si>
    <t>vegis.ro</t>
  </si>
  <si>
    <t>1wwrt.top</t>
  </si>
  <si>
    <t>vsebesplatnyeigrovyeavtomaty3.com</t>
  </si>
  <si>
    <t>unclevideo.org</t>
  </si>
  <si>
    <t>tmkimmobilier.com</t>
  </si>
  <si>
    <t>melbet-zp.top</t>
  </si>
  <si>
    <t>ilcvperfetto.it</t>
  </si>
  <si>
    <t>mostbet-22q0.top</t>
  </si>
  <si>
    <t>rehlahtrading.com</t>
  </si>
  <si>
    <t>aw-strip.com</t>
  </si>
  <si>
    <t>ea1-1xbet.top</t>
  </si>
  <si>
    <t>onedexhosting.com.au</t>
  </si>
  <si>
    <t>smartcloset.me</t>
  </si>
  <si>
    <t>professionalmariner.com</t>
  </si>
  <si>
    <t>mattosfilho.com.br</t>
  </si>
  <si>
    <t>premiumimpression.com</t>
  </si>
  <si>
    <t>cupgel.com</t>
  </si>
  <si>
    <t>mdx.com.br</t>
  </si>
  <si>
    <t>benidorm.org</t>
  </si>
  <si>
    <t>ethikbank.de</t>
  </si>
  <si>
    <t>whatcom-news.com</t>
  </si>
  <si>
    <t>boostingfactory.com</t>
  </si>
  <si>
    <t>joycasino-b10.xyz</t>
  </si>
  <si>
    <t>refpahtgkvjx.top</t>
  </si>
  <si>
    <t>karlcraft.com</t>
  </si>
  <si>
    <t>stayrajaampat.id</t>
  </si>
  <si>
    <t>americamakes.us</t>
  </si>
  <si>
    <t>susifck.com</t>
  </si>
  <si>
    <t>pg-joycasino.top</t>
  </si>
  <si>
    <t>refpanilzpri.top</t>
  </si>
  <si>
    <t>krakowpost.com</t>
  </si>
  <si>
    <t>ck-1xbet.top</t>
  </si>
  <si>
    <t>globalactionplan.org.uk</t>
  </si>
  <si>
    <t>animexin.vip</t>
  </si>
  <si>
    <t>kz-gedenkstaette-neuengamme.de</t>
  </si>
  <si>
    <t>aibots.wiki</t>
  </si>
  <si>
    <t>mostbet-k8l.top</t>
  </si>
  <si>
    <t>oj3830-oj3830.com</t>
  </si>
  <si>
    <t>refpawlkneih.top</t>
  </si>
  <si>
    <t>stormmedia.pl</t>
  </si>
  <si>
    <t>insta-drive.com</t>
  </si>
  <si>
    <t>sokuja.com</t>
  </si>
  <si>
    <t>ni-teijinshoji.co.jp</t>
  </si>
  <si>
    <t>ponyclub.org</t>
  </si>
  <si>
    <t>kinosky.net</t>
  </si>
  <si>
    <t>earlybird.se</t>
  </si>
  <si>
    <t>dhbw-loerrach.de</t>
  </si>
  <si>
    <t>nic.asia</t>
  </si>
  <si>
    <t>refpaorvte.top</t>
  </si>
  <si>
    <t>pokerdom-sav.top</t>
  </si>
  <si>
    <t>voyaemployeebenefits.com</t>
  </si>
  <si>
    <t>gigbone.net</t>
  </si>
  <si>
    <t>nativetouch.com</t>
  </si>
  <si>
    <t>ko-host.be</t>
  </si>
  <si>
    <t>betpartners.cc</t>
  </si>
  <si>
    <t>salamandre.org</t>
  </si>
  <si>
    <t>drurydesign.info</t>
  </si>
  <si>
    <t>weed-seeds-store.top</t>
  </si>
  <si>
    <t>refpanzgowua.top</t>
  </si>
  <si>
    <t>sirene.fr</t>
  </si>
  <si>
    <t>pornooverzicht.eu</t>
  </si>
  <si>
    <t>ultimato.com.br</t>
  </si>
  <si>
    <t>gi-1xbet.top</t>
  </si>
  <si>
    <t>refpaucxraeu.top</t>
  </si>
  <si>
    <t>akvelon.com</t>
  </si>
  <si>
    <t>dejacast.com</t>
  </si>
  <si>
    <t>goatom.com</t>
  </si>
  <si>
    <t>theleaderonline.com</t>
  </si>
  <si>
    <t>analanimalxxx.fun</t>
  </si>
  <si>
    <t>grahaksurvey.com</t>
  </si>
  <si>
    <t>takingbacksunday.com</t>
  </si>
  <si>
    <t>notredamefcu.com</t>
  </si>
  <si>
    <t>cibuforhair.com</t>
  </si>
  <si>
    <t>docusketch.com</t>
  </si>
  <si>
    <t>apapers.net</t>
  </si>
  <si>
    <t>leonbets-2play.xyz</t>
  </si>
  <si>
    <t>xhuub.com</t>
  </si>
  <si>
    <t>catal.jp</t>
  </si>
  <si>
    <t>stockmaniacs.net</t>
  </si>
  <si>
    <t>refpa9194225.top</t>
  </si>
  <si>
    <t>blogdaboitempo.com.br</t>
  </si>
  <si>
    <t>refpaknrtiil.top</t>
  </si>
  <si>
    <t>menuetos.net</t>
  </si>
  <si>
    <t>xn--e1afhgnfbm2j.xn--p1ai</t>
  </si>
  <si>
    <t>fft-1xbet.top</t>
  </si>
  <si>
    <t>malekig5.com</t>
  </si>
  <si>
    <t>entouchwireless.com</t>
  </si>
  <si>
    <t>refpaifndm.top</t>
  </si>
  <si>
    <t>sfi-edu.com</t>
  </si>
  <si>
    <t>lydspecialisten.dk</t>
  </si>
  <si>
    <t>commerceconnector.net</t>
  </si>
  <si>
    <t>simplegameguide.com</t>
  </si>
  <si>
    <t>mir-l.com</t>
  </si>
  <si>
    <t>sengerson.com</t>
  </si>
  <si>
    <t>1xbet-com1.top</t>
  </si>
  <si>
    <t>jewelrywise.com</t>
  </si>
  <si>
    <t>fodd.ru</t>
  </si>
  <si>
    <t>k-tube.com</t>
  </si>
  <si>
    <t>seobatch134.ga</t>
  </si>
  <si>
    <t>apps1eo.ga</t>
  </si>
  <si>
    <t>expert-china.cn</t>
  </si>
  <si>
    <t>beingguru.com</t>
  </si>
  <si>
    <t>localitycloud.com</t>
  </si>
  <si>
    <t>trustedshops.pl</t>
  </si>
  <si>
    <t>solcasino-shchet.top</t>
  </si>
  <si>
    <t>thassos-island.de</t>
  </si>
  <si>
    <t>trusted-essayreviews.com</t>
  </si>
  <si>
    <t>calgaryhomes.ca</t>
  </si>
  <si>
    <t>lookmovie.studio</t>
  </si>
  <si>
    <t>kaijuno8-manga.com</t>
  </si>
  <si>
    <t>zoigchat.com</t>
  </si>
  <si>
    <t>healix.com</t>
  </si>
  <si>
    <t>refpaqyqpo.top</t>
  </si>
  <si>
    <t>yipit.com</t>
  </si>
  <si>
    <t>moralesfordistrict145.com</t>
  </si>
  <si>
    <t>ecommercebusiness.net</t>
  </si>
  <si>
    <t>nec-display.com</t>
  </si>
  <si>
    <t>philips.com.ar</t>
  </si>
  <si>
    <t>wikiphilippines.net</t>
  </si>
  <si>
    <t>refpauiijp.top</t>
  </si>
  <si>
    <t>air119.net</t>
  </si>
  <si>
    <t>1wauf.top</t>
  </si>
  <si>
    <t>interlans.net.br</t>
  </si>
  <si>
    <t>findo.com</t>
  </si>
  <si>
    <t>inmobiland.com</t>
  </si>
  <si>
    <t>refpa1293485.top</t>
  </si>
  <si>
    <t>pokerdom-a05.top</t>
  </si>
  <si>
    <t>qas-1xbet.top</t>
  </si>
  <si>
    <t>mikrotiklab.ru</t>
  </si>
  <si>
    <t>vulkan-platinum-go.top</t>
  </si>
  <si>
    <t>lafranceapoil.com</t>
  </si>
  <si>
    <t>1xbet-zerkalo.top</t>
  </si>
  <si>
    <t>rezolpos.in</t>
  </si>
  <si>
    <t>cq-1xbet.top</t>
  </si>
  <si>
    <t>forbess.co.uk</t>
  </si>
  <si>
    <t>houldthinkh.buzz</t>
  </si>
  <si>
    <t>buyvlaqra.com</t>
  </si>
  <si>
    <t>levaquinmedicalx24.pw</t>
  </si>
  <si>
    <t>vavadabu.xyz</t>
  </si>
  <si>
    <t>lietou.com</t>
  </si>
  <si>
    <t>vehichaul.com</t>
  </si>
  <si>
    <t>refpaxixavsp.top</t>
  </si>
  <si>
    <t>1xbet-e7.top</t>
  </si>
  <si>
    <t>home.komatsu</t>
  </si>
  <si>
    <t>kazino-777.online</t>
  </si>
  <si>
    <t>e1y-1xbet.top</t>
  </si>
  <si>
    <t>ym-joycasino.top</t>
  </si>
  <si>
    <t>rmxreplace.com</t>
  </si>
  <si>
    <t>inkandswitch.com</t>
  </si>
  <si>
    <t>pokerdom-luna.top</t>
  </si>
  <si>
    <t>magnitude.com</t>
  </si>
  <si>
    <t>theyashelf.com</t>
  </si>
  <si>
    <t>meritonsuites.com.au</t>
  </si>
  <si>
    <t>67azinomobile.ru</t>
  </si>
  <si>
    <t>wiibet.com</t>
  </si>
  <si>
    <t>viainternet.net.br</t>
  </si>
  <si>
    <t>ihatetomatoes.net</t>
  </si>
  <si>
    <t>petshelps.com</t>
  </si>
  <si>
    <t>1whdpr.top</t>
  </si>
  <si>
    <t>icvr.io</t>
  </si>
  <si>
    <t>vulcanprestige.top</t>
  </si>
  <si>
    <t>refpa5182968.top</t>
  </si>
  <si>
    <t>mikedillard.com</t>
  </si>
  <si>
    <t>clay-king.com</t>
  </si>
  <si>
    <t>listenernow.com</t>
  </si>
  <si>
    <t>sinex03.de</t>
  </si>
  <si>
    <t>orabote.top</t>
  </si>
  <si>
    <t>melbet-yo7.top</t>
  </si>
  <si>
    <t>allcoastmaintenance.com.au</t>
  </si>
  <si>
    <t>ciecc.com.cn</t>
  </si>
  <si>
    <t>eddenyalive.com</t>
  </si>
  <si>
    <t>csc.gov.au</t>
  </si>
  <si>
    <t>thomaschina.org</t>
  </si>
  <si>
    <t>repelis24.plus</t>
  </si>
  <si>
    <t>arcanestudios.net</t>
  </si>
  <si>
    <t>viagraiy.com</t>
  </si>
  <si>
    <t>amplisens.ru</t>
  </si>
  <si>
    <t>tichk.org</t>
  </si>
  <si>
    <t>terracue.com</t>
  </si>
  <si>
    <t>thesneakerciamp.com</t>
  </si>
  <si>
    <t>cdrecycler.com</t>
  </si>
  <si>
    <t>9uu2.xyz</t>
  </si>
  <si>
    <t>design-kit.jp</t>
  </si>
  <si>
    <t>avtech.com.au</t>
  </si>
  <si>
    <t>madshus.com</t>
  </si>
  <si>
    <t>clubvulkanplatinum.ru</t>
  </si>
  <si>
    <t>archtrends.com</t>
  </si>
  <si>
    <t>hcnj.us</t>
  </si>
  <si>
    <t>wontube.com</t>
  </si>
  <si>
    <t>diagnosticcentres.in</t>
  </si>
  <si>
    <t>1win-b33.top</t>
  </si>
  <si>
    <t>speedapp.to</t>
  </si>
  <si>
    <t>digitalsign.pt</t>
  </si>
  <si>
    <t>numsp.com</t>
  </si>
  <si>
    <t>tarimziraat.com</t>
  </si>
  <si>
    <t>njbqzs.com</t>
  </si>
  <si>
    <t>familydonorprogram.cf</t>
  </si>
  <si>
    <t>sexuality.org</t>
  </si>
  <si>
    <t>51coolpad.com</t>
  </si>
  <si>
    <t>jokergame365.com</t>
  </si>
  <si>
    <t>horme.com.sg</t>
  </si>
  <si>
    <t>keychange.eu</t>
  </si>
  <si>
    <t>1wuis.top</t>
  </si>
  <si>
    <t>joyme.com</t>
  </si>
  <si>
    <t>pornomass.com</t>
  </si>
  <si>
    <t>hitbux.ru</t>
  </si>
  <si>
    <t>inis.pl</t>
  </si>
  <si>
    <t>zggckls.net</t>
  </si>
  <si>
    <t>hyperlooptt.com</t>
  </si>
  <si>
    <t>ec-1xbet.top</t>
  </si>
  <si>
    <t>myvip.co</t>
  </si>
  <si>
    <t>thetapedrive.com</t>
  </si>
  <si>
    <t>hd-lordfilm-lol.xyz</t>
  </si>
  <si>
    <t>fontanka.fi</t>
  </si>
  <si>
    <t>wholecelium.com</t>
  </si>
  <si>
    <t>savia.es</t>
  </si>
  <si>
    <t>refpa933813.top</t>
  </si>
  <si>
    <t>animania.co.uk</t>
  </si>
  <si>
    <t>mapns.com</t>
  </si>
  <si>
    <t>binderholz.com</t>
  </si>
  <si>
    <t>1xbet-mg5.top</t>
  </si>
  <si>
    <t>socialdialogue-lt.com</t>
  </si>
  <si>
    <t>24xxx.porn</t>
  </si>
  <si>
    <t>allseotoolfree.com</t>
  </si>
  <si>
    <t>tessloff.com</t>
  </si>
  <si>
    <t>olsenclub.ru</t>
  </si>
  <si>
    <t>standardgruppen.se</t>
  </si>
  <si>
    <t>rolypolyentertainment.com</t>
  </si>
  <si>
    <t>seobatch6.gq</t>
  </si>
  <si>
    <t>murraybridgeboatstorage.com.au</t>
  </si>
  <si>
    <t>vsememy.ru</t>
  </si>
  <si>
    <t>interesedu.com</t>
  </si>
  <si>
    <t>sidekiq.org</t>
  </si>
  <si>
    <t>refpaaaujscq.top</t>
  </si>
  <si>
    <t>jcfs.org</t>
  </si>
  <si>
    <t>refpa2306125.top</t>
  </si>
  <si>
    <t>rbics.net</t>
  </si>
  <si>
    <t>newzplusd.com</t>
  </si>
  <si>
    <t>joycasino-13a.top</t>
  </si>
  <si>
    <t>1wcqy.top</t>
  </si>
  <si>
    <t>egovlink.com</t>
  </si>
  <si>
    <t>dpoaps.ru</t>
  </si>
  <si>
    <t>vulkanturbo.top</t>
  </si>
  <si>
    <t>fx-1xbet.top</t>
  </si>
  <si>
    <t>adikhealth.xyz</t>
  </si>
  <si>
    <t>125ks.cn</t>
  </si>
  <si>
    <t>umamiinfo.com</t>
  </si>
  <si>
    <t>halchludwig.com</t>
  </si>
  <si>
    <t>acadsocclub.com</t>
  </si>
  <si>
    <t>co.fyi</t>
  </si>
  <si>
    <t>sinaidowntown.net</t>
  </si>
  <si>
    <t>packs.top</t>
  </si>
  <si>
    <t>enviroskills.in</t>
  </si>
  <si>
    <t>ferries.ca</t>
  </si>
  <si>
    <t>migrant-zakon.ru</t>
  </si>
  <si>
    <t>miaovps.com</t>
  </si>
  <si>
    <t>flash.global</t>
  </si>
  <si>
    <t>aeronet.com</t>
  </si>
  <si>
    <t>xalccbx.net</t>
  </si>
  <si>
    <t>alimentola.info</t>
  </si>
  <si>
    <t>bestlistofporn.com</t>
  </si>
  <si>
    <t>joycasino-ukh.xyz</t>
  </si>
  <si>
    <t>contentbeautywellbeing.com</t>
  </si>
  <si>
    <t>ancients.info</t>
  </si>
  <si>
    <t>refpa966741.top</t>
  </si>
  <si>
    <t>1xbet-014647.top</t>
  </si>
  <si>
    <t>canadianpharmacy.trade</t>
  </si>
  <si>
    <t>td-joycasino.top</t>
  </si>
  <si>
    <t>jeyserver.com</t>
  </si>
  <si>
    <t>33azinomobile.ru</t>
  </si>
  <si>
    <t>markdalgleish.com</t>
  </si>
  <si>
    <t>sparm.com</t>
  </si>
  <si>
    <t>azino777kazino.net</t>
  </si>
  <si>
    <t>love74.ru</t>
  </si>
  <si>
    <t>swaruu.org</t>
  </si>
  <si>
    <t>cbx-chat.com</t>
  </si>
  <si>
    <t>yyzhuhlq.top</t>
  </si>
  <si>
    <t>virtualspaceclub.ru</t>
  </si>
  <si>
    <t>risemi.net</t>
  </si>
  <si>
    <t>onceagainnutbutter.com</t>
  </si>
  <si>
    <t>777azinoonl1ne.com</t>
  </si>
  <si>
    <t>yyzone.net</t>
  </si>
  <si>
    <t>azino777tritopora.top</t>
  </si>
  <si>
    <t>registry.pro</t>
  </si>
  <si>
    <t>mpchat.com</t>
  </si>
  <si>
    <t>wzytautoparts.com</t>
  </si>
  <si>
    <t>androidgozar.com</t>
  </si>
  <si>
    <t>humanconnectome.org</t>
  </si>
  <si>
    <t>lopressor24.com</t>
  </si>
  <si>
    <t>caraganaarborescenspendula.com</t>
  </si>
  <si>
    <t>sex-studentki.biz</t>
  </si>
  <si>
    <t>seobacklinks151.gq</t>
  </si>
  <si>
    <t>bonistika.net</t>
  </si>
  <si>
    <t>lilyandfox.com</t>
  </si>
  <si>
    <t>stentvessel.shop</t>
  </si>
  <si>
    <t>uv-joycasino.top</t>
  </si>
  <si>
    <t>rtafleet.us</t>
  </si>
  <si>
    <t>mobile777cazino.top</t>
  </si>
  <si>
    <t>refpaknarcdv.top</t>
  </si>
  <si>
    <t>oc-joycasino.top</t>
  </si>
  <si>
    <t>kawasaki.de</t>
  </si>
  <si>
    <t>nzsearch.co.nz</t>
  </si>
  <si>
    <t>thecapitoltheatre.com</t>
  </si>
  <si>
    <t>gscu.org</t>
  </si>
  <si>
    <t>pioneer2.net</t>
  </si>
  <si>
    <t>weedz-seeds.top</t>
  </si>
  <si>
    <t>pirao.ru</t>
  </si>
  <si>
    <t>topreviewstars.com</t>
  </si>
  <si>
    <t>bezdep-play.top</t>
  </si>
  <si>
    <t>vivial.io</t>
  </si>
  <si>
    <t>tr5-joycasino.top</t>
  </si>
  <si>
    <t>filmikiporno.tv</t>
  </si>
  <si>
    <t>pomeranianpuppiesforsales.com</t>
  </si>
  <si>
    <t>hhs.dk</t>
  </si>
  <si>
    <t>bccancer.bc.ca</t>
  </si>
  <si>
    <t>topdoctors.mx</t>
  </si>
  <si>
    <t>ssbcdn.com</t>
  </si>
  <si>
    <t>ghg-1xbet.top</t>
  </si>
  <si>
    <t>cartechnic.ru</t>
  </si>
  <si>
    <t>thepickuplines.net</t>
  </si>
  <si>
    <t>dyntube.com</t>
  </si>
  <si>
    <t>combatreadyfitness.net</t>
  </si>
  <si>
    <t>calquence.com</t>
  </si>
  <si>
    <t>refpa9167231.top</t>
  </si>
  <si>
    <t>slapsbbqkc.com</t>
  </si>
  <si>
    <t>wpzys.com</t>
  </si>
  <si>
    <t>sivermectin.com</t>
  </si>
  <si>
    <t>refpa0167197.top</t>
  </si>
  <si>
    <t>gsm-bu.ru</t>
  </si>
  <si>
    <t>livetecs.com</t>
  </si>
  <si>
    <t>zipclassified.com</t>
  </si>
  <si>
    <t>jigoolng.com</t>
  </si>
  <si>
    <t>yc-joycasino.top</t>
  </si>
  <si>
    <t>hnnxs.com</t>
  </si>
  <si>
    <t>zagsrightnow.cf</t>
  </si>
  <si>
    <t>remoteasurion.jp</t>
  </si>
  <si>
    <t>lezuan.net</t>
  </si>
  <si>
    <t>aml.com</t>
  </si>
  <si>
    <t>eroeronews.com</t>
  </si>
  <si>
    <t>mhagcusa.org</t>
  </si>
  <si>
    <t>mobilinoe-kazino.ru</t>
  </si>
  <si>
    <t>ikora.tv</t>
  </si>
  <si>
    <t>knosp.top</t>
  </si>
  <si>
    <t>joycasino-6ws.top</t>
  </si>
  <si>
    <t>eddiebauer.co.jp</t>
  </si>
  <si>
    <t>passwordbox.com</t>
  </si>
  <si>
    <t>91p07.com</t>
  </si>
  <si>
    <t>mascc.org</t>
  </si>
  <si>
    <t>1wwvw.top</t>
  </si>
  <si>
    <t>refpanrdhwho.top</t>
  </si>
  <si>
    <t>qhj-1xbet.top</t>
  </si>
  <si>
    <t>refparvytuwc.top</t>
  </si>
  <si>
    <t>refpa946771.top</t>
  </si>
  <si>
    <t>financetechnews.net</t>
  </si>
  <si>
    <t>loqbox.com</t>
  </si>
  <si>
    <t>sdir.no</t>
  </si>
  <si>
    <t>grautogallery.com</t>
  </si>
  <si>
    <t>casino-sol.online</t>
  </si>
  <si>
    <t>dailytelegraph.xyz</t>
  </si>
  <si>
    <t>pj-joycasino.top</t>
  </si>
  <si>
    <t>amarettobh.com.br</t>
  </si>
  <si>
    <t>petmicrochiplookup.org</t>
  </si>
  <si>
    <t>proaction-development.com</t>
  </si>
  <si>
    <t>freshcasinosmake.top</t>
  </si>
  <si>
    <t>corejumping.com</t>
  </si>
  <si>
    <t>incustodythenovel.com</t>
  </si>
  <si>
    <t>refpakjwrt.top</t>
  </si>
  <si>
    <t>casino-info.top</t>
  </si>
  <si>
    <t>bikeability.org.uk</t>
  </si>
  <si>
    <t>cracksarkariexam.com</t>
  </si>
  <si>
    <t>unpolemically.info</t>
  </si>
  <si>
    <t>premiumbo.com</t>
  </si>
  <si>
    <t>joycasino2019.top</t>
  </si>
  <si>
    <t>carito.com</t>
  </si>
  <si>
    <t>shopscan.in</t>
  </si>
  <si>
    <t>pokerdom-tut.top</t>
  </si>
  <si>
    <t>wao-cdn.com</t>
  </si>
  <si>
    <t>picscheme.org</t>
  </si>
  <si>
    <t>hasgeek.com</t>
  </si>
  <si>
    <t>giglogistics.com</t>
  </si>
  <si>
    <t>atgmg.com</t>
  </si>
  <si>
    <t>epson.co.nz</t>
  </si>
  <si>
    <t>autoinfluence.com</t>
  </si>
  <si>
    <t>melbet-po9.top</t>
  </si>
  <si>
    <t>civitasseniorliving.com</t>
  </si>
  <si>
    <t>invitehealth.com</t>
  </si>
  <si>
    <t>pressuredigital.com</t>
  </si>
  <si>
    <t>thisismyjam.com</t>
  </si>
  <si>
    <t>duelyst2.com</t>
  </si>
  <si>
    <t>xnxx-porn.net</t>
  </si>
  <si>
    <t>refpa6973054.top</t>
  </si>
  <si>
    <t>coinfalcon.com</t>
  </si>
  <si>
    <t>1cdn.vn</t>
  </si>
  <si>
    <t>1wuxe.top</t>
  </si>
  <si>
    <t>apkhanger.com</t>
  </si>
  <si>
    <t>aboutflowers.com</t>
  </si>
  <si>
    <t>atrangii.in</t>
  </si>
  <si>
    <t>1xbet-924167.top</t>
  </si>
  <si>
    <t>glintpay.com</t>
  </si>
  <si>
    <t>enclouds.com</t>
  </si>
  <si>
    <t>edhost.eu</t>
  </si>
  <si>
    <t>publicsrecords.com</t>
  </si>
  <si>
    <t>bccondosandhomes.com</t>
  </si>
  <si>
    <t>1xbet-com3.top</t>
  </si>
  <si>
    <t>rinknet.com</t>
  </si>
  <si>
    <t>refpariongfm.top</t>
  </si>
  <si>
    <t>reformhaus.de</t>
  </si>
  <si>
    <t>vdoc.su</t>
  </si>
  <si>
    <t>lionplastics.net</t>
  </si>
  <si>
    <t>useparagon.com</t>
  </si>
  <si>
    <t>autodoc.be</t>
  </si>
  <si>
    <t>politsib.ru</t>
  </si>
  <si>
    <t>cybersport.pl</t>
  </si>
  <si>
    <t>sfera.fm</t>
  </si>
  <si>
    <t>pokerdom-dsb.top</t>
  </si>
  <si>
    <t>kadro.co</t>
  </si>
  <si>
    <t>unit-is.com</t>
  </si>
  <si>
    <t>simplymaderecipes.com</t>
  </si>
  <si>
    <t>techprocess.pro</t>
  </si>
  <si>
    <t>capbw.be</t>
  </si>
  <si>
    <t>wiltonpark.org.uk</t>
  </si>
  <si>
    <t>peterdobias.com</t>
  </si>
  <si>
    <t>refpa098421.top</t>
  </si>
  <si>
    <t>freerunning.ro</t>
  </si>
  <si>
    <t>blogtimberland.com.br</t>
  </si>
  <si>
    <t>city.shizuoka.jp</t>
  </si>
  <si>
    <t>cir.ca</t>
  </si>
  <si>
    <t>saoyu.cn</t>
  </si>
  <si>
    <t>stjohnsource.com</t>
  </si>
  <si>
    <t>robertlanza.com</t>
  </si>
  <si>
    <t>wu-joycasino.top</t>
  </si>
  <si>
    <t>caravaninc.com</t>
  </si>
  <si>
    <t>refpa1121902.top</t>
  </si>
  <si>
    <t>bgn.agency</t>
  </si>
  <si>
    <t>rapidhost.ru</t>
  </si>
  <si>
    <t>inteltelecom.ru</t>
  </si>
  <si>
    <t>picooapp.com</t>
  </si>
  <si>
    <t>foxfarm.com</t>
  </si>
  <si>
    <t>metro2033.ru</t>
  </si>
  <si>
    <t>refpa6267047.top</t>
  </si>
  <si>
    <t>refpakbsgkvp.top</t>
  </si>
  <si>
    <t>cirtru.com</t>
  </si>
  <si>
    <t>onsitedns.de</t>
  </si>
  <si>
    <t>forsto.ru</t>
  </si>
  <si>
    <t>supadsl.net</t>
  </si>
  <si>
    <t>refpayjppstp.top</t>
  </si>
  <si>
    <t>dishtechbeta.us</t>
  </si>
  <si>
    <t>onlineriobet.top</t>
  </si>
  <si>
    <t>proglove.com</t>
  </si>
  <si>
    <t>atrox.se</t>
  </si>
  <si>
    <t>alyceparis.com</t>
  </si>
  <si>
    <t>playersaround.xyz</t>
  </si>
  <si>
    <t>1wysd.top</t>
  </si>
  <si>
    <t>ikzoncud.com</t>
  </si>
  <si>
    <t>1wtek.top</t>
  </si>
  <si>
    <t>silkera.net</t>
  </si>
  <si>
    <t>lm-1xbet.top</t>
  </si>
  <si>
    <t>sweetcrudeband.com</t>
  </si>
  <si>
    <t>refpajpvcwql.top</t>
  </si>
  <si>
    <t>playfortuna-kazino1.top</t>
  </si>
  <si>
    <t>rsce.es</t>
  </si>
  <si>
    <t>prostitutku.com</t>
  </si>
  <si>
    <t>arcticit.com</t>
  </si>
  <si>
    <t>1xbet-qt.top</t>
  </si>
  <si>
    <t>zrankings.com</t>
  </si>
  <si>
    <t>talkovlaw.com</t>
  </si>
  <si>
    <t>azino777-tri-topora.top</t>
  </si>
  <si>
    <t>theultrafx10review.com</t>
  </si>
  <si>
    <t>queensfarm.co.kr</t>
  </si>
  <si>
    <t>serverblend.com</t>
  </si>
  <si>
    <t>ihk-krefeld.de</t>
  </si>
  <si>
    <t>coemi.jp</t>
  </si>
  <si>
    <t>mekkain.ru</t>
  </si>
  <si>
    <t>news24today.info</t>
  </si>
  <si>
    <t>wo-joycasino.top</t>
  </si>
  <si>
    <t>magnard.fr</t>
  </si>
  <si>
    <t>canadagooseoutlet-stores.com</t>
  </si>
  <si>
    <t>nivea.com.au</t>
  </si>
  <si>
    <t>splitbi1o.ga</t>
  </si>
  <si>
    <t>yuvox.net</t>
  </si>
  <si>
    <t>refpayupqrkf.top</t>
  </si>
  <si>
    <t>thestrategywatch.com</t>
  </si>
  <si>
    <t>1xbet-com2.top</t>
  </si>
  <si>
    <t>jogg.se</t>
  </si>
  <si>
    <t>genmedicare.com</t>
  </si>
  <si>
    <t>opml.co.uk</t>
  </si>
  <si>
    <t>1wvwl.top</t>
  </si>
  <si>
    <t>1wdzpv.top</t>
  </si>
  <si>
    <t>gachamber.com</t>
  </si>
  <si>
    <t>tobymac.com</t>
  </si>
  <si>
    <t>solbatpiagol.co.kr</t>
  </si>
  <si>
    <t>refpaoczcobk.top</t>
  </si>
  <si>
    <t>jabry.com</t>
  </si>
  <si>
    <t>assetstmedia.net</t>
  </si>
  <si>
    <t>bmcg.ir</t>
  </si>
  <si>
    <t>relaxation-villa.jp</t>
  </si>
  <si>
    <t>arshow.info</t>
  </si>
  <si>
    <t>umbro.co.uk</t>
  </si>
  <si>
    <t>melbet-et2.top</t>
  </si>
  <si>
    <t>coralglobal.cn</t>
  </si>
  <si>
    <t>sejadigital.com.br</t>
  </si>
  <si>
    <t>maverickforums.net</t>
  </si>
  <si>
    <t>chainbulletin.com</t>
  </si>
  <si>
    <t>enate.net</t>
  </si>
  <si>
    <t>creditreportchk.com</t>
  </si>
  <si>
    <t>sistemaadesa.it</t>
  </si>
  <si>
    <t>1xbet-d3.top</t>
  </si>
  <si>
    <t>lolihagi.com</t>
  </si>
  <si>
    <t>pokerdum.top</t>
  </si>
  <si>
    <t>indepthnews.info</t>
  </si>
  <si>
    <t>elgrancapitan.org</t>
  </si>
  <si>
    <t>laughlinrivertours.com</t>
  </si>
  <si>
    <t>doudounemonclerpascher.fr</t>
  </si>
  <si>
    <t>meganlc.com</t>
  </si>
  <si>
    <t>83azinomobile.ru</t>
  </si>
  <si>
    <t>daihatsu-dlr.co.jp</t>
  </si>
  <si>
    <t>nakluky.cz</t>
  </si>
  <si>
    <t>clixblue.com</t>
  </si>
  <si>
    <t>dom-dracona.ru</t>
  </si>
  <si>
    <t>s25doni.ru</t>
  </si>
  <si>
    <t>healthandhealingny.com</t>
  </si>
  <si>
    <t>rl866.com</t>
  </si>
  <si>
    <t>nemcc.edu</t>
  </si>
  <si>
    <t>impower3.com</t>
  </si>
  <si>
    <t>buypredni.com</t>
  </si>
  <si>
    <t>refpauokrwqw.top</t>
  </si>
  <si>
    <t>vulkanrussia24-vip.com</t>
  </si>
  <si>
    <t>refpadnwzkou.top</t>
  </si>
  <si>
    <t>magazinespure.com</t>
  </si>
  <si>
    <t>swishmail.net</t>
  </si>
  <si>
    <t>masr360.net</t>
  </si>
  <si>
    <t>1wtag.top</t>
  </si>
  <si>
    <t>1et-1xbet.top</t>
  </si>
  <si>
    <t>increaseprofit.xyz</t>
  </si>
  <si>
    <t>1xbet-faq.top</t>
  </si>
  <si>
    <t>onmypc.org</t>
  </si>
  <si>
    <t>369hb.com</t>
  </si>
  <si>
    <t>objectivepartners.com</t>
  </si>
  <si>
    <t>islamiccouncilonscouting.com</t>
  </si>
  <si>
    <t>kir123.com</t>
  </si>
  <si>
    <t>mignonfaget.com</t>
  </si>
  <si>
    <t>furosemidevs.com</t>
  </si>
  <si>
    <t>melbet-xy.top</t>
  </si>
  <si>
    <t>melbet-zs.top</t>
  </si>
  <si>
    <t>helperbar.com</t>
  </si>
  <si>
    <t>refpa832029.top</t>
  </si>
  <si>
    <t>refpagmpbcva.top</t>
  </si>
  <si>
    <t>seeserials.online</t>
  </si>
  <si>
    <t>rosewe.net</t>
  </si>
  <si>
    <t>bariatricadvantage.com</t>
  </si>
  <si>
    <t>vilcek.org</t>
  </si>
  <si>
    <t>5wire.co.uk</t>
  </si>
  <si>
    <t>anafranilclomipramine.monster</t>
  </si>
  <si>
    <t>elitetorrent.ac</t>
  </si>
  <si>
    <t>sott.international</t>
  </si>
  <si>
    <t>lx-1xbet.top</t>
  </si>
  <si>
    <t>shotgridsoftware.com</t>
  </si>
  <si>
    <t>adequatelygood.com</t>
  </si>
  <si>
    <t>1wram.top</t>
  </si>
  <si>
    <t>bankblank.de</t>
  </si>
  <si>
    <t>refparkgdcfh.top</t>
  </si>
  <si>
    <t>tma.co.jp</t>
  </si>
  <si>
    <t>web-miner.app</t>
  </si>
  <si>
    <t>ipaytotal.com</t>
  </si>
  <si>
    <t>krace.ru</t>
  </si>
  <si>
    <t>alorahealth.com</t>
  </si>
  <si>
    <t>nonews-news.com</t>
  </si>
  <si>
    <t>lta.org</t>
  </si>
  <si>
    <t>refpaqfwkhcm.top</t>
  </si>
  <si>
    <t>coolsexwry.com</t>
  </si>
  <si>
    <t>refpameoqkgj.top</t>
  </si>
  <si>
    <t>codewatchers.com</t>
  </si>
  <si>
    <t>mcdonoughvoice.com</t>
  </si>
  <si>
    <t>qqslotoriginal.com</t>
  </si>
  <si>
    <t>refpakakavwb.top</t>
  </si>
  <si>
    <t>modronebo.net</t>
  </si>
  <si>
    <t>vnsonline.co.za</t>
  </si>
  <si>
    <t>refpakgnhean.top</t>
  </si>
  <si>
    <t>jeunesselasagne.ch</t>
  </si>
  <si>
    <t>1stpeople.net</t>
  </si>
  <si>
    <t>twinstrust.org</t>
  </si>
  <si>
    <t>rego.ru</t>
  </si>
  <si>
    <t>vulkanvegas-cazino.top</t>
  </si>
  <si>
    <t>huss-licht-ton.de</t>
  </si>
  <si>
    <t>vavada-casino.top</t>
  </si>
  <si>
    <t>freedomwatchusa.org</t>
  </si>
  <si>
    <t>clang.cn</t>
  </si>
  <si>
    <t>1wild.top</t>
  </si>
  <si>
    <t>idea.rs</t>
  </si>
  <si>
    <t>hays.ca</t>
  </si>
  <si>
    <t>joycasino-2bn.top</t>
  </si>
  <si>
    <t>hub.edu.vn</t>
  </si>
  <si>
    <t>lang-spb.ru</t>
  </si>
  <si>
    <t>smdc.or.kr</t>
  </si>
  <si>
    <t>scamlegit.com</t>
  </si>
  <si>
    <t>1win-ew3.top</t>
  </si>
  <si>
    <t>1xbet-x123.top</t>
  </si>
  <si>
    <t>luxplus.dk</t>
  </si>
  <si>
    <t>ecran.ru</t>
  </si>
  <si>
    <t>cpp0x.pl</t>
  </si>
  <si>
    <t>xn--c1afjenhpy1e1a.xn--p1ai</t>
  </si>
  <si>
    <t>burgsimpson.com</t>
  </si>
  <si>
    <t>eq-joycasino.top</t>
  </si>
  <si>
    <t>hbkcpa.com</t>
  </si>
  <si>
    <t>americanflyers.net</t>
  </si>
  <si>
    <t>1xbet-qi.xyz</t>
  </si>
  <si>
    <t>perpetualincome365.online</t>
  </si>
  <si>
    <t>stromma.se</t>
  </si>
  <si>
    <t>refpaoryvhyn.top</t>
  </si>
  <si>
    <t>dt-1xbet.top</t>
  </si>
  <si>
    <t>fitinline.com</t>
  </si>
  <si>
    <t>muuiaxf.com</t>
  </si>
  <si>
    <t>innsbruck.at</t>
  </si>
  <si>
    <t>perennialplants.cf</t>
  </si>
  <si>
    <t>s1lifestyle.com</t>
  </si>
  <si>
    <t>cumxkbs.net</t>
  </si>
  <si>
    <t>1wvvs.top</t>
  </si>
  <si>
    <t>lc2ads.ru</t>
  </si>
  <si>
    <t>twwebhost.com</t>
  </si>
  <si>
    <t>bullionbypost.com</t>
  </si>
  <si>
    <t>camelcom.hu</t>
  </si>
  <si>
    <t>refpairgli.top</t>
  </si>
  <si>
    <t>prolifedallas.org</t>
  </si>
  <si>
    <t>slimboxtv.ru</t>
  </si>
  <si>
    <t>eloboard.com</t>
  </si>
  <si>
    <t>bookup.cc</t>
  </si>
  <si>
    <t>italiancoffee.shop</t>
  </si>
  <si>
    <t>ongraph.com</t>
  </si>
  <si>
    <t>moduba.com</t>
  </si>
  <si>
    <t>wristband.com</t>
  </si>
  <si>
    <t>report360.io</t>
  </si>
  <si>
    <t>devco.re</t>
  </si>
  <si>
    <t>bodymeasurementsinfo.com</t>
  </si>
  <si>
    <t>refpafjgbg.site</t>
  </si>
  <si>
    <t>skysurvey.org</t>
  </si>
  <si>
    <t>dunedinnz.com</t>
  </si>
  <si>
    <t>rannforex2.com</t>
  </si>
  <si>
    <t>tradingheroes.com</t>
  </si>
  <si>
    <t>lacasadic.com</t>
  </si>
  <si>
    <t>rhinosecuritylabs.com</t>
  </si>
  <si>
    <t>netsight.net</t>
  </si>
  <si>
    <t>nsshed.com</t>
  </si>
  <si>
    <t>elnidoresorts.com</t>
  </si>
  <si>
    <t>vitakruid.nl</t>
  </si>
  <si>
    <t>parents-together.org</t>
  </si>
  <si>
    <t>upp-auteurs.fr</t>
  </si>
  <si>
    <t>williamengdahl.com</t>
  </si>
  <si>
    <t>employereservices.com</t>
  </si>
  <si>
    <t>vpnet.link</t>
  </si>
  <si>
    <t>inifd.london</t>
  </si>
  <si>
    <t>top-x.nl</t>
  </si>
  <si>
    <t>samlit.net</t>
  </si>
  <si>
    <t>riddleoil.com</t>
  </si>
  <si>
    <t>skillboxes.com</t>
  </si>
  <si>
    <t>agcdn.com</t>
  </si>
  <si>
    <t>londonrefurbishmentgroup.com</t>
  </si>
  <si>
    <t>defunkd.com</t>
  </si>
  <si>
    <t>refpa8085675.top</t>
  </si>
  <si>
    <t>as-1xbet.top</t>
  </si>
  <si>
    <t>muzotop.ru</t>
  </si>
  <si>
    <t>thecraftyowl.co.uk</t>
  </si>
  <si>
    <t>headachesnyc.com</t>
  </si>
  <si>
    <t>dubailivejobs.com</t>
  </si>
  <si>
    <t>1win-p1.top</t>
  </si>
  <si>
    <t>micromagma.ma</t>
  </si>
  <si>
    <t>betadonis302.com</t>
  </si>
  <si>
    <t>site2unblock.com</t>
  </si>
  <si>
    <t>topbuildfs.net</t>
  </si>
  <si>
    <t>ypmate.com</t>
  </si>
  <si>
    <t>seedsofpeace.org</t>
  </si>
  <si>
    <t>kiwoong.co.kr</t>
  </si>
  <si>
    <t>tovest.cn</t>
  </si>
  <si>
    <t>tilvids.com</t>
  </si>
  <si>
    <t>ed-1xbet.top</t>
  </si>
  <si>
    <t>refpa578762.top</t>
  </si>
  <si>
    <t>ev-1xbet.top</t>
  </si>
  <si>
    <t>t3b-system.com</t>
  </si>
  <si>
    <t>apizones.com</t>
  </si>
  <si>
    <t>51jingzan.cn</t>
  </si>
  <si>
    <t>molnarfarm.hu</t>
  </si>
  <si>
    <t>vezirsosyalmedya.com</t>
  </si>
  <si>
    <t>hwboshi.com</t>
  </si>
  <si>
    <t>scoop.co.za</t>
  </si>
  <si>
    <t>shichihuku.com</t>
  </si>
  <si>
    <t>refpavrmfwem.top</t>
  </si>
  <si>
    <t>refpaoznxgso.top</t>
  </si>
  <si>
    <t>melbet-lt.top</t>
  </si>
  <si>
    <t>selenabil.com</t>
  </si>
  <si>
    <t>1xbet-f3.top</t>
  </si>
  <si>
    <t>pnpm.cn</t>
  </si>
  <si>
    <t>lordfilmlu.fun</t>
  </si>
  <si>
    <t>em-joycasino.top</t>
  </si>
  <si>
    <t>mofoprod.net</t>
  </si>
  <si>
    <t>thetelugunews.com</t>
  </si>
  <si>
    <t>schoolofbugs.com</t>
  </si>
  <si>
    <t>seobacklinks124.tk</t>
  </si>
  <si>
    <t>ttktelecom.ru</t>
  </si>
  <si>
    <t>bv1-1xbet.top</t>
  </si>
  <si>
    <t>libertylawsite.org</t>
  </si>
  <si>
    <t>mountaincollective.com</t>
  </si>
  <si>
    <t>powerpm-cazinoz.xyz</t>
  </si>
  <si>
    <t>jtg-sec.co.jp</t>
  </si>
  <si>
    <t>coordonnees-gps.fr</t>
  </si>
  <si>
    <t>0569.com.ua</t>
  </si>
  <si>
    <t>divi-den.com</t>
  </si>
  <si>
    <t>nbmzs.com</t>
  </si>
  <si>
    <t>inacity.jp</t>
  </si>
  <si>
    <t>wosa.co.za</t>
  </si>
  <si>
    <t>bildung.social</t>
  </si>
  <si>
    <t>kg16886.com</t>
  </si>
  <si>
    <t>riviu.vn</t>
  </si>
  <si>
    <t>sbmbank.co.in</t>
  </si>
  <si>
    <t>diabeticme.org</t>
  </si>
  <si>
    <t>ra-joycasino.top</t>
  </si>
  <si>
    <t>454000.pro</t>
  </si>
  <si>
    <t>lamangaclub.com</t>
  </si>
  <si>
    <t>xctrl.com.tw</t>
  </si>
  <si>
    <t>refpaxfqjzmi.top</t>
  </si>
  <si>
    <t>champions-online.com</t>
  </si>
  <si>
    <t>online777win.top</t>
  </si>
  <si>
    <t>refpaqnbcbtc.top</t>
  </si>
  <si>
    <t>warka-bank-iq.com</t>
  </si>
  <si>
    <t>halkinsesi.com.tr</t>
  </si>
  <si>
    <t>system5.jp</t>
  </si>
  <si>
    <t>jixunjsq.com</t>
  </si>
  <si>
    <t>experrto.io</t>
  </si>
  <si>
    <t>hoszy.com</t>
  </si>
  <si>
    <t>ibpblogger.com</t>
  </si>
  <si>
    <t>rjg-consultants.com</t>
  </si>
  <si>
    <t>astqb.org</t>
  </si>
  <si>
    <t>pussy888fun.co</t>
  </si>
  <si>
    <t>inbestme.com</t>
  </si>
  <si>
    <t>getflexsafe.io</t>
  </si>
  <si>
    <t>cnesco.fr</t>
  </si>
  <si>
    <t>webratio.com</t>
  </si>
  <si>
    <t>piwebsites.net</t>
  </si>
  <si>
    <t>cloud-systems.com</t>
  </si>
  <si>
    <t>zabugor.top</t>
  </si>
  <si>
    <t>minmetals.com</t>
  </si>
  <si>
    <t>sohosted30.com</t>
  </si>
  <si>
    <t>refpa998882.top</t>
  </si>
  <si>
    <t>brightwells.com</t>
  </si>
  <si>
    <t>jetblackgranite.com</t>
  </si>
  <si>
    <t>refparpzma.top</t>
  </si>
  <si>
    <t>europe-israel.org</t>
  </si>
  <si>
    <t>refpa766091.top</t>
  </si>
  <si>
    <t>xaspirates.xyz</t>
  </si>
  <si>
    <t>ksk-ostalb.de</t>
  </si>
  <si>
    <t>vchca.org</t>
  </si>
  <si>
    <t>neuron.co.id</t>
  </si>
  <si>
    <t>1cc-joycasino.top</t>
  </si>
  <si>
    <t>1wtcv.top</t>
  </si>
  <si>
    <t>desertnightscasino.co.uk</t>
  </si>
  <si>
    <t>irvine.org</t>
  </si>
  <si>
    <t>webcorp.com</t>
  </si>
  <si>
    <t>chirp.io</t>
  </si>
  <si>
    <t>my-joycasino.top</t>
  </si>
  <si>
    <t>youtube.tv</t>
  </si>
  <si>
    <t>miarbet.xyz</t>
  </si>
  <si>
    <t>verk.net</t>
  </si>
  <si>
    <t>chinaitnews.cn</t>
  </si>
  <si>
    <t>kzzhuanhuanqi.cn</t>
  </si>
  <si>
    <t>en-joycasino.top</t>
  </si>
  <si>
    <t>sixthandi.org</t>
  </si>
  <si>
    <t>cookipedia.co.uk</t>
  </si>
  <si>
    <t>northstar.tf</t>
  </si>
  <si>
    <t>refpapqxkz.top</t>
  </si>
  <si>
    <t>izmitfizik.com</t>
  </si>
  <si>
    <t>axon-cable.net</t>
  </si>
  <si>
    <t>nestfragrances.com</t>
  </si>
  <si>
    <t>flyspray.org</t>
  </si>
  <si>
    <t>arsenalestate.ru</t>
  </si>
  <si>
    <t>serverprobot.com</t>
  </si>
  <si>
    <t>isynonym.com</t>
  </si>
  <si>
    <t>rostabletka.biz</t>
  </si>
  <si>
    <t>bizhosting.ru</t>
  </si>
  <si>
    <t>gambar123.com</t>
  </si>
  <si>
    <t>zizaifan.com</t>
  </si>
  <si>
    <t>carolynjenkinsagency.com</t>
  </si>
  <si>
    <t>qzx-1xbet.top</t>
  </si>
  <si>
    <t>prorab-uk.ru</t>
  </si>
  <si>
    <t>kalavarzesh.com</t>
  </si>
  <si>
    <t>refpa5380271.top</t>
  </si>
  <si>
    <t>chautauquatoday.com</t>
  </si>
  <si>
    <t>viasstrong.com</t>
  </si>
  <si>
    <t>refparmeixcw.top</t>
  </si>
  <si>
    <t>jameskaiser.com</t>
  </si>
  <si>
    <t>tuscasasrurales.com</t>
  </si>
  <si>
    <t>xn--910bq1bqe8d8dq43aynbvyeha820piwfs8md0bfi430kgup.beauty</t>
  </si>
  <si>
    <t>pm-joycasino.top</t>
  </si>
  <si>
    <t>proglobalbusinesssolutions.com</t>
  </si>
  <si>
    <t>thiug.info</t>
  </si>
  <si>
    <t>cnomegawatches.com</t>
  </si>
  <si>
    <t>vulkan-prestige-igravtomaty.top</t>
  </si>
  <si>
    <t>borntoworkout.com</t>
  </si>
  <si>
    <t>dvirx.com</t>
  </si>
  <si>
    <t>qok-1xbet.top</t>
  </si>
  <si>
    <t>44azinomobile.ru</t>
  </si>
  <si>
    <t>kazino-3topora.top</t>
  </si>
  <si>
    <t>1wowm.top</t>
  </si>
  <si>
    <t>orlistmyat.fun</t>
  </si>
  <si>
    <t>infospyware.com</t>
  </si>
  <si>
    <t>jmpts.ch</t>
  </si>
  <si>
    <t>pokerdom-qk12.top</t>
  </si>
  <si>
    <t>waldorfastorialoscabospedregal.com</t>
  </si>
  <si>
    <t>semenacanabis.top</t>
  </si>
  <si>
    <t>ek-1xbet.top</t>
  </si>
  <si>
    <t>staylive.io</t>
  </si>
  <si>
    <t>zhanbuba.com</t>
  </si>
  <si>
    <t>mutons.top</t>
  </si>
  <si>
    <t>bukin.tv</t>
  </si>
  <si>
    <t>doktor.se</t>
  </si>
  <si>
    <t>refpareutoqf.top</t>
  </si>
  <si>
    <t>playtheradio.com</t>
  </si>
  <si>
    <t>passorange.sn</t>
  </si>
  <si>
    <t>gifu-gif.ed.jp</t>
  </si>
  <si>
    <t>gator.net</t>
  </si>
  <si>
    <t>thestar.ca</t>
  </si>
  <si>
    <t>0815.at</t>
  </si>
  <si>
    <t>pickascholarship.com</t>
  </si>
  <si>
    <t>embeddedcareers.com</t>
  </si>
  <si>
    <t>mostbet-wnt3.top</t>
  </si>
  <si>
    <t>synergycapital.cc</t>
  </si>
  <si>
    <t>1x-bet1.top</t>
  </si>
  <si>
    <t>itsheff.kz</t>
  </si>
  <si>
    <t>1win-sa6.top</t>
  </si>
  <si>
    <t>eldorrado-ez55.top</t>
  </si>
  <si>
    <t>vanderbiltindustries.com</t>
  </si>
  <si>
    <t>oganer.net</t>
  </si>
  <si>
    <t>uq-joycasino.top</t>
  </si>
  <si>
    <t>placeablepages.com</t>
  </si>
  <si>
    <t>univerge.blue</t>
  </si>
  <si>
    <t>volunteertv.com</t>
  </si>
  <si>
    <t>prostitutkisitenew.net</t>
  </si>
  <si>
    <t>futuremorph.org</t>
  </si>
  <si>
    <t>puntomarinero.com</t>
  </si>
  <si>
    <t>refpamnxbbmn.top</t>
  </si>
  <si>
    <t>aff.com</t>
  </si>
  <si>
    <t>devgan.in</t>
  </si>
  <si>
    <t>rewers.ru</t>
  </si>
  <si>
    <t>aff.live</t>
  </si>
  <si>
    <t>csd-1xbet.top</t>
  </si>
  <si>
    <t>flashpackerfamily.com</t>
  </si>
  <si>
    <t>melbet-o8.top</t>
  </si>
  <si>
    <t>melbet-y191.top</t>
  </si>
  <si>
    <t>tab33.com</t>
  </si>
  <si>
    <t>nemunai.re</t>
  </si>
  <si>
    <t>cornishwear.com</t>
  </si>
  <si>
    <t>dbservices.to</t>
  </si>
  <si>
    <t>refpa5349645.top</t>
  </si>
  <si>
    <t>shippop.com</t>
  </si>
  <si>
    <t>refpakfwjoup.top</t>
  </si>
  <si>
    <t>refpazmdnuzx.top</t>
  </si>
  <si>
    <t>investingnote.com</t>
  </si>
  <si>
    <t>ud-joycasino.top</t>
  </si>
  <si>
    <t>1wvls.top</t>
  </si>
  <si>
    <t>kiajrcx.com</t>
  </si>
  <si>
    <t>nochi-v-sochi.ru</t>
  </si>
  <si>
    <t>delbocavista.nl</t>
  </si>
  <si>
    <t>refpaxxmca.top</t>
  </si>
  <si>
    <t>shineinfomedia.com</t>
  </si>
  <si>
    <t>cqssa.org.cn</t>
  </si>
  <si>
    <t>solcasino-grand.top</t>
  </si>
  <si>
    <t>poetep.com</t>
  </si>
  <si>
    <t>michtoy.com</t>
  </si>
  <si>
    <t>addisfortune.news</t>
  </si>
  <si>
    <t>sanjuanco.com</t>
  </si>
  <si>
    <t>capedge.com</t>
  </si>
  <si>
    <t>richardphotolab.com</t>
  </si>
  <si>
    <t>sats-kbh.dk</t>
  </si>
  <si>
    <t>freshcasinoevak3.top</t>
  </si>
  <si>
    <t>devicelink.com</t>
  </si>
  <si>
    <t>reefdispensaries.com</t>
  </si>
  <si>
    <t>lyrehc.com</t>
  </si>
  <si>
    <t>aonodoukutu.com</t>
  </si>
  <si>
    <t>refpalpwzitl.top</t>
  </si>
  <si>
    <t>mamagaya.fr</t>
  </si>
  <si>
    <t>kampwesterbork.nl</t>
  </si>
  <si>
    <t>eurolab-portal.ru</t>
  </si>
  <si>
    <t>lynnscandles.com</t>
  </si>
  <si>
    <t>refparxwnx.top</t>
  </si>
  <si>
    <t>refpabnajmom.top</t>
  </si>
  <si>
    <t>sixcloud.it</t>
  </si>
  <si>
    <t>pandemic.news</t>
  </si>
  <si>
    <t>zuhaowang.top</t>
  </si>
  <si>
    <t>mp3juices2.cc</t>
  </si>
  <si>
    <t>variablenet.ga</t>
  </si>
  <si>
    <t>shuttlerock.com</t>
  </si>
  <si>
    <t>ajira.co.tz</t>
  </si>
  <si>
    <t>yuhushijia.com</t>
  </si>
  <si>
    <t>refpa355542.top</t>
  </si>
  <si>
    <t>primebook.in</t>
  </si>
  <si>
    <t>houseofpoles.co.uk</t>
  </si>
  <si>
    <t>truongdaynauan.com</t>
  </si>
  <si>
    <t>whatshappening.com.ph</t>
  </si>
  <si>
    <t>andre-simon.de</t>
  </si>
  <si>
    <t>a51hosting.net</t>
  </si>
  <si>
    <t>486shop.com</t>
  </si>
  <si>
    <t>boutique-homes.com</t>
  </si>
  <si>
    <t>woaidaogu.com</t>
  </si>
  <si>
    <t>refpa246933.top</t>
  </si>
  <si>
    <t>mtcdevserver2.com</t>
  </si>
  <si>
    <t>vaicld.com</t>
  </si>
  <si>
    <t>planion.com</t>
  </si>
  <si>
    <t>sx-joycasino.top</t>
  </si>
  <si>
    <t>kasradoc.com</t>
  </si>
  <si>
    <t>neuro.net</t>
  </si>
  <si>
    <t>annies-publishing.com</t>
  </si>
  <si>
    <t>casino-n.com</t>
  </si>
  <si>
    <t>1wmsoj.top</t>
  </si>
  <si>
    <t>ventureinvest.eu</t>
  </si>
  <si>
    <t>refpamufpesi.top</t>
  </si>
  <si>
    <t>alaoual.com</t>
  </si>
  <si>
    <t>forin.gr</t>
  </si>
  <si>
    <t>vent-axia.com</t>
  </si>
  <si>
    <t>1xbet-mg4.top</t>
  </si>
  <si>
    <t>fikir360.com</t>
  </si>
  <si>
    <t>terraviet.com</t>
  </si>
  <si>
    <t>avs.nl</t>
  </si>
  <si>
    <t>ya-joycasino.top</t>
  </si>
  <si>
    <t>torrentmot.net</t>
  </si>
  <si>
    <t>777-azinohome.com</t>
  </si>
  <si>
    <t>provape.com</t>
  </si>
  <si>
    <t>hotsimulator.com</t>
  </si>
  <si>
    <t>yivermectin.com</t>
  </si>
  <si>
    <t>circuito.ws</t>
  </si>
  <si>
    <t>routy.app</t>
  </si>
  <si>
    <t>00888168.com</t>
  </si>
  <si>
    <t>shweiqi.org</t>
  </si>
  <si>
    <t>meckcom.net</t>
  </si>
  <si>
    <t>nic.showtime</t>
  </si>
  <si>
    <t>buddy.net</t>
  </si>
  <si>
    <t>refpa769199.top</t>
  </si>
  <si>
    <t>ud.io</t>
  </si>
  <si>
    <t>on-joycasino.top</t>
  </si>
  <si>
    <t>greenwheels.com</t>
  </si>
  <si>
    <t>jscc.edu.cn</t>
  </si>
  <si>
    <t>gegen-missbrauch.de</t>
  </si>
  <si>
    <t>apps.uk</t>
  </si>
  <si>
    <t>mb-mods.com</t>
  </si>
  <si>
    <t>stavki.info</t>
  </si>
  <si>
    <t>cinesamugam.com</t>
  </si>
  <si>
    <t>xn--72cm8adm6d3ad5c0e5c1b5byal.com</t>
  </si>
  <si>
    <t>1wpcw.top</t>
  </si>
  <si>
    <t>esncard.org</t>
  </si>
  <si>
    <t>refpa756428.top</t>
  </si>
  <si>
    <t>1wnce.top</t>
  </si>
  <si>
    <t>823ck.cc</t>
  </si>
  <si>
    <t>prodigalpieces.com</t>
  </si>
  <si>
    <t>melbet-hn.top</t>
  </si>
  <si>
    <t>jxrencai.com</t>
  </si>
  <si>
    <t>gleeds.com</t>
  </si>
  <si>
    <t>22filexstarted22.com</t>
  </si>
  <si>
    <t>goldenpigcollection.com</t>
  </si>
  <si>
    <t>deliciousfoodgarden.com</t>
  </si>
  <si>
    <t>brukinsa.com</t>
  </si>
  <si>
    <t>tabletcloud.com.br</t>
  </si>
  <si>
    <t>play-fortuna-yhn.top</t>
  </si>
  <si>
    <t>saudeemalta.net.br</t>
  </si>
  <si>
    <t>frpsrv.net</t>
  </si>
  <si>
    <t>paul.fr</t>
  </si>
  <si>
    <t>sparda-n.de</t>
  </si>
  <si>
    <t>ip-domain.net</t>
  </si>
  <si>
    <t>vynedental.com</t>
  </si>
  <si>
    <t>refpamzbtpfd.top</t>
  </si>
  <si>
    <t>biblioteka.org.ua</t>
  </si>
  <si>
    <t>legalizer.top</t>
  </si>
  <si>
    <t>sb-shop.co.kr</t>
  </si>
  <si>
    <t>viennaconcerts.com</t>
  </si>
  <si>
    <t>123-web-server.biz</t>
  </si>
  <si>
    <t>snabbare.com</t>
  </si>
  <si>
    <t>tructiepnba.com</t>
  </si>
  <si>
    <t>suhitamindopol.com</t>
  </si>
  <si>
    <t>purrdesign.com</t>
  </si>
  <si>
    <t>freefire-name.com</t>
  </si>
  <si>
    <t>norstrats.com</t>
  </si>
  <si>
    <t>refpa9286446.top</t>
  </si>
  <si>
    <t>refpapdjkn.top</t>
  </si>
  <si>
    <t>mbedcloud.com</t>
  </si>
  <si>
    <t>1wrie.top</t>
  </si>
  <si>
    <t>semiconductor-digest.com</t>
  </si>
  <si>
    <t>ourladyqueenofpeace.net</t>
  </si>
  <si>
    <t>cndnagb.biz</t>
  </si>
  <si>
    <t>platinumleaks.com</t>
  </si>
  <si>
    <t>deutsches-theater.de</t>
  </si>
  <si>
    <t>getaizenpower24.com</t>
  </si>
  <si>
    <t>tg-joycasino.top</t>
  </si>
  <si>
    <t>refpa196162.top</t>
  </si>
  <si>
    <t>leonbets-3play.xyz</t>
  </si>
  <si>
    <t>mostbet-wzb9.top</t>
  </si>
  <si>
    <t>dlawas.info</t>
  </si>
  <si>
    <t>refparhgacuf.top</t>
  </si>
  <si>
    <t>1xbet-com4.top</t>
  </si>
  <si>
    <t>marketgit.com</t>
  </si>
  <si>
    <t>refpanxhsoyy.top</t>
  </si>
  <si>
    <t>melbet-wi3.top</t>
  </si>
  <si>
    <t>degroofpetercam.com</t>
  </si>
  <si>
    <t>twmetals.com</t>
  </si>
  <si>
    <t>academypoker.ru</t>
  </si>
  <si>
    <t>ydl.net</t>
  </si>
  <si>
    <t>refpasmqddkp.top</t>
  </si>
  <si>
    <t>gympart.com</t>
  </si>
  <si>
    <t>plana.com.au</t>
  </si>
  <si>
    <t>jacksonholeairport.com</t>
  </si>
  <si>
    <t>tzbl.tv</t>
  </si>
  <si>
    <t>whatmegansmaking.com</t>
  </si>
  <si>
    <t>bilgisayarankara.com</t>
  </si>
  <si>
    <t>ip-joycasino.top</t>
  </si>
  <si>
    <t>sit-co.ru</t>
  </si>
  <si>
    <t>kickfinity.io</t>
  </si>
  <si>
    <t>clinicwiki.org</t>
  </si>
  <si>
    <t>shin-ibs.edu</t>
  </si>
  <si>
    <t>grandprix.gov.mo</t>
  </si>
  <si>
    <t>online777.top</t>
  </si>
  <si>
    <t>sslpysi.com</t>
  </si>
  <si>
    <t>seobacklinks118.ga</t>
  </si>
  <si>
    <t>agentstepp.com</t>
  </si>
  <si>
    <t>bbin.nl</t>
  </si>
  <si>
    <t>cn-kaihao.com</t>
  </si>
  <si>
    <t>avalon-1.click</t>
  </si>
  <si>
    <t>1xbet-559076.top</t>
  </si>
  <si>
    <t>rr-joycasino.top</t>
  </si>
  <si>
    <t>electricalbaba.com</t>
  </si>
  <si>
    <t>vavada-kasino.ru</t>
  </si>
  <si>
    <t>tomb.com</t>
  </si>
  <si>
    <t>goldenbeaverhosting.com</t>
  </si>
  <si>
    <t>sassytownhouseliving.com</t>
  </si>
  <si>
    <t>skylineradioclub.org</t>
  </si>
  <si>
    <t>tibits.ch</t>
  </si>
  <si>
    <t>wikibos.com</t>
  </si>
  <si>
    <t>relatel.dk</t>
  </si>
  <si>
    <t>filmishki.net</t>
  </si>
  <si>
    <t>refpa776886.top</t>
  </si>
  <si>
    <t>amewudahgirlchildeducationalfundsinc.org</t>
  </si>
  <si>
    <t>refpaeqozywj.top</t>
  </si>
  <si>
    <t>ginverter.com</t>
  </si>
  <si>
    <t>molodezhev.net</t>
  </si>
  <si>
    <t>ag-ems.de</t>
  </si>
  <si>
    <t>1xbet-register.top</t>
  </si>
  <si>
    <t>angelsbb.com</t>
  </si>
  <si>
    <t>refpariwrwkk.top</t>
  </si>
  <si>
    <t>icebet.casino</t>
  </si>
  <si>
    <t>adcreatorsdemo.com.au</t>
  </si>
  <si>
    <t>kedaigifts.com</t>
  </si>
  <si>
    <t>podysnnn.com</t>
  </si>
  <si>
    <t>defa-stiftung.de</t>
  </si>
  <si>
    <t>1xbet-x159.top</t>
  </si>
  <si>
    <t>pacificfe.com</t>
  </si>
  <si>
    <t>4w-joycasino.top</t>
  </si>
  <si>
    <t>ask7pokerdom.com</t>
  </si>
  <si>
    <t>admiralx-rsd2.top</t>
  </si>
  <si>
    <t>i-sgcm.com</t>
  </si>
  <si>
    <t>downtownbrooklyn.com</t>
  </si>
  <si>
    <t>pf-joycasino.top</t>
  </si>
  <si>
    <t>no-dep1.top</t>
  </si>
  <si>
    <t>angiathinh.com</t>
  </si>
  <si>
    <t>tamilvu.org</t>
  </si>
  <si>
    <t>lmsi.net</t>
  </si>
  <si>
    <t>topgearbox.com</t>
  </si>
  <si>
    <t>zero1magazine.com</t>
  </si>
  <si>
    <t>notebookcheck.info</t>
  </si>
  <si>
    <t>ampacet.com</t>
  </si>
  <si>
    <t>myfootshop.com</t>
  </si>
  <si>
    <t>pcnametag.com</t>
  </si>
  <si>
    <t>komik18.art</t>
  </si>
  <si>
    <t>thenirogi.com</t>
  </si>
  <si>
    <t>cocobongo.com</t>
  </si>
  <si>
    <t>tdusa.ru</t>
  </si>
  <si>
    <t>eutudakozo.hu</t>
  </si>
  <si>
    <t>refpadrdscqi.top</t>
  </si>
  <si>
    <t>ivelt.com</t>
  </si>
  <si>
    <t>kaze.fr</t>
  </si>
  <si>
    <t>52sharing.cn</t>
  </si>
  <si>
    <t>lordfilms-web.fun</t>
  </si>
  <si>
    <t>kamuy-anime.com</t>
  </si>
  <si>
    <t>dionarhosting.com</t>
  </si>
  <si>
    <t>coinketchup.com</t>
  </si>
  <si>
    <t>ferrum.network</t>
  </si>
  <si>
    <t>meme-arsenal.ru</t>
  </si>
  <si>
    <t>hygeiahmo.com</t>
  </si>
  <si>
    <t>nscsports.org</t>
  </si>
  <si>
    <t>slot-v-online.top</t>
  </si>
  <si>
    <t>ruilstarter.nl</t>
  </si>
  <si>
    <t>refpapgabmtp.top</t>
  </si>
  <si>
    <t>refpajdlll.top</t>
  </si>
  <si>
    <t>hippodata.de</t>
  </si>
  <si>
    <t>diplomsbox.net</t>
  </si>
  <si>
    <t>t2r-joycasino.top</t>
  </si>
  <si>
    <t>joycasino-5hk.top</t>
  </si>
  <si>
    <t>1wpin.top</t>
  </si>
  <si>
    <t>hobbyplastic.co.uk</t>
  </si>
  <si>
    <t>azino-777-online.top</t>
  </si>
  <si>
    <t>wikisouthafrica.co.za</t>
  </si>
  <si>
    <t>leonbets-official4.xyz</t>
  </si>
  <si>
    <t>zooboise.org</t>
  </si>
  <si>
    <t>play-fortuna-casino.top</t>
  </si>
  <si>
    <t>refpa6343685.top</t>
  </si>
  <si>
    <t>timetable.biz</t>
  </si>
  <si>
    <t>crpsforum.com</t>
  </si>
  <si>
    <t>viagraclub100.com</t>
  </si>
  <si>
    <t>damm.com</t>
  </si>
  <si>
    <t>promet.ru</t>
  </si>
  <si>
    <t>getmatter.app</t>
  </si>
  <si>
    <t>mmldigi.com</t>
  </si>
  <si>
    <t>mkto-sj250172.com</t>
  </si>
  <si>
    <t>cloudns.org</t>
  </si>
  <si>
    <t>aaronkoblin.com</t>
  </si>
  <si>
    <t>vrijbuiter.nl</t>
  </si>
  <si>
    <t>paulsadowski.com</t>
  </si>
  <si>
    <t>gremstroy.ru</t>
  </si>
  <si>
    <t>e-games.com.ph</t>
  </si>
  <si>
    <t>plastic-surgeon.ru</t>
  </si>
  <si>
    <t>paulandjoe.com</t>
  </si>
  <si>
    <t>refpakyxsizc.top</t>
  </si>
  <si>
    <t>refpa051528.top</t>
  </si>
  <si>
    <t>f1report.ru</t>
  </si>
  <si>
    <t>refpa5104205.top</t>
  </si>
  <si>
    <t>polanx.org</t>
  </si>
  <si>
    <t>pussymaturephoto.com</t>
  </si>
  <si>
    <t>skidspar.se</t>
  </si>
  <si>
    <t>usparty.info</t>
  </si>
  <si>
    <t>refpampjipfn.top</t>
  </si>
  <si>
    <t>antel.net.uy</t>
  </si>
  <si>
    <t>eliriahshiningheartfoundation.org</t>
  </si>
  <si>
    <t>igla.ru</t>
  </si>
  <si>
    <t>spt-trejd-cc.site</t>
  </si>
  <si>
    <t>nixp.ru</t>
  </si>
  <si>
    <t>seobacklinks151.cf</t>
  </si>
  <si>
    <t>bserved.nl</t>
  </si>
  <si>
    <t>royalvillabeachresort.com</t>
  </si>
  <si>
    <t>cespun.eu</t>
  </si>
  <si>
    <t>usro.net</t>
  </si>
  <si>
    <t>abff.com</t>
  </si>
  <si>
    <t>tabspeedtest.com</t>
  </si>
  <si>
    <t>newfreespinsnodeposit.com</t>
  </si>
  <si>
    <t>kasino-wulkan-games.top</t>
  </si>
  <si>
    <t>worldsimseries.com</t>
  </si>
  <si>
    <t>amcc.com</t>
  </si>
  <si>
    <t>seplag.ce.gov.br</t>
  </si>
  <si>
    <t>generale-optique.com</t>
  </si>
  <si>
    <t>trustpool.com</t>
  </si>
  <si>
    <t>webdesignmk.co.uk</t>
  </si>
  <si>
    <t>besthotels.es</t>
  </si>
  <si>
    <t>seobatch123.ml</t>
  </si>
  <si>
    <t>npo-invest.ru</t>
  </si>
  <si>
    <t>bristoltravel.com</t>
  </si>
  <si>
    <t>ipposan.com</t>
  </si>
  <si>
    <t>energyconnectt.com</t>
  </si>
  <si>
    <t>refpa039209.top</t>
  </si>
  <si>
    <t>laughingcolours.com</t>
  </si>
  <si>
    <t>leonbets-zerkalo5.xyz</t>
  </si>
  <si>
    <t>coronavirus-stop.ru</t>
  </si>
  <si>
    <t>igrovie-avtomaty24.top</t>
  </si>
  <si>
    <t>j1004.net</t>
  </si>
  <si>
    <t>gameappsdownload.com</t>
  </si>
  <si>
    <t>refpawphtszh.top</t>
  </si>
  <si>
    <t>pcf-p.com</t>
  </si>
  <si>
    <t>montrespas-cher.fr</t>
  </si>
  <si>
    <t>birdcanyonhomestead.com</t>
  </si>
  <si>
    <t>novorossportal.ru</t>
  </si>
  <si>
    <t>leonbets-top.site</t>
  </si>
  <si>
    <t>intro.co</t>
  </si>
  <si>
    <t>swtue.de</t>
  </si>
  <si>
    <t>rockdaleschools.org</t>
  </si>
  <si>
    <t>hkcorporationsearch.com</t>
  </si>
  <si>
    <t>imffuzkhk.top</t>
  </si>
  <si>
    <t>tabible.com</t>
  </si>
  <si>
    <t>blackpeony.com</t>
  </si>
  <si>
    <t>mayoreobta.com</t>
  </si>
  <si>
    <t>pandasfoundation.org.uk</t>
  </si>
  <si>
    <t>hbmcom.net</t>
  </si>
  <si>
    <t>daiwa-am.co.jp</t>
  </si>
  <si>
    <t>4zzy.com</t>
  </si>
  <si>
    <t>newsarawaktribune.com.my</t>
  </si>
  <si>
    <t>xazino-777.today</t>
  </si>
  <si>
    <t>refpa5015873.top</t>
  </si>
  <si>
    <t>kuvake.net</t>
  </si>
  <si>
    <t>505.co.il</t>
  </si>
  <si>
    <t>thepsi.com</t>
  </si>
  <si>
    <t>eldorrado-yh1.top</t>
  </si>
  <si>
    <t>soorenahost.ir</t>
  </si>
  <si>
    <t>exida.com</t>
  </si>
  <si>
    <t>umdoisesportes.com.br</t>
  </si>
  <si>
    <t>african-court.org</t>
  </si>
  <si>
    <t>i12n.com</t>
  </si>
  <si>
    <t>tutikepek.com</t>
  </si>
  <si>
    <t>lordfilms-smotret.site</t>
  </si>
  <si>
    <t>stressbaking.com</t>
  </si>
  <si>
    <t>seneroto.com.tr</t>
  </si>
  <si>
    <t>ee-joycasino.top</t>
  </si>
  <si>
    <t>yiyaacg.com</t>
  </si>
  <si>
    <t>ob-joycasino.top</t>
  </si>
  <si>
    <t>healthveon.com</t>
  </si>
  <si>
    <t>g247.net</t>
  </si>
  <si>
    <t>spirt-himlab-be.site</t>
  </si>
  <si>
    <t>kurokawaonsen.or.jp</t>
  </si>
  <si>
    <t>refpataivi.top</t>
  </si>
  <si>
    <t>mallikamanivannan.com</t>
  </si>
  <si>
    <t>healthwyse.com</t>
  </si>
  <si>
    <t>1widw.top</t>
  </si>
  <si>
    <t>refpacqqwdto.top</t>
  </si>
  <si>
    <t>bbratstvo.com</t>
  </si>
  <si>
    <t>sarweb.org</t>
  </si>
  <si>
    <t>mostbet-qp17.top</t>
  </si>
  <si>
    <t>wnetrj.com.br</t>
  </si>
  <si>
    <t>sqaf.club</t>
  </si>
  <si>
    <t>refpa849926.top</t>
  </si>
  <si>
    <t>tcbscans.com</t>
  </si>
  <si>
    <t>icostore.com</t>
  </si>
  <si>
    <t>bantrab.com.gt</t>
  </si>
  <si>
    <t>golf.ru</t>
  </si>
  <si>
    <t>eldo.lu</t>
  </si>
  <si>
    <t>mycouncillor.org.uk</t>
  </si>
  <si>
    <t>avianity.ru</t>
  </si>
  <si>
    <t>centralstatesmfg.com</t>
  </si>
  <si>
    <t>refpa2845060.top</t>
  </si>
  <si>
    <t>vtuber.hk</t>
  </si>
  <si>
    <t>finnautoparts.ru</t>
  </si>
  <si>
    <t>powercare.dk</t>
  </si>
  <si>
    <t>gf-1xbet.top</t>
  </si>
  <si>
    <t>guardiansteel.com</t>
  </si>
  <si>
    <t>renaissanceinternationalschool.com</t>
  </si>
  <si>
    <t>refpaaesxtqy.top</t>
  </si>
  <si>
    <t>refpayactmqs.top</t>
  </si>
  <si>
    <t>redcodewebservices.com</t>
  </si>
  <si>
    <t>infodns.ro</t>
  </si>
  <si>
    <t>sellersandfriends.com</t>
  </si>
  <si>
    <t>topserverbr4.com</t>
  </si>
  <si>
    <t>letsnet.nl</t>
  </si>
  <si>
    <t>pr-joycasino.top</t>
  </si>
  <si>
    <t>ckras.com</t>
  </si>
  <si>
    <t>ifsmagazine.com</t>
  </si>
  <si>
    <t>sw-1xbet.top</t>
  </si>
  <si>
    <t>dominant-it.com</t>
  </si>
  <si>
    <t>examgoal.com</t>
  </si>
  <si>
    <t>rk-joycasino.top</t>
  </si>
  <si>
    <t>wavecrea.com</t>
  </si>
  <si>
    <t>ulrich.ch</t>
  </si>
  <si>
    <t>pointdecontact.net</t>
  </si>
  <si>
    <t>produceoasis.com</t>
  </si>
  <si>
    <t>refpayxcrwyi.top</t>
  </si>
  <si>
    <t>refpaluadvku.top</t>
  </si>
  <si>
    <t>imaginio.live</t>
  </si>
  <si>
    <t>tml.io</t>
  </si>
  <si>
    <t>excellentpublicity.com</t>
  </si>
  <si>
    <t>8012.kr</t>
  </si>
  <si>
    <t>artfact.com</t>
  </si>
  <si>
    <t>1wewt.top</t>
  </si>
  <si>
    <t>s7target.ru</t>
  </si>
  <si>
    <t>zj-1xbet.top</t>
  </si>
  <si>
    <t>hiretend.com</t>
  </si>
  <si>
    <t>g2tech.shop</t>
  </si>
  <si>
    <t>chobirich.us</t>
  </si>
  <si>
    <t>mybloop.com</t>
  </si>
  <si>
    <t>niiza.lg.jp</t>
  </si>
  <si>
    <t>luxmedlublin.pl</t>
  </si>
  <si>
    <t>trinnov.com</t>
  </si>
  <si>
    <t>homejobsbymom.com</t>
  </si>
  <si>
    <t>refpawhwvtoo.top</t>
  </si>
  <si>
    <t>mpath.com</t>
  </si>
  <si>
    <t>nkyhealth.org</t>
  </si>
  <si>
    <t>hcscanyplace.net</t>
  </si>
  <si>
    <t>advocatechannel.com</t>
  </si>
  <si>
    <t>houseplans.co</t>
  </si>
  <si>
    <t>tireco.com</t>
  </si>
  <si>
    <t>refpayukdr.top</t>
  </si>
  <si>
    <t>refpa901402.top</t>
  </si>
  <si>
    <t>1xslots-te.top</t>
  </si>
  <si>
    <t>bildkunst.de</t>
  </si>
  <si>
    <t>refpaxwrsjmf.top</t>
  </si>
  <si>
    <t>bandaa.net.br</t>
  </si>
  <si>
    <t>refpauwuaxvp.top</t>
  </si>
  <si>
    <t>almashhad.com</t>
  </si>
  <si>
    <t>figpin.com</t>
  </si>
  <si>
    <t>9xmovies.vodka</t>
  </si>
  <si>
    <t>doitonair.com</t>
  </si>
  <si>
    <t>anthrowiki.at</t>
  </si>
  <si>
    <t>canadianpharmacy.wiki</t>
  </si>
  <si>
    <t>platinum-heritage.com</t>
  </si>
  <si>
    <t>dctv.ph</t>
  </si>
  <si>
    <t>bial.com</t>
  </si>
  <si>
    <t>nyamkin.ru</t>
  </si>
  <si>
    <t>turbo-casino.gg</t>
  </si>
  <si>
    <t>refpa221631.top</t>
  </si>
  <si>
    <t>robbinskersten.com</t>
  </si>
  <si>
    <t>mwclg.com</t>
  </si>
  <si>
    <t>aerotpv.com</t>
  </si>
  <si>
    <t>vulkanstars-at.top</t>
  </si>
  <si>
    <t>hopstudios.com</t>
  </si>
  <si>
    <t>spravkadrovika-mail.ru</t>
  </si>
  <si>
    <t>sage-ehs.com</t>
  </si>
  <si>
    <t>casinomobileplay.ru</t>
  </si>
  <si>
    <t>attarak.com</t>
  </si>
  <si>
    <t>itshirtsonline.com</t>
  </si>
  <si>
    <t>refpa964984.top</t>
  </si>
  <si>
    <t>epitesti.ro</t>
  </si>
  <si>
    <t>medela.de</t>
  </si>
  <si>
    <t>refpaqhwreat.top</t>
  </si>
  <si>
    <t>refpa257330.top</t>
  </si>
  <si>
    <t>refpazaaig.top</t>
  </si>
  <si>
    <t>gk-rf.ru</t>
  </si>
  <si>
    <t>copfrost.ru</t>
  </si>
  <si>
    <t>clicktopray.org</t>
  </si>
  <si>
    <t>myglas.io</t>
  </si>
  <si>
    <t>grgo.ru</t>
  </si>
  <si>
    <t>alcoda.org</t>
  </si>
  <si>
    <t>serviciar.com</t>
  </si>
  <si>
    <t>mobilemidwifeehr.com</t>
  </si>
  <si>
    <t>refpa367575.top</t>
  </si>
  <si>
    <t>1xbet-l5.top</t>
  </si>
  <si>
    <t>splitreason.com</t>
  </si>
  <si>
    <t>dream-coding.com</t>
  </si>
  <si>
    <t>mcreal56.net</t>
  </si>
  <si>
    <t>schoolsitelocator.com</t>
  </si>
  <si>
    <t>amazing-watch.com</t>
  </si>
  <si>
    <t>lider-farma24-7.ru</t>
  </si>
  <si>
    <t>grantskin.com</t>
  </si>
  <si>
    <t>nikonet.ne.jp</t>
  </si>
  <si>
    <t>miebach.com</t>
  </si>
  <si>
    <t>opendesk.cc</t>
  </si>
  <si>
    <t>treehousepoint.com</t>
  </si>
  <si>
    <t>eculine.net</t>
  </si>
  <si>
    <t>dfz.bg</t>
  </si>
  <si>
    <t>joyycasino.com</t>
  </si>
  <si>
    <t>opearms.org</t>
  </si>
  <si>
    <t>pinup.partners</t>
  </si>
  <si>
    <t>gpitexas.com</t>
  </si>
  <si>
    <t>lottoland.at</t>
  </si>
  <si>
    <t>pitsolutions.ch</t>
  </si>
  <si>
    <t>0332.ua</t>
  </si>
  <si>
    <t>synapseresults.com</t>
  </si>
  <si>
    <t>gomathanswerkey.com</t>
  </si>
  <si>
    <t>hanaofillinois.org</t>
  </si>
  <si>
    <t>swmich.edu</t>
  </si>
  <si>
    <t>sk-joycasino.top</t>
  </si>
  <si>
    <t>1xslots-td.top</t>
  </si>
  <si>
    <t>nerdcom.host</t>
  </si>
  <si>
    <t>pngwave.com</t>
  </si>
  <si>
    <t>melbet-gf.top</t>
  </si>
  <si>
    <t>animechiby.com</t>
  </si>
  <si>
    <t>leapmom.com</t>
  </si>
  <si>
    <t>rascalflatts.com</t>
  </si>
  <si>
    <t>refpapaaxh.top</t>
  </si>
  <si>
    <t>jetcasino-dok6.top</t>
  </si>
  <si>
    <t>fni-stl.com</t>
  </si>
  <si>
    <t>private-driver.biz</t>
  </si>
  <si>
    <t>takipay.com.br</t>
  </si>
  <si>
    <t>simyo.de</t>
  </si>
  <si>
    <t>pns.nl</t>
  </si>
  <si>
    <t>123movies.fish</t>
  </si>
  <si>
    <t>spax.com</t>
  </si>
  <si>
    <t>sansorescontabilidade.com.br</t>
  </si>
  <si>
    <t>indya.com</t>
  </si>
  <si>
    <t>naplesmedia.net</t>
  </si>
  <si>
    <t>refpajskjisj.top</t>
  </si>
  <si>
    <t>chempion-casino.top</t>
  </si>
  <si>
    <t>interschutz.de</t>
  </si>
  <si>
    <t>krasko.ru</t>
  </si>
  <si>
    <t>neprizyvnoi.ru</t>
  </si>
  <si>
    <t>dd-v.de</t>
  </si>
  <si>
    <t>hridoy.me</t>
  </si>
  <si>
    <t>bgmstore.net</t>
  </si>
  <si>
    <t>1win-yj11.top</t>
  </si>
  <si>
    <t>1wbqst.top</t>
  </si>
  <si>
    <t>apk-cloud.com</t>
  </si>
  <si>
    <t>refpauytnojl.top</t>
  </si>
  <si>
    <t>mindfulmomma.com</t>
  </si>
  <si>
    <t>thanglongdaoquan.vn</t>
  </si>
  <si>
    <t>full30.com</t>
  </si>
  <si>
    <t>jigwe.in</t>
  </si>
  <si>
    <t>refpanepgiqk.top</t>
  </si>
  <si>
    <t>profitmaximiser.co.uk</t>
  </si>
  <si>
    <t>snogard.de</t>
  </si>
  <si>
    <t>daiki-grp.co.jp</t>
  </si>
  <si>
    <t>mypetsies.com</t>
  </si>
  <si>
    <t>refpa310112.top</t>
  </si>
  <si>
    <t>teendorf.com</t>
  </si>
  <si>
    <t>imperialcar.co.uk</t>
  </si>
  <si>
    <t>masudtravels.com</t>
  </si>
  <si>
    <t>wincinema4d.com</t>
  </si>
  <si>
    <t>xn--90ahc1ac7aeq.xn--p1ai</t>
  </si>
  <si>
    <t>supplementcritique.com</t>
  </si>
  <si>
    <t>etaktraffic.com</t>
  </si>
  <si>
    <t>welshwildlife.org</t>
  </si>
  <si>
    <t>diet-wise.com</t>
  </si>
  <si>
    <t>mareusa.ga</t>
  </si>
  <si>
    <t>marysgonecrackers.com</t>
  </si>
  <si>
    <t>galaktika.me</t>
  </si>
  <si>
    <t>steptoe-johnson.com</t>
  </si>
  <si>
    <t>seksivideot.top</t>
  </si>
  <si>
    <t>positronltd.co</t>
  </si>
  <si>
    <t>kontoexperte.de</t>
  </si>
  <si>
    <t>peaceaction.org</t>
  </si>
  <si>
    <t>javmobile.net</t>
  </si>
  <si>
    <t>megaport.hu</t>
  </si>
  <si>
    <t>refpafedhjbg.top</t>
  </si>
  <si>
    <t>cargolaw.com</t>
  </si>
  <si>
    <t>fz-1xbet.top</t>
  </si>
  <si>
    <t>vw-klassika.ru</t>
  </si>
  <si>
    <t>yh-joycasino.top</t>
  </si>
  <si>
    <t>gngate.com</t>
  </si>
  <si>
    <t>kanto-gakuen.ac.jp</t>
  </si>
  <si>
    <t>24-klubvulkan.com</t>
  </si>
  <si>
    <t>logicahost.com.br</t>
  </si>
  <si>
    <t>cazino777official.top</t>
  </si>
  <si>
    <t>anabolicsupplementsstore.com</t>
  </si>
  <si>
    <t>thebox.pl</t>
  </si>
  <si>
    <t>playfortuna-ws.xyz</t>
  </si>
  <si>
    <t>birdigolf.com</t>
  </si>
  <si>
    <t>biznesinfo.pl</t>
  </si>
  <si>
    <t>refparlswp.top</t>
  </si>
  <si>
    <t>westderm.com</t>
  </si>
  <si>
    <t>eahqyrh.com</t>
  </si>
  <si>
    <t>avodartd.com</t>
  </si>
  <si>
    <t>777-azinoslllots.com</t>
  </si>
  <si>
    <t>777-aaz1noslots.com</t>
  </si>
  <si>
    <t>bestweb.my</t>
  </si>
  <si>
    <t>medyanative.com</t>
  </si>
  <si>
    <t>tb-joycasino.top</t>
  </si>
  <si>
    <t>brycon.com</t>
  </si>
  <si>
    <t>1wuz.top</t>
  </si>
  <si>
    <t>orrtannas.info</t>
  </si>
  <si>
    <t>gonzalo.com</t>
  </si>
  <si>
    <t>babsonathletics.com</t>
  </si>
  <si>
    <t>clickpress.com</t>
  </si>
  <si>
    <t>berkshirehealthcare.nhs.uk</t>
  </si>
  <si>
    <t>avariodigitals.com</t>
  </si>
  <si>
    <t>blogone.net</t>
  </si>
  <si>
    <t>wandler.com</t>
  </si>
  <si>
    <t>aboutsnfjobs.com</t>
  </si>
  <si>
    <t>1win-u41.top</t>
  </si>
  <si>
    <t>poersmart.com</t>
  </si>
  <si>
    <t>curlsshop.nl</t>
  </si>
  <si>
    <t>refpaxznrh.top</t>
  </si>
  <si>
    <t>topdigitalmarketingblog.com</t>
  </si>
  <si>
    <t>duffylondon.com</t>
  </si>
  <si>
    <t>refpaejmlecv.top</t>
  </si>
  <si>
    <t>sberlabs.com</t>
  </si>
  <si>
    <t>mxm-1xbet.top</t>
  </si>
  <si>
    <t>startzoeken.nl</t>
  </si>
  <si>
    <t>herocycles.com</t>
  </si>
  <si>
    <t>braincubation.com</t>
  </si>
  <si>
    <t>sdd-1xbet.top</t>
  </si>
  <si>
    <t>refpa276568.top</t>
  </si>
  <si>
    <t>deboliceramiche.it</t>
  </si>
  <si>
    <t>cornpalace.com</t>
  </si>
  <si>
    <t>anoweb.cz</t>
  </si>
  <si>
    <t>cashme.com.br</t>
  </si>
  <si>
    <t>cardstore.com</t>
  </si>
  <si>
    <t>refpaotksk.top</t>
  </si>
  <si>
    <t>mmbank.by</t>
  </si>
  <si>
    <t>sovereignsociety.com</t>
  </si>
  <si>
    <t>scm.ru</t>
  </si>
  <si>
    <t>funnysocks.ru</t>
  </si>
  <si>
    <t>1eh-1xbet.top</t>
  </si>
  <si>
    <t>mrprimate.co.uk</t>
  </si>
  <si>
    <t>1xbet-now6.top</t>
  </si>
  <si>
    <t>melbet-r19.top</t>
  </si>
  <si>
    <t>all-ebooks.com</t>
  </si>
  <si>
    <t>sklejkapisa.pl</t>
  </si>
  <si>
    <t>joeskc.com</t>
  </si>
  <si>
    <t>xn--b1aga5aadd.xn--p1ai</t>
  </si>
  <si>
    <t>refpagzgaxvf.top</t>
  </si>
  <si>
    <t>sss-1xbet.top</t>
  </si>
  <si>
    <t>bablorub.xyz</t>
  </si>
  <si>
    <t>ohdear.app</t>
  </si>
  <si>
    <t>99inf.com</t>
  </si>
  <si>
    <t>fascinationstart.com</t>
  </si>
  <si>
    <t>ez-joycasino.top</t>
  </si>
  <si>
    <t>miglioricasinoonlineaams.com</t>
  </si>
  <si>
    <t>up1wd1x.tech</t>
  </si>
  <si>
    <t>grgich.com</t>
  </si>
  <si>
    <t>myhometheme.net</t>
  </si>
  <si>
    <t>patriotfetch.com</t>
  </si>
  <si>
    <t>refpakzvtppr.top</t>
  </si>
  <si>
    <t>torrent-finder.com</t>
  </si>
  <si>
    <t>hightech.trade</t>
  </si>
  <si>
    <t>gisa.ru</t>
  </si>
  <si>
    <t>tagheuerwatches.to</t>
  </si>
  <si>
    <t>yj-joycasino.top</t>
  </si>
  <si>
    <t>santiago-compostela.net</t>
  </si>
  <si>
    <t>hotline.travel</t>
  </si>
  <si>
    <t>refpa819284.top</t>
  </si>
  <si>
    <t>propulsionlabs.com</t>
  </si>
  <si>
    <t>vanfleek.com</t>
  </si>
  <si>
    <t>yourcircuit.com</t>
  </si>
  <si>
    <t>prwire.org</t>
  </si>
  <si>
    <t>tvweb.com</t>
  </si>
  <si>
    <t>refpa010793.top</t>
  </si>
  <si>
    <t>stablecog.com</t>
  </si>
  <si>
    <t>goodbadbreaking.com</t>
  </si>
  <si>
    <t>webassignmenthelp.info</t>
  </si>
  <si>
    <t>nedayezagros.ir</t>
  </si>
  <si>
    <t>probuem.net</t>
  </si>
  <si>
    <t>housingliving101.com</t>
  </si>
  <si>
    <t>depozitor.online</t>
  </si>
  <si>
    <t>lolcatbible.com</t>
  </si>
  <si>
    <t>webhost80.com</t>
  </si>
  <si>
    <t>family-institute.org</t>
  </si>
  <si>
    <t>benar.es</t>
  </si>
  <si>
    <t>maxigamma.com</t>
  </si>
  <si>
    <t>happytechnews.com</t>
  </si>
  <si>
    <t>potomacschool.org</t>
  </si>
  <si>
    <t>refpa6567739.top</t>
  </si>
  <si>
    <t>greenbackhealth.com</t>
  </si>
  <si>
    <t>paradisepoolnspa.com</t>
  </si>
  <si>
    <t>ons.dz</t>
  </si>
  <si>
    <t>boots.no</t>
  </si>
  <si>
    <t>himzakaz.site</t>
  </si>
  <si>
    <t>refpanrvteaj.top</t>
  </si>
  <si>
    <t>lordfilm-fan.site</t>
  </si>
  <si>
    <t>refpajfmtsjb.top</t>
  </si>
  <si>
    <t>mmpd.ir</t>
  </si>
  <si>
    <t>moviesflix.ml</t>
  </si>
  <si>
    <t>refpackizlor.top</t>
  </si>
  <si>
    <t>ccah-alliance.org</t>
  </si>
  <si>
    <t>zyjyzg.org</t>
  </si>
  <si>
    <t>performanceresident.com</t>
  </si>
  <si>
    <t>bindaswomaniya.com</t>
  </si>
  <si>
    <t>amklassiek.nl</t>
  </si>
  <si>
    <t>shkp.org.cn</t>
  </si>
  <si>
    <t>stepmomson.com</t>
  </si>
  <si>
    <t>refpamcuegqq.top</t>
  </si>
  <si>
    <t>umgibe.org</t>
  </si>
  <si>
    <t>tevmhost.com</t>
  </si>
  <si>
    <t>star-wars-films.ru</t>
  </si>
  <si>
    <t>xaex.link</t>
  </si>
  <si>
    <t>seeberger.de</t>
  </si>
  <si>
    <t>hxfl.com.cn</t>
  </si>
  <si>
    <t>binta.xyz</t>
  </si>
  <si>
    <t>perdigital.com</t>
  </si>
  <si>
    <t>skagennet.dk</t>
  </si>
  <si>
    <t>surfhungry.com</t>
  </si>
  <si>
    <t>hurrevac.com</t>
  </si>
  <si>
    <t>refpa2214578.top</t>
  </si>
  <si>
    <t>refpaqgsliyf.top</t>
  </si>
  <si>
    <t>intrustcorp.com</t>
  </si>
  <si>
    <t>e-burg.ru</t>
  </si>
  <si>
    <t>1xbet-5if.top</t>
  </si>
  <si>
    <t>activeherb.com</t>
  </si>
  <si>
    <t>hmail.id</t>
  </si>
  <si>
    <t>peopleconnect.us</t>
  </si>
  <si>
    <t>accessplansusa.com</t>
  </si>
  <si>
    <t>casino-vulkan-club.site</t>
  </si>
  <si>
    <t>insuredmine.com</t>
  </si>
  <si>
    <t>veganyumyum.com</t>
  </si>
  <si>
    <t>casinofresh-ate2.top</t>
  </si>
  <si>
    <t>besplatnoigrovyeavtomaty.com</t>
  </si>
  <si>
    <t>actearly.uk</t>
  </si>
  <si>
    <t>alerusfinancial.net</t>
  </si>
  <si>
    <t>rt-joycasino.top</t>
  </si>
  <si>
    <t>weidemann.de</t>
  </si>
  <si>
    <t>intheredrecords.com</t>
  </si>
  <si>
    <t>refpaphcur.top</t>
  </si>
  <si>
    <t>ai-joycasino.top</t>
  </si>
  <si>
    <t>gambllingobzor.top</t>
  </si>
  <si>
    <t>iacono.fr</t>
  </si>
  <si>
    <t>malariavaccine.org</t>
  </si>
  <si>
    <t>firedome.io</t>
  </si>
  <si>
    <t>livrespourtous.com</t>
  </si>
  <si>
    <t>rationalrevolution.net</t>
  </si>
  <si>
    <t>binmenudal.live</t>
  </si>
  <si>
    <t>ticketalternative.com</t>
  </si>
  <si>
    <t>yuanjudao.com</t>
  </si>
  <si>
    <t>jmcatalog.com</t>
  </si>
  <si>
    <t>premiersoftware.co.uk</t>
  </si>
  <si>
    <t>gypsynester.com</t>
  </si>
  <si>
    <t>darkside-obnal2022.xyz</t>
  </si>
  <si>
    <t>kyrenia.edu.tr</t>
  </si>
  <si>
    <t>juretho.com</t>
  </si>
  <si>
    <t>hszczx.net</t>
  </si>
  <si>
    <t>reiting-cazino.com</t>
  </si>
  <si>
    <t>bbeagle168.com</t>
  </si>
  <si>
    <t>dybb.com</t>
  </si>
  <si>
    <t>refparukxcqv.top</t>
  </si>
  <si>
    <t>netgame77.top</t>
  </si>
  <si>
    <t>leaderblinds.com.tw</t>
  </si>
  <si>
    <t>urbansurvival.com</t>
  </si>
  <si>
    <t>orlandopiratesfc.com</t>
  </si>
  <si>
    <t>yooumoughtc.xyz</t>
  </si>
  <si>
    <t>refpa219179.top</t>
  </si>
  <si>
    <t>melbet-3939490.top</t>
  </si>
  <si>
    <t>shareyourhornygirl.com</t>
  </si>
  <si>
    <t>megavelocity.net</t>
  </si>
  <si>
    <t>shophair.ru</t>
  </si>
  <si>
    <t>mir-casino.top</t>
  </si>
  <si>
    <t>audiosilverlining.info</t>
  </si>
  <si>
    <t>refpavhtpw.space</t>
  </si>
  <si>
    <t>online-joy-casino.top</t>
  </si>
  <si>
    <t>wp-techsupport.com</t>
  </si>
  <si>
    <t>americanpapertwine.com</t>
  </si>
  <si>
    <t>nadmorski24.pl</t>
  </si>
  <si>
    <t>ruqimobility.com</t>
  </si>
  <si>
    <t>emiralmedia.ro</t>
  </si>
  <si>
    <t>modernwoodmen.org</t>
  </si>
  <si>
    <t>rcqatol.com</t>
  </si>
  <si>
    <t>ocaradahospedagem.com.br</t>
  </si>
  <si>
    <t>cfs.com</t>
  </si>
  <si>
    <t>cabel.name</t>
  </si>
  <si>
    <t>hakamaton.ru</t>
  </si>
  <si>
    <t>slf.se</t>
  </si>
  <si>
    <t>1wlpc.top</t>
  </si>
  <si>
    <t>yeahpromos.com</t>
  </si>
  <si>
    <t>melbet-26007.top</t>
  </si>
  <si>
    <t>pointshop.co.kr</t>
  </si>
  <si>
    <t>playfortune777.co</t>
  </si>
  <si>
    <t>fctablesmedia.com</t>
  </si>
  <si>
    <t>1wyx.top</t>
  </si>
  <si>
    <t>ferrovie.info</t>
  </si>
  <si>
    <t>refpa5110930.top</t>
  </si>
  <si>
    <t>metabolic.nl</t>
  </si>
  <si>
    <t>refpa072300.top</t>
  </si>
  <si>
    <t>honda-mideast.com</t>
  </si>
  <si>
    <t>wheelnews.ru</t>
  </si>
  <si>
    <t>1xbet-67q5.top</t>
  </si>
  <si>
    <t>coolspringswines.com</t>
  </si>
  <si>
    <t>bets-1xbet.top</t>
  </si>
  <si>
    <t>licmaks.ru</t>
  </si>
  <si>
    <t>kmrb.ru</t>
  </si>
  <si>
    <t>s77-joycasino.top</t>
  </si>
  <si>
    <t>csmayi.cn</t>
  </si>
  <si>
    <t>depont.nl</t>
  </si>
  <si>
    <t>refpa5120468.top</t>
  </si>
  <si>
    <t>stviag.com</t>
  </si>
  <si>
    <t>refpayhyrmqo.top</t>
  </si>
  <si>
    <t>refpaoowulxd.top</t>
  </si>
  <si>
    <t>aspdotnetstorefront.com</t>
  </si>
  <si>
    <t>idsshop.com</t>
  </si>
  <si>
    <t>toplines50.ga</t>
  </si>
  <si>
    <t>obindex.ru</t>
  </si>
  <si>
    <t>refpa6980120.top</t>
  </si>
  <si>
    <t>kins.re.kr</t>
  </si>
  <si>
    <t>jeuxmangas.com</t>
  </si>
  <si>
    <t>x-videos.fun</t>
  </si>
  <si>
    <t>wwf.no</t>
  </si>
  <si>
    <t>shliftech.ru</t>
  </si>
  <si>
    <t>yf-joycasino.top</t>
  </si>
  <si>
    <t>compasia.com</t>
  </si>
  <si>
    <t>megaticket.com</t>
  </si>
  <si>
    <t>1ej-1xbet.top</t>
  </si>
  <si>
    <t>urbanweb.gr</t>
  </si>
  <si>
    <t>unorules.com</t>
  </si>
  <si>
    <t>refpa078200.top</t>
  </si>
  <si>
    <t>refpadumnitk.top</t>
  </si>
  <si>
    <t>jeidever.com</t>
  </si>
  <si>
    <t>learn2grow.com</t>
  </si>
  <si>
    <t>rinkan-online.com</t>
  </si>
  <si>
    <t>fairmonthomeinspection.com</t>
  </si>
  <si>
    <t>tx-joycasino.top</t>
  </si>
  <si>
    <t>1wizzt.top</t>
  </si>
  <si>
    <t>cliply.co</t>
  </si>
  <si>
    <t>cherryjackpot.com</t>
  </si>
  <si>
    <t>freebacklinkgenerator.mobi</t>
  </si>
  <si>
    <t>alpnova.com</t>
  </si>
  <si>
    <t>chandlermacleod.com</t>
  </si>
  <si>
    <t>refpakwnhcrf.top</t>
  </si>
  <si>
    <t>zztt07.com</t>
  </si>
  <si>
    <t>almsgivers.org</t>
  </si>
  <si>
    <t>alqvimix.live</t>
  </si>
  <si>
    <t>wl-joycasino.top</t>
  </si>
  <si>
    <t>pharma-mall.de</t>
  </si>
  <si>
    <t>kadavy.net</t>
  </si>
  <si>
    <t>it-varaani.net</t>
  </si>
  <si>
    <t>mpowertelecom.net</t>
  </si>
  <si>
    <t>melbet-zd.top</t>
  </si>
  <si>
    <t>huzuryemek.com</t>
  </si>
  <si>
    <t>thegamblingforum.com</t>
  </si>
  <si>
    <t>radiosauerland.de</t>
  </si>
  <si>
    <t>lastminute-cottages.co.uk</t>
  </si>
  <si>
    <t>sdelkino.com</t>
  </si>
  <si>
    <t>epicsurf.de</t>
  </si>
  <si>
    <t>sunflowertelco.com</t>
  </si>
  <si>
    <t>1xbet-qu.top</t>
  </si>
  <si>
    <t>ltcminer.zone</t>
  </si>
  <si>
    <t>careercouncillor.com</t>
  </si>
  <si>
    <t>yr-joycasino.top</t>
  </si>
  <si>
    <t>pmsport.com.ua</t>
  </si>
  <si>
    <t>melbet-gz.top</t>
  </si>
  <si>
    <t>joycasino-gamesonline.com</t>
  </si>
  <si>
    <t>surveystarz.com</t>
  </si>
  <si>
    <t>avtocontrol.com</t>
  </si>
  <si>
    <t>technicalsoul.com</t>
  </si>
  <si>
    <t>pixeljam.com</t>
  </si>
  <si>
    <t>bdexamhelp.com</t>
  </si>
  <si>
    <t>leffingeleuren.be</t>
  </si>
  <si>
    <t>1xbet-ew2.top</t>
  </si>
  <si>
    <t>hablmobile.ir</t>
  </si>
  <si>
    <t>joycasino-7ou.top</t>
  </si>
  <si>
    <t>clinicsoftware.com</t>
  </si>
  <si>
    <t>russianvirgin.info</t>
  </si>
  <si>
    <t>chinaeinv.com</t>
  </si>
  <si>
    <t>refpazueoohg.top</t>
  </si>
  <si>
    <t>xlfashion.us</t>
  </si>
  <si>
    <t>6dgz.buzz</t>
  </si>
  <si>
    <t>rapatel.net.id</t>
  </si>
  <si>
    <t>seobacklinks27.ml</t>
  </si>
  <si>
    <t>webdirectorybase.com</t>
  </si>
  <si>
    <t>resultsinternet.net</t>
  </si>
  <si>
    <t>newkino.info</t>
  </si>
  <si>
    <t>refpaibdhj.top</t>
  </si>
  <si>
    <t>prozvezd.info</t>
  </si>
  <si>
    <t>randcoach.co.za</t>
  </si>
  <si>
    <t>shiroikoibitopark.jp</t>
  </si>
  <si>
    <t>vulkandeluxe-1pm.top</t>
  </si>
  <si>
    <t>curbell.com</t>
  </si>
  <si>
    <t>matsuri.icu</t>
  </si>
  <si>
    <t>777-casino.top</t>
  </si>
  <si>
    <t>navmix.app</t>
  </si>
  <si>
    <t>russkoeporno.tv</t>
  </si>
  <si>
    <t>axpa.no</t>
  </si>
  <si>
    <t>seobacklinks227.ga</t>
  </si>
  <si>
    <t>qkl-1xbet.top</t>
  </si>
  <si>
    <t>charlottemasononline.org</t>
  </si>
  <si>
    <t>newstudentcard.cf</t>
  </si>
  <si>
    <t>tph1.com</t>
  </si>
  <si>
    <t>1wwla.top</t>
  </si>
  <si>
    <t>uiock.com</t>
  </si>
  <si>
    <t>1xbet-x012.top</t>
  </si>
  <si>
    <t>2020-joycasino4.xyz</t>
  </si>
  <si>
    <t>archway.co.jp</t>
  </si>
  <si>
    <t>cenivas.com</t>
  </si>
  <si>
    <t>sinaparvaz.com</t>
  </si>
  <si>
    <t>sportsmirchi.com</t>
  </si>
  <si>
    <t>picum.org</t>
  </si>
  <si>
    <t>schulweb.at</t>
  </si>
  <si>
    <t>uaiasi.ro</t>
  </si>
  <si>
    <t>f-msedge.net</t>
  </si>
  <si>
    <t>bazqux.com</t>
  </si>
  <si>
    <t>refpagfyurrr.top</t>
  </si>
  <si>
    <t>lifelegacyfitness.com</t>
  </si>
  <si>
    <t>crediblemeds.org</t>
  </si>
  <si>
    <t>stmarkva.org</t>
  </si>
  <si>
    <t>boursieplus.ir</t>
  </si>
  <si>
    <t>buscaminas.eu</t>
  </si>
  <si>
    <t>gd-1xbet.top</t>
  </si>
  <si>
    <t>hosting-nameserver.net</t>
  </si>
  <si>
    <t>zamasiokali.cf</t>
  </si>
  <si>
    <t>refpakoskz.top</t>
  </si>
  <si>
    <t>zmodeler3.com</t>
  </si>
  <si>
    <t>smkn1bojonggede.sch.id</t>
  </si>
  <si>
    <t>nd-testing.ru</t>
  </si>
  <si>
    <t>thomsonreuters.es</t>
  </si>
  <si>
    <t>kupi-print.ru</t>
  </si>
  <si>
    <t>arialasvegas.com</t>
  </si>
  <si>
    <t>eldorrado-wi52.top</t>
  </si>
  <si>
    <t>1xslot75830.xyz</t>
  </si>
  <si>
    <t>tyndallremovals.com</t>
  </si>
  <si>
    <t>superflymarketing.co.uk</t>
  </si>
  <si>
    <t>techmedia.com.pl</t>
  </si>
  <si>
    <t>androidmovie.ru</t>
  </si>
  <si>
    <t>1wofx.top</t>
  </si>
  <si>
    <t>lbtlm.com</t>
  </si>
  <si>
    <t>bourbon.com.br</t>
  </si>
  <si>
    <t>bijixx.com</t>
  </si>
  <si>
    <t>bioventusglobal.com</t>
  </si>
  <si>
    <t>xlcdn.com</t>
  </si>
  <si>
    <t>refpaqgdzttl.top</t>
  </si>
  <si>
    <t>ansiblepilot.com</t>
  </si>
  <si>
    <t>omaweetraad.nl</t>
  </si>
  <si>
    <t>blumigo.de</t>
  </si>
  <si>
    <t>fryerly.com</t>
  </si>
  <si>
    <t>soundmoja.com</t>
  </si>
  <si>
    <t>missysue.com</t>
  </si>
  <si>
    <t>busiverde-setersion.xyz</t>
  </si>
  <si>
    <t>klas.cc</t>
  </si>
  <si>
    <t>lamountains.com</t>
  </si>
  <si>
    <t>ci-1xbet.top</t>
  </si>
  <si>
    <t>middelburg.nl</t>
  </si>
  <si>
    <t>mhb.xyz</t>
  </si>
  <si>
    <t>eqonex.com</t>
  </si>
  <si>
    <t>refpa8065391.top</t>
  </si>
  <si>
    <t>refpaealdj.top</t>
  </si>
  <si>
    <t>blagogon.ru</t>
  </si>
  <si>
    <t>ut-joycasino.top</t>
  </si>
  <si>
    <t>slot-win.com</t>
  </si>
  <si>
    <t>coffetubehd.com</t>
  </si>
  <si>
    <t>refpaejppqdd.top</t>
  </si>
  <si>
    <t>eclyq.vip</t>
  </si>
  <si>
    <t>refpavrekoop.top</t>
  </si>
  <si>
    <t>mouwlengte7.com</t>
  </si>
  <si>
    <t>theindoorhaven.com</t>
  </si>
  <si>
    <t>refpayhzeoaz.top</t>
  </si>
  <si>
    <t>refpanixrwig.top</t>
  </si>
  <si>
    <t>refpaqcmoh.top</t>
  </si>
  <si>
    <t>roxcasinos1-in.top</t>
  </si>
  <si>
    <t>ghf-1xbet.top</t>
  </si>
  <si>
    <t>pornonikita.com</t>
  </si>
  <si>
    <t>pawpartner.com</t>
  </si>
  <si>
    <t>zk-1xbet.top</t>
  </si>
  <si>
    <t>baghdadairport.com</t>
  </si>
  <si>
    <t>flumserberg.ch</t>
  </si>
  <si>
    <t>eldorrado-wo53.top</t>
  </si>
  <si>
    <t>jackson-hinds.com</t>
  </si>
  <si>
    <t>refpaeovsl.top</t>
  </si>
  <si>
    <t>tqnia.me</t>
  </si>
  <si>
    <t>nextflicks.tv</t>
  </si>
  <si>
    <t>cfcpn.com</t>
  </si>
  <si>
    <t>theawesomegreen.com</t>
  </si>
  <si>
    <t>fastacenter.com</t>
  </si>
  <si>
    <t>qinxue.com</t>
  </si>
  <si>
    <t>zp-1xbet.top</t>
  </si>
  <si>
    <t>pastebin.fr</t>
  </si>
  <si>
    <t>iglu.com</t>
  </si>
  <si>
    <t>festival.cz</t>
  </si>
  <si>
    <t>ertha.io</t>
  </si>
  <si>
    <t>folafola.com</t>
  </si>
  <si>
    <t>refpa3652418.top</t>
  </si>
  <si>
    <t>refpasjque.top</t>
  </si>
  <si>
    <t>akbim.com.tr</t>
  </si>
  <si>
    <t>brownpride.com</t>
  </si>
  <si>
    <t>freshcasinocast2.top</t>
  </si>
  <si>
    <t>haoshi5.com</t>
  </si>
  <si>
    <t>tr67.de</t>
  </si>
  <si>
    <t>polochka.net</t>
  </si>
  <si>
    <t>animeunfolded.com</t>
  </si>
  <si>
    <t>cornerbanca.com</t>
  </si>
  <si>
    <t>xx-1xbet.top</t>
  </si>
  <si>
    <t>amberit.com.bd</t>
  </si>
  <si>
    <t>777azin0.com</t>
  </si>
  <si>
    <t>sitihost.nl</t>
  </si>
  <si>
    <t>kvcd7w375h.ru</t>
  </si>
  <si>
    <t>teyes-rus.ru</t>
  </si>
  <si>
    <t>deltadentaloh.com</t>
  </si>
  <si>
    <t>hellonoemie.com</t>
  </si>
  <si>
    <t>ph-joycasino.top</t>
  </si>
  <si>
    <t>twocc.us</t>
  </si>
  <si>
    <t>deathtubes.com</t>
  </si>
  <si>
    <t>lybnmaq.net</t>
  </si>
  <si>
    <t>beirut-id.com</t>
  </si>
  <si>
    <t>52shici.com</t>
  </si>
  <si>
    <t>japanmovs.com</t>
  </si>
  <si>
    <t>claresholmcares.com</t>
  </si>
  <si>
    <t>cnxp.com</t>
  </si>
  <si>
    <t>redisoft.institute</t>
  </si>
  <si>
    <t>mezcalforlife.com</t>
  </si>
  <si>
    <t>quio-1xbet.top</t>
  </si>
  <si>
    <t>seoworks.co.uk</t>
  </si>
  <si>
    <t>rdholding.ru</t>
  </si>
  <si>
    <t>nationalvictoryactionfund.com</t>
  </si>
  <si>
    <t>net1501.com</t>
  </si>
  <si>
    <t>cast.cn</t>
  </si>
  <si>
    <t>cdszcl.com</t>
  </si>
  <si>
    <t>bankcodesfinder.com</t>
  </si>
  <si>
    <t>offices.net</t>
  </si>
  <si>
    <t>santehopt-perm.ru</t>
  </si>
  <si>
    <t>pspca.org</t>
  </si>
  <si>
    <t>alekberg.net</t>
  </si>
  <si>
    <t>vulkan-bonus.website</t>
  </si>
  <si>
    <t>memorialhospital.com</t>
  </si>
  <si>
    <t>1wvuq.top</t>
  </si>
  <si>
    <t>magnicharters.com</t>
  </si>
  <si>
    <t>javkun.com</t>
  </si>
  <si>
    <t>1wmjph.top</t>
  </si>
  <si>
    <t>nictiz.nl</t>
  </si>
  <si>
    <t>volvocarfinancialservices.com</t>
  </si>
  <si>
    <t>cispa.saarland</t>
  </si>
  <si>
    <t>meltonian.net</t>
  </si>
  <si>
    <t>securitycompass.com</t>
  </si>
  <si>
    <t>itclover.ru</t>
  </si>
  <si>
    <t>fuckmom.biz</t>
  </si>
  <si>
    <t>auduboninternational.org</t>
  </si>
  <si>
    <t>itsblackburn.co.uk</t>
  </si>
  <si>
    <t>moneyjacks.com</t>
  </si>
  <si>
    <t>flowmango.com</t>
  </si>
  <si>
    <t>game-cmr.com</t>
  </si>
  <si>
    <t>dsc.org.uk</t>
  </si>
  <si>
    <t>tonatsuma.com</t>
  </si>
  <si>
    <t>num.com</t>
  </si>
  <si>
    <t>chinakenny.com</t>
  </si>
  <si>
    <t>maxbetbets.top</t>
  </si>
  <si>
    <t>refpaeklyhej.top</t>
  </si>
  <si>
    <t>syrasoft.com</t>
  </si>
  <si>
    <t>refpajukfxon.top</t>
  </si>
  <si>
    <t>2ndandcharles.com</t>
  </si>
  <si>
    <t>trustedtablets.store</t>
  </si>
  <si>
    <t>seobatch119.ml</t>
  </si>
  <si>
    <t>fsphost.com</t>
  </si>
  <si>
    <t>midiplus.com</t>
  </si>
  <si>
    <t>telecablesantapola.es</t>
  </si>
  <si>
    <t>123guestbook.com</t>
  </si>
  <si>
    <t>malcoproducts.com</t>
  </si>
  <si>
    <t>nbps.org</t>
  </si>
  <si>
    <t>nationalcenterdvtraumamh.org</t>
  </si>
  <si>
    <t>weownit.org.uk</t>
  </si>
  <si>
    <t>4id.cl</t>
  </si>
  <si>
    <t>cumbang.com</t>
  </si>
  <si>
    <t>ffx.nz</t>
  </si>
  <si>
    <t>stichtinghoormij.nl</t>
  </si>
  <si>
    <t>fkcinventory.com</t>
  </si>
  <si>
    <t>suneducationgroup.com</t>
  </si>
  <si>
    <t>up-joycasino.top</t>
  </si>
  <si>
    <t>ek1-1xbet.top</t>
  </si>
  <si>
    <t>localio.io</t>
  </si>
  <si>
    <t>ids-borjomi.com</t>
  </si>
  <si>
    <t>bitcoinpaperwallet.com</t>
  </si>
  <si>
    <t>arsenalinc.com</t>
  </si>
  <si>
    <t>escortlar.in</t>
  </si>
  <si>
    <t>ashkeebs.com</t>
  </si>
  <si>
    <t>sdhd.hosting</t>
  </si>
  <si>
    <t>cortecvci.com</t>
  </si>
  <si>
    <t>parkopedia.ca</t>
  </si>
  <si>
    <t>thehockeyshop.com</t>
  </si>
  <si>
    <t>refpaejgifeb.top</t>
  </si>
  <si>
    <t>melbetmobdec.top</t>
  </si>
  <si>
    <t>uptontea.com</t>
  </si>
  <si>
    <t>eurailpress.de</t>
  </si>
  <si>
    <t>digitall.it</t>
  </si>
  <si>
    <t>bodc.ac.uk</t>
  </si>
  <si>
    <t>sportsments.com</t>
  </si>
  <si>
    <t>cupcommunity.com</t>
  </si>
  <si>
    <t>ideal.fitness</t>
  </si>
  <si>
    <t>telugupalaka.in</t>
  </si>
  <si>
    <t>xn--17-ff8ct7p.com</t>
  </si>
  <si>
    <t>zzp-apps.nl</t>
  </si>
  <si>
    <t>refpa769892.top</t>
  </si>
  <si>
    <t>radioprokat.ru</t>
  </si>
  <si>
    <t>indiaprwire.com</t>
  </si>
  <si>
    <t>refpaddxrz.top</t>
  </si>
  <si>
    <t>kids4kids.ru</t>
  </si>
  <si>
    <t>vintagesolidario.com</t>
  </si>
  <si>
    <t>refpawvnsq.top</t>
  </si>
  <si>
    <t>truelinkswear.com</t>
  </si>
  <si>
    <t>xbplayer.com</t>
  </si>
  <si>
    <t>rocscasino.com</t>
  </si>
  <si>
    <t>ebookmela.co.in</t>
  </si>
  <si>
    <t>hevc-club.video</t>
  </si>
  <si>
    <t>refpayjohcpc.top</t>
  </si>
  <si>
    <t>refpa050274.top</t>
  </si>
  <si>
    <t>blazingsaddles.com</t>
  </si>
  <si>
    <t>lwhs.me</t>
  </si>
  <si>
    <t>fcfc.one</t>
  </si>
  <si>
    <t>infiniteenergy.com</t>
  </si>
  <si>
    <t>hosting4days.com</t>
  </si>
  <si>
    <t>pornrah.com</t>
  </si>
  <si>
    <t>mfa.hr</t>
  </si>
  <si>
    <t>cajasolidariaguachinango.com.mx</t>
  </si>
  <si>
    <t>instahelp.me</t>
  </si>
  <si>
    <t>ep-joycasino.top</t>
  </si>
  <si>
    <t>refpa579970.top</t>
  </si>
  <si>
    <t>uxstech.at</t>
  </si>
  <si>
    <t>eczine.jp</t>
  </si>
  <si>
    <t>skywindinvestors.com</t>
  </si>
  <si>
    <t>justkratomstore.com</t>
  </si>
  <si>
    <t>rykodisc.com</t>
  </si>
  <si>
    <t>usdrugtestcenters.com</t>
  </si>
  <si>
    <t>silverclix.com</t>
  </si>
  <si>
    <t>edupresspublishers.com</t>
  </si>
  <si>
    <t>flawlessvapeshop.com</t>
  </si>
  <si>
    <t>startuptree.co</t>
  </si>
  <si>
    <t>pokergaga.net</t>
  </si>
  <si>
    <t>kavosradio.com</t>
  </si>
  <si>
    <t>ahecanada.com</t>
  </si>
  <si>
    <t>cubecart.online</t>
  </si>
  <si>
    <t>pollservice.ru</t>
  </si>
  <si>
    <t>1wawin.top</t>
  </si>
  <si>
    <t>bancoconsorcio.cl</t>
  </si>
  <si>
    <t>riobet-play.top</t>
  </si>
  <si>
    <t>timencost.com</t>
  </si>
  <si>
    <t>hostergigant.net</t>
  </si>
  <si>
    <t>1win-sa5.top</t>
  </si>
  <si>
    <t>mrblue.co.kr</t>
  </si>
  <si>
    <t>piecesdiscount24.fr</t>
  </si>
  <si>
    <t>festivaleurocine.com</t>
  </si>
  <si>
    <t>jef.dk</t>
  </si>
  <si>
    <t>qooglevideo.com</t>
  </si>
  <si>
    <t>lucky7sweeps.com</t>
  </si>
  <si>
    <t>pharmarack.com</t>
  </si>
  <si>
    <t>refpa2687726.top</t>
  </si>
  <si>
    <t>seobatch149.ga</t>
  </si>
  <si>
    <t>lawelltech.in</t>
  </si>
  <si>
    <t>hivesystems.io</t>
  </si>
  <si>
    <t>refpalawabjc.top</t>
  </si>
  <si>
    <t>jvm.de</t>
  </si>
  <si>
    <t>ye-joycasino.top</t>
  </si>
  <si>
    <t>dailypennsylvanian.com</t>
  </si>
  <si>
    <t>dcthomsonshop.co.uk</t>
  </si>
  <si>
    <t>sinovate.io</t>
  </si>
  <si>
    <t>vcars.co.uk</t>
  </si>
  <si>
    <t>ex-joycasino.top</t>
  </si>
  <si>
    <t>madscookhouse.com</t>
  </si>
  <si>
    <t>harmonicatabs.net</t>
  </si>
  <si>
    <t>devotionmachineries.com</t>
  </si>
  <si>
    <t>guillemot.com</t>
  </si>
  <si>
    <t>fackelmann.de</t>
  </si>
  <si>
    <t>westone.com</t>
  </si>
  <si>
    <t>refpa8052801.top</t>
  </si>
  <si>
    <t>blondeporn.site</t>
  </si>
  <si>
    <t>phxitsolutions.com</t>
  </si>
  <si>
    <t>heybanco.com</t>
  </si>
  <si>
    <t>tzrc.cn</t>
  </si>
  <si>
    <t>refpaqcgicmv.top</t>
  </si>
  <si>
    <t>hot-tranny.net</t>
  </si>
  <si>
    <t>refpabatzi.top</t>
  </si>
  <si>
    <t>jnia.cn</t>
  </si>
  <si>
    <t>gha.com</t>
  </si>
  <si>
    <t>zx-1xbet.top</t>
  </si>
  <si>
    <t>vipbama.com</t>
  </si>
  <si>
    <t>invision.kz</t>
  </si>
  <si>
    <t>indicazioninazionali.it</t>
  </si>
  <si>
    <t>bimilou.com</t>
  </si>
  <si>
    <t>thebookmakers.xyz</t>
  </si>
  <si>
    <t>misty.com</t>
  </si>
  <si>
    <t>cna-tech.com</t>
  </si>
  <si>
    <t>refpaaqfch.top</t>
  </si>
  <si>
    <t>biofoodpharm.com</t>
  </si>
  <si>
    <t>onesevenmedia.com</t>
  </si>
  <si>
    <t>docsify.net</t>
  </si>
  <si>
    <t>forexbees.com</t>
  </si>
  <si>
    <t>tresco.id</t>
  </si>
  <si>
    <t>japanese-bukkake.net</t>
  </si>
  <si>
    <t>thekey.my</t>
  </si>
  <si>
    <t>mishloha.co.il</t>
  </si>
  <si>
    <t>freefaucet.space</t>
  </si>
  <si>
    <t>uspoker.com</t>
  </si>
  <si>
    <t>katmovie.bid</t>
  </si>
  <si>
    <t>refpaomdjkld.top</t>
  </si>
  <si>
    <t>konecrenes.com</t>
  </si>
  <si>
    <t>freckleiot.com</t>
  </si>
  <si>
    <t>enterprisepub.com</t>
  </si>
  <si>
    <t>refpa0854579.top</t>
  </si>
  <si>
    <t>ecsuite.com</t>
  </si>
  <si>
    <t>stadtwerke-erfurt.de</t>
  </si>
  <si>
    <t>refpa4629669.top</t>
  </si>
  <si>
    <t>bobs-steakandchop.com</t>
  </si>
  <si>
    <t>philevents.org</t>
  </si>
  <si>
    <t>win1.jp</t>
  </si>
  <si>
    <t>1wdme.top</t>
  </si>
  <si>
    <t>kinox.sx</t>
  </si>
  <si>
    <t>fabiaoji.com</t>
  </si>
  <si>
    <t>namwon0924.kr</t>
  </si>
  <si>
    <t>apnsettings.org</t>
  </si>
  <si>
    <t>falcom.com</t>
  </si>
  <si>
    <t>doggy-plan.com</t>
  </si>
  <si>
    <t>fundacionorange.es</t>
  </si>
  <si>
    <t>byuu.org</t>
  </si>
  <si>
    <t>brainit-serv.com</t>
  </si>
  <si>
    <t>key27.com</t>
  </si>
  <si>
    <t>wsj.de</t>
  </si>
  <si>
    <t>storynet.org</t>
  </si>
  <si>
    <t>gshapiro.net</t>
  </si>
  <si>
    <t>himihan.com</t>
  </si>
  <si>
    <t>88ming.net</t>
  </si>
  <si>
    <t>iseek.com</t>
  </si>
  <si>
    <t>alger.com</t>
  </si>
  <si>
    <t>mtcserver8.com</t>
  </si>
  <si>
    <t>mup-uis.ru</t>
  </si>
  <si>
    <t>mbcarolinas.org</t>
  </si>
  <si>
    <t>refpaznnhe.top</t>
  </si>
  <si>
    <t>apprendre-en-ligne.net</t>
  </si>
  <si>
    <t>refpaxibfvxr.top</t>
  </si>
  <si>
    <t>wizeprep.com</t>
  </si>
  <si>
    <t>numerodom.ru</t>
  </si>
  <si>
    <t>quieromisitioweb.net</t>
  </si>
  <si>
    <t>golfmatch.com</t>
  </si>
  <si>
    <t>4munjz.com</t>
  </si>
  <si>
    <t>refpa7833647.top</t>
  </si>
  <si>
    <t>uknetdns.co.uk</t>
  </si>
  <si>
    <t>ambbets.cloud</t>
  </si>
  <si>
    <t>cbhouse.ru</t>
  </si>
  <si>
    <t>lordfilm-vet.website</t>
  </si>
  <si>
    <t>rp5.md</t>
  </si>
  <si>
    <t>refpa108213.top</t>
  </si>
  <si>
    <t>vulcanplatinum-online4.xyz</t>
  </si>
  <si>
    <t>vulcan-pobeda-casino.top</t>
  </si>
  <si>
    <t>refpakuyfflc.top</t>
  </si>
  <si>
    <t>acaprofi.ru</t>
  </si>
  <si>
    <t>ivermectinnw.monster</t>
  </si>
  <si>
    <t>refpajlhnlot.top</t>
  </si>
  <si>
    <t>devcourseweb.com</t>
  </si>
  <si>
    <t>edgevnpay.vn</t>
  </si>
  <si>
    <t>refpahbyhqcg.top</t>
  </si>
  <si>
    <t>volon.int</t>
  </si>
  <si>
    <t>innopsych.com</t>
  </si>
  <si>
    <t>rrconsulting.ltd</t>
  </si>
  <si>
    <t>refpa182977.top</t>
  </si>
  <si>
    <t>o6-joycasino.top</t>
  </si>
  <si>
    <t>toprank.ml</t>
  </si>
  <si>
    <t>bestbuynews.net</t>
  </si>
  <si>
    <t>scienceboard.net</t>
  </si>
  <si>
    <t>refpa1541023.top</t>
  </si>
  <si>
    <t>allunited.nl</t>
  </si>
  <si>
    <t>casino.org.ua</t>
  </si>
  <si>
    <t>cashmemeoutside.com</t>
  </si>
  <si>
    <t>gooshijanebi.com</t>
  </si>
  <si>
    <t>beblifringi.it</t>
  </si>
  <si>
    <t>gideo.video</t>
  </si>
  <si>
    <t>evermol.com</t>
  </si>
  <si>
    <t>refpaynkxlnl.top</t>
  </si>
  <si>
    <t>iutecredit.al</t>
  </si>
  <si>
    <t>asccreative.com</t>
  </si>
  <si>
    <t>mkik.hu</t>
  </si>
  <si>
    <t>sallieborrink.com</t>
  </si>
  <si>
    <t>1575barrington.com</t>
  </si>
  <si>
    <t>alancepropertiesllc.com</t>
  </si>
  <si>
    <t>billieattheo2.com</t>
  </si>
  <si>
    <t>refpaqzjbb.top</t>
  </si>
  <si>
    <t>mysqldumper.de</t>
  </si>
  <si>
    <t>refpawfhcu.top</t>
  </si>
  <si>
    <t>cleanboostapp.com</t>
  </si>
  <si>
    <t>refpa2969784.top</t>
  </si>
  <si>
    <t>topranker.tk</t>
  </si>
  <si>
    <t>refpaxexwnsn.top</t>
  </si>
  <si>
    <t>dornanet.ir</t>
  </si>
  <si>
    <t>selenathelabel.com</t>
  </si>
  <si>
    <t>munis.top</t>
  </si>
  <si>
    <t>lab-training.com</t>
  </si>
  <si>
    <t>betfuryguide.com</t>
  </si>
  <si>
    <t>globalhealthcatalystsummit.org</t>
  </si>
  <si>
    <t>dbdrainagesolutionsltd.co.uk</t>
  </si>
  <si>
    <t>citylanonline1.ru</t>
  </si>
  <si>
    <t>mencelebrities.com</t>
  </si>
  <si>
    <t>pokerdom-wi52.top</t>
  </si>
  <si>
    <t>theholistichows.com</t>
  </si>
  <si>
    <t>lachuladaspices.com</t>
  </si>
  <si>
    <t>buytadcls.com</t>
  </si>
  <si>
    <t>qdh-1xbet.top</t>
  </si>
  <si>
    <t>kymetacorp.com</t>
  </si>
  <si>
    <t>fibranet.net.br</t>
  </si>
  <si>
    <t>communitysys.com</t>
  </si>
  <si>
    <t>refpabrqay.top</t>
  </si>
  <si>
    <t>limesgame.fun</t>
  </si>
  <si>
    <t>aj2430.online</t>
  </si>
  <si>
    <t>inspirerendleven.nl</t>
  </si>
  <si>
    <t>shidst.co.kr</t>
  </si>
  <si>
    <t>creativemerch.com</t>
  </si>
  <si>
    <t>refpa590686.top</t>
  </si>
  <si>
    <t>theweddingpeoplepodcast.com</t>
  </si>
  <si>
    <t>seobacklinks156.tk</t>
  </si>
  <si>
    <t>cartoontube.xxx</t>
  </si>
  <si>
    <t>edu-izumi.jp</t>
  </si>
  <si>
    <t>merzo.net</t>
  </si>
  <si>
    <t>aosmithindia.com</t>
  </si>
  <si>
    <t>rogeryamashita.com</t>
  </si>
  <si>
    <t>primeareviews.com</t>
  </si>
  <si>
    <t>cbuae.live</t>
  </si>
  <si>
    <t>virtualdisciples.com</t>
  </si>
  <si>
    <t>moscow-export.com</t>
  </si>
  <si>
    <t>refpatsdwxys.top</t>
  </si>
  <si>
    <t>smart-kiddy.ru</t>
  </si>
  <si>
    <t>vclock.jp</t>
  </si>
  <si>
    <t>melbet-zf.top</t>
  </si>
  <si>
    <t>gimp-forum.net</t>
  </si>
  <si>
    <t>quotes.rest</t>
  </si>
  <si>
    <t>epr-network.com</t>
  </si>
  <si>
    <t>wartezimmer-werbung.com</t>
  </si>
  <si>
    <t>pensionsbc.ca</t>
  </si>
  <si>
    <t>rubelfarma.pw</t>
  </si>
  <si>
    <t>s4c.co.uk</t>
  </si>
  <si>
    <t>hostingdirect.co.nz</t>
  </si>
  <si>
    <t>qompas.nl</t>
  </si>
  <si>
    <t>ellodigital.com.br</t>
  </si>
  <si>
    <t>azino777-zerkalo-3topora.xyz</t>
  </si>
  <si>
    <t>premierconstructionnews.com</t>
  </si>
  <si>
    <t>cinenerdle2.app</t>
  </si>
  <si>
    <t>modway.com</t>
  </si>
  <si>
    <t>buymobiles.net</t>
  </si>
  <si>
    <t>vegandivasnyc.com</t>
  </si>
  <si>
    <t>oathkeeperdata.com</t>
  </si>
  <si>
    <t>signcosigntangent.com</t>
  </si>
  <si>
    <t>refpa413898.top</t>
  </si>
  <si>
    <t>a-up.info</t>
  </si>
  <si>
    <t>pokerdom-wu51.top</t>
  </si>
  <si>
    <t>spraguepest.com</t>
  </si>
  <si>
    <t>melbetmobzkc.top</t>
  </si>
  <si>
    <t>jualtanahdibali.info</t>
  </si>
  <si>
    <t>garuda999.pro</t>
  </si>
  <si>
    <t>archangelvideo.com</t>
  </si>
  <si>
    <t>techsama.com</t>
  </si>
  <si>
    <t>quiztriviagames.com</t>
  </si>
  <si>
    <t>refpakcycjll.top</t>
  </si>
  <si>
    <t>rusrugby.ru</t>
  </si>
  <si>
    <t>shivx.in</t>
  </si>
  <si>
    <t>pkt.cash</t>
  </si>
  <si>
    <t>arval.nl</t>
  </si>
  <si>
    <t>bdxigualive.com</t>
  </si>
  <si>
    <t>refpaaqqrcur.top</t>
  </si>
  <si>
    <t>tl-joycasino.top</t>
  </si>
  <si>
    <t>1xbet-ef2.top</t>
  </si>
  <si>
    <t>kanal-o.ru</t>
  </si>
  <si>
    <t>refpacvvnmle.top</t>
  </si>
  <si>
    <t>essayclick.net</t>
  </si>
  <si>
    <t>gesund.co.at</t>
  </si>
  <si>
    <t>refpayhfxwhp.top</t>
  </si>
  <si>
    <t>casino-vulcan24.top</t>
  </si>
  <si>
    <t>homeinstead.de</t>
  </si>
  <si>
    <t>iverpillcin.com</t>
  </si>
  <si>
    <t>new-pro.tv</t>
  </si>
  <si>
    <t>fangdd.com</t>
  </si>
  <si>
    <t>iktisatbank.com</t>
  </si>
  <si>
    <t>allform.com</t>
  </si>
  <si>
    <t>escworks.net</t>
  </si>
  <si>
    <t>al-arafahbank.com</t>
  </si>
  <si>
    <t>activewebs.dk</t>
  </si>
  <si>
    <t>dallascowboyscheerleaders.com</t>
  </si>
  <si>
    <t>mindsciences.net</t>
  </si>
  <si>
    <t>refpanlmjksh.top</t>
  </si>
  <si>
    <t>sspca.org</t>
  </si>
  <si>
    <t>frischs.com</t>
  </si>
  <si>
    <t>scoutbees.io</t>
  </si>
  <si>
    <t>animassociation.org.in</t>
  </si>
  <si>
    <t>refpapwbby.top</t>
  </si>
  <si>
    <t>lsta.org</t>
  </si>
  <si>
    <t>gdzavr.info</t>
  </si>
  <si>
    <t>moziiia.org</t>
  </si>
  <si>
    <t>sqmedical.com</t>
  </si>
  <si>
    <t>1ed-1xbet.top</t>
  </si>
  <si>
    <t>knifekits.com</t>
  </si>
  <si>
    <t>tassenmuseum.nl</t>
  </si>
  <si>
    <t>seogroup101.tk</t>
  </si>
  <si>
    <t>uscfsales.com</t>
  </si>
  <si>
    <t>refpagthov.top</t>
  </si>
  <si>
    <t>nyihockeynow.com</t>
  </si>
  <si>
    <t>getthat.com</t>
  </si>
  <si>
    <t>pornoeba.pro</t>
  </si>
  <si>
    <t>deutscheporn.xyz</t>
  </si>
  <si>
    <t>fiskerton-lincs.org.uk</t>
  </si>
  <si>
    <t>99qweds.com</t>
  </si>
  <si>
    <t>logicalhosting.com.au</t>
  </si>
  <si>
    <t>dating-schedule.com</t>
  </si>
  <si>
    <t>altyazikeyfimm.shop</t>
  </si>
  <si>
    <t>pfizer.nl</t>
  </si>
  <si>
    <t>pozuelodealarcon.org</t>
  </si>
  <si>
    <t>ptigewhapho.com</t>
  </si>
  <si>
    <t>dauby.top</t>
  </si>
  <si>
    <t>aioz.network</t>
  </si>
  <si>
    <t>ageinplace.org</t>
  </si>
  <si>
    <t>jx163.com</t>
  </si>
  <si>
    <t>flatfy.com</t>
  </si>
  <si>
    <t>flytradewind.com</t>
  </si>
  <si>
    <t>municipiospuebla.mx</t>
  </si>
  <si>
    <t>promokodio.com</t>
  </si>
  <si>
    <t>refpa9588138.top</t>
  </si>
  <si>
    <t>timevinger.org</t>
  </si>
  <si>
    <t>piedmontcareers.org</t>
  </si>
  <si>
    <t>onlinebooksstore.in</t>
  </si>
  <si>
    <t>deriheru-1m.com</t>
  </si>
  <si>
    <t>profi.io</t>
  </si>
  <si>
    <t>myfum.com</t>
  </si>
  <si>
    <t>therigganhomestead.com</t>
  </si>
  <si>
    <t>internetisburning.com</t>
  </si>
  <si>
    <t>linkdexing.com</t>
  </si>
  <si>
    <t>olay.com.cn</t>
  </si>
  <si>
    <t>tym.sk</t>
  </si>
  <si>
    <t>aiminspections.com</t>
  </si>
  <si>
    <t>flectom.com</t>
  </si>
  <si>
    <t>cbea.com.hk</t>
  </si>
  <si>
    <t>seobacklinks152.ml</t>
  </si>
  <si>
    <t>bullittcenter.org</t>
  </si>
  <si>
    <t>streamdj.app</t>
  </si>
  <si>
    <t>shishkin-semena.website</t>
  </si>
  <si>
    <t>promotelecoms.com</t>
  </si>
  <si>
    <t>arkaenergy.com</t>
  </si>
  <si>
    <t>shaamtv.com</t>
  </si>
  <si>
    <t>intimal.edu.my</t>
  </si>
  <si>
    <t>mazrica.com</t>
  </si>
  <si>
    <t>refpaghacwoq.top</t>
  </si>
  <si>
    <t>4msp.de</t>
  </si>
  <si>
    <t>refparfjkixo.top</t>
  </si>
  <si>
    <t>manavgatescort.com</t>
  </si>
  <si>
    <t>petpartners.com</t>
  </si>
  <si>
    <t>psit.ru</t>
  </si>
  <si>
    <t>blogotey.ru</t>
  </si>
  <si>
    <t>apus.ru</t>
  </si>
  <si>
    <t>limabenua.group</t>
  </si>
  <si>
    <t>atlas.org.ng</t>
  </si>
  <si>
    <t>nsg.co.jp</t>
  </si>
  <si>
    <t>yoursurgicalsolution.cf</t>
  </si>
  <si>
    <t>vernon.ca</t>
  </si>
  <si>
    <t>telasi.ge</t>
  </si>
  <si>
    <t>childrenincinema.com</t>
  </si>
  <si>
    <t>capitalemployerservices.com</t>
  </si>
  <si>
    <t>whatalife.ph</t>
  </si>
  <si>
    <t>jide99.com</t>
  </si>
  <si>
    <t>wmhost.ca</t>
  </si>
  <si>
    <t>tomfarm.ru</t>
  </si>
  <si>
    <t>gregsheehan.com</t>
  </si>
  <si>
    <t>samaritanshope.org</t>
  </si>
  <si>
    <t>stitchfix.co.uk</t>
  </si>
  <si>
    <t>cryptologos.cc</t>
  </si>
  <si>
    <t>oovri.com</t>
  </si>
  <si>
    <t>refpatuzilfq.top</t>
  </si>
  <si>
    <t>ouchojig.xyz</t>
  </si>
  <si>
    <t>vavada800.top</t>
  </si>
  <si>
    <t>infraspeak.com</t>
  </si>
  <si>
    <t>serveone.co.kr</t>
  </si>
  <si>
    <t>dixiebellepaint.com</t>
  </si>
  <si>
    <t>hiredigital.com</t>
  </si>
  <si>
    <t>bridgelux.com</t>
  </si>
  <si>
    <t>ignition165.com</t>
  </si>
  <si>
    <t>refpakgksxnv.top</t>
  </si>
  <si>
    <t>hotlead.io</t>
  </si>
  <si>
    <t>alanwatts.org</t>
  </si>
  <si>
    <t>usfhealthonline.com</t>
  </si>
  <si>
    <t>makeklick.biz</t>
  </si>
  <si>
    <t>theused.net</t>
  </si>
  <si>
    <t>wulcan-kazinos.xyz</t>
  </si>
  <si>
    <t>kscdr.org.sa</t>
  </si>
  <si>
    <t>as272786.net</t>
  </si>
  <si>
    <t>certificaciones.com.ar</t>
  </si>
  <si>
    <t>q9pay.top</t>
  </si>
  <si>
    <t>rastishki-seed-shop.com</t>
  </si>
  <si>
    <t>lzmdfjddb.com</t>
  </si>
  <si>
    <t>classfide.com</t>
  </si>
  <si>
    <t>vplast.com.br</t>
  </si>
  <si>
    <t>bizzstreams2u.live</t>
  </si>
  <si>
    <t>syncronia.com</t>
  </si>
  <si>
    <t>elsu.ru</t>
  </si>
  <si>
    <t>fixpart.de</t>
  </si>
  <si>
    <t>cologix.com</t>
  </si>
  <si>
    <t>qratedindia.com</t>
  </si>
  <si>
    <t>tjmedia.com</t>
  </si>
  <si>
    <t>tristarhealth.com</t>
  </si>
  <si>
    <t>willowbirdbaking.com</t>
  </si>
  <si>
    <t>itonedog.com</t>
  </si>
  <si>
    <t>amo9.com</t>
  </si>
  <si>
    <t>refpa928707.top</t>
  </si>
  <si>
    <t>skyrouter.com</t>
  </si>
  <si>
    <t>pelispluss.top</t>
  </si>
  <si>
    <t>refpaptavcnc.top</t>
  </si>
  <si>
    <t>fcparma.com</t>
  </si>
  <si>
    <t>miracomohacerlo.com</t>
  </si>
  <si>
    <t>maldon.gov.uk</t>
  </si>
  <si>
    <t>qyu-1xbet.top</t>
  </si>
  <si>
    <t>dyinternational.kr</t>
  </si>
  <si>
    <t>sumsheer.com</t>
  </si>
  <si>
    <t>liberalproject.org</t>
  </si>
  <si>
    <t>my-works.cn</t>
  </si>
  <si>
    <t>calvinklein.es</t>
  </si>
  <si>
    <t>refpa973183.top</t>
  </si>
  <si>
    <t>refpatjwgn.top</t>
  </si>
  <si>
    <t>offsite-systems.co.uk</t>
  </si>
  <si>
    <t>productbookmarks.com</t>
  </si>
  <si>
    <t>annenberginstitute.org</t>
  </si>
  <si>
    <t>firstcash.com</t>
  </si>
  <si>
    <t>stikesmm.ac.id</t>
  </si>
  <si>
    <t>smebank.gov.sa</t>
  </si>
  <si>
    <t>melbet-online.com</t>
  </si>
  <si>
    <t>alleducationschools.com</t>
  </si>
  <si>
    <t>idmall.com.cn</t>
  </si>
  <si>
    <t>refpakwavzgd.top</t>
  </si>
  <si>
    <t>qdf-1xbet.top</t>
  </si>
  <si>
    <t>777azinoslootsplay.com</t>
  </si>
  <si>
    <t>schramsberg.com</t>
  </si>
  <si>
    <t>beego.me</t>
  </si>
  <si>
    <t>lostmydoggie.com</t>
  </si>
  <si>
    <t>urbannext.net</t>
  </si>
  <si>
    <t>refparxccgip.top</t>
  </si>
  <si>
    <t>outstation-taxi.com</t>
  </si>
  <si>
    <t>refpayejduwl.top</t>
  </si>
  <si>
    <t>homelesssupportnetwork.org</t>
  </si>
  <si>
    <t>gt2i.com</t>
  </si>
  <si>
    <t>sh163.net</t>
  </si>
  <si>
    <t>americansforbetterentertainment.com</t>
  </si>
  <si>
    <t>refpakuurcez.top</t>
  </si>
  <si>
    <t>bahiker.com</t>
  </si>
  <si>
    <t>trendmicro.com.au</t>
  </si>
  <si>
    <t>dynamonet.fi</t>
  </si>
  <si>
    <t>workzly.in</t>
  </si>
  <si>
    <t>jxa.jp</t>
  </si>
  <si>
    <t>refpa5174857.top</t>
  </si>
  <si>
    <t>1wayy.top</t>
  </si>
  <si>
    <t>refpakuazlfy.top</t>
  </si>
  <si>
    <t>llc.moe</t>
  </si>
  <si>
    <t>lackofcolor.com.au</t>
  </si>
  <si>
    <t>pokerdom-poh.top</t>
  </si>
  <si>
    <t>kinemasterforpcdl.com</t>
  </si>
  <si>
    <t>toshiba-qosmio.com.cn</t>
  </si>
  <si>
    <t>askthe.police.uk</t>
  </si>
  <si>
    <t>efprocycling.com</t>
  </si>
  <si>
    <t>refpayftojjs.top</t>
  </si>
  <si>
    <t>amazonstart.ro</t>
  </si>
  <si>
    <t>fellowshippersonalstatement.com</t>
  </si>
  <si>
    <t>rn-joycasino.top</t>
  </si>
  <si>
    <t>ysupan.com</t>
  </si>
  <si>
    <t>refpaeptcv.top</t>
  </si>
  <si>
    <t>fve.org</t>
  </si>
  <si>
    <t>beardstyle.net</t>
  </si>
  <si>
    <t>1xbet-rus.top</t>
  </si>
  <si>
    <t>melbet-111ra.top</t>
  </si>
  <si>
    <t>refpafewggez.top</t>
  </si>
  <si>
    <t>uofs.edu</t>
  </si>
  <si>
    <t>casinojackpot.online</t>
  </si>
  <si>
    <t>refpa8926215.top</t>
  </si>
  <si>
    <t>nexuscloud.ch</t>
  </si>
  <si>
    <t>cardioweb.ru</t>
  </si>
  <si>
    <t>getscw.com</t>
  </si>
  <si>
    <t>bartolottas.com</t>
  </si>
  <si>
    <t>uf-joycasino.top</t>
  </si>
  <si>
    <t>spbdosug1.info</t>
  </si>
  <si>
    <t>catiok.com</t>
  </si>
  <si>
    <t>productxml.com</t>
  </si>
  <si>
    <t>cartoonxxxpic.com</t>
  </si>
  <si>
    <t>circuit-diagram.org</t>
  </si>
  <si>
    <t>chromausa.com</t>
  </si>
  <si>
    <t>twbook.cc</t>
  </si>
  <si>
    <t>manoj.com</t>
  </si>
  <si>
    <t>theplayfortuna77.com</t>
  </si>
  <si>
    <t>sohosted60.com</t>
  </si>
  <si>
    <t>refpasefyyhe.top</t>
  </si>
  <si>
    <t>ku-joycasino.top</t>
  </si>
  <si>
    <t>refpa4603195.top</t>
  </si>
  <si>
    <t>berrycast.app</t>
  </si>
  <si>
    <t>refpapalzjkw.top</t>
  </si>
  <si>
    <t>progressivereform.org</t>
  </si>
  <si>
    <t>postbank.nl</t>
  </si>
  <si>
    <t>ruslantv.ru</t>
  </si>
  <si>
    <t>skcomms.co.kr</t>
  </si>
  <si>
    <t>refpa7987600.top</t>
  </si>
  <si>
    <t>c4energi.se</t>
  </si>
  <si>
    <t>relakhs.com</t>
  </si>
  <si>
    <t>eldorrado-tg6.top</t>
  </si>
  <si>
    <t>cirebonkota.go.id</t>
  </si>
  <si>
    <t>zircle.dk</t>
  </si>
  <si>
    <t>lkscdn.com</t>
  </si>
  <si>
    <t>nado.info</t>
  </si>
  <si>
    <t>maxbr.com.br</t>
  </si>
  <si>
    <t>baltica.ru</t>
  </si>
  <si>
    <t>iz-joycasino.top</t>
  </si>
  <si>
    <t>sexhotpictures.com</t>
  </si>
  <si>
    <t>refpamexqlbk.top</t>
  </si>
  <si>
    <t>girlsnightin.com</t>
  </si>
  <si>
    <t>exercise4weightloss.com</t>
  </si>
  <si>
    <t>drivetrain.com</t>
  </si>
  <si>
    <t>mortgageresource.com</t>
  </si>
  <si>
    <t>freestart.hu</t>
  </si>
  <si>
    <t>r2-joycasino.top</t>
  </si>
  <si>
    <t>thetirechoice.com</t>
  </si>
  <si>
    <t>rainart.in</t>
  </si>
  <si>
    <t>refpa1939303.top</t>
  </si>
  <si>
    <t>dlis.net</t>
  </si>
  <si>
    <t>ijc.org.br</t>
  </si>
  <si>
    <t>ajinmanenterprises.com</t>
  </si>
  <si>
    <t>gawab.com</t>
  </si>
  <si>
    <t>cricketmazza.com</t>
  </si>
  <si>
    <t>kstovo-adm.ru</t>
  </si>
  <si>
    <t>peinturediamant5d.fr</t>
  </si>
  <si>
    <t>adepem.com</t>
  </si>
  <si>
    <t>timify.io</t>
  </si>
  <si>
    <t>cleanairmakemore.com</t>
  </si>
  <si>
    <t>inet-idea.com</t>
  </si>
  <si>
    <t>tz-joycasino.top</t>
  </si>
  <si>
    <t>farma-opt.ru</t>
  </si>
  <si>
    <t>royalprice.ru</t>
  </si>
  <si>
    <t>frenchpdf.com</t>
  </si>
  <si>
    <t>hairarab.com</t>
  </si>
  <si>
    <t>betagammasigma.org</t>
  </si>
  <si>
    <t>chsgeorgia.org</t>
  </si>
  <si>
    <t>babab.net</t>
  </si>
  <si>
    <t>ocompanii.net</t>
  </si>
  <si>
    <t>lanmarket.ua</t>
  </si>
  <si>
    <t>baylorpress.com</t>
  </si>
  <si>
    <t>anglepoise.com</t>
  </si>
  <si>
    <t>marathon.store</t>
  </si>
  <si>
    <t>refpaakqwnch.top</t>
  </si>
  <si>
    <t>justintvizle2.pro</t>
  </si>
  <si>
    <t>traynergroup.com</t>
  </si>
  <si>
    <t>hostmexicano.com</t>
  </si>
  <si>
    <t>certezacpa.com</t>
  </si>
  <si>
    <t>eldorrado-hn3.top</t>
  </si>
  <si>
    <t>dollydrive.com</t>
  </si>
  <si>
    <t>stonegategroup.co.uk</t>
  </si>
  <si>
    <t>wpcu.org</t>
  </si>
  <si>
    <t>armosec.io</t>
  </si>
  <si>
    <t>dansko-shoes.org</t>
  </si>
  <si>
    <t>q8-1xbet.top</t>
  </si>
  <si>
    <t>etradegrp.com</t>
  </si>
  <si>
    <t>rs-joycasino.top</t>
  </si>
  <si>
    <t>lessaisies.com</t>
  </si>
  <si>
    <t>100net.com</t>
  </si>
  <si>
    <t>mafell.de</t>
  </si>
  <si>
    <t>342ytrerw.store</t>
  </si>
  <si>
    <t>dropestore.com</t>
  </si>
  <si>
    <t>katxe.io</t>
  </si>
  <si>
    <t>shpresa.al</t>
  </si>
  <si>
    <t>servolux.by</t>
  </si>
  <si>
    <t>bonus.bio</t>
  </si>
  <si>
    <t>gleerupsportal.se</t>
  </si>
  <si>
    <t>refpa442881.top</t>
  </si>
  <si>
    <t>seobatch123.ga</t>
  </si>
  <si>
    <t>slots-profit.top</t>
  </si>
  <si>
    <t>russiavulcanx.com</t>
  </si>
  <si>
    <t>aiopsplashbuilder.com</t>
  </si>
  <si>
    <t>trusted.ro</t>
  </si>
  <si>
    <t>msdwt.k12.in.us</t>
  </si>
  <si>
    <t>bbstofaronly.xyz</t>
  </si>
  <si>
    <t>refpa9317288.top</t>
  </si>
  <si>
    <t>profit-sistem.club</t>
  </si>
  <si>
    <t>nrtgateway.com</t>
  </si>
  <si>
    <t>azofranbuy.com</t>
  </si>
  <si>
    <t>refpaubusn.top</t>
  </si>
  <si>
    <t>1azin777o.ru</t>
  </si>
  <si>
    <t>santuarioarco.com</t>
  </si>
  <si>
    <t>refpa0919956.top</t>
  </si>
  <si>
    <t>culturebooklet.com</t>
  </si>
  <si>
    <t>wxblocker.com</t>
  </si>
  <si>
    <t>naughtyattitude.com</t>
  </si>
  <si>
    <t>mesanow.org</t>
  </si>
  <si>
    <t>prielites.com</t>
  </si>
  <si>
    <t>cialisonli.com</t>
  </si>
  <si>
    <t>autopilotmail.com</t>
  </si>
  <si>
    <t>paulrand.design</t>
  </si>
  <si>
    <t>3adisk.com</t>
  </si>
  <si>
    <t>ei-1xbet.top</t>
  </si>
  <si>
    <t>rp-joycasino.top</t>
  </si>
  <si>
    <t>1xbet-eh2.top</t>
  </si>
  <si>
    <t>eastlondonmosque.org.uk</t>
  </si>
  <si>
    <t>govzalla.com</t>
  </si>
  <si>
    <t>sjwater.com</t>
  </si>
  <si>
    <t>coca-cola.ca</t>
  </si>
  <si>
    <t>glx-dock.org</t>
  </si>
  <si>
    <t>refpa213027.top</t>
  </si>
  <si>
    <t>wancelibbe.club</t>
  </si>
  <si>
    <t>vegan.at</t>
  </si>
  <si>
    <t>rakurs.su</t>
  </si>
  <si>
    <t>coverwhale.com</t>
  </si>
  <si>
    <t>wxssmt.com</t>
  </si>
  <si>
    <t>refpaojrpgpj.top</t>
  </si>
  <si>
    <t>health-beauty.pro</t>
  </si>
  <si>
    <t>cuponclub.net</t>
  </si>
  <si>
    <t>thewimpyvegetarian.com</t>
  </si>
  <si>
    <t>bathsolutions.co.uk</t>
  </si>
  <si>
    <t>asien.net</t>
  </si>
  <si>
    <t>runrun.ne.jp</t>
  </si>
  <si>
    <t>izborsk.club</t>
  </si>
  <si>
    <t>pol-members.com</t>
  </si>
  <si>
    <t>malatyadernek.com</t>
  </si>
  <si>
    <t>epublishbyus.com</t>
  </si>
  <si>
    <t>albumism.com</t>
  </si>
  <si>
    <t>lamontana.com.ar</t>
  </si>
  <si>
    <t>eurobodallaunited.com</t>
  </si>
  <si>
    <t>servidores-nombres.com</t>
  </si>
  <si>
    <t>szsskalica.sk</t>
  </si>
  <si>
    <t>sambole.lk</t>
  </si>
  <si>
    <t>nippper.com</t>
  </si>
  <si>
    <t>weddinginbalivillas.com</t>
  </si>
  <si>
    <t>animationvolda.no</t>
  </si>
  <si>
    <t>walmartsustainabilityhub.com</t>
  </si>
  <si>
    <t>potaskushka.com</t>
  </si>
  <si>
    <t>rampaga.ru</t>
  </si>
  <si>
    <t>oldcarbrochures.com</t>
  </si>
  <si>
    <t>ctcte.com</t>
  </si>
  <si>
    <t>pipermarbury.biz</t>
  </si>
  <si>
    <t>riceonline.ir</t>
  </si>
  <si>
    <t>thenetnaija.co</t>
  </si>
  <si>
    <t>pwpartners.com</t>
  </si>
  <si>
    <t>thompsons.co.za</t>
  </si>
  <si>
    <t>1win-zh07.top</t>
  </si>
  <si>
    <t>jetreteryk.xyz</t>
  </si>
  <si>
    <t>moa.party</t>
  </si>
  <si>
    <t>mkt5210.com</t>
  </si>
  <si>
    <t>bolesa.net</t>
  </si>
  <si>
    <t>toplines124.tk</t>
  </si>
  <si>
    <t>vm4u.co.za</t>
  </si>
  <si>
    <t>miningnews.net</t>
  </si>
  <si>
    <t>refpaljsifgx.top</t>
  </si>
  <si>
    <t>golden-game97.com</t>
  </si>
  <si>
    <t>askbio.com</t>
  </si>
  <si>
    <t>refpafwvmcwd.top</t>
  </si>
  <si>
    <t>du-vin.net</t>
  </si>
  <si>
    <t>bligoo.es</t>
  </si>
  <si>
    <t>iparimatch.biz</t>
  </si>
  <si>
    <t>teamandroid.com</t>
  </si>
  <si>
    <t>boostplatinum.com</t>
  </si>
  <si>
    <t>idology.com</t>
  </si>
  <si>
    <t>metamug.com</t>
  </si>
  <si>
    <t>nell.life</t>
  </si>
  <si>
    <t>refpa6532261.top</t>
  </si>
  <si>
    <t>activebb.net</t>
  </si>
  <si>
    <t>bssjyqwhg.com</t>
  </si>
  <si>
    <t>admiral-x7130.top</t>
  </si>
  <si>
    <t>tel0k.name</t>
  </si>
  <si>
    <t>pioneersquare.org</t>
  </si>
  <si>
    <t>cc-vbit.ru</t>
  </si>
  <si>
    <t>bakerssquare.com</t>
  </si>
  <si>
    <t>aeo.jobs</t>
  </si>
  <si>
    <t>keepmyfile.com</t>
  </si>
  <si>
    <t>1wlnz.top</t>
  </si>
  <si>
    <t>salongweb.com</t>
  </si>
  <si>
    <t>sosalkino.tv</t>
  </si>
  <si>
    <t>vpaasgateway.com</t>
  </si>
  <si>
    <t>pureluxe.nl</t>
  </si>
  <si>
    <t>refpaqckpqau.top</t>
  </si>
  <si>
    <t>newsmaniaweb.com</t>
  </si>
  <si>
    <t>papaen.com</t>
  </si>
  <si>
    <t>danube-bike.eu</t>
  </si>
  <si>
    <t>townforce2.co.uk</t>
  </si>
  <si>
    <t>grobiz.app</t>
  </si>
  <si>
    <t>selfpublishingreview.com</t>
  </si>
  <si>
    <t>spirt-vip-bz.site</t>
  </si>
  <si>
    <t>refpa2620921.top</t>
  </si>
  <si>
    <t>varnawebdns.eu</t>
  </si>
  <si>
    <t>gifotkritki.ru</t>
  </si>
  <si>
    <t>szybki-net.pl</t>
  </si>
  <si>
    <t>artlabjo.com</t>
  </si>
  <si>
    <t>4t-joycasino.top</t>
  </si>
  <si>
    <t>xy.org</t>
  </si>
  <si>
    <t>zipcodezoo.com</t>
  </si>
  <si>
    <t>refpabieikwq.top</t>
  </si>
  <si>
    <t>lexbase.fr</t>
  </si>
  <si>
    <t>refpalpqqo.top</t>
  </si>
  <si>
    <t>d21.co.jp</t>
  </si>
  <si>
    <t>refpa5821812.top</t>
  </si>
  <si>
    <t>aegkrjwelwgrwgw28.tk</t>
  </si>
  <si>
    <t>bluesushisakegrill.com</t>
  </si>
  <si>
    <t>refpaggewibp.top</t>
  </si>
  <si>
    <t>hysolate.com</t>
  </si>
  <si>
    <t>zespolkogielmogiel.pl</t>
  </si>
  <si>
    <t>klinikumbielefeld.de</t>
  </si>
  <si>
    <t>refpaqxibn.top</t>
  </si>
  <si>
    <t>spypornvideos.com</t>
  </si>
  <si>
    <t>ba0182aa75.com</t>
  </si>
  <si>
    <t>freehugscampaign.org</t>
  </si>
  <si>
    <t>avogel.nl</t>
  </si>
  <si>
    <t>readerswivesonline.com</t>
  </si>
  <si>
    <t>xn----htbafff0byi.xn--p1acf</t>
  </si>
  <si>
    <t>steroids.click</t>
  </si>
  <si>
    <t>refpa7542211.top</t>
  </si>
  <si>
    <t>klnet.co.kr</t>
  </si>
  <si>
    <t>superslots-casino.top</t>
  </si>
  <si>
    <t>sparkassen-kreditkarten.de</t>
  </si>
  <si>
    <t>tekmaneducation.com</t>
  </si>
  <si>
    <t>hihrfxy.com</t>
  </si>
  <si>
    <t>sexgaz.com</t>
  </si>
  <si>
    <t>legendarymage.com</t>
  </si>
  <si>
    <t>upc.cz</t>
  </si>
  <si>
    <t>fromjobs.com</t>
  </si>
  <si>
    <t>fcse.io</t>
  </si>
  <si>
    <t>laicismo.org</t>
  </si>
  <si>
    <t>valleylifeaz.org</t>
  </si>
  <si>
    <t>mecalac.com</t>
  </si>
  <si>
    <t>1automationwiz.com</t>
  </si>
  <si>
    <t>refpa654815.top</t>
  </si>
  <si>
    <t>humanistische-union.de</t>
  </si>
  <si>
    <t>hl-it.ch</t>
  </si>
  <si>
    <t>genesisweb.com.br</t>
  </si>
  <si>
    <t>xtremepc.com.mx</t>
  </si>
  <si>
    <t>americanmomentum.bank</t>
  </si>
  <si>
    <t>tacklehunter.net</t>
  </si>
  <si>
    <t>blueplanetregistrar.com</t>
  </si>
  <si>
    <t>aesociety.org</t>
  </si>
  <si>
    <t>cgjoy.com</t>
  </si>
  <si>
    <t>refpagfdfsbn.top</t>
  </si>
  <si>
    <t>refparznlxhz.top</t>
  </si>
  <si>
    <t>casinofresh-ate.top</t>
  </si>
  <si>
    <t>refpacueaijb.top</t>
  </si>
  <si>
    <t>cdevhost.com</t>
  </si>
  <si>
    <t>airottiv.edu.pl</t>
  </si>
  <si>
    <t>refpasmewiyf.top</t>
  </si>
  <si>
    <t>fhpqmw.com</t>
  </si>
  <si>
    <t>shademediallc.com</t>
  </si>
  <si>
    <t>refparhfnpep.top</t>
  </si>
  <si>
    <t>xuniangfin.cc</t>
  </si>
  <si>
    <t>soonerpolitics.org</t>
  </si>
  <si>
    <t>strong4life.com</t>
  </si>
  <si>
    <t>refpaxjnua.top</t>
  </si>
  <si>
    <t>souquanxia.com</t>
  </si>
  <si>
    <t>bettilt-bahis.com</t>
  </si>
  <si>
    <t>wmart.kz</t>
  </si>
  <si>
    <t>alem.com.tr</t>
  </si>
  <si>
    <t>melbet-h6.top</t>
  </si>
  <si>
    <t>asnr.org</t>
  </si>
  <si>
    <t>refpa145733.top</t>
  </si>
  <si>
    <t>vse-casinoo.top</t>
  </si>
  <si>
    <t>adidasnmd-shoes.us</t>
  </si>
  <si>
    <t>arrowapi.net</t>
  </si>
  <si>
    <t>toplines109.ml</t>
  </si>
  <si>
    <t>avodart24.com</t>
  </si>
  <si>
    <t>1wnva.top</t>
  </si>
  <si>
    <t>playmichigan.com</t>
  </si>
  <si>
    <t>wbets5.com</t>
  </si>
  <si>
    <t>wangzhanchi.com</t>
  </si>
  <si>
    <t>newstrendtv.com</t>
  </si>
  <si>
    <t>globalcitizenyear.org</t>
  </si>
  <si>
    <t>reddpics.com</t>
  </si>
  <si>
    <t>e1e-1xbet.top</t>
  </si>
  <si>
    <t>hotelandplace.com</t>
  </si>
  <si>
    <t>lusoweb.net</t>
  </si>
  <si>
    <t>tp-casinox.top</t>
  </si>
  <si>
    <t>1wikx.top</t>
  </si>
  <si>
    <t>solcasino2300.com</t>
  </si>
  <si>
    <t>mplife.com</t>
  </si>
  <si>
    <t>refpalocejfi.top</t>
  </si>
  <si>
    <t>123moviesgo.ga</t>
  </si>
  <si>
    <t>ravon.nl</t>
  </si>
  <si>
    <t>xxxmaturepornsextube.com</t>
  </si>
  <si>
    <t>barryshosting.co.uk</t>
  </si>
  <si>
    <t>soufeel.co.uk</t>
  </si>
  <si>
    <t>topchik-fun.site</t>
  </si>
  <si>
    <t>buyclsau.com</t>
  </si>
  <si>
    <t>excavatii-demolari.ro</t>
  </si>
  <si>
    <t>vermeg.com</t>
  </si>
  <si>
    <t>refpaxguffui.top</t>
  </si>
  <si>
    <t>lordfilms.pet</t>
  </si>
  <si>
    <t>1xbet-116172.top</t>
  </si>
  <si>
    <t>craft-e-corner.com</t>
  </si>
  <si>
    <t>pzhuk.com</t>
  </si>
  <si>
    <t>1wkau.top</t>
  </si>
  <si>
    <t>1xbet-8dc.top</t>
  </si>
  <si>
    <t>bonnethouse.org</t>
  </si>
  <si>
    <t>refpa6799791.top</t>
  </si>
  <si>
    <t>fenomenhosting.com</t>
  </si>
  <si>
    <t>islamagica.es</t>
  </si>
  <si>
    <t>rileen.net</t>
  </si>
  <si>
    <t>chibizo.net</t>
  </si>
  <si>
    <t>baskobrin.ru</t>
  </si>
  <si>
    <t>kansaslegalservices.org</t>
  </si>
  <si>
    <t>refpalocaczd.top</t>
  </si>
  <si>
    <t>magiceraser.io</t>
  </si>
  <si>
    <t>navigato.ru</t>
  </si>
  <si>
    <t>fresh-ideas.cc</t>
  </si>
  <si>
    <t>zakat.com.my</t>
  </si>
  <si>
    <t>visittwente.nl</t>
  </si>
  <si>
    <t>cjxb.ac.cn</t>
  </si>
  <si>
    <t>suprix.com</t>
  </si>
  <si>
    <t>ucanreach.in</t>
  </si>
  <si>
    <t>refpairfni.top</t>
  </si>
  <si>
    <t>cdnflow.co</t>
  </si>
  <si>
    <t>duoshuo.com</t>
  </si>
  <si>
    <t>refpa084019.top</t>
  </si>
  <si>
    <t>leonbets7.com</t>
  </si>
  <si>
    <t>swanislepress.cf</t>
  </si>
  <si>
    <t>novij.pro</t>
  </si>
  <si>
    <t>waterfilter.my</t>
  </si>
  <si>
    <t>refpa091990.top</t>
  </si>
  <si>
    <t>sol777.casino</t>
  </si>
  <si>
    <t>profectis.ch</t>
  </si>
  <si>
    <t>lordsfilms4.zone</t>
  </si>
  <si>
    <t>hanguomanhua.me</t>
  </si>
  <si>
    <t>nama564.com</t>
  </si>
  <si>
    <t>hongzaozi.com</t>
  </si>
  <si>
    <t>rushstreetinteractive.com</t>
  </si>
  <si>
    <t>project2020.eu</t>
  </si>
  <si>
    <t>resaero.com</t>
  </si>
  <si>
    <t>viralhotpot.com</t>
  </si>
  <si>
    <t>axisreloadingsupply.com</t>
  </si>
  <si>
    <t>w7pay.top</t>
  </si>
  <si>
    <t>blackpeoplesrecipes.com</t>
  </si>
  <si>
    <t>lazyportfolioetf.com</t>
  </si>
  <si>
    <t>1xbet-ru12.top</t>
  </si>
  <si>
    <t>vulcan-prestige.top</t>
  </si>
  <si>
    <t>lp-mds.com</t>
  </si>
  <si>
    <t>casino-wulkan.fun</t>
  </si>
  <si>
    <t>lostfilms.cc</t>
  </si>
  <si>
    <t>bluepops.co.kr</t>
  </si>
  <si>
    <t>fly2brazil.com</t>
  </si>
  <si>
    <t>kaspa.org</t>
  </si>
  <si>
    <t>mckenzie.com</t>
  </si>
  <si>
    <t>golhu.com</t>
  </si>
  <si>
    <t>ikea.ch</t>
  </si>
  <si>
    <t>projectsam.com</t>
  </si>
  <si>
    <t>refpa3225020.top</t>
  </si>
  <si>
    <t>shroomok.com</t>
  </si>
  <si>
    <t>efesco.com</t>
  </si>
  <si>
    <t>getslut.site</t>
  </si>
  <si>
    <t>yooyi.properties</t>
  </si>
  <si>
    <t>thinkproducts.com</t>
  </si>
  <si>
    <t>questaseratv.it</t>
  </si>
  <si>
    <t>qnkk8.com</t>
  </si>
  <si>
    <t>vulcanplatinum.top</t>
  </si>
  <si>
    <t>sistemaspalaciosrevdns.com</t>
  </si>
  <si>
    <t>motodor.pro</t>
  </si>
  <si>
    <t>mobelat.com</t>
  </si>
  <si>
    <t>classicalguitarmagazine.com</t>
  </si>
  <si>
    <t>apphit.com</t>
  </si>
  <si>
    <t>dcnkorea.com</t>
  </si>
  <si>
    <t>refpagpelouk.top</t>
  </si>
  <si>
    <t>bgtop.net</t>
  </si>
  <si>
    <t>moogfest.com</t>
  </si>
  <si>
    <t>sonicbit.net</t>
  </si>
  <si>
    <t>refpa498358.top</t>
  </si>
  <si>
    <t>onurair.com</t>
  </si>
  <si>
    <t>stelorder.com</t>
  </si>
  <si>
    <t>pornoskill.com</t>
  </si>
  <si>
    <t>garagesewe.com</t>
  </si>
  <si>
    <t>refpa5813497.top</t>
  </si>
  <si>
    <t>wyz.xyz</t>
  </si>
  <si>
    <t>eurocement.ru</t>
  </si>
  <si>
    <t>jildorshoes.com</t>
  </si>
  <si>
    <t>3pdm.co.za</t>
  </si>
  <si>
    <t>beliani.de</t>
  </si>
  <si>
    <t>cqneat.cn</t>
  </si>
  <si>
    <t>roovingprocure.com</t>
  </si>
  <si>
    <t>dubaitravelplanner.com</t>
  </si>
  <si>
    <t>ctr-1xbet.top</t>
  </si>
  <si>
    <t>thedividendtracker.com</t>
  </si>
  <si>
    <t>promotewizard.com</t>
  </si>
  <si>
    <t>footballoutsiders.net</t>
  </si>
  <si>
    <t>ketcau.com</t>
  </si>
  <si>
    <t>digibet.com</t>
  </si>
  <si>
    <t>1xbet-wu12.top</t>
  </si>
  <si>
    <t>hellio.com</t>
  </si>
  <si>
    <t>minorpatch.com</t>
  </si>
  <si>
    <t>exsite24.pl</t>
  </si>
  <si>
    <t>ns-steelsoldiers.com</t>
  </si>
  <si>
    <t>lepetitballon.com</t>
  </si>
  <si>
    <t>intim-kursk.com</t>
  </si>
  <si>
    <t>nationallivenews.com</t>
  </si>
  <si>
    <t>dive-courses-bali.com</t>
  </si>
  <si>
    <t>bydfi.com</t>
  </si>
  <si>
    <t>marathimatrimony.com</t>
  </si>
  <si>
    <t>tracciato.arq.br</t>
  </si>
  <si>
    <t>newleafwellness.biz</t>
  </si>
  <si>
    <t>pizzeria-millemiglia.de</t>
  </si>
  <si>
    <t>compcon.app</t>
  </si>
  <si>
    <t>refpaexpvvwx.top</t>
  </si>
  <si>
    <t>automatedhome.co.uk</t>
  </si>
  <si>
    <t>markwarner.co.uk</t>
  </si>
  <si>
    <t>echovermont.org</t>
  </si>
  <si>
    <t>ccsdirect.net</t>
  </si>
  <si>
    <t>chapkadirect.fr</t>
  </si>
  <si>
    <t>neon-vulcan.uno</t>
  </si>
  <si>
    <t>gothtech.com</t>
  </si>
  <si>
    <t>zithromaxo.com</t>
  </si>
  <si>
    <t>totaleconomicimpact.com</t>
  </si>
  <si>
    <t>denhotels.com</t>
  </si>
  <si>
    <t>mkt-ags.com</t>
  </si>
  <si>
    <t>stoyak.online</t>
  </si>
  <si>
    <t>telecomflights.com</t>
  </si>
  <si>
    <t>refpa252416.top</t>
  </si>
  <si>
    <t>wssl.in</t>
  </si>
  <si>
    <t>mediamet.eu</t>
  </si>
  <si>
    <t>szavazo.hu</t>
  </si>
  <si>
    <t>costcotuu.com</t>
  </si>
  <si>
    <t>refpa6066522.top</t>
  </si>
  <si>
    <t>weedyseeds.win</t>
  </si>
  <si>
    <t>mylettersfor.cf</t>
  </si>
  <si>
    <t>bmgifts.co</t>
  </si>
  <si>
    <t>auchentoshan.com</t>
  </si>
  <si>
    <t>qqplayer.net</t>
  </si>
  <si>
    <t>refpa2332237.top</t>
  </si>
  <si>
    <t>infoidiomas.com</t>
  </si>
  <si>
    <t>ensait.fr</t>
  </si>
  <si>
    <t>x-casino-slots.top</t>
  </si>
  <si>
    <t>techcitynews.com</t>
  </si>
  <si>
    <t>wewishes.com</t>
  </si>
  <si>
    <t>tuoitre.com.vn</t>
  </si>
  <si>
    <t>everylifeonpurpose.com</t>
  </si>
  <si>
    <t>seobacklinks170.ga</t>
  </si>
  <si>
    <t>etexgroup.pl</t>
  </si>
  <si>
    <t>sandyliang.info</t>
  </si>
  <si>
    <t>animusic.com</t>
  </si>
  <si>
    <t>dance360.com</t>
  </si>
  <si>
    <t>dynamobim.org</t>
  </si>
  <si>
    <t>keymarketing.in</t>
  </si>
  <si>
    <t>eyeforpharma.com</t>
  </si>
  <si>
    <t>scullymonroe.com</t>
  </si>
  <si>
    <t>checkroadconditions.com</t>
  </si>
  <si>
    <t>1xbet-ez2.top</t>
  </si>
  <si>
    <t>zijinshi.org</t>
  </si>
  <si>
    <t>cips.ca</t>
  </si>
  <si>
    <t>777-azinocasin0.com</t>
  </si>
  <si>
    <t>1news.cc</t>
  </si>
  <si>
    <t>mb848.com</t>
  </si>
  <si>
    <t>ceenet.com</t>
  </si>
  <si>
    <t>vt8a.xyz</t>
  </si>
  <si>
    <t>empowerlearning.net</t>
  </si>
  <si>
    <t>naveco.com.cn</t>
  </si>
  <si>
    <t>camgle.com</t>
  </si>
  <si>
    <t>voipcheap.com</t>
  </si>
  <si>
    <t>muktware.com</t>
  </si>
  <si>
    <t>vulkan24vip.top</t>
  </si>
  <si>
    <t>empleo.gob.mx</t>
  </si>
  <si>
    <t>speedyth.com</t>
  </si>
  <si>
    <t>thekashmirimages.com</t>
  </si>
  <si>
    <t>webwizhost.com</t>
  </si>
  <si>
    <t>privatecasting-x.com</t>
  </si>
  <si>
    <t>ag-joycasino.top</t>
  </si>
  <si>
    <t>bestuniversityranking.org</t>
  </si>
  <si>
    <t>bfggardenstructures.com</t>
  </si>
  <si>
    <t>tryvintagesex.com</t>
  </si>
  <si>
    <t>ghd-1xbet.top</t>
  </si>
  <si>
    <t>kekemeiju.com</t>
  </si>
  <si>
    <t>joy-online-casino.top</t>
  </si>
  <si>
    <t>hrliga.com</t>
  </si>
  <si>
    <t>topalis.gr</t>
  </si>
  <si>
    <t>igryshki.su</t>
  </si>
  <si>
    <t>acquistarevgr.com</t>
  </si>
  <si>
    <t>ourladyboys.com</t>
  </si>
  <si>
    <t>elalmeria.es</t>
  </si>
  <si>
    <t>boo-1xbet.top</t>
  </si>
  <si>
    <t>date-convert.net</t>
  </si>
  <si>
    <t>harvard-jlpp.com</t>
  </si>
  <si>
    <t>cogswell.edu</t>
  </si>
  <si>
    <t>argonaut.bz</t>
  </si>
  <si>
    <t>anomalousporch.com</t>
  </si>
  <si>
    <t>curlmix.com</t>
  </si>
  <si>
    <t>logfetch.com</t>
  </si>
  <si>
    <t>wordle-play.com</t>
  </si>
  <si>
    <t>moneynewspoint.com</t>
  </si>
  <si>
    <t>magentrix.com</t>
  </si>
  <si>
    <t>mastersofrock.cz</t>
  </si>
  <si>
    <t>refpacprvhrf.top</t>
  </si>
  <si>
    <t>deges.de</t>
  </si>
  <si>
    <t>creprice.cn</t>
  </si>
  <si>
    <t>casino-wulkan.site</t>
  </si>
  <si>
    <t>celebzbiography.com</t>
  </si>
  <si>
    <t>buyplaqnil.com</t>
  </si>
  <si>
    <t>777aaazino.com</t>
  </si>
  <si>
    <t>refpachjyi.top</t>
  </si>
  <si>
    <t>drinksoma.com</t>
  </si>
  <si>
    <t>uscpress.com</t>
  </si>
  <si>
    <t>yecgaa.top</t>
  </si>
  <si>
    <t>droitlab.com</t>
  </si>
  <si>
    <t>konyarco.com</t>
  </si>
  <si>
    <t>yourbridereview.com</t>
  </si>
  <si>
    <t>suizidprophylaxe.de</t>
  </si>
  <si>
    <t>patriagroup.com</t>
  </si>
  <si>
    <t>1xslots-oo1.top</t>
  </si>
  <si>
    <t>toplines59.ga</t>
  </si>
  <si>
    <t>pocodetodo.com</t>
  </si>
  <si>
    <t>mydubaimyhome.com</t>
  </si>
  <si>
    <t>tiger21.com</t>
  </si>
  <si>
    <t>refpahyejd.top</t>
  </si>
  <si>
    <t>apldbio.com</t>
  </si>
  <si>
    <t>ahjr.com.cn</t>
  </si>
  <si>
    <t>meetmyage.com</t>
  </si>
  <si>
    <t>pacificohosting.com</t>
  </si>
  <si>
    <t>gdtot.eu</t>
  </si>
  <si>
    <t>homeauctionexperts.com</t>
  </si>
  <si>
    <t>sanshee.com</t>
  </si>
  <si>
    <t>1wwrv.top</t>
  </si>
  <si>
    <t>joyrideharness.com</t>
  </si>
  <si>
    <t>bootstraptema.ru</t>
  </si>
  <si>
    <t>labka1978.de</t>
  </si>
  <si>
    <t>mobile-files.com</t>
  </si>
  <si>
    <t>python-programs.com</t>
  </si>
  <si>
    <t>nstatic.net</t>
  </si>
  <si>
    <t>zachman.com</t>
  </si>
  <si>
    <t>theprettyblog.com</t>
  </si>
  <si>
    <t>sysme.net</t>
  </si>
  <si>
    <t>drvwebtech.com</t>
  </si>
  <si>
    <t>clhfcf.com</t>
  </si>
  <si>
    <t>refpa8655986.top</t>
  </si>
  <si>
    <t>superpicks.com</t>
  </si>
  <si>
    <t>planet33.com</t>
  </si>
  <si>
    <t>newidc2.cn</t>
  </si>
  <si>
    <t>grossmanontruth.com</t>
  </si>
  <si>
    <t>nyj.go.kr</t>
  </si>
  <si>
    <t>justagirlblog.com</t>
  </si>
  <si>
    <t>cc-1xbet.top</t>
  </si>
  <si>
    <t>777azinoplay.com</t>
  </si>
  <si>
    <t>vinabiz.us</t>
  </si>
  <si>
    <t>vulkanmega.online</t>
  </si>
  <si>
    <t>refpahsiqkps.top</t>
  </si>
  <si>
    <t>onepa.gov.sg</t>
  </si>
  <si>
    <t>mobileagentbot.ru</t>
  </si>
  <si>
    <t>oz-joycasino.top</t>
  </si>
  <si>
    <t>serius.ru</t>
  </si>
  <si>
    <t>avanadapoxetine.monster</t>
  </si>
  <si>
    <t>officecommsoffice.com</t>
  </si>
  <si>
    <t>teensexvideos.pro</t>
  </si>
  <si>
    <t>66wwee.com</t>
  </si>
  <si>
    <t>besinside.nl</t>
  </si>
  <si>
    <t>outfitideashq.com</t>
  </si>
  <si>
    <t>betindex.bet</t>
  </si>
  <si>
    <t>campion.com.au</t>
  </si>
  <si>
    <t>7x24exchange.org</t>
  </si>
  <si>
    <t>ksa-teachers.com</t>
  </si>
  <si>
    <t>repaircddvd.com</t>
  </si>
  <si>
    <t>ayoubcomputers.com</t>
  </si>
  <si>
    <t>onion666.com</t>
  </si>
  <si>
    <t>mystarfollow.com</t>
  </si>
  <si>
    <t>aviram.co.il</t>
  </si>
  <si>
    <t>mcvane.ge</t>
  </si>
  <si>
    <t>jaccall.net</t>
  </si>
  <si>
    <t>qxw18.com</t>
  </si>
  <si>
    <t>novelonline.ir</t>
  </si>
  <si>
    <t>americandatatechnology.com</t>
  </si>
  <si>
    <t>refpa0781762.top</t>
  </si>
  <si>
    <t>centerstage.com</t>
  </si>
  <si>
    <t>1xbet-ed15.top</t>
  </si>
  <si>
    <t>bigbyteblock.com</t>
  </si>
  <si>
    <t>ef-1xbet.top</t>
  </si>
  <si>
    <t>bcbsnj.com</t>
  </si>
  <si>
    <t>nepropadu.ru</t>
  </si>
  <si>
    <t>domoticx.com</t>
  </si>
  <si>
    <t>kotterinternational.com</t>
  </si>
  <si>
    <t>greatcanadianrebates.ca</t>
  </si>
  <si>
    <t>interline.net.br</t>
  </si>
  <si>
    <t>endoexpert.ru</t>
  </si>
  <si>
    <t>thosegraces.com</t>
  </si>
  <si>
    <t>onlinetires.com</t>
  </si>
  <si>
    <t>weatherstats.ca</t>
  </si>
  <si>
    <t>srzd.com</t>
  </si>
  <si>
    <t>rags.com</t>
  </si>
  <si>
    <t>upds.edu.bo</t>
  </si>
  <si>
    <t>trafficschool.com</t>
  </si>
  <si>
    <t>bankofannarbor.com</t>
  </si>
  <si>
    <t>mtruapehu.com</t>
  </si>
  <si>
    <t>learningpremier.com</t>
  </si>
  <si>
    <t>refpavxeyw.top</t>
  </si>
  <si>
    <t>alexnews.info</t>
  </si>
  <si>
    <t>refpajcocggj.top</t>
  </si>
  <si>
    <t>wastedondestiny.com</t>
  </si>
  <si>
    <t>luck-rock.com</t>
  </si>
  <si>
    <t>wlahta.pw</t>
  </si>
  <si>
    <t>radfahren.de</t>
  </si>
  <si>
    <t>time.sk</t>
  </si>
  <si>
    <t>brutalbands.net</t>
  </si>
  <si>
    <t>healthcarenewshubb.com</t>
  </si>
  <si>
    <t>vulkanprestige-zerkalo.space</t>
  </si>
  <si>
    <t>op-best.com</t>
  </si>
  <si>
    <t>entertainmentmesh.com</t>
  </si>
  <si>
    <t>rukobr.ru</t>
  </si>
  <si>
    <t>1xslots-qt.top</t>
  </si>
  <si>
    <t>cehost.com</t>
  </si>
  <si>
    <t>shield.land</t>
  </si>
  <si>
    <t>su211.com</t>
  </si>
  <si>
    <t>toplines22.ga</t>
  </si>
  <si>
    <t>onegameshop.net</t>
  </si>
  <si>
    <t>pixum-api.com</t>
  </si>
  <si>
    <t>zarabotat-vsem.ru</t>
  </si>
  <si>
    <t>aminorpoet.com</t>
  </si>
  <si>
    <t>basketferentino.com</t>
  </si>
  <si>
    <t>computerworld.hu</t>
  </si>
  <si>
    <t>fullcircleaspen.com</t>
  </si>
  <si>
    <t>dreamedui.co.kr</t>
  </si>
  <si>
    <t>seobacklinks13.tk</t>
  </si>
  <si>
    <t>refpa6652802.top</t>
  </si>
  <si>
    <t>dvm-tour.ru</t>
  </si>
  <si>
    <t>moraaltv.nl</t>
  </si>
  <si>
    <t>websiteshotel.com.br</t>
  </si>
  <si>
    <t>refpajuaiiep.top</t>
  </si>
  <si>
    <t>stakely.io</t>
  </si>
  <si>
    <t>winpalace.im</t>
  </si>
  <si>
    <t>iwork.com</t>
  </si>
  <si>
    <t>ghsmall.com</t>
  </si>
  <si>
    <t>cpv.li</t>
  </si>
  <si>
    <t>hostandstore.com</t>
  </si>
  <si>
    <t>tutorbryan.com</t>
  </si>
  <si>
    <t>nsfwp.buzz</t>
  </si>
  <si>
    <t>daktimes.com</t>
  </si>
  <si>
    <t>teenlibrariantoolbox.com</t>
  </si>
  <si>
    <t>777azinocasinos.com</t>
  </si>
  <si>
    <t>inveb.cl</t>
  </si>
  <si>
    <t>tecca.com</t>
  </si>
  <si>
    <t>komputer.dk</t>
  </si>
  <si>
    <t>timewek.ru</t>
  </si>
  <si>
    <t>refpaplokx.top</t>
  </si>
  <si>
    <t>bulenttiras.com</t>
  </si>
  <si>
    <t>cd-1xbet.top</t>
  </si>
  <si>
    <t>mostbet-na3.top</t>
  </si>
  <si>
    <t>apresenta.me</t>
  </si>
  <si>
    <t>egis.fr</t>
  </si>
  <si>
    <t>kontego.net</t>
  </si>
  <si>
    <t>frasesparacumpleanos.com</t>
  </si>
  <si>
    <t>pancreatic.org</t>
  </si>
  <si>
    <t>citconsultserv.ro</t>
  </si>
  <si>
    <t>misize.ru</t>
  </si>
  <si>
    <t>camopedia.org</t>
  </si>
  <si>
    <t>refpahrwrv.top</t>
  </si>
  <si>
    <t>hjundaj.com</t>
  </si>
  <si>
    <t>famousandnude.net</t>
  </si>
  <si>
    <t>fashionette.com</t>
  </si>
  <si>
    <t>depot-rato.be</t>
  </si>
  <si>
    <t>micrometer.io</t>
  </si>
  <si>
    <t>kawanishi-md.co.jp</t>
  </si>
  <si>
    <t>bs.to</t>
  </si>
  <si>
    <t>refpa023832.top</t>
  </si>
  <si>
    <t>refpagfoqhrm.top</t>
  </si>
  <si>
    <t>jeanne-darc.info</t>
  </si>
  <si>
    <t>economic-tribune.net</t>
  </si>
  <si>
    <t>dbjr.de</t>
  </si>
  <si>
    <t>tcc.edu.tw</t>
  </si>
  <si>
    <t>1welu.top</t>
  </si>
  <si>
    <t>4366ga.com</t>
  </si>
  <si>
    <t>healingconceptsnow.com</t>
  </si>
  <si>
    <t>selfanimate.com</t>
  </si>
  <si>
    <t>hbhousing.com.tw</t>
  </si>
  <si>
    <t>high-fashion-discount.net</t>
  </si>
  <si>
    <t>spanishboat.com</t>
  </si>
  <si>
    <t>spirt-elit-bc.site</t>
  </si>
  <si>
    <t>1wbqb.top</t>
  </si>
  <si>
    <t>wickedpictures.com</t>
  </si>
  <si>
    <t>refparwobhnw.top</t>
  </si>
  <si>
    <t>mosbatesefid.com</t>
  </si>
  <si>
    <t>egil.fr</t>
  </si>
  <si>
    <t>refpagbxmb.top</t>
  </si>
  <si>
    <t>boostcdn.net</t>
  </si>
  <si>
    <t>nowrx.com</t>
  </si>
  <si>
    <t>ivenus.in</t>
  </si>
  <si>
    <t>mobilite-mobiliteit.brussels</t>
  </si>
  <si>
    <t>refpa7298684.top</t>
  </si>
  <si>
    <t>travelnursesource.com</t>
  </si>
  <si>
    <t>rocksolidshells.com</t>
  </si>
  <si>
    <t>apbjhiu.com</t>
  </si>
  <si>
    <t>aiconet.net</t>
  </si>
  <si>
    <t>chinaskills-jsw.org</t>
  </si>
  <si>
    <t>entertainment3sixty.com</t>
  </si>
  <si>
    <t>froebel-gruppe.de</t>
  </si>
  <si>
    <t>song-signs.com</t>
  </si>
  <si>
    <t>warrior-hosting.com</t>
  </si>
  <si>
    <t>howtofill.com</t>
  </si>
  <si>
    <t>amosrex.fi</t>
  </si>
  <si>
    <t>play-fortuna-ll.top</t>
  </si>
  <si>
    <t>matkonli.co.il</t>
  </si>
  <si>
    <t>emptybottle.com</t>
  </si>
  <si>
    <t>casinodeluxe-club.ru</t>
  </si>
  <si>
    <t>winmount.com</t>
  </si>
  <si>
    <t>pornview.net</t>
  </si>
  <si>
    <t>signalcorp.com</t>
  </si>
  <si>
    <t>topheadlines29.gq</t>
  </si>
  <si>
    <t>blackgenocide.org</t>
  </si>
  <si>
    <t>bitstarz58.com</t>
  </si>
  <si>
    <t>gigalekarna.cz</t>
  </si>
  <si>
    <t>13cabs.com.au</t>
  </si>
  <si>
    <t>cipig.net</t>
  </si>
  <si>
    <t>wageningen.nl</t>
  </si>
  <si>
    <t>cz-1xbet.top</t>
  </si>
  <si>
    <t>airjiangxi.com</t>
  </si>
  <si>
    <t>casinowulcan.site</t>
  </si>
  <si>
    <t>1wcij.xyz</t>
  </si>
  <si>
    <t>onlinedelivery.in</t>
  </si>
  <si>
    <t>artandfeminism.org</t>
  </si>
  <si>
    <t>hostingshield.com</t>
  </si>
  <si>
    <t>casino-78.com</t>
  </si>
  <si>
    <t>masterpics.com</t>
  </si>
  <si>
    <t>babesroulette.com</t>
  </si>
  <si>
    <t>campofrio.es</t>
  </si>
  <si>
    <t>sonodagakuen.ed.jp</t>
  </si>
  <si>
    <t>huili6688.com</t>
  </si>
  <si>
    <t>pure-sante.info</t>
  </si>
  <si>
    <t>1wisu.top</t>
  </si>
  <si>
    <t>prs.net</t>
  </si>
  <si>
    <t>astral-rd.ru</t>
  </si>
  <si>
    <t>ch-1xbet.top</t>
  </si>
  <si>
    <t>scienceweek.net.au</t>
  </si>
  <si>
    <t>kuaidadi.com</t>
  </si>
  <si>
    <t>passyourtest.com</t>
  </si>
  <si>
    <t>bvibe.com</t>
  </si>
  <si>
    <t>play-vulcan-platinum.online</t>
  </si>
  <si>
    <t>apollophone.ru</t>
  </si>
  <si>
    <t>slirl.com</t>
  </si>
  <si>
    <t>theranchmalibu.com</t>
  </si>
  <si>
    <t>goldfishka46.com</t>
  </si>
  <si>
    <t>smartzworld.com</t>
  </si>
  <si>
    <t>xzshengyu.com</t>
  </si>
  <si>
    <t>indexsite.id</t>
  </si>
  <si>
    <t>los-medios-uy.net</t>
  </si>
  <si>
    <t>jeffreydachmd.com</t>
  </si>
  <si>
    <t>1nvestinu.com</t>
  </si>
  <si>
    <t>cloudiax.com</t>
  </si>
  <si>
    <t>osdog.com</t>
  </si>
  <si>
    <t>1wfqq.top</t>
  </si>
  <si>
    <t>debut.motorcycles</t>
  </si>
  <si>
    <t>crime-drop.xyz</t>
  </si>
  <si>
    <t>casinochampion.top</t>
  </si>
  <si>
    <t>secnet.co.jp</t>
  </si>
  <si>
    <t>themeol.com</t>
  </si>
  <si>
    <t>refpaodtkf.top</t>
  </si>
  <si>
    <t>udo.tattoo</t>
  </si>
  <si>
    <t>mathedu.ru</t>
  </si>
  <si>
    <t>brutal-market1.store</t>
  </si>
  <si>
    <t>relaydtrans.com</t>
  </si>
  <si>
    <t>softwaregram.com</t>
  </si>
  <si>
    <t>tooba.co</t>
  </si>
  <si>
    <t>1xbet-now8.top</t>
  </si>
  <si>
    <t>cdrfaq.org</t>
  </si>
  <si>
    <t>webpartner.agency</t>
  </si>
  <si>
    <t>rtsu.tj</t>
  </si>
  <si>
    <t>royalbrokers.com</t>
  </si>
  <si>
    <t>1wwte.top</t>
  </si>
  <si>
    <t>cob.us</t>
  </si>
  <si>
    <t>mypaneragiftaway.com</t>
  </si>
  <si>
    <t>killology.com</t>
  </si>
  <si>
    <t>rfevb.com</t>
  </si>
  <si>
    <t>chaosii.com</t>
  </si>
  <si>
    <t>fapnews.ru</t>
  </si>
  <si>
    <t>nautilusint.org</t>
  </si>
  <si>
    <t>innovativeincomeinvestor.com</t>
  </si>
  <si>
    <t>kentcountymi.gov</t>
  </si>
  <si>
    <t>angelin.eu</t>
  </si>
  <si>
    <t>nesoddenhk.no</t>
  </si>
  <si>
    <t>startkwartier.nl</t>
  </si>
  <si>
    <t>mosh.jp</t>
  </si>
  <si>
    <t>tpprt.ru</t>
  </si>
  <si>
    <t>brxcdn.com</t>
  </si>
  <si>
    <t>progmult.ru</t>
  </si>
  <si>
    <t>designsingapore.org</t>
  </si>
  <si>
    <t>fixedmatch.bet</t>
  </si>
  <si>
    <t>comprarvgr.com</t>
  </si>
  <si>
    <t>rubuild.online</t>
  </si>
  <si>
    <t>jpsex.us</t>
  </si>
  <si>
    <t>windsorobserver.co.uk</t>
  </si>
  <si>
    <t>jetcasino104.com</t>
  </si>
  <si>
    <t>bjaset.com</t>
  </si>
  <si>
    <t>tmdigi.com</t>
  </si>
  <si>
    <t>chirofind.com</t>
  </si>
  <si>
    <t>altimetry.com</t>
  </si>
  <si>
    <t>kinox.live</t>
  </si>
  <si>
    <t>vmdrug.com</t>
  </si>
  <si>
    <t>dsloboda.ru</t>
  </si>
  <si>
    <t>shopping2022.xyz</t>
  </si>
  <si>
    <t>yeesco.com.br</t>
  </si>
  <si>
    <t>1sthosting.dk</t>
  </si>
  <si>
    <t>baustoffshop.de</t>
  </si>
  <si>
    <t>prdhost.com</t>
  </si>
  <si>
    <t>lovezoid.com</t>
  </si>
  <si>
    <t>newyork-apartment-realestate.com</t>
  </si>
  <si>
    <t>refpazsgoxpn.top</t>
  </si>
  <si>
    <t>nowa-telefonia.pl</t>
  </si>
  <si>
    <t>mag-kovrov.ru</t>
  </si>
  <si>
    <t>sykasino.com</t>
  </si>
  <si>
    <t>kkptd1.ru</t>
  </si>
  <si>
    <t>fbras.ru</t>
  </si>
  <si>
    <t>freeunlocks.com</t>
  </si>
  <si>
    <t>greensborocoliseum.com</t>
  </si>
  <si>
    <t>travelinka.ru</t>
  </si>
  <si>
    <t>sensation-fictions.cf</t>
  </si>
  <si>
    <t>maombi.store</t>
  </si>
  <si>
    <t>1wtti.top</t>
  </si>
  <si>
    <t>refparqzmm.top</t>
  </si>
  <si>
    <t>pixelmediagroup.com.tr</t>
  </si>
  <si>
    <t>doomdns.org</t>
  </si>
  <si>
    <t>refpacqcahpm.top</t>
  </si>
  <si>
    <t>hearing-voices.org</t>
  </si>
  <si>
    <t>visithersheyharrisburg.org</t>
  </si>
  <si>
    <t>azocorbuy.com</t>
  </si>
  <si>
    <t>cricket-player.com</t>
  </si>
  <si>
    <t>curapa.xyz</t>
  </si>
  <si>
    <t>nisenet.org</t>
  </si>
  <si>
    <t>brobizz.com</t>
  </si>
  <si>
    <t>shopperbestbuy.com</t>
  </si>
  <si>
    <t>refpacvknlot.top</t>
  </si>
  <si>
    <t>theglossychic.com</t>
  </si>
  <si>
    <t>ampbk.com</t>
  </si>
  <si>
    <t>licpost.com</t>
  </si>
  <si>
    <t>slot-book.com</t>
  </si>
  <si>
    <t>portobello.ru</t>
  </si>
  <si>
    <t>homechoice.co.uk</t>
  </si>
  <si>
    <t>mad-clicker.com</t>
  </si>
  <si>
    <t>dedaelementi.com</t>
  </si>
  <si>
    <t>ajeer.com.sa</t>
  </si>
  <si>
    <t>d-d-sgroup.com</t>
  </si>
  <si>
    <t>stablize.top</t>
  </si>
  <si>
    <t>5885z.com</t>
  </si>
  <si>
    <t>greendistro.com</t>
  </si>
  <si>
    <t>hindimeguru.com</t>
  </si>
  <si>
    <t>fpmaragall.org</t>
  </si>
  <si>
    <t>1wqqi.top</t>
  </si>
  <si>
    <t>deraktionaer.tv</t>
  </si>
  <si>
    <t>fresh-ris3.club</t>
  </si>
  <si>
    <t>theoraclespeaks.cf</t>
  </si>
  <si>
    <t>refpa5090494.top</t>
  </si>
  <si>
    <t>agedswingers.com</t>
  </si>
  <si>
    <t>getdemocracy.com</t>
  </si>
  <si>
    <t>ito2.com</t>
  </si>
  <si>
    <t>jesskeys.com</t>
  </si>
  <si>
    <t>californiagrown.org</t>
  </si>
  <si>
    <t>22seven.com</t>
  </si>
  <si>
    <t>exr.com</t>
  </si>
  <si>
    <t>refpafvziiey.top</t>
  </si>
  <si>
    <t>businessfranckmuller.com</t>
  </si>
  <si>
    <t>pdq.net</t>
  </si>
  <si>
    <t>atlantabackflowtesting.com</t>
  </si>
  <si>
    <t>hella.info</t>
  </si>
  <si>
    <t>1xbet-craft5.top</t>
  </si>
  <si>
    <t>ieua.org</t>
  </si>
  <si>
    <t>incibit.eu</t>
  </si>
  <si>
    <t>vitamart.ca</t>
  </si>
  <si>
    <t>gfsc.gg</t>
  </si>
  <si>
    <t>tts.com</t>
  </si>
  <si>
    <t>protipster.es</t>
  </si>
  <si>
    <t>cgispread.com</t>
  </si>
  <si>
    <t>samvilla.com</t>
  </si>
  <si>
    <t>5fa.cn</t>
  </si>
  <si>
    <t>dashvapes.com</t>
  </si>
  <si>
    <t>itcanint.ca</t>
  </si>
  <si>
    <t>trendsend.com</t>
  </si>
  <si>
    <t>ksu.edu.cn</t>
  </si>
  <si>
    <t>gaytube.com.ar</t>
  </si>
  <si>
    <t>avec.app</t>
  </si>
  <si>
    <t>mostbet-t33.top</t>
  </si>
  <si>
    <t>markcon.hu</t>
  </si>
  <si>
    <t>royalhoneyislamabad.com</t>
  </si>
  <si>
    <t>ew-joycasino.top</t>
  </si>
  <si>
    <t>tombow-tsv.com</t>
  </si>
  <si>
    <t>tibet-water.kz</t>
  </si>
  <si>
    <t>lightningaudio.cf</t>
  </si>
  <si>
    <t>dreamlabdata.com</t>
  </si>
  <si>
    <t>marmolhi.com</t>
  </si>
  <si>
    <t>refpa058217.top</t>
  </si>
  <si>
    <t>1wzfw.top</t>
  </si>
  <si>
    <t>schoolsynergy.co.uk</t>
  </si>
  <si>
    <t>sdhumane.net</t>
  </si>
  <si>
    <t>pornman.com</t>
  </si>
  <si>
    <t>sallys-place.com</t>
  </si>
  <si>
    <t>unanleon.edu.ni</t>
  </si>
  <si>
    <t>worldbandy.com</t>
  </si>
  <si>
    <t>mostbet.cd</t>
  </si>
  <si>
    <t>propk.pro</t>
  </si>
  <si>
    <t>melbet-qu1.top</t>
  </si>
  <si>
    <t>frsirt.com</t>
  </si>
  <si>
    <t>quickapks.com</t>
  </si>
  <si>
    <t>unemployedprofessor.me</t>
  </si>
  <si>
    <t>kalhu.com.vn</t>
  </si>
  <si>
    <t>bfdp.com</t>
  </si>
  <si>
    <t>iwatebank.co.jp</t>
  </si>
  <si>
    <t>easy-tutor.eu</t>
  </si>
  <si>
    <t>vocentar.com</t>
  </si>
  <si>
    <t>mansouralzahrani.com</t>
  </si>
  <si>
    <t>xiangrikui.com</t>
  </si>
  <si>
    <t>kopfhoerer.de</t>
  </si>
  <si>
    <t>melbet-0384945.top</t>
  </si>
  <si>
    <t>edgewood.com</t>
  </si>
  <si>
    <t>eneo.live</t>
  </si>
  <si>
    <t>inoveryourhead.net</t>
  </si>
  <si>
    <t>twitchapps.com</t>
  </si>
  <si>
    <t>ncfp.asia</t>
  </si>
  <si>
    <t>smartengage.com</t>
  </si>
  <si>
    <t>ukmoths.org.uk</t>
  </si>
  <si>
    <t>nakednakedpics.com</t>
  </si>
  <si>
    <t>acludc.org</t>
  </si>
  <si>
    <t>youneedafix.com</t>
  </si>
  <si>
    <t>googleabis.com</t>
  </si>
  <si>
    <t>hediyyeler.com</t>
  </si>
  <si>
    <t>loadbl.xyz</t>
  </si>
  <si>
    <t>rtisistemas.com.br</t>
  </si>
  <si>
    <t>hardis-group.com</t>
  </si>
  <si>
    <t>maubank.mu</t>
  </si>
  <si>
    <t>puntaglobal.com</t>
  </si>
  <si>
    <t>firstdescents.org</t>
  </si>
  <si>
    <t>games-free.top</t>
  </si>
  <si>
    <t>mtpolice7.com</t>
  </si>
  <si>
    <t>magnolia-association.tn</t>
  </si>
  <si>
    <t>1xbet-l11.top</t>
  </si>
  <si>
    <t>gcwdp.com</t>
  </si>
  <si>
    <t>epidemz.co</t>
  </si>
  <si>
    <t>melbet-gl.top</t>
  </si>
  <si>
    <t>e36666.com</t>
  </si>
  <si>
    <t>gotovim7e.ru</t>
  </si>
  <si>
    <t>sagacitymedia.com</t>
  </si>
  <si>
    <t>xyeyy.com</t>
  </si>
  <si>
    <t>nowebdns.com.br</t>
  </si>
  <si>
    <t>pq-joycasino.top</t>
  </si>
  <si>
    <t>webasto.ru</t>
  </si>
  <si>
    <t>useye.site</t>
  </si>
  <si>
    <t>refpaydlqgqo.top</t>
  </si>
  <si>
    <t>flumewater.com</t>
  </si>
  <si>
    <t>newsingermany.com</t>
  </si>
  <si>
    <t>chemical-world.su</t>
  </si>
  <si>
    <t>heydude.com</t>
  </si>
  <si>
    <t>phoenixithosting.com</t>
  </si>
  <si>
    <t>mrftyres.com</t>
  </si>
  <si>
    <t>countervortex.org</t>
  </si>
  <si>
    <t>alghadeer.net</t>
  </si>
  <si>
    <t>pressental.club</t>
  </si>
  <si>
    <t>cin.or.jp</t>
  </si>
  <si>
    <t>rnews.kr.ua</t>
  </si>
  <si>
    <t>jnmsyjx.com</t>
  </si>
  <si>
    <t>basler.com</t>
  </si>
  <si>
    <t>travelo.hu</t>
  </si>
  <si>
    <t>yamipod.com</t>
  </si>
  <si>
    <t>rivenditoriigt.it</t>
  </si>
  <si>
    <t>cams-hub.com</t>
  </si>
  <si>
    <t>cirrohost.com</t>
  </si>
  <si>
    <t>refpa542976.top</t>
  </si>
  <si>
    <t>electropixel.com</t>
  </si>
  <si>
    <t>trisadhd.com</t>
  </si>
  <si>
    <t>opo-joycasino.top</t>
  </si>
  <si>
    <t>cinematopics.com</t>
  </si>
  <si>
    <t>mylatinotv.com</t>
  </si>
  <si>
    <t>yn-joycasino.top</t>
  </si>
  <si>
    <t>play-fortuna-qaz.top</t>
  </si>
  <si>
    <t>xoriental.com</t>
  </si>
  <si>
    <t>likebd.com</t>
  </si>
  <si>
    <t>epaoa.org</t>
  </si>
  <si>
    <t>refpawbzlfyn.top</t>
  </si>
  <si>
    <t>thanhnienxp.com</t>
  </si>
  <si>
    <t>getlinko.com</t>
  </si>
  <si>
    <t>thestorymill.co.uk</t>
  </si>
  <si>
    <t>mysck.net</t>
  </si>
  <si>
    <t>cts.at</t>
  </si>
  <si>
    <t>leadidentified.com</t>
  </si>
  <si>
    <t>xiugei.com</t>
  </si>
  <si>
    <t>metalearth.com</t>
  </si>
  <si>
    <t>szxiexun.com</t>
  </si>
  <si>
    <t>tskmz.ru</t>
  </si>
  <si>
    <t>equiliber.ch</t>
  </si>
  <si>
    <t>historiccasino.com</t>
  </si>
  <si>
    <t>refpaccsjnot.top</t>
  </si>
  <si>
    <t>sxggzyjy.cn</t>
  </si>
  <si>
    <t>telegroup.ua</t>
  </si>
  <si>
    <t>theleanoffice.net</t>
  </si>
  <si>
    <t>icancycling.com</t>
  </si>
  <si>
    <t>swol123.net</t>
  </si>
  <si>
    <t>hitradio.ma</t>
  </si>
  <si>
    <t>epicenter.works</t>
  </si>
  <si>
    <t>ahsusc.com</t>
  </si>
  <si>
    <t>worksheetlibrary.com</t>
  </si>
  <si>
    <t>eoejhb.net</t>
  </si>
  <si>
    <t>realtyproductions.net</t>
  </si>
  <si>
    <t>hankins.org.uk</t>
  </si>
  <si>
    <t>sbhdns.com</t>
  </si>
  <si>
    <t>cometrbx.xyz</t>
  </si>
  <si>
    <t>refpa4569503.top</t>
  </si>
  <si>
    <t>2000cn.com.au</t>
  </si>
  <si>
    <t>dailyspin.id</t>
  </si>
  <si>
    <t>melbet-h8.top</t>
  </si>
  <si>
    <t>flyshack.com</t>
  </si>
  <si>
    <t>klattermusen.com</t>
  </si>
  <si>
    <t>onlainfilm.online</t>
  </si>
  <si>
    <t>airshow.net</t>
  </si>
  <si>
    <t>news-fofecu.cc</t>
  </si>
  <si>
    <t>submarinoviagens.com.br</t>
  </si>
  <si>
    <t>shopifylogic.com</t>
  </si>
  <si>
    <t>lawdonut.co.uk</t>
  </si>
  <si>
    <t>1xbet-zerkalo.uno</t>
  </si>
  <si>
    <t>automic.com</t>
  </si>
  <si>
    <t>prokurat-so.ru</t>
  </si>
  <si>
    <t>causette.fr</t>
  </si>
  <si>
    <t>theaudl.com</t>
  </si>
  <si>
    <t>besteyecandy.com</t>
  </si>
  <si>
    <t>2win.mk</t>
  </si>
  <si>
    <t>777azinoslots.com</t>
  </si>
  <si>
    <t>ijme.in</t>
  </si>
  <si>
    <t>adiss.es</t>
  </si>
  <si>
    <t>sendership-ns.fr</t>
  </si>
  <si>
    <t>pescara-in-repubblica.net</t>
  </si>
  <si>
    <t>amigurumi.today</t>
  </si>
  <si>
    <t>scuffers.es</t>
  </si>
  <si>
    <t>disclosurepolicy.org</t>
  </si>
  <si>
    <t>thegameyard.com</t>
  </si>
  <si>
    <t>cafetierradecaficultor.com</t>
  </si>
  <si>
    <t>deliriumvillage.com</t>
  </si>
  <si>
    <t>ammu.com.ua</t>
  </si>
  <si>
    <t>wdaz.com</t>
  </si>
  <si>
    <t>usesi.net</t>
  </si>
  <si>
    <t>iotechnologies.com</t>
  </si>
  <si>
    <t>k923.fm</t>
  </si>
  <si>
    <t>catalystframework.org</t>
  </si>
  <si>
    <t>magnati.com</t>
  </si>
  <si>
    <t>umexesong.xyz</t>
  </si>
  <si>
    <t>wulkan-rus.xyz</t>
  </si>
  <si>
    <t>scrutinizeit.com.au</t>
  </si>
  <si>
    <t>www1.ca</t>
  </si>
  <si>
    <t>magicplanet.cz</t>
  </si>
  <si>
    <t>foodhunt.site</t>
  </si>
  <si>
    <t>gorealestateservices.com</t>
  </si>
  <si>
    <t>dunnhumby.co.uk</t>
  </si>
  <si>
    <t>hartfordstage.org</t>
  </si>
  <si>
    <t>yhdmw.cc</t>
  </si>
  <si>
    <t>zigry.net</t>
  </si>
  <si>
    <t>beseurope.com</t>
  </si>
  <si>
    <t>52nxs.com</t>
  </si>
  <si>
    <t>selebrummedya.com</t>
  </si>
  <si>
    <t>sexyshoes.com</t>
  </si>
  <si>
    <t>tuguhotels.com</t>
  </si>
  <si>
    <t>les-mathematiques.net</t>
  </si>
  <si>
    <t>esglobal.org</t>
  </si>
  <si>
    <t>eldorrado-2al.top</t>
  </si>
  <si>
    <t>freepornpicss.com</t>
  </si>
  <si>
    <t>everspin.com</t>
  </si>
  <si>
    <t>1xbet-33rv.top</t>
  </si>
  <si>
    <t>iii-1xbet.top</t>
  </si>
  <si>
    <t>webmallpmr.md</t>
  </si>
  <si>
    <t>atchealthcare.com</t>
  </si>
  <si>
    <t>markit.by</t>
  </si>
  <si>
    <t>officedepot.fr</t>
  </si>
  <si>
    <t>ctccomic.com</t>
  </si>
  <si>
    <t>smali.world</t>
  </si>
  <si>
    <t>s-its.co.jp</t>
  </si>
  <si>
    <t>sk.gov.by</t>
  </si>
  <si>
    <t>topheadlines111.gq</t>
  </si>
  <si>
    <t>bus-navigation.jp</t>
  </si>
  <si>
    <t>mostbet-wi1.top</t>
  </si>
  <si>
    <t>freshcasinovmo.top</t>
  </si>
  <si>
    <t>1win-yh12.top</t>
  </si>
  <si>
    <t>evolutivo.it</t>
  </si>
  <si>
    <t>napensii.ua</t>
  </si>
  <si>
    <t>alol.com.br</t>
  </si>
  <si>
    <t>read-kengan-ashura.com</t>
  </si>
  <si>
    <t>refpadrgff.top</t>
  </si>
  <si>
    <t>money-perevozki.today</t>
  </si>
  <si>
    <t>sexseite.com</t>
  </si>
  <si>
    <t>patesettraditions.com</t>
  </si>
  <si>
    <t>klas-tv.com</t>
  </si>
  <si>
    <t>yoho.cn</t>
  </si>
  <si>
    <t>myheromanga.me</t>
  </si>
  <si>
    <t>joycasino-wn55.top</t>
  </si>
  <si>
    <t>solarmovie.net</t>
  </si>
  <si>
    <t>t44-joycasino.top</t>
  </si>
  <si>
    <t>refpa169220.top</t>
  </si>
  <si>
    <t>topmcservers.com</t>
  </si>
  <si>
    <t>abelons.co</t>
  </si>
  <si>
    <t>xn--72c9ahqu7b4bxb3hpd.com</t>
  </si>
  <si>
    <t>arethafranklin.net</t>
  </si>
  <si>
    <t>size.ly</t>
  </si>
  <si>
    <t>refpaonnlu.top</t>
  </si>
  <si>
    <t>swapi.dev</t>
  </si>
  <si>
    <t>jndlbz.com</t>
  </si>
  <si>
    <t>refpaxaenozp.top</t>
  </si>
  <si>
    <t>pokerdom-fps.top</t>
  </si>
  <si>
    <t>dachinogla.com</t>
  </si>
  <si>
    <t>glengallegosforcuregent.com</t>
  </si>
  <si>
    <t>axioshost.net</t>
  </si>
  <si>
    <t>chinesedatingsites.net</t>
  </si>
  <si>
    <t>revfluence.com</t>
  </si>
  <si>
    <t>promrukav.ru</t>
  </si>
  <si>
    <t>epica-awards.com</t>
  </si>
  <si>
    <t>sng.guru</t>
  </si>
  <si>
    <t>beyond20.com</t>
  </si>
  <si>
    <t>roxcasino-ring1.club</t>
  </si>
  <si>
    <t>abn-tv.co.jp</t>
  </si>
  <si>
    <t>hiibashop.com</t>
  </si>
  <si>
    <t>eutekne.it</t>
  </si>
  <si>
    <t>if.dk</t>
  </si>
  <si>
    <t>datamena.org</t>
  </si>
  <si>
    <t>realclub.cn</t>
  </si>
  <si>
    <t>lemonadeteens.com</t>
  </si>
  <si>
    <t>lesikov.com</t>
  </si>
  <si>
    <t>boltonian.com</t>
  </si>
  <si>
    <t>tzumi.com</t>
  </si>
  <si>
    <t>ktr.su</t>
  </si>
  <si>
    <t>epicurien.be</t>
  </si>
  <si>
    <t>italiamac.it</t>
  </si>
  <si>
    <t>ourdirectory.info</t>
  </si>
  <si>
    <t>coloradocrisisservices.org</t>
  </si>
  <si>
    <t>deref-gmx.fr</t>
  </si>
  <si>
    <t>akper-whs.ac.id</t>
  </si>
  <si>
    <t>raincoast.org</t>
  </si>
  <si>
    <t>er0r.lol</t>
  </si>
  <si>
    <t>vsenovostroyki.ru</t>
  </si>
  <si>
    <t>vp.pl</t>
  </si>
  <si>
    <t>fadeinpro.com</t>
  </si>
  <si>
    <t>kak-svoimi-rukami.com</t>
  </si>
  <si>
    <t>myphotoshop.ru</t>
  </si>
  <si>
    <t>oaisys.com</t>
  </si>
  <si>
    <t>infoweb.or.jp</t>
  </si>
  <si>
    <t>titty-twister.vip</t>
  </si>
  <si>
    <t>fastrtbway.ru</t>
  </si>
  <si>
    <t>gelo-systems.com</t>
  </si>
  <si>
    <t>penguein.com</t>
  </si>
  <si>
    <t>ayrstone.com</t>
  </si>
  <si>
    <t>helvetia.ch</t>
  </si>
  <si>
    <t>know-vpd.jp</t>
  </si>
  <si>
    <t>cloud9bray.com</t>
  </si>
  <si>
    <t>medicalgenomics.ru</t>
  </si>
  <si>
    <t>refpairrudyt.top</t>
  </si>
  <si>
    <t>blastwave.eu</t>
  </si>
  <si>
    <t>merlefest.org</t>
  </si>
  <si>
    <t>dc0.in</t>
  </si>
  <si>
    <t>ciafsm.com</t>
  </si>
  <si>
    <t>clusterspan.net</t>
  </si>
  <si>
    <t>ibridgevideo.com</t>
  </si>
  <si>
    <t>refpa7881382.top</t>
  </si>
  <si>
    <t>otstrel.ru</t>
  </si>
  <si>
    <t>luvegroup.com</t>
  </si>
  <si>
    <t>naturepang.co.kr</t>
  </si>
  <si>
    <t>bts-official.jp</t>
  </si>
  <si>
    <t>learnplayimagine.com</t>
  </si>
  <si>
    <t>datainfo.inf.br</t>
  </si>
  <si>
    <t>mx.com.mx</t>
  </si>
  <si>
    <t>cialiss.quest</t>
  </si>
  <si>
    <t>vuesax.com</t>
  </si>
  <si>
    <t>abilityjobs.com</t>
  </si>
  <si>
    <t>flottweg.com</t>
  </si>
  <si>
    <t>zaofaka.com</t>
  </si>
  <si>
    <t>pujianyc.cn</t>
  </si>
  <si>
    <t>esrx.com</t>
  </si>
  <si>
    <t>hippynet.co.uk</t>
  </si>
  <si>
    <t>yak.net</t>
  </si>
  <si>
    <t>tamilsexstory.net</t>
  </si>
  <si>
    <t>ghi-1xbet.top</t>
  </si>
  <si>
    <t>pakpakbharatkab.go.id</t>
  </si>
  <si>
    <t>simoneismith.com</t>
  </si>
  <si>
    <t>livinginacontainer.com</t>
  </si>
  <si>
    <t>americanbancard.com</t>
  </si>
  <si>
    <t>johnny-shop.xyz</t>
  </si>
  <si>
    <t>bclonline.net</t>
  </si>
  <si>
    <t>vicomi.com</t>
  </si>
  <si>
    <t>zirveoto.com.tr</t>
  </si>
  <si>
    <t>aindice.com.pk</t>
  </si>
  <si>
    <t>chck.info</t>
  </si>
  <si>
    <t>vanguard.co.jp</t>
  </si>
  <si>
    <t>autofaq.ru</t>
  </si>
  <si>
    <t>shesventuring.com</t>
  </si>
  <si>
    <t>cimnastik.com</t>
  </si>
  <si>
    <t>pm-games.xyz</t>
  </si>
  <si>
    <t>lemonadamedia.com</t>
  </si>
  <si>
    <t>asbyte.com.br</t>
  </si>
  <si>
    <t>dsource.com</t>
  </si>
  <si>
    <t>infotools.hu</t>
  </si>
  <si>
    <t>openhide.biz</t>
  </si>
  <si>
    <t>onnp.org</t>
  </si>
  <si>
    <t>naturenates.com</t>
  </si>
  <si>
    <t>easysong.com</t>
  </si>
  <si>
    <t>bussedns.com</t>
  </si>
  <si>
    <t>alphabay-darkmarket.com</t>
  </si>
  <si>
    <t>data-link.co.uk</t>
  </si>
  <si>
    <t>lycamobile.pl</t>
  </si>
  <si>
    <t>spartoo.ro</t>
  </si>
  <si>
    <t>immobiliovunque.it</t>
  </si>
  <si>
    <t>nleconsulting.se</t>
  </si>
  <si>
    <t>nvao.net</t>
  </si>
  <si>
    <t>recall.com</t>
  </si>
  <si>
    <t>catellanismith.com</t>
  </si>
  <si>
    <t>refpa7337669.top</t>
  </si>
  <si>
    <t>my-doctor.app</t>
  </si>
  <si>
    <t>cuevana.gratis</t>
  </si>
  <si>
    <t>aves-web.ru</t>
  </si>
  <si>
    <t>aveyou.com</t>
  </si>
  <si>
    <t>todojujuy.com</t>
  </si>
  <si>
    <t>rajayushcounselling.com</t>
  </si>
  <si>
    <t>volnacasino1.one</t>
  </si>
  <si>
    <t>tbiz.pro</t>
  </si>
  <si>
    <t>nuraphone.com</t>
  </si>
  <si>
    <t>act.st</t>
  </si>
  <si>
    <t>kunsthalle-muc.de</t>
  </si>
  <si>
    <t>strangertruthsproductions.com</t>
  </si>
  <si>
    <t>garmin.sk</t>
  </si>
  <si>
    <t>sablagevitre.be</t>
  </si>
  <si>
    <t>toplines59.tk</t>
  </si>
  <si>
    <t>tron-crypton.xyz</t>
  </si>
  <si>
    <t>hubblogging.com</t>
  </si>
  <si>
    <t>halibuyfashion.com</t>
  </si>
  <si>
    <t>icee.com</t>
  </si>
  <si>
    <t>40924d6390.com</t>
  </si>
  <si>
    <t>refpacnpwayj.top</t>
  </si>
  <si>
    <t>x-casino.casino</t>
  </si>
  <si>
    <t>matn.uz</t>
  </si>
  <si>
    <t>spaceonlinecasino.com</t>
  </si>
  <si>
    <t>erfurt-tourismus.de</t>
  </si>
  <si>
    <t>lebssaagogo.com</t>
  </si>
  <si>
    <t>euroasfalt.ru</t>
  </si>
  <si>
    <t>refpaertsfbu.top</t>
  </si>
  <si>
    <t>toolhelper.cn</t>
  </si>
  <si>
    <t>uservice.ru</t>
  </si>
  <si>
    <t>transperth.wa.gov.au</t>
  </si>
  <si>
    <t>lm0-1xbet.top</t>
  </si>
  <si>
    <t>1xbet-official-site.site</t>
  </si>
  <si>
    <t>kobe9shoes.net</t>
  </si>
  <si>
    <t>peerview.com</t>
  </si>
  <si>
    <t>roctitle.com</t>
  </si>
  <si>
    <t>adslpremium.ch</t>
  </si>
  <si>
    <t>botowski.com</t>
  </si>
  <si>
    <t>multi-net.com</t>
  </si>
  <si>
    <t>tombigbee.info</t>
  </si>
  <si>
    <t>pitchinvasion.net</t>
  </si>
  <si>
    <t>thedollchannel.com</t>
  </si>
  <si>
    <t>ruffedgrousesociety.org</t>
  </si>
  <si>
    <t>bankbourse.ir</t>
  </si>
  <si>
    <t>stockta.com</t>
  </si>
  <si>
    <t>refpazcorxno.top</t>
  </si>
  <si>
    <t>zet.hr</t>
  </si>
  <si>
    <t>eldorrado-uj4.top</t>
  </si>
  <si>
    <t>reg-bar.ru</t>
  </si>
  <si>
    <t>codec.com.tr</t>
  </si>
  <si>
    <t>ikinokrad.mobi</t>
  </si>
  <si>
    <t>antiguahotels.org</t>
  </si>
  <si>
    <t>refpaqvlryfr.top</t>
  </si>
  <si>
    <t>empnet.com</t>
  </si>
  <si>
    <t>refpa2863699.top</t>
  </si>
  <si>
    <t>nccueaglepride.com</t>
  </si>
  <si>
    <t>versature.org</t>
  </si>
  <si>
    <t>rv-joycasino.top</t>
  </si>
  <si>
    <t>top5-casino.top</t>
  </si>
  <si>
    <t>practicafec.com</t>
  </si>
  <si>
    <t>adhyayanmantra.com</t>
  </si>
  <si>
    <t>refpa799322.top</t>
  </si>
  <si>
    <t>drivernew.com</t>
  </si>
  <si>
    <t>pornuxin.com</t>
  </si>
  <si>
    <t>gap.com.tr</t>
  </si>
  <si>
    <t>rensco.com</t>
  </si>
  <si>
    <t>winesofchile.org</t>
  </si>
  <si>
    <t>firstamendmentcoalition.org</t>
  </si>
  <si>
    <t>thehealthyfamilyandhome.com</t>
  </si>
  <si>
    <t>brushes.work</t>
  </si>
  <si>
    <t>plaindealer-sun.com</t>
  </si>
  <si>
    <t>ghostgolf.com</t>
  </si>
  <si>
    <t>porn18sex.com</t>
  </si>
  <si>
    <t>blueridgeseafood.com</t>
  </si>
  <si>
    <t>mastercard.pl</t>
  </si>
  <si>
    <t>use-enco.com</t>
  </si>
  <si>
    <t>7sultanscasino.com</t>
  </si>
  <si>
    <t>foodandtravel.com</t>
  </si>
  <si>
    <t>genom-e.com</t>
  </si>
  <si>
    <t>6dgq.buzz</t>
  </si>
  <si>
    <t>pmddw.com</t>
  </si>
  <si>
    <t>videoexchanger.com</t>
  </si>
  <si>
    <t>2ds-creations.fr</t>
  </si>
  <si>
    <t>laterre.ca</t>
  </si>
  <si>
    <t>ludns.de</t>
  </si>
  <si>
    <t>dpp.org.tw</t>
  </si>
  <si>
    <t>epcomnoc.at</t>
  </si>
  <si>
    <t>ruptela.com</t>
  </si>
  <si>
    <t>tonngoctu.com</t>
  </si>
  <si>
    <t>shoretrips.com</t>
  </si>
  <si>
    <t>nthuleen.com</t>
  </si>
  <si>
    <t>codeforge.cn</t>
  </si>
  <si>
    <t>goshopmatic.com</t>
  </si>
  <si>
    <t>kentsu.co.jp</t>
  </si>
  <si>
    <t>tg-alterra.ru</t>
  </si>
  <si>
    <t>mobicmed.com</t>
  </si>
  <si>
    <t>cvt-portal.ru</t>
  </si>
  <si>
    <t>refpawjquhqi.top</t>
  </si>
  <si>
    <t>npl.org</t>
  </si>
  <si>
    <t>seobatch133.tk</t>
  </si>
  <si>
    <t>restaurantday.org</t>
  </si>
  <si>
    <t>shopisale.net</t>
  </si>
  <si>
    <t>financebhai.in</t>
  </si>
  <si>
    <t>runwww.com</t>
  </si>
  <si>
    <t>ftpstream.com</t>
  </si>
  <si>
    <t>bigrradio.com</t>
  </si>
  <si>
    <t>sugar-bytes.de</t>
  </si>
  <si>
    <t>perpendicular.pro</t>
  </si>
  <si>
    <t>rutvdom.com</t>
  </si>
  <si>
    <t>thecollegehousewife.com</t>
  </si>
  <si>
    <t>excite.ne.jp</t>
  </si>
  <si>
    <t>anycycl.com</t>
  </si>
  <si>
    <t>agar.lol</t>
  </si>
  <si>
    <t>man.pulawy.pl</t>
  </si>
  <si>
    <t>nkcf.com</t>
  </si>
  <si>
    <t>tr-joycasino.top</t>
  </si>
  <si>
    <t>ryhab.com</t>
  </si>
  <si>
    <t>radioklassik.at</t>
  </si>
  <si>
    <t>longbows.us</t>
  </si>
  <si>
    <t>windows7en.com</t>
  </si>
  <si>
    <t>vip-rip.com</t>
  </si>
  <si>
    <t>jointerritorialarmy.gov.in</t>
  </si>
  <si>
    <t>jefunited.co.jp</t>
  </si>
  <si>
    <t>zzttc.cn</t>
  </si>
  <si>
    <t>maccrack.net</t>
  </si>
  <si>
    <t>79azinomobile.ru</t>
  </si>
  <si>
    <t>refpapasyb.top</t>
  </si>
  <si>
    <t>refpa710108.top</t>
  </si>
  <si>
    <t>inhealth.co.id</t>
  </si>
  <si>
    <t>alanyaucuzdaire.com</t>
  </si>
  <si>
    <t>anschuetz-sport.com</t>
  </si>
  <si>
    <t>dance-extravaganza.cz</t>
  </si>
  <si>
    <t>bulutgo.com</t>
  </si>
  <si>
    <t>nudsexcams.com</t>
  </si>
  <si>
    <t>refpa9520343.top</t>
  </si>
  <si>
    <t>refpadjmlwdb.top</t>
  </si>
  <si>
    <t>refpa9320305.top</t>
  </si>
  <si>
    <t>smd.ru</t>
  </si>
  <si>
    <t>amazonsale.io</t>
  </si>
  <si>
    <t>refparcickvc.top</t>
  </si>
  <si>
    <t>topcow.com</t>
  </si>
  <si>
    <t>socialancer.com</t>
  </si>
  <si>
    <t>scyjzb.com</t>
  </si>
  <si>
    <t>seedbaza.xyz</t>
  </si>
  <si>
    <t>frankgreen.com</t>
  </si>
  <si>
    <t>forj.network</t>
  </si>
  <si>
    <t>unitemps.com</t>
  </si>
  <si>
    <t>kodebergen.no</t>
  </si>
  <si>
    <t>kohsuke.org</t>
  </si>
  <si>
    <t>sexblag.club</t>
  </si>
  <si>
    <t>totalwellbeingdiet.com</t>
  </si>
  <si>
    <t>vrtelecom.es</t>
  </si>
  <si>
    <t>monitorcontrol.app</t>
  </si>
  <si>
    <t>uris72.ru</t>
  </si>
  <si>
    <t>uthermosillo.edu.mx</t>
  </si>
  <si>
    <t>1025h.com</t>
  </si>
  <si>
    <t>ciweb.org</t>
  </si>
  <si>
    <t>bobclubsnz.com</t>
  </si>
  <si>
    <t>ihnhr.com</t>
  </si>
  <si>
    <t>vegetables.co.nz</t>
  </si>
  <si>
    <t>eup.ru</t>
  </si>
  <si>
    <t>rhein-neckar-kreis.de</t>
  </si>
  <si>
    <t>invitalshop.sk</t>
  </si>
  <si>
    <t>alto-port.net</t>
  </si>
  <si>
    <t>getinflow.io</t>
  </si>
  <si>
    <t>askmeghana.com</t>
  </si>
  <si>
    <t>wasyellowindexhotel.ru</t>
  </si>
  <si>
    <t>sklep-domwhisky.pl</t>
  </si>
  <si>
    <t>hidden-wiki.net</t>
  </si>
  <si>
    <t>zarech-selsovet.ru</t>
  </si>
  <si>
    <t>googleauthenticator.net</t>
  </si>
  <si>
    <t>myperfecttutors.com</t>
  </si>
  <si>
    <t>sullenclothing.com</t>
  </si>
  <si>
    <t>refpa967863.top</t>
  </si>
  <si>
    <t>bastinews.xyz</t>
  </si>
  <si>
    <t>appfelstrudel.com</t>
  </si>
  <si>
    <t>lokalebasen.dk</t>
  </si>
  <si>
    <t>orientelectric.com</t>
  </si>
  <si>
    <t>stdavidshallcardiff.co.uk</t>
  </si>
  <si>
    <t>lincolnshire.coop</t>
  </si>
  <si>
    <t>samoletcomfort.ru</t>
  </si>
  <si>
    <t>refpatttsmsk.top</t>
  </si>
  <si>
    <t>pigx.vip</t>
  </si>
  <si>
    <t>1xslots-qk.top</t>
  </si>
  <si>
    <t>compisher.com</t>
  </si>
  <si>
    <t>theapolis.de</t>
  </si>
  <si>
    <t>sdnlab.com</t>
  </si>
  <si>
    <t>agprocompanies.com</t>
  </si>
  <si>
    <t>melbet-zi.top</t>
  </si>
  <si>
    <t>md1644.top</t>
  </si>
  <si>
    <t>mostbel.com</t>
  </si>
  <si>
    <t>magazine-lib.com</t>
  </si>
  <si>
    <t>total-service.by</t>
  </si>
  <si>
    <t>refpahdrhars.top</t>
  </si>
  <si>
    <t>refpakpnnfmy.top</t>
  </si>
  <si>
    <t>presidentscup.com</t>
  </si>
  <si>
    <t>roxcasinos-pro.top</t>
  </si>
  <si>
    <t>lawfeature.com</t>
  </si>
  <si>
    <t>nmcb4reunion.info</t>
  </si>
  <si>
    <t>refpa382560.top</t>
  </si>
  <si>
    <t>gw-1xbet.top</t>
  </si>
  <si>
    <t>inisnu.ac.id</t>
  </si>
  <si>
    <t>gomode.tv</t>
  </si>
  <si>
    <t>refpacfuef.top</t>
  </si>
  <si>
    <t>ntwrkartr.com</t>
  </si>
  <si>
    <t>oborudka.ru</t>
  </si>
  <si>
    <t>sweetfishmedia.com</t>
  </si>
  <si>
    <t>cbre.co.in</t>
  </si>
  <si>
    <t>pinupp.info</t>
  </si>
  <si>
    <t>ecoresurs.ru</t>
  </si>
  <si>
    <t>cpcw.com</t>
  </si>
  <si>
    <t>timestabloid.com</t>
  </si>
  <si>
    <t>riputtz.net</t>
  </si>
  <si>
    <t>melbeting.com</t>
  </si>
  <si>
    <t>refpakekwoiy.top</t>
  </si>
  <si>
    <t>quickzip.com</t>
  </si>
  <si>
    <t>woma.tv</t>
  </si>
  <si>
    <t>pdf-downloader.com</t>
  </si>
  <si>
    <t>woundedknees.de</t>
  </si>
  <si>
    <t>realtynetmedia.com</t>
  </si>
  <si>
    <t>atexto.com</t>
  </si>
  <si>
    <t>nourishcare.co.uk</t>
  </si>
  <si>
    <t>tks2000.ru</t>
  </si>
  <si>
    <t>lisinopril.business</t>
  </si>
  <si>
    <t>skiviez.com</t>
  </si>
  <si>
    <t>grimesmusic.com</t>
  </si>
  <si>
    <t>i-screammedia.com</t>
  </si>
  <si>
    <t>cluster-nbg1.de</t>
  </si>
  <si>
    <t>trevonbranch.ml</t>
  </si>
  <si>
    <t>melbet-y159.top</t>
  </si>
  <si>
    <t>scorestrike.com</t>
  </si>
  <si>
    <t>theater-kiel.de</t>
  </si>
  <si>
    <t>ybhsdhj.net</t>
  </si>
  <si>
    <t>nicewh.com</t>
  </si>
  <si>
    <t>haywardusa.com</t>
  </si>
  <si>
    <t>freshcasinovmo3.top</t>
  </si>
  <si>
    <t>visegradpost.com</t>
  </si>
  <si>
    <t>allegacy.org</t>
  </si>
  <si>
    <t>lordfilms.vip</t>
  </si>
  <si>
    <t>aps.org.cn</t>
  </si>
  <si>
    <t>poshtibanservice.com</t>
  </si>
  <si>
    <t>toplines116.cf</t>
  </si>
  <si>
    <t>stankiexpert.ru</t>
  </si>
  <si>
    <t>prev.site</t>
  </si>
  <si>
    <t>gap.cn</t>
  </si>
  <si>
    <t>citylanonline.ru</t>
  </si>
  <si>
    <t>refpapwyglha.top</t>
  </si>
  <si>
    <t>mk-host3.com</t>
  </si>
  <si>
    <t>tcdla.com</t>
  </si>
  <si>
    <t>jarpatindo.com</t>
  </si>
  <si>
    <t>alaskaguidedhunts.cf</t>
  </si>
  <si>
    <t>queryhome.com</t>
  </si>
  <si>
    <t>fk-joycasino.top</t>
  </si>
  <si>
    <t>strikesocial.com</t>
  </si>
  <si>
    <t>gamingvisuals.com</t>
  </si>
  <si>
    <t>h2opark.ru</t>
  </si>
  <si>
    <t>laut.ag</t>
  </si>
  <si>
    <t>enoya.com</t>
  </si>
  <si>
    <t>bluesyemre.com</t>
  </si>
  <si>
    <t>umeltsi.ru</t>
  </si>
  <si>
    <t>estheticbeautytouch.com</t>
  </si>
  <si>
    <t>nprdailypick.org</t>
  </si>
  <si>
    <t>sevensons.net</t>
  </si>
  <si>
    <t>mndi.ca</t>
  </si>
  <si>
    <t>ruihongmachine.com</t>
  </si>
  <si>
    <t>alfamoon.com</t>
  </si>
  <si>
    <t>demo.sy</t>
  </si>
  <si>
    <t>holmgren.com.au</t>
  </si>
  <si>
    <t>evs17.com</t>
  </si>
  <si>
    <t>rueda19.net.ar</t>
  </si>
  <si>
    <t>shieldyourbody.com</t>
  </si>
  <si>
    <t>sbktelecom.com</t>
  </si>
  <si>
    <t>together-pal.com</t>
  </si>
  <si>
    <t>futrellenterprises.com</t>
  </si>
  <si>
    <t>jic.io</t>
  </si>
  <si>
    <t>bohgames.com</t>
  </si>
  <si>
    <t>stemedcoalition.org</t>
  </si>
  <si>
    <t>redhost.co.in</t>
  </si>
  <si>
    <t>hotsprings.ca</t>
  </si>
  <si>
    <t>yesilay.org.tr</t>
  </si>
  <si>
    <t>spokenlayer.io</t>
  </si>
  <si>
    <t>skycabletv.com</t>
  </si>
  <si>
    <t>forensicnurses.org</t>
  </si>
  <si>
    <t>redhatsociety.com</t>
  </si>
  <si>
    <t>fraziermuseum.org</t>
  </si>
  <si>
    <t>champion-g33.top</t>
  </si>
  <si>
    <t>udahiliportal.com</t>
  </si>
  <si>
    <t>goconfluent.com</t>
  </si>
  <si>
    <t>felix4.com</t>
  </si>
  <si>
    <t>bosrup.com</t>
  </si>
  <si>
    <t>sushi-jiro.jp</t>
  </si>
  <si>
    <t>1xbet-st42.top</t>
  </si>
  <si>
    <t>flyracing.com</t>
  </si>
  <si>
    <t>fastqualitydocuments.com</t>
  </si>
  <si>
    <t>arbor.com</t>
  </si>
  <si>
    <t>toushin.or.jp</t>
  </si>
  <si>
    <t>playhddigital.ml</t>
  </si>
  <si>
    <t>joo.kz</t>
  </si>
  <si>
    <t>steenkampict.nl</t>
  </si>
  <si>
    <t>vdk.be</t>
  </si>
  <si>
    <t>ario.net</t>
  </si>
  <si>
    <t>heirsofrighteousnessinternational.com</t>
  </si>
  <si>
    <t>alpharomo.com</t>
  </si>
  <si>
    <t>stackbit.com</t>
  </si>
  <si>
    <t>vulkan-platinum-official4.xyz</t>
  </si>
  <si>
    <t>melbet-gk.top</t>
  </si>
  <si>
    <t>formnutrition.com</t>
  </si>
  <si>
    <t>docsilverstein.com</t>
  </si>
  <si>
    <t>refpaasxuvos.top</t>
  </si>
  <si>
    <t>99damage.de</t>
  </si>
  <si>
    <t>voterig.com</t>
  </si>
  <si>
    <t>theyoungacademic.co.uk</t>
  </si>
  <si>
    <t>seobacklinks228.tk</t>
  </si>
  <si>
    <t>egeekowlapps.com</t>
  </si>
  <si>
    <t>e1w-1xbet.top</t>
  </si>
  <si>
    <t>alldigimedia.com</t>
  </si>
  <si>
    <t>totango.co</t>
  </si>
  <si>
    <t>ata.net.cn</t>
  </si>
  <si>
    <t>dco.cz</t>
  </si>
  <si>
    <t>payn.top</t>
  </si>
  <si>
    <t>kaiartevents.com</t>
  </si>
  <si>
    <t>papagoservices.com</t>
  </si>
  <si>
    <t>refpazmfgckx.top</t>
  </si>
  <si>
    <t>lolipop.li</t>
  </si>
  <si>
    <t>vsyslive.com</t>
  </si>
  <si>
    <t>flynous.com</t>
  </si>
  <si>
    <t>refpaurdvfqv.top</t>
  </si>
  <si>
    <t>liveloadout.com</t>
  </si>
  <si>
    <t>xinhuatone.com</t>
  </si>
  <si>
    <t>humanis.com</t>
  </si>
  <si>
    <t>refpa6637409.top</t>
  </si>
  <si>
    <t>yournameservers.net</t>
  </si>
  <si>
    <t>tutorialsclass.com</t>
  </si>
  <si>
    <t>meetrics.de</t>
  </si>
  <si>
    <t>veedyou.com</t>
  </si>
  <si>
    <t>fundacionibercaja.es</t>
  </si>
  <si>
    <t>xl-1xbet.top</t>
  </si>
  <si>
    <t>etraining.gov.tw</t>
  </si>
  <si>
    <t>56cbf.com</t>
  </si>
  <si>
    <t>dpmb.cz</t>
  </si>
  <si>
    <t>kantodenka.co.jp</t>
  </si>
  <si>
    <t>seobacklinks227.cf</t>
  </si>
  <si>
    <t>neogaia.fr</t>
  </si>
  <si>
    <t>comtecmed.com</t>
  </si>
  <si>
    <t>trendyavinash.com</t>
  </si>
  <si>
    <t>mostbet-ct7.top</t>
  </si>
  <si>
    <t>secureddns.net</t>
  </si>
  <si>
    <t>bodyofchristcofc.org</t>
  </si>
  <si>
    <t>quandoo.sg</t>
  </si>
  <si>
    <t>refpasgvqv.top</t>
  </si>
  <si>
    <t>italiansubs.net</t>
  </si>
  <si>
    <t>kartalhaber.com</t>
  </si>
  <si>
    <t>savvyhrms.com</t>
  </si>
  <si>
    <t>thecombineforum.com</t>
  </si>
  <si>
    <t>dev-my.games</t>
  </si>
  <si>
    <t>kcrwork.com</t>
  </si>
  <si>
    <t>bayareanonprofits.xyz</t>
  </si>
  <si>
    <t>gsftw.com</t>
  </si>
  <si>
    <t>vipik.net</t>
  </si>
  <si>
    <t>ecomeds.ru</t>
  </si>
  <si>
    <t>iskconnews.org</t>
  </si>
  <si>
    <t>galciv2.com</t>
  </si>
  <si>
    <t>vision.net.au</t>
  </si>
  <si>
    <t>avantela.com</t>
  </si>
  <si>
    <t>wavpack.com</t>
  </si>
  <si>
    <t>dad.at</t>
  </si>
  <si>
    <t>noovolari.com</t>
  </si>
  <si>
    <t>mymedmeninterface.com</t>
  </si>
  <si>
    <t>whatiscodependency.com</t>
  </si>
  <si>
    <t>wesu.ch</t>
  </si>
  <si>
    <t>iformationinc.com</t>
  </si>
  <si>
    <t>artofnaturallife.com</t>
  </si>
  <si>
    <t>finbalance.com.ua</t>
  </si>
  <si>
    <t>refpahzrzjlc.top</t>
  </si>
  <si>
    <t>marijuanaskiesdispensary.com</t>
  </si>
  <si>
    <t>mdrevis.com</t>
  </si>
  <si>
    <t>neubt.com</t>
  </si>
  <si>
    <t>dosp.org</t>
  </si>
  <si>
    <t>casino-vulkan.bar</t>
  </si>
  <si>
    <t>trulymadly.com</t>
  </si>
  <si>
    <t>visitvaldisole.it</t>
  </si>
  <si>
    <t>zerkalo-argo-casino.site</t>
  </si>
  <si>
    <t>refpa098592.top</t>
  </si>
  <si>
    <t>puffinonline.be</t>
  </si>
  <si>
    <t>timetofreeamerica.com</t>
  </si>
  <si>
    <t>limho.co.kr</t>
  </si>
  <si>
    <t>inniskillin.com</t>
  </si>
  <si>
    <t>vortex1008.com</t>
  </si>
  <si>
    <t>ethoscannabis.com</t>
  </si>
  <si>
    <t>46labs.com</t>
  </si>
  <si>
    <t>cldbnzm.com</t>
  </si>
  <si>
    <t>ru-joycasino.top</t>
  </si>
  <si>
    <t>frankcasino-play.top</t>
  </si>
  <si>
    <t>pulpandpaper-technology.com</t>
  </si>
  <si>
    <t>comsumaho-arekore.com</t>
  </si>
  <si>
    <t>selsey.pl</t>
  </si>
  <si>
    <t>kazidomi.com</t>
  </si>
  <si>
    <t>europlakat.com.ua</t>
  </si>
  <si>
    <t>melbetmobzyr.top</t>
  </si>
  <si>
    <t>cafacli.it</t>
  </si>
  <si>
    <t>dfg.com</t>
  </si>
  <si>
    <t>mailrupee.com</t>
  </si>
  <si>
    <t>ion.media</t>
  </si>
  <si>
    <t>inforeachinc.com</t>
  </si>
  <si>
    <t>automatelife.net</t>
  </si>
  <si>
    <t>sexfranckmuller.com</t>
  </si>
  <si>
    <t>ubiome.com</t>
  </si>
  <si>
    <t>wagnerlawfirm.net</t>
  </si>
  <si>
    <t>pyramidbrew.com</t>
  </si>
  <si>
    <t>youngadultmoney.com</t>
  </si>
  <si>
    <t>1xbet-33rx.top</t>
  </si>
  <si>
    <t>canfitpro.com</t>
  </si>
  <si>
    <t>msr.co.jp</t>
  </si>
  <si>
    <t>masterbox.rs</t>
  </si>
  <si>
    <t>planet.dn.ua</t>
  </si>
  <si>
    <t>casino-stand.online</t>
  </si>
  <si>
    <t>living-prayers.com</t>
  </si>
  <si>
    <t>theselyricsdonotexist.com</t>
  </si>
  <si>
    <t>refpatrzsaaf.top</t>
  </si>
  <si>
    <t>jiyobangla.com</t>
  </si>
  <si>
    <t>4c70.com</t>
  </si>
  <si>
    <t>dpsinfo.com</t>
  </si>
  <si>
    <t>seobacklinks230.tk</t>
  </si>
  <si>
    <t>cnpm-mediation-consommation.eu</t>
  </si>
  <si>
    <t>ev-joycasino.top</t>
  </si>
  <si>
    <t>michelmores.com</t>
  </si>
  <si>
    <t>ewt.org.za</t>
  </si>
  <si>
    <t>official-joycasino-game20.xyz</t>
  </si>
  <si>
    <t>mangindo.xyz</t>
  </si>
  <si>
    <t>rsyglobal8.com</t>
  </si>
  <si>
    <t>knaken.nl</t>
  </si>
  <si>
    <t>refpalgeil.top</t>
  </si>
  <si>
    <t>1wmcz.top</t>
  </si>
  <si>
    <t>kazino-graf.top</t>
  </si>
  <si>
    <t>youtubego.com</t>
  </si>
  <si>
    <t>videoaktiv.de</t>
  </si>
  <si>
    <t>besiktas.bel.tr</t>
  </si>
  <si>
    <t>twistedroad.com</t>
  </si>
  <si>
    <t>zhihuweb.com</t>
  </si>
  <si>
    <t>croc2host.com</t>
  </si>
  <si>
    <t>westoxon.gov.uk</t>
  </si>
  <si>
    <t>totokaelo.com</t>
  </si>
  <si>
    <t>ideoze.com</t>
  </si>
  <si>
    <t>acheterpermisconduireligne.com</t>
  </si>
  <si>
    <t>refpagcmstxd.top</t>
  </si>
  <si>
    <t>ff3l.net</t>
  </si>
  <si>
    <t>wp-joycasino.top</t>
  </si>
  <si>
    <t>everythingdinosaur.com</t>
  </si>
  <si>
    <t>rendimentibtp.it</t>
  </si>
  <si>
    <t>proyy.com</t>
  </si>
  <si>
    <t>antabuse.life</t>
  </si>
  <si>
    <t>cash-otmiv.xyz</t>
  </si>
  <si>
    <t>wirefer.com</t>
  </si>
  <si>
    <t>mrunblock.lol</t>
  </si>
  <si>
    <t>antalyafenlisesi.com</t>
  </si>
  <si>
    <t>androidubtv.com</t>
  </si>
  <si>
    <t>karolinemontreal.hockey</t>
  </si>
  <si>
    <t>hardmilfs.co</t>
  </si>
  <si>
    <t>wedoogift.com</t>
  </si>
  <si>
    <t>makalius.lt</t>
  </si>
  <si>
    <t>mediacoin.ai</t>
  </si>
  <si>
    <t>searchnet.sbs</t>
  </si>
  <si>
    <t>nnw.org</t>
  </si>
  <si>
    <t>jinshanwps.com</t>
  </si>
  <si>
    <t>refpajnhvpmg.top</t>
  </si>
  <si>
    <t>volafinancieringen.mobi</t>
  </si>
  <si>
    <t>astrollthrulife.net</t>
  </si>
  <si>
    <t>rondaful.com</t>
  </si>
  <si>
    <t>proudaustralian.com</t>
  </si>
  <si>
    <t>kbibiopharma.com</t>
  </si>
  <si>
    <t>melbet059169.top</t>
  </si>
  <si>
    <t>modetalente.com</t>
  </si>
  <si>
    <t>spinshot.io</t>
  </si>
  <si>
    <t>viree-malin.fr</t>
  </si>
  <si>
    <t>canaisplay.com</t>
  </si>
  <si>
    <t>topcasinoexpert.net</t>
  </si>
  <si>
    <t>zaixiancaishen.com</t>
  </si>
  <si>
    <t>gbc-time.com</t>
  </si>
  <si>
    <t>tcp443.com</t>
  </si>
  <si>
    <t>idcolo.com</t>
  </si>
  <si>
    <t>gole.life</t>
  </si>
  <si>
    <t>mediakvant.ru</t>
  </si>
  <si>
    <t>multiply.info</t>
  </si>
  <si>
    <t>3escorts.com</t>
  </si>
  <si>
    <t>xngel.com</t>
  </si>
  <si>
    <t>cnsonline.com</t>
  </si>
  <si>
    <t>democracy.ru</t>
  </si>
  <si>
    <t>leonbet.eu</t>
  </si>
  <si>
    <t>nutleynotables.com</t>
  </si>
  <si>
    <t>advisen.com</t>
  </si>
  <si>
    <t>satlinkonline.com</t>
  </si>
  <si>
    <t>datalicious.com</t>
  </si>
  <si>
    <t>pod.fo</t>
  </si>
  <si>
    <t>casinosol-zapr2.top</t>
  </si>
  <si>
    <t>refpacaiajuz.top</t>
  </si>
  <si>
    <t>wangye45.com</t>
  </si>
  <si>
    <t>scichallenge.eu</t>
  </si>
  <si>
    <t>paslode.com</t>
  </si>
  <si>
    <t>refpapcqdfiv.top</t>
  </si>
  <si>
    <t>searchpilot.com</t>
  </si>
  <si>
    <t>kuhada.agency</t>
  </si>
  <si>
    <t>is-europe.net</t>
  </si>
  <si>
    <t>dhaus.de</t>
  </si>
  <si>
    <t>p7pay.top</t>
  </si>
  <si>
    <t>tudointeressante.com.br</t>
  </si>
  <si>
    <t>keeb.io</t>
  </si>
  <si>
    <t>logicpoint.net</t>
  </si>
  <si>
    <t>lebronjames-shoes.com</t>
  </si>
  <si>
    <t>hug-technik.com</t>
  </si>
  <si>
    <t>futurespam.com</t>
  </si>
  <si>
    <t>chanchanchanva.com</t>
  </si>
  <si>
    <t>vingadorestorrent.com.br</t>
  </si>
  <si>
    <t>hiswa.nl</t>
  </si>
  <si>
    <t>skybad.de</t>
  </si>
  <si>
    <t>vulkan-maximum-casino.xyz</t>
  </si>
  <si>
    <t>azino-tri-topora.top</t>
  </si>
  <si>
    <t>afiliaze.com.br</t>
  </si>
  <si>
    <t>collegiosangiuseppe.it</t>
  </si>
  <si>
    <t>berducdn.com</t>
  </si>
  <si>
    <t>ensiacet.fr</t>
  </si>
  <si>
    <t>1xbet-now10.top</t>
  </si>
  <si>
    <t>pennemblem.com</t>
  </si>
  <si>
    <t>sehsapps.net</t>
  </si>
  <si>
    <t>de-platformtheplatform.com</t>
  </si>
  <si>
    <t>opy-joycasino.top</t>
  </si>
  <si>
    <t>igel-monitor.de</t>
  </si>
  <si>
    <t>assignments4u.com</t>
  </si>
  <si>
    <t>padidar.com</t>
  </si>
  <si>
    <t>applemusic.apple</t>
  </si>
  <si>
    <t>gz-1xbet.top</t>
  </si>
  <si>
    <t>orsted.co.uk</t>
  </si>
  <si>
    <t>sidock.si</t>
  </si>
  <si>
    <t>russiabase.ru</t>
  </si>
  <si>
    <t>wannathis.one</t>
  </si>
  <si>
    <t>seobacklinks17.gq</t>
  </si>
  <si>
    <t>stephaniemiller.com</t>
  </si>
  <si>
    <t>daymondjohn.com</t>
  </si>
  <si>
    <t>itubokep.co</t>
  </si>
  <si>
    <t>isaaccomputerscience.org</t>
  </si>
  <si>
    <t>fara-song.ir</t>
  </si>
  <si>
    <t>clix.capital</t>
  </si>
  <si>
    <t>sitrox.ch</t>
  </si>
  <si>
    <t>pnsk-online.ru</t>
  </si>
  <si>
    <t>oakparkusd.org</t>
  </si>
  <si>
    <t>personalcaretruth.com</t>
  </si>
  <si>
    <t>pcoo.gov.ph</t>
  </si>
  <si>
    <t>1xbet-gf27.top</t>
  </si>
  <si>
    <t>limba.com</t>
  </si>
  <si>
    <t>wildwestforkliftschool.com</t>
  </si>
  <si>
    <t>penzasmi.ru</t>
  </si>
  <si>
    <t>pinrepair.com</t>
  </si>
  <si>
    <t>sevenlogics.com</t>
  </si>
  <si>
    <t>refpavcokhyw.top</t>
  </si>
  <si>
    <t>baxterco.com</t>
  </si>
  <si>
    <t>noest-dz.com</t>
  </si>
  <si>
    <t>screenshotmachine.com</t>
  </si>
  <si>
    <t>oneartsymama.com</t>
  </si>
  <si>
    <t>degisimweb.net</t>
  </si>
  <si>
    <t>dnpm.gov.br</t>
  </si>
  <si>
    <t>mytrueguide.com</t>
  </si>
  <si>
    <t>yourfreelayout.com</t>
  </si>
  <si>
    <t>aplitec.com</t>
  </si>
  <si>
    <t>rj-joycasino.top</t>
  </si>
  <si>
    <t>petspal.in</t>
  </si>
  <si>
    <t>zapitka.ru</t>
  </si>
  <si>
    <t>amrc.co.uk</t>
  </si>
  <si>
    <t>tvmem.ru</t>
  </si>
  <si>
    <t>telenorbank.pk</t>
  </si>
  <si>
    <t>lipskerov.ru</t>
  </si>
  <si>
    <t>huijiaoyun.com</t>
  </si>
  <si>
    <t>fx-markets.com</t>
  </si>
  <si>
    <t>sineer.web.tr</t>
  </si>
  <si>
    <t>100gadgets.ru</t>
  </si>
  <si>
    <t>mainsl.com</t>
  </si>
  <si>
    <t>systemworx.ch</t>
  </si>
  <si>
    <t>refpaantbdjj.top</t>
  </si>
  <si>
    <t>cruxforums.com</t>
  </si>
  <si>
    <t>4fun.tv</t>
  </si>
  <si>
    <t>toutvostfr.com</t>
  </si>
  <si>
    <t>mkttransport.co.uk</t>
  </si>
  <si>
    <t>4w15.com</t>
  </si>
  <si>
    <t>refpaojjykgq.top</t>
  </si>
  <si>
    <t>mayo.ie</t>
  </si>
  <si>
    <t>directclicks.net.au</t>
  </si>
  <si>
    <t>apnamusic.in</t>
  </si>
  <si>
    <t>heilpraktiker.org</t>
  </si>
  <si>
    <t>hcs.com</t>
  </si>
  <si>
    <t>admnkz.info</t>
  </si>
  <si>
    <t>top10saigon.vn</t>
  </si>
  <si>
    <t>grandserver.eu</t>
  </si>
  <si>
    <t>urlm.de</t>
  </si>
  <si>
    <t>salvagedliving.com</t>
  </si>
  <si>
    <t>mygenesight.com</t>
  </si>
  <si>
    <t>worldcitytime.com</t>
  </si>
  <si>
    <t>ideationhosting.co.za</t>
  </si>
  <si>
    <t>diarioepoca.com</t>
  </si>
  <si>
    <t>i-sphere.fr</t>
  </si>
  <si>
    <t>czinfo.net</t>
  </si>
  <si>
    <t>bittracker.ru</t>
  </si>
  <si>
    <t>rhubarbhosting.com</t>
  </si>
  <si>
    <t>loko.news</t>
  </si>
  <si>
    <t>partsvia.com</t>
  </si>
  <si>
    <t>asdshost.com</t>
  </si>
  <si>
    <t>homenation.com</t>
  </si>
  <si>
    <t>lcsnw.org</t>
  </si>
  <si>
    <t>cdglobal.org</t>
  </si>
  <si>
    <t>neqvalia.com</t>
  </si>
  <si>
    <t>stroi-baza.ru</t>
  </si>
  <si>
    <t>seobatch134.ml</t>
  </si>
  <si>
    <t>aim-sportline.com</t>
  </si>
  <si>
    <t>bootcampdigital.com</t>
  </si>
  <si>
    <t>yw-joycasino.top</t>
  </si>
  <si>
    <t>openlearn.lk</t>
  </si>
  <si>
    <t>evaneos.de</t>
  </si>
  <si>
    <t>flashstreamstv.com</t>
  </si>
  <si>
    <t>conforama.it</t>
  </si>
  <si>
    <t>haru.gs</t>
  </si>
  <si>
    <t>rockybytes.com</t>
  </si>
  <si>
    <t>bollatiboringhieri.it</t>
  </si>
  <si>
    <t>exposurenotification-is.com</t>
  </si>
  <si>
    <t>cordobabusca.com</t>
  </si>
  <si>
    <t>holmesproducts.com</t>
  </si>
  <si>
    <t>isesaki.lg.jp</t>
  </si>
  <si>
    <t>bqlive.co.uk</t>
  </si>
  <si>
    <t>clasiprop.com</t>
  </si>
  <si>
    <t>niu.ac.jp</t>
  </si>
  <si>
    <t>hostfa.com</t>
  </si>
  <si>
    <t>refpa9641138.top</t>
  </si>
  <si>
    <t>ok-joycasino.top</t>
  </si>
  <si>
    <t>lakemurraycountry.com</t>
  </si>
  <si>
    <t>officialmayanresorts.ml</t>
  </si>
  <si>
    <t>2022smt12.cc</t>
  </si>
  <si>
    <t>ua-joycasino.top</t>
  </si>
  <si>
    <t>blazblue.jp</t>
  </si>
  <si>
    <t>universitipts.com</t>
  </si>
  <si>
    <t>katarmal.in</t>
  </si>
  <si>
    <t>freedomhealth.com</t>
  </si>
  <si>
    <t>nic.cruise</t>
  </si>
  <si>
    <t>f0ns3.ca</t>
  </si>
  <si>
    <t>tencatefabrics.com</t>
  </si>
  <si>
    <t>cdf-1xbet.top</t>
  </si>
  <si>
    <t>digitalpriest.in</t>
  </si>
  <si>
    <t>distrelec.biz</t>
  </si>
  <si>
    <t>costabravacruiseports.com</t>
  </si>
  <si>
    <t>azino777-official-site33.win</t>
  </si>
  <si>
    <t>fanleaks.club</t>
  </si>
  <si>
    <t>vagabondhaven.com</t>
  </si>
  <si>
    <t>sng.sk</t>
  </si>
  <si>
    <t>ickimg.com</t>
  </si>
  <si>
    <t>lakeshorelady.com</t>
  </si>
  <si>
    <t>refpadlrkyvw.top</t>
  </si>
  <si>
    <t>admiralx-win2.top</t>
  </si>
  <si>
    <t>eallofwhich.biz</t>
  </si>
  <si>
    <t>refpaptcgybe.top</t>
  </si>
  <si>
    <t>solidaris.de</t>
  </si>
  <si>
    <t>buding2.com</t>
  </si>
  <si>
    <t>restaurantwebexpert.com</t>
  </si>
  <si>
    <t>exodusattack.com</t>
  </si>
  <si>
    <t>myresearchtopics.com</t>
  </si>
  <si>
    <t>o-zavodah.ru</t>
  </si>
  <si>
    <t>action247.com</t>
  </si>
  <si>
    <t>pronosticosfutbol365.com</t>
  </si>
  <si>
    <t>language.ca</t>
  </si>
  <si>
    <t>web3d-studio.co.il</t>
  </si>
  <si>
    <t>cryptobetting.org</t>
  </si>
  <si>
    <t>jetcasino2.one</t>
  </si>
  <si>
    <t>toplines89.cf</t>
  </si>
  <si>
    <t>walkingfeethq.com</t>
  </si>
  <si>
    <t>bcnu.edu.cn</t>
  </si>
  <si>
    <t>topbestbrand.com</t>
  </si>
  <si>
    <t>tariomix.co.za</t>
  </si>
  <si>
    <t>tvlms.com</t>
  </si>
  <si>
    <t>drberg.ru</t>
  </si>
  <si>
    <t>mounteverest.net</t>
  </si>
  <si>
    <t>playfortune-777.today</t>
  </si>
  <si>
    <t>unr-runn.fr</t>
  </si>
  <si>
    <t>techgraph.co</t>
  </si>
  <si>
    <t>sphinxmusic.org</t>
  </si>
  <si>
    <t>thewall.in</t>
  </si>
  <si>
    <t>kqi.it</t>
  </si>
  <si>
    <t>themelvins.net</t>
  </si>
  <si>
    <t>wallabyjs.com</t>
  </si>
  <si>
    <t>hami-hosting.com</t>
  </si>
  <si>
    <t>xnxx2.site</t>
  </si>
  <si>
    <t>hybridtheory.com</t>
  </si>
  <si>
    <t>mayflower400uk.org</t>
  </si>
  <si>
    <t>refpa196516.top</t>
  </si>
  <si>
    <t>paulaschoice.nl</t>
  </si>
  <si>
    <t>shaker.de</t>
  </si>
  <si>
    <t>ritoo.com</t>
  </si>
  <si>
    <t>toplines22.cf</t>
  </si>
  <si>
    <t>docnelson.us</t>
  </si>
  <si>
    <t>inevm.ru</t>
  </si>
  <si>
    <t>pops.tv</t>
  </si>
  <si>
    <t>northernballet.com</t>
  </si>
  <si>
    <t>dldnw.click</t>
  </si>
  <si>
    <t>bintjbeil.org</t>
  </si>
  <si>
    <t>xazino777.today</t>
  </si>
  <si>
    <t>trucksbuses.com</t>
  </si>
  <si>
    <t>azstage.in</t>
  </si>
  <si>
    <t>refpahwvxqrf.top</t>
  </si>
  <si>
    <t>diariodoestadogo.com.br</t>
  </si>
  <si>
    <t>naszaholandia.nl</t>
  </si>
  <si>
    <t>daenemark.de</t>
  </si>
  <si>
    <t>alliancebioversityciat.org</t>
  </si>
  <si>
    <t>rowaviron.com</t>
  </si>
  <si>
    <t>fetish-ring.com</t>
  </si>
  <si>
    <t>7figureacceleration.com</t>
  </si>
  <si>
    <t>ptw.com</t>
  </si>
  <si>
    <t>screely.com</t>
  </si>
  <si>
    <t>funtownrv.com</t>
  </si>
  <si>
    <t>amateurx.com</t>
  </si>
  <si>
    <t>yp-joycasino.top</t>
  </si>
  <si>
    <t>worldcrs.com</t>
  </si>
  <si>
    <t>toto.help</t>
  </si>
  <si>
    <t>eqtani.com</t>
  </si>
  <si>
    <t>createforum.com</t>
  </si>
  <si>
    <t>es-joycasino.top</t>
  </si>
  <si>
    <t>netrivet.com</t>
  </si>
  <si>
    <t>arewenearlythereyet.net</t>
  </si>
  <si>
    <t>melbet-lo.top</t>
  </si>
  <si>
    <t>refpauxaoxlr.top</t>
  </si>
  <si>
    <t>forrestmedia.com</t>
  </si>
  <si>
    <t>a8pay.top</t>
  </si>
  <si>
    <t>solaritycu.org</t>
  </si>
  <si>
    <t>hostinger.jp</t>
  </si>
  <si>
    <t>vulcan-slots.online</t>
  </si>
  <si>
    <t>cg-infra.co.uk</t>
  </si>
  <si>
    <t>gms-deluxe-online.bid</t>
  </si>
  <si>
    <t>bwint.org</t>
  </si>
  <si>
    <t>namucpa.com</t>
  </si>
  <si>
    <t>wt20trk.com</t>
  </si>
  <si>
    <t>casinosol.online</t>
  </si>
  <si>
    <t>qnssl.com</t>
  </si>
  <si>
    <t>filmbioskopterbaru.id</t>
  </si>
  <si>
    <t>uncommonsuccess.com</t>
  </si>
  <si>
    <t>comic-essay.com</t>
  </si>
  <si>
    <t>leedsplayhouse.org.uk</t>
  </si>
  <si>
    <t>refpazidns.top</t>
  </si>
  <si>
    <t>ko4ka.online</t>
  </si>
  <si>
    <t>twcouponcenter.com</t>
  </si>
  <si>
    <t>prospecplumbing.com.au</t>
  </si>
  <si>
    <t>lab.org.uk</t>
  </si>
  <si>
    <t>istyle.co.jp</t>
  </si>
  <si>
    <t>viafast.com.br</t>
  </si>
  <si>
    <t>tdmd.us</t>
  </si>
  <si>
    <t>tripleplay-services.com</t>
  </si>
  <si>
    <t>xiaomihubs.com</t>
  </si>
  <si>
    <t>wptops.net</t>
  </si>
  <si>
    <t>gogriffons.com</t>
  </si>
  <si>
    <t>atomik.online</t>
  </si>
  <si>
    <t>sneakershouts.com</t>
  </si>
  <si>
    <t>gwntc.net</t>
  </si>
  <si>
    <t>garuda999.xn--6frz82g</t>
  </si>
  <si>
    <t>otradavillage.com</t>
  </si>
  <si>
    <t>guldmann.com</t>
  </si>
  <si>
    <t>unitedartistsreleasing.com</t>
  </si>
  <si>
    <t>funlabo.com</t>
  </si>
  <si>
    <t>qpeadbmaql.com</t>
  </si>
  <si>
    <t>melt.sh</t>
  </si>
  <si>
    <t>refpa0749709.top</t>
  </si>
  <si>
    <t>hcfcd.org</t>
  </si>
  <si>
    <t>ea-1xbet.top</t>
  </si>
  <si>
    <t>pro-ipcamera.ru</t>
  </si>
  <si>
    <t>playsolitairegame.net</t>
  </si>
  <si>
    <t>teamcherry.com.au</t>
  </si>
  <si>
    <t>byggebolig.no</t>
  </si>
  <si>
    <t>kaznetcom.kz</t>
  </si>
  <si>
    <t>iseesystems.com</t>
  </si>
  <si>
    <t>hofmann.info</t>
  </si>
  <si>
    <t>melbet-y105.top</t>
  </si>
  <si>
    <t>mshare.net</t>
  </si>
  <si>
    <t>dzrmuzshkola2.ru</t>
  </si>
  <si>
    <t>goaflam.net</t>
  </si>
  <si>
    <t>sql-practice.com</t>
  </si>
  <si>
    <t>hentailovely.com</t>
  </si>
  <si>
    <t>rs485.network</t>
  </si>
  <si>
    <t>in-joycasino.top</t>
  </si>
  <si>
    <t>ypo.pw</t>
  </si>
  <si>
    <t>oroeiodb.biz</t>
  </si>
  <si>
    <t>citedudesign.com</t>
  </si>
  <si>
    <t>mirtour.co.kr</t>
  </si>
  <si>
    <t>afdigitale.it</t>
  </si>
  <si>
    <t>decathlon.se</t>
  </si>
  <si>
    <t>championcasino.best</t>
  </si>
  <si>
    <t>itk.ac.id</t>
  </si>
  <si>
    <t>cryptofights.tech</t>
  </si>
  <si>
    <t>forleasebyowner.com</t>
  </si>
  <si>
    <t>web5project.io</t>
  </si>
  <si>
    <t>terravistarealty.com</t>
  </si>
  <si>
    <t>hydroxychloroquine2022.com</t>
  </si>
  <si>
    <t>golosarmenii.am</t>
  </si>
  <si>
    <t>haoyi999.cn</t>
  </si>
  <si>
    <t>protalus.com</t>
  </si>
  <si>
    <t>trmchealth.org</t>
  </si>
  <si>
    <t>hjchelmets.com</t>
  </si>
  <si>
    <t>refpakscrmir.top</t>
  </si>
  <si>
    <t>up-x.life</t>
  </si>
  <si>
    <t>vreeken.nl</t>
  </si>
  <si>
    <t>out.be</t>
  </si>
  <si>
    <t>refpaekmulms.top</t>
  </si>
  <si>
    <t>qkids.com</t>
  </si>
  <si>
    <t>1wbcr.top</t>
  </si>
  <si>
    <t>twangzhan.site</t>
  </si>
  <si>
    <t>rebekahradice.com</t>
  </si>
  <si>
    <t>flirtback.com</t>
  </si>
  <si>
    <t>randomwire.com</t>
  </si>
  <si>
    <t>saintalfred.com</t>
  </si>
  <si>
    <t>lizoncall.com</t>
  </si>
  <si>
    <t>filmestorrentflix2.com</t>
  </si>
  <si>
    <t>pink-jobs.com</t>
  </si>
  <si>
    <t>playfortuna20ru.ru</t>
  </si>
  <si>
    <t>wckkk.top</t>
  </si>
  <si>
    <t>die-verbannten.de</t>
  </si>
  <si>
    <t>gltv24.com</t>
  </si>
  <si>
    <t>wpgam.com</t>
  </si>
  <si>
    <t>samorzad.pl</t>
  </si>
  <si>
    <t>hoshizaki.co.jp</t>
  </si>
  <si>
    <t>ibosport.com</t>
  </si>
  <si>
    <t>lushful-lash.com</t>
  </si>
  <si>
    <t>madgetech.com</t>
  </si>
  <si>
    <t>phonebookoftheworld.com</t>
  </si>
  <si>
    <t>abdns.host</t>
  </si>
  <si>
    <t>xiu2.xyz</t>
  </si>
  <si>
    <t>dierenrecht.nl</t>
  </si>
  <si>
    <t>ncbuy.com</t>
  </si>
  <si>
    <t>22cans.com</t>
  </si>
  <si>
    <t>newsbangla52.com</t>
  </si>
  <si>
    <t>refpa307729.top</t>
  </si>
  <si>
    <t>herradura.com.mx</t>
  </si>
  <si>
    <t>clipartion.com</t>
  </si>
  <si>
    <t>chihuotrip.com</t>
  </si>
  <si>
    <t>apohohio.com</t>
  </si>
  <si>
    <t>imm-hamburg.de</t>
  </si>
  <si>
    <t>shooga.net</t>
  </si>
  <si>
    <t>best-housing.nl</t>
  </si>
  <si>
    <t>acvillahost.info</t>
  </si>
  <si>
    <t>fsi.io</t>
  </si>
  <si>
    <t>akos.ru</t>
  </si>
  <si>
    <t>radiolevi.ro</t>
  </si>
  <si>
    <t>abop.org</t>
  </si>
  <si>
    <t>reunionintledu.com</t>
  </si>
  <si>
    <t>nordswear.com</t>
  </si>
  <si>
    <t>refpapuzvkox.top</t>
  </si>
  <si>
    <t>ovocasino.com</t>
  </si>
  <si>
    <t>engie.com.br</t>
  </si>
  <si>
    <t>bsl.com.tr</t>
  </si>
  <si>
    <t>hamsabkiaawaz.com</t>
  </si>
  <si>
    <t>backurity.ir</t>
  </si>
  <si>
    <t>lazymanandmoney.com</t>
  </si>
  <si>
    <t>refpa2321945.top</t>
  </si>
  <si>
    <t>operativeiq.com</t>
  </si>
  <si>
    <t>gomodus.com</t>
  </si>
  <si>
    <t>wh-joycasino.top</t>
  </si>
  <si>
    <t>jy0832.com</t>
  </si>
  <si>
    <t>refpazffruog.top</t>
  </si>
  <si>
    <t>greendex.hu</t>
  </si>
  <si>
    <t>finasteride.trade</t>
  </si>
  <si>
    <t>trustfocus.com</t>
  </si>
  <si>
    <t>india-visa-online.com</t>
  </si>
  <si>
    <t>verminkill.com</t>
  </si>
  <si>
    <t>line-bet.xyz</t>
  </si>
  <si>
    <t>newyorkvenues.com</t>
  </si>
  <si>
    <t>monsterzeug.de</t>
  </si>
  <si>
    <t>scaurrn.com</t>
  </si>
  <si>
    <t>dgmapi.com</t>
  </si>
  <si>
    <t>ctc.co.jp</t>
  </si>
  <si>
    <t>lihachev.ru</t>
  </si>
  <si>
    <t>firstandlastglassworks.com</t>
  </si>
  <si>
    <t>mytarp.com</t>
  </si>
  <si>
    <t>cuttshost.com</t>
  </si>
  <si>
    <t>refpa792934.top</t>
  </si>
  <si>
    <t>impellam.com</t>
  </si>
  <si>
    <t>go2fete.com</t>
  </si>
  <si>
    <t>lolland.ru</t>
  </si>
  <si>
    <t>aliberti.co.za</t>
  </si>
  <si>
    <t>cloudemulator.net</t>
  </si>
  <si>
    <t>outland.net</t>
  </si>
  <si>
    <t>awebanalysis.com</t>
  </si>
  <si>
    <t>mutoh.co.jp</t>
  </si>
  <si>
    <t>publingdecticle.com</t>
  </si>
  <si>
    <t>refpakzvsupq.top</t>
  </si>
  <si>
    <t>refpavvyrjgv.top</t>
  </si>
  <si>
    <t>lenkino.xxx</t>
  </si>
  <si>
    <t>fuqing.gov.cn</t>
  </si>
  <si>
    <t>99crosswords.com</t>
  </si>
  <si>
    <t>nzski.com</t>
  </si>
  <si>
    <t>lawyercom2.ru</t>
  </si>
  <si>
    <t>toffscdx.net</t>
  </si>
  <si>
    <t>thechefmimi.com</t>
  </si>
  <si>
    <t>1wobt.top</t>
  </si>
  <si>
    <t>amsvans.com</t>
  </si>
  <si>
    <t>capitalletters.es</t>
  </si>
  <si>
    <t>takeagoodlook.com</t>
  </si>
  <si>
    <t>greenbackscurrency.com</t>
  </si>
  <si>
    <t>pokerdom-e3.top</t>
  </si>
  <si>
    <t>vavadakasino.top</t>
  </si>
  <si>
    <t>jaalifestyle.com</t>
  </si>
  <si>
    <t>grandpad-dingo.com</t>
  </si>
  <si>
    <t>janekgwizdala.com</t>
  </si>
  <si>
    <t>bluesystem.online</t>
  </si>
  <si>
    <t>bacarasite.com</t>
  </si>
  <si>
    <t>foxfishing.ru</t>
  </si>
  <si>
    <t>capterra.nl</t>
  </si>
  <si>
    <t>upanso.com</t>
  </si>
  <si>
    <t>bncp.co.kr</t>
  </si>
  <si>
    <t>wurzell.co.uk</t>
  </si>
  <si>
    <t>pastrimkimikirena.com</t>
  </si>
  <si>
    <t>shaamy.com</t>
  </si>
  <si>
    <t>rugerforum.com</t>
  </si>
  <si>
    <t>vavada900.top</t>
  </si>
  <si>
    <t>provokr.com</t>
  </si>
  <si>
    <t>gabapentinxr.com</t>
  </si>
  <si>
    <t>mdwebhosting.com.au</t>
  </si>
  <si>
    <t>minutemenu.com</t>
  </si>
  <si>
    <t>batatv.com</t>
  </si>
  <si>
    <t>i-sentrix.net</t>
  </si>
  <si>
    <t>tokodenki.co.jp</t>
  </si>
  <si>
    <t>rlan.hu</t>
  </si>
  <si>
    <t>prfo.com</t>
  </si>
  <si>
    <t>english-wedding.com</t>
  </si>
  <si>
    <t>secovi.com.br</t>
  </si>
  <si>
    <t>basketball.az</t>
  </si>
  <si>
    <t>refpakxdxg.top</t>
  </si>
  <si>
    <t>refpatewcd.top</t>
  </si>
  <si>
    <t>shiplichawla.com</t>
  </si>
  <si>
    <t>refpayipfzsa.top</t>
  </si>
  <si>
    <t>westergas.nl</t>
  </si>
  <si>
    <t>seattlefertility.com</t>
  </si>
  <si>
    <t>bookntravel.in</t>
  </si>
  <si>
    <t>shopbottools.com</t>
  </si>
  <si>
    <t>rubinius.com</t>
  </si>
  <si>
    <t>formuladelancamento.com.br</t>
  </si>
  <si>
    <t>3dslots.co</t>
  </si>
  <si>
    <t>casino--x.ru</t>
  </si>
  <si>
    <t>ageofwonders.com</t>
  </si>
  <si>
    <t>wellpeople.com</t>
  </si>
  <si>
    <t>hardliners.info</t>
  </si>
  <si>
    <t>members.co.jp</t>
  </si>
  <si>
    <t>cursosenlugo.com</t>
  </si>
  <si>
    <t>nadeko.bot</t>
  </si>
  <si>
    <t>domatletica.ru</t>
  </si>
  <si>
    <t>freebulkbacklinks.com</t>
  </si>
  <si>
    <t>landpride.com</t>
  </si>
  <si>
    <t>thebirthbuzz.com</t>
  </si>
  <si>
    <t>mkb-applicaties.nl</t>
  </si>
  <si>
    <t>planvital.cl</t>
  </si>
  <si>
    <t>dqfk120.com</t>
  </si>
  <si>
    <t>idx.com</t>
  </si>
  <si>
    <t>gcreklam.com</t>
  </si>
  <si>
    <t>1waot.top</t>
  </si>
  <si>
    <t>p42.com</t>
  </si>
  <si>
    <t>konrukhuay.com</t>
  </si>
  <si>
    <t>mybartender.com</t>
  </si>
  <si>
    <t>equippinggodlywomen.com</t>
  </si>
  <si>
    <t>magma.jp</t>
  </si>
  <si>
    <t>ilegra.com</t>
  </si>
  <si>
    <t>ekoteks.com.tr</t>
  </si>
  <si>
    <t>rotzzmbetball.xyz</t>
  </si>
  <si>
    <t>stockxchange.in</t>
  </si>
  <si>
    <t>acrobiosystems.com</t>
  </si>
  <si>
    <t>coolinix.com.ng</t>
  </si>
  <si>
    <t>azteccalendar.com</t>
  </si>
  <si>
    <t>tianheqq.com</t>
  </si>
  <si>
    <t>herrelectronics.com</t>
  </si>
  <si>
    <t>trustedpillspot.com</t>
  </si>
  <si>
    <t>lifemobile.lk</t>
  </si>
  <si>
    <t>t9pay.top</t>
  </si>
  <si>
    <t>youthhonor.org</t>
  </si>
  <si>
    <t>chennaiputhagasangamam.com</t>
  </si>
  <si>
    <t>natureandforesttherapy.org</t>
  </si>
  <si>
    <t>twitter.fr</t>
  </si>
  <si>
    <t>3urm.com</t>
  </si>
  <si>
    <t>deliriousholistic.net</t>
  </si>
  <si>
    <t>eldoradozz-casinoz.xyz</t>
  </si>
  <si>
    <t>refpa192583.top</t>
  </si>
  <si>
    <t>jv-1xbet.top</t>
  </si>
  <si>
    <t>codelegal.io</t>
  </si>
  <si>
    <t>faxingw.cn</t>
  </si>
  <si>
    <t>sunbelieve.co.kr</t>
  </si>
  <si>
    <t>gymbeam.cz</t>
  </si>
  <si>
    <t>wbisystems.com</t>
  </si>
  <si>
    <t>zzzz.su</t>
  </si>
  <si>
    <t>sibinn.ru</t>
  </si>
  <si>
    <t>wibtntmvox.com</t>
  </si>
  <si>
    <t>onsec.ru</t>
  </si>
  <si>
    <t>kupatika.ru</t>
  </si>
  <si>
    <t>hellocycling.jp</t>
  </si>
  <si>
    <t>tq-joycasino.top</t>
  </si>
  <si>
    <t>templateswise.com</t>
  </si>
  <si>
    <t>micinn.es</t>
  </si>
  <si>
    <t>1wavc.top</t>
  </si>
  <si>
    <t>studentlib.com</t>
  </si>
  <si>
    <t>prowave.com</t>
  </si>
  <si>
    <t>coface.fr</t>
  </si>
  <si>
    <t>refpa5393451.top</t>
  </si>
  <si>
    <t>fpgeeks.com</t>
  </si>
  <si>
    <t>newlevelgroup.com</t>
  </si>
  <si>
    <t>sonicwire.com</t>
  </si>
  <si>
    <t>refpanmkho.top</t>
  </si>
  <si>
    <t>shinstree.com</t>
  </si>
  <si>
    <t>swirl.com</t>
  </si>
  <si>
    <t>fox.co.uk</t>
  </si>
  <si>
    <t>theserverio.com</t>
  </si>
  <si>
    <t>onec.ru</t>
  </si>
  <si>
    <t>quantumbionics.co.kr</t>
  </si>
  <si>
    <t>qxf-1xbet.top</t>
  </si>
  <si>
    <t>jetcasino-rostov.fun</t>
  </si>
  <si>
    <t>exemple.com</t>
  </si>
  <si>
    <t>usedeall.com</t>
  </si>
  <si>
    <t>snapseed.online</t>
  </si>
  <si>
    <t>tuttelu.dk</t>
  </si>
  <si>
    <t>hublotwatches.to</t>
  </si>
  <si>
    <t>joykeep.email</t>
  </si>
  <si>
    <t>winline5.com</t>
  </si>
  <si>
    <t>theedgars.com</t>
  </si>
  <si>
    <t>talongungrips.com</t>
  </si>
  <si>
    <t>trungtamthuoc.com</t>
  </si>
  <si>
    <t>icontactmail3.com</t>
  </si>
  <si>
    <t>jeffsu.org</t>
  </si>
  <si>
    <t>harvardilj.org</t>
  </si>
  <si>
    <t>refpa5666506.top</t>
  </si>
  <si>
    <t>customnewsletterfour.com</t>
  </si>
  <si>
    <t>yihaddinitnaofrudennar.site</t>
  </si>
  <si>
    <t>manchesterpride.com</t>
  </si>
  <si>
    <t>whitehorsedc.gov.uk</t>
  </si>
  <si>
    <t>joycazino313.xyz</t>
  </si>
  <si>
    <t>fresh-ris9.club</t>
  </si>
  <si>
    <t>refpa622603.top</t>
  </si>
  <si>
    <t>goodeatsfanpage.com</t>
  </si>
  <si>
    <t>merhabainternet.com</t>
  </si>
  <si>
    <t>thelondonpaper.com</t>
  </si>
  <si>
    <t>028jes.com</t>
  </si>
  <si>
    <t>tabkul.com</t>
  </si>
  <si>
    <t>1xbet-x258.top</t>
  </si>
  <si>
    <t>kopaa.cf</t>
  </si>
  <si>
    <t>gt-systems.by</t>
  </si>
  <si>
    <t>cookingtheglobe.com</t>
  </si>
  <si>
    <t>melodiconline.com</t>
  </si>
  <si>
    <t>dunitedzone.cf</t>
  </si>
  <si>
    <t>libritas.com</t>
  </si>
  <si>
    <t>tanais.tech</t>
  </si>
  <si>
    <t>aeroflap.com.br</t>
  </si>
  <si>
    <t>ifoox.ru</t>
  </si>
  <si>
    <t>phpipam.net</t>
  </si>
  <si>
    <t>cdgjbus.com</t>
  </si>
  <si>
    <t>museudalinguaportuguesa.org.br</t>
  </si>
  <si>
    <t>wapoz.me</t>
  </si>
  <si>
    <t>ouressaypride.com</t>
  </si>
  <si>
    <t>artsakhpress.am</t>
  </si>
  <si>
    <t>transporteg.com</t>
  </si>
  <si>
    <t>refpa0761069.top</t>
  </si>
  <si>
    <t>admiral-xcasino.com</t>
  </si>
  <si>
    <t>steelprokat.ru</t>
  </si>
  <si>
    <t>prmsbw2.com</t>
  </si>
  <si>
    <t>tricitiestnelectrician.com</t>
  </si>
  <si>
    <t>kinlift.com</t>
  </si>
  <si>
    <t>0350.org</t>
  </si>
  <si>
    <t>seobacklinks80.ga</t>
  </si>
  <si>
    <t>thewanderclub.com</t>
  </si>
  <si>
    <t>frcuba.cu</t>
  </si>
  <si>
    <t>refpanzpcwll.top</t>
  </si>
  <si>
    <t>hcio.ru</t>
  </si>
  <si>
    <t>litport.net</t>
  </si>
  <si>
    <t>thepalmacademy.com</t>
  </si>
  <si>
    <t>stemo.bg</t>
  </si>
  <si>
    <t>eidosgames.com</t>
  </si>
  <si>
    <t>countrylegends1059.com</t>
  </si>
  <si>
    <t>fxtrade7.com</t>
  </si>
  <si>
    <t>vitalhealthandwealthclub.com</t>
  </si>
  <si>
    <t>tradewind.net</t>
  </si>
  <si>
    <t>xiyabook.com</t>
  </si>
  <si>
    <t>cidev.design</t>
  </si>
  <si>
    <t>tamizhakam.com</t>
  </si>
  <si>
    <t>pornotommy.com</t>
  </si>
  <si>
    <t>baycoclerk.com</t>
  </si>
  <si>
    <t>visatrax.com</t>
  </si>
  <si>
    <t>yemayun.xyz</t>
  </si>
  <si>
    <t>kfcturkiye.com</t>
  </si>
  <si>
    <t>4kids.com</t>
  </si>
  <si>
    <t>ps-joycasino.top</t>
  </si>
  <si>
    <t>downloadmanager.ir</t>
  </si>
  <si>
    <t>macchiatobin.net</t>
  </si>
  <si>
    <t>dailytechnologynow.com</t>
  </si>
  <si>
    <t>amreman.com</t>
  </si>
  <si>
    <t>refpa9556618.top</t>
  </si>
  <si>
    <t>mediaworld4.cf</t>
  </si>
  <si>
    <t>photovoltaik.eu</t>
  </si>
  <si>
    <t>traplyrics.com</t>
  </si>
  <si>
    <t>autosynergy.co.uk</t>
  </si>
  <si>
    <t>menarakl.com.my</t>
  </si>
  <si>
    <t>thetford-europe.com</t>
  </si>
  <si>
    <t>masc.sc</t>
  </si>
  <si>
    <t>mbbdhat.xyz</t>
  </si>
  <si>
    <t>mynsred.com</t>
  </si>
  <si>
    <t>ideawell.net</t>
  </si>
  <si>
    <t>restaurant-era.com</t>
  </si>
  <si>
    <t>subito-doc.de</t>
  </si>
  <si>
    <t>ghostbrowser.com</t>
  </si>
  <si>
    <t>artstationmedia.com</t>
  </si>
  <si>
    <t>cityofmonrovia.org</t>
  </si>
  <si>
    <t>qlik.click</t>
  </si>
  <si>
    <t>fidmarseille.org</t>
  </si>
  <si>
    <t>wearealbert.org</t>
  </si>
  <si>
    <t>boardgaming.com</t>
  </si>
  <si>
    <t>rqnvci.com</t>
  </si>
  <si>
    <t>anroll.net</t>
  </si>
  <si>
    <t>cniitmash.com</t>
  </si>
  <si>
    <t>refpayronewu.top</t>
  </si>
  <si>
    <t>azino777-official-kasino.xyz</t>
  </si>
  <si>
    <t>seobatch122.cf</t>
  </si>
  <si>
    <t>nelingles.com</t>
  </si>
  <si>
    <t>realcv.com</t>
  </si>
  <si>
    <t>nordforme.net</t>
  </si>
  <si>
    <t>refpawhrhadv.top</t>
  </si>
  <si>
    <t>besshi.com</t>
  </si>
  <si>
    <t>bigdicegame.com</t>
  </si>
  <si>
    <t>mikro-grup.com.tr</t>
  </si>
  <si>
    <t>dwellbymichelle.com</t>
  </si>
  <si>
    <t>liuxf.com</t>
  </si>
  <si>
    <t>tabxolabs.com</t>
  </si>
  <si>
    <t>lereta.com</t>
  </si>
  <si>
    <t>systemyinternetowe.pl</t>
  </si>
  <si>
    <t>refpa4660743.top</t>
  </si>
  <si>
    <t>nokia.es</t>
  </si>
  <si>
    <t>1xbet-eu2.top</t>
  </si>
  <si>
    <t>paipartners.com</t>
  </si>
  <si>
    <t>artox.com</t>
  </si>
  <si>
    <t>providencela.com</t>
  </si>
  <si>
    <t>refpa480338.top</t>
  </si>
  <si>
    <t>madfire.com</t>
  </si>
  <si>
    <t>refpa3733746.top</t>
  </si>
  <si>
    <t>celarity.com</t>
  </si>
  <si>
    <t>foodhero.org</t>
  </si>
  <si>
    <t>refpawxjfqzd.top</t>
  </si>
  <si>
    <t>cbsradio.com</t>
  </si>
  <si>
    <t>fresh-casino-bukvaa.one</t>
  </si>
  <si>
    <t>diariosdelchaco.com</t>
  </si>
  <si>
    <t>stitching-together.com</t>
  </si>
  <si>
    <t>cigref.fr</t>
  </si>
  <si>
    <t>seminolecoconutcreekcasino.com</t>
  </si>
  <si>
    <t>cx360.net</t>
  </si>
  <si>
    <t>pyladies.com</t>
  </si>
  <si>
    <t>slue.io</t>
  </si>
  <si>
    <t>fallabs.com</t>
  </si>
  <si>
    <t>1kccclub.com</t>
  </si>
  <si>
    <t>iags.org</t>
  </si>
  <si>
    <t>servient.net.nz</t>
  </si>
  <si>
    <t>quickcountry.com</t>
  </si>
  <si>
    <t>pensionsinfo.dk</t>
  </si>
  <si>
    <t>shoeaholics.com</t>
  </si>
  <si>
    <t>cardscanner.co</t>
  </si>
  <si>
    <t>schoolkarta.ru</t>
  </si>
  <si>
    <t>net-menber.com</t>
  </si>
  <si>
    <t>thesisabbess.com</t>
  </si>
  <si>
    <t>drivehost.cl</t>
  </si>
  <si>
    <t>dermtech.com</t>
  </si>
  <si>
    <t>edwardandsons.com</t>
  </si>
  <si>
    <t>eca.gov.il</t>
  </si>
  <si>
    <t>ct-1xbet.top</t>
  </si>
  <si>
    <t>belleville.com</t>
  </si>
  <si>
    <t>nylon.com.sg</t>
  </si>
  <si>
    <t>utrust.ltd</t>
  </si>
  <si>
    <t>tecnomen.com</t>
  </si>
  <si>
    <t>musiclibraryassoc.org</t>
  </si>
  <si>
    <t>capitalhairrestoration.co.uk</t>
  </si>
  <si>
    <t>riobet-com.com</t>
  </si>
  <si>
    <t>pornhentai.net</t>
  </si>
  <si>
    <t>samaradosug.pro</t>
  </si>
  <si>
    <t>blink4beauty.com</t>
  </si>
  <si>
    <t>grupo-bahia-real-estate.com</t>
  </si>
  <si>
    <t>ym2gy.com</t>
  </si>
  <si>
    <t>cup.com.cn</t>
  </si>
  <si>
    <t>26malikhh.cf</t>
  </si>
  <si>
    <t>gamble-eldoradozz.xyz</t>
  </si>
  <si>
    <t>grandforks.com</t>
  </si>
  <si>
    <t>hansapost.ee</t>
  </si>
  <si>
    <t>refpahpgvvad.top</t>
  </si>
  <si>
    <t>nubia.net.cn</t>
  </si>
  <si>
    <t>netwrkartery.com</t>
  </si>
  <si>
    <t>casino-x1258.com</t>
  </si>
  <si>
    <t>grandtime.org</t>
  </si>
  <si>
    <t>seasonalflowers.cf</t>
  </si>
  <si>
    <t>chillipartners.com</t>
  </si>
  <si>
    <t>realeasy.in</t>
  </si>
  <si>
    <t>arflife.org</t>
  </si>
  <si>
    <t>therancherstic.us</t>
  </si>
  <si>
    <t>vegahost.net</t>
  </si>
  <si>
    <t>alfanika.com</t>
  </si>
  <si>
    <t>atozcartoonist.com</t>
  </si>
  <si>
    <t>clairaudients.info</t>
  </si>
  <si>
    <t>gbf0.com</t>
  </si>
  <si>
    <t>vkursi.pro</t>
  </si>
  <si>
    <t>4allmedia.nl</t>
  </si>
  <si>
    <t>exueshi.com</t>
  </si>
  <si>
    <t>readysoft.es</t>
  </si>
  <si>
    <t>loteriasantafe.gov.ar</t>
  </si>
  <si>
    <t>1440.org</t>
  </si>
  <si>
    <t>1wsej.top</t>
  </si>
  <si>
    <t>85digital.com</t>
  </si>
  <si>
    <t>gukacado.com</t>
  </si>
  <si>
    <t>uploadking.net</t>
  </si>
  <si>
    <t>hg-daigou.com</t>
  </si>
  <si>
    <t>ski-nordique.net</t>
  </si>
  <si>
    <t>matterapp.com</t>
  </si>
  <si>
    <t>trisohost.pl</t>
  </si>
  <si>
    <t>refpa4020828.top</t>
  </si>
  <si>
    <t>hotmomsvideos.com</t>
  </si>
  <si>
    <t>cordelltransportllc.com</t>
  </si>
  <si>
    <t>siambit.org</t>
  </si>
  <si>
    <t>unilia.ac.mw</t>
  </si>
  <si>
    <t>zmpd.pl</t>
  </si>
  <si>
    <t>pilottravel.com.mk</t>
  </si>
  <si>
    <t>escrowotc.com</t>
  </si>
  <si>
    <t>buzzbreak.news</t>
  </si>
  <si>
    <t>ldimnveryldgittl.com.ua</t>
  </si>
  <si>
    <t>ebc.edu.mx</t>
  </si>
  <si>
    <t>unocart.com</t>
  </si>
  <si>
    <t>zurich-connect.it</t>
  </si>
  <si>
    <t>mlsjx.com</t>
  </si>
  <si>
    <t>joycasino-qd35.top</t>
  </si>
  <si>
    <t>yz-joycasino.top</t>
  </si>
  <si>
    <t>antiochschools.net</t>
  </si>
  <si>
    <t>3dtorrents.org</t>
  </si>
  <si>
    <t>wwf.org.mx</t>
  </si>
  <si>
    <t>londondesignbiennale.com</t>
  </si>
  <si>
    <t>accesslex.org</t>
  </si>
  <si>
    <t>misterwhat.com</t>
  </si>
  <si>
    <t>datadosen.se</t>
  </si>
  <si>
    <t>cloud4host.in</t>
  </si>
  <si>
    <t>spreepicky.com</t>
  </si>
  <si>
    <t>azino777kazino.ru</t>
  </si>
  <si>
    <t>refpamjrywny.top</t>
  </si>
  <si>
    <t>1wiab.top</t>
  </si>
  <si>
    <t>byse.ru</t>
  </si>
  <si>
    <t>nikeair-max.es</t>
  </si>
  <si>
    <t>cady.com</t>
  </si>
  <si>
    <t>invictastores.eu</t>
  </si>
  <si>
    <t>77homolog.com.br</t>
  </si>
  <si>
    <t>y9pay.top</t>
  </si>
  <si>
    <t>refpaeelsvsi.top</t>
  </si>
  <si>
    <t>refpadsttl.top</t>
  </si>
  <si>
    <t>ufabetbet85.com</t>
  </si>
  <si>
    <t>useleadbot.com</t>
  </si>
  <si>
    <t>novalightspeed.co.za</t>
  </si>
  <si>
    <t>aauofqt.net</t>
  </si>
  <si>
    <t>albanesecerchi.it</t>
  </si>
  <si>
    <t>heromk.com</t>
  </si>
  <si>
    <t>scbiznews.com</t>
  </si>
  <si>
    <t>hostgear.com</t>
  </si>
  <si>
    <t>seobacklinks230.gq</t>
  </si>
  <si>
    <t>topheadlines30.gq</t>
  </si>
  <si>
    <t>nivko.net</t>
  </si>
  <si>
    <t>aoitdns.de</t>
  </si>
  <si>
    <t>industryanalysts.com</t>
  </si>
  <si>
    <t>ry00000.com</t>
  </si>
  <si>
    <t>grokit.eu</t>
  </si>
  <si>
    <t>e-kb.net</t>
  </si>
  <si>
    <t>mana-group.ir</t>
  </si>
  <si>
    <t>techcrazy.co.nz</t>
  </si>
  <si>
    <t>joycedayton.com</t>
  </si>
  <si>
    <t>spellhosting.com</t>
  </si>
  <si>
    <t>smard.de</t>
  </si>
  <si>
    <t>refpa207742.top</t>
  </si>
  <si>
    <t>hatanet.com.ua</t>
  </si>
  <si>
    <t>getsldpills.com</t>
  </si>
  <si>
    <t>downfor.ru</t>
  </si>
  <si>
    <t>airlinemanager.com</t>
  </si>
  <si>
    <t>caribou.fm</t>
  </si>
  <si>
    <t>postpony.com</t>
  </si>
  <si>
    <t>dedmazay.porn</t>
  </si>
  <si>
    <t>casino-x1260.com</t>
  </si>
  <si>
    <t>sigmaco.com</t>
  </si>
  <si>
    <t>whitelabelcdn.com</t>
  </si>
  <si>
    <t>rox-moribook.club</t>
  </si>
  <si>
    <t>gotostandout.com</t>
  </si>
  <si>
    <t>businesstalent.us</t>
  </si>
  <si>
    <t>silverdart.co.uk</t>
  </si>
  <si>
    <t>nolvadex.cyou</t>
  </si>
  <si>
    <t>rmebrk.kz</t>
  </si>
  <si>
    <t>rns.com</t>
  </si>
  <si>
    <t>soundohm.com</t>
  </si>
  <si>
    <t>fahrenheitmagazine.com</t>
  </si>
  <si>
    <t>autotude.co.za</t>
  </si>
  <si>
    <t>correctnews.com.ng</t>
  </si>
  <si>
    <t>1wevc.top</t>
  </si>
  <si>
    <t>donghuapiandaquan.com</t>
  </si>
  <si>
    <t>windsorws.com</t>
  </si>
  <si>
    <t>sunshinekelly.com</t>
  </si>
  <si>
    <t>icammelli.com</t>
  </si>
  <si>
    <t>nationalbar.org</t>
  </si>
  <si>
    <t>intercreditorkft.hu</t>
  </si>
  <si>
    <t>glimpse.me</t>
  </si>
  <si>
    <t>gametronik.com</t>
  </si>
  <si>
    <t>dalnet.sk</t>
  </si>
  <si>
    <t>proxyfish.com</t>
  </si>
  <si>
    <t>myznaniya.ru</t>
  </si>
  <si>
    <t>eusa.eu</t>
  </si>
  <si>
    <t>velikobrdo.rs</t>
  </si>
  <si>
    <t>probablyinteractive.com</t>
  </si>
  <si>
    <t>medcentr-endomedlab.ru</t>
  </si>
  <si>
    <t>ssm-einfo.my</t>
  </si>
  <si>
    <t>cygnusnet.com</t>
  </si>
  <si>
    <t>eaconomy.io</t>
  </si>
  <si>
    <t>franprix.fr</t>
  </si>
  <si>
    <t>nobelus.net</t>
  </si>
  <si>
    <t>stashfin.com</t>
  </si>
  <si>
    <t>lamere.net</t>
  </si>
  <si>
    <t>burstforum.com</t>
  </si>
  <si>
    <t>stockscores.com</t>
  </si>
  <si>
    <t>truepheromones.com</t>
  </si>
  <si>
    <t>hpmpcsmg.com</t>
  </si>
  <si>
    <t>ufabetbet83.com</t>
  </si>
  <si>
    <t>moslabo.ru</t>
  </si>
  <si>
    <t>um-jmh.org</t>
  </si>
  <si>
    <t>vulcan-club-vip.xyz</t>
  </si>
  <si>
    <t>pokerdom-ypd.top</t>
  </si>
  <si>
    <t>quickserv.co.th</t>
  </si>
  <si>
    <t>senecacenter.org</t>
  </si>
  <si>
    <t>golyr.de</t>
  </si>
  <si>
    <t>olika.net</t>
  </si>
  <si>
    <t>notifydirect.net</t>
  </si>
  <si>
    <t>panoramapro.ru</t>
  </si>
  <si>
    <t>rangegarden.com</t>
  </si>
  <si>
    <t>highfieldqualifications.com</t>
  </si>
  <si>
    <t>wirtschaftsrat.de</t>
  </si>
  <si>
    <t>1win-zj08.top</t>
  </si>
  <si>
    <t>vulkan-neon.top</t>
  </si>
  <si>
    <t>greenit.ro</t>
  </si>
  <si>
    <t>spf-report.com</t>
  </si>
  <si>
    <t>shocklogic.com</t>
  </si>
  <si>
    <t>coursehero1.ga</t>
  </si>
  <si>
    <t>ec1-1xbet.top</t>
  </si>
  <si>
    <t>photolari.com</t>
  </si>
  <si>
    <t>sjindustries.com</t>
  </si>
  <si>
    <t>seas.sk</t>
  </si>
  <si>
    <t>stairsofsuccess.com</t>
  </si>
  <si>
    <t>membrain.com</t>
  </si>
  <si>
    <t>time365.info</t>
  </si>
  <si>
    <t>decathlon.com.gr</t>
  </si>
  <si>
    <t>urbanhollywood411.com</t>
  </si>
  <si>
    <t>epiphanyfish.com</t>
  </si>
  <si>
    <t>jrautomation.com</t>
  </si>
  <si>
    <t>origenjjb.com</t>
  </si>
  <si>
    <t>webwiki.nl</t>
  </si>
  <si>
    <t>worldgirlportal.com</t>
  </si>
  <si>
    <t>stolo.to</t>
  </si>
  <si>
    <t>jetcasino-tvs5.top</t>
  </si>
  <si>
    <t>refpa6051453.top</t>
  </si>
  <si>
    <t>bizwiki.com</t>
  </si>
  <si>
    <t>sonntagmorgen.com</t>
  </si>
  <si>
    <t>usideals.co</t>
  </si>
  <si>
    <t>ggznieuws.nl</t>
  </si>
  <si>
    <t>ex2-r7.com</t>
  </si>
  <si>
    <t>refpahltio.top</t>
  </si>
  <si>
    <t>91.team</t>
  </si>
  <si>
    <t>puean.co.th</t>
  </si>
  <si>
    <t>xn---24-5cdj2cgs4c.su</t>
  </si>
  <si>
    <t>ashesandsnow.org</t>
  </si>
  <si>
    <t>ebroadcast.com.au</t>
  </si>
  <si>
    <t>refpauaxbe.top</t>
  </si>
  <si>
    <t>newsofthearea.com.au</t>
  </si>
  <si>
    <t>marathonbet5.ru</t>
  </si>
  <si>
    <t>clusterweb.com.br</t>
  </si>
  <si>
    <t>changing-leaves.com</t>
  </si>
  <si>
    <t>topfaq.net</t>
  </si>
  <si>
    <t>hi-ott.com</t>
  </si>
  <si>
    <t>diflucanx.com</t>
  </si>
  <si>
    <t>maritima.info</t>
  </si>
  <si>
    <t>ultraspeed.net</t>
  </si>
  <si>
    <t>ryvok.ru</t>
  </si>
  <si>
    <t>rhumbix.com</t>
  </si>
  <si>
    <t>speedppc.com</t>
  </si>
  <si>
    <t>chncopper.com</t>
  </si>
  <si>
    <t>bcsglobal.com</t>
  </si>
  <si>
    <t>openrotterdam.nl</t>
  </si>
  <si>
    <t>zwsnsserver.com</t>
  </si>
  <si>
    <t>refpayqdnsgd.top</t>
  </si>
  <si>
    <t>pdfprodocs.vip</t>
  </si>
  <si>
    <t>igradeplus.com</t>
  </si>
  <si>
    <t>kaushalmati.com</t>
  </si>
  <si>
    <t>clyckmail.com</t>
  </si>
  <si>
    <t>migsoft.ru</t>
  </si>
  <si>
    <t>podushkin.ru</t>
  </si>
  <si>
    <t>astronomie.nl</t>
  </si>
  <si>
    <t>teambooking.dk</t>
  </si>
  <si>
    <t>rapeboard.com</t>
  </si>
  <si>
    <t>1short.io</t>
  </si>
  <si>
    <t>ag-energiebilanzen.de</t>
  </si>
  <si>
    <t>markandday.com</t>
  </si>
  <si>
    <t>dkmsince1968.in</t>
  </si>
  <si>
    <t>eapc.net</t>
  </si>
  <si>
    <t>songatak.vip</t>
  </si>
  <si>
    <t>worldwidetweets.com</t>
  </si>
  <si>
    <t>bvker.com</t>
  </si>
  <si>
    <t>stemconnector.com</t>
  </si>
  <si>
    <t>burningbet.com</t>
  </si>
  <si>
    <t>mobile-phantom.com</t>
  </si>
  <si>
    <t>designgurus.org</t>
  </si>
  <si>
    <t>moonomens.com</t>
  </si>
  <si>
    <t>rubis-terminal.com</t>
  </si>
  <si>
    <t>console5.com</t>
  </si>
  <si>
    <t>legendofceo.com</t>
  </si>
  <si>
    <t>fulli.com</t>
  </si>
  <si>
    <t>ahblatp.com</t>
  </si>
  <si>
    <t>electrostroy.su</t>
  </si>
  <si>
    <t>ultimate-solution.com.pk</t>
  </si>
  <si>
    <t>imperialtropicals.com</t>
  </si>
  <si>
    <t>admiral-x-casinos.xyz</t>
  </si>
  <si>
    <t>ruf-automobile.de</t>
  </si>
  <si>
    <t>seobacklinks228.ga</t>
  </si>
  <si>
    <t>denimblog.com</t>
  </si>
  <si>
    <t>tnrealtors.com</t>
  </si>
  <si>
    <t>openjs.com</t>
  </si>
  <si>
    <t>armourcomputing.com</t>
  </si>
  <si>
    <t>gunvaluesboard.com</t>
  </si>
  <si>
    <t>citeweb.net</t>
  </si>
  <si>
    <t>seobatch127.gq</t>
  </si>
  <si>
    <t>gppc.ru</t>
  </si>
  <si>
    <t>beingfine.cn</t>
  </si>
  <si>
    <t>thegamebakers.com</t>
  </si>
  <si>
    <t>teletalk.net.br</t>
  </si>
  <si>
    <t>jetcasinoz3.club</t>
  </si>
  <si>
    <t>cuttingedgenet.com</t>
  </si>
  <si>
    <t>jigy-jig.ru</t>
  </si>
  <si>
    <t>saporitokitchen.com</t>
  </si>
  <si>
    <t>mf.uz</t>
  </si>
  <si>
    <t>poofu.com</t>
  </si>
  <si>
    <t>resecurity.com</t>
  </si>
  <si>
    <t>sexflirtdating.com</t>
  </si>
  <si>
    <t>murmansk-online.ru</t>
  </si>
  <si>
    <t>esattaking.in</t>
  </si>
  <si>
    <t>mainstreetliquor.com</t>
  </si>
  <si>
    <t>refpahppzjgq.top</t>
  </si>
  <si>
    <t>mexpresscargo.com</t>
  </si>
  <si>
    <t>cdn-pictorem.com</t>
  </si>
  <si>
    <t>jd-1xbet.top</t>
  </si>
  <si>
    <t>wz1.pl</t>
  </si>
  <si>
    <t>roofonline.com</t>
  </si>
  <si>
    <t>librabags.com</t>
  </si>
  <si>
    <t>industrynine.com</t>
  </si>
  <si>
    <t>viajerosperrunos.com</t>
  </si>
  <si>
    <t>vosker.com</t>
  </si>
  <si>
    <t>esempelimo.com</t>
  </si>
  <si>
    <t>vardlvt.com</t>
  </si>
  <si>
    <t>ovh-vous-heberge.net</t>
  </si>
  <si>
    <t>pgbouncer.org</t>
  </si>
  <si>
    <t>lloydsauctions.com.au</t>
  </si>
  <si>
    <t>bylki.com</t>
  </si>
  <si>
    <t>ideal-lux.com</t>
  </si>
  <si>
    <t>aikencountysc.gov</t>
  </si>
  <si>
    <t>interexc.com</t>
  </si>
  <si>
    <t>refpacfenfyo.top</t>
  </si>
  <si>
    <t>internet314.com</t>
  </si>
  <si>
    <t>cineblog01.tattoo</t>
  </si>
  <si>
    <t>ascii.tn</t>
  </si>
  <si>
    <t>importproduct.ru</t>
  </si>
  <si>
    <t>hemamaps.com</t>
  </si>
  <si>
    <t>iztyy.com</t>
  </si>
  <si>
    <t>euphoria-erotiek.nl</t>
  </si>
  <si>
    <t>glipizidetab.com</t>
  </si>
  <si>
    <t>thepaceline.net</t>
  </si>
  <si>
    <t>aiall.top</t>
  </si>
  <si>
    <t>tokujin.com</t>
  </si>
  <si>
    <t>fwampedserver.com</t>
  </si>
  <si>
    <t>convivea.com</t>
  </si>
  <si>
    <t>miniklobez.org</t>
  </si>
  <si>
    <t>sageflyfish.com</t>
  </si>
  <si>
    <t>vand.ru</t>
  </si>
  <si>
    <t>klubokidei.com</t>
  </si>
  <si>
    <t>neonhorizon.co.uk</t>
  </si>
  <si>
    <t>artsbundle.com</t>
  </si>
  <si>
    <t>hacknote.jp</t>
  </si>
  <si>
    <t>so-wifi.com</t>
  </si>
  <si>
    <t>ailanibah.com</t>
  </si>
  <si>
    <t>elglaw.com</t>
  </si>
  <si>
    <t>pearsoned-ema.com</t>
  </si>
  <si>
    <t>melbet-le.top</t>
  </si>
  <si>
    <t>hamleys.ru</t>
  </si>
  <si>
    <t>sitew.in</t>
  </si>
  <si>
    <t>cratedwithlove.com</t>
  </si>
  <si>
    <t>newedgegroup.com</t>
  </si>
  <si>
    <t>kelun.com</t>
  </si>
  <si>
    <t>instatsport.com</t>
  </si>
  <si>
    <t>kalach.ru</t>
  </si>
  <si>
    <t>nudeeroticteens.com</t>
  </si>
  <si>
    <t>bormebel.com</t>
  </si>
  <si>
    <t>solkasino.one</t>
  </si>
  <si>
    <t>red5.co.uk</t>
  </si>
  <si>
    <t>refpavjgpclv.top</t>
  </si>
  <si>
    <t>freetattoodesigns.org</t>
  </si>
  <si>
    <t>61ef.cn</t>
  </si>
  <si>
    <t>sochi-online.com</t>
  </si>
  <si>
    <t>signup.casino</t>
  </si>
  <si>
    <t>freevpnapk.com</t>
  </si>
  <si>
    <t>southern.net</t>
  </si>
  <si>
    <t>eastarjet.com</t>
  </si>
  <si>
    <t>jacksonemc.com</t>
  </si>
  <si>
    <t>teachernet.gov.uk</t>
  </si>
  <si>
    <t>kentuckyfriedcruelty.com</t>
  </si>
  <si>
    <t>refpayzwwntb.top</t>
  </si>
  <si>
    <t>abrecycledcards.cf</t>
  </si>
  <si>
    <t>yegmenshealth.ca</t>
  </si>
  <si>
    <t>toledo-bend.com</t>
  </si>
  <si>
    <t>houstonproperties.com</t>
  </si>
  <si>
    <t>bigflavorstinykitchen.com</t>
  </si>
  <si>
    <t>glucophage.cyou</t>
  </si>
  <si>
    <t>rafaelmartins.site</t>
  </si>
  <si>
    <t>gogosqueez.com</t>
  </si>
  <si>
    <t>traffic.pink</t>
  </si>
  <si>
    <t>handmademart.net</t>
  </si>
  <si>
    <t>fiveirongolf.com</t>
  </si>
  <si>
    <t>akkordbard.ru</t>
  </si>
  <si>
    <t>toenec.co.jp</t>
  </si>
  <si>
    <t>lipseysdistribution.net</t>
  </si>
  <si>
    <t>casio-music.com</t>
  </si>
  <si>
    <t>classvaluation.com</t>
  </si>
  <si>
    <t>allthingsbabynames.com</t>
  </si>
  <si>
    <t>flaine.com</t>
  </si>
  <si>
    <t>portalmedico.org.br</t>
  </si>
  <si>
    <t>zf-web.com</t>
  </si>
  <si>
    <t>incomtek.biz</t>
  </si>
  <si>
    <t>mismatrix.com</t>
  </si>
  <si>
    <t>nbchr.ru</t>
  </si>
  <si>
    <t>mon.gov.mk</t>
  </si>
  <si>
    <t>vedamobi.com</t>
  </si>
  <si>
    <t>acadomia.fr</t>
  </si>
  <si>
    <t>cu-cisneros.es</t>
  </si>
  <si>
    <t>shimanoweb.com</t>
  </si>
  <si>
    <t>imgshare.io</t>
  </si>
  <si>
    <t>refpa159945.top</t>
  </si>
  <si>
    <t>slot-azino-777.xyz</t>
  </si>
  <si>
    <t>electioninnovation.org</t>
  </si>
  <si>
    <t>achetercls.com</t>
  </si>
  <si>
    <t>pkwmusic.com</t>
  </si>
  <si>
    <t>phali-hinkali.ru</t>
  </si>
  <si>
    <t>numizm.at</t>
  </si>
  <si>
    <t>creationscience.com</t>
  </si>
  <si>
    <t>francofolies.fr</t>
  </si>
  <si>
    <t>unamex.com</t>
  </si>
  <si>
    <t>nuheara.com</t>
  </si>
  <si>
    <t>leadiousmaximus.com</t>
  </si>
  <si>
    <t>teremmoney.space</t>
  </si>
  <si>
    <t>refpaeluhwfr.top</t>
  </si>
  <si>
    <t>appscrip.com</t>
  </si>
  <si>
    <t>teksideconnect.com</t>
  </si>
  <si>
    <t>sudoku4all.com</t>
  </si>
  <si>
    <t>blackbird.video</t>
  </si>
  <si>
    <t>refpatdrrmuh.top</t>
  </si>
  <si>
    <t>ombodylife.com</t>
  </si>
  <si>
    <t>newportfolk.org</t>
  </si>
  <si>
    <t>ishim.info</t>
  </si>
  <si>
    <t>olnigo.ru</t>
  </si>
  <si>
    <t>funcway.com</t>
  </si>
  <si>
    <t>minecraftsketchbros.eu</t>
  </si>
  <si>
    <t>williroom.ru</t>
  </si>
  <si>
    <t>mirbeau.com</t>
  </si>
  <si>
    <t>mumbaiheaven.net</t>
  </si>
  <si>
    <t>lordfilma.net</t>
  </si>
  <si>
    <t>ntrnx.com</t>
  </si>
  <si>
    <t>animemovil2.com</t>
  </si>
  <si>
    <t>mairnet.net</t>
  </si>
  <si>
    <t>chumplady.com</t>
  </si>
  <si>
    <t>indjija.info</t>
  </si>
  <si>
    <t>visitowa.com</t>
  </si>
  <si>
    <t>dwpv.com</t>
  </si>
  <si>
    <t>pannoninteraktiv.hu</t>
  </si>
  <si>
    <t>spellingshed.com</t>
  </si>
  <si>
    <t>llsdc.org</t>
  </si>
  <si>
    <t>syte.ai</t>
  </si>
  <si>
    <t>wikipic.fr</t>
  </si>
  <si>
    <t>indjaz-dz.com</t>
  </si>
  <si>
    <t>transexpress.lk</t>
  </si>
  <si>
    <t>t-systemsus.com</t>
  </si>
  <si>
    <t>bookzseo.com</t>
  </si>
  <si>
    <t>xn--40-6kcanlw5ddbimco.xn--p1ai</t>
  </si>
  <si>
    <t>fight-bb.com</t>
  </si>
  <si>
    <t>prmotion.me</t>
  </si>
  <si>
    <t>azzgame.top</t>
  </si>
  <si>
    <t>buc.edu</t>
  </si>
  <si>
    <t>jbmparish.com</t>
  </si>
  <si>
    <t>omidanhost.com</t>
  </si>
  <si>
    <t>marrontreks.com</t>
  </si>
  <si>
    <t>svetex.ru</t>
  </si>
  <si>
    <t>finalist.nl</t>
  </si>
  <si>
    <t>pzdb.ru</t>
  </si>
  <si>
    <t>refpa0976196.top</t>
  </si>
  <si>
    <t>yk-joycasino.top</t>
  </si>
  <si>
    <t>1wqxz.top</t>
  </si>
  <si>
    <t>spectrumboutique.com</t>
  </si>
  <si>
    <t>capital.es</t>
  </si>
  <si>
    <t>check.in</t>
  </si>
  <si>
    <t>v2pn.live</t>
  </si>
  <si>
    <t>realchemistry.com</t>
  </si>
  <si>
    <t>hnlvse.com</t>
  </si>
  <si>
    <t>partnersjvspin.com</t>
  </si>
  <si>
    <t>umww.com</t>
  </si>
  <si>
    <t>united-uniforms.ru</t>
  </si>
  <si>
    <t>sekszima.com</t>
  </si>
  <si>
    <t>mijngeldzaken.nl</t>
  </si>
  <si>
    <t>imaginenet.net</t>
  </si>
  <si>
    <t>orlistmyat.website</t>
  </si>
  <si>
    <t>webvt.pro</t>
  </si>
  <si>
    <t>hpsmaster.com</t>
  </si>
  <si>
    <t>fixmestick.com</t>
  </si>
  <si>
    <t>aytosanlorenzo.es</t>
  </si>
  <si>
    <t>syrianfinance.gov.sy</t>
  </si>
  <si>
    <t>lordfilms-website.site</t>
  </si>
  <si>
    <t>tipwin-bet.com</t>
  </si>
  <si>
    <t>blackhorse.co.uk</t>
  </si>
  <si>
    <t>redmangousa.com</t>
  </si>
  <si>
    <t>hackingloops.com</t>
  </si>
  <si>
    <t>sol-youthspeak24.top</t>
  </si>
  <si>
    <t>teamjapanese.com</t>
  </si>
  <si>
    <t>sesync.org</t>
  </si>
  <si>
    <t>r1fx7d.com</t>
  </si>
  <si>
    <t>jkub.com</t>
  </si>
  <si>
    <t>myblogs.jp</t>
  </si>
  <si>
    <t>mhost.com.au</t>
  </si>
  <si>
    <t>kipspb.ru</t>
  </si>
  <si>
    <t>startathomedecor.com</t>
  </si>
  <si>
    <t>southcharlottehyundai.com</t>
  </si>
  <si>
    <t>limakhotels.com</t>
  </si>
  <si>
    <t>talmix.com</t>
  </si>
  <si>
    <t>toplines59.cf</t>
  </si>
  <si>
    <t>blueprintengines.com</t>
  </si>
  <si>
    <t>mykoolsmiles.com</t>
  </si>
  <si>
    <t>russkart.com</t>
  </si>
  <si>
    <t>researcherslinks.com</t>
  </si>
  <si>
    <t>simprocloud.com</t>
  </si>
  <si>
    <t>bocaresort.com</t>
  </si>
  <si>
    <t>logicnet.co.za</t>
  </si>
  <si>
    <t>bytesized-hosting.com</t>
  </si>
  <si>
    <t>shinatut.ru</t>
  </si>
  <si>
    <t>vot-1xbet.top</t>
  </si>
  <si>
    <t>beams.tw</t>
  </si>
  <si>
    <t>swindon-design.uk</t>
  </si>
  <si>
    <t>luckyshop41.shop</t>
  </si>
  <si>
    <t>dellgrappo.com.br</t>
  </si>
  <si>
    <t>melinda.com</t>
  </si>
  <si>
    <t>mimoco.com</t>
  </si>
  <si>
    <t>harveyssupermarkets.com</t>
  </si>
  <si>
    <t>duozy.cn</t>
  </si>
  <si>
    <t>firstcommunity.net</t>
  </si>
  <si>
    <t>atarabio.com</t>
  </si>
  <si>
    <t>sol-incinerator.com</t>
  </si>
  <si>
    <t>pryanost-kup.ru</t>
  </si>
  <si>
    <t>dcg.org</t>
  </si>
  <si>
    <t>evolutionpowertools.com</t>
  </si>
  <si>
    <t>animeriku.com</t>
  </si>
  <si>
    <t>tadalbesafe.com</t>
  </si>
  <si>
    <t>dvintern.de</t>
  </si>
  <si>
    <t>elemaxpower.com</t>
  </si>
  <si>
    <t>westonfl.org</t>
  </si>
  <si>
    <t>aiwujie.wang</t>
  </si>
  <si>
    <t>fibe.in</t>
  </si>
  <si>
    <t>coastalcreative.com</t>
  </si>
  <si>
    <t>vulcan-casino-grand.club</t>
  </si>
  <si>
    <t>play-fortuna-rft.top</t>
  </si>
  <si>
    <t>pwaworldtour.com</t>
  </si>
  <si>
    <t>antler.co.uk</t>
  </si>
  <si>
    <t>udonmap.com</t>
  </si>
  <si>
    <t>i4servers.net</t>
  </si>
  <si>
    <t>salon-apaiser.com</t>
  </si>
  <si>
    <t>prevalidate.page</t>
  </si>
  <si>
    <t>thewvsr.com</t>
  </si>
  <si>
    <t>helloned.com</t>
  </si>
  <si>
    <t>javsex.org</t>
  </si>
  <si>
    <t>salvagesisterandmister.com</t>
  </si>
  <si>
    <t>cththemes.net</t>
  </si>
  <si>
    <t>retropc.net</t>
  </si>
  <si>
    <t>swapfiets.nl</t>
  </si>
  <si>
    <t>luthresearch.net</t>
  </si>
  <si>
    <t>educationquest.org</t>
  </si>
  <si>
    <t>auxyl.com</t>
  </si>
  <si>
    <t>kindtraveler.com</t>
  </si>
  <si>
    <t>goslingsrum.com</t>
  </si>
  <si>
    <t>taekwang.co.kr</t>
  </si>
  <si>
    <t>programmingfields.com</t>
  </si>
  <si>
    <t>windoffortune.com</t>
  </si>
  <si>
    <t>webdigi.co.uk</t>
  </si>
  <si>
    <t>lankapuvath.lk</t>
  </si>
  <si>
    <t>aceattorneyspain.com</t>
  </si>
  <si>
    <t>jtube.space</t>
  </si>
  <si>
    <t>extranet-aec.com</t>
  </si>
  <si>
    <t>transsibinfo.com</t>
  </si>
  <si>
    <t>carmodelslist.com</t>
  </si>
  <si>
    <t>brawl-games.space</t>
  </si>
  <si>
    <t>diru4.com</t>
  </si>
  <si>
    <t>0600.ru</t>
  </si>
  <si>
    <t>octopuscs.com</t>
  </si>
  <si>
    <t>douga2023.com</t>
  </si>
  <si>
    <t>tinandthyme.uk</t>
  </si>
  <si>
    <t>drupalcamppannonia.com</t>
  </si>
  <si>
    <t>spsitalia.it</t>
  </si>
  <si>
    <t>localbtv.com</t>
  </si>
  <si>
    <t>wowaffixes.info</t>
  </si>
  <si>
    <t>es-hosting.it</t>
  </si>
  <si>
    <t>scooterdirect.com</t>
  </si>
  <si>
    <t>weregreenly.com</t>
  </si>
  <si>
    <t>tolsa.com</t>
  </si>
  <si>
    <t>peditools.org</t>
  </si>
  <si>
    <t>mielenterveystalo.fi</t>
  </si>
  <si>
    <t>thenursewhofarms.com</t>
  </si>
  <si>
    <t>reiser.com</t>
  </si>
  <si>
    <t>agsaz.com</t>
  </si>
  <si>
    <t>odcdn.com</t>
  </si>
  <si>
    <t>the-american-media.us</t>
  </si>
  <si>
    <t>taqpat.com</t>
  </si>
  <si>
    <t>jiuse209.com</t>
  </si>
  <si>
    <t>botdun.ml</t>
  </si>
  <si>
    <t>zziqxcn.com</t>
  </si>
  <si>
    <t>1xslot99784.xyz</t>
  </si>
  <si>
    <t>niagarafallsescort.limo</t>
  </si>
  <si>
    <t>telstraglobal.com</t>
  </si>
  <si>
    <t>idoo.com</t>
  </si>
  <si>
    <t>scentbeauty.com</t>
  </si>
  <si>
    <t>radiusbob.com</t>
  </si>
  <si>
    <t>refpa815757.top</t>
  </si>
  <si>
    <t>freedomfirstnetwork.com</t>
  </si>
  <si>
    <t>refresh-sf.com</t>
  </si>
  <si>
    <t>mess.org</t>
  </si>
  <si>
    <t>wikicampedia.com</t>
  </si>
  <si>
    <t>gaylord.org</t>
  </si>
  <si>
    <t>whiskyinvestdirect.com</t>
  </si>
  <si>
    <t>mart-magazine.com</t>
  </si>
  <si>
    <t>avtodream.org</t>
  </si>
  <si>
    <t>tprc.com</t>
  </si>
  <si>
    <t>iarp.org</t>
  </si>
  <si>
    <t>giveblood.org</t>
  </si>
  <si>
    <t>kokoc.tech</t>
  </si>
  <si>
    <t>maketheweb.io</t>
  </si>
  <si>
    <t>carpimko.com</t>
  </si>
  <si>
    <t>kcu.edu</t>
  </si>
  <si>
    <t>osso.io</t>
  </si>
  <si>
    <t>tweakdoor.com</t>
  </si>
  <si>
    <t>cloud66.com</t>
  </si>
  <si>
    <t>yesofcorsa.com</t>
  </si>
  <si>
    <t>thenewfury.com</t>
  </si>
  <si>
    <t>asrz.ru</t>
  </si>
  <si>
    <t>hobbs.co.uk</t>
  </si>
  <si>
    <t>orbstheorem.ch</t>
  </si>
  <si>
    <t>unclesg.com</t>
  </si>
  <si>
    <t>cncnc.edu.cn</t>
  </si>
  <si>
    <t>phtvmedia.co</t>
  </si>
  <si>
    <t>estheadn.ml</t>
  </si>
  <si>
    <t>utcdmz.com</t>
  </si>
  <si>
    <t>admiral-x-casino777.ru</t>
  </si>
  <si>
    <t>ttpj.xyz</t>
  </si>
  <si>
    <t>vnjpclub.com</t>
  </si>
  <si>
    <t>signal.me</t>
  </si>
  <si>
    <t>wedsafe.com</t>
  </si>
  <si>
    <t>griffithenergyservices.com</t>
  </si>
  <si>
    <t>assuredzone.com</t>
  </si>
  <si>
    <t>hirdhavtax.in</t>
  </si>
  <si>
    <t>vevoprd.com</t>
  </si>
  <si>
    <t>audiology-solutions.net</t>
  </si>
  <si>
    <t>sh91.cn</t>
  </si>
  <si>
    <t>thebutlercollegian.com</t>
  </si>
  <si>
    <t>viessmann.it</t>
  </si>
  <si>
    <t>afssa.fr</t>
  </si>
  <si>
    <t>adisseo.com</t>
  </si>
  <si>
    <t>i-sozoku.com</t>
  </si>
  <si>
    <t>ns-sol.co.jp</t>
  </si>
  <si>
    <t>1wsjy.top</t>
  </si>
  <si>
    <t>mihriistanbul.com</t>
  </si>
  <si>
    <t>korusnord.no</t>
  </si>
  <si>
    <t>youtils.cc</t>
  </si>
  <si>
    <t>buysildenafilpillsonline.com</t>
  </si>
  <si>
    <t>mazda-sollers.com</t>
  </si>
  <si>
    <t>typeroom.eu</t>
  </si>
  <si>
    <t>aksa.com.tr</t>
  </si>
  <si>
    <t>waleslifecoaching.com</t>
  </si>
  <si>
    <t>akbilisim.com</t>
  </si>
  <si>
    <t>materdomini.it</t>
  </si>
  <si>
    <t>mycanonprint.nl</t>
  </si>
  <si>
    <t>asavvyweb.com</t>
  </si>
  <si>
    <t>pdiconnections.com</t>
  </si>
  <si>
    <t>dentalink.cl</t>
  </si>
  <si>
    <t>hantsailsyte.com</t>
  </si>
  <si>
    <t>dlplomsbesta.com</t>
  </si>
  <si>
    <t>thefanboyseo.com</t>
  </si>
  <si>
    <t>doujin.com.tw</t>
  </si>
  <si>
    <t>abakan-news.ru</t>
  </si>
  <si>
    <t>zcc.ru</t>
  </si>
  <si>
    <t>coinauctionshelp.com</t>
  </si>
  <si>
    <t>newgwd.com</t>
  </si>
  <si>
    <t>freedomentrepreneursconference.com</t>
  </si>
  <si>
    <t>metrostarsystems.com</t>
  </si>
  <si>
    <t>mplayeran.autos</t>
  </si>
  <si>
    <t>misquad.es</t>
  </si>
  <si>
    <t>wemomo.com</t>
  </si>
  <si>
    <t>ecusd7.org</t>
  </si>
  <si>
    <t>jvspin58722.com</t>
  </si>
  <si>
    <t>mayercie.com.cn</t>
  </si>
  <si>
    <t>mashreqy.com</t>
  </si>
  <si>
    <t>dnfnow.xyz</t>
  </si>
  <si>
    <t>kinobum.us</t>
  </si>
  <si>
    <t>caldas.com</t>
  </si>
  <si>
    <t>teller.io</t>
  </si>
  <si>
    <t>inetconf.com</t>
  </si>
  <si>
    <t>renoiran.com</t>
  </si>
  <si>
    <t>fonbet.com</t>
  </si>
  <si>
    <t>cannabisrepository.com</t>
  </si>
  <si>
    <t>finmaker.trade</t>
  </si>
  <si>
    <t>fe9d1c7a2c.com</t>
  </si>
  <si>
    <t>videosvidetel.com</t>
  </si>
  <si>
    <t>bezdep-games.top</t>
  </si>
  <si>
    <t>capoeng.net</t>
  </si>
  <si>
    <t>oploverz.asia</t>
  </si>
  <si>
    <t>softwarewind.pro</t>
  </si>
  <si>
    <t>cannabisdiscoverycenter.com</t>
  </si>
  <si>
    <t>oncampus.global</t>
  </si>
  <si>
    <t>00ffcc.com</t>
  </si>
  <si>
    <t>bouquinarium.com</t>
  </si>
  <si>
    <t>joycasinox.today</t>
  </si>
  <si>
    <t>9313.app</t>
  </si>
  <si>
    <t>bluerajasurfco.com</t>
  </si>
  <si>
    <t>jetcasino-ruble.club</t>
  </si>
  <si>
    <t>silvasoft.nl</t>
  </si>
  <si>
    <t>naylo.top</t>
  </si>
  <si>
    <t>rofus.nu</t>
  </si>
  <si>
    <t>xn--365-233mv64a.site</t>
  </si>
  <si>
    <t>funsci.com</t>
  </si>
  <si>
    <t>bombaytimes.com</t>
  </si>
  <si>
    <t>pmactive.xyz</t>
  </si>
  <si>
    <t>parigi.it</t>
  </si>
  <si>
    <t>coss.io</t>
  </si>
  <si>
    <t>xenicalorlistat.monster</t>
  </si>
  <si>
    <t>intrica.net</t>
  </si>
  <si>
    <t>sirok.jp</t>
  </si>
  <si>
    <t>aimhealth.com</t>
  </si>
  <si>
    <t>outlookbusiness.com</t>
  </si>
  <si>
    <t>sustentatelecom.com.br</t>
  </si>
  <si>
    <t>jiaozhou.gov.cn</t>
  </si>
  <si>
    <t>ahduni.edu.in</t>
  </si>
  <si>
    <t>mscomm.com</t>
  </si>
  <si>
    <t>renderunto.com</t>
  </si>
  <si>
    <t>esc-kompakt.de</t>
  </si>
  <si>
    <t>ncrealtors.org</t>
  </si>
  <si>
    <t>govad.xyz</t>
  </si>
  <si>
    <t>mod-site.net</t>
  </si>
  <si>
    <t>sydslhj.cn</t>
  </si>
  <si>
    <t>xn--o3cue1a5aky.com</t>
  </si>
  <si>
    <t>nib.int</t>
  </si>
  <si>
    <t>monster.hu</t>
  </si>
  <si>
    <t>nowspire.ga</t>
  </si>
  <si>
    <t>kostanay.gov.kz</t>
  </si>
  <si>
    <t>ir-music.ir</t>
  </si>
  <si>
    <t>buildnserv.com</t>
  </si>
  <si>
    <t>perfectrichardmille.com</t>
  </si>
  <si>
    <t>6600lonetree.com</t>
  </si>
  <si>
    <t>teknoscienze.com</t>
  </si>
  <si>
    <t>pearson.com.hk</t>
  </si>
  <si>
    <t>freshcasino-tod6.club</t>
  </si>
  <si>
    <t>levsswin.xyz</t>
  </si>
  <si>
    <t>zpbudgetnik.ru</t>
  </si>
  <si>
    <t>seobatch149.tk</t>
  </si>
  <si>
    <t>go-poker.ru</t>
  </si>
  <si>
    <t>slotv-casino-online.site</t>
  </si>
  <si>
    <t>talan82.ru</t>
  </si>
  <si>
    <t>refpatrbhhhb.top</t>
  </si>
  <si>
    <t>smotrim-film.site</t>
  </si>
  <si>
    <t>simplekb.com</t>
  </si>
  <si>
    <t>wadoo.ru</t>
  </si>
  <si>
    <t>mfc29.ru</t>
  </si>
  <si>
    <t>sparkadvisors.com</t>
  </si>
  <si>
    <t>s2kprime.com</t>
  </si>
  <si>
    <t>scmc.org</t>
  </si>
  <si>
    <t>rathskellers.com</t>
  </si>
  <si>
    <t>kingcom.co.za</t>
  </si>
  <si>
    <t>sikuli.org</t>
  </si>
  <si>
    <t>accessiblediagnostics.com</t>
  </si>
  <si>
    <t>microcontrollertips.com</t>
  </si>
  <si>
    <t>linkedbd.com</t>
  </si>
  <si>
    <t>taabie.net</t>
  </si>
  <si>
    <t>unmarried.org</t>
  </si>
  <si>
    <t>tobemum.ru</t>
  </si>
  <si>
    <t>bloground.ru</t>
  </si>
  <si>
    <t>vinstar.com.sg</t>
  </si>
  <si>
    <t>aussiemike.com</t>
  </si>
  <si>
    <t>kaisod.com</t>
  </si>
  <si>
    <t>sandiegoimagings.cf</t>
  </si>
  <si>
    <t>lgbgroup.com</t>
  </si>
  <si>
    <t>britishessaywriter.org.uk</t>
  </si>
  <si>
    <t>seobatch131.cf</t>
  </si>
  <si>
    <t>barrysclipart.com</t>
  </si>
  <si>
    <t>pg.co.uk</t>
  </si>
  <si>
    <t>toplines117.ga</t>
  </si>
  <si>
    <t>midwesttech.edu</t>
  </si>
  <si>
    <t>diyfixtool.com</t>
  </si>
  <si>
    <t>realty.ru</t>
  </si>
  <si>
    <t>frozen-geek.net</t>
  </si>
  <si>
    <t>saioka.eus</t>
  </si>
  <si>
    <t>timepress.cz</t>
  </si>
  <si>
    <t>zalog-ocenka.ru</t>
  </si>
  <si>
    <t>letstalkhistory.net</t>
  </si>
  <si>
    <t>luxxxporn.com</t>
  </si>
  <si>
    <t>mjm.international</t>
  </si>
  <si>
    <t>nw.org</t>
  </si>
  <si>
    <t>roxcasino-odin6.club</t>
  </si>
  <si>
    <t>club-vulcan.site</t>
  </si>
  <si>
    <t>thenortheastnews.com</t>
  </si>
  <si>
    <t>demoapus-wp.com</t>
  </si>
  <si>
    <t>brandyclarkmusic.com</t>
  </si>
  <si>
    <t>revistacentral.com.mx</t>
  </si>
  <si>
    <t>iacis.ru</t>
  </si>
  <si>
    <t>refpaizjhxmn.top</t>
  </si>
  <si>
    <t>mlsgrid.com</t>
  </si>
  <si>
    <t>vichivisam.ru</t>
  </si>
  <si>
    <t>uofiuzk.net</t>
  </si>
  <si>
    <t>ccrps.org</t>
  </si>
  <si>
    <t>lu-joycasino.top</t>
  </si>
  <si>
    <t>bancocci.hn</t>
  </si>
  <si>
    <t>suffield.org</t>
  </si>
  <si>
    <t>slot-azino-777.site</t>
  </si>
  <si>
    <t>royalhawaiiancenter.com</t>
  </si>
  <si>
    <t>lasfiberio.com</t>
  </si>
  <si>
    <t>kyosu.net</t>
  </si>
  <si>
    <t>ministrytoyouth.com</t>
  </si>
  <si>
    <t>openacs.com</t>
  </si>
  <si>
    <t>nufs.ac.jp</t>
  </si>
  <si>
    <t>dawum.de</t>
  </si>
  <si>
    <t>bisnode.net</t>
  </si>
  <si>
    <t>cafkorea.com</t>
  </si>
  <si>
    <t>yx-joycasino.top</t>
  </si>
  <si>
    <t>up-x.space</t>
  </si>
  <si>
    <t>joycasino-wx30.top</t>
  </si>
  <si>
    <t>fischerconnectors.com</t>
  </si>
  <si>
    <t>fsdeveloper.com</t>
  </si>
  <si>
    <t>frasersproperty.com.au</t>
  </si>
  <si>
    <t>u9pay.top</t>
  </si>
  <si>
    <t>worldtattooevents.com</t>
  </si>
  <si>
    <t>sitebuildit.com</t>
  </si>
  <si>
    <t>amsted.com</t>
  </si>
  <si>
    <t>merlinentertainments.com</t>
  </si>
  <si>
    <t>mycalcas.com</t>
  </si>
  <si>
    <t>holdsecurity.com</t>
  </si>
  <si>
    <t>infiniti.ca</t>
  </si>
  <si>
    <t>neworleansrestaurants.com</t>
  </si>
  <si>
    <t>hengrui.com</t>
  </si>
  <si>
    <t>buybuyviamen.com</t>
  </si>
  <si>
    <t>banyanmentalhealth.com</t>
  </si>
  <si>
    <t>synrix.com</t>
  </si>
  <si>
    <t>hsp106.com</t>
  </si>
  <si>
    <t>broedersvanliefde.be</t>
  </si>
  <si>
    <t>phigment.com</t>
  </si>
  <si>
    <t>stormbornlegend.de</t>
  </si>
  <si>
    <t>usermanual.uk</t>
  </si>
  <si>
    <t>mizuho-bk.co.jp</t>
  </si>
  <si>
    <t>creval.it</t>
  </si>
  <si>
    <t>kutta.net</t>
  </si>
  <si>
    <t>advokat-vlgd.ru</t>
  </si>
  <si>
    <t>hostnasi.com</t>
  </si>
  <si>
    <t>trainsimcommunity.com</t>
  </si>
  <si>
    <t>pertino.net</t>
  </si>
  <si>
    <t>accountservicing.com</t>
  </si>
  <si>
    <t>omegawatch.to</t>
  </si>
  <si>
    <t>cozino.com</t>
  </si>
  <si>
    <t>hatefpakhsh.com</t>
  </si>
  <si>
    <t>alpenacc.edu</t>
  </si>
  <si>
    <t>nta.mh</t>
  </si>
  <si>
    <t>biomolecular-lab.it</t>
  </si>
  <si>
    <t>americantactical.us</t>
  </si>
  <si>
    <t>seobacklinks18.ga</t>
  </si>
  <si>
    <t>entertix.ro</t>
  </si>
  <si>
    <t>artwist.ru</t>
  </si>
  <si>
    <t>confidentialcomputing.io</t>
  </si>
  <si>
    <t>prostitutki-24.site</t>
  </si>
  <si>
    <t>spiritec-server.de</t>
  </si>
  <si>
    <t>pm-parimatch.quest</t>
  </si>
  <si>
    <t>serilog.net</t>
  </si>
  <si>
    <t>upmx.mx</t>
  </si>
  <si>
    <t>guyrutenberg.com</t>
  </si>
  <si>
    <t>glonko.co.kr</t>
  </si>
  <si>
    <t>borsen.cloud</t>
  </si>
  <si>
    <t>alfastrahmail.ru</t>
  </si>
  <si>
    <t>convenientmd.com</t>
  </si>
  <si>
    <t>mustafa.com.sg</t>
  </si>
  <si>
    <t>himsafiles.com</t>
  </si>
  <si>
    <t>liinkat.com</t>
  </si>
  <si>
    <t>sportpesa.co.tz</t>
  </si>
  <si>
    <t>pixcakeai.com</t>
  </si>
  <si>
    <t>howmuch.fyi</t>
  </si>
  <si>
    <t>imvely.com</t>
  </si>
  <si>
    <t>cbsitech.com</t>
  </si>
  <si>
    <t>neosho.edu</t>
  </si>
  <si>
    <t>ivermectineffects.com</t>
  </si>
  <si>
    <t>vulkan-neon-casino.xyz</t>
  </si>
  <si>
    <t>tunceli.club</t>
  </si>
  <si>
    <t>eager.io</t>
  </si>
  <si>
    <t>w3dapi.de</t>
  </si>
  <si>
    <t>thesamplesavy.com</t>
  </si>
  <si>
    <t>saintpetersuh.com</t>
  </si>
  <si>
    <t>memoriachilena.gob.cl</t>
  </si>
  <si>
    <t>postpear.com</t>
  </si>
  <si>
    <t>hochgepokert.com</t>
  </si>
  <si>
    <t>mobile777kazino.top</t>
  </si>
  <si>
    <t>andweknow.com</t>
  </si>
  <si>
    <t>glxspace.com</t>
  </si>
  <si>
    <t>reportsnow.com</t>
  </si>
  <si>
    <t>playfrank.com</t>
  </si>
  <si>
    <t>thelookfolio.com</t>
  </si>
  <si>
    <t>ogilvypr.com</t>
  </si>
  <si>
    <t>mytrashmobile.com</t>
  </si>
  <si>
    <t>yellowstoneparknet.com</t>
  </si>
  <si>
    <t>intelligentpapers.com</t>
  </si>
  <si>
    <t>idistur.ru</t>
  </si>
  <si>
    <t>btrassoc.com</t>
  </si>
  <si>
    <t>dcdsb.ca</t>
  </si>
  <si>
    <t>sanmartin.gov.ar</t>
  </si>
  <si>
    <t>geap.org.br</t>
  </si>
  <si>
    <t>powersportsupport.com</t>
  </si>
  <si>
    <t>seobacklinks168.ml</t>
  </si>
  <si>
    <t>cmtdirect.us</t>
  </si>
  <si>
    <t>elserverdeinfinito.com</t>
  </si>
  <si>
    <t>mennonite.net</t>
  </si>
  <si>
    <t>smashitsports.com</t>
  </si>
  <si>
    <t>wujin.bid</t>
  </si>
  <si>
    <t>bankofabyssinia.com</t>
  </si>
  <si>
    <t>ecis.org</t>
  </si>
  <si>
    <t>carbyneapi.com</t>
  </si>
  <si>
    <t>pixelmachine.net</t>
  </si>
  <si>
    <t>stpaulsschool.org.uk</t>
  </si>
  <si>
    <t>lhspeaking.com</t>
  </si>
  <si>
    <t>dmt.gov.lk</t>
  </si>
  <si>
    <t>ceye.io</t>
  </si>
  <si>
    <t>deutscherimkerbund.de</t>
  </si>
  <si>
    <t>cleansender.com</t>
  </si>
  <si>
    <t>kv.ci</t>
  </si>
  <si>
    <t>melbetmobtoq.top</t>
  </si>
  <si>
    <t>hosting360.ro</t>
  </si>
  <si>
    <t>sun-garden.com</t>
  </si>
  <si>
    <t>sol-casino-455.club</t>
  </si>
  <si>
    <t>mellomojo.com</t>
  </si>
  <si>
    <t>fcacountryfinder.com</t>
  </si>
  <si>
    <t>hfhr.pl</t>
  </si>
  <si>
    <t>kirbycafe.jp</t>
  </si>
  <si>
    <t>pmail.ne.jp</t>
  </si>
  <si>
    <t>lietometv.ru</t>
  </si>
  <si>
    <t>otten-freckmann.de</t>
  </si>
  <si>
    <t>climate-diplomacy.org</t>
  </si>
  <si>
    <t>online.bg</t>
  </si>
  <si>
    <t>elecnor.com</t>
  </si>
  <si>
    <t>nuzakelijk.nl</t>
  </si>
  <si>
    <t>nanopolis.cn</t>
  </si>
  <si>
    <t>conomy.ru</t>
  </si>
  <si>
    <t>stevecutts.com</t>
  </si>
  <si>
    <t>alibabacloudsso.com</t>
  </si>
  <si>
    <t>onlinepokerpro.ru</t>
  </si>
  <si>
    <t>concergent.com</t>
  </si>
  <si>
    <t>parmilajha.com</t>
  </si>
  <si>
    <t>egeskov.dk</t>
  </si>
  <si>
    <t>premialnye-diplomu24.com</t>
  </si>
  <si>
    <t>24writer.com</t>
  </si>
  <si>
    <t>refpadyddvuh.top</t>
  </si>
  <si>
    <t>amurkino.com</t>
  </si>
  <si>
    <t>affiliategroove.com</t>
  </si>
  <si>
    <t>hebeijiuyi.com.cn</t>
  </si>
  <si>
    <t>urbanintellectuals.com</t>
  </si>
  <si>
    <t>vkprime.com</t>
  </si>
  <si>
    <t>v9pay.top</t>
  </si>
  <si>
    <t>clearlight.info</t>
  </si>
  <si>
    <t>weareholy.com</t>
  </si>
  <si>
    <t>ubqt.ca</t>
  </si>
  <si>
    <t>up5w2.xyz</t>
  </si>
  <si>
    <t>allcasino.fun</t>
  </si>
  <si>
    <t>vantora.com</t>
  </si>
  <si>
    <t>junip.co</t>
  </si>
  <si>
    <t>gitsham.com.au</t>
  </si>
  <si>
    <t>lkjhe45.cfd</t>
  </si>
  <si>
    <t>casaydiseno.com</t>
  </si>
  <si>
    <t>fergusonplc.com</t>
  </si>
  <si>
    <t>app4sales.net</t>
  </si>
  <si>
    <t>asalchat.click</t>
  </si>
  <si>
    <t>missionbibleclass.org</t>
  </si>
  <si>
    <t>dnsconfig1.xyz</t>
  </si>
  <si>
    <t>neos-cloud.com</t>
  </si>
  <si>
    <t>ufabetbet80.com</t>
  </si>
  <si>
    <t>1xbet-et1.top</t>
  </si>
  <si>
    <t>cnet-kiso.ne.jp</t>
  </si>
  <si>
    <t>khairul-syahir.com</t>
  </si>
  <si>
    <t>textilemuseum.ca</t>
  </si>
  <si>
    <t>pc-q.net</t>
  </si>
  <si>
    <t>automaticbacklinks.mobi</t>
  </si>
  <si>
    <t>gsrt.gr</t>
  </si>
  <si>
    <t>beibaobang.com</t>
  </si>
  <si>
    <t>mse.ru</t>
  </si>
  <si>
    <t>refpa9395821.top</t>
  </si>
  <si>
    <t>cas-ino-wulkan.online</t>
  </si>
  <si>
    <t>nicolastse.com</t>
  </si>
  <si>
    <t>mcbs.edu.om</t>
  </si>
  <si>
    <t>cazino-vulkan.live</t>
  </si>
  <si>
    <t>tablaperforata.eu</t>
  </si>
  <si>
    <t>realis.network</t>
  </si>
  <si>
    <t>thenews.sg</t>
  </si>
  <si>
    <t>philarmonia-rh.ru</t>
  </si>
  <si>
    <t>safety-lab.co.kr</t>
  </si>
  <si>
    <t>vision33.com</t>
  </si>
  <si>
    <t>radyocanakkale.com</t>
  </si>
  <si>
    <t>dafabet.ru</t>
  </si>
  <si>
    <t>vegaslex.ru</t>
  </si>
  <si>
    <t>sgtic-sarl.com</t>
  </si>
  <si>
    <t>steelroads.com</t>
  </si>
  <si>
    <t>minkone.jp</t>
  </si>
  <si>
    <t>angelnew.ga</t>
  </si>
  <si>
    <t>techinroot.com</t>
  </si>
  <si>
    <t>encontacto.org</t>
  </si>
  <si>
    <t>happycoding.io</t>
  </si>
  <si>
    <t>cutroni.com</t>
  </si>
  <si>
    <t>drpepmondragon.com</t>
  </si>
  <si>
    <t>explorethearchive.com</t>
  </si>
  <si>
    <t>innspark.in</t>
  </si>
  <si>
    <t>uktimenews.com</t>
  </si>
  <si>
    <t>online-mahnantrag.de</t>
  </si>
  <si>
    <t>ordemdospsicologos.pt</t>
  </si>
  <si>
    <t>casinoadrenaline.com</t>
  </si>
  <si>
    <t>improd.works</t>
  </si>
  <si>
    <t>nur4tech.com</t>
  </si>
  <si>
    <t>blueprintjs.com</t>
  </si>
  <si>
    <t>konakovo.org</t>
  </si>
  <si>
    <t>ruscasinoss.ru</t>
  </si>
  <si>
    <t>mobiliteitsbank.nl</t>
  </si>
  <si>
    <t>slmpd.org</t>
  </si>
  <si>
    <t>forceteller.com</t>
  </si>
  <si>
    <t>dmautosales.com</t>
  </si>
  <si>
    <t>vi-engage.com</t>
  </si>
  <si>
    <t>qmajd.com</t>
  </si>
  <si>
    <t>hearingaidknow.com</t>
  </si>
  <si>
    <t>cbdoilwalmart.com</t>
  </si>
  <si>
    <t>hdiptv.live</t>
  </si>
  <si>
    <t>pornstarsadvice.com</t>
  </si>
  <si>
    <t>4q.cc</t>
  </si>
  <si>
    <t>carbosynth.com</t>
  </si>
  <si>
    <t>taxtwerk.com</t>
  </si>
  <si>
    <t>toplines86.ga</t>
  </si>
  <si>
    <t>winning.io</t>
  </si>
  <si>
    <t>qnomy.com</t>
  </si>
  <si>
    <t>xazino777.biz</t>
  </si>
  <si>
    <t>solus-project.com</t>
  </si>
  <si>
    <t>nonude-place.com</t>
  </si>
  <si>
    <t>moonchanger.co.kr</t>
  </si>
  <si>
    <t>stockweather.co.jp</t>
  </si>
  <si>
    <t>carlsbadnational.com</t>
  </si>
  <si>
    <t>gregbenzphotography.com</t>
  </si>
  <si>
    <t>ap-info.online</t>
  </si>
  <si>
    <t>viveraprender.org.br</t>
  </si>
  <si>
    <t>correosprepago.es</t>
  </si>
  <si>
    <t>poleungkuk.org.hk</t>
  </si>
  <si>
    <t>kraspult.ru</t>
  </si>
  <si>
    <t>primorski.eu</t>
  </si>
  <si>
    <t>oceanasian.com</t>
  </si>
  <si>
    <t>xn--80aaaalnn7ak5bh5k.xn--p1ai</t>
  </si>
  <si>
    <t>redgumcreativecampus.com</t>
  </si>
  <si>
    <t>vedoka.biz</t>
  </si>
  <si>
    <t>fourtnal.net</t>
  </si>
  <si>
    <t>maridata.net</t>
  </si>
  <si>
    <t>weva2015guadalajara.com</t>
  </si>
  <si>
    <t>dialinh.com</t>
  </si>
  <si>
    <t>odaiba-decks.com</t>
  </si>
  <si>
    <t>m-ize.com</t>
  </si>
  <si>
    <t>partyparty.jp</t>
  </si>
  <si>
    <t>pressesdesciencespo.fr</t>
  </si>
  <si>
    <t>hermanmiller.cn</t>
  </si>
  <si>
    <t>safiranstudy.com</t>
  </si>
  <si>
    <t>xn--2022-zeo6d9aba3jsc0aa7c7g3hnf.net</t>
  </si>
  <si>
    <t>bongsigi.com</t>
  </si>
  <si>
    <t>tisdns.com</t>
  </si>
  <si>
    <t>indvox.com</t>
  </si>
  <si>
    <t>usideals.net</t>
  </si>
  <si>
    <t>joy-casino-online.uno</t>
  </si>
  <si>
    <t>phoenix-medical.ru</t>
  </si>
  <si>
    <t>freedepositpoker.ru</t>
  </si>
  <si>
    <t>myepicventures.com</t>
  </si>
  <si>
    <t>sexybabes.pics</t>
  </si>
  <si>
    <t>istekonya.com</t>
  </si>
  <si>
    <t>mango.trade</t>
  </si>
  <si>
    <t>atcfiber.com</t>
  </si>
  <si>
    <t>giaoyx.com</t>
  </si>
  <si>
    <t>scotiaitrade.com</t>
  </si>
  <si>
    <t>bestsignupbonuses.com</t>
  </si>
  <si>
    <t>sporttomari.ru</t>
  </si>
  <si>
    <t>swhi.net</t>
  </si>
  <si>
    <t>1weuk.top</t>
  </si>
  <si>
    <t>reverbpress.com</t>
  </si>
  <si>
    <t>lezaixin.com</t>
  </si>
  <si>
    <t>yhzjjszx.com</t>
  </si>
  <si>
    <t>gdalpha.com</t>
  </si>
  <si>
    <t>stackpath.net</t>
  </si>
  <si>
    <t>fortmissia.com</t>
  </si>
  <si>
    <t>spartanstore.com</t>
  </si>
  <si>
    <t>tenisklub.pl</t>
  </si>
  <si>
    <t>microchap.com</t>
  </si>
  <si>
    <t>01webhost.com</t>
  </si>
  <si>
    <t>informed.com.pl</t>
  </si>
  <si>
    <t>mywegmansconnect.com</t>
  </si>
  <si>
    <t>eternalstorms.at</t>
  </si>
  <si>
    <t>joompay.com</t>
  </si>
  <si>
    <t>cord.de</t>
  </si>
  <si>
    <t>eventvenues.asia</t>
  </si>
  <si>
    <t>seobacklinks36.tk</t>
  </si>
  <si>
    <t>1wknh.top</t>
  </si>
  <si>
    <t>devetnyuma.cf</t>
  </si>
  <si>
    <t>x-store.net</t>
  </si>
  <si>
    <t>icurerrors.com</t>
  </si>
  <si>
    <t>credence-llc.co</t>
  </si>
  <si>
    <t>roiscrm.com</t>
  </si>
  <si>
    <t>universaldirectory.info</t>
  </si>
  <si>
    <t>233dm.cc</t>
  </si>
  <si>
    <t>recruitment-international.co.uk</t>
  </si>
  <si>
    <t>helukabel.com</t>
  </si>
  <si>
    <t>imbr.gg</t>
  </si>
  <si>
    <t>islandinpigeonforge.com</t>
  </si>
  <si>
    <t>syandhave.biz</t>
  </si>
  <si>
    <t>tokyo-ct.ac.jp</t>
  </si>
  <si>
    <t>dcmapps.de</t>
  </si>
  <si>
    <t>scottsdalequarter.com</t>
  </si>
  <si>
    <t>smart-projects.net</t>
  </si>
  <si>
    <t>slotoking-kazino.com.ua</t>
  </si>
  <si>
    <t>carel.global</t>
  </si>
  <si>
    <t>x-aviation.com</t>
  </si>
  <si>
    <t>fabi.me</t>
  </si>
  <si>
    <t>rangolischool.co.in</t>
  </si>
  <si>
    <t>luxorandaswan.com</t>
  </si>
  <si>
    <t>werf-en.nl</t>
  </si>
  <si>
    <t>finsonstroved.com</t>
  </si>
  <si>
    <t>savefront.com</t>
  </si>
  <si>
    <t>asani.app</t>
  </si>
  <si>
    <t>vicsport.org.au</t>
  </si>
  <si>
    <t>liveowyn.com</t>
  </si>
  <si>
    <t>perceptimed.net</t>
  </si>
  <si>
    <t>sabna.fr</t>
  </si>
  <si>
    <t>slashnude.com</t>
  </si>
  <si>
    <t>kooltroness.com</t>
  </si>
  <si>
    <t>accelerator-movies.cf</t>
  </si>
  <si>
    <t>favoritbet.com</t>
  </si>
  <si>
    <t>cbdreamers.com</t>
  </si>
  <si>
    <t>argonet.co.uk</t>
  </si>
  <si>
    <t>carrental8.com</t>
  </si>
  <si>
    <t>totalsportek.cc</t>
  </si>
  <si>
    <t>swissamerica.com</t>
  </si>
  <si>
    <t>trickboxtv.com</t>
  </si>
  <si>
    <t>gostica.com</t>
  </si>
  <si>
    <t>gigwell.com</t>
  </si>
  <si>
    <t>utvdirect.com</t>
  </si>
  <si>
    <t>clomiphene.monster</t>
  </si>
  <si>
    <t>cinderella-escorts.com</t>
  </si>
  <si>
    <t>riot-os.org</t>
  </si>
  <si>
    <t>ediblebrooklyn.com</t>
  </si>
  <si>
    <t>zenway.ru</t>
  </si>
  <si>
    <t>galaxytv.biz</t>
  </si>
  <si>
    <t>mdstoremdmd.com</t>
  </si>
  <si>
    <t>masonstudentmedia.com</t>
  </si>
  <si>
    <t>sac.ru</t>
  </si>
  <si>
    <t>stechman.com.br</t>
  </si>
  <si>
    <t>cricfit.com</t>
  </si>
  <si>
    <t>ink-revolution.com</t>
  </si>
  <si>
    <t>vulkan-neon-casinos.xyz</t>
  </si>
  <si>
    <t>kryptoprofy.xyz</t>
  </si>
  <si>
    <t>sadjad.ac.ir</t>
  </si>
  <si>
    <t>crucial.es</t>
  </si>
  <si>
    <t>fundacaotelefonicavivo.org.br</t>
  </si>
  <si>
    <t>tarsim.org.tr</t>
  </si>
  <si>
    <t>sport-passion.fr</t>
  </si>
  <si>
    <t>refpacdmpyqw.top</t>
  </si>
  <si>
    <t>ibyt.in</t>
  </si>
  <si>
    <t>buyersedgeplatform.com</t>
  </si>
  <si>
    <t>otvet5.com</t>
  </si>
  <si>
    <t>avenuemail.in</t>
  </si>
  <si>
    <t>everbuying.net</t>
  </si>
  <si>
    <t>vkhistory.pro</t>
  </si>
  <si>
    <t>racenews24.ru</t>
  </si>
  <si>
    <t>1wjyy.top</t>
  </si>
  <si>
    <t>lotorugame.casino</t>
  </si>
  <si>
    <t>privatecollections.ca</t>
  </si>
  <si>
    <t>instasmile.com</t>
  </si>
  <si>
    <t>tergooi.nl</t>
  </si>
  <si>
    <t>silentsociety.co.kr</t>
  </si>
  <si>
    <t>waraqa.com</t>
  </si>
  <si>
    <t>colocolo.cl</t>
  </si>
  <si>
    <t>viagrarab.org</t>
  </si>
  <si>
    <t>rondogo.sk</t>
  </si>
  <si>
    <t>cchtml.com</t>
  </si>
  <si>
    <t>viralthread.com</t>
  </si>
  <si>
    <t>refpa746929.top</t>
  </si>
  <si>
    <t>wnwt.ac.th</t>
  </si>
  <si>
    <t>selbstdenker.com</t>
  </si>
  <si>
    <t>voucherpro.co.uk</t>
  </si>
  <si>
    <t>1wek.top</t>
  </si>
  <si>
    <t>1wsww.top</t>
  </si>
  <si>
    <t>moliv.cn</t>
  </si>
  <si>
    <t>visiongallery.in</t>
  </si>
  <si>
    <t>gxzjy.com</t>
  </si>
  <si>
    <t>bitcios.com</t>
  </si>
  <si>
    <t>tufts-health.co</t>
  </si>
  <si>
    <t>dcmp.jp</t>
  </si>
  <si>
    <t>wulfconsulting.com</t>
  </si>
  <si>
    <t>vmmiamibeach.com</t>
  </si>
  <si>
    <t>montagnes-magazine.com</t>
  </si>
  <si>
    <t>pride.amsterdam</t>
  </si>
  <si>
    <t>za-1xbet.top</t>
  </si>
  <si>
    <t>scenicreflections.com</t>
  </si>
  <si>
    <t>firstclasssolutions.net</t>
  </si>
  <si>
    <t>kpoptop.com</t>
  </si>
  <si>
    <t>agqguco.net</t>
  </si>
  <si>
    <t>mporno.club</t>
  </si>
  <si>
    <t>topdodo.com</t>
  </si>
  <si>
    <t>easyterritory.com</t>
  </si>
  <si>
    <t>alvisa.ru</t>
  </si>
  <si>
    <t>townandcountryautomotive.com</t>
  </si>
  <si>
    <t>ejhs.org</t>
  </si>
  <si>
    <t>news-tui.com</t>
  </si>
  <si>
    <t>jb-team.com</t>
  </si>
  <si>
    <t>zukzon.com</t>
  </si>
  <si>
    <t>hubtran.com</t>
  </si>
  <si>
    <t>muouseo.com</t>
  </si>
  <si>
    <t>ronklein2006.com</t>
  </si>
  <si>
    <t>reasonclothing.com</t>
  </si>
  <si>
    <t>zollhosted.com</t>
  </si>
  <si>
    <t>armmachines.com</t>
  </si>
  <si>
    <t>4v410-15.net</t>
  </si>
  <si>
    <t>dmkg.de</t>
  </si>
  <si>
    <t>philosophyofgaming.com</t>
  </si>
  <si>
    <t>portugalfilm.org</t>
  </si>
  <si>
    <t>best-netent-casino.best</t>
  </si>
  <si>
    <t>avlditest.com</t>
  </si>
  <si>
    <t>mthotham.com.au</t>
  </si>
  <si>
    <t>ps3trophies.org</t>
  </si>
  <si>
    <t>joma.biz</t>
  </si>
  <si>
    <t>hipplake.com</t>
  </si>
  <si>
    <t>appdistrict.net</t>
  </si>
  <si>
    <t>yagatrust.org</t>
  </si>
  <si>
    <t>ndeo.org</t>
  </si>
  <si>
    <t>bridgeband.net</t>
  </si>
  <si>
    <t>sistemasmorelos.com</t>
  </si>
  <si>
    <t>pakaccountants.com</t>
  </si>
  <si>
    <t>musescort.club</t>
  </si>
  <si>
    <t>jetcasinos1.one</t>
  </si>
  <si>
    <t>scope-xl.net</t>
  </si>
  <si>
    <t>mizbanaval.com</t>
  </si>
  <si>
    <t>supraekey.com</t>
  </si>
  <si>
    <t>openslr.org</t>
  </si>
  <si>
    <t>mollymoody.com</t>
  </si>
  <si>
    <t>photoshareframe.com</t>
  </si>
  <si>
    <t>ili.net</t>
  </si>
  <si>
    <t>mo-online.com</t>
  </si>
  <si>
    <t>toplines87.ml</t>
  </si>
  <si>
    <t>usina19.com.br</t>
  </si>
  <si>
    <t>fannit.com</t>
  </si>
  <si>
    <t>pridecollection.com</t>
  </si>
  <si>
    <t>skytime.su</t>
  </si>
  <si>
    <t>rastishki-shop2.com</t>
  </si>
  <si>
    <t>qw451loiy.cfd</t>
  </si>
  <si>
    <t>kokode.jp</t>
  </si>
  <si>
    <t>ticketek.mobi</t>
  </si>
  <si>
    <t>joycasino-16b.xyz</t>
  </si>
  <si>
    <t>csgosmurfnation.com</t>
  </si>
  <si>
    <t>cimertex.pt</t>
  </si>
  <si>
    <t>industrialproducthq.com</t>
  </si>
  <si>
    <t>grannypornpics.net</t>
  </si>
  <si>
    <t>soros-bit.com</t>
  </si>
  <si>
    <t>xn----btbbblceagw8cecbb8bl.xn--p1ai</t>
  </si>
  <si>
    <t>supafspares.supplies</t>
  </si>
  <si>
    <t>wexhosted.com</t>
  </si>
  <si>
    <t>gardeningreality.com</t>
  </si>
  <si>
    <t>ffwtal.net</t>
  </si>
  <si>
    <t>prosperitygemventures.io</t>
  </si>
  <si>
    <t>stirilebzi.ro</t>
  </si>
  <si>
    <t>mibluesperspectives.com</t>
  </si>
  <si>
    <t>thecounterburger.com</t>
  </si>
  <si>
    <t>unifael.edu.br</t>
  </si>
  <si>
    <t>koffiekeks.de</t>
  </si>
  <si>
    <t>medexpress.pl</t>
  </si>
  <si>
    <t>railcargo.com</t>
  </si>
  <si>
    <t>mavorion.com</t>
  </si>
  <si>
    <t>btlaesthetics.com</t>
  </si>
  <si>
    <t>gosi.kr</t>
  </si>
  <si>
    <t>spicelink.net.id</t>
  </si>
  <si>
    <t>bowlrx.com</t>
  </si>
  <si>
    <t>russian3dscanner.com</t>
  </si>
  <si>
    <t>ttr2.top</t>
  </si>
  <si>
    <t>chrcw.cn</t>
  </si>
  <si>
    <t>lkstrck2.com</t>
  </si>
  <si>
    <t>wakandaplace.com</t>
  </si>
  <si>
    <t>proxyscan.io</t>
  </si>
  <si>
    <t>reca.ca</t>
  </si>
  <si>
    <t>lifemetal.ru</t>
  </si>
  <si>
    <t>bollingerbands.com</t>
  </si>
  <si>
    <t>1c-ant.ru</t>
  </si>
  <si>
    <t>harness.org.au</t>
  </si>
  <si>
    <t>backbone-technologies.com</t>
  </si>
  <si>
    <t>proen.cloud</t>
  </si>
  <si>
    <t>1wtir.top</t>
  </si>
  <si>
    <t>replacedirect.nl</t>
  </si>
  <si>
    <t>twu556.org</t>
  </si>
  <si>
    <t>friends-casino.lol</t>
  </si>
  <si>
    <t>kulikov.com</t>
  </si>
  <si>
    <t>botcake.io</t>
  </si>
  <si>
    <t>shardawebservices.com</t>
  </si>
  <si>
    <t>cb4.travel</t>
  </si>
  <si>
    <t>fortune-winners.net</t>
  </si>
  <si>
    <t>pulsersurvey.com</t>
  </si>
  <si>
    <t>start4all.com</t>
  </si>
  <si>
    <t>bmwpost.ru</t>
  </si>
  <si>
    <t>radassociates.com</t>
  </si>
  <si>
    <t>cannaclub.online</t>
  </si>
  <si>
    <t>ilvicolodellenews.it</t>
  </si>
  <si>
    <t>aquatuning.de</t>
  </si>
  <si>
    <t>cl-1xbet.top</t>
  </si>
  <si>
    <t>bayareadiscoverymuseum.org</t>
  </si>
  <si>
    <t>balikmagazasi.com</t>
  </si>
  <si>
    <t>drbranson.org</t>
  </si>
  <si>
    <t>tsentr-region.ru</t>
  </si>
  <si>
    <t>gopeer.org</t>
  </si>
  <si>
    <t>gressomiami.ru</t>
  </si>
  <si>
    <t>naglesigns.biz</t>
  </si>
  <si>
    <t>domashnij-zapovednik.com</t>
  </si>
  <si>
    <t>jufengtm.com</t>
  </si>
  <si>
    <t>sabt-ag.ir</t>
  </si>
  <si>
    <t>junijoa.com</t>
  </si>
  <si>
    <t>auto-russia.com</t>
  </si>
  <si>
    <t>furorcasinos.com</t>
  </si>
  <si>
    <t>akkagroupserver.com</t>
  </si>
  <si>
    <t>domserual.online</t>
  </si>
  <si>
    <t>airmob.eu</t>
  </si>
  <si>
    <t>devilsthumbranch.com</t>
  </si>
  <si>
    <t>cowpensmightymoo.com</t>
  </si>
  <si>
    <t>meifacil.com</t>
  </si>
  <si>
    <t>atablefullofjoy.com</t>
  </si>
  <si>
    <t>loyale.us</t>
  </si>
  <si>
    <t>jerseyfamilyfun.com</t>
  </si>
  <si>
    <t>orangoo.com</t>
  </si>
  <si>
    <t>alcommhosting.net</t>
  </si>
  <si>
    <t>topshine.co</t>
  </si>
  <si>
    <t>muysoglamping.com</t>
  </si>
  <si>
    <t>fotomaraton.pl</t>
  </si>
  <si>
    <t>appideas.it</t>
  </si>
  <si>
    <t>yet-another-mail-merge.com</t>
  </si>
  <si>
    <t>esw.com</t>
  </si>
  <si>
    <t>fjta.com</t>
  </si>
  <si>
    <t>groupe-pvcp.com</t>
  </si>
  <si>
    <t>shaderpacks.net</t>
  </si>
  <si>
    <t>onevanilla.com</t>
  </si>
  <si>
    <t>spirossoulis.com</t>
  </si>
  <si>
    <t>sinfo-mp.ru</t>
  </si>
  <si>
    <t>mc.gov.br</t>
  </si>
  <si>
    <t>teneriffa-news.com</t>
  </si>
  <si>
    <t>metaratings.by</t>
  </si>
  <si>
    <t>twwtn.com</t>
  </si>
  <si>
    <t>rexx-hr.com</t>
  </si>
  <si>
    <t>designonline-deco.com</t>
  </si>
  <si>
    <t>ott.net</t>
  </si>
  <si>
    <t>ttcoaches.com.au</t>
  </si>
  <si>
    <t>g6hentai.com</t>
  </si>
  <si>
    <t>adslinkup.com</t>
  </si>
  <si>
    <t>japanrabbit.com</t>
  </si>
  <si>
    <t>cineytele.com</t>
  </si>
  <si>
    <t>n21mobile.com</t>
  </si>
  <si>
    <t>articlegenerator.org</t>
  </si>
  <si>
    <t>xiaozhu.com</t>
  </si>
  <si>
    <t>bpt.ru</t>
  </si>
  <si>
    <t>hostonio.com</t>
  </si>
  <si>
    <t>plicards.com</t>
  </si>
  <si>
    <t>theodellsshop.com</t>
  </si>
  <si>
    <t>resellitforprofit.com</t>
  </si>
  <si>
    <t>appstreams.xyz</t>
  </si>
  <si>
    <t>roxcasino.vip</t>
  </si>
  <si>
    <t>shopsun.cz</t>
  </si>
  <si>
    <t>speedhunters.al</t>
  </si>
  <si>
    <t>valorant.house</t>
  </si>
  <si>
    <t>fho-emden.de</t>
  </si>
  <si>
    <t>staatsanzeiger.de</t>
  </si>
  <si>
    <t>hostss.vn</t>
  </si>
  <si>
    <t>trydesignlab.com</t>
  </si>
  <si>
    <t>crowncenter.com</t>
  </si>
  <si>
    <t>pokemaster.es</t>
  </si>
  <si>
    <t>eventcube.io</t>
  </si>
  <si>
    <t>udmurtneft.ru</t>
  </si>
  <si>
    <t>essaywriters.ca</t>
  </si>
  <si>
    <t>bublupcdn.com</t>
  </si>
  <si>
    <t>thesmartlocal.my</t>
  </si>
  <si>
    <t>door2windows.com</t>
  </si>
  <si>
    <t>utamavs.com</t>
  </si>
  <si>
    <t>nctsnet.org</t>
  </si>
  <si>
    <t>mudspike.com</t>
  </si>
  <si>
    <t>classiccleaners.com</t>
  </si>
  <si>
    <t>clomidm.online</t>
  </si>
  <si>
    <t>ckut.ca</t>
  </si>
  <si>
    <t>mfnregister.nl</t>
  </si>
  <si>
    <t>u1010.com</t>
  </si>
  <si>
    <t>thewatchhut.co.uk</t>
  </si>
  <si>
    <t>artedelvalle.cl</t>
  </si>
  <si>
    <t>asoex.cl</t>
  </si>
  <si>
    <t>accteam.org</t>
  </si>
  <si>
    <t>granddebat.fr</t>
  </si>
  <si>
    <t>mdtech.com</t>
  </si>
  <si>
    <t>furthurfoodtrucks.com</t>
  </si>
  <si>
    <t>supportgroups.com</t>
  </si>
  <si>
    <t>livingroomcafe.jp</t>
  </si>
  <si>
    <t>fmeaddons.com</t>
  </si>
  <si>
    <t>goweb3.net</t>
  </si>
  <si>
    <t>alemannia-aachen.de</t>
  </si>
  <si>
    <t>alchemylab.com</t>
  </si>
  <si>
    <t>mrhacker.co</t>
  </si>
  <si>
    <t>inmil.online</t>
  </si>
  <si>
    <t>baohuaxia.com</t>
  </si>
  <si>
    <t>builttospill.com</t>
  </si>
  <si>
    <t>cascobaylines.com</t>
  </si>
  <si>
    <t>primalscream.net</t>
  </si>
  <si>
    <t>nikkansports-event.com</t>
  </si>
  <si>
    <t>dapachecker.co</t>
  </si>
  <si>
    <t>burdur.club</t>
  </si>
  <si>
    <t>greaterftmyers.com</t>
  </si>
  <si>
    <t>bestcellphonespyapps.com</t>
  </si>
  <si>
    <t>victory-pm-cazino.xyz</t>
  </si>
  <si>
    <t>knigibesplatno4you.ru</t>
  </si>
  <si>
    <t>cruillabarcelona.com</t>
  </si>
  <si>
    <t>jsomers.net</t>
  </si>
  <si>
    <t>oaklandtribune.com</t>
  </si>
  <si>
    <t>pillow.su</t>
  </si>
  <si>
    <t>admiral-top-casino.xyz</t>
  </si>
  <si>
    <t>mcdonalds.cz</t>
  </si>
  <si>
    <t>chalappuram.com</t>
  </si>
  <si>
    <t>maybelline.co.uk</t>
  </si>
  <si>
    <t>mpdx.org</t>
  </si>
  <si>
    <t>cdts.com.vn</t>
  </si>
  <si>
    <t>neoscorp.jp</t>
  </si>
  <si>
    <t>swampfiles.com</t>
  </si>
  <si>
    <t>ignorethecode.net</t>
  </si>
  <si>
    <t>the-sse.org</t>
  </si>
  <si>
    <t>shikorina.net</t>
  </si>
  <si>
    <t>thelem-assurances.fr</t>
  </si>
  <si>
    <t>golfstoneycreekmn.com</t>
  </si>
  <si>
    <t>avanadapoxetine.quest</t>
  </si>
  <si>
    <t>aareon.de</t>
  </si>
  <si>
    <t>showmedo.com</t>
  </si>
  <si>
    <t>yobaba.com</t>
  </si>
  <si>
    <t>istotne.pl</t>
  </si>
  <si>
    <t>wu.cx</t>
  </si>
  <si>
    <t>surfergrrl.com</t>
  </si>
  <si>
    <t>techymine.com</t>
  </si>
  <si>
    <t>dep365.com</t>
  </si>
  <si>
    <t>bingner.com</t>
  </si>
  <si>
    <t>girlrising.com</t>
  </si>
  <si>
    <t>anagramscramble.com</t>
  </si>
  <si>
    <t>lgdlgqy.com</t>
  </si>
  <si>
    <t>sonkwodev.com</t>
  </si>
  <si>
    <t>palcomp3.com</t>
  </si>
  <si>
    <t>gscloud.co.za</t>
  </si>
  <si>
    <t>limobebe.com</t>
  </si>
  <si>
    <t>maxbet-slots.site</t>
  </si>
  <si>
    <t>aldenhosting.com</t>
  </si>
  <si>
    <t>marcuscenter.org</t>
  </si>
  <si>
    <t>kindeditor.net</t>
  </si>
  <si>
    <t>4pmti.com</t>
  </si>
  <si>
    <t>notabenoid.org</t>
  </si>
  <si>
    <t>tcdlive.com</t>
  </si>
  <si>
    <t>idealog.com</t>
  </si>
  <si>
    <t>codingislove.com</t>
  </si>
  <si>
    <t>hotdog.hu</t>
  </si>
  <si>
    <t>devcurry.com</t>
  </si>
  <si>
    <t>buildcrm.com</t>
  </si>
  <si>
    <t>xawl.org</t>
  </si>
  <si>
    <t>fields-group.com</t>
  </si>
  <si>
    <t>idwebspace.net</t>
  </si>
  <si>
    <t>proptia.com</t>
  </si>
  <si>
    <t>theplough-worcester.com</t>
  </si>
  <si>
    <t>rps-snaplok.co.uk</t>
  </si>
  <si>
    <t>sdvk.ru</t>
  </si>
  <si>
    <t>yucatanmagazine.com</t>
  </si>
  <si>
    <t>mercatopoli.it</t>
  </si>
  <si>
    <t>samconveyancing.co.uk</t>
  </si>
  <si>
    <t>aekatowice.pl</t>
  </si>
  <si>
    <t>agefans.cc</t>
  </si>
  <si>
    <t>joycasinooficial.ru</t>
  </si>
  <si>
    <t>cwea.org</t>
  </si>
  <si>
    <t>1xslots.online</t>
  </si>
  <si>
    <t>calendarik-online.ru</t>
  </si>
  <si>
    <t>vivatv.com.tw</t>
  </si>
  <si>
    <t>newsletter1.com.br</t>
  </si>
  <si>
    <t>servidorneptuno.com</t>
  </si>
  <si>
    <t>networld.at</t>
  </si>
  <si>
    <t>refpa6461317.top</t>
  </si>
  <si>
    <t>up-x.games</t>
  </si>
  <si>
    <t>practicereasoningtests.com</t>
  </si>
  <si>
    <t>vismedia.ru</t>
  </si>
  <si>
    <t>goodgoshbeauty.net</t>
  </si>
  <si>
    <t>psychologyairport.com</t>
  </si>
  <si>
    <t>vintageisthenewold.com</t>
  </si>
  <si>
    <t>elsa12.com</t>
  </si>
  <si>
    <t>etc.org.tw</t>
  </si>
  <si>
    <t>crepu.net</t>
  </si>
  <si>
    <t>kmtv.com</t>
  </si>
  <si>
    <t>eqex.in</t>
  </si>
  <si>
    <t>nyheder24.dk</t>
  </si>
  <si>
    <t>zd-1xbet.top</t>
  </si>
  <si>
    <t>tjingo.nl</t>
  </si>
  <si>
    <t>multivia-suite.de</t>
  </si>
  <si>
    <t>itelsa.com.ar</t>
  </si>
  <si>
    <t>koaspeer.com</t>
  </si>
  <si>
    <t>maruchiba.jp</t>
  </si>
  <si>
    <t>seobacklinks181.ml</t>
  </si>
  <si>
    <t>tzghsp.net</t>
  </si>
  <si>
    <t>l30-1xbet.top</t>
  </si>
  <si>
    <t>annoyedairport.com</t>
  </si>
  <si>
    <t>domyessay5.com</t>
  </si>
  <si>
    <t>skuadbola.com</t>
  </si>
  <si>
    <t>cleanair.org</t>
  </si>
  <si>
    <t>feed.pm</t>
  </si>
  <si>
    <t>logintohealth.com</t>
  </si>
  <si>
    <t>radomsko24.pl</t>
  </si>
  <si>
    <t>xjrsjxjy.com</t>
  </si>
  <si>
    <t>win-pay24.su</t>
  </si>
  <si>
    <t>iplonline.org</t>
  </si>
  <si>
    <t>phpmtechs.com</t>
  </si>
  <si>
    <t>foggiatv.tv</t>
  </si>
  <si>
    <t>breedongroup.com</t>
  </si>
  <si>
    <t>franckmuller.to</t>
  </si>
  <si>
    <t>decent.ch</t>
  </si>
  <si>
    <t>citroen.com.br</t>
  </si>
  <si>
    <t>hcom.sk</t>
  </si>
  <si>
    <t>vema-eg.de</t>
  </si>
  <si>
    <t>1yb.co</t>
  </si>
  <si>
    <t>playclan.cn</t>
  </si>
  <si>
    <t>lzzxqc.com</t>
  </si>
  <si>
    <t>israelunite.org</t>
  </si>
  <si>
    <t>lisinopril40.com</t>
  </si>
  <si>
    <t>appalachianhistory.net</t>
  </si>
  <si>
    <t>ithacas.org</t>
  </si>
  <si>
    <t>healthyimagefitness.com</t>
  </si>
  <si>
    <t>dwfire.org.uk</t>
  </si>
  <si>
    <t>machineryhost.com</t>
  </si>
  <si>
    <t>eqishare.com</t>
  </si>
  <si>
    <t>enetres.net</t>
  </si>
  <si>
    <t>correlation.ca</t>
  </si>
  <si>
    <t>aerobotica.com</t>
  </si>
  <si>
    <t>dayline.id</t>
  </si>
  <si>
    <t>deviceinf.com</t>
  </si>
  <si>
    <t>southernfatty.com</t>
  </si>
  <si>
    <t>comicspornpic.com</t>
  </si>
  <si>
    <t>baikal-journal.ru</t>
  </si>
  <si>
    <t>hollywoodcasinocharlestown.com</t>
  </si>
  <si>
    <t>mcys.co</t>
  </si>
  <si>
    <t>autotonkosti.ru</t>
  </si>
  <si>
    <t>uinbanten.ac.id</t>
  </si>
  <si>
    <t>static.host</t>
  </si>
  <si>
    <t>excellencegateway.org.uk</t>
  </si>
  <si>
    <t>idemation.com</t>
  </si>
  <si>
    <t>valiantentertainment.com</t>
  </si>
  <si>
    <t>annatlodge.co.uk</t>
  </si>
  <si>
    <t>unrealestate.com</t>
  </si>
  <si>
    <t>jqlwhsl.com</t>
  </si>
  <si>
    <t>hornysextube.com</t>
  </si>
  <si>
    <t>leoncasino-mobile.site</t>
  </si>
  <si>
    <t>uninorteac.edu.br</t>
  </si>
  <si>
    <t>nachia-cn.com</t>
  </si>
  <si>
    <t>assxmaster.com</t>
  </si>
  <si>
    <t>wezom.com.ua</t>
  </si>
  <si>
    <t>jcelyj.com</t>
  </si>
  <si>
    <t>nic.ipiranga</t>
  </si>
  <si>
    <t>fresh-watch4.info</t>
  </si>
  <si>
    <t>coreadnews.com</t>
  </si>
  <si>
    <t>1wzss.top</t>
  </si>
  <si>
    <t>wandeemaithai.co.th</t>
  </si>
  <si>
    <t>morweb.org</t>
  </si>
  <si>
    <t>kokosil.net</t>
  </si>
  <si>
    <t>debricked.com</t>
  </si>
  <si>
    <t>zmm.org</t>
  </si>
  <si>
    <t>zarfilm.com</t>
  </si>
  <si>
    <t>shab.ch</t>
  </si>
  <si>
    <t>familydigital.co.za</t>
  </si>
  <si>
    <t>nolis-manager.de</t>
  </si>
  <si>
    <t>sunandsnow.pl</t>
  </si>
  <si>
    <t>onlinecalculators.org</t>
  </si>
  <si>
    <t>lcbeautyhattiesburg.com</t>
  </si>
  <si>
    <t>aljico.com</t>
  </si>
  <si>
    <t>livonia.gov</t>
  </si>
  <si>
    <t>jogoshoje.io</t>
  </si>
  <si>
    <t>seductioninthekitchen.com</t>
  </si>
  <si>
    <t>operation-gs.ru</t>
  </si>
  <si>
    <t>troublesbipolaires.top</t>
  </si>
  <si>
    <t>diekeure.be</t>
  </si>
  <si>
    <t>vulkanprestige-bonus.online</t>
  </si>
  <si>
    <t>cur.lv</t>
  </si>
  <si>
    <t>co.nl</t>
  </si>
  <si>
    <t>weban.jp</t>
  </si>
  <si>
    <t>slepayakurica.ru</t>
  </si>
  <si>
    <t>pressetext.de</t>
  </si>
  <si>
    <t>10pogoda.ru</t>
  </si>
  <si>
    <t>iinet2.org</t>
  </si>
  <si>
    <t>cpe.fr</t>
  </si>
  <si>
    <t>cid.or.kr</t>
  </si>
  <si>
    <t>mereco.com</t>
  </si>
  <si>
    <t>dollar123.com</t>
  </si>
  <si>
    <t>vapejp.net</t>
  </si>
  <si>
    <t>sephonehosting.com</t>
  </si>
  <si>
    <t>jeu.info</t>
  </si>
  <si>
    <t>jimcahill.net</t>
  </si>
  <si>
    <t>smithe.com</t>
  </si>
  <si>
    <t>frogsandsnailsandpuppydogtail.com</t>
  </si>
  <si>
    <t>addisbiz.com</t>
  </si>
  <si>
    <t>e-n-d.ru</t>
  </si>
  <si>
    <t>sibinfo.org</t>
  </si>
  <si>
    <t>shieldedtransaction.com</t>
  </si>
  <si>
    <t>sidekickopen07-eu1.com</t>
  </si>
  <si>
    <t>ydsaga.com</t>
  </si>
  <si>
    <t>rahsakht.ir</t>
  </si>
  <si>
    <t>watertechadvice.com</t>
  </si>
  <si>
    <t>epbbs.com</t>
  </si>
  <si>
    <t>syedlearns.co</t>
  </si>
  <si>
    <t>uniliber.com</t>
  </si>
  <si>
    <t>shannonmunro.com</t>
  </si>
  <si>
    <t>bariatricfusion.com</t>
  </si>
  <si>
    <t>casoo22.com</t>
  </si>
  <si>
    <t>baizhongyun.cn</t>
  </si>
  <si>
    <t>azino777i.today</t>
  </si>
  <si>
    <t>wpkit.in</t>
  </si>
  <si>
    <t>vsetopbonusi.com</t>
  </si>
  <si>
    <t>michaelhorowitz.com</t>
  </si>
  <si>
    <t>colete-online.ro</t>
  </si>
  <si>
    <t>vavadaqs.xyz</t>
  </si>
  <si>
    <t>itsonlyrockandroll.info</t>
  </si>
  <si>
    <t>sol-casino-sev-on.club</t>
  </si>
  <si>
    <t>xxx-asian.com</t>
  </si>
  <si>
    <t>unblocksite.in</t>
  </si>
  <si>
    <t>readingcinemasus.com</t>
  </si>
  <si>
    <t>asiacryptotoday.com</t>
  </si>
  <si>
    <t>nerc.net</t>
  </si>
  <si>
    <t>kfz-tech.de</t>
  </si>
  <si>
    <t>xinyou699.cn</t>
  </si>
  <si>
    <t>cplegacy.com</t>
  </si>
  <si>
    <t>justwater.com</t>
  </si>
  <si>
    <t>mikerindersblog.org</t>
  </si>
  <si>
    <t>nzhuntingandshooting.co.nz</t>
  </si>
  <si>
    <t>bearrepublic.com</t>
  </si>
  <si>
    <t>globalbanking.ac.uk</t>
  </si>
  <si>
    <t>securesites.com</t>
  </si>
  <si>
    <t>fernish.com</t>
  </si>
  <si>
    <t>scionlaurelsux.cf</t>
  </si>
  <si>
    <t>9kpx7t.com</t>
  </si>
  <si>
    <t>apnarm.net.au</t>
  </si>
  <si>
    <t>aboutme.mx</t>
  </si>
  <si>
    <t>latidomusic.com</t>
  </si>
  <si>
    <t>meaco.com</t>
  </si>
  <si>
    <t>korg.co.uk</t>
  </si>
  <si>
    <t>omahdata.id</t>
  </si>
  <si>
    <t>cabotsolutions.com</t>
  </si>
  <si>
    <t>infinitecampuspayments.com</t>
  </si>
  <si>
    <t>milinkito.com</t>
  </si>
  <si>
    <t>oestesi.com</t>
  </si>
  <si>
    <t>fnet.com.bd</t>
  </si>
  <si>
    <t>sleep-hero.de</t>
  </si>
  <si>
    <t>turess.com</t>
  </si>
  <si>
    <t>refpaswfsdik.top</t>
  </si>
  <si>
    <t>leretourdelautruche.com</t>
  </si>
  <si>
    <t>lordfilm-smotret.fun</t>
  </si>
  <si>
    <t>oip.org</t>
  </si>
  <si>
    <t>nexer.co.jp</t>
  </si>
  <si>
    <t>weconvene.com</t>
  </si>
  <si>
    <t>casino-azino777-official-site999.win</t>
  </si>
  <si>
    <t>analporntrends.com</t>
  </si>
  <si>
    <t>katherinetimes.com.au</t>
  </si>
  <si>
    <t>123india.com</t>
  </si>
  <si>
    <t>vulkan-prestige-casino.uno</t>
  </si>
  <si>
    <t>umarex.com</t>
  </si>
  <si>
    <t>sportconcept.ru</t>
  </si>
  <si>
    <t>gressive.jp</t>
  </si>
  <si>
    <t>snowpack.dev</t>
  </si>
  <si>
    <t>torrentdownload.ch</t>
  </si>
  <si>
    <t>injerry.com</t>
  </si>
  <si>
    <t>susansontag.com</t>
  </si>
  <si>
    <t>yanglao.com.cn</t>
  </si>
  <si>
    <t>nicolitalia.com</t>
  </si>
  <si>
    <t>nakedonthestreets.com</t>
  </si>
  <si>
    <t>jassfederal.ch</t>
  </si>
  <si>
    <t>bridgeinnovationinstitute.com</t>
  </si>
  <si>
    <t>skyhavenaviation.com</t>
  </si>
  <si>
    <t>gcio.com</t>
  </si>
  <si>
    <t>jennifermumbaiescorts.agency</t>
  </si>
  <si>
    <t>gksm.su</t>
  </si>
  <si>
    <t>upline.com.co</t>
  </si>
  <si>
    <t>yesprep.org</t>
  </si>
  <si>
    <t>mte-enterprises.com</t>
  </si>
  <si>
    <t>recomex.es</t>
  </si>
  <si>
    <t>writersguild.org.uk</t>
  </si>
  <si>
    <t>refpapcxfoqp.top</t>
  </si>
  <si>
    <t>porncomicsworld.com</t>
  </si>
  <si>
    <t>only40.com</t>
  </si>
  <si>
    <t>turkcinema.co</t>
  </si>
  <si>
    <t>pjclarkes.com</t>
  </si>
  <si>
    <t>suncitywest.com</t>
  </si>
  <si>
    <t>novi.dk</t>
  </si>
  <si>
    <t>virtualgadfly.com</t>
  </si>
  <si>
    <t>bzgame.cc</t>
  </si>
  <si>
    <t>galotrans.com</t>
  </si>
  <si>
    <t>chinawell-link.com</t>
  </si>
  <si>
    <t>fsviag.com</t>
  </si>
  <si>
    <t>whereincity.com</t>
  </si>
  <si>
    <t>gorev.com</t>
  </si>
  <si>
    <t>brooksinstrument.com</t>
  </si>
  <si>
    <t>wikye.com</t>
  </si>
  <si>
    <t>zaslat.cz</t>
  </si>
  <si>
    <t>starhubtvplus.com</t>
  </si>
  <si>
    <t>thegardnernews.com</t>
  </si>
  <si>
    <t>poco-home.com</t>
  </si>
  <si>
    <t>j3d.net</t>
  </si>
  <si>
    <t>fnwenjuan.cn</t>
  </si>
  <si>
    <t>gaglani.com</t>
  </si>
  <si>
    <t>ip-141-95-45.eu</t>
  </si>
  <si>
    <t>self-edit.com</t>
  </si>
  <si>
    <t>mepwork.com</t>
  </si>
  <si>
    <t>widows.com</t>
  </si>
  <si>
    <t>wiai.ru</t>
  </si>
  <si>
    <t>receptsamogona.ru</t>
  </si>
  <si>
    <t>buckshealthcare.nhs.uk</t>
  </si>
  <si>
    <t>freshcasino-merk.club</t>
  </si>
  <si>
    <t>microtec.net.mx</t>
  </si>
  <si>
    <t>freelance.today</t>
  </si>
  <si>
    <t>cncico.com</t>
  </si>
  <si>
    <t>integritynext.com</t>
  </si>
  <si>
    <t>myru.tv</t>
  </si>
  <si>
    <t>meganhuntlaw.com</t>
  </si>
  <si>
    <t>maniadb.com</t>
  </si>
  <si>
    <t>kamengba.net</t>
  </si>
  <si>
    <t>gatewaytotheclassics.com</t>
  </si>
  <si>
    <t>bluby.com</t>
  </si>
  <si>
    <t>discountsforteachers.co.uk</t>
  </si>
  <si>
    <t>nbweekly.com</t>
  </si>
  <si>
    <t>micronetonline.com</t>
  </si>
  <si>
    <t>shawinproducts.com</t>
  </si>
  <si>
    <t>pornmodelsclub.com</t>
  </si>
  <si>
    <t>reachads.com</t>
  </si>
  <si>
    <t>bytrain.kz</t>
  </si>
  <si>
    <t>hummingbird.com</t>
  </si>
  <si>
    <t>rusboxing.ru</t>
  </si>
  <si>
    <t>countryle.com</t>
  </si>
  <si>
    <t>netgame.net.br</t>
  </si>
  <si>
    <t>toplines116.ga</t>
  </si>
  <si>
    <t>cazinojoy.space</t>
  </si>
  <si>
    <t>upx.biz</t>
  </si>
  <si>
    <t>musicvideo80.com</t>
  </si>
  <si>
    <t>drawpile.net</t>
  </si>
  <si>
    <t>agenciaseomad.com</t>
  </si>
  <si>
    <t>onlineeventapi.net</t>
  </si>
  <si>
    <t>exafactory.co.jp</t>
  </si>
  <si>
    <t>ntuclink.com.sg</t>
  </si>
  <si>
    <t>arsenalsports.com</t>
  </si>
  <si>
    <t>jeremysrazors.com</t>
  </si>
  <si>
    <t>crystel.com</t>
  </si>
  <si>
    <t>printerdoc.net</t>
  </si>
  <si>
    <t>alkalinewaterplus.com</t>
  </si>
  <si>
    <t>bdcwire.com</t>
  </si>
  <si>
    <t>capitalwhale.io</t>
  </si>
  <si>
    <t>cityonfire.com</t>
  </si>
  <si>
    <t>durex.co.uk</t>
  </si>
  <si>
    <t>logomuado.live</t>
  </si>
  <si>
    <t>aws.dk</t>
  </si>
  <si>
    <t>naver.co.jp</t>
  </si>
  <si>
    <t>erotikfilmizle.net</t>
  </si>
  <si>
    <t>unifeyed.com</t>
  </si>
  <si>
    <t>bdbarcelona.com</t>
  </si>
  <si>
    <t>canadaplace.ca</t>
  </si>
  <si>
    <t>hoopcamera.com</t>
  </si>
  <si>
    <t>eldiarionuevodia.com.ar</t>
  </si>
  <si>
    <t>lumberg.com</t>
  </si>
  <si>
    <t>dayoneusa.ga</t>
  </si>
  <si>
    <t>cybercdn.live</t>
  </si>
  <si>
    <t>rainbowred.com</t>
  </si>
  <si>
    <t>andporn.com</t>
  </si>
  <si>
    <t>happo-en.com</t>
  </si>
  <si>
    <t>digitalmarketingatx.com</t>
  </si>
  <si>
    <t>hezeribao.com</t>
  </si>
  <si>
    <t>wuxuwang.com</t>
  </si>
  <si>
    <t>homemakker.com</t>
  </si>
  <si>
    <t>atcihosting.com</t>
  </si>
  <si>
    <t>neuropathy.pro</t>
  </si>
  <si>
    <t>itemwise.com</t>
  </si>
  <si>
    <t>cnua1.com</t>
  </si>
  <si>
    <t>tilmazli.com</t>
  </si>
  <si>
    <t>propane101.com</t>
  </si>
  <si>
    <t>opusa.org</t>
  </si>
  <si>
    <t>secv.com</t>
  </si>
  <si>
    <t>deeprism.ru</t>
  </si>
  <si>
    <t>evroplast.ru</t>
  </si>
  <si>
    <t>augmentedcoding.com</t>
  </si>
  <si>
    <t>batterystation.co.uk</t>
  </si>
  <si>
    <t>lsjiapei.com</t>
  </si>
  <si>
    <t>tarent.de</t>
  </si>
  <si>
    <t>azems.az</t>
  </si>
  <si>
    <t>bunsenburnerbakery.com</t>
  </si>
  <si>
    <t>underarmour.com.tr</t>
  </si>
  <si>
    <t>edinburghartfestival.com</t>
  </si>
  <si>
    <t>kollaboratives-komponieren.eu</t>
  </si>
  <si>
    <t>myinjuryattorney.com</t>
  </si>
  <si>
    <t>pubgaz.com</t>
  </si>
  <si>
    <t>belveter.by</t>
  </si>
  <si>
    <t>octogoneapp.com</t>
  </si>
  <si>
    <t>videoland.nl</t>
  </si>
  <si>
    <t>realserver.ro</t>
  </si>
  <si>
    <t>britishproxy.com</t>
  </si>
  <si>
    <t>vroom.org</t>
  </si>
  <si>
    <t>reversemortgage.org</t>
  </si>
  <si>
    <t>obsv.ru</t>
  </si>
  <si>
    <t>zanestate.edu</t>
  </si>
  <si>
    <t>1wlyz.top</t>
  </si>
  <si>
    <t>playcasinogames.com</t>
  </si>
  <si>
    <t>springpadit.com</t>
  </si>
  <si>
    <t>installsite.org</t>
  </si>
  <si>
    <t>freaktemplate.com</t>
  </si>
  <si>
    <t>ismacs.net</t>
  </si>
  <si>
    <t>s2b.kr</t>
  </si>
  <si>
    <t>andyrutledge.com</t>
  </si>
  <si>
    <t>xn--w0t563e.cn</t>
  </si>
  <si>
    <t>kikde.in</t>
  </si>
  <si>
    <t>balyasiny-optom.ru</t>
  </si>
  <si>
    <t>consumermedsafety.org</t>
  </si>
  <si>
    <t>vensca.com</t>
  </si>
  <si>
    <t>classicandperformancecar.com</t>
  </si>
  <si>
    <t>nva.org</t>
  </si>
  <si>
    <t>sheandhim.com</t>
  </si>
  <si>
    <t>autismo.org.es</t>
  </si>
  <si>
    <t>npsa.nhs.uk</t>
  </si>
  <si>
    <t>winq.nl</t>
  </si>
  <si>
    <t>oilfontan.ru</t>
  </si>
  <si>
    <t>komfort21vek.ru</t>
  </si>
  <si>
    <t>aqarspot.com</t>
  </si>
  <si>
    <t>rox-casino-game.club</t>
  </si>
  <si>
    <t>welcomebooi.com</t>
  </si>
  <si>
    <t>clubpeli.com</t>
  </si>
  <si>
    <t>qmap.pub</t>
  </si>
  <si>
    <t>nlegs.com</t>
  </si>
  <si>
    <t>host104.com</t>
  </si>
  <si>
    <t>nvrpa.org</t>
  </si>
  <si>
    <t>b2b-megafon.ru</t>
  </si>
  <si>
    <t>aksproff.ru</t>
  </si>
  <si>
    <t>shewaityou.com</t>
  </si>
  <si>
    <t>maxi-booking.ru</t>
  </si>
  <si>
    <t>kartinkived.ru</t>
  </si>
  <si>
    <t>homeveryoften.com</t>
  </si>
  <si>
    <t>iseekplant.com.au</t>
  </si>
  <si>
    <t>nexternet.net</t>
  </si>
  <si>
    <t>izgbroj.com</t>
  </si>
  <si>
    <t>onlineex.ga</t>
  </si>
  <si>
    <t>stagebison.net</t>
  </si>
  <si>
    <t>flamingltd.net</t>
  </si>
  <si>
    <t>auxclicscitoyens.fr</t>
  </si>
  <si>
    <t>transform.bt</t>
  </si>
  <si>
    <t>i-hate-michaels-crafts.com</t>
  </si>
  <si>
    <t>patriotmagazin.cz</t>
  </si>
  <si>
    <t>futurekind.com</t>
  </si>
  <si>
    <t>bierothek.de</t>
  </si>
  <si>
    <t>pillbanana.com</t>
  </si>
  <si>
    <t>gansub.com</t>
  </si>
  <si>
    <t>dooh.one</t>
  </si>
  <si>
    <t>kaufenohnerezept.space</t>
  </si>
  <si>
    <t>casinorating.online</t>
  </si>
  <si>
    <t>seobacklinks230.ga</t>
  </si>
  <si>
    <t>nic.farmers</t>
  </si>
  <si>
    <t>nambaparks.com</t>
  </si>
  <si>
    <t>rfcu.com</t>
  </si>
  <si>
    <t>linhadecodigo.com.br</t>
  </si>
  <si>
    <t>yolkish.com</t>
  </si>
  <si>
    <t>cheat-mine.ru</t>
  </si>
  <si>
    <t>mfc-karelia.ru</t>
  </si>
  <si>
    <t>iansresearch.com</t>
  </si>
  <si>
    <t>filmsemi.xyz</t>
  </si>
  <si>
    <t>4wd-101.com</t>
  </si>
  <si>
    <t>techbrij.com</t>
  </si>
  <si>
    <t>eeakuno.net</t>
  </si>
  <si>
    <t>avtomatyplay.com</t>
  </si>
  <si>
    <t>bbs.bi</t>
  </si>
  <si>
    <t>tuspendejadas.com</t>
  </si>
  <si>
    <t>paystubs.net</t>
  </si>
  <si>
    <t>trilliumflow.com</t>
  </si>
  <si>
    <t>dailyworkoutapps.com</t>
  </si>
  <si>
    <t>aromat.me</t>
  </si>
  <si>
    <t>kf.ru</t>
  </si>
  <si>
    <t>vavadacasino-official-site555.win</t>
  </si>
  <si>
    <t>scopicsoftware.com</t>
  </si>
  <si>
    <t>sosalkino.fun</t>
  </si>
  <si>
    <t>levaquinmedicalx7.pw</t>
  </si>
  <si>
    <t>0119ddd.com</t>
  </si>
  <si>
    <t>himaughsofres.online</t>
  </si>
  <si>
    <t>mapofeurope.com</t>
  </si>
  <si>
    <t>superiorservers.co</t>
  </si>
  <si>
    <t>zoomrooms.com</t>
  </si>
  <si>
    <t>begim.by</t>
  </si>
  <si>
    <t>doj.gov.in</t>
  </si>
  <si>
    <t>speedcamupdates.ru</t>
  </si>
  <si>
    <t>pianmas.com</t>
  </si>
  <si>
    <t>tactical-firearms.net</t>
  </si>
  <si>
    <t>ozeki.co.jp</t>
  </si>
  <si>
    <t>erodeiku.com</t>
  </si>
  <si>
    <t>918kiss-sg2.com</t>
  </si>
  <si>
    <t>ad-portal.de</t>
  </si>
  <si>
    <t>seriembed.xyz</t>
  </si>
  <si>
    <t>gohome.by</t>
  </si>
  <si>
    <t>lost112.go.kr</t>
  </si>
  <si>
    <t>mockdumps.com</t>
  </si>
  <si>
    <t>cazinoizzi.one</t>
  </si>
  <si>
    <t>a4w.ro</t>
  </si>
  <si>
    <t>online-pokerdom.win</t>
  </si>
  <si>
    <t>sicurezzanazionale.gov.it</t>
  </si>
  <si>
    <t>xiq.ai</t>
  </si>
  <si>
    <t>marmelokpa.com</t>
  </si>
  <si>
    <t>spyral.net</t>
  </si>
  <si>
    <t>skynet.net</t>
  </si>
  <si>
    <t>vulkanplatinum-site.site</t>
  </si>
  <si>
    <t>hudkovka.com</t>
  </si>
  <si>
    <t>profileplugin.com</t>
  </si>
  <si>
    <t>museosdetenerife.org</t>
  </si>
  <si>
    <t>radai-systems.com</t>
  </si>
  <si>
    <t>arinsider.co</t>
  </si>
  <si>
    <t>aquatis.host</t>
  </si>
  <si>
    <t>skyflypro.com</t>
  </si>
  <si>
    <t>seogroup41.ga</t>
  </si>
  <si>
    <t>wxtnjs.com</t>
  </si>
  <si>
    <t>sinjambi.com</t>
  </si>
  <si>
    <t>ctainment.com</t>
  </si>
  <si>
    <t>ynazxcq.net</t>
  </si>
  <si>
    <t>recursos.es</t>
  </si>
  <si>
    <t>nowmanaged.ga</t>
  </si>
  <si>
    <t>mixer-news.com</t>
  </si>
  <si>
    <t>vulkan-pobeda.site</t>
  </si>
  <si>
    <t>av.vc</t>
  </si>
  <si>
    <t>communityupliftservices.com</t>
  </si>
  <si>
    <t>machtfit.de</t>
  </si>
  <si>
    <t>globalfintechseries.com</t>
  </si>
  <si>
    <t>viridium.cz</t>
  </si>
  <si>
    <t>educultech.com</t>
  </si>
  <si>
    <t>cnchub.ru</t>
  </si>
  <si>
    <t>duhsck.cc</t>
  </si>
  <si>
    <t>clarioncomputers.in</t>
  </si>
  <si>
    <t>metsawood.com</t>
  </si>
  <si>
    <t>playdede.org</t>
  </si>
  <si>
    <t>bpo.gr.jp</t>
  </si>
  <si>
    <t>webnet4u.be</t>
  </si>
  <si>
    <t>nandomedia.com</t>
  </si>
  <si>
    <t>iecex.com</t>
  </si>
  <si>
    <t>alkilautos.com</t>
  </si>
  <si>
    <t>branchoutstudios.co</t>
  </si>
  <si>
    <t>jetcasino5.one</t>
  </si>
  <si>
    <t>livevictoria.com</t>
  </si>
  <si>
    <t>topxlist.xyz</t>
  </si>
  <si>
    <t>zirkabet.com</t>
  </si>
  <si>
    <t>staticmorizon.com.pl</t>
  </si>
  <si>
    <t>casinosol.info</t>
  </si>
  <si>
    <t>lubriizol.com</t>
  </si>
  <si>
    <t>quaytickets.com</t>
  </si>
  <si>
    <t>opa-club.com</t>
  </si>
  <si>
    <t>goinweb.ru</t>
  </si>
  <si>
    <t>chart.gg</t>
  </si>
  <si>
    <t>ueffdm.com</t>
  </si>
  <si>
    <t>gamblincolors.com</t>
  </si>
  <si>
    <t>iapb2014congress.com</t>
  </si>
  <si>
    <t>miltrazos.net</t>
  </si>
  <si>
    <t>startjenu.nl</t>
  </si>
  <si>
    <t>cuoohzc.net</t>
  </si>
  <si>
    <t>freshcasino-1kegovyj.one</t>
  </si>
  <si>
    <t>knurowska.com</t>
  </si>
  <si>
    <t>tbwdlv2.site</t>
  </si>
  <si>
    <t>viansam.com</t>
  </si>
  <si>
    <t>bilitool.org</t>
  </si>
  <si>
    <t>bitstoic.com</t>
  </si>
  <si>
    <t>lafoliedouce.com</t>
  </si>
  <si>
    <t>topserverbr5.com</t>
  </si>
  <si>
    <t>1xbet-cazino.site</t>
  </si>
  <si>
    <t>sma-sunny.com</t>
  </si>
  <si>
    <t>birkenstockusa.com</t>
  </si>
  <si>
    <t>melbet-5786612.top</t>
  </si>
  <si>
    <t>noblegoldinvestments.com</t>
  </si>
  <si>
    <t>bourgogne-wines.com</t>
  </si>
  <si>
    <t>solcasinoside3.club</t>
  </si>
  <si>
    <t>avitointernet.pl</t>
  </si>
  <si>
    <t>dgps.de</t>
  </si>
  <si>
    <t>vpschile.tk</t>
  </si>
  <si>
    <t>gan.co</t>
  </si>
  <si>
    <t>cyberoffices.com</t>
  </si>
  <si>
    <t>bestimage.com</t>
  </si>
  <si>
    <t>wildml.com</t>
  </si>
  <si>
    <t>tantido.cf</t>
  </si>
  <si>
    <t>internet-speicher.de</t>
  </si>
  <si>
    <t>1xxpers140.mobi</t>
  </si>
  <si>
    <t>gmmodular.com</t>
  </si>
  <si>
    <t>mcafee.cc</t>
  </si>
  <si>
    <t>sting.ltd</t>
  </si>
  <si>
    <t>atviraklaipeda.lt</t>
  </si>
  <si>
    <t>itzagud.net</t>
  </si>
  <si>
    <t>clipsvip.com</t>
  </si>
  <si>
    <t>thestratfordduchess.com</t>
  </si>
  <si>
    <t>adairhomes.com</t>
  </si>
  <si>
    <t>yogarove.com</t>
  </si>
  <si>
    <t>industrysearch.com.au</t>
  </si>
  <si>
    <t>freedrive.com</t>
  </si>
  <si>
    <t>rpmtelco.com</t>
  </si>
  <si>
    <t>minimamente.com</t>
  </si>
  <si>
    <t>paulbrannigan.com</t>
  </si>
  <si>
    <t>doit-together.ru</t>
  </si>
  <si>
    <t>dbushell.com</t>
  </si>
  <si>
    <t>unitedwestream.berlin</t>
  </si>
  <si>
    <t>acssp.gr</t>
  </si>
  <si>
    <t>vndbetway.com</t>
  </si>
  <si>
    <t>k-n-d.ru</t>
  </si>
  <si>
    <t>distinctive-decor.com</t>
  </si>
  <si>
    <t>myhtebooks.com</t>
  </si>
  <si>
    <t>archifacile.fr</t>
  </si>
  <si>
    <t>spark-portal.org</t>
  </si>
  <si>
    <t>metropolitni-noviny.cz</t>
  </si>
  <si>
    <t>fresh-rccpa28.club</t>
  </si>
  <si>
    <t>kidlit.tv</t>
  </si>
  <si>
    <t>workplacepure.com</t>
  </si>
  <si>
    <t>mira.ru</t>
  </si>
  <si>
    <t>commonsenseatheism.com</t>
  </si>
  <si>
    <t>exoduscollege.co.ke</t>
  </si>
  <si>
    <t>redvape.ru</t>
  </si>
  <si>
    <t>vvvzuidlimburg.nl</t>
  </si>
  <si>
    <t>citadelgroup.info</t>
  </si>
  <si>
    <t>theindiansite.com</t>
  </si>
  <si>
    <t>refpa7975992.top</t>
  </si>
  <si>
    <t>spielenhub.de</t>
  </si>
  <si>
    <t>itelma-sp.ru</t>
  </si>
  <si>
    <t>dodaj.rs</t>
  </si>
  <si>
    <t>nellydyu.tw</t>
  </si>
  <si>
    <t>growell.co.uk</t>
  </si>
  <si>
    <t>javaburnhop.com</t>
  </si>
  <si>
    <t>hartslagnu.nl</t>
  </si>
  <si>
    <t>azino777-official-site41.win</t>
  </si>
  <si>
    <t>fakty.sbs</t>
  </si>
  <si>
    <t>digger.co.ke</t>
  </si>
  <si>
    <t>homebyames.com</t>
  </si>
  <si>
    <t>sobamame.com</t>
  </si>
  <si>
    <t>qzjinlin.net</t>
  </si>
  <si>
    <t>buckscountyherald.com</t>
  </si>
  <si>
    <t>startwithabook.org</t>
  </si>
  <si>
    <t>zyy61.top</t>
  </si>
  <si>
    <t>tw-media.com</t>
  </si>
  <si>
    <t>mitro.ch</t>
  </si>
  <si>
    <t>udes.edu.co</t>
  </si>
  <si>
    <t>drcactu.cd</t>
  </si>
  <si>
    <t>mjn.com</t>
  </si>
  <si>
    <t>onioniot.com</t>
  </si>
  <si>
    <t>link-pen.com</t>
  </si>
  <si>
    <t>24.mk</t>
  </si>
  <si>
    <t>wulkan-casinos.xyz</t>
  </si>
  <si>
    <t>wenytao.com</t>
  </si>
  <si>
    <t>hidomains.com</t>
  </si>
  <si>
    <t>kompetansenorge.no</t>
  </si>
  <si>
    <t>pricecomb.com</t>
  </si>
  <si>
    <t>casalini.it</t>
  </si>
  <si>
    <t>paradigit.ie</t>
  </si>
  <si>
    <t>dialogosemeducacaoespecial.com.br</t>
  </si>
  <si>
    <t>proteusbonus.ru</t>
  </si>
  <si>
    <t>azsintjan.be</t>
  </si>
  <si>
    <t>javpics.com</t>
  </si>
  <si>
    <t>hargacampur.com</t>
  </si>
  <si>
    <t>sistema-capital.com</t>
  </si>
  <si>
    <t>clinicalnutrition.ie</t>
  </si>
  <si>
    <t>terres.net.br</t>
  </si>
  <si>
    <t>councilforresponsiblegenetics.org</t>
  </si>
  <si>
    <t>hadairopink.com</t>
  </si>
  <si>
    <t>filehippoy.com</t>
  </si>
  <si>
    <t>friendsurance.de</t>
  </si>
  <si>
    <t>duckduckmoose.com</t>
  </si>
  <si>
    <t>technolang.net</t>
  </si>
  <si>
    <t>proserialkeys.com</t>
  </si>
  <si>
    <t>russkayaferma.ru</t>
  </si>
  <si>
    <t>heroesofgaming.com</t>
  </si>
  <si>
    <t>wwclickserv.club</t>
  </si>
  <si>
    <t>webbess.se</t>
  </si>
  <si>
    <t>nomadicsamuel.com</t>
  </si>
  <si>
    <t>the-aop.org</t>
  </si>
  <si>
    <t>studiojoomla.com</t>
  </si>
  <si>
    <t>jet-casino-may.club</t>
  </si>
  <si>
    <t>cannabisandcoffee.com</t>
  </si>
  <si>
    <t>ponto.com.br</t>
  </si>
  <si>
    <t>thekjvstore.com</t>
  </si>
  <si>
    <t>veic.org</t>
  </si>
  <si>
    <t>yadakmarket.com</t>
  </si>
  <si>
    <t>ipk666.cn</t>
  </si>
  <si>
    <t>xzhwdz.com</t>
  </si>
  <si>
    <t>conney.com</t>
  </si>
  <si>
    <t>freshkazino-day1.club</t>
  </si>
  <si>
    <t>mayacinemas.com</t>
  </si>
  <si>
    <t>cholet.fr</t>
  </si>
  <si>
    <t>tribalcollegejournal.org</t>
  </si>
  <si>
    <t>leon-bk.fun</t>
  </si>
  <si>
    <t>justfortraders.in</t>
  </si>
  <si>
    <t>eezy.fi</t>
  </si>
  <si>
    <t>ajiados.org</t>
  </si>
  <si>
    <t>seeds.ca</t>
  </si>
  <si>
    <t>digicollections.net</t>
  </si>
  <si>
    <t>pictsquare.net</t>
  </si>
  <si>
    <t>baculasystems.com</t>
  </si>
  <si>
    <t>yourhomeinbarcelona.com</t>
  </si>
  <si>
    <t>milagrotequila.com</t>
  </si>
  <si>
    <t>borntoblog.in</t>
  </si>
  <si>
    <t>winline7.com</t>
  </si>
  <si>
    <t>avisaro.com</t>
  </si>
  <si>
    <t>guiamuonline.com</t>
  </si>
  <si>
    <t>yunhu.net</t>
  </si>
  <si>
    <t>palmettocitizens.org</t>
  </si>
  <si>
    <t>binaryfortressdownloads.com</t>
  </si>
  <si>
    <t>encyclopatia.ru</t>
  </si>
  <si>
    <t>bethbryan.com</t>
  </si>
  <si>
    <t>cursys.net</t>
  </si>
  <si>
    <t>funfuntv.com</t>
  </si>
  <si>
    <t>interstuhl.com</t>
  </si>
  <si>
    <t>001games.com</t>
  </si>
  <si>
    <t>vancouverdine.com</t>
  </si>
  <si>
    <t>abbigliamentotrestelle.it</t>
  </si>
  <si>
    <t>strongbones.com</t>
  </si>
  <si>
    <t>mgstore.az</t>
  </si>
  <si>
    <t>amile.net</t>
  </si>
  <si>
    <t>idsa-india.org</t>
  </si>
  <si>
    <t>solcazino-24fest2.fun</t>
  </si>
  <si>
    <t>francaisavecpierre.com</t>
  </si>
  <si>
    <t>publicaffairs-sme.com</t>
  </si>
  <si>
    <t>sqaihua.com</t>
  </si>
  <si>
    <t>power.one</t>
  </si>
  <si>
    <t>mizbansite.com</t>
  </si>
  <si>
    <t>odintap.ru</t>
  </si>
  <si>
    <t>zhu.codes</t>
  </si>
  <si>
    <t>ditobet.com</t>
  </si>
  <si>
    <t>waltersgardens.com</t>
  </si>
  <si>
    <t>1xbet-new.xyz</t>
  </si>
  <si>
    <t>vistahamrah.com</t>
  </si>
  <si>
    <t>selector-cazino.xyz</t>
  </si>
  <si>
    <t>uitvoeringvanbeleidszw.nl</t>
  </si>
  <si>
    <t>aitatravelcareers.com</t>
  </si>
  <si>
    <t>usaffitfamily.com</t>
  </si>
  <si>
    <t>gobiocloud.com</t>
  </si>
  <si>
    <t>exponentialview.co</t>
  </si>
  <si>
    <t>mmsp.gov.ma</t>
  </si>
  <si>
    <t>captchas.io</t>
  </si>
  <si>
    <t>casinoreviewrum.com</t>
  </si>
  <si>
    <t>protravelnetwork.com</t>
  </si>
  <si>
    <t>thoughtworks.cn</t>
  </si>
  <si>
    <t>debugext.com</t>
  </si>
  <si>
    <t>ifxbrokers.com</t>
  </si>
  <si>
    <t>web-master.nl</t>
  </si>
  <si>
    <t>azednews.com</t>
  </si>
  <si>
    <t>worldcarfree.net</t>
  </si>
  <si>
    <t>lordfilm0.vg</t>
  </si>
  <si>
    <t>wysyshypti.pro</t>
  </si>
  <si>
    <t>nsk54-sosamba.ru</t>
  </si>
  <si>
    <t>bandaancha.st</t>
  </si>
  <si>
    <t>tbone.fi</t>
  </si>
  <si>
    <t>koenime.net</t>
  </si>
  <si>
    <t>vavadacasino-official1.win</t>
  </si>
  <si>
    <t>enewhope.org</t>
  </si>
  <si>
    <t>hyperhost.in</t>
  </si>
  <si>
    <t>altagency.co.uk</t>
  </si>
  <si>
    <t>prcedu.com</t>
  </si>
  <si>
    <t>asprunner.com</t>
  </si>
  <si>
    <t>monocounty.org</t>
  </si>
  <si>
    <t>legaldesk.com</t>
  </si>
  <si>
    <t>carolescoaching.com</t>
  </si>
  <si>
    <t>fetedelanature.com</t>
  </si>
  <si>
    <t>womeninsport.org</t>
  </si>
  <si>
    <t>vizu.com</t>
  </si>
  <si>
    <t>guntalk.com</t>
  </si>
  <si>
    <t>cryptheory.org</t>
  </si>
  <si>
    <t>spletnaabeceda.si</t>
  </si>
  <si>
    <t>diplom.ga</t>
  </si>
  <si>
    <t>1stpaygateway.net</t>
  </si>
  <si>
    <t>coloradotrail.org</t>
  </si>
  <si>
    <t>emmakempstercareerdevelopmentprofessional.com</t>
  </si>
  <si>
    <t>albuterol.men</t>
  </si>
  <si>
    <t>kon.org</t>
  </si>
  <si>
    <t>nashsquared.com</t>
  </si>
  <si>
    <t>tox-pressotechnik.com</t>
  </si>
  <si>
    <t>marketinginstitut.biz</t>
  </si>
  <si>
    <t>bananahobby.com</t>
  </si>
  <si>
    <t>rox-casino-official.xyz</t>
  </si>
  <si>
    <t>coincidex.com</t>
  </si>
  <si>
    <t>salienthosting.com</t>
  </si>
  <si>
    <t>romanian-companies.eu</t>
  </si>
  <si>
    <t>vantage-sa.pl</t>
  </si>
  <si>
    <t>ayimom.com</t>
  </si>
  <si>
    <t>windows-updates-service.com</t>
  </si>
  <si>
    <t>tempurl.co.il</t>
  </si>
  <si>
    <t>thru-you.com</t>
  </si>
  <si>
    <t>foxholetechnology.com</t>
  </si>
  <si>
    <t>tesatelnet.sk</t>
  </si>
  <si>
    <t>livesexcams.one</t>
  </si>
  <si>
    <t>wiiarsk.com</t>
  </si>
  <si>
    <t>syparkerpen.cn</t>
  </si>
  <si>
    <t>fpohosting.net</t>
  </si>
  <si>
    <t>loan-center.site</t>
  </si>
  <si>
    <t>caulfieldindustrial.com</t>
  </si>
  <si>
    <t>cannaclub.pro</t>
  </si>
  <si>
    <t>anet.net.au</t>
  </si>
  <si>
    <t>mindovermetal.org</t>
  </si>
  <si>
    <t>city-find.info</t>
  </si>
  <si>
    <t>tankmagazine.com</t>
  </si>
  <si>
    <t>neep.org</t>
  </si>
  <si>
    <t>mymgeni.com</t>
  </si>
  <si>
    <t>pkgrills.com</t>
  </si>
  <si>
    <t>fy366.com</t>
  </si>
  <si>
    <t>churchinsight.com</t>
  </si>
  <si>
    <t>tuhospedaje.com.mx</t>
  </si>
  <si>
    <t>7vengroup.com</t>
  </si>
  <si>
    <t>reprisepiano.com</t>
  </si>
  <si>
    <t>blueadvantagearkansas.net</t>
  </si>
  <si>
    <t>ugel03.gob.pe</t>
  </si>
  <si>
    <t>maxlib.ru</t>
  </si>
  <si>
    <t>locuscloud.ch</t>
  </si>
  <si>
    <t>mesquitenv.gov</t>
  </si>
  <si>
    <t>boyne.com</t>
  </si>
  <si>
    <t>ppt21.com</t>
  </si>
  <si>
    <t>6035y.xyz</t>
  </si>
  <si>
    <t>wikiflight.net</t>
  </si>
  <si>
    <t>grevin-paris.com</t>
  </si>
  <si>
    <t>cinemapassion.com</t>
  </si>
  <si>
    <t>xerver.xyz</t>
  </si>
  <si>
    <t>freseniusvasculars.cf</t>
  </si>
  <si>
    <t>kabuki-za.co.jp</t>
  </si>
  <si>
    <t>hardteensfuck.com</t>
  </si>
  <si>
    <t>spainproxy.com</t>
  </si>
  <si>
    <t>ami.ca</t>
  </si>
  <si>
    <t>notecnt.com</t>
  </si>
  <si>
    <t>trakipsg.net</t>
  </si>
  <si>
    <t>seobacklinks167.ml</t>
  </si>
  <si>
    <t>buybestvcc.com</t>
  </si>
  <si>
    <t>cityofsound.com</t>
  </si>
  <si>
    <t>kantv.icu</t>
  </si>
  <si>
    <t>mangalogy.com</t>
  </si>
  <si>
    <t>seabrookewindows.com</t>
  </si>
  <si>
    <t>zybcn.com</t>
  </si>
  <si>
    <t>abellio.de</t>
  </si>
  <si>
    <t>itohkyuemon.co.jp</t>
  </si>
  <si>
    <t>kirovsles.ru</t>
  </si>
  <si>
    <t>datinginfo.site</t>
  </si>
  <si>
    <t>fb2-epub.ru</t>
  </si>
  <si>
    <t>starter.com</t>
  </si>
  <si>
    <t>bestvpn.co</t>
  </si>
  <si>
    <t>seogroup41.cf</t>
  </si>
  <si>
    <t>upx.money</t>
  </si>
  <si>
    <t>micapeak.com</t>
  </si>
  <si>
    <t>rio66.bet</t>
  </si>
  <si>
    <t>textfac.es</t>
  </si>
  <si>
    <t>calcule.net</t>
  </si>
  <si>
    <t>elcomercioperu.com.pe</t>
  </si>
  <si>
    <t>fahrinfo-berlin.de</t>
  </si>
  <si>
    <t>toplines51.tk</t>
  </si>
  <si>
    <t>teldap.tw</t>
  </si>
  <si>
    <t>xxxteenmovs.com</t>
  </si>
  <si>
    <t>milovsky-gallery.ru</t>
  </si>
  <si>
    <t>macfarlanepackaging.com</t>
  </si>
  <si>
    <t>afternoonteareads.com</t>
  </si>
  <si>
    <t>ecommerce-nation.fr</t>
  </si>
  <si>
    <t>cinenacional.com</t>
  </si>
  <si>
    <t>baobacgiang.com.vn</t>
  </si>
  <si>
    <t>lexapro24.com</t>
  </si>
  <si>
    <t>eatturkey.com</t>
  </si>
  <si>
    <t>city.setagaya.tokyo.jp</t>
  </si>
  <si>
    <t>mgk.com</t>
  </si>
  <si>
    <t>turbo-eg.com</t>
  </si>
  <si>
    <t>tas.com</t>
  </si>
  <si>
    <t>hostingfull.cl</t>
  </si>
  <si>
    <t>solcasino-ahti2.club</t>
  </si>
  <si>
    <t>vfmseo.com</t>
  </si>
  <si>
    <t>29mayis.edu.tr</t>
  </si>
  <si>
    <t>memorabledomains.co.uk</t>
  </si>
  <si>
    <t>createfreebacklinks.mobi</t>
  </si>
  <si>
    <t>mallory.com</t>
  </si>
  <si>
    <t>renosy.com</t>
  </si>
  <si>
    <t>newspaperix.com</t>
  </si>
  <si>
    <t>nexushub.co</t>
  </si>
  <si>
    <t>netfilms.best</t>
  </si>
  <si>
    <t>culus.nl</t>
  </si>
  <si>
    <t>cleanedge.com</t>
  </si>
  <si>
    <t>egyptyo.com</t>
  </si>
  <si>
    <t>tongguanbao.net</t>
  </si>
  <si>
    <t>blackfire.eu</t>
  </si>
  <si>
    <t>easyhomemeals.com</t>
  </si>
  <si>
    <t>novabrasilfm.com.br</t>
  </si>
  <si>
    <t>schmoesknow.com</t>
  </si>
  <si>
    <t>jetcasino.win</t>
  </si>
  <si>
    <t>1qh.cn</t>
  </si>
  <si>
    <t>d3o.com</t>
  </si>
  <si>
    <t>gemini.no</t>
  </si>
  <si>
    <t>pyrocms.com</t>
  </si>
  <si>
    <t>vietnamcartransferservice.com</t>
  </si>
  <si>
    <t>landkreis-regensburg.de</t>
  </si>
  <si>
    <t>mymanplan.com.au</t>
  </si>
  <si>
    <t>warmupserver.net</t>
  </si>
  <si>
    <t>pixic.ru</t>
  </si>
  <si>
    <t>buyawife.net</t>
  </si>
  <si>
    <t>triumcordium.com</t>
  </si>
  <si>
    <t>fachat.net</t>
  </si>
  <si>
    <t>inetpia.ne.jp</t>
  </si>
  <si>
    <t>pornossl.com</t>
  </si>
  <si>
    <t>textanywhere.com</t>
  </si>
  <si>
    <t>babestationcams.com</t>
  </si>
  <si>
    <t>libai7.com</t>
  </si>
  <si>
    <t>cimea.it</t>
  </si>
  <si>
    <t>yy8844.cn</t>
  </si>
  <si>
    <t>livecast365.com</t>
  </si>
  <si>
    <t>independent24.com</t>
  </si>
  <si>
    <t>farinplus.ir</t>
  </si>
  <si>
    <t>wifistudypdf.com</t>
  </si>
  <si>
    <t>kinodrive.pro</t>
  </si>
  <si>
    <t>32csm.org</t>
  </si>
  <si>
    <t>hand-picked-hotels.com</t>
  </si>
  <si>
    <t>btu.org.ua</t>
  </si>
  <si>
    <t>harriets4her.com</t>
  </si>
  <si>
    <t>underwaterpump.com</t>
  </si>
  <si>
    <t>nanomid.com</t>
  </si>
  <si>
    <t>okenergo.com</t>
  </si>
  <si>
    <t>playfortuna.casino</t>
  </si>
  <si>
    <t>imperator-kazino.online</t>
  </si>
  <si>
    <t>grahamwindows.com</t>
  </si>
  <si>
    <t>ifdc.org</t>
  </si>
  <si>
    <t>buddiesproshop.com</t>
  </si>
  <si>
    <t>tattoomarket.ru</t>
  </si>
  <si>
    <t>tjjany.info</t>
  </si>
  <si>
    <t>freevideoworkshop.com</t>
  </si>
  <si>
    <t>toprankerfree.gq</t>
  </si>
  <si>
    <t>ofpfunding.com</t>
  </si>
  <si>
    <t>lexbizz.app</t>
  </si>
  <si>
    <t>admiral--x.info</t>
  </si>
  <si>
    <t>soest.de</t>
  </si>
  <si>
    <t>roxcasino-ms9.club</t>
  </si>
  <si>
    <t>directferries.es</t>
  </si>
  <si>
    <t>usstorypower.com</t>
  </si>
  <si>
    <t>triedandtasty.com</t>
  </si>
  <si>
    <t>pressrelease.com</t>
  </si>
  <si>
    <t>amadarestaurant.com</t>
  </si>
  <si>
    <t>conservativebookclub.com</t>
  </si>
  <si>
    <t>justcannabis.shop</t>
  </si>
  <si>
    <t>prcrussia.com</t>
  </si>
  <si>
    <t>champions.host</t>
  </si>
  <si>
    <t>mygametoa.com</t>
  </si>
  <si>
    <t>idealstandard.co.uk</t>
  </si>
  <si>
    <t>altijdwooninspiratie.nl</t>
  </si>
  <si>
    <t>7iber.com</t>
  </si>
  <si>
    <t>theouthousers.com</t>
  </si>
  <si>
    <t>fleurtygirl.net</t>
  </si>
  <si>
    <t>xn--d1acaqraferjjcw.xn--p1ai</t>
  </si>
  <si>
    <t>spca.org.hk</t>
  </si>
  <si>
    <t>3orod.today</t>
  </si>
  <si>
    <t>samedaymusic.com</t>
  </si>
  <si>
    <t>fmagancy.com</t>
  </si>
  <si>
    <t>surveybeta.com</t>
  </si>
  <si>
    <t>cbh.com.au</t>
  </si>
  <si>
    <t>analizhukuk.com</t>
  </si>
  <si>
    <t>sns.am</t>
  </si>
  <si>
    <t>linkablecity.com</t>
  </si>
  <si>
    <t>carstens-stiftung.de</t>
  </si>
  <si>
    <t>chaos-control.mobi</t>
  </si>
  <si>
    <t>bwt-group.com</t>
  </si>
  <si>
    <t>hayatshabab.com</t>
  </si>
  <si>
    <t>vestniknews.ru</t>
  </si>
  <si>
    <t>seobacklinks230.cf</t>
  </si>
  <si>
    <t>spacepos.net</t>
  </si>
  <si>
    <t>stayfreemagazine.org</t>
  </si>
  <si>
    <t>lamphq.com</t>
  </si>
  <si>
    <t>chatanalporn.com</t>
  </si>
  <si>
    <t>cnc.co.jp</t>
  </si>
  <si>
    <t>tesproject.ru</t>
  </si>
  <si>
    <t>nogridsurvival.com</t>
  </si>
  <si>
    <t>clubdemalasmadres.com</t>
  </si>
  <si>
    <t>ultrafilms.xxx</t>
  </si>
  <si>
    <t>cloudsdj.com.br</t>
  </si>
  <si>
    <t>anitm.xyz</t>
  </si>
  <si>
    <t>memoryoftheworld.org</t>
  </si>
  <si>
    <t>shihang.org</t>
  </si>
  <si>
    <t>airbnb.com.gt</t>
  </si>
  <si>
    <t>sileman.pl</t>
  </si>
  <si>
    <t>paopao.dog</t>
  </si>
  <si>
    <t>laundrydetergentideas.com</t>
  </si>
  <si>
    <t>alladsremover.com</t>
  </si>
  <si>
    <t>alyeskaits.com</t>
  </si>
  <si>
    <t>pyrogram.org</t>
  </si>
  <si>
    <t>circleof6app.com</t>
  </si>
  <si>
    <t>hth.dk</t>
  </si>
  <si>
    <t>shoplc.de</t>
  </si>
  <si>
    <t>dgsm.de</t>
  </si>
  <si>
    <t>1001idea.net</t>
  </si>
  <si>
    <t>linkwitzlab.com</t>
  </si>
  <si>
    <t>asexdoll.com</t>
  </si>
  <si>
    <t>hextarglobal.com</t>
  </si>
  <si>
    <t>morefm.co.nz</t>
  </si>
  <si>
    <t>empowordjournalism.com</t>
  </si>
  <si>
    <t>pearsonvue.com.cn</t>
  </si>
  <si>
    <t>senso.com</t>
  </si>
  <si>
    <t>nobero.com</t>
  </si>
  <si>
    <t>calculadoras.uno</t>
  </si>
  <si>
    <t>std1c.ru</t>
  </si>
  <si>
    <t>glavkosmos.ru</t>
  </si>
  <si>
    <t>thepartnerships.com</t>
  </si>
  <si>
    <t>haringeystopandsearch.co.uk</t>
  </si>
  <si>
    <t>ons.no</t>
  </si>
  <si>
    <t>topdogs1.com</t>
  </si>
  <si>
    <t>packagex.io</t>
  </si>
  <si>
    <t>payp.top</t>
  </si>
  <si>
    <t>solcasino-ahti3.club</t>
  </si>
  <si>
    <t>vakiltop.com</t>
  </si>
  <si>
    <t>ggetsurv4youu.com</t>
  </si>
  <si>
    <t>vmodtech.com</t>
  </si>
  <si>
    <t>satnogs.org</t>
  </si>
  <si>
    <t>ivry94.fr</t>
  </si>
  <si>
    <t>controlio.net</t>
  </si>
  <si>
    <t>betflikdc.com</t>
  </si>
  <si>
    <t>backlinksworld.in</t>
  </si>
  <si>
    <t>seedit.com</t>
  </si>
  <si>
    <t>royalempresshair.com</t>
  </si>
  <si>
    <t>dxcmsllc.com</t>
  </si>
  <si>
    <t>accessible360.com</t>
  </si>
  <si>
    <t>tuitionexchange.org</t>
  </si>
  <si>
    <t>faf.com.cn</t>
  </si>
  <si>
    <t>aasraw.com</t>
  </si>
  <si>
    <t>pricehubble.com</t>
  </si>
  <si>
    <t>wearecontent.com</t>
  </si>
  <si>
    <t>seconnecter.org</t>
  </si>
  <si>
    <t>1xbet-live.xyz</t>
  </si>
  <si>
    <t>agenciabridge.com.br</t>
  </si>
  <si>
    <t>vulcans-casinos.online</t>
  </si>
  <si>
    <t>lebara.fr</t>
  </si>
  <si>
    <t>seobacklinks230.ml</t>
  </si>
  <si>
    <t>cloudlanka.net</t>
  </si>
  <si>
    <t>memoriediangelina.com</t>
  </si>
  <si>
    <t>carpentries.org</t>
  </si>
  <si>
    <t>osug.fr</t>
  </si>
  <si>
    <t>the4th.us</t>
  </si>
  <si>
    <t>wpdance.com</t>
  </si>
  <si>
    <t>immigrantdefenseproject.org</t>
  </si>
  <si>
    <t>netzgemeinde.eu</t>
  </si>
  <si>
    <t>youngnak.net</t>
  </si>
  <si>
    <t>academiamir.com</t>
  </si>
  <si>
    <t>parfumerie.nl</t>
  </si>
  <si>
    <t>nashvillefilmfestival.org</t>
  </si>
  <si>
    <t>refpaklrjvnc.top</t>
  </si>
  <si>
    <t>metalmail.com</t>
  </si>
  <si>
    <t>magimix.fr</t>
  </si>
  <si>
    <t>thefilewebcourage.com</t>
  </si>
  <si>
    <t>memo.de</t>
  </si>
  <si>
    <t>bazanelikvidov.ru</t>
  </si>
  <si>
    <t>tripleacegames.com</t>
  </si>
  <si>
    <t>techgup.com</t>
  </si>
  <si>
    <t>nscluster.pl</t>
  </si>
  <si>
    <t>expert-dacha.pro</t>
  </si>
  <si>
    <t>casinoper219.com</t>
  </si>
  <si>
    <t>cardesign.ru</t>
  </si>
  <si>
    <t>ogeninfo.com</t>
  </si>
  <si>
    <t>findmadeleine.com</t>
  </si>
  <si>
    <t>mamiverse.com</t>
  </si>
  <si>
    <t>kouiki-kansai.jp</t>
  </si>
  <si>
    <t>searchblox.com</t>
  </si>
  <si>
    <t>seekseven.com</t>
  </si>
  <si>
    <t>up-x.money</t>
  </si>
  <si>
    <t>goodjob.com</t>
  </si>
  <si>
    <t>chinhosting.com</t>
  </si>
  <si>
    <t>belclimb.net</t>
  </si>
  <si>
    <t>hotglamworld.com</t>
  </si>
  <si>
    <t>wildwildvids.com</t>
  </si>
  <si>
    <t>blog1.de</t>
  </si>
  <si>
    <t>aspensnowmasswebcam.com</t>
  </si>
  <si>
    <t>systemadmin.com</t>
  </si>
  <si>
    <t>flixpal.org</t>
  </si>
  <si>
    <t>rewardia.com</t>
  </si>
  <si>
    <t>prestige.com.br</t>
  </si>
  <si>
    <t>netzwerker.de</t>
  </si>
  <si>
    <t>joshuasgarden.biz</t>
  </si>
  <si>
    <t>fmrte.com</t>
  </si>
  <si>
    <t>crime-research.org</t>
  </si>
  <si>
    <t>strategasrp.com</t>
  </si>
  <si>
    <t>maharashtraboardsolutions.com</t>
  </si>
  <si>
    <t>gg-bet-casino.website</t>
  </si>
  <si>
    <t>nrk.cloud</t>
  </si>
  <si>
    <t>toplines125.tk</t>
  </si>
  <si>
    <t>shell-storm.org</t>
  </si>
  <si>
    <t>filesearch.link</t>
  </si>
  <si>
    <t>autoreserve.com</t>
  </si>
  <si>
    <t>gvsolutions.eu</t>
  </si>
  <si>
    <t>papermate.com</t>
  </si>
  <si>
    <t>xdfile.com</t>
  </si>
  <si>
    <t>intelligentsearch.net</t>
  </si>
  <si>
    <t>omorovicza.com</t>
  </si>
  <si>
    <t>leebroom.com</t>
  </si>
  <si>
    <t>prazerbrasil.com</t>
  </si>
  <si>
    <t>imagi-hosting.co.za</t>
  </si>
  <si>
    <t>destepti.ro</t>
  </si>
  <si>
    <t>railway-dn.ru</t>
  </si>
  <si>
    <t>getcustom.net</t>
  </si>
  <si>
    <t>flybuys.co.nz</t>
  </si>
  <si>
    <t>theartporn.com</t>
  </si>
  <si>
    <t>kabeleinsdoku.de</t>
  </si>
  <si>
    <t>sharetisfy.com</t>
  </si>
  <si>
    <t>vacan.com</t>
  </si>
  <si>
    <t>sucaiall.com</t>
  </si>
  <si>
    <t>gurunanakcollegeasc.in</t>
  </si>
  <si>
    <t>c4elink.org</t>
  </si>
  <si>
    <t>itsebeauty.com</t>
  </si>
  <si>
    <t>genomize.com</t>
  </si>
  <si>
    <t>chitaliving.com</t>
  </si>
  <si>
    <t>dnshell.net</t>
  </si>
  <si>
    <t>box-corp.com</t>
  </si>
  <si>
    <t>mechantrifian.com</t>
  </si>
  <si>
    <t>danielsunjata.net</t>
  </si>
  <si>
    <t>rjinteriors.lk</t>
  </si>
  <si>
    <t>xn--24-3qi4duc3a1a7o.net</t>
  </si>
  <si>
    <t>rupes.com</t>
  </si>
  <si>
    <t>accentpay.com</t>
  </si>
  <si>
    <t>techzimo.com</t>
  </si>
  <si>
    <t>puffypaste.com</t>
  </si>
  <si>
    <t>haberankara.com</t>
  </si>
  <si>
    <t>aatcomment.org.uk</t>
  </si>
  <si>
    <t>22daysnutrition.com</t>
  </si>
  <si>
    <t>howtobeaphotographer.org</t>
  </si>
  <si>
    <t>harden-vol1.com</t>
  </si>
  <si>
    <t>onlinedoctorrsale.com</t>
  </si>
  <si>
    <t>seobacklinks36.ml</t>
  </si>
  <si>
    <t>itourvn.com</t>
  </si>
  <si>
    <t>celticwebmerchant.com</t>
  </si>
  <si>
    <t>adultcrush.com</t>
  </si>
  <si>
    <t>shootclub.com</t>
  </si>
  <si>
    <t>ratemydoctor.com</t>
  </si>
  <si>
    <t>ondics.de</t>
  </si>
  <si>
    <t>future.com.kw</t>
  </si>
  <si>
    <t>qianzhengdaiban.com</t>
  </si>
  <si>
    <t>smart-web.dk</t>
  </si>
  <si>
    <t>knowyourotcs.org</t>
  </si>
  <si>
    <t>linmanuel.com</t>
  </si>
  <si>
    <t>fluge-buchen.de</t>
  </si>
  <si>
    <t>maltauncovered.com</t>
  </si>
  <si>
    <t>performa-arts.org</t>
  </si>
  <si>
    <t>sonycrackle.club</t>
  </si>
  <si>
    <t>sohosted29.com</t>
  </si>
  <si>
    <t>nipponpaint.com.my</t>
  </si>
  <si>
    <t>unitywizards.uk</t>
  </si>
  <si>
    <t>crayonhouse.co.jp</t>
  </si>
  <si>
    <t>neomitic.com</t>
  </si>
  <si>
    <t>tsawq.net</t>
  </si>
  <si>
    <t>yachuk.com</t>
  </si>
  <si>
    <t>coach-factoryoutlet.net.co</t>
  </si>
  <si>
    <t>performancespacenewyork.org</t>
  </si>
  <si>
    <t>holzmannverlag.de</t>
  </si>
  <si>
    <t>anunciosbarrancabermeja.com</t>
  </si>
  <si>
    <t>kostenkodaria.com</t>
  </si>
  <si>
    <t>vlmedia.cz</t>
  </si>
  <si>
    <t>freshcasino-choice1.club</t>
  </si>
  <si>
    <t>fx696.com</t>
  </si>
  <si>
    <t>paltc.org</t>
  </si>
  <si>
    <t>midisfree.com</t>
  </si>
  <si>
    <t>iplusfree.org</t>
  </si>
  <si>
    <t>livingdata.de</t>
  </si>
  <si>
    <t>lnsjjjc.gov.cn</t>
  </si>
  <si>
    <t>huanto.cn</t>
  </si>
  <si>
    <t>cibn.com</t>
  </si>
  <si>
    <t>nassauboces.org</t>
  </si>
  <si>
    <t>unitedforalice.org</t>
  </si>
  <si>
    <t>amateurpornstarter.com</t>
  </si>
  <si>
    <t>sumberhidupteknik.com</t>
  </si>
  <si>
    <t>kisgkh.ru</t>
  </si>
  <si>
    <t>golfblogger.com</t>
  </si>
  <si>
    <t>clonidine.ink</t>
  </si>
  <si>
    <t>cjm168.com</t>
  </si>
  <si>
    <t>igyaan.in</t>
  </si>
  <si>
    <t>delprox.com</t>
  </si>
  <si>
    <t>cpasmal.biz</t>
  </si>
  <si>
    <t>freshcasino-way25.club</t>
  </si>
  <si>
    <t>pushratio.ru</t>
  </si>
  <si>
    <t>webistore.ru</t>
  </si>
  <si>
    <t>scrappbook.de</t>
  </si>
  <si>
    <t>blacklivesmatteratschool.com</t>
  </si>
  <si>
    <t>brilliantcheats.com</t>
  </si>
  <si>
    <t>slovaklines.sk</t>
  </si>
  <si>
    <t>techweek.com</t>
  </si>
  <si>
    <t>car-spot.ru</t>
  </si>
  <si>
    <t>attractionsbook.com</t>
  </si>
  <si>
    <t>globalproject.info</t>
  </si>
  <si>
    <t>lmwfm.com</t>
  </si>
  <si>
    <t>lamartina.com</t>
  </si>
  <si>
    <t>streetaccount.com</t>
  </si>
  <si>
    <t>royalcountysolutions.co.uk</t>
  </si>
  <si>
    <t>codelyoko.fr</t>
  </si>
  <si>
    <t>techwicher.com</t>
  </si>
  <si>
    <t>strongnet.co.nz</t>
  </si>
  <si>
    <t>minipressprazosin.quest</t>
  </si>
  <si>
    <t>uschamber.org</t>
  </si>
  <si>
    <t>syracusenewtimes.com</t>
  </si>
  <si>
    <t>valor.es</t>
  </si>
  <si>
    <t>nifi.ru</t>
  </si>
  <si>
    <t>gamelogic.com</t>
  </si>
  <si>
    <t>bysex.mobi</t>
  </si>
  <si>
    <t>khaledhosseini.com</t>
  </si>
  <si>
    <t>korzabasim.com.tr</t>
  </si>
  <si>
    <t>kochgs.com</t>
  </si>
  <si>
    <t>hotels-and-discounts.com</t>
  </si>
  <si>
    <t>healthfulblondie.com</t>
  </si>
  <si>
    <t>fibershed.org</t>
  </si>
  <si>
    <t>saxonica.com</t>
  </si>
  <si>
    <t>scalesta-cdn.com</t>
  </si>
  <si>
    <t>csln.net</t>
  </si>
  <si>
    <t>huiyacpa.com</t>
  </si>
  <si>
    <t>dailywellnesspack.com</t>
  </si>
  <si>
    <t>preciosa.com</t>
  </si>
  <si>
    <t>1winqr.xyz</t>
  </si>
  <si>
    <t>sinkaltim.com</t>
  </si>
  <si>
    <t>izzicazinoz6.club</t>
  </si>
  <si>
    <t>e-power.com.tw</t>
  </si>
  <si>
    <t>dolce-gusto.co.uk</t>
  </si>
  <si>
    <t>backrack.eu</t>
  </si>
  <si>
    <t>healthcare-economist.com</t>
  </si>
  <si>
    <t>realworld.co.uk</t>
  </si>
  <si>
    <t>scc54.ru</t>
  </si>
  <si>
    <t>filmpertutti.top</t>
  </si>
  <si>
    <t>pixelboy.ir</t>
  </si>
  <si>
    <t>thpe.co.uk</t>
  </si>
  <si>
    <t>yachts.ac.jp</t>
  </si>
  <si>
    <t>tacktech.com</t>
  </si>
  <si>
    <t>sol-goodest.info</t>
  </si>
  <si>
    <t>hdrezkahsju76.net</t>
  </si>
  <si>
    <t>zatey.ru</t>
  </si>
  <si>
    <t>founterior.com</t>
  </si>
  <si>
    <t>jcinfo.net</t>
  </si>
  <si>
    <t>horizon.io</t>
  </si>
  <si>
    <t>hargitatours.ro</t>
  </si>
  <si>
    <t>taekil.com</t>
  </si>
  <si>
    <t>quadcinema.com</t>
  </si>
  <si>
    <t>qianye88.com</t>
  </si>
  <si>
    <t>levzz-clubz.xyz</t>
  </si>
  <si>
    <t>ardenevers.com</t>
  </si>
  <si>
    <t>seobatch16.ml</t>
  </si>
  <si>
    <t>vixie.org</t>
  </si>
  <si>
    <t>clivebarker.info</t>
  </si>
  <si>
    <t>e-ido.com</t>
  </si>
  <si>
    <t>spaceil.com</t>
  </si>
  <si>
    <t>fresh-shest1.info</t>
  </si>
  <si>
    <t>shourachemicals.com</t>
  </si>
  <si>
    <t>staroedobroe.ru</t>
  </si>
  <si>
    <t>neshobademocrat.com</t>
  </si>
  <si>
    <t>ciyuan.cat</t>
  </si>
  <si>
    <t>circuitpaulricard.com</t>
  </si>
  <si>
    <t>prmsbw.com</t>
  </si>
  <si>
    <t>rdcom.tech</t>
  </si>
  <si>
    <t>rakkoid.com</t>
  </si>
  <si>
    <t>careerswithus.com</t>
  </si>
  <si>
    <t>shorttracktalk.com</t>
  </si>
  <si>
    <t>cainc.com</t>
  </si>
  <si>
    <t>withnet-ltd.co.jp</t>
  </si>
  <si>
    <t>stepnation.com</t>
  </si>
  <si>
    <t>careersky.cn</t>
  </si>
  <si>
    <t>casino-coin.club</t>
  </si>
  <si>
    <t>executivegrapevine.com</t>
  </si>
  <si>
    <t>knoxfocus.com</t>
  </si>
  <si>
    <t>casinowulcan.space</t>
  </si>
  <si>
    <t>1f06.net</t>
  </si>
  <si>
    <t>nialler9.com</t>
  </si>
  <si>
    <t>tododvdfull.com</t>
  </si>
  <si>
    <t>thehouseofsmiths.com</t>
  </si>
  <si>
    <t>thatsnotmyage.com</t>
  </si>
  <si>
    <t>sun-lovers.com</t>
  </si>
  <si>
    <t>exphoenixfund.com</t>
  </si>
  <si>
    <t>orooplex.com</t>
  </si>
  <si>
    <t>whatsapap.com</t>
  </si>
  <si>
    <t>start-setup.com</t>
  </si>
  <si>
    <t>htfmanga.com</t>
  </si>
  <si>
    <t>kidostars.ml</t>
  </si>
  <si>
    <t>c19study.com</t>
  </si>
  <si>
    <t>free-hardcore-tube.com</t>
  </si>
  <si>
    <t>blacktiecasino.com</t>
  </si>
  <si>
    <t>bocahickory.com</t>
  </si>
  <si>
    <t>concordialanguagevillages.org</t>
  </si>
  <si>
    <t>mysecurehealthdata.com</t>
  </si>
  <si>
    <t>reaach.com</t>
  </si>
  <si>
    <t>buypurecare.com</t>
  </si>
  <si>
    <t>deadstock.de</t>
  </si>
  <si>
    <t>ozeki.hu</t>
  </si>
  <si>
    <t>pornnax.com</t>
  </si>
  <si>
    <t>campusinsight.net</t>
  </si>
  <si>
    <t>getrecommended.com</t>
  </si>
  <si>
    <t>magnitsila.ru</t>
  </si>
  <si>
    <t>sberindex.ru</t>
  </si>
  <si>
    <t>privatelabelextensions.com</t>
  </si>
  <si>
    <t>managehostdns.com</t>
  </si>
  <si>
    <t>3dnpc.com</t>
  </si>
  <si>
    <t>stavedu.ru</t>
  </si>
  <si>
    <t>wittner.com.au</t>
  </si>
  <si>
    <t>budgettravel.ie</t>
  </si>
  <si>
    <t>hostingdynamics.com</t>
  </si>
  <si>
    <t>kitshosting.ca</t>
  </si>
  <si>
    <t>izzi-casino-ins.club</t>
  </si>
  <si>
    <t>proponent.com</t>
  </si>
  <si>
    <t>skladchik.info</t>
  </si>
  <si>
    <t>dulcolax.com</t>
  </si>
  <si>
    <t>tianyiwzhs.com</t>
  </si>
  <si>
    <t>elista.ru</t>
  </si>
  <si>
    <t>eharmony.ca</t>
  </si>
  <si>
    <t>unioncity.org</t>
  </si>
  <si>
    <t>sol-casino-socforum.one</t>
  </si>
  <si>
    <t>ovl.pl</t>
  </si>
  <si>
    <t>pinkblue.in</t>
  </si>
  <si>
    <t>thenewkhalij.news</t>
  </si>
  <si>
    <t>asia-spinalinjury.org</t>
  </si>
  <si>
    <t>sydle.com</t>
  </si>
  <si>
    <t>aberdeenhosting.co.uk</t>
  </si>
  <si>
    <t>moncleroutlet.com.co</t>
  </si>
  <si>
    <t>auto-treff.com</t>
  </si>
  <si>
    <t>jet-casino-ruble.club</t>
  </si>
  <si>
    <t>walkeepaws.com</t>
  </si>
  <si>
    <t>bambuhome.com</t>
  </si>
  <si>
    <t>yucom.be</t>
  </si>
  <si>
    <t>xn--f1aqem.xn--p1ai</t>
  </si>
  <si>
    <t>preapp1003.com</t>
  </si>
  <si>
    <t>onlinemoneyadvisor.co.uk</t>
  </si>
  <si>
    <t>bijzonderplekje.nl</t>
  </si>
  <si>
    <t>previdenciasocial.gov.br</t>
  </si>
  <si>
    <t>dentalassociates.com</t>
  </si>
  <si>
    <t>rosd.k12.mi.us</t>
  </si>
  <si>
    <t>stripparadise.com</t>
  </si>
  <si>
    <t>1wnhd.top</t>
  </si>
  <si>
    <t>seobacklinks124.cf</t>
  </si>
  <si>
    <t>lgbs.com</t>
  </si>
  <si>
    <t>aegkrjwelwgrwgw25.gq</t>
  </si>
  <si>
    <t>dns-ok.us</t>
  </si>
  <si>
    <t>satoya-boshu.net</t>
  </si>
  <si>
    <t>collectorcommander.com</t>
  </si>
  <si>
    <t>hilfetelefon-schwangere.de</t>
  </si>
  <si>
    <t>classpoint.app</t>
  </si>
  <si>
    <t>hapijs.com</t>
  </si>
  <si>
    <t>peppasforwhitleycountysheriff.com</t>
  </si>
  <si>
    <t>visitlakenorman.org</t>
  </si>
  <si>
    <t>studebakermuseum.org</t>
  </si>
  <si>
    <t>aerosolspraysettlement.com</t>
  </si>
  <si>
    <t>mex10.com</t>
  </si>
  <si>
    <t>acmesystems.it</t>
  </si>
  <si>
    <t>tjpeacewomen.com</t>
  </si>
  <si>
    <t>bitstarz24.info</t>
  </si>
  <si>
    <t>imancasing.com</t>
  </si>
  <si>
    <t>alcumus.com</t>
  </si>
  <si>
    <t>battlefield-heroes.com</t>
  </si>
  <si>
    <t>dermalinstitute.com</t>
  </si>
  <si>
    <t>villamariawines.com</t>
  </si>
  <si>
    <t>fuzedata.com</t>
  </si>
  <si>
    <t>kwaaijongens.nl</t>
  </si>
  <si>
    <t>hotnakedgirls.net</t>
  </si>
  <si>
    <t>opinionworld.tw</t>
  </si>
  <si>
    <t>clipartqueen.com</t>
  </si>
  <si>
    <t>vavadaz.site</t>
  </si>
  <si>
    <t>wulkan-play.online</t>
  </si>
  <si>
    <t>electrofrenorr.co</t>
  </si>
  <si>
    <t>knucklecracker.com</t>
  </si>
  <si>
    <t>gottsieger.de</t>
  </si>
  <si>
    <t>creditcard-st.com</t>
  </si>
  <si>
    <t>festivalscienza.it</t>
  </si>
  <si>
    <t>fxhhq.com</t>
  </si>
  <si>
    <t>skiresort.cz</t>
  </si>
  <si>
    <t>37jewelry.com</t>
  </si>
  <si>
    <t>prospectwine.com</t>
  </si>
  <si>
    <t>toplines125.ml</t>
  </si>
  <si>
    <t>missfoundation.org</t>
  </si>
  <si>
    <t>alphadomus.co.nz</t>
  </si>
  <si>
    <t>keyclient.it</t>
  </si>
  <si>
    <t>thewitchcraft.shop</t>
  </si>
  <si>
    <t>viessmann-us.com</t>
  </si>
  <si>
    <t>subtesty.pl</t>
  </si>
  <si>
    <t>fgtb.be</t>
  </si>
  <si>
    <t>pin-up-casino-official-bg.site</t>
  </si>
  <si>
    <t>nd-inc.com</t>
  </si>
  <si>
    <t>durindirmp3.net</t>
  </si>
  <si>
    <t>zinavo.com</t>
  </si>
  <si>
    <t>unicahome.com</t>
  </si>
  <si>
    <t>fansports.in</t>
  </si>
  <si>
    <t>postoffices.co.in</t>
  </si>
  <si>
    <t>avalonorganics.com</t>
  </si>
  <si>
    <t>datedatego.com</t>
  </si>
  <si>
    <t>weblisters.com</t>
  </si>
  <si>
    <t>amerihealthnj.com</t>
  </si>
  <si>
    <t>thelasallenetwork.com</t>
  </si>
  <si>
    <t>natcath.org</t>
  </si>
  <si>
    <t>homepointfinancial.net</t>
  </si>
  <si>
    <t>oao-thm.ru</t>
  </si>
  <si>
    <t>ndflb.com</t>
  </si>
  <si>
    <t>svenskkasinon.com</t>
  </si>
  <si>
    <t>mwk-bionik.de</t>
  </si>
  <si>
    <t>centraldesk.eu</t>
  </si>
  <si>
    <t>hi.dn.ua</t>
  </si>
  <si>
    <t>builtinvacuum.com</t>
  </si>
  <si>
    <t>resaero.fr</t>
  </si>
  <si>
    <t>podarochek.lol</t>
  </si>
  <si>
    <t>page-x.com</t>
  </si>
  <si>
    <t>knowledgeworks.org</t>
  </si>
  <si>
    <t>classic-collection.co.uk</t>
  </si>
  <si>
    <t>mypoweroffer.com</t>
  </si>
  <si>
    <t>raecn.com</t>
  </si>
  <si>
    <t>iphonerepairleeds.com</t>
  </si>
  <si>
    <t>theeyota.com</t>
  </si>
  <si>
    <t>inteletravel.uk</t>
  </si>
  <si>
    <t>ibase.com.tw</t>
  </si>
  <si>
    <t>mickeymusic.com</t>
  </si>
  <si>
    <t>epayservice.cn</t>
  </si>
  <si>
    <t>tjktjx.com</t>
  </si>
  <si>
    <t>az37q348un.biz</t>
  </si>
  <si>
    <t>totesport.mobi</t>
  </si>
  <si>
    <t>netflixlovers.it</t>
  </si>
  <si>
    <t>lunetterayban.fr</t>
  </si>
  <si>
    <t>netdotnet.org</t>
  </si>
  <si>
    <t>akmeninerezidencija.lt</t>
  </si>
  <si>
    <t>chabokan.net</t>
  </si>
  <si>
    <t>slotscasinotest.com</t>
  </si>
  <si>
    <t>school595.ru</t>
  </si>
  <si>
    <t>terracegames.com</t>
  </si>
  <si>
    <t>kilroyrealty.com</t>
  </si>
  <si>
    <t>ajapsozluk.com</t>
  </si>
  <si>
    <t>comegetbreakfast.com</t>
  </si>
  <si>
    <t>1win-sa2.top</t>
  </si>
  <si>
    <t>sportingtech.com</t>
  </si>
  <si>
    <t>truegamedata.com</t>
  </si>
  <si>
    <t>dsplabs.it</t>
  </si>
  <si>
    <t>c-loud.me</t>
  </si>
  <si>
    <t>nyscf.org</t>
  </si>
  <si>
    <t>chinaneccs.cn</t>
  </si>
  <si>
    <t>pico.vn</t>
  </si>
  <si>
    <t>archi-pix.com</t>
  </si>
  <si>
    <t>cookierun-kingdom.com</t>
  </si>
  <si>
    <t>meta.mk</t>
  </si>
  <si>
    <t>ms-activator.net</t>
  </si>
  <si>
    <t>mishin-mama.com</t>
  </si>
  <si>
    <t>dojindb.net</t>
  </si>
  <si>
    <t>qipeihui.com</t>
  </si>
  <si>
    <t>hi-chef.ru</t>
  </si>
  <si>
    <t>vietdidungso.com</t>
  </si>
  <si>
    <t>apotheekzonderrecept.co</t>
  </si>
  <si>
    <t>knivesdeal.com</t>
  </si>
  <si>
    <t>pcmsuk.com</t>
  </si>
  <si>
    <t>1wweq.top</t>
  </si>
  <si>
    <t>mokylin.com</t>
  </si>
  <si>
    <t>dcp.com</t>
  </si>
  <si>
    <t>roxcasino-stosa2.club</t>
  </si>
  <si>
    <t>bronxriver.org</t>
  </si>
  <si>
    <t>recruitapp.in</t>
  </si>
  <si>
    <t>stantonstreetgroup.com</t>
  </si>
  <si>
    <t>pedersenandpartners.com</t>
  </si>
  <si>
    <t>aruma.com.au</t>
  </si>
  <si>
    <t>soulmeta.info</t>
  </si>
  <si>
    <t>92newshd.tv</t>
  </si>
  <si>
    <t>novicom.cz</t>
  </si>
  <si>
    <t>schsl.org</t>
  </si>
  <si>
    <t>hairyhere.com</t>
  </si>
  <si>
    <t>pcmrace.com</t>
  </si>
  <si>
    <t>quiksilver.com.au</t>
  </si>
  <si>
    <t>pornolomkax.mobi</t>
  </si>
  <si>
    <t>fatora.cloud</t>
  </si>
  <si>
    <t>jfrmt.net</t>
  </si>
  <si>
    <t>amlan.ru</t>
  </si>
  <si>
    <t>smartmair.com</t>
  </si>
  <si>
    <t>backlinkpower.com.ar</t>
  </si>
  <si>
    <t>dadwithapan.com</t>
  </si>
  <si>
    <t>paulfrank.com</t>
  </si>
  <si>
    <t>corkpuppetryfestival.com</t>
  </si>
  <si>
    <t>upchieve.org</t>
  </si>
  <si>
    <t>raselprint.com</t>
  </si>
  <si>
    <t>picsplace.to</t>
  </si>
  <si>
    <t>intello.io</t>
  </si>
  <si>
    <t>sanareva.co.uk</t>
  </si>
  <si>
    <t>momit.eu</t>
  </si>
  <si>
    <t>wiley.com.sg</t>
  </si>
  <si>
    <t>browseyou.com</t>
  </si>
  <si>
    <t>microserve.de</t>
  </si>
  <si>
    <t>autofx.com</t>
  </si>
  <si>
    <t>bakeneto.com</t>
  </si>
  <si>
    <t>reshift.nl</t>
  </si>
  <si>
    <t>rox-casino-jourhack.life</t>
  </si>
  <si>
    <t>ferritgroup.ru</t>
  </si>
  <si>
    <t>myneo.com</t>
  </si>
  <si>
    <t>mrci.com</t>
  </si>
  <si>
    <t>infoesearch.in</t>
  </si>
  <si>
    <t>matlabol.com</t>
  </si>
  <si>
    <t>folkekirken.dk</t>
  </si>
  <si>
    <t>iwilltellmystory.com</t>
  </si>
  <si>
    <t>mental-health-matters.com</t>
  </si>
  <si>
    <t>himmelfreund.net</t>
  </si>
  <si>
    <t>svsd.net</t>
  </si>
  <si>
    <t>yas-ryunb.com</t>
  </si>
  <si>
    <t>slope-media.jp</t>
  </si>
  <si>
    <t>wayru.net</t>
  </si>
  <si>
    <t>casino-197.ru</t>
  </si>
  <si>
    <t>anontv.com</t>
  </si>
  <si>
    <t>4g.co.uk</t>
  </si>
  <si>
    <t>thebeautyinsideout.com</t>
  </si>
  <si>
    <t>fortuna-x.top</t>
  </si>
  <si>
    <t>satking.de</t>
  </si>
  <si>
    <t>slack-gov-dev.com</t>
  </si>
  <si>
    <t>arlab.net.ar</t>
  </si>
  <si>
    <t>ilangl.com</t>
  </si>
  <si>
    <t>mugiya-pan.com</t>
  </si>
  <si>
    <t>conventus.de</t>
  </si>
  <si>
    <t>staticip.de</t>
  </si>
  <si>
    <t>n-vent.com</t>
  </si>
  <si>
    <t>mirjk.ru</t>
  </si>
  <si>
    <t>facenfacts.com</t>
  </si>
  <si>
    <t>cottonsandsatins.com</t>
  </si>
  <si>
    <t>immunizationinfo.org</t>
  </si>
  <si>
    <t>urarawin.com</t>
  </si>
  <si>
    <t>dofollowbacklinks.mobi</t>
  </si>
  <si>
    <t>wulkan-deluxe.site</t>
  </si>
  <si>
    <t>nandnlogistics.com</t>
  </si>
  <si>
    <t>mbr.press</t>
  </si>
  <si>
    <t>upgradecenter.ru</t>
  </si>
  <si>
    <t>sp88.tw</t>
  </si>
  <si>
    <t>chungain.kr</t>
  </si>
  <si>
    <t>sheilaomalley.com</t>
  </si>
  <si>
    <t>akvt.ru</t>
  </si>
  <si>
    <t>r4dius.com</t>
  </si>
  <si>
    <t>jameygestonmusic.com</t>
  </si>
  <si>
    <t>fplanque.com</t>
  </si>
  <si>
    <t>ikuta-hs19.jp</t>
  </si>
  <si>
    <t>opentohope.com</t>
  </si>
  <si>
    <t>sagoodnews.co.za</t>
  </si>
  <si>
    <t>stajrozarka.cz</t>
  </si>
  <si>
    <t>countdownjapan.jp</t>
  </si>
  <si>
    <t>izmozaiki.ru</t>
  </si>
  <si>
    <t>1xbet-mobil.xyz</t>
  </si>
  <si>
    <t>shakawear.com</t>
  </si>
  <si>
    <t>kernelfactory.net</t>
  </si>
  <si>
    <t>canncentral.com</t>
  </si>
  <si>
    <t>nonamevoip.com</t>
  </si>
  <si>
    <t>disasterready.org</t>
  </si>
  <si>
    <t>3cx.ca</t>
  </si>
  <si>
    <t>feith.com</t>
  </si>
  <si>
    <t>zalox.net</t>
  </si>
  <si>
    <t>sciencenorth.ca</t>
  </si>
  <si>
    <t>errors-seeds-mo.com</t>
  </si>
  <si>
    <t>kadastrpro.com</t>
  </si>
  <si>
    <t>houseofninesorority.com</t>
  </si>
  <si>
    <t>gotravelholidays.com</t>
  </si>
  <si>
    <t>wayoptics.com</t>
  </si>
  <si>
    <t>putuo.gov.cn</t>
  </si>
  <si>
    <t>medicaremarket.com</t>
  </si>
  <si>
    <t>typhoonfastdns.com</t>
  </si>
  <si>
    <t>tamilannuaire.com</t>
  </si>
  <si>
    <t>a-freelancer.com</t>
  </si>
  <si>
    <t>win-pm-cazino.xyz</t>
  </si>
  <si>
    <t>kadcul.com</t>
  </si>
  <si>
    <t>geoweeknews.com</t>
  </si>
  <si>
    <t>markeg.com</t>
  </si>
  <si>
    <t>9mobi.vn</t>
  </si>
  <si>
    <t>dominionlending.ca</t>
  </si>
  <si>
    <t>sqlfather.com</t>
  </si>
  <si>
    <t>xn--o9j0bk9175aoqh34d491f.com</t>
  </si>
  <si>
    <t>websale.biz</t>
  </si>
  <si>
    <t>stageblocks.net</t>
  </si>
  <si>
    <t>craftyou.su</t>
  </si>
  <si>
    <t>matthewsfarmersmarket.com</t>
  </si>
  <si>
    <t>i-volga.com</t>
  </si>
  <si>
    <t>multonline.ru</t>
  </si>
  <si>
    <t>siku.de</t>
  </si>
  <si>
    <t>polenutrition.com</t>
  </si>
  <si>
    <t>cns-corp.ru</t>
  </si>
  <si>
    <t>yigocn.com</t>
  </si>
  <si>
    <t>easiest-website.com</t>
  </si>
  <si>
    <t>istatus.com</t>
  </si>
  <si>
    <t>truking.com</t>
  </si>
  <si>
    <t>linkpau10.site</t>
  </si>
  <si>
    <t>cdnwatch.net</t>
  </si>
  <si>
    <t>cazinoizi1.one</t>
  </si>
  <si>
    <t>25home.com</t>
  </si>
  <si>
    <t>countrysideinfo.co.uk</t>
  </si>
  <si>
    <t>dowa.co.jp</t>
  </si>
  <si>
    <t>asantenetwork.org</t>
  </si>
  <si>
    <t>vulkan-bonus.uno</t>
  </si>
  <si>
    <t>dnai.org</t>
  </si>
  <si>
    <t>gyxwzk.cn</t>
  </si>
  <si>
    <t>adarsi.org</t>
  </si>
  <si>
    <t>lingref.com</t>
  </si>
  <si>
    <t>dorogi73.ru</t>
  </si>
  <si>
    <t>ubimax.com</t>
  </si>
  <si>
    <t>powerfulpriestessproductions.com</t>
  </si>
  <si>
    <t>nakamichi-usa.com</t>
  </si>
  <si>
    <t>gemedicalprotective.com</t>
  </si>
  <si>
    <t>apisearch.cloud</t>
  </si>
  <si>
    <t>tbns.systems</t>
  </si>
  <si>
    <t>softwarelandscape.cf</t>
  </si>
  <si>
    <t>mohtava.marketing</t>
  </si>
  <si>
    <t>sarducd.it</t>
  </si>
  <si>
    <t>escritorio-virtual.xyz</t>
  </si>
  <si>
    <t>breadixpe.ru</t>
  </si>
  <si>
    <t>latinopeoplemeet.com</t>
  </si>
  <si>
    <t>champions123.org</t>
  </si>
  <si>
    <t>007store.com</t>
  </si>
  <si>
    <t>hokkaidofan.com</t>
  </si>
  <si>
    <t>telugusexvideos.in</t>
  </si>
  <si>
    <t>eastcoastfun.com</t>
  </si>
  <si>
    <t>tiemco.co.jp</t>
  </si>
  <si>
    <t>hczxx.net</t>
  </si>
  <si>
    <t>elizium.nu</t>
  </si>
  <si>
    <t>edibleapple.com</t>
  </si>
  <si>
    <t>quetext.cloud</t>
  </si>
  <si>
    <t>greenvids.pro</t>
  </si>
  <si>
    <t>kinggraphics.co.in</t>
  </si>
  <si>
    <t>b2b-xpress.com</t>
  </si>
  <si>
    <t>pirateproxy.com</t>
  </si>
  <si>
    <t>ketknbc.com</t>
  </si>
  <si>
    <t>joycasino-official-ru15.win</t>
  </si>
  <si>
    <t>thedigitallifestyle.com</t>
  </si>
  <si>
    <t>hpeak.cn</t>
  </si>
  <si>
    <t>appsncyber.com</t>
  </si>
  <si>
    <t>globalwebcoservers.com</t>
  </si>
  <si>
    <t>righteousmind.com</t>
  </si>
  <si>
    <t>multiplelistingservices.net</t>
  </si>
  <si>
    <t>argosoft.com</t>
  </si>
  <si>
    <t>sol-denta4.info</t>
  </si>
  <si>
    <t>topglove.com</t>
  </si>
  <si>
    <t>awakenyclothing.com</t>
  </si>
  <si>
    <t>mangayeh.live</t>
  </si>
  <si>
    <t>cscprovidence.ca</t>
  </si>
  <si>
    <t>topheadlines128.tk</t>
  </si>
  <si>
    <t>whirlwindofnews.com</t>
  </si>
  <si>
    <t>gamersindia.com</t>
  </si>
  <si>
    <t>unicsoft.com</t>
  </si>
  <si>
    <t>pat.nhs.uk</t>
  </si>
  <si>
    <t>altiusbb.net</t>
  </si>
  <si>
    <t>yukyuks.com</t>
  </si>
  <si>
    <t>money-miner.in</t>
  </si>
  <si>
    <t>fragrancetoday.com</t>
  </si>
  <si>
    <t>gradebees.com</t>
  </si>
  <si>
    <t>aauvolleyball.org</t>
  </si>
  <si>
    <t>modernfarmhouseeats.com</t>
  </si>
  <si>
    <t>42-42-42.ru</t>
  </si>
  <si>
    <t>legsex.com</t>
  </si>
  <si>
    <t>backports.org</t>
  </si>
  <si>
    <t>nas.org.uk</t>
  </si>
  <si>
    <t>morething.top</t>
  </si>
  <si>
    <t>starline.online</t>
  </si>
  <si>
    <t>atenololtenormin.monster</t>
  </si>
  <si>
    <t>newvisiontech.net</t>
  </si>
  <si>
    <t>guamagentorange.info</t>
  </si>
  <si>
    <t>misokeys.com</t>
  </si>
  <si>
    <t>optagelse.dk</t>
  </si>
  <si>
    <t>hinode.pics</t>
  </si>
  <si>
    <t>vintageclipsw.com</t>
  </si>
  <si>
    <t>indem.ru</t>
  </si>
  <si>
    <t>extranet-e.net</t>
  </si>
  <si>
    <t>payroll4construction.com</t>
  </si>
  <si>
    <t>mobcrush.com</t>
  </si>
  <si>
    <t>isweety.net</t>
  </si>
  <si>
    <t>make-her-cum.com</t>
  </si>
  <si>
    <t>buytickets.com</t>
  </si>
  <si>
    <t>htz.hr</t>
  </si>
  <si>
    <t>apollocover.com</t>
  </si>
  <si>
    <t>couponatactive.com</t>
  </si>
  <si>
    <t>streetsensemedia.org</t>
  </si>
  <si>
    <t>oxybutynintab.com</t>
  </si>
  <si>
    <t>xhcdn.cn</t>
  </si>
  <si>
    <t>congatec.com</t>
  </si>
  <si>
    <t>uploadeonline.com</t>
  </si>
  <si>
    <t>greekerthanthegreeks.com</t>
  </si>
  <si>
    <t>voiping.ir</t>
  </si>
  <si>
    <t>erotikgeek.com</t>
  </si>
  <si>
    <t>ythi.net</t>
  </si>
  <si>
    <t>1woyd.top</t>
  </si>
  <si>
    <t>ruscourier.ru</t>
  </si>
  <si>
    <t>vulkanpobeda-bonuses.xyz</t>
  </si>
  <si>
    <t>ininal.com</t>
  </si>
  <si>
    <t>sppm.ru</t>
  </si>
  <si>
    <t>harmonelo.com</t>
  </si>
  <si>
    <t>dabplus.de</t>
  </si>
  <si>
    <t>vpo.ca</t>
  </si>
  <si>
    <t>straightline.jp</t>
  </si>
  <si>
    <t>sialis.org</t>
  </si>
  <si>
    <t>nyborg.dk</t>
  </si>
  <si>
    <t>panibox.ir</t>
  </si>
  <si>
    <t>buddyguy.com</t>
  </si>
  <si>
    <t>jetcasino-jao.club</t>
  </si>
  <si>
    <t>msrblog.com</t>
  </si>
  <si>
    <t>metu.vn</t>
  </si>
  <si>
    <t>dirty-dates.eu</t>
  </si>
  <si>
    <t>theleak.co</t>
  </si>
  <si>
    <t>crowdparty.app</t>
  </si>
  <si>
    <t>argo-online.info</t>
  </si>
  <si>
    <t>tiptopshoes.com</t>
  </si>
  <si>
    <t>rivara.ru</t>
  </si>
  <si>
    <t>belkcredit.com</t>
  </si>
  <si>
    <t>chanrau.net</t>
  </si>
  <si>
    <t>womansweekly.com</t>
  </si>
  <si>
    <t>moviehab.com</t>
  </si>
  <si>
    <t>turfparadise.com</t>
  </si>
  <si>
    <t>korki.ru</t>
  </si>
  <si>
    <t>opticnervenetwork.com</t>
  </si>
  <si>
    <t>wiki.ru</t>
  </si>
  <si>
    <t>moorenameservers.com</t>
  </si>
  <si>
    <t>myrainbowmedia.com</t>
  </si>
  <si>
    <t>uptodating.com</t>
  </si>
  <si>
    <t>vinqu.com</t>
  </si>
  <si>
    <t>cga.edu.au</t>
  </si>
  <si>
    <t>gamerina.io</t>
  </si>
  <si>
    <t>tedmob.com</t>
  </si>
  <si>
    <t>imaginesports.com</t>
  </si>
  <si>
    <t>bestrestaurants.com.au</t>
  </si>
  <si>
    <t>list.com</t>
  </si>
  <si>
    <t>cottageinn.com</t>
  </si>
  <si>
    <t>usstratcom.mil</t>
  </si>
  <si>
    <t>ctgillespie.com</t>
  </si>
  <si>
    <t>thievingly.info</t>
  </si>
  <si>
    <t>el9nou.cat</t>
  </si>
  <si>
    <t>sanctuaryforyoga.net</t>
  </si>
  <si>
    <t>wulk.bet</t>
  </si>
  <si>
    <t>test66.com</t>
  </si>
  <si>
    <t>unicredit.ba</t>
  </si>
  <si>
    <t>gdtfoto.de</t>
  </si>
  <si>
    <t>cialisgtab.quest</t>
  </si>
  <si>
    <t>docusoftware.info</t>
  </si>
  <si>
    <t>newswirral.co.uk</t>
  </si>
  <si>
    <t>tourntravelplanner.com</t>
  </si>
  <si>
    <t>coventrypost.co.uk</t>
  </si>
  <si>
    <t>jkgroup.com.au</t>
  </si>
  <si>
    <t>xfers.com</t>
  </si>
  <si>
    <t>confidencemeetsparenting.com</t>
  </si>
  <si>
    <t>portagame.com</t>
  </si>
  <si>
    <t>avatarsofjustice.com</t>
  </si>
  <si>
    <t>ferma-money.biz</t>
  </si>
  <si>
    <t>rctsaai.pt</t>
  </si>
  <si>
    <t>mysterycircus.jp</t>
  </si>
  <si>
    <t>ccoz.com</t>
  </si>
  <si>
    <t>catv-mic.ne.jp</t>
  </si>
  <si>
    <t>coolvintageporn.com</t>
  </si>
  <si>
    <t>actives-pm-casino.xyz</t>
  </si>
  <si>
    <t>dustin.dk</t>
  </si>
  <si>
    <t>turck.us</t>
  </si>
  <si>
    <t>skyorthodontic.co.kr</t>
  </si>
  <si>
    <t>wycombewanderers.co.uk</t>
  </si>
  <si>
    <t>1winqy.xyz</t>
  </si>
  <si>
    <t>alejandrorioja.com</t>
  </si>
  <si>
    <t>toplines111.gq</t>
  </si>
  <si>
    <t>shapegamescloud.com</t>
  </si>
  <si>
    <t>oit-net.jp</t>
  </si>
  <si>
    <t>jd100.com</t>
  </si>
  <si>
    <t>cityofgilroy.org</t>
  </si>
  <si>
    <t>tcy365.net</t>
  </si>
  <si>
    <t>maricopacountyparks.org</t>
  </si>
  <si>
    <t>scubastore.com</t>
  </si>
  <si>
    <t>seaotterclassic.com</t>
  </si>
  <si>
    <t>hyundaifinance.de</t>
  </si>
  <si>
    <t>ar-mag.jp</t>
  </si>
  <si>
    <t>hpnglobal.com</t>
  </si>
  <si>
    <t>koti.net</t>
  </si>
  <si>
    <t>wassiti.com</t>
  </si>
  <si>
    <t>domainhop.com</t>
  </si>
  <si>
    <t>casinomelbet-mobail.xyz</t>
  </si>
  <si>
    <t>edbmails.com</t>
  </si>
  <si>
    <t>movielink.com</t>
  </si>
  <si>
    <t>stocksentinel.com</t>
  </si>
  <si>
    <t>buxtonnews.net</t>
  </si>
  <si>
    <t>korg.co.jp</t>
  </si>
  <si>
    <t>tribalwars.nl</t>
  </si>
  <si>
    <t>weedy-seeds.club</t>
  </si>
  <si>
    <t>aiwa.ae</t>
  </si>
  <si>
    <t>barcaman.ru</t>
  </si>
  <si>
    <t>howestreet.com</t>
  </si>
  <si>
    <t>haryzma.com</t>
  </si>
  <si>
    <t>au-plovdiv.bg</t>
  </si>
  <si>
    <t>qodrohnteam.com</t>
  </si>
  <si>
    <t>fareboom.com</t>
  </si>
  <si>
    <t>varoenergy.com</t>
  </si>
  <si>
    <t>ecma.ch</t>
  </si>
  <si>
    <t>anitube.vip</t>
  </si>
  <si>
    <t>tose.co.jp</t>
  </si>
  <si>
    <t>passport.gov.in</t>
  </si>
  <si>
    <t>habergezgini.com</t>
  </si>
  <si>
    <t>rolex--replica.us</t>
  </si>
  <si>
    <t>anthropology.ru</t>
  </si>
  <si>
    <t>analytify.io</t>
  </si>
  <si>
    <t>toolservicenet.com</t>
  </si>
  <si>
    <t>jetcasino6.art</t>
  </si>
  <si>
    <t>freshcasino-future.club</t>
  </si>
  <si>
    <t>appioapp.com</t>
  </si>
  <si>
    <t>kinopools.pro</t>
  </si>
  <si>
    <t>cerkva.info</t>
  </si>
  <si>
    <t>fresh-casino-kvif.club</t>
  </si>
  <si>
    <t>backlinkboss.com</t>
  </si>
  <si>
    <t>emolecules.com</t>
  </si>
  <si>
    <t>vjth.de</t>
  </si>
  <si>
    <t>cloudads.tv</t>
  </si>
  <si>
    <t>dfi.world</t>
  </si>
  <si>
    <t>stockmarketsreview.com</t>
  </si>
  <si>
    <t>ranchroadboots.com</t>
  </si>
  <si>
    <t>gamevu.co.kr</t>
  </si>
  <si>
    <t>mianfeiyinyue.com</t>
  </si>
  <si>
    <t>truelovedates.com</t>
  </si>
  <si>
    <t>indeed.ch</t>
  </si>
  <si>
    <t>musicalheritage.com</t>
  </si>
  <si>
    <t>seobatch6.ml</t>
  </si>
  <si>
    <t>disneyme.com</t>
  </si>
  <si>
    <t>techsomatic.com</t>
  </si>
  <si>
    <t>anonymita.com</t>
  </si>
  <si>
    <t>station192.com</t>
  </si>
  <si>
    <t>tab-beim-bundestag.de</t>
  </si>
  <si>
    <t>pngdataco.net.pg</t>
  </si>
  <si>
    <t>mp3licensing.com</t>
  </si>
  <si>
    <t>digitalpublicgoods.net</t>
  </si>
  <si>
    <t>homer.com</t>
  </si>
  <si>
    <t>sitewarehouse.net</t>
  </si>
  <si>
    <t>civitec.de</t>
  </si>
  <si>
    <t>jettravel.ru</t>
  </si>
  <si>
    <t>lendistry.com</t>
  </si>
  <si>
    <t>backlinkgenerator.mobi</t>
  </si>
  <si>
    <t>arsenalavto-sm.ru</t>
  </si>
  <si>
    <t>onlineradio.pl</t>
  </si>
  <si>
    <t>masqueradedance.com</t>
  </si>
  <si>
    <t>langster.org</t>
  </si>
  <si>
    <t>urlbox.io</t>
  </si>
  <si>
    <t>huyenchip.com</t>
  </si>
  <si>
    <t>miaoshouai.com</t>
  </si>
  <si>
    <t>best-press.com</t>
  </si>
  <si>
    <t>crictrend.com</t>
  </si>
  <si>
    <t>webcaclub.gq</t>
  </si>
  <si>
    <t>hkindustrie.com</t>
  </si>
  <si>
    <t>giggleserp.com</t>
  </si>
  <si>
    <t>jobcaam.in</t>
  </si>
  <si>
    <t>notizie-milano365.net</t>
  </si>
  <si>
    <t>read-book.ru</t>
  </si>
  <si>
    <t>nationals-diploman.com</t>
  </si>
  <si>
    <t>pharmacademic.com</t>
  </si>
  <si>
    <t>jet-seen2.info</t>
  </si>
  <si>
    <t>xn----8sbbeobbpgymravxdy.com</t>
  </si>
  <si>
    <t>mangaadpf.jp</t>
  </si>
  <si>
    <t>golliardo.ru</t>
  </si>
  <si>
    <t>dynstatus.com</t>
  </si>
  <si>
    <t>mydatabus.com</t>
  </si>
  <si>
    <t>vavadasg22.com</t>
  </si>
  <si>
    <t>nbsmokehouse.com</t>
  </si>
  <si>
    <t>skyfast.host</t>
  </si>
  <si>
    <t>woodsideassociates.com</t>
  </si>
  <si>
    <t>sineo.it</t>
  </si>
  <si>
    <t>pixura.io</t>
  </si>
  <si>
    <t>home8.org</t>
  </si>
  <si>
    <t>xueshi88.com</t>
  </si>
  <si>
    <t>janinehuldie.com</t>
  </si>
  <si>
    <t>musicmoz.org</t>
  </si>
  <si>
    <t>collegebeat.com</t>
  </si>
  <si>
    <t>schoolchan.com</t>
  </si>
  <si>
    <t>rolletto.com</t>
  </si>
  <si>
    <t>madridvirtual.net</t>
  </si>
  <si>
    <t>wordbee-translator.com</t>
  </si>
  <si>
    <t>g-roo7y.net</t>
  </si>
  <si>
    <t>bahtv.su</t>
  </si>
  <si>
    <t>elchat.com</t>
  </si>
  <si>
    <t>slingeland.nl</t>
  </si>
  <si>
    <t>stck.me</t>
  </si>
  <si>
    <t>siac.org.sg</t>
  </si>
  <si>
    <t>worldofpangea.com</t>
  </si>
  <si>
    <t>technote.ca</t>
  </si>
  <si>
    <t>realrirearms.com</t>
  </si>
  <si>
    <t>stayarmy.com</t>
  </si>
  <si>
    <t>yesdirt.com</t>
  </si>
  <si>
    <t>targetednetworks.com</t>
  </si>
  <si>
    <t>mckesson.co.uk</t>
  </si>
  <si>
    <t>mackenziehoran.com</t>
  </si>
  <si>
    <t>sweepthenet.com</t>
  </si>
  <si>
    <t>jet-casino-forbizlady.club</t>
  </si>
  <si>
    <t>lao.on.ca</t>
  </si>
  <si>
    <t>hotweburls.com</t>
  </si>
  <si>
    <t>clearmash.com</t>
  </si>
  <si>
    <t>scribal.net.au</t>
  </si>
  <si>
    <t>pvusd.net</t>
  </si>
  <si>
    <t>surebets.bet</t>
  </si>
  <si>
    <t>sunmaker.de</t>
  </si>
  <si>
    <t>handzone.xyz</t>
  </si>
  <si>
    <t>renegaderadio.net</t>
  </si>
  <si>
    <t>ndx10.com</t>
  </si>
  <si>
    <t>worldfree4u.autos</t>
  </si>
  <si>
    <t>sokocloud.com</t>
  </si>
  <si>
    <t>osagoblank.site</t>
  </si>
  <si>
    <t>prestige-gaming.ru</t>
  </si>
  <si>
    <t>iobtainedamythicitem.com</t>
  </si>
  <si>
    <t>tespray-dicity.com</t>
  </si>
  <si>
    <t>freshcasino-nbmc.club</t>
  </si>
  <si>
    <t>massage-sharjah.clinic</t>
  </si>
  <si>
    <t>up8h0.tech</t>
  </si>
  <si>
    <t>openright.cn</t>
  </si>
  <si>
    <t>seobacklinks167.cf</t>
  </si>
  <si>
    <t>ancientcosmeticz.com</t>
  </si>
  <si>
    <t>tidaltreasures.org</t>
  </si>
  <si>
    <t>ntn.com</t>
  </si>
  <si>
    <t>zhaodns999.com</t>
  </si>
  <si>
    <t>seobacklinks211.ga</t>
  </si>
  <si>
    <t>csdriority.tk</t>
  </si>
  <si>
    <t>ctr.co.kr</t>
  </si>
  <si>
    <t>hombo.co.jp</t>
  </si>
  <si>
    <t>taz.cn</t>
  </si>
  <si>
    <t>ilgazyazilim.com.tr</t>
  </si>
  <si>
    <t>1004nest.com</t>
  </si>
  <si>
    <t>teacherkit.net</t>
  </si>
  <si>
    <t>roxcasino-olimpchild.club</t>
  </si>
  <si>
    <t>loansoloie.com</t>
  </si>
  <si>
    <t>alltheflash.com</t>
  </si>
  <si>
    <t>eldozlucky.xyz</t>
  </si>
  <si>
    <t>kaifood.ru</t>
  </si>
  <si>
    <t>globalcio.ru</t>
  </si>
  <si>
    <t>stayinformedgroup.com</t>
  </si>
  <si>
    <t>quantumsimulations.de</t>
  </si>
  <si>
    <t>grouptogether.com</t>
  </si>
  <si>
    <t>anthony.com</t>
  </si>
  <si>
    <t>7degreesradio.com</t>
  </si>
  <si>
    <t>bosu.com</t>
  </si>
  <si>
    <t>carrozzeriaspadoninovello.it</t>
  </si>
  <si>
    <t>collisionofchurchandstate.com</t>
  </si>
  <si>
    <t>plc-unlock.com</t>
  </si>
  <si>
    <t>geototal.ru</t>
  </si>
  <si>
    <t>dream-property.net</t>
  </si>
  <si>
    <t>ashemaletube.me</t>
  </si>
  <si>
    <t>omegawatches.org.uk</t>
  </si>
  <si>
    <t>sildenafll.com</t>
  </si>
  <si>
    <t>sastahost.com</t>
  </si>
  <si>
    <t>adult4pass.vip</t>
  </si>
  <si>
    <t>tinyzola.com</t>
  </si>
  <si>
    <t>movewithpurpose.co</t>
  </si>
  <si>
    <t>riverfallsjournal.com</t>
  </si>
  <si>
    <t>solcasino-score.club</t>
  </si>
  <si>
    <t>sizemoremusic.com</t>
  </si>
  <si>
    <t>waroffilms.com</t>
  </si>
  <si>
    <t>codfuel.com</t>
  </si>
  <si>
    <t>mediaprima.com.my</t>
  </si>
  <si>
    <t>xn--1-9sbdlbr9aa2ao.com</t>
  </si>
  <si>
    <t>kino-dom.fun</t>
  </si>
  <si>
    <t>moctbet.cyou</t>
  </si>
  <si>
    <t>ask-oxford.org</t>
  </si>
  <si>
    <t>security-legislation.ly</t>
  </si>
  <si>
    <t>meganethosting.com</t>
  </si>
  <si>
    <t>cvfy.app</t>
  </si>
  <si>
    <t>jasperitsolutions.com</t>
  </si>
  <si>
    <t>yslb.jp</t>
  </si>
  <si>
    <t>modernmermaid.com</t>
  </si>
  <si>
    <t>betpokies.com</t>
  </si>
  <si>
    <t>tam.ch</t>
  </si>
  <si>
    <t>mandel.com</t>
  </si>
  <si>
    <t>veganapati.pt</t>
  </si>
  <si>
    <t>origami-fun.com</t>
  </si>
  <si>
    <t>nic.homesense</t>
  </si>
  <si>
    <t>jinpaipai.ltd</t>
  </si>
  <si>
    <t>saltlakecityplasticsurgery.city</t>
  </si>
  <si>
    <t>webint.co.uk</t>
  </si>
  <si>
    <t>ligabaks.ru</t>
  </si>
  <si>
    <t>argcade.com</t>
  </si>
  <si>
    <t>winning-pm-cazino.xyz</t>
  </si>
  <si>
    <t>moredoram.ru</t>
  </si>
  <si>
    <t>saranhosting.com</t>
  </si>
  <si>
    <t>flexibee.eu</t>
  </si>
  <si>
    <t>bdtheque.com</t>
  </si>
  <si>
    <t>cetes.edu.pa</t>
  </si>
  <si>
    <t>universaldependencies.org</t>
  </si>
  <si>
    <t>i-love-sp.ru</t>
  </si>
  <si>
    <t>womanvoice.org</t>
  </si>
  <si>
    <t>biogaming.com</t>
  </si>
  <si>
    <t>yahoo-nenga.jp</t>
  </si>
  <si>
    <t>baolondon.com</t>
  </si>
  <si>
    <t>booi.online</t>
  </si>
  <si>
    <t>webtactic.in</t>
  </si>
  <si>
    <t>localbattle.net</t>
  </si>
  <si>
    <t>doveawards.com</t>
  </si>
  <si>
    <t>jilye74.ru</t>
  </si>
  <si>
    <t>zadergev.org</t>
  </si>
  <si>
    <t>treesisters.org</t>
  </si>
  <si>
    <t>shaparak.day</t>
  </si>
  <si>
    <t>steirischerherbst.at</t>
  </si>
  <si>
    <t>muckety.com</t>
  </si>
  <si>
    <t>want7feed.com</t>
  </si>
  <si>
    <t>bahamacash.com</t>
  </si>
  <si>
    <t>mfzkl.com</t>
  </si>
  <si>
    <t>bikelockwiki.com</t>
  </si>
  <si>
    <t>etfcorp.co</t>
  </si>
  <si>
    <t>ywbebdi.net</t>
  </si>
  <si>
    <t>uhc-info.com</t>
  </si>
  <si>
    <t>dedeman.com</t>
  </si>
  <si>
    <t>centromotion.com</t>
  </si>
  <si>
    <t>c031jp9908.info</t>
  </si>
  <si>
    <t>gdplayer.to</t>
  </si>
  <si>
    <t>watchesandwonders.com</t>
  </si>
  <si>
    <t>jetcazino3.club</t>
  </si>
  <si>
    <t>wazzuppilipinas.com</t>
  </si>
  <si>
    <t>westaircom.org</t>
  </si>
  <si>
    <t>ascendtms.com</t>
  </si>
  <si>
    <t>mega888.live</t>
  </si>
  <si>
    <t>eroromance.com</t>
  </si>
  <si>
    <t>iterika.ru</t>
  </si>
  <si>
    <t>nah.uy</t>
  </si>
  <si>
    <t>sildenafilshopkr.com</t>
  </si>
  <si>
    <t>cogstate.com</t>
  </si>
  <si>
    <t>bbml.ru</t>
  </si>
  <si>
    <t>fujilogi.co.jp</t>
  </si>
  <si>
    <t>capitar.nl</t>
  </si>
  <si>
    <t>owncube.cloud</t>
  </si>
  <si>
    <t>flitzerperformance.com</t>
  </si>
  <si>
    <t>regioport.org</t>
  </si>
  <si>
    <t>symbulon.co.za</t>
  </si>
  <si>
    <t>servidoresmcw.com</t>
  </si>
  <si>
    <t>astucesmobiles.com</t>
  </si>
  <si>
    <t>usaintlouis.be</t>
  </si>
  <si>
    <t>fdlabs.co.kr</t>
  </si>
  <si>
    <t>cqnet110.gov.cn</t>
  </si>
  <si>
    <t>nodatime.org</t>
  </si>
  <si>
    <t>aanbiedingenfolders.nl</t>
  </si>
  <si>
    <t>homecall.co.uk</t>
  </si>
  <si>
    <t>ae-cycling.cz</t>
  </si>
  <si>
    <t>roxcasino-24club1.club</t>
  </si>
  <si>
    <t>yesyujin.co.kr</t>
  </si>
  <si>
    <t>pwmt.org</t>
  </si>
  <si>
    <t>gdsf.gov.cn</t>
  </si>
  <si>
    <t>crafterscompanion.co.uk</t>
  </si>
  <si>
    <t>sneaker10.gr</t>
  </si>
  <si>
    <t>theriveter.co</t>
  </si>
  <si>
    <t>umputun.com</t>
  </si>
  <si>
    <t>wfublog.com</t>
  </si>
  <si>
    <t>bingotide.com</t>
  </si>
  <si>
    <t>lanteksms.com</t>
  </si>
  <si>
    <t>palmaryweather.com</t>
  </si>
  <si>
    <t>jetcasinoz2.club</t>
  </si>
  <si>
    <t>jardinlasvegas.com</t>
  </si>
  <si>
    <t>511ga.org</t>
  </si>
  <si>
    <t>moviehdthai.com</t>
  </si>
  <si>
    <t>agsxpyolno.com</t>
  </si>
  <si>
    <t>italianmusicstore.com</t>
  </si>
  <si>
    <t>globaltech24.com</t>
  </si>
  <si>
    <t>zaliv-on.xyz</t>
  </si>
  <si>
    <t>jetcasinoz5.club</t>
  </si>
  <si>
    <t>creditenterprisesusa.com</t>
  </si>
  <si>
    <t>iplay-fortuna.today</t>
  </si>
  <si>
    <t>fromanylocation.com</t>
  </si>
  <si>
    <t>visionresearch.com</t>
  </si>
  <si>
    <t>schulen-gelsenkirchen.de</t>
  </si>
  <si>
    <t>penangfoodie.com</t>
  </si>
  <si>
    <t>marketinginasia.com</t>
  </si>
  <si>
    <t>vlk-club.online</t>
  </si>
  <si>
    <t>stkipmokut.ac.id</t>
  </si>
  <si>
    <t>audiobookbay.fi</t>
  </si>
  <si>
    <t>rogersondemand.com</t>
  </si>
  <si>
    <t>cl.df.gov.br</t>
  </si>
  <si>
    <t>avita.ru</t>
  </si>
  <si>
    <t>altsp.su</t>
  </si>
  <si>
    <t>habersizseniz.com</t>
  </si>
  <si>
    <t>saponlinetutorials.com</t>
  </si>
  <si>
    <t>bostonconservatory.edu</t>
  </si>
  <si>
    <t>fsin-pokupka.ru</t>
  </si>
  <si>
    <t>rangeresources.com</t>
  </si>
  <si>
    <t>guenther.de</t>
  </si>
  <si>
    <t>cephalexin.pics</t>
  </si>
  <si>
    <t>superoffers.com</t>
  </si>
  <si>
    <t>altyazixyz.com</t>
  </si>
  <si>
    <t>gaissmayer.de</t>
  </si>
  <si>
    <t>conquercancer.ca</t>
  </si>
  <si>
    <t>hdesigner.net</t>
  </si>
  <si>
    <t>commencal.com</t>
  </si>
  <si>
    <t>globalsib.com</t>
  </si>
  <si>
    <t>swmedcenter.com</t>
  </si>
  <si>
    <t>mapbox.cn</t>
  </si>
  <si>
    <t>spectrnk.ru</t>
  </si>
  <si>
    <t>szxuexiao.com</t>
  </si>
  <si>
    <t>aapexshow.com</t>
  </si>
  <si>
    <t>lnw.co.th</t>
  </si>
  <si>
    <t>commonground.ca</t>
  </si>
  <si>
    <t>sofme.ru</t>
  </si>
  <si>
    <t>lakeflato.com</t>
  </si>
  <si>
    <t>trackmwsg.digital</t>
  </si>
  <si>
    <t>xunlei1080.com</t>
  </si>
  <si>
    <t>hkhxny.com</t>
  </si>
  <si>
    <t>azino777s.co</t>
  </si>
  <si>
    <t>68d7fdb8cf.com</t>
  </si>
  <si>
    <t>roxcasino-games.club</t>
  </si>
  <si>
    <t>inviacdn.net</t>
  </si>
  <si>
    <t>math.tools</t>
  </si>
  <si>
    <t>networkmarketingpro.com</t>
  </si>
  <si>
    <t>thesnowcentre.com</t>
  </si>
  <si>
    <t>museabrugge.be</t>
  </si>
  <si>
    <t>kwrwater.nl</t>
  </si>
  <si>
    <t>ratchakarnjobs.com</t>
  </si>
  <si>
    <t>eastmanguitars.com</t>
  </si>
  <si>
    <t>jav-trailers.com</t>
  </si>
  <si>
    <t>kasterweb.com</t>
  </si>
  <si>
    <t>dbsangola.com</t>
  </si>
  <si>
    <t>xiaofanmi.com</t>
  </si>
  <si>
    <t>lessnotifications.com</t>
  </si>
  <si>
    <t>laenamso.com</t>
  </si>
  <si>
    <t>nomadepicureans.com</t>
  </si>
  <si>
    <t>gorecon.com</t>
  </si>
  <si>
    <t>ybs.jp</t>
  </si>
  <si>
    <t>linuxworldexpo.com</t>
  </si>
  <si>
    <t>buyparrotsaustralia.com</t>
  </si>
  <si>
    <t>izzicasino-one2shop.one</t>
  </si>
  <si>
    <t>fuyunjiasu.com</t>
  </si>
  <si>
    <t>hdclub.sk</t>
  </si>
  <si>
    <t>2gamestech.com</t>
  </si>
  <si>
    <t>rustan.ru</t>
  </si>
  <si>
    <t>gslogistics.co.kr</t>
  </si>
  <si>
    <t>theelliotpecan.com</t>
  </si>
  <si>
    <t>fuli777.net</t>
  </si>
  <si>
    <t>mtbfanclubelite.cf</t>
  </si>
  <si>
    <t>ilslearningcorner.com</t>
  </si>
  <si>
    <t>arcadeplaya.com</t>
  </si>
  <si>
    <t>bsquare.com</t>
  </si>
  <si>
    <t>lnmm.lv</t>
  </si>
  <si>
    <t>coursesforsuccess.com</t>
  </si>
  <si>
    <t>tstar.jp</t>
  </si>
  <si>
    <t>casas.org</t>
  </si>
  <si>
    <t>lisinopril.lol</t>
  </si>
  <si>
    <t>topheadlines128.ml</t>
  </si>
  <si>
    <t>munsifdaily.com</t>
  </si>
  <si>
    <t>casafree.com</t>
  </si>
  <si>
    <t>yueshen.club</t>
  </si>
  <si>
    <t>levarti.com</t>
  </si>
  <si>
    <t>zgqlfyt.com</t>
  </si>
  <si>
    <t>certifiedpastryaficionado.com</t>
  </si>
  <si>
    <t>seobacklinks181.tk</t>
  </si>
  <si>
    <t>wineldoradoz.xyz</t>
  </si>
  <si>
    <t>mariononline.com</t>
  </si>
  <si>
    <t>vubiquity.com</t>
  </si>
  <si>
    <t>bookzap.net</t>
  </si>
  <si>
    <t>sandoghdaftar.ir</t>
  </si>
  <si>
    <t>policiacivil.pa.gov.br</t>
  </si>
  <si>
    <t>slotvofficial.xyz</t>
  </si>
  <si>
    <t>vitay.io</t>
  </si>
  <si>
    <t>emags.com</t>
  </si>
  <si>
    <t>vimergy.com</t>
  </si>
  <si>
    <t>spec-siz.ru</t>
  </si>
  <si>
    <t>coloncancercoalition.org</t>
  </si>
  <si>
    <t>pizzapilgrims.co.uk</t>
  </si>
  <si>
    <t>channel99.com</t>
  </si>
  <si>
    <t>lovelyluckylife.com</t>
  </si>
  <si>
    <t>mojanorwegia.pl</t>
  </si>
  <si>
    <t>hc-happycasting.com</t>
  </si>
  <si>
    <t>provationtest.com</t>
  </si>
  <si>
    <t>grillrest.com</t>
  </si>
  <si>
    <t>polisport.com</t>
  </si>
  <si>
    <t>playcoins.xyz</t>
  </si>
  <si>
    <t>okbetsports.ph</t>
  </si>
  <si>
    <t>torrentday.cool</t>
  </si>
  <si>
    <t>rb-net.com</t>
  </si>
  <si>
    <t>sw.ro</t>
  </si>
  <si>
    <t>evakavto92-32-32.ru</t>
  </si>
  <si>
    <t>congregacao.org.br</t>
  </si>
  <si>
    <t>tibians.com</t>
  </si>
  <si>
    <t>eishockey.at</t>
  </si>
  <si>
    <t>globalwindows.net</t>
  </si>
  <si>
    <t>meteochile.cl</t>
  </si>
  <si>
    <t>thoptvpc.com</t>
  </si>
  <si>
    <t>adobeindd.com</t>
  </si>
  <si>
    <t>livennov.ru</t>
  </si>
  <si>
    <t>besi.com</t>
  </si>
  <si>
    <t>formulasearchengine.com</t>
  </si>
  <si>
    <t>play-fortunas.online</t>
  </si>
  <si>
    <t>transmitsecurity.com</t>
  </si>
  <si>
    <t>avp.tools</t>
  </si>
  <si>
    <t>gsv.aero</t>
  </si>
  <si>
    <t>arhmetro.ru</t>
  </si>
  <si>
    <t>cbmoneyvine.com</t>
  </si>
  <si>
    <t>marshfield-ma.gov</t>
  </si>
  <si>
    <t>zerogravitymarketing.com</t>
  </si>
  <si>
    <t>eku.ru</t>
  </si>
  <si>
    <t>tmghealth.com</t>
  </si>
  <si>
    <t>spin4play.com</t>
  </si>
  <si>
    <t>bezdeposit.com</t>
  </si>
  <si>
    <t>pandora-jewelry.name</t>
  </si>
  <si>
    <t>muzikercdn.com</t>
  </si>
  <si>
    <t>musearts.com</t>
  </si>
  <si>
    <t>partizan.com</t>
  </si>
  <si>
    <t>pxid360.com</t>
  </si>
  <si>
    <t>rckif.com</t>
  </si>
  <si>
    <t>realdolmen.com</t>
  </si>
  <si>
    <t>grandvillechryslerjeepdodge.com</t>
  </si>
  <si>
    <t>bereznyj.com.ua</t>
  </si>
  <si>
    <t>kosyfa.de</t>
  </si>
  <si>
    <t>formresponse.com</t>
  </si>
  <si>
    <t>fullmusicasvip.com</t>
  </si>
  <si>
    <t>traderatlas.com</t>
  </si>
  <si>
    <t>netdominios.com.br</t>
  </si>
  <si>
    <t>hauntjaunts.net</t>
  </si>
  <si>
    <t>rhfm.ru</t>
  </si>
  <si>
    <t>padtechnologies.com</t>
  </si>
  <si>
    <t>sendflowers.by</t>
  </si>
  <si>
    <t>acdra.org</t>
  </si>
  <si>
    <t>pact.ir</t>
  </si>
  <si>
    <t>compuempresa.com</t>
  </si>
  <si>
    <t>darkmoney.one</t>
  </si>
  <si>
    <t>emsavalles.com</t>
  </si>
  <si>
    <t>pir.com.br</t>
  </si>
  <si>
    <t>asb.or.jp</t>
  </si>
  <si>
    <t>youtube.com.au</t>
  </si>
  <si>
    <t>citycentredeira.com</t>
  </si>
  <si>
    <t>rox-safety.club</t>
  </si>
  <si>
    <t>topnaijanews.com</t>
  </si>
  <si>
    <t>onclusive.info</t>
  </si>
  <si>
    <t>m-edu.cz</t>
  </si>
  <si>
    <t>standaarduitgeverij.be</t>
  </si>
  <si>
    <t>seobatch60.cf</t>
  </si>
  <si>
    <t>centre-hubertine-auclert.fr</t>
  </si>
  <si>
    <t>ocenchik.ru</t>
  </si>
  <si>
    <t>tauntonstore.com</t>
  </si>
  <si>
    <t>12coupon.de</t>
  </si>
  <si>
    <t>charlienews.com</t>
  </si>
  <si>
    <t>hochu.tv</t>
  </si>
  <si>
    <t>air-n-water.com</t>
  </si>
  <si>
    <t>casinosur.com</t>
  </si>
  <si>
    <t>udsc.gov.pl</t>
  </si>
  <si>
    <t>monsteronline.com</t>
  </si>
  <si>
    <t>residencyexplorer.org</t>
  </si>
  <si>
    <t>meintrendyhandy.de</t>
  </si>
  <si>
    <t>pathe.be</t>
  </si>
  <si>
    <t>sport.co.uk</t>
  </si>
  <si>
    <t>putany-kemerovo.com</t>
  </si>
  <si>
    <t>sichere-gastfreundschaft.at</t>
  </si>
  <si>
    <t>tourmachine.net</t>
  </si>
  <si>
    <t>novaloca.com</t>
  </si>
  <si>
    <t>bfu-web.de</t>
  </si>
  <si>
    <t>1wtkg.top</t>
  </si>
  <si>
    <t>topmeteo.eu</t>
  </si>
  <si>
    <t>indianacareerconnect.com</t>
  </si>
  <si>
    <t>uscs.edu.br</t>
  </si>
  <si>
    <t>hungyen.gov.vn</t>
  </si>
  <si>
    <t>gutscheinbuch.de</t>
  </si>
  <si>
    <t>neurosoft.ru</t>
  </si>
  <si>
    <t>seeklogo.net</t>
  </si>
  <si>
    <t>geradordecpf.org</t>
  </si>
  <si>
    <t>inbar.org</t>
  </si>
  <si>
    <t>milanews24.it</t>
  </si>
  <si>
    <t>santechniki.com</t>
  </si>
  <si>
    <t>rbcs.org</t>
  </si>
  <si>
    <t>solarisbank.com</t>
  </si>
  <si>
    <t>deepsound.pro</t>
  </si>
  <si>
    <t>aulamedica.es</t>
  </si>
  <si>
    <t>muschitube.com</t>
  </si>
  <si>
    <t>nic.kinder</t>
  </si>
  <si>
    <t>mathopolis.com</t>
  </si>
  <si>
    <t>ariticapp.com</t>
  </si>
  <si>
    <t>adbhut.in</t>
  </si>
  <si>
    <t>echinagov.com</t>
  </si>
  <si>
    <t>chs-server.com</t>
  </si>
  <si>
    <t>worldhumanitarianday.org</t>
  </si>
  <si>
    <t>staystrongosteo.com.au</t>
  </si>
  <si>
    <t>stetted.com</t>
  </si>
  <si>
    <t>allboardroom.com</t>
  </si>
  <si>
    <t>offermall.fun</t>
  </si>
  <si>
    <t>fresh-casino-lok28.club</t>
  </si>
  <si>
    <t>pailing.net</t>
  </si>
  <si>
    <t>fasthide.com</t>
  </si>
  <si>
    <t>hereintown.net</t>
  </si>
  <si>
    <t>buzzstations.com</t>
  </si>
  <si>
    <t>fakfakkab.go.id</t>
  </si>
  <si>
    <t>londonmithraeum.com</t>
  </si>
  <si>
    <t>tryphotels.com</t>
  </si>
  <si>
    <t>jkt48.com</t>
  </si>
  <si>
    <t>legalcontractservices.com</t>
  </si>
  <si>
    <t>wimun.org</t>
  </si>
  <si>
    <t>cobe.dk</t>
  </si>
  <si>
    <t>ncss.com</t>
  </si>
  <si>
    <t>tippland.de</t>
  </si>
  <si>
    <t>adrex.com</t>
  </si>
  <si>
    <t>carasycaretas.com.uy</t>
  </si>
  <si>
    <t>sbilanciamoci.info</t>
  </si>
  <si>
    <t>vulkan-mega.online</t>
  </si>
  <si>
    <t>topheadlines133.ml</t>
  </si>
  <si>
    <t>cwestc.com</t>
  </si>
  <si>
    <t>thegoldenhog.com</t>
  </si>
  <si>
    <t>cssslider.com</t>
  </si>
  <si>
    <t>echarge.services</t>
  </si>
  <si>
    <t>olymptrade-nid.com</t>
  </si>
  <si>
    <t>up-x.co</t>
  </si>
  <si>
    <t>aspenmedtech.com</t>
  </si>
  <si>
    <t>thepurposefulpantry.com</t>
  </si>
  <si>
    <t>gogoanimes.tv</t>
  </si>
  <si>
    <t>raven-seo-tools.com</t>
  </si>
  <si>
    <t>qintexworld.com</t>
  </si>
  <si>
    <t>roxcasino-usad1.club</t>
  </si>
  <si>
    <t>wpshop.xyz</t>
  </si>
  <si>
    <t>freshpoint.com</t>
  </si>
  <si>
    <t>solvip.casino</t>
  </si>
  <si>
    <t>abzarina.com</t>
  </si>
  <si>
    <t>azino777bonus2.space</t>
  </si>
  <si>
    <t>limitkiller.com</t>
  </si>
  <si>
    <t>jamindustries.com</t>
  </si>
  <si>
    <t>enjoy-klubnikas.xyz</t>
  </si>
  <si>
    <t>trippydelics.ca</t>
  </si>
  <si>
    <t>elektro-company.ru</t>
  </si>
  <si>
    <t>1960.com</t>
  </si>
  <si>
    <t>codurisoftware.ro</t>
  </si>
  <si>
    <t>sisodiafabrication.com</t>
  </si>
  <si>
    <t>netpublic.fr</t>
  </si>
  <si>
    <t>bettersoundproofing.com</t>
  </si>
  <si>
    <t>cybermalveillance.gouv.fr</t>
  </si>
  <si>
    <t>equeo.info</t>
  </si>
  <si>
    <t>ncrczpw.com</t>
  </si>
  <si>
    <t>unikom.co.id</t>
  </si>
  <si>
    <t>cafemaxbet.asia</t>
  </si>
  <si>
    <t>up-x.fun</t>
  </si>
  <si>
    <t>laminatedtube.com</t>
  </si>
  <si>
    <t>pestcontrolexperts.com</t>
  </si>
  <si>
    <t>panosoft.com</t>
  </si>
  <si>
    <t>canadianonlinepharmacyhere.com</t>
  </si>
  <si>
    <t>fan-site.net</t>
  </si>
  <si>
    <t>zilbank.com</t>
  </si>
  <si>
    <t>koshyjohn.com</t>
  </si>
  <si>
    <t>cazino-wulcan.site</t>
  </si>
  <si>
    <t>egysms.com</t>
  </si>
  <si>
    <t>artspan.org</t>
  </si>
  <si>
    <t>dmhq.com</t>
  </si>
  <si>
    <t>deepsexys.pw</t>
  </si>
  <si>
    <t>apack.biz</t>
  </si>
  <si>
    <t>kinkbook.com</t>
  </si>
  <si>
    <t>fliptable.ru</t>
  </si>
  <si>
    <t>todotvnews.com</t>
  </si>
  <si>
    <t>dexcell.com</t>
  </si>
  <si>
    <t>whjctp.com</t>
  </si>
  <si>
    <t>careers.gov.sg</t>
  </si>
  <si>
    <t>gaudenziboutique.com</t>
  </si>
  <si>
    <t>additivemanufacturing.media</t>
  </si>
  <si>
    <t>fresh-kasino.site</t>
  </si>
  <si>
    <t>asapsemi.com</t>
  </si>
  <si>
    <t>saponions.com</t>
  </si>
  <si>
    <t>andhrawishesh.com</t>
  </si>
  <si>
    <t>kerachip.com</t>
  </si>
  <si>
    <t>kasinossol2pub2.club</t>
  </si>
  <si>
    <t>parfum-zentrum.de</t>
  </si>
  <si>
    <t>moonpie.com</t>
  </si>
  <si>
    <t>vulkanclub.xyz</t>
  </si>
  <si>
    <t>parsoomashkhabar.ir</t>
  </si>
  <si>
    <t>pinu99.com</t>
  </si>
  <si>
    <t>lab20.it</t>
  </si>
  <si>
    <t>cheno3yp5odt7iume.com</t>
  </si>
  <si>
    <t>nrc.co.za</t>
  </si>
  <si>
    <t>program3.com</t>
  </si>
  <si>
    <t>bernieandphyls.com</t>
  </si>
  <si>
    <t>tulotero.net</t>
  </si>
  <si>
    <t>brightthemag.com</t>
  </si>
  <si>
    <t>ipieca.org</t>
  </si>
  <si>
    <t>vlo.name</t>
  </si>
  <si>
    <t>coolmusiczone.com</t>
  </si>
  <si>
    <t>pin-up-kazino-officialny-sait777.win</t>
  </si>
  <si>
    <t>jnews1.com</t>
  </si>
  <si>
    <t>vginsights.com</t>
  </si>
  <si>
    <t>maximilyahov.ru</t>
  </si>
  <si>
    <t>quickread.co.za</t>
  </si>
  <si>
    <t>tiktokv-us.com</t>
  </si>
  <si>
    <t>mc-zone.ru</t>
  </si>
  <si>
    <t>eie.org</t>
  </si>
  <si>
    <t>lucky247.com</t>
  </si>
  <si>
    <t>broadcastdialogue.com</t>
  </si>
  <si>
    <t>protonchain.com</t>
  </si>
  <si>
    <t>testenvoortoegang.org</t>
  </si>
  <si>
    <t>purpose.com</t>
  </si>
  <si>
    <t>utravel.ru</t>
  </si>
  <si>
    <t>rike-vita.co.jp</t>
  </si>
  <si>
    <t>zenkoji.jp</t>
  </si>
  <si>
    <t>simgecozumevi.com.tr</t>
  </si>
  <si>
    <t>const-court.be</t>
  </si>
  <si>
    <t>huggy.io</t>
  </si>
  <si>
    <t>zyg.tw</t>
  </si>
  <si>
    <t>craftedge.com</t>
  </si>
  <si>
    <t>solcasino-esthetic.club</t>
  </si>
  <si>
    <t>cardiobmi.com</t>
  </si>
  <si>
    <t>canal9.ch</t>
  </si>
  <si>
    <t>sultansofgame.com</t>
  </si>
  <si>
    <t>imagga.com</t>
  </si>
  <si>
    <t>uglyidaho.com</t>
  </si>
  <si>
    <t>smartbit.org</t>
  </si>
  <si>
    <t>omnicasa.com</t>
  </si>
  <si>
    <t>everydayfamily.com</t>
  </si>
  <si>
    <t>dobreceny.info</t>
  </si>
  <si>
    <t>ceramicchickens.org</t>
  </si>
  <si>
    <t>niikei.jp</t>
  </si>
  <si>
    <t>serlogal.com</t>
  </si>
  <si>
    <t>4frontcu.com</t>
  </si>
  <si>
    <t>1688-1933.com</t>
  </si>
  <si>
    <t>hnuc.edu.cn</t>
  </si>
  <si>
    <t>rootservercloud.com</t>
  </si>
  <si>
    <t>rykoeb.com</t>
  </si>
  <si>
    <t>flagylf.life</t>
  </si>
  <si>
    <t>nondualteacher.com</t>
  </si>
  <si>
    <t>unlvtickets.com</t>
  </si>
  <si>
    <t>actuate.com</t>
  </si>
  <si>
    <t>run3ds.com</t>
  </si>
  <si>
    <t>solcasino-hm.site</t>
  </si>
  <si>
    <t>devlibrary.in</t>
  </si>
  <si>
    <t>platinumhost.net</t>
  </si>
  <si>
    <t>oneden.com</t>
  </si>
  <si>
    <t>roterfaden.de</t>
  </si>
  <si>
    <t>brigatastella.it</t>
  </si>
  <si>
    <t>seologen.com</t>
  </si>
  <si>
    <t>thebitz.com</t>
  </si>
  <si>
    <t>melvil.cz</t>
  </si>
  <si>
    <t>ipmerker.de</t>
  </si>
  <si>
    <t>cie.com.mx</t>
  </si>
  <si>
    <t>creg.be</t>
  </si>
  <si>
    <t>cloudmanager.center</t>
  </si>
  <si>
    <t>scwclubs.com</t>
  </si>
  <si>
    <t>atarax.cyou</t>
  </si>
  <si>
    <t>jobnhea.online</t>
  </si>
  <si>
    <t>teamupstatic.com</t>
  </si>
  <si>
    <t>kalasanati.com</t>
  </si>
  <si>
    <t>realbroadband.com</t>
  </si>
  <si>
    <t>sunfrogshirts.com</t>
  </si>
  <si>
    <t>memh.com.au</t>
  </si>
  <si>
    <t>6tube9.ru</t>
  </si>
  <si>
    <t>kma.com</t>
  </si>
  <si>
    <t>msamlin.com</t>
  </si>
  <si>
    <t>jobee.pk</t>
  </si>
  <si>
    <t>arguments365.asia</t>
  </si>
  <si>
    <t>seobatch134.tk</t>
  </si>
  <si>
    <t>primetimegamer.com</t>
  </si>
  <si>
    <t>google-global.com</t>
  </si>
  <si>
    <t>mytectra.com</t>
  </si>
  <si>
    <t>homeklondike.site</t>
  </si>
  <si>
    <t>pks.id</t>
  </si>
  <si>
    <t>ultimateearsuniversity.com</t>
  </si>
  <si>
    <t>caslnobb.xyz</t>
  </si>
  <si>
    <t>findclick.biz</t>
  </si>
  <si>
    <t>acegun.co.kr</t>
  </si>
  <si>
    <t>qiwictf-casino-jet.club</t>
  </si>
  <si>
    <t>marketplacepro.ru</t>
  </si>
  <si>
    <t>axbq37.com</t>
  </si>
  <si>
    <t>schober24.com</t>
  </si>
  <si>
    <t>sofarsolar.com</t>
  </si>
  <si>
    <t>nkforex.com</t>
  </si>
  <si>
    <t>querplex.net</t>
  </si>
  <si>
    <t>hbogoasia.tw</t>
  </si>
  <si>
    <t>dialektischemoment.fr</t>
  </si>
  <si>
    <t>poetshouse.org</t>
  </si>
  <si>
    <t>emofree.com.br</t>
  </si>
  <si>
    <t>geo.coop</t>
  </si>
  <si>
    <t>heraldmalaysia.com</t>
  </si>
  <si>
    <t>twinfm.com</t>
  </si>
  <si>
    <t>ainow.ai</t>
  </si>
  <si>
    <t>8mz3uu.net</t>
  </si>
  <si>
    <t>nog.cc</t>
  </si>
  <si>
    <t>andyokay.com</t>
  </si>
  <si>
    <t>mkm.net.br</t>
  </si>
  <si>
    <t>mywindowshub.com</t>
  </si>
  <si>
    <t>nideh.com</t>
  </si>
  <si>
    <t>themofoclan.com</t>
  </si>
  <si>
    <t>covea.eu</t>
  </si>
  <si>
    <t>3orood.net</t>
  </si>
  <si>
    <t>mutlakweb.com</t>
  </si>
  <si>
    <t>xcacgs.com</t>
  </si>
  <si>
    <t>apps4.life</t>
  </si>
  <si>
    <t>greentechrenewables.com</t>
  </si>
  <si>
    <t>remoteasurion.eu</t>
  </si>
  <si>
    <t>freeuploader.com</t>
  </si>
  <si>
    <t>contact.co.nz</t>
  </si>
  <si>
    <t>aussiemedsbuzz.com</t>
  </si>
  <si>
    <t>laoyapic.com</t>
  </si>
  <si>
    <t>xn--55-emcep.xn--p1ai</t>
  </si>
  <si>
    <t>kkb.co.jp</t>
  </si>
  <si>
    <t>komos-group.ru</t>
  </si>
  <si>
    <t>pay-for-college-papers1.info</t>
  </si>
  <si>
    <t>checkmypush.biz</t>
  </si>
  <si>
    <t>wrga.gov</t>
  </si>
  <si>
    <t>streamrealty.com</t>
  </si>
  <si>
    <t>jfpfpmd.net</t>
  </si>
  <si>
    <t>masterpoker.biz</t>
  </si>
  <si>
    <t>jotaja.com.br</t>
  </si>
  <si>
    <t>serhos.com</t>
  </si>
  <si>
    <t>madbarbarians.com</t>
  </si>
  <si>
    <t>verilan.com</t>
  </si>
  <si>
    <t>jungpan.com</t>
  </si>
  <si>
    <t>perfectpc.hu</t>
  </si>
  <si>
    <t>sparxhomework.uk</t>
  </si>
  <si>
    <t>ooorrr.com</t>
  </si>
  <si>
    <t>ghostnewz.com</t>
  </si>
  <si>
    <t>rottnestexpress.com.au</t>
  </si>
  <si>
    <t>seobacklinks27.cf</t>
  </si>
  <si>
    <t>vairalnews.com</t>
  </si>
  <si>
    <t>one-dom2.com</t>
  </si>
  <si>
    <t>thenueco.com</t>
  </si>
  <si>
    <t>worldpeaceceo.com</t>
  </si>
  <si>
    <t>reality-network.com</t>
  </si>
  <si>
    <t>thegameway.com</t>
  </si>
  <si>
    <t>bettingadvice.com</t>
  </si>
  <si>
    <t>otvets.ru</t>
  </si>
  <si>
    <t>hentaidude.xxx</t>
  </si>
  <si>
    <t>lemonadeday.org</t>
  </si>
  <si>
    <t>conclusion.com.ar</t>
  </si>
  <si>
    <t>chinguimarket.com</t>
  </si>
  <si>
    <t>pamela.biz</t>
  </si>
  <si>
    <t>5xc5q2rumsrzu3.xyz</t>
  </si>
  <si>
    <t>fmi.gov</t>
  </si>
  <si>
    <t>starteml.com</t>
  </si>
  <si>
    <t>boosterlink.fr</t>
  </si>
  <si>
    <t>social-feed.tech</t>
  </si>
  <si>
    <t>bookofra-tricks.de</t>
  </si>
  <si>
    <t>kansai.com</t>
  </si>
  <si>
    <t>mzu.edu.in</t>
  </si>
  <si>
    <t>autograf.hr</t>
  </si>
  <si>
    <t>valuethemarkets.com</t>
  </si>
  <si>
    <t>rcialis.quest</t>
  </si>
  <si>
    <t>fresh-status6.info</t>
  </si>
  <si>
    <t>lordsofmetal.nl</t>
  </si>
  <si>
    <t>callahan.com</t>
  </si>
  <si>
    <t>luxuryotels.com</t>
  </si>
  <si>
    <t>dimplex.co.uk</t>
  </si>
  <si>
    <t>myeduresources.com</t>
  </si>
  <si>
    <t>jesusthewaythetruthandthelight.com</t>
  </si>
  <si>
    <t>xaralite.com</t>
  </si>
  <si>
    <t>malagis.com</t>
  </si>
  <si>
    <t>rox-dogyn3.club</t>
  </si>
  <si>
    <t>sol-casino-s2.club</t>
  </si>
  <si>
    <t>keeprollin.com</t>
  </si>
  <si>
    <t>batchfunnel.com</t>
  </si>
  <si>
    <t>metropolisinternet.net</t>
  </si>
  <si>
    <t>unserekunden.de</t>
  </si>
  <si>
    <t>yingtaohao.com</t>
  </si>
  <si>
    <t>sportfive.com</t>
  </si>
  <si>
    <t>wgnet.work</t>
  </si>
  <si>
    <t>maidmarian.com</t>
  </si>
  <si>
    <t>downsizing.com.au</t>
  </si>
  <si>
    <t>miele.it</t>
  </si>
  <si>
    <t>straightpress.jp</t>
  </si>
  <si>
    <t>denga.fun</t>
  </si>
  <si>
    <t>piratenpad.de</t>
  </si>
  <si>
    <t>baa.co.uk</t>
  </si>
  <si>
    <t>englewoodco.gov</t>
  </si>
  <si>
    <t>petrojobs.om</t>
  </si>
  <si>
    <t>55sing.cn</t>
  </si>
  <si>
    <t>formvalidation.io</t>
  </si>
  <si>
    <t>advantagepcsystems.com</t>
  </si>
  <si>
    <t>cosmolot.com.ua</t>
  </si>
  <si>
    <t>advertcopy.ru</t>
  </si>
  <si>
    <t>krnode.com</t>
  </si>
  <si>
    <t>quorum.ru</t>
  </si>
  <si>
    <t>businessleadsworld.com</t>
  </si>
  <si>
    <t>tv5.ca</t>
  </si>
  <si>
    <t>finclub.net</t>
  </si>
  <si>
    <t>goodfood-project.org</t>
  </si>
  <si>
    <t>zendirectory.com.ar</t>
  </si>
  <si>
    <t>ensai.fr</t>
  </si>
  <si>
    <t>applausestore.com</t>
  </si>
  <si>
    <t>mottovoip.nl</t>
  </si>
  <si>
    <t>sonhoastral.com</t>
  </si>
  <si>
    <t>khns.org</t>
  </si>
  <si>
    <t>cmic-sa.com</t>
  </si>
  <si>
    <t>ldodds.com</t>
  </si>
  <si>
    <t>factordb.com</t>
  </si>
  <si>
    <t>sho-me.ru</t>
  </si>
  <si>
    <t>keycom.co.uk</t>
  </si>
  <si>
    <t>fisherhat.com</t>
  </si>
  <si>
    <t>thrustflight.com</t>
  </si>
  <si>
    <t>minebox.es</t>
  </si>
  <si>
    <t>inboxfirst.com</t>
  </si>
  <si>
    <t>seobatch149.ml</t>
  </si>
  <si>
    <t>roxcasino-prik1.club</t>
  </si>
  <si>
    <t>hotmal.it</t>
  </si>
  <si>
    <t>odred.com</t>
  </si>
  <si>
    <t>kremiluk.click</t>
  </si>
  <si>
    <t>inmobile.ir</t>
  </si>
  <si>
    <t>birthcontrol.com</t>
  </si>
  <si>
    <t>tsagagaar.com</t>
  </si>
  <si>
    <t>amarketingexpert.com</t>
  </si>
  <si>
    <t>lootbet.eu</t>
  </si>
  <si>
    <t>nwtrek.org</t>
  </si>
  <si>
    <t>theselfimprovementhub.com</t>
  </si>
  <si>
    <t>dagobah.net</t>
  </si>
  <si>
    <t>espionxxx.com</t>
  </si>
  <si>
    <t>chia-anime.cc</t>
  </si>
  <si>
    <t>mpmux.com</t>
  </si>
  <si>
    <t>originalnie-diplomsy24.com</t>
  </si>
  <si>
    <t>buffalochip.com</t>
  </si>
  <si>
    <t>roxcasino-ring3.club</t>
  </si>
  <si>
    <t>rico-logistics.co.uk</t>
  </si>
  <si>
    <t>housers.com</t>
  </si>
  <si>
    <t>mybeebalmco.com</t>
  </si>
  <si>
    <t>premiereglobal.ie</t>
  </si>
  <si>
    <t>webques.com</t>
  </si>
  <si>
    <t>spoff.net</t>
  </si>
  <si>
    <t>dtdqnmif.net</t>
  </si>
  <si>
    <t>websourcemedia.net</t>
  </si>
  <si>
    <t>telecomp.cloud</t>
  </si>
  <si>
    <t>startit.rs</t>
  </si>
  <si>
    <t>esolutions.net</t>
  </si>
  <si>
    <t>legion-net.ru</t>
  </si>
  <si>
    <t>itsnature.org</t>
  </si>
  <si>
    <t>edelhitourism.com</t>
  </si>
  <si>
    <t>merge-csv.com</t>
  </si>
  <si>
    <t>creo-group.net</t>
  </si>
  <si>
    <t>pcstrike.com</t>
  </si>
  <si>
    <t>agoramotor.com.br</t>
  </si>
  <si>
    <t>risingnepaldaily.com</t>
  </si>
  <si>
    <t>mvmh.hu</t>
  </si>
  <si>
    <t>msicertified.com</t>
  </si>
  <si>
    <t>prognoza.hr</t>
  </si>
  <si>
    <t>revival.com</t>
  </si>
  <si>
    <t>dom-i-remont.info</t>
  </si>
  <si>
    <t>alanyhq-global.net</t>
  </si>
  <si>
    <t>diveplanet.ru</t>
  </si>
  <si>
    <t>maxisunucu.net</t>
  </si>
  <si>
    <t>for-floor.ru</t>
  </si>
  <si>
    <t>i-want-milf.com</t>
  </si>
  <si>
    <t>filmypost24.com</t>
  </si>
  <si>
    <t>themacateam.com</t>
  </si>
  <si>
    <t>openbox.ua</t>
  </si>
  <si>
    <t>spacer.com.au</t>
  </si>
  <si>
    <t>caisnetwork.com.br</t>
  </si>
  <si>
    <t>igruxa.ru</t>
  </si>
  <si>
    <t>ordersatoshi.com</t>
  </si>
  <si>
    <t>wpisco.com</t>
  </si>
  <si>
    <t>nssoaxaca.com</t>
  </si>
  <si>
    <t>hssml.com</t>
  </si>
  <si>
    <t>destinationincoming.com</t>
  </si>
  <si>
    <t>pm-casinoz-win.xyz</t>
  </si>
  <si>
    <t>cteam.de</t>
  </si>
  <si>
    <t>turkishtravelblog.com</t>
  </si>
  <si>
    <t>topsheetmusic.eu</t>
  </si>
  <si>
    <t>meanderhost.com</t>
  </si>
  <si>
    <t>ceri.go.jp</t>
  </si>
  <si>
    <t>cookietractor.com</t>
  </si>
  <si>
    <t>hostingforyoupro.co.uk</t>
  </si>
  <si>
    <t>copymanga.info</t>
  </si>
  <si>
    <t>relga.ru</t>
  </si>
  <si>
    <t>wordladboo.link</t>
  </si>
  <si>
    <t>bnrestatesng.com</t>
  </si>
  <si>
    <t>crewseekers.net</t>
  </si>
  <si>
    <t>neonsoft.me</t>
  </si>
  <si>
    <t>sed.lg.ua</t>
  </si>
  <si>
    <t>mob-energy.ru</t>
  </si>
  <si>
    <t>stdev.ru</t>
  </si>
  <si>
    <t>singaren.net.sg</t>
  </si>
  <si>
    <t>djeco.com</t>
  </si>
  <si>
    <t>stellenmarkt.de</t>
  </si>
  <si>
    <t>centerit35.ru</t>
  </si>
  <si>
    <t>bgood.com</t>
  </si>
  <si>
    <t>subtitry.ru</t>
  </si>
  <si>
    <t>worldnoticiasonline.com</t>
  </si>
  <si>
    <t>sl-host.com</t>
  </si>
  <si>
    <t>indivior.com</t>
  </si>
  <si>
    <t>wearelondoners.net</t>
  </si>
  <si>
    <t>kkeji.com</t>
  </si>
  <si>
    <t>mindyourbodysoul.com</t>
  </si>
  <si>
    <t>vallemare.info</t>
  </si>
  <si>
    <t>telmexcom.com</t>
  </si>
  <si>
    <t>drugfoundation.org.nz</t>
  </si>
  <si>
    <t>varta-consumer.com</t>
  </si>
  <si>
    <t>cths.fr</t>
  </si>
  <si>
    <t>trans-telecom.ru</t>
  </si>
  <si>
    <t>casino-rox-men.club</t>
  </si>
  <si>
    <t>oranier.com</t>
  </si>
  <si>
    <t>effexhost.com</t>
  </si>
  <si>
    <t>cybernet.pl</t>
  </si>
  <si>
    <t>businessfilms.ru</t>
  </si>
  <si>
    <t>myopera.net</t>
  </si>
  <si>
    <t>diplomvrukixz.com</t>
  </si>
  <si>
    <t>maxcomwebhost.com</t>
  </si>
  <si>
    <t>freelancer.com.jm</t>
  </si>
  <si>
    <t>homemusicschool.com</t>
  </si>
  <si>
    <t>haysplc.com</t>
  </si>
  <si>
    <t>joker-obzor.com</t>
  </si>
  <si>
    <t>f-picture.net</t>
  </si>
  <si>
    <t>mi-faq.ru</t>
  </si>
  <si>
    <t>vulkan-play.xyz</t>
  </si>
  <si>
    <t>onlinehotelbusiness.net</t>
  </si>
  <si>
    <t>queensleeappetit.com</t>
  </si>
  <si>
    <t>night.net</t>
  </si>
  <si>
    <t>telecom-software.com</t>
  </si>
  <si>
    <t>fork.lol</t>
  </si>
  <si>
    <t>subquery.network</t>
  </si>
  <si>
    <t>markdotto.com</t>
  </si>
  <si>
    <t>oms.de</t>
  </si>
  <si>
    <t>robertsradio.com</t>
  </si>
  <si>
    <t>brainiac.com</t>
  </si>
  <si>
    <t>tco.com.tr</t>
  </si>
  <si>
    <t>hotshotsecret.com</t>
  </si>
  <si>
    <t>discovery.info</t>
  </si>
  <si>
    <t>nebambi.ru</t>
  </si>
  <si>
    <t>globaldailypost.com</t>
  </si>
  <si>
    <t>maexchange.com</t>
  </si>
  <si>
    <t>qabox.jp</t>
  </si>
  <si>
    <t>yetenekkapisi.org</t>
  </si>
  <si>
    <t>berrys.guru</t>
  </si>
  <si>
    <t>safexbikes.com</t>
  </si>
  <si>
    <t>rc-airplane-world.com</t>
  </si>
  <si>
    <t>christopher-wray.co.jp</t>
  </si>
  <si>
    <t>ioym.net</t>
  </si>
  <si>
    <t>casinodeps.co.nz</t>
  </si>
  <si>
    <t>aidells.com</t>
  </si>
  <si>
    <t>fejo.dk</t>
  </si>
  <si>
    <t>ta-nehisicoates.com</t>
  </si>
  <si>
    <t>viagrapills.quest</t>
  </si>
  <si>
    <t>fnforum.net</t>
  </si>
  <si>
    <t>apornclips.com</t>
  </si>
  <si>
    <t>intfirm.com</t>
  </si>
  <si>
    <t>bigwin365.app</t>
  </si>
  <si>
    <t>kig.pl</t>
  </si>
  <si>
    <t>ezglot.com</t>
  </si>
  <si>
    <t>fisco.net.br</t>
  </si>
  <si>
    <t>npo-angstrem.ru</t>
  </si>
  <si>
    <t>kawaiisjustice.info</t>
  </si>
  <si>
    <t>i-web.co.kr</t>
  </si>
  <si>
    <t>veneersupplies.com</t>
  </si>
  <si>
    <t>euroseeds.fun</t>
  </si>
  <si>
    <t>bestbooks.site</t>
  </si>
  <si>
    <t>inoherb.com</t>
  </si>
  <si>
    <t>melody.com.ng</t>
  </si>
  <si>
    <t>tepapa.govt.nz</t>
  </si>
  <si>
    <t>noodlecake.com</t>
  </si>
  <si>
    <t>seen.es</t>
  </si>
  <si>
    <t>skylots.org</t>
  </si>
  <si>
    <t>ageratingjuju.com</t>
  </si>
  <si>
    <t>robotechcity.com</t>
  </si>
  <si>
    <t>zuckerzimtundliebe.de</t>
  </si>
  <si>
    <t>toyotachel.ru</t>
  </si>
  <si>
    <t>tsubaki.ca</t>
  </si>
  <si>
    <t>mtashland.com</t>
  </si>
  <si>
    <t>koganenoki.com</t>
  </si>
  <si>
    <t>panasonic-denko.co.jp</t>
  </si>
  <si>
    <t>burgerking.com.tw</t>
  </si>
  <si>
    <t>karakok.net</t>
  </si>
  <si>
    <t>setconnectglobal.com</t>
  </si>
  <si>
    <t>shoppibear.com</t>
  </si>
  <si>
    <t>you2mp3.org</t>
  </si>
  <si>
    <t>7717383.ru</t>
  </si>
  <si>
    <t>alldup.de</t>
  </si>
  <si>
    <t>schr.org</t>
  </si>
  <si>
    <t>jazzreview.com</t>
  </si>
  <si>
    <t>sushikashiba.com</t>
  </si>
  <si>
    <t>convorelay.net</t>
  </si>
  <si>
    <t>casablanca.at</t>
  </si>
  <si>
    <t>sealife-cameras.com</t>
  </si>
  <si>
    <t>ianker.com</t>
  </si>
  <si>
    <t>cejn.com</t>
  </si>
  <si>
    <t>maribela.ru</t>
  </si>
  <si>
    <t>meetingtomorrow.com</t>
  </si>
  <si>
    <t>pornissimo.org</t>
  </si>
  <si>
    <t>viagriyvik.com</t>
  </si>
  <si>
    <t>unicross.edu.ng</t>
  </si>
  <si>
    <t>wscad.com</t>
  </si>
  <si>
    <t>js-edu.cn</t>
  </si>
  <si>
    <t>wunderhouse.ru</t>
  </si>
  <si>
    <t>go4games.ro</t>
  </si>
  <si>
    <t>redbullxalps.com</t>
  </si>
  <si>
    <t>merid.org</t>
  </si>
  <si>
    <t>g-med.com</t>
  </si>
  <si>
    <t>100bets.xyz</t>
  </si>
  <si>
    <t>itvarsity.org</t>
  </si>
  <si>
    <t>megameeting.com</t>
  </si>
  <si>
    <t>takaratoys.co.jp</t>
  </si>
  <si>
    <t>alco.dk</t>
  </si>
  <si>
    <t>coinadvert.net</t>
  </si>
  <si>
    <t>rashaqa.net</t>
  </si>
  <si>
    <t>fashionunited.fr</t>
  </si>
  <si>
    <t>dandksolutions.co.uk</t>
  </si>
  <si>
    <t>mymonopolymarket.com</t>
  </si>
  <si>
    <t>oasislabs.com</t>
  </si>
  <si>
    <t>smkb.ac.il</t>
  </si>
  <si>
    <t>spider-mails.com</t>
  </si>
  <si>
    <t>unified-patent-court.org</t>
  </si>
  <si>
    <t>technoseum.de</t>
  </si>
  <si>
    <t>hostingtek.com</t>
  </si>
  <si>
    <t>gamentor.com</t>
  </si>
  <si>
    <t>bitcoinserver.nl</t>
  </si>
  <si>
    <t>blacktieskis.com</t>
  </si>
  <si>
    <t>rfe.org</t>
  </si>
  <si>
    <t>tiroler-landesmuseen.at</t>
  </si>
  <si>
    <t>wehostpk.com</t>
  </si>
  <si>
    <t>themusicinsider.com</t>
  </si>
  <si>
    <t>vivainmuebles.mx</t>
  </si>
  <si>
    <t>vkcpetworld.com</t>
  </si>
  <si>
    <t>top-android1.com</t>
  </si>
  <si>
    <t>fivefilters.net</t>
  </si>
  <si>
    <t>cnmi.org.uk</t>
  </si>
  <si>
    <t>healthyimprovementsforyou.com</t>
  </si>
  <si>
    <t>jetcasinos3.one</t>
  </si>
  <si>
    <t>top-hotels-gr.com</t>
  </si>
  <si>
    <t>inrix.io</t>
  </si>
  <si>
    <t>niigata-kotsu.co.jp</t>
  </si>
  <si>
    <t>browndognetworks.com</t>
  </si>
  <si>
    <t>empyrion-homeworld.net</t>
  </si>
  <si>
    <t>chengziyuanma.com</t>
  </si>
  <si>
    <t>spar.ge</t>
  </si>
  <si>
    <t>winhistory.de</t>
  </si>
  <si>
    <t>host4asp.net</t>
  </si>
  <si>
    <t>sletne.org</t>
  </si>
  <si>
    <t>nin.wiki</t>
  </si>
  <si>
    <t>seogroup41.gq</t>
  </si>
  <si>
    <t>euro-team.com</t>
  </si>
  <si>
    <t>tomamjilt.com</t>
  </si>
  <si>
    <t>razlab.org</t>
  </si>
  <si>
    <t>casino-volna.club</t>
  </si>
  <si>
    <t>nouvelle-aquitaine-tourisme.com</t>
  </si>
  <si>
    <t>ehf-euro.com</t>
  </si>
  <si>
    <t>edgeclothingmcr.com</t>
  </si>
  <si>
    <t>clevernetwork.com</t>
  </si>
  <si>
    <t>inventyourway.com</t>
  </si>
  <si>
    <t>animanga.es</t>
  </si>
  <si>
    <t>boltthrive.com</t>
  </si>
  <si>
    <t>dyreniumtriamterene.monster</t>
  </si>
  <si>
    <t>bimmercat.com</t>
  </si>
  <si>
    <t>hibyron.com</t>
  </si>
  <si>
    <t>sitefight.com</t>
  </si>
  <si>
    <t>deluxe-casino.xyz</t>
  </si>
  <si>
    <t>osaogoncalo.com.br</t>
  </si>
  <si>
    <t>node-srv.com</t>
  </si>
  <si>
    <t>pagalworld.com.vc</t>
  </si>
  <si>
    <t>thebeansgroup.com</t>
  </si>
  <si>
    <t>hostpape.com</t>
  </si>
  <si>
    <t>yourtarotlife.com</t>
  </si>
  <si>
    <t>ns-market.com</t>
  </si>
  <si>
    <t>highauthoritybacklinks.mobi</t>
  </si>
  <si>
    <t>dominicwilcox.com</t>
  </si>
  <si>
    <t>nord-sued-wohnmobile.de</t>
  </si>
  <si>
    <t>iypgdps.com</t>
  </si>
  <si>
    <t>eduintelligenceacademy.com</t>
  </si>
  <si>
    <t>sgsgroup.fr</t>
  </si>
  <si>
    <t>readability-score.com</t>
  </si>
  <si>
    <t>erotease.com</t>
  </si>
  <si>
    <t>bidong00.com</t>
  </si>
  <si>
    <t>gbgame.com.tw</t>
  </si>
  <si>
    <t>mcb.org.br</t>
  </si>
  <si>
    <t>bicesteradvertiser.net</t>
  </si>
  <si>
    <t>iccchina.com</t>
  </si>
  <si>
    <t>psycholog-lubelski.pl</t>
  </si>
  <si>
    <t>luthersoffers.com</t>
  </si>
  <si>
    <t>avonct.gov</t>
  </si>
  <si>
    <t>mrjb7hvcks.com</t>
  </si>
  <si>
    <t>mission-lifeline.de</t>
  </si>
  <si>
    <t>jetcasino4.club</t>
  </si>
  <si>
    <t>fresh1.online</t>
  </si>
  <si>
    <t>thefosterjonesgroup.com</t>
  </si>
  <si>
    <t>rucasino7.ru</t>
  </si>
  <si>
    <t>mediashareiq.com</t>
  </si>
  <si>
    <t>pridegames.com</t>
  </si>
  <si>
    <t>jproxx.com</t>
  </si>
  <si>
    <t>5good.co.kr</t>
  </si>
  <si>
    <t>jawaby.co</t>
  </si>
  <si>
    <t>casino-izzi1.lol</t>
  </si>
  <si>
    <t>homecourtcommunity.net</t>
  </si>
  <si>
    <t>kaotrk.com</t>
  </si>
  <si>
    <t>x-1xbet-53188.world</t>
  </si>
  <si>
    <t>pminsco.com</t>
  </si>
  <si>
    <t>dug.org</t>
  </si>
  <si>
    <t>junyudns.com</t>
  </si>
  <si>
    <t>rocketlink.io</t>
  </si>
  <si>
    <t>meetingguide.org</t>
  </si>
  <si>
    <t>beyondclothing.com</t>
  </si>
  <si>
    <t>icxnet.ch</t>
  </si>
  <si>
    <t>solcasino-konf1.club</t>
  </si>
  <si>
    <t>ufabet1688.xyz</t>
  </si>
  <si>
    <t>luxewin.ru</t>
  </si>
  <si>
    <t>rox.team</t>
  </si>
  <si>
    <t>minecraft-moscow.com</t>
  </si>
  <si>
    <t>unifyd.tv</t>
  </si>
  <si>
    <t>dmis.in</t>
  </si>
  <si>
    <t>jetcasino-nb26.club</t>
  </si>
  <si>
    <t>jackpots.ch</t>
  </si>
  <si>
    <t>xstreamsoftwar3x.com</t>
  </si>
  <si>
    <t>lifepuzzles.info</t>
  </si>
  <si>
    <t>metastar.co.uk</t>
  </si>
  <si>
    <t>bottleyourbrand.com</t>
  </si>
  <si>
    <t>generateone.ga</t>
  </si>
  <si>
    <t>mvp.co.il</t>
  </si>
  <si>
    <t>gmi.co.jp</t>
  </si>
  <si>
    <t>adsciti.com</t>
  </si>
  <si>
    <t>notar.ag</t>
  </si>
  <si>
    <t>rvmobilerepairnearme.com</t>
  </si>
  <si>
    <t>randstad.com.ar</t>
  </si>
  <si>
    <t>highstone420.site</t>
  </si>
  <si>
    <t>prodeathpenalty.com</t>
  </si>
  <si>
    <t>darlingnew.ga</t>
  </si>
  <si>
    <t>locatorsearch.net</t>
  </si>
  <si>
    <t>programmyfree.ru</t>
  </si>
  <si>
    <t>crossroad-networks.com</t>
  </si>
  <si>
    <t>reggaerecord.com</t>
  </si>
  <si>
    <t>martechalliance.com</t>
  </si>
  <si>
    <t>runsociety.com</t>
  </si>
  <si>
    <t>roxcasino24pro5.club</t>
  </si>
  <si>
    <t>pharmamar.com</t>
  </si>
  <si>
    <t>creadoresdns.com</t>
  </si>
  <si>
    <t>meatprocessingproducts.com</t>
  </si>
  <si>
    <t>nhlstream.net</t>
  </si>
  <si>
    <t>finateam.com</t>
  </si>
  <si>
    <t>digicom.bg</t>
  </si>
  <si>
    <t>interceptpharma.com</t>
  </si>
  <si>
    <t>om-om.com</t>
  </si>
  <si>
    <t>smartcredit.io</t>
  </si>
  <si>
    <t>iwebshow.com</t>
  </si>
  <si>
    <t>htslib.org</t>
  </si>
  <si>
    <t>readingbear.org</t>
  </si>
  <si>
    <t>emploi.nat.tn</t>
  </si>
  <si>
    <t>bararanonline.com</t>
  </si>
  <si>
    <t>blessin.info</t>
  </si>
  <si>
    <t>fapzenda.com</t>
  </si>
  <si>
    <t>orlandorealtors.org</t>
  </si>
  <si>
    <t>dicodusport.fr</t>
  </si>
  <si>
    <t>its-training.com</t>
  </si>
  <si>
    <t>missrepresentation.org</t>
  </si>
  <si>
    <t>haddonhall.co.uk</t>
  </si>
  <si>
    <t>freshcasino-choice2.club</t>
  </si>
  <si>
    <t>clustermax.net</t>
  </si>
  <si>
    <t>frozenrewardsclub.com</t>
  </si>
  <si>
    <t>oglaend-system.com</t>
  </si>
  <si>
    <t>o-city.com</t>
  </si>
  <si>
    <t>jtcgames.com</t>
  </si>
  <si>
    <t>sol-rus2.info</t>
  </si>
  <si>
    <t>rostra.com</t>
  </si>
  <si>
    <t>barleysante.com</t>
  </si>
  <si>
    <t>kinosayt.club</t>
  </si>
  <si>
    <t>ttexn.ru</t>
  </si>
  <si>
    <t>mezenger.net</t>
  </si>
  <si>
    <t>playonthis.com</t>
  </si>
  <si>
    <t>windows-info.de</t>
  </si>
  <si>
    <t>thehousecollective.com</t>
  </si>
  <si>
    <t>emitpost.com</t>
  </si>
  <si>
    <t>lifelineit.com</t>
  </si>
  <si>
    <t>newcastle-staffs.gov.uk</t>
  </si>
  <si>
    <t>pepper.co.il</t>
  </si>
  <si>
    <t>mirgallery.info</t>
  </si>
  <si>
    <t>bet365-bets.ru</t>
  </si>
  <si>
    <t>0371es.com</t>
  </si>
  <si>
    <t>voyagerradio.com</t>
  </si>
  <si>
    <t>teijin.com</t>
  </si>
  <si>
    <t>zysggy.cn</t>
  </si>
  <si>
    <t>dere.jp</t>
  </si>
  <si>
    <t>midsussextimes.co.uk</t>
  </si>
  <si>
    <t>bitcoin-prime.app</t>
  </si>
  <si>
    <t>mostbet.online</t>
  </si>
  <si>
    <t>tvujweb.cz</t>
  </si>
  <si>
    <t>riyadhhousing.org</t>
  </si>
  <si>
    <t>autodna.com</t>
  </si>
  <si>
    <t>behowevers.club</t>
  </si>
  <si>
    <t>windin.com</t>
  </si>
  <si>
    <t>sowieso.de</t>
  </si>
  <si>
    <t>eventtemple.com</t>
  </si>
  <si>
    <t>custompool.xyz</t>
  </si>
  <si>
    <t>american-newspeper.us</t>
  </si>
  <si>
    <t>shayugufen.cn</t>
  </si>
  <si>
    <t>megapesni.fun</t>
  </si>
  <si>
    <t>milfanaltube.com</t>
  </si>
  <si>
    <t>easirent.com</t>
  </si>
  <si>
    <t>uipmworld.org</t>
  </si>
  <si>
    <t>longviewtexas.gov</t>
  </si>
  <si>
    <t>atuin.ru</t>
  </si>
  <si>
    <t>sohosted33.com</t>
  </si>
  <si>
    <t>brotherhoodofdarkness.com</t>
  </si>
  <si>
    <t>cryptonary.com</t>
  </si>
  <si>
    <t>deadseashop.ru</t>
  </si>
  <si>
    <t>oyehero.com</t>
  </si>
  <si>
    <t>gryhm.com</t>
  </si>
  <si>
    <t>i-helios-net.com</t>
  </si>
  <si>
    <t>buydoxycycline.monster</t>
  </si>
  <si>
    <t>hqip.org.uk</t>
  </si>
  <si>
    <t>wsuathletics.com</t>
  </si>
  <si>
    <t>connectaserver.de</t>
  </si>
  <si>
    <t>fubaore.com</t>
  </si>
  <si>
    <t>roxcasino-24club3.club</t>
  </si>
  <si>
    <t>kupifonarik.ru</t>
  </si>
  <si>
    <t>nevaiptv.com</t>
  </si>
  <si>
    <t>bengrosser.com</t>
  </si>
  <si>
    <t>rudon.cn</t>
  </si>
  <si>
    <t>websoftnepal.net</t>
  </si>
  <si>
    <t>earthsci.org</t>
  </si>
  <si>
    <t>grasp.ru</t>
  </si>
  <si>
    <t>chegiochi.it</t>
  </si>
  <si>
    <t>soulforce.org</t>
  </si>
  <si>
    <t>iwebpanel.com</t>
  </si>
  <si>
    <t>localhosthk.com</t>
  </si>
  <si>
    <t>intelligencecommunitynews.com</t>
  </si>
  <si>
    <t>vestaevv.com</t>
  </si>
  <si>
    <t>nwxs18.com</t>
  </si>
  <si>
    <t>koppert.com</t>
  </si>
  <si>
    <t>xn----0tbbbfo0f.xn--p1ai</t>
  </si>
  <si>
    <t>fckffln.net</t>
  </si>
  <si>
    <t>ielts.su</t>
  </si>
  <si>
    <t>cyborggaming.com</t>
  </si>
  <si>
    <t>bjmzj.gov.cn</t>
  </si>
  <si>
    <t>intershop.net</t>
  </si>
  <si>
    <t>freshcasino-play.club</t>
  </si>
  <si>
    <t>drinskaoaza.com</t>
  </si>
  <si>
    <t>frmedvgr.com</t>
  </si>
  <si>
    <t>randevucity.net</t>
  </si>
  <si>
    <t>portaloswiatowy.pl</t>
  </si>
  <si>
    <t>wra.org</t>
  </si>
  <si>
    <t>youmobile.org</t>
  </si>
  <si>
    <t>beholdisrael.org</t>
  </si>
  <si>
    <t>vva.com.tw</t>
  </si>
  <si>
    <t>hcrec.com</t>
  </si>
  <si>
    <t>topheadlines107.ml</t>
  </si>
  <si>
    <t>tabledit.com</t>
  </si>
  <si>
    <t>celebrityfactor.com</t>
  </si>
  <si>
    <t>radiownet.pl</t>
  </si>
  <si>
    <t>jz-hrm.com</t>
  </si>
  <si>
    <t>roxcasino-ms4.club</t>
  </si>
  <si>
    <t>sinewave.com</t>
  </si>
  <si>
    <t>ancienttoadcounseling.com</t>
  </si>
  <si>
    <t>powercor.com.au</t>
  </si>
  <si>
    <t>mcdlink.net</t>
  </si>
  <si>
    <t>bestfitnes.net</t>
  </si>
  <si>
    <t>58liquors.com</t>
  </si>
  <si>
    <t>drivemyway.com</t>
  </si>
  <si>
    <t>med-need-inf.art</t>
  </si>
  <si>
    <t>itcare.co.il</t>
  </si>
  <si>
    <t>politcom.ru</t>
  </si>
  <si>
    <t>xmfairsun.com</t>
  </si>
  <si>
    <t>vcomycs.online</t>
  </si>
  <si>
    <t>viagrjin.com</t>
  </si>
  <si>
    <t>naltis.com</t>
  </si>
  <si>
    <t>nike.jp</t>
  </si>
  <si>
    <t>greednews.su</t>
  </si>
  <si>
    <t>beautybanks.org.uk</t>
  </si>
  <si>
    <t>hkpmanagement.com</t>
  </si>
  <si>
    <t>muznavo.net</t>
  </si>
  <si>
    <t>conteudojuridico.com.br</t>
  </si>
  <si>
    <t>xn--80afhjabb0ajcdecrl4ah.xn--p1ai</t>
  </si>
  <si>
    <t>beebenet.org</t>
  </si>
  <si>
    <t>canavit.com</t>
  </si>
  <si>
    <t>simpleshoes.com</t>
  </si>
  <si>
    <t>ubilink.com.cn</t>
  </si>
  <si>
    <t>monexgroup.jp</t>
  </si>
  <si>
    <t>1430wcmy.com</t>
  </si>
  <si>
    <t>cosmocaixa.org</t>
  </si>
  <si>
    <t>xpressvids.info</t>
  </si>
  <si>
    <t>heyme.care</t>
  </si>
  <si>
    <t>sfg561.top</t>
  </si>
  <si>
    <t>thfishinghub.com</t>
  </si>
  <si>
    <t>canarytek.net</t>
  </si>
  <si>
    <t>rapidsurveygroup.com</t>
  </si>
  <si>
    <t>agan.ru</t>
  </si>
  <si>
    <t>alucom.ru</t>
  </si>
  <si>
    <t>serverporno13.xyz</t>
  </si>
  <si>
    <t>admirai-x-cazino.site</t>
  </si>
  <si>
    <t>bookingbuilder.com</t>
  </si>
  <si>
    <t>skeeterfree.com</t>
  </si>
  <si>
    <t>mustbemedia.co.uk</t>
  </si>
  <si>
    <t>phpsec.org</t>
  </si>
  <si>
    <t>backroomsgame.io</t>
  </si>
  <si>
    <t>metalprogettiusa.com</t>
  </si>
  <si>
    <t>wulcan-slots.online</t>
  </si>
  <si>
    <t>hungary.com</t>
  </si>
  <si>
    <t>arty-matome.com</t>
  </si>
  <si>
    <t>applegamer.com</t>
  </si>
  <si>
    <t>cakeshop.biz</t>
  </si>
  <si>
    <t>sublimelife.in</t>
  </si>
  <si>
    <t>aus99forum.com</t>
  </si>
  <si>
    <t>retailchoice.com</t>
  </si>
  <si>
    <t>christianityboard.com</t>
  </si>
  <si>
    <t>spravkavyz.com</t>
  </si>
  <si>
    <t>hraparaknews.am</t>
  </si>
  <si>
    <t>iccb.org</t>
  </si>
  <si>
    <t>hellebarde.com</t>
  </si>
  <si>
    <t>cuidatudinero.com</t>
  </si>
  <si>
    <t>manpower.co.jp</t>
  </si>
  <si>
    <t>high-stone-seeds.site</t>
  </si>
  <si>
    <t>leovince.com</t>
  </si>
  <si>
    <t>ufabetbet76.com</t>
  </si>
  <si>
    <t>premocoin.com</t>
  </si>
  <si>
    <t>miuier.com</t>
  </si>
  <si>
    <t>unfiscal.info</t>
  </si>
  <si>
    <t>aurumtechnology.net</t>
  </si>
  <si>
    <t>optimaleoptique.com</t>
  </si>
  <si>
    <t>tempmail.net</t>
  </si>
  <si>
    <t>smena2.com</t>
  </si>
  <si>
    <t>nembutalfso.com</t>
  </si>
  <si>
    <t>strastni.com</t>
  </si>
  <si>
    <t>shoutcheap.com</t>
  </si>
  <si>
    <t>hotel2sejour.com</t>
  </si>
  <si>
    <t>gtl2r.xyz</t>
  </si>
  <si>
    <t>shtorm.fm</t>
  </si>
  <si>
    <t>maisonlouismarie.com</t>
  </si>
  <si>
    <t>seobacklinks33.cf</t>
  </si>
  <si>
    <t>hotstuff4geeks.com</t>
  </si>
  <si>
    <t>gamegurl.com</t>
  </si>
  <si>
    <t>pokertribe.club</t>
  </si>
  <si>
    <t>lotte-shop.jp</t>
  </si>
  <si>
    <t>fancymansionz.us</t>
  </si>
  <si>
    <t>lakerszone.us</t>
  </si>
  <si>
    <t>encastillalamancha.es</t>
  </si>
  <si>
    <t>battleswarmblog.com</t>
  </si>
  <si>
    <t>pdfstop.com</t>
  </si>
  <si>
    <t>ssinet.com.br</t>
  </si>
  <si>
    <t>pageneralstore.com</t>
  </si>
  <si>
    <t>watchwrestlinguno.in</t>
  </si>
  <si>
    <t>freedomhostingplace.ga</t>
  </si>
  <si>
    <t>conmartec.com.br</t>
  </si>
  <si>
    <t>liquimoly-hbl.de</t>
  </si>
  <si>
    <t>jester-soft.ws</t>
  </si>
  <si>
    <t>fullspeedmovie.pro</t>
  </si>
  <si>
    <t>acadia.k12.la.us</t>
  </si>
  <si>
    <t>libertyreserve.com</t>
  </si>
  <si>
    <t>audemarspiguetwatches.to</t>
  </si>
  <si>
    <t>zehelp.ru</t>
  </si>
  <si>
    <t>lovestoriesintimates.com</t>
  </si>
  <si>
    <t>vavada-casino.mobi</t>
  </si>
  <si>
    <t>youxiguancha.com</t>
  </si>
  <si>
    <t>freshcasino2-one.club</t>
  </si>
  <si>
    <t>gzsi.gov.cn</t>
  </si>
  <si>
    <t>pinecast.net</t>
  </si>
  <si>
    <t>statoperator.com</t>
  </si>
  <si>
    <t>elterngeld.de</t>
  </si>
  <si>
    <t>iccloud.be</t>
  </si>
  <si>
    <t>realestateaerialphoto.com</t>
  </si>
  <si>
    <t>yebscore.com</t>
  </si>
  <si>
    <t>horze.com</t>
  </si>
  <si>
    <t>alliance.com</t>
  </si>
  <si>
    <t>netlinkrg.com</t>
  </si>
  <si>
    <t>datocapital.com</t>
  </si>
  <si>
    <t>talenteca.com</t>
  </si>
  <si>
    <t>diydecormom.com</t>
  </si>
  <si>
    <t>tradebearings.com</t>
  </si>
  <si>
    <t>bigcaucasus.com</t>
  </si>
  <si>
    <t>universalcpareview.com</t>
  </si>
  <si>
    <t>1xbet-be8.xyz</t>
  </si>
  <si>
    <t>blue-hat.co.za</t>
  </si>
  <si>
    <t>avs-auto.ru</t>
  </si>
  <si>
    <t>nic.hoteles</t>
  </si>
  <si>
    <t>vvulkan-cazinos.xyz</t>
  </si>
  <si>
    <t>guamcc.edu</t>
  </si>
  <si>
    <t>roomescape.at</t>
  </si>
  <si>
    <t>citatis.com</t>
  </si>
  <si>
    <t>modoobiz.co.kr</t>
  </si>
  <si>
    <t>apkplz.net</t>
  </si>
  <si>
    <t>hellorevel.com</t>
  </si>
  <si>
    <t>goldcoastcasinos.com</t>
  </si>
  <si>
    <t>chopchat.com</t>
  </si>
  <si>
    <t>digiflare.com</t>
  </si>
  <si>
    <t>rwrant.co.za</t>
  </si>
  <si>
    <t>netupc.top</t>
  </si>
  <si>
    <t>toplines118.ga</t>
  </si>
  <si>
    <t>leger.co.uk</t>
  </si>
  <si>
    <t>guestworld.com</t>
  </si>
  <si>
    <t>vse-cazino.com</t>
  </si>
  <si>
    <t>analab.cn</t>
  </si>
  <si>
    <t>vignette.com</t>
  </si>
  <si>
    <t>boldusa.ga</t>
  </si>
  <si>
    <t>electricbargainstores.com</t>
  </si>
  <si>
    <t>damagedcars.com</t>
  </si>
  <si>
    <t>concordservicing.com</t>
  </si>
  <si>
    <t>themountainwoman.com</t>
  </si>
  <si>
    <t>musicboxcollection.com</t>
  </si>
  <si>
    <t>world-machine.com</t>
  </si>
  <si>
    <t>casino-rox-onl.club</t>
  </si>
  <si>
    <t>kobmel.com</t>
  </si>
  <si>
    <t>bookkaru.com</t>
  </si>
  <si>
    <t>motivation-up.com</t>
  </si>
  <si>
    <t>thepfisterhotel.com</t>
  </si>
  <si>
    <t>7i24.com</t>
  </si>
  <si>
    <t>thegoready.com</t>
  </si>
  <si>
    <t>solcasino-mtsoi5.club</t>
  </si>
  <si>
    <t>sanfranciscobestmodels.photos</t>
  </si>
  <si>
    <t>jiangling.cn</t>
  </si>
  <si>
    <t>inkwellideas.com</t>
  </si>
  <si>
    <t>tsyule.cn</t>
  </si>
  <si>
    <t>healte.de</t>
  </si>
  <si>
    <t>pairlite.com</t>
  </si>
  <si>
    <t>softtouchny.com</t>
  </si>
  <si>
    <t>ew3d.net</t>
  </si>
  <si>
    <t>hiptrace.com</t>
  </si>
  <si>
    <t>kinezo.jp</t>
  </si>
  <si>
    <t>psychotipps.com</t>
  </si>
  <si>
    <t>conformingtojesus.com</t>
  </si>
  <si>
    <t>radioguadalupe.com</t>
  </si>
  <si>
    <t>ediciones-eni.com</t>
  </si>
  <si>
    <t>cnets.net</t>
  </si>
  <si>
    <t>seo.net.cm</t>
  </si>
  <si>
    <t>wolfsburgwest.com</t>
  </si>
  <si>
    <t>rucasinos777.ru</t>
  </si>
  <si>
    <t>theateraanhetvrijthof.nl</t>
  </si>
  <si>
    <t>calvarychapelfda.com</t>
  </si>
  <si>
    <t>gamblerkey4.net</t>
  </si>
  <si>
    <t>tacotime.com</t>
  </si>
  <si>
    <t>floatkite.com</t>
  </si>
  <si>
    <t>dirtheadracing.com</t>
  </si>
  <si>
    <t>advance411.com</t>
  </si>
  <si>
    <t>chestpubs.org</t>
  </si>
  <si>
    <t>tripetto.app</t>
  </si>
  <si>
    <t>urbasm.com</t>
  </si>
  <si>
    <t>negoda.net</t>
  </si>
  <si>
    <t>monkeyedge.com</t>
  </si>
  <si>
    <t>proximahome.net</t>
  </si>
  <si>
    <t>freshcasino-exp23conf.club</t>
  </si>
  <si>
    <t>kli.one</t>
  </si>
  <si>
    <t>flg.es</t>
  </si>
  <si>
    <t>blow-telephone-bridge.com</t>
  </si>
  <si>
    <t>icetek.ru</t>
  </si>
  <si>
    <t>paybima.com</t>
  </si>
  <si>
    <t>pokerdoma.ws</t>
  </si>
  <si>
    <t>gatewayticketing.com</t>
  </si>
  <si>
    <t>omnicomm.pro</t>
  </si>
  <si>
    <t>freshcasino-expert8.club</t>
  </si>
  <si>
    <t>manufacturer.lighting</t>
  </si>
  <si>
    <t>frenchpropertylinks.com</t>
  </si>
  <si>
    <t>suzuki.com.au</t>
  </si>
  <si>
    <t>malaywap.net</t>
  </si>
  <si>
    <t>bergplay.ru</t>
  </si>
  <si>
    <t>globalinformationnetwork.com</t>
  </si>
  <si>
    <t>seobacklinks124.ga</t>
  </si>
  <si>
    <t>galileocr.com</t>
  </si>
  <si>
    <t>tcmworld.org</t>
  </si>
  <si>
    <t>calzedonia.it</t>
  </si>
  <si>
    <t>cornhub.army</t>
  </si>
  <si>
    <t>commoncentsmom.com</t>
  </si>
  <si>
    <t>iridato.com</t>
  </si>
  <si>
    <t>eventideoysterco.com</t>
  </si>
  <si>
    <t>rox-casino-nix.club</t>
  </si>
  <si>
    <t>creaton.de</t>
  </si>
  <si>
    <t>wyrobek.com.pl</t>
  </si>
  <si>
    <t>xn--82cys5a5e3d4b.com</t>
  </si>
  <si>
    <t>pennyskateboards.com</t>
  </si>
  <si>
    <t>kaefer-me.com</t>
  </si>
  <si>
    <t>grammipc.gr</t>
  </si>
  <si>
    <t>pokersenang88.com</t>
  </si>
  <si>
    <t>seobacklinks125.ml</t>
  </si>
  <si>
    <t>modetrans.com</t>
  </si>
  <si>
    <t>darkmarket.at</t>
  </si>
  <si>
    <t>economychosun.com</t>
  </si>
  <si>
    <t>obortech.io</t>
  </si>
  <si>
    <t>daleelturkiye.net</t>
  </si>
  <si>
    <t>vinylsiding.org</t>
  </si>
  <si>
    <t>bitcoininvestmentbrief.com</t>
  </si>
  <si>
    <t>wlssa.org.au</t>
  </si>
  <si>
    <t>peecho.com</t>
  </si>
  <si>
    <t>watchfriendsonline.org</t>
  </si>
  <si>
    <t>davidamador.es</t>
  </si>
  <si>
    <t>jordans-fusion.com</t>
  </si>
  <si>
    <t>laxholes.com</t>
  </si>
  <si>
    <t>bibliosansfrontieres.org</t>
  </si>
  <si>
    <t>skycode.com</t>
  </si>
  <si>
    <t>mostbet-wlu7.xyz</t>
  </si>
  <si>
    <t>businesshost.cloud</t>
  </si>
  <si>
    <t>eldoswin.xyz</t>
  </si>
  <si>
    <t>vce.com</t>
  </si>
  <si>
    <t>kase.gov.lv</t>
  </si>
  <si>
    <t>elmas67.com</t>
  </si>
  <si>
    <t>summit.com</t>
  </si>
  <si>
    <t>blockmenot.com</t>
  </si>
  <si>
    <t>spencerbrowne.com.au</t>
  </si>
  <si>
    <t>sociobits.org</t>
  </si>
  <si>
    <t>veeracharyaacademy.com</t>
  </si>
  <si>
    <t>ripiru.com</t>
  </si>
  <si>
    <t>tokyu-agc.co.jp</t>
  </si>
  <si>
    <t>stratford.org</t>
  </si>
  <si>
    <t>emo-milano.com</t>
  </si>
  <si>
    <t>1c.dev</t>
  </si>
  <si>
    <t>mp3rax.com</t>
  </si>
  <si>
    <t>pousadavilaverde.com.br</t>
  </si>
  <si>
    <t>hemptons.co.za</t>
  </si>
  <si>
    <t>ndit.ca</t>
  </si>
  <si>
    <t>codeproof.com</t>
  </si>
  <si>
    <t>timestables.co.uk</t>
  </si>
  <si>
    <t>instantworksheet.info</t>
  </si>
  <si>
    <t>zncar.com</t>
  </si>
  <si>
    <t>roxcasino-gamer.club</t>
  </si>
  <si>
    <t>portagecounty-oh.gov</t>
  </si>
  <si>
    <t>waterfronttrail.org</t>
  </si>
  <si>
    <t>pardot.cloud</t>
  </si>
  <si>
    <t>websids.com</t>
  </si>
  <si>
    <t>taasker.com</t>
  </si>
  <si>
    <t>toilesdusoleil-montpellier.com</t>
  </si>
  <si>
    <t>rox-orion.info</t>
  </si>
  <si>
    <t>allaboutoffice.gr</t>
  </si>
  <si>
    <t>rokscasinos.one</t>
  </si>
  <si>
    <t>zaoshang.ru</t>
  </si>
  <si>
    <t>xiusebf0.com</t>
  </si>
  <si>
    <t>fekrshahr.ir</t>
  </si>
  <si>
    <t>hhnk.nl</t>
  </si>
  <si>
    <t>unifiedindustries.cf</t>
  </si>
  <si>
    <t>oddsock.com</t>
  </si>
  <si>
    <t>genosgarage.com</t>
  </si>
  <si>
    <t>alaksir.com</t>
  </si>
  <si>
    <t>asiaone.net</t>
  </si>
  <si>
    <t>tabula.technology</t>
  </si>
  <si>
    <t>dvdtown.com</t>
  </si>
  <si>
    <t>redbox1.com</t>
  </si>
  <si>
    <t>teo.ae</t>
  </si>
  <si>
    <t>aguafria.org</t>
  </si>
  <si>
    <t>xgpgaming.com</t>
  </si>
  <si>
    <t>kokuyo-furniture.co.jp</t>
  </si>
  <si>
    <t>sixlayer.com</t>
  </si>
  <si>
    <t>bicing.barcelona</t>
  </si>
  <si>
    <t>ec-cluster.com</t>
  </si>
  <si>
    <t>gzyjjs.com</t>
  </si>
  <si>
    <t>parisjc.edu</t>
  </si>
  <si>
    <t>cruiseinfoclub.com</t>
  </si>
  <si>
    <t>lumokeji.com</t>
  </si>
  <si>
    <t>moers.de</t>
  </si>
  <si>
    <t>journey2fitness.co.uk</t>
  </si>
  <si>
    <t>catholique.org</t>
  </si>
  <si>
    <t>oktoberfest.ca</t>
  </si>
  <si>
    <t>imcovered.com</t>
  </si>
  <si>
    <t>juicysms.com</t>
  </si>
  <si>
    <t>tbonet.net.br</t>
  </si>
  <si>
    <t>kartcafe.it</t>
  </si>
  <si>
    <t>vd-ultimate.com</t>
  </si>
  <si>
    <t>flexecom.com</t>
  </si>
  <si>
    <t>xpress.jobs</t>
  </si>
  <si>
    <t>toplines117.gq</t>
  </si>
  <si>
    <t>kik-info.com</t>
  </si>
  <si>
    <t>moneyhairparty.com</t>
  </si>
  <si>
    <t>legit-mode.com</t>
  </si>
  <si>
    <t>europasports.com</t>
  </si>
  <si>
    <t>simul8.com</t>
  </si>
  <si>
    <t>solcasino-aya3.club</t>
  </si>
  <si>
    <t>azino777bonus7.space</t>
  </si>
  <si>
    <t>asp7pokerdom.com</t>
  </si>
  <si>
    <t>denverortho.com</t>
  </si>
  <si>
    <t>hacfornatureandpeople.org</t>
  </si>
  <si>
    <t>uatmarcus.com</t>
  </si>
  <si>
    <t>quote-citation.com</t>
  </si>
  <si>
    <t>bxfilm.xyz</t>
  </si>
  <si>
    <t>bayer.com.cn</t>
  </si>
  <si>
    <t>topbookmarkingwebsite.com</t>
  </si>
  <si>
    <t>ascriptedtouch.com</t>
  </si>
  <si>
    <t>reporter64.ru</t>
  </si>
  <si>
    <t>streetpatriot.com</t>
  </si>
  <si>
    <t>rubsev.ru</t>
  </si>
  <si>
    <t>pddtest.kz</t>
  </si>
  <si>
    <t>kobebryantjersey24.us</t>
  </si>
  <si>
    <t>mocktail.net</t>
  </si>
  <si>
    <t>mobiledetect.net</t>
  </si>
  <si>
    <t>jackbosch.com</t>
  </si>
  <si>
    <t>voca.com.au</t>
  </si>
  <si>
    <t>littleunicorn.com</t>
  </si>
  <si>
    <t>mustardfest.org</t>
  </si>
  <si>
    <t>365done.ru</t>
  </si>
  <si>
    <t>truekatana.com</t>
  </si>
  <si>
    <t>craftlog.com</t>
  </si>
  <si>
    <t>keduhealthcare.com</t>
  </si>
  <si>
    <t>arzotravels.com</t>
  </si>
  <si>
    <t>wishesen.com</t>
  </si>
  <si>
    <t>bonuscasinos.club</t>
  </si>
  <si>
    <t>superando.it</t>
  </si>
  <si>
    <t>wasee.com</t>
  </si>
  <si>
    <t>thetig.com</t>
  </si>
  <si>
    <t>primaryseo.ga</t>
  </si>
  <si>
    <t>chessfans.com</t>
  </si>
  <si>
    <t>olivared.com</t>
  </si>
  <si>
    <t>immerse.education</t>
  </si>
  <si>
    <t>desirdesigns.com</t>
  </si>
  <si>
    <t>actionvillage.com</t>
  </si>
  <si>
    <t>metzmetropole.fr</t>
  </si>
  <si>
    <t>phoenix98.com</t>
  </si>
  <si>
    <t>dokaebi.net</t>
  </si>
  <si>
    <t>nucleargaming.com</t>
  </si>
  <si>
    <t>bramblingrambler.com</t>
  </si>
  <si>
    <t>digi-office.eu</t>
  </si>
  <si>
    <t>comstylestore.jp</t>
  </si>
  <si>
    <t>easyjobs.so</t>
  </si>
  <si>
    <t>audiencetown.com</t>
  </si>
  <si>
    <t>heightweighnetworth.com</t>
  </si>
  <si>
    <t>autoeurope.de</t>
  </si>
  <si>
    <t>thelonghairs.us</t>
  </si>
  <si>
    <t>kieskompas.nl</t>
  </si>
  <si>
    <t>augabc12.xyz</t>
  </si>
  <si>
    <t>honka.com</t>
  </si>
  <si>
    <t>tubepornohd.com</t>
  </si>
  <si>
    <t>netsconsults.com</t>
  </si>
  <si>
    <t>tk5.app</t>
  </si>
  <si>
    <t>bygoodiebox.com</t>
  </si>
  <si>
    <t>1861.ca</t>
  </si>
  <si>
    <t>getboards.com</t>
  </si>
  <si>
    <t>pandariders.es</t>
  </si>
  <si>
    <t>antioquiatic.edu.co</t>
  </si>
  <si>
    <t>sdkstaroder.ru</t>
  </si>
  <si>
    <t>alfardanliving.com</t>
  </si>
  <si>
    <t>expressgiftstoindia.de</t>
  </si>
  <si>
    <t>ur0.work</t>
  </si>
  <si>
    <t>izi-stroy1.info</t>
  </si>
  <si>
    <t>pncbenefitplus.com</t>
  </si>
  <si>
    <t>northcoteplaza.com</t>
  </si>
  <si>
    <t>eticodns6.com</t>
  </si>
  <si>
    <t>schools-info.com</t>
  </si>
  <si>
    <t>ringpoints.com</t>
  </si>
  <si>
    <t>psylike.com</t>
  </si>
  <si>
    <t>pentaquest.io</t>
  </si>
  <si>
    <t>wildboyadventures.com</t>
  </si>
  <si>
    <t>nika-kld.ru</t>
  </si>
  <si>
    <t>debbiemillman.com</t>
  </si>
  <si>
    <t>protelco.net</t>
  </si>
  <si>
    <t>aliasit.net</t>
  </si>
  <si>
    <t>howtonode.org</t>
  </si>
  <si>
    <t>edc.nl</t>
  </si>
  <si>
    <t>mostbet-online.ru</t>
  </si>
  <si>
    <t>webone-sms.com</t>
  </si>
  <si>
    <t>ritzpix.com</t>
  </si>
  <si>
    <t>upx.red</t>
  </si>
  <si>
    <t>vvtvcdn.com</t>
  </si>
  <si>
    <t>hostingseguro.co</t>
  </si>
  <si>
    <t>realbakingwithrose.com</t>
  </si>
  <si>
    <t>coodesh.com</t>
  </si>
  <si>
    <t>allgo.xyz</t>
  </si>
  <si>
    <t>siliconsolar.com</t>
  </si>
  <si>
    <t>produktoff.com</t>
  </si>
  <si>
    <t>treffpunkteltern.de</t>
  </si>
  <si>
    <t>multicoincharts.com</t>
  </si>
  <si>
    <t>comtime.com</t>
  </si>
  <si>
    <t>304clothing.com</t>
  </si>
  <si>
    <t>blackboardsub.com</t>
  </si>
  <si>
    <t>biketownpdx.com</t>
  </si>
  <si>
    <t>worldwideproxy.com</t>
  </si>
  <si>
    <t>a1a-server.de</t>
  </si>
  <si>
    <t>viralhosts.com</t>
  </si>
  <si>
    <t>kinectrics.com</t>
  </si>
  <si>
    <t>allinfinance.com</t>
  </si>
  <si>
    <t>irresistibleme.com</t>
  </si>
  <si>
    <t>samba.net</t>
  </si>
  <si>
    <t>armelle.world</t>
  </si>
  <si>
    <t>linkdns.co.uk</t>
  </si>
  <si>
    <t>forms.mygov.bd</t>
  </si>
  <si>
    <t>macapps-download.com</t>
  </si>
  <si>
    <t>itying.com</t>
  </si>
  <si>
    <t>e-dkt.co.jp</t>
  </si>
  <si>
    <t>wingatebulldogs.com</t>
  </si>
  <si>
    <t>wikileaks.net</t>
  </si>
  <si>
    <t>dragonballcn.com</t>
  </si>
  <si>
    <t>takesurvery.com</t>
  </si>
  <si>
    <t>dunlappartners.com</t>
  </si>
  <si>
    <t>cepf.org.cn</t>
  </si>
  <si>
    <t>newvegas.com</t>
  </si>
  <si>
    <t>selectspecialtyhospitals.com</t>
  </si>
  <si>
    <t>vidyasagar.ac.in</t>
  </si>
  <si>
    <t>netwrk-artery.com</t>
  </si>
  <si>
    <t>download-ats.com</t>
  </si>
  <si>
    <t>hcsheriff.gov</t>
  </si>
  <si>
    <t>selaudi.net</t>
  </si>
  <si>
    <t>khalis.net</t>
  </si>
  <si>
    <t>gamato-tv.me</t>
  </si>
  <si>
    <t>mitechshop.ir</t>
  </si>
  <si>
    <t>girl-s.pro</t>
  </si>
  <si>
    <t>hfvuejq.pro</t>
  </si>
  <si>
    <t>hshairclinic.co.uk</t>
  </si>
  <si>
    <t>j-total.net</t>
  </si>
  <si>
    <t>tmswp.com</t>
  </si>
  <si>
    <t>cheapshot.co</t>
  </si>
  <si>
    <t>magstv.com</t>
  </si>
  <si>
    <t>radar-opadow.pl</t>
  </si>
  <si>
    <t>sukl.sk</t>
  </si>
  <si>
    <t>anonymousfree.com</t>
  </si>
  <si>
    <t>cathogen.com</t>
  </si>
  <si>
    <t>technwzs.com</t>
  </si>
  <si>
    <t>propertysatelliteview.com</t>
  </si>
  <si>
    <t>jobmatchers.com</t>
  </si>
  <si>
    <t>blocpower.io</t>
  </si>
  <si>
    <t>wego.jp</t>
  </si>
  <si>
    <t>weston-tech.com</t>
  </si>
  <si>
    <t>euronet.de</t>
  </si>
  <si>
    <t>innovationsfonden.dk</t>
  </si>
  <si>
    <t>eslspeaking.org</t>
  </si>
  <si>
    <t>lemongi.top</t>
  </si>
  <si>
    <t>khabargardoon.ir</t>
  </si>
  <si>
    <t>thenet.com.tw</t>
  </si>
  <si>
    <t>cendantmobility.net</t>
  </si>
  <si>
    <t>enidbuzz.com</t>
  </si>
  <si>
    <t>up-x.live</t>
  </si>
  <si>
    <t>cubabel.be</t>
  </si>
  <si>
    <t>ywu.cn</t>
  </si>
  <si>
    <t>obrazok.sk</t>
  </si>
  <si>
    <t>centrodeinnovacionbbva.com</t>
  </si>
  <si>
    <t>fresh-cas-2academy.club</t>
  </si>
  <si>
    <t>tadano.co.jp</t>
  </si>
  <si>
    <t>5minutecrafts.site</t>
  </si>
  <si>
    <t>high-stone-shop.xyz</t>
  </si>
  <si>
    <t>centralnoe.ru</t>
  </si>
  <si>
    <t>sniihim.ru</t>
  </si>
  <si>
    <t>mdkn.de</t>
  </si>
  <si>
    <t>cigames.com</t>
  </si>
  <si>
    <t>microstockgroup.com</t>
  </si>
  <si>
    <t>arlingtonpark.com</t>
  </si>
  <si>
    <t>amt-group.com</t>
  </si>
  <si>
    <t>fritz-kola.com</t>
  </si>
  <si>
    <t>johnmenzies.aero</t>
  </si>
  <si>
    <t>ulanmedia.ru</t>
  </si>
  <si>
    <t>moviege.com</t>
  </si>
  <si>
    <t>makoresourcecenter.com</t>
  </si>
  <si>
    <t>imperiax.org</t>
  </si>
  <si>
    <t>shfm.co.kr</t>
  </si>
  <si>
    <t>cafecity.az</t>
  </si>
  <si>
    <t>xnxxtranny.com</t>
  </si>
  <si>
    <t>jetlimoservice.cf</t>
  </si>
  <si>
    <t>imvnet.ch</t>
  </si>
  <si>
    <t>midasuser.com</t>
  </si>
  <si>
    <t>wings365.us</t>
  </si>
  <si>
    <t>izzi-casino-nasledie.club</t>
  </si>
  <si>
    <t>atareao.es</t>
  </si>
  <si>
    <t>thejourneyfilm.com</t>
  </si>
  <si>
    <t>web171.jp</t>
  </si>
  <si>
    <t>bez-depozitaz.com</t>
  </si>
  <si>
    <t>3net.rs</t>
  </si>
  <si>
    <t>harlan.de</t>
  </si>
  <si>
    <t>regaleira.pt</t>
  </si>
  <si>
    <t>dunbeathvillage.com</t>
  </si>
  <si>
    <t>mobi-nomer.com</t>
  </si>
  <si>
    <t>mfikri.com</t>
  </si>
  <si>
    <t>ccst.us</t>
  </si>
  <si>
    <t>anjali-khanna.in</t>
  </si>
  <si>
    <t>sexpenza.guru</t>
  </si>
  <si>
    <t>inform.sumy.ua</t>
  </si>
  <si>
    <t>androplus.org</t>
  </si>
  <si>
    <t>vpndiamond.com</t>
  </si>
  <si>
    <t>barleyandsage.com</t>
  </si>
  <si>
    <t>canadianfamily.ca</t>
  </si>
  <si>
    <t>letmehide.com</t>
  </si>
  <si>
    <t>freecall.com</t>
  </si>
  <si>
    <t>zenitnow380.site</t>
  </si>
  <si>
    <t>spurgeongems.org</t>
  </si>
  <si>
    <t>gdpr-legal-cookie.com</t>
  </si>
  <si>
    <t>eesc.com.cn</t>
  </si>
  <si>
    <t>sousei-ikoma.com</t>
  </si>
  <si>
    <t>fresh-shest3.info</t>
  </si>
  <si>
    <t>dch.com.hk</t>
  </si>
  <si>
    <t>creditagricole.rs</t>
  </si>
  <si>
    <t>skypro.ch</t>
  </si>
  <si>
    <t>redditnbastreams.cc</t>
  </si>
  <si>
    <t>hcservers.com</t>
  </si>
  <si>
    <t>blindness.xyz</t>
  </si>
  <si>
    <t>marine-world.jp</t>
  </si>
  <si>
    <t>easytelugutyping.com</t>
  </si>
  <si>
    <t>drawinging.club</t>
  </si>
  <si>
    <t>chengtu.com</t>
  </si>
  <si>
    <t>avalonhollywood.com</t>
  </si>
  <si>
    <t>brightbazaarblog.com</t>
  </si>
  <si>
    <t>craftcourses.com</t>
  </si>
  <si>
    <t>calypso.com</t>
  </si>
  <si>
    <t>dog.ceo</t>
  </si>
  <si>
    <t>byrdscookin.com</t>
  </si>
  <si>
    <t>avtodoria.ru</t>
  </si>
  <si>
    <t>thechesedfund.com</t>
  </si>
  <si>
    <t>santacroceopera.it</t>
  </si>
  <si>
    <t>immigrationreform.com</t>
  </si>
  <si>
    <t>investordata.co.za</t>
  </si>
  <si>
    <t>fsgy.cn</t>
  </si>
  <si>
    <t>sonn.com</t>
  </si>
  <si>
    <t>learnrazorpages.com</t>
  </si>
  <si>
    <t>ystheheal.com</t>
  </si>
  <si>
    <t>smallcubed.com</t>
  </si>
  <si>
    <t>vodo.net</t>
  </si>
  <si>
    <t>canada--goose.ca</t>
  </si>
  <si>
    <t>sprucemeadows.com</t>
  </si>
  <si>
    <t>sonsuzhost.com</t>
  </si>
  <si>
    <t>dirajiti.com</t>
  </si>
  <si>
    <t>mtv.com.br</t>
  </si>
  <si>
    <t>dmsht.ru</t>
  </si>
  <si>
    <t>bringko.com</t>
  </si>
  <si>
    <t>kuluji.xyz</t>
  </si>
  <si>
    <t>justopportunities.org</t>
  </si>
  <si>
    <t>tv-naruto.ne.jp</t>
  </si>
  <si>
    <t>serweryiq.pl</t>
  </si>
  <si>
    <t>avsmarthomes.com.au</t>
  </si>
  <si>
    <t>tweag.io</t>
  </si>
  <si>
    <t>kinogoby.online</t>
  </si>
  <si>
    <t>c-pravda.ru</t>
  </si>
  <si>
    <t>kitnife.com</t>
  </si>
  <si>
    <t>forest.go.th</t>
  </si>
  <si>
    <t>xoso168.vn</t>
  </si>
  <si>
    <t>e4ward.com</t>
  </si>
  <si>
    <t>horaespejo.com</t>
  </si>
  <si>
    <t>bwce.io</t>
  </si>
  <si>
    <t>casinoratings.site</t>
  </si>
  <si>
    <t>expservers.com</t>
  </si>
  <si>
    <t>cazino-izi-ru.info</t>
  </si>
  <si>
    <t>sciencestage.com</t>
  </si>
  <si>
    <t>poketcola.com</t>
  </si>
  <si>
    <t>amoxicillinp.online</t>
  </si>
  <si>
    <t>poderjudicialmichoacan.gob.mx</t>
  </si>
  <si>
    <t>sarabethsrestaurants.com</t>
  </si>
  <si>
    <t>shicihui.com</t>
  </si>
  <si>
    <t>dn.gov.ua</t>
  </si>
  <si>
    <t>christiansen.com</t>
  </si>
  <si>
    <t>dharampatniserial.com</t>
  </si>
  <si>
    <t>exabytes.sg</t>
  </si>
  <si>
    <t>onepelis.org</t>
  </si>
  <si>
    <t>777-azino.info</t>
  </si>
  <si>
    <t>seobacklinks48.ml</t>
  </si>
  <si>
    <t>zerkalo-fastpay-kazino.best</t>
  </si>
  <si>
    <t>amsstudio.jp</t>
  </si>
  <si>
    <t>visitinvernesslochness.com</t>
  </si>
  <si>
    <t>honneloeloe.nl</t>
  </si>
  <si>
    <t>takirankala.com</t>
  </si>
  <si>
    <t>tiresmadeeasy.com</t>
  </si>
  <si>
    <t>raasnet.com</t>
  </si>
  <si>
    <t>sealights.io</t>
  </si>
  <si>
    <t>pictures-mycams.com</t>
  </si>
  <si>
    <t>palisis.com</t>
  </si>
  <si>
    <t>ultraburndiet.com</t>
  </si>
  <si>
    <t>conventions.ru</t>
  </si>
  <si>
    <t>elkcorp.com</t>
  </si>
  <si>
    <t>serverpress.com</t>
  </si>
  <si>
    <t>paralegalbrief.com</t>
  </si>
  <si>
    <t>vnc.biz</t>
  </si>
  <si>
    <t>51vhost.net</t>
  </si>
  <si>
    <t>classicalite.com</t>
  </si>
  <si>
    <t>globalprice.info</t>
  </si>
  <si>
    <t>encarrot.com</t>
  </si>
  <si>
    <t>businessleed.com</t>
  </si>
  <si>
    <t>pv.lv</t>
  </si>
  <si>
    <t>up-x.center</t>
  </si>
  <si>
    <t>insulasancho.com</t>
  </si>
  <si>
    <t>opredniso.com</t>
  </si>
  <si>
    <t>ifrb.info</t>
  </si>
  <si>
    <t>pmcasinosgamer.xyz</t>
  </si>
  <si>
    <t>tunaycha.ru</t>
  </si>
  <si>
    <t>aeg.com.es</t>
  </si>
  <si>
    <t>mzhrmy.cn</t>
  </si>
  <si>
    <t>institutobalcarce.uy</t>
  </si>
  <si>
    <t>edfed.org</t>
  </si>
  <si>
    <t>fluidity.press</t>
  </si>
  <si>
    <t>easynetaccess.com</t>
  </si>
  <si>
    <t>perestech.com</t>
  </si>
  <si>
    <t>irangard.com</t>
  </si>
  <si>
    <t>jetcoms.net.id</t>
  </si>
  <si>
    <t>iprdaily.cn</t>
  </si>
  <si>
    <t>fcfuck.buzz</t>
  </si>
  <si>
    <t>eventality.ru</t>
  </si>
  <si>
    <t>sexy-egirls-leaked.com</t>
  </si>
  <si>
    <t>sol-schastie2.club</t>
  </si>
  <si>
    <t>jep.coop</t>
  </si>
  <si>
    <t>cinepaint.org</t>
  </si>
  <si>
    <t>outdoorpainter.com</t>
  </si>
  <si>
    <t>dgevent.in</t>
  </si>
  <si>
    <t>bauhaus.no</t>
  </si>
  <si>
    <t>diyhomekit.co.uk</t>
  </si>
  <si>
    <t>server.education</t>
  </si>
  <si>
    <t>vipdnsa.com</t>
  </si>
  <si>
    <t>musicformemories.com</t>
  </si>
  <si>
    <t>silentfilm.org</t>
  </si>
  <si>
    <t>sol-schastie.club</t>
  </si>
  <si>
    <t>bestpornflix.com</t>
  </si>
  <si>
    <t>azbex.com</t>
  </si>
  <si>
    <t>sigolki.com</t>
  </si>
  <si>
    <t>gsxr-forum.pl</t>
  </si>
  <si>
    <t>phillynet.net</t>
  </si>
  <si>
    <t>ethswarm.org</t>
  </si>
  <si>
    <t>gounseen.com</t>
  </si>
  <si>
    <t>theproxy.how</t>
  </si>
  <si>
    <t>interactivelive.ga</t>
  </si>
  <si>
    <t>leapfrogdns.com.au</t>
  </si>
  <si>
    <t>viperroom.com</t>
  </si>
  <si>
    <t>itimesbiz.com</t>
  </si>
  <si>
    <t>casinoonlineaams.com</t>
  </si>
  <si>
    <t>cnkly.com</t>
  </si>
  <si>
    <t>centrofisioterapicocittadisassuolo.it</t>
  </si>
  <si>
    <t>joycasino1386.xyz</t>
  </si>
  <si>
    <t>ferro-video.net</t>
  </si>
  <si>
    <t>up-x.in</t>
  </si>
  <si>
    <t>cooldj.club</t>
  </si>
  <si>
    <t>elvisthemusic.com</t>
  </si>
  <si>
    <t>big-sushi-rise.ru</t>
  </si>
  <si>
    <t>datadive.tools</t>
  </si>
  <si>
    <t>geodruid.com</t>
  </si>
  <si>
    <t>aytoleon.es</t>
  </si>
  <si>
    <t>escortserviceinpune.com</t>
  </si>
  <si>
    <t>turkhukuksitesi.com</t>
  </si>
  <si>
    <t>lifelineministriesworldwide.com</t>
  </si>
  <si>
    <t>portauthoritynsw.com.au</t>
  </si>
  <si>
    <t>rollei.com</t>
  </si>
  <si>
    <t>al-hajjfoundationaltrust.com</t>
  </si>
  <si>
    <t>clubazart.date</t>
  </si>
  <si>
    <t>jetcasino-4slots.club</t>
  </si>
  <si>
    <t>divazebra.com</t>
  </si>
  <si>
    <t>hidely.net</t>
  </si>
  <si>
    <t>up0w4.tech</t>
  </si>
  <si>
    <t>sndcar.com</t>
  </si>
  <si>
    <t>foxy.in</t>
  </si>
  <si>
    <t>calsb.org</t>
  </si>
  <si>
    <t>liveamooz.com</t>
  </si>
  <si>
    <t>ministryhosting.org</t>
  </si>
  <si>
    <t>globalminingreview.com</t>
  </si>
  <si>
    <t>fitzonetv.com</t>
  </si>
  <si>
    <t>wellsoft.pro</t>
  </si>
  <si>
    <t>cartloom.com</t>
  </si>
  <si>
    <t>made-by-rae.com</t>
  </si>
  <si>
    <t>fareedzakaria.com</t>
  </si>
  <si>
    <t>allsportscasino.com</t>
  </si>
  <si>
    <t>melbet-info.shop</t>
  </si>
  <si>
    <t>premiuminfo.org</t>
  </si>
  <si>
    <t>atlantacloudhost.com</t>
  </si>
  <si>
    <t>studyfry.com</t>
  </si>
  <si>
    <t>flowtraders.com</t>
  </si>
  <si>
    <t>bluejaysnation.com</t>
  </si>
  <si>
    <t>edtime.de</t>
  </si>
  <si>
    <t>danielboulud.com</t>
  </si>
  <si>
    <t>azartplayer.online</t>
  </si>
  <si>
    <t>allegromusicschool.com</t>
  </si>
  <si>
    <t>joker.win</t>
  </si>
  <si>
    <t>hsslive.in</t>
  </si>
  <si>
    <t>club-777.xyz</t>
  </si>
  <si>
    <t>digitalogy.ro</t>
  </si>
  <si>
    <t>iscribble.org</t>
  </si>
  <si>
    <t>ruplastika.ru</t>
  </si>
  <si>
    <t>daebuild.in</t>
  </si>
  <si>
    <t>manga00.com</t>
  </si>
  <si>
    <t>egysex.net</t>
  </si>
  <si>
    <t>bethesdagamestudios.com</t>
  </si>
  <si>
    <t>tildahosting.com.au</t>
  </si>
  <si>
    <t>onlinetur.ru</t>
  </si>
  <si>
    <t>eupgroup.net</t>
  </si>
  <si>
    <t>irresistiblepieces.com</t>
  </si>
  <si>
    <t>depauwtigers.com</t>
  </si>
  <si>
    <t>worldofchildren.org</t>
  </si>
  <si>
    <t>ismaili.net</t>
  </si>
  <si>
    <t>webiplex.com</t>
  </si>
  <si>
    <t>brandpalettes.com</t>
  </si>
  <si>
    <t>sugaraf.com</t>
  </si>
  <si>
    <t>tagbox.fr</t>
  </si>
  <si>
    <t>up-x.tech</t>
  </si>
  <si>
    <t>heroicadventure.com</t>
  </si>
  <si>
    <t>vsparthasarathy.com</t>
  </si>
  <si>
    <t>olivesms.co.kr</t>
  </si>
  <si>
    <t>4kfastcode.com</t>
  </si>
  <si>
    <t>essaytyperonline.com</t>
  </si>
  <si>
    <t>rox-orion1.info</t>
  </si>
  <si>
    <t>rttutoring.com</t>
  </si>
  <si>
    <t>ffbridge.fr</t>
  </si>
  <si>
    <t>system-ns.com</t>
  </si>
  <si>
    <t>tuska.fi</t>
  </si>
  <si>
    <t>elycathedral.org</t>
  </si>
  <si>
    <t>multidots.com</t>
  </si>
  <si>
    <t>motonline.com.br</t>
  </si>
  <si>
    <t>noroxinflomax.monster</t>
  </si>
  <si>
    <t>paragonthemes.com</t>
  </si>
  <si>
    <t>browserworldit.com</t>
  </si>
  <si>
    <t>chippewaboots.com</t>
  </si>
  <si>
    <t>interkontakt.net</t>
  </si>
  <si>
    <t>brevardsheriff.com</t>
  </si>
  <si>
    <t>postly.ai</t>
  </si>
  <si>
    <t>yalla.co.il</t>
  </si>
  <si>
    <t>catchfishreports.com</t>
  </si>
  <si>
    <t>howardsilvan.com</t>
  </si>
  <si>
    <t>pidtune.com</t>
  </si>
  <si>
    <t>deluxworld.com</t>
  </si>
  <si>
    <t>cannahomedarkmarket.com</t>
  </si>
  <si>
    <t>vlabs.ac.in</t>
  </si>
  <si>
    <t>oreida.com</t>
  </si>
  <si>
    <t>newsharper.com</t>
  </si>
  <si>
    <t>mysportsclubs.com</t>
  </si>
  <si>
    <t>dongtu.com</t>
  </si>
  <si>
    <t>uaar.edu.pk</t>
  </si>
  <si>
    <t>seobacklinks228.ml</t>
  </si>
  <si>
    <t>rox-kasino2play1.club</t>
  </si>
  <si>
    <t>mip.com</t>
  </si>
  <si>
    <t>buildolution.com</t>
  </si>
  <si>
    <t>legacytoys.com</t>
  </si>
  <si>
    <t>mixsp.ru</t>
  </si>
  <si>
    <t>senaatti.fi</t>
  </si>
  <si>
    <t>activeapps.app</t>
  </si>
  <si>
    <t>rapperweekly.com</t>
  </si>
  <si>
    <t>babyktan.com</t>
  </si>
  <si>
    <t>anderinger.net</t>
  </si>
  <si>
    <t>knickoftime.net</t>
  </si>
  <si>
    <t>seobatch19.tk</t>
  </si>
  <si>
    <t>zooma.bet</t>
  </si>
  <si>
    <t>iawriter.com</t>
  </si>
  <si>
    <t>unilak.ac.id</t>
  </si>
  <si>
    <t>healthylife.com.au</t>
  </si>
  <si>
    <t>subspace-alpha.com</t>
  </si>
  <si>
    <t>fanexpocanada.com</t>
  </si>
  <si>
    <t>hkright.net</t>
  </si>
  <si>
    <t>rabota-ya.ru</t>
  </si>
  <si>
    <t>boat-links.com</t>
  </si>
  <si>
    <t>corehub.in</t>
  </si>
  <si>
    <t>classictouchmusic.com</t>
  </si>
  <si>
    <t>fhspb.ru</t>
  </si>
  <si>
    <t>casino-izzi.one</t>
  </si>
  <si>
    <t>digitalroots.com</t>
  </si>
  <si>
    <t>noah-health.org</t>
  </si>
  <si>
    <t>nationalatomictestingmuseum.org</t>
  </si>
  <si>
    <t>tcu.com</t>
  </si>
  <si>
    <t>dukeellington.com</t>
  </si>
  <si>
    <t>abisalontitikaka.com</t>
  </si>
  <si>
    <t>crownlimos.ca</t>
  </si>
  <si>
    <t>ihaulusa.com</t>
  </si>
  <si>
    <t>curlythemes.com</t>
  </si>
  <si>
    <t>bibelwerk.de</t>
  </si>
  <si>
    <t>vavada-casino-game.website</t>
  </si>
  <si>
    <t>currencyprices.net</t>
  </si>
  <si>
    <t>bloguin.com</t>
  </si>
  <si>
    <t>quadrumana.de</t>
  </si>
  <si>
    <t>kiw.co.jp</t>
  </si>
  <si>
    <t>taco-hvac.com</t>
  </si>
  <si>
    <t>pmmr.com</t>
  </si>
  <si>
    <t>xoxygen.site</t>
  </si>
  <si>
    <t>livepress.ge</t>
  </si>
  <si>
    <t>bookhus.no</t>
  </si>
  <si>
    <t>spiral.xyz</t>
  </si>
  <si>
    <t>quemdisseberenice.com.br</t>
  </si>
  <si>
    <t>1xslot99785.xyz</t>
  </si>
  <si>
    <t>hungpapi.com</t>
  </si>
  <si>
    <t>nylon.jp</t>
  </si>
  <si>
    <t>limited-trd.club</t>
  </si>
  <si>
    <t>newyorkbn.sk</t>
  </si>
  <si>
    <t>polyas.com</t>
  </si>
  <si>
    <t>alpenclassics.de</t>
  </si>
  <si>
    <t>feimsk.city</t>
  </si>
  <si>
    <t>tradersshop.com</t>
  </si>
  <si>
    <t>prvadm.ru</t>
  </si>
  <si>
    <t>izzicasino1.one</t>
  </si>
  <si>
    <t>s3udy.org</t>
  </si>
  <si>
    <t>kristinehamn.se</t>
  </si>
  <si>
    <t>coolestdigital.com</t>
  </si>
  <si>
    <t>furosemide.cyou</t>
  </si>
  <si>
    <t>direct.com</t>
  </si>
  <si>
    <t>pastesgamesfull.org</t>
  </si>
  <si>
    <t>dominosindia.in</t>
  </si>
  <si>
    <t>brainstorm-network.com</t>
  </si>
  <si>
    <t>walkit.com</t>
  </si>
  <si>
    <t>spor.istanbul</t>
  </si>
  <si>
    <t>anthiago.com</t>
  </si>
  <si>
    <t>freshcasino-1kegovyj.club</t>
  </si>
  <si>
    <t>kunnamangalamnews.com</t>
  </si>
  <si>
    <t>pointvendor.com</t>
  </si>
  <si>
    <t>mi-magia.com</t>
  </si>
  <si>
    <t>exoticsenualoriental.video</t>
  </si>
  <si>
    <t>wyandanch.k12.ny.us</t>
  </si>
  <si>
    <t>pandacold.com</t>
  </si>
  <si>
    <t>hypercosmos.net</t>
  </si>
  <si>
    <t>suw58.com</t>
  </si>
  <si>
    <t>maison-domotique.com</t>
  </si>
  <si>
    <t>coolnews.cc</t>
  </si>
  <si>
    <t>mybankershomeloan.com</t>
  </si>
  <si>
    <t>ideahellas.gr</t>
  </si>
  <si>
    <t>getmorebacklinks.mobi</t>
  </si>
  <si>
    <t>gosznak-diplomixs.com</t>
  </si>
  <si>
    <t>hamysheh.com</t>
  </si>
  <si>
    <t>ups-info.ru</t>
  </si>
  <si>
    <t>blogdrip.nl</t>
  </si>
  <si>
    <t>dateplayertwo.com</t>
  </si>
  <si>
    <t>takahashishoten.co.jp</t>
  </si>
  <si>
    <t>sybogames.com</t>
  </si>
  <si>
    <t>engine.xyz</t>
  </si>
  <si>
    <t>deadlyanimes.com</t>
  </si>
  <si>
    <t>upsidedowntext.com</t>
  </si>
  <si>
    <t>slotstuff.com</t>
  </si>
  <si>
    <t>metoprolollopressor.monster</t>
  </si>
  <si>
    <t>hhproduction.live</t>
  </si>
  <si>
    <t>wellesnet.com</t>
  </si>
  <si>
    <t>casino-x1264.com</t>
  </si>
  <si>
    <t>405magazine.com</t>
  </si>
  <si>
    <t>pocofarms.com</t>
  </si>
  <si>
    <t>edu2.com</t>
  </si>
  <si>
    <t>jiuse910.com</t>
  </si>
  <si>
    <t>quitaddictionnow.com</t>
  </si>
  <si>
    <t>cercind.gov.in</t>
  </si>
  <si>
    <t>vipfenxiang.com</t>
  </si>
  <si>
    <t>pygma.app</t>
  </si>
  <si>
    <t>stormnewmedia.com</t>
  </si>
  <si>
    <t>xn----7sbp5acdcbglem6d.net</t>
  </si>
  <si>
    <t>nihb.org</t>
  </si>
  <si>
    <t>noh8campaign.com</t>
  </si>
  <si>
    <t>solcasino-smol9.club</t>
  </si>
  <si>
    <t>findtreatment.net</t>
  </si>
  <si>
    <t>osho-meditation-bristol.co.uk</t>
  </si>
  <si>
    <t>israelgives.org</t>
  </si>
  <si>
    <t>wtessay.com</t>
  </si>
  <si>
    <t>shia-news.com</t>
  </si>
  <si>
    <t>computime.com</t>
  </si>
  <si>
    <t>dogbuddy.com</t>
  </si>
  <si>
    <t>cmdat.com</t>
  </si>
  <si>
    <t>st-fs.com</t>
  </si>
  <si>
    <t>commonwellalliance.org</t>
  </si>
  <si>
    <t>scuolacucina.it</t>
  </si>
  <si>
    <t>todayworldpro.com</t>
  </si>
  <si>
    <t>myfortinet.com</t>
  </si>
  <si>
    <t>cloudwp.dev</t>
  </si>
  <si>
    <t>leonbetszerkalo.site</t>
  </si>
  <si>
    <t>kaltenbach-edv.biz</t>
  </si>
  <si>
    <t>jerkay.com</t>
  </si>
  <si>
    <t>raceny.com</t>
  </si>
  <si>
    <t>hideitmounts.com</t>
  </si>
  <si>
    <t>culon.com</t>
  </si>
  <si>
    <t>seobacklinks167.ga</t>
  </si>
  <si>
    <t>hellodialog.com</t>
  </si>
  <si>
    <t>minervini.com</t>
  </si>
  <si>
    <t>attractiontix.co.uk</t>
  </si>
  <si>
    <t>credit2day.ru</t>
  </si>
  <si>
    <t>univerahealthcare.com</t>
  </si>
  <si>
    <t>dah-bremerhaven.de</t>
  </si>
  <si>
    <t>djddw.com</t>
  </si>
  <si>
    <t>datafree4.co</t>
  </si>
  <si>
    <t>eventgrid.com</t>
  </si>
  <si>
    <t>jumingo.com</t>
  </si>
  <si>
    <t>m1-mining.co</t>
  </si>
  <si>
    <t>artglasssupplies.com</t>
  </si>
  <si>
    <t>hdrezka.biz</t>
  </si>
  <si>
    <t>shouldbecruising.com</t>
  </si>
  <si>
    <t>uobthailand.com</t>
  </si>
  <si>
    <t>agreeablehome.info</t>
  </si>
  <si>
    <t>westclimat.ru</t>
  </si>
  <si>
    <t>anviz.com</t>
  </si>
  <si>
    <t>retromodding.com</t>
  </si>
  <si>
    <t>solveseo.ga</t>
  </si>
  <si>
    <t>ebb-bg.com</t>
  </si>
  <si>
    <t>seobacklinks48.ga</t>
  </si>
  <si>
    <t>mirror42.ru</t>
  </si>
  <si>
    <t>gamepoint.in</t>
  </si>
  <si>
    <t>flynet.com.pl</t>
  </si>
  <si>
    <t>deshihosting.com</t>
  </si>
  <si>
    <t>crcba.org.br</t>
  </si>
  <si>
    <t>cleen.org</t>
  </si>
  <si>
    <t>playdom.casino</t>
  </si>
  <si>
    <t>angolatransparency.blog</t>
  </si>
  <si>
    <t>handmademarket.de</t>
  </si>
  <si>
    <t>bextec.co.uk</t>
  </si>
  <si>
    <t>akpsxcf.com</t>
  </si>
  <si>
    <t>microbitmbt.com</t>
  </si>
  <si>
    <t>tvurdu.com</t>
  </si>
  <si>
    <t>ringnewcoordinator.xyz</t>
  </si>
  <si>
    <t>ibt.ru</t>
  </si>
  <si>
    <t>egwguns.com</t>
  </si>
  <si>
    <t>bnxz.net</t>
  </si>
  <si>
    <t>daehanpaper.com</t>
  </si>
  <si>
    <t>syntelinc.com</t>
  </si>
  <si>
    <t>delmarvaradio.com</t>
  </si>
  <si>
    <t>searchfactory.ru</t>
  </si>
  <si>
    <t>joycasino-lvi.xyz</t>
  </si>
  <si>
    <t>majornewschannel.com</t>
  </si>
  <si>
    <t>kijojikenbo.com</t>
  </si>
  <si>
    <t>mediaevum.de</t>
  </si>
  <si>
    <t>techmatrix.co.jp</t>
  </si>
  <si>
    <t>asufoundation.org</t>
  </si>
  <si>
    <t>diary.ne.jp</t>
  </si>
  <si>
    <t>rhrswag.com</t>
  </si>
  <si>
    <t>manalifun.com</t>
  </si>
  <si>
    <t>sixthemusical.com</t>
  </si>
  <si>
    <t>amplifier.com</t>
  </si>
  <si>
    <t>illuminative.org</t>
  </si>
  <si>
    <t>beermonthclub.com</t>
  </si>
  <si>
    <t>japtv.ru</t>
  </si>
  <si>
    <t>roxcasino3bur24.club</t>
  </si>
  <si>
    <t>zarias.com</t>
  </si>
  <si>
    <t>encephalitis.info</t>
  </si>
  <si>
    <t>pdf2everything.com</t>
  </si>
  <si>
    <t>istio.com</t>
  </si>
  <si>
    <t>binkdate.nl</t>
  </si>
  <si>
    <t>myrtlebeachnative.com</t>
  </si>
  <si>
    <t>ap-telecom.cl</t>
  </si>
  <si>
    <t>talentrecruiting.org</t>
  </si>
  <si>
    <t>milarch.org</t>
  </si>
  <si>
    <t>prathirawa.com</t>
  </si>
  <si>
    <t>williamsbrewing.com</t>
  </si>
  <si>
    <t>libertytabletop.com</t>
  </si>
  <si>
    <t>indi-sex.com</t>
  </si>
  <si>
    <t>bsnews.it</t>
  </si>
  <si>
    <t>careserver.de</t>
  </si>
  <si>
    <t>plsliverpool.co.uk</t>
  </si>
  <si>
    <t>moderat.se</t>
  </si>
  <si>
    <t>kandouyin.com</t>
  </si>
  <si>
    <t>smus.ca</t>
  </si>
  <si>
    <t>landscapeontario.com</t>
  </si>
  <si>
    <t>qxsearch.com</t>
  </si>
  <si>
    <t>fiscaalgemak.nl</t>
  </si>
  <si>
    <t>pas.va</t>
  </si>
  <si>
    <t>virtuallanding-cloud.com</t>
  </si>
  <si>
    <t>elhombre.com.br</t>
  </si>
  <si>
    <t>project-disco.org</t>
  </si>
  <si>
    <t>treebonesresort.com</t>
  </si>
  <si>
    <t>logibrj.com</t>
  </si>
  <si>
    <t>acceleragent.com</t>
  </si>
  <si>
    <t>goodbits.io</t>
  </si>
  <si>
    <t>dm-holdings.online</t>
  </si>
  <si>
    <t>eastnews.ru</t>
  </si>
  <si>
    <t>jch-optimize.net</t>
  </si>
  <si>
    <t>yagmurbingol.com</t>
  </si>
  <si>
    <t>medsert77.ru</t>
  </si>
  <si>
    <t>wholeraw.ga</t>
  </si>
  <si>
    <t>flightoftheconchords.co.nz</t>
  </si>
  <si>
    <t>b0ger.de</t>
  </si>
  <si>
    <t>flynnohara.com</t>
  </si>
  <si>
    <t>naxt-page.net</t>
  </si>
  <si>
    <t>dpac.tas.gov.au</t>
  </si>
  <si>
    <t>qisfl.net</t>
  </si>
  <si>
    <t>jetcasino-23.club</t>
  </si>
  <si>
    <t>mashcenter.ru</t>
  </si>
  <si>
    <t>sonysinha.camera</t>
  </si>
  <si>
    <t>sikkimtourism.gov.in</t>
  </si>
  <si>
    <t>pintarnya.com</t>
  </si>
  <si>
    <t>mbox.it</t>
  </si>
  <si>
    <t>greatwuyi.com</t>
  </si>
  <si>
    <t>davidgates.com</t>
  </si>
  <si>
    <t>aswfrance.fr</t>
  </si>
  <si>
    <t>up-x.store</t>
  </si>
  <si>
    <t>nbty.net</t>
  </si>
  <si>
    <t>mtdirect.ca</t>
  </si>
  <si>
    <t>khusheim.com</t>
  </si>
  <si>
    <t>ffxivcrafting.com</t>
  </si>
  <si>
    <t>aia.com.ph</t>
  </si>
  <si>
    <t>ncpg.gov.za</t>
  </si>
  <si>
    <t>miamiculinarytours.com</t>
  </si>
  <si>
    <t>hosting.review</t>
  </si>
  <si>
    <t>mostbet-wdk6.xyz</t>
  </si>
  <si>
    <t>wha.com</t>
  </si>
  <si>
    <t>dominogear.com</t>
  </si>
  <si>
    <t>reward-store.co.uk</t>
  </si>
  <si>
    <t>lelemore.com.cn</t>
  </si>
  <si>
    <t>cyrius.com</t>
  </si>
  <si>
    <t>opengaz.ru</t>
  </si>
  <si>
    <t>thecabe.com</t>
  </si>
  <si>
    <t>jet-element.info</t>
  </si>
  <si>
    <t>cardinalbrand.cf</t>
  </si>
  <si>
    <t>sonianutrition.com</t>
  </si>
  <si>
    <t>sfxresorts.com</t>
  </si>
  <si>
    <t>sort1.pro</t>
  </si>
  <si>
    <t>albumarium.com</t>
  </si>
  <si>
    <t>letsbld.com</t>
  </si>
  <si>
    <t>interweavestore.com</t>
  </si>
  <si>
    <t>125yan.com</t>
  </si>
  <si>
    <t>photographybymeredithhunt.com</t>
  </si>
  <si>
    <t>cscinch.com</t>
  </si>
  <si>
    <t>studio92.com</t>
  </si>
  <si>
    <t>piekarskifamilok.pl</t>
  </si>
  <si>
    <t>sambadkalika.in</t>
  </si>
  <si>
    <t>rto.ai</t>
  </si>
  <si>
    <t>cebit.com.pl</t>
  </si>
  <si>
    <t>brookacre.co.uk</t>
  </si>
  <si>
    <t>mfc22.ru</t>
  </si>
  <si>
    <t>mbakluli.com</t>
  </si>
  <si>
    <t>pronetadvertising.com</t>
  </si>
  <si>
    <t>cortizo.com</t>
  </si>
  <si>
    <t>kubofinanciero.com</t>
  </si>
  <si>
    <t>riddhidisplay.com</t>
  </si>
  <si>
    <t>atlanticohoy.com</t>
  </si>
  <si>
    <t>mrhatayama.com</t>
  </si>
  <si>
    <t>extraguide.ru</t>
  </si>
  <si>
    <t>obacksvoip.com</t>
  </si>
  <si>
    <t>moderngentlemen.net</t>
  </si>
  <si>
    <t>ohtv.ne.jp</t>
  </si>
  <si>
    <t>thelunacinema.com</t>
  </si>
  <si>
    <t>feeco.com</t>
  </si>
  <si>
    <t>startplaypoker.ru</t>
  </si>
  <si>
    <t>eeo.one</t>
  </si>
  <si>
    <t>realtoughcandy.com</t>
  </si>
  <si>
    <t>huoxiaoyi.com</t>
  </si>
  <si>
    <t>taramohr.com</t>
  </si>
  <si>
    <t>istockimg.com</t>
  </si>
  <si>
    <t>skollabs.com</t>
  </si>
  <si>
    <t>jet-element1.info</t>
  </si>
  <si>
    <t>konsborg.fun</t>
  </si>
  <si>
    <t>empresaweb.link</t>
  </si>
  <si>
    <t>thesteelersfans.com</t>
  </si>
  <si>
    <t>wellslock.net</t>
  </si>
  <si>
    <t>tigerandbunny.net</t>
  </si>
  <si>
    <t>googlezeitgeist.com</t>
  </si>
  <si>
    <t>marcosperes.com.br</t>
  </si>
  <si>
    <t>france-jeunes.net</t>
  </si>
  <si>
    <t>cd08.fr</t>
  </si>
  <si>
    <t>pmslotbest.com</t>
  </si>
  <si>
    <t>dmo.gov.uk</t>
  </si>
  <si>
    <t>frankfurtticket.de</t>
  </si>
  <si>
    <t>toporndvd.com</t>
  </si>
  <si>
    <t>patientory.com</t>
  </si>
  <si>
    <t>cartography.org.uk</t>
  </si>
  <si>
    <t>qushopping.net</t>
  </si>
  <si>
    <t>sloti-cazinos.club</t>
  </si>
  <si>
    <t>seks-besplatno.name</t>
  </si>
  <si>
    <t>proweb-hr.com</t>
  </si>
  <si>
    <t>heartofthecity.co.nz</t>
  </si>
  <si>
    <t>3vcdn.cn</t>
  </si>
  <si>
    <t>rmanyc.org</t>
  </si>
  <si>
    <t>onthinktanks.org</t>
  </si>
  <si>
    <t>facilitobet.com</t>
  </si>
  <si>
    <t>consumerenergyalliance.org</t>
  </si>
  <si>
    <t>farasib.com</t>
  </si>
  <si>
    <t>pacollege.edu</t>
  </si>
  <si>
    <t>fednat.com</t>
  </si>
  <si>
    <t>beast-code.com</t>
  </si>
  <si>
    <t>africa-wire.com</t>
  </si>
  <si>
    <t>slot88.report</t>
  </si>
  <si>
    <t>fh-kaernten.ac.at</t>
  </si>
  <si>
    <t>retronauts.com</t>
  </si>
  <si>
    <t>cooltobekind.com</t>
  </si>
  <si>
    <t>conspi.ru</t>
  </si>
  <si>
    <t>ecommercepci.com</t>
  </si>
  <si>
    <t>lycamobile.se</t>
  </si>
  <si>
    <t>hdss.vin</t>
  </si>
  <si>
    <t>wickedhumankindbarrel.com</t>
  </si>
  <si>
    <t>weide-hosting.nl</t>
  </si>
  <si>
    <t>outback-australia-travel-secrets.com</t>
  </si>
  <si>
    <t>glassagram.com</t>
  </si>
  <si>
    <t>hdvolt.net</t>
  </si>
  <si>
    <t>wavebl.com</t>
  </si>
  <si>
    <t>andymath.com</t>
  </si>
  <si>
    <t>startrek.xyz</t>
  </si>
  <si>
    <t>by-solution.com</t>
  </si>
  <si>
    <t>servisbot.com</t>
  </si>
  <si>
    <t>laek-rlp.de</t>
  </si>
  <si>
    <t>noonecanstopme.com</t>
  </si>
  <si>
    <t>sports1st.com</t>
  </si>
  <si>
    <t>youthmedical.org</t>
  </si>
  <si>
    <t>techprep.org</t>
  </si>
  <si>
    <t>rahnamapress.com</t>
  </si>
  <si>
    <t>kliu.org</t>
  </si>
  <si>
    <t>abdn-online.ac.uk</t>
  </si>
  <si>
    <t>immobiliarelamaison.eu</t>
  </si>
  <si>
    <t>budesonideinhaler.com</t>
  </si>
  <si>
    <t>spbcongress.ru</t>
  </si>
  <si>
    <t>bl-dramaturkey.com</t>
  </si>
  <si>
    <t>internet-design.com</t>
  </si>
  <si>
    <t>shutkeys.net</t>
  </si>
  <si>
    <t>rubikscu.be</t>
  </si>
  <si>
    <t>par71.de</t>
  </si>
  <si>
    <t>filmjunk.com</t>
  </si>
  <si>
    <t>rs6.com</t>
  </si>
  <si>
    <t>bbbn.jp</t>
  </si>
  <si>
    <t>armidaleexpress.com.au</t>
  </si>
  <si>
    <t>orange.ch</t>
  </si>
  <si>
    <t>readingsoft.com</t>
  </si>
  <si>
    <t>cannabislifenetwork.com</t>
  </si>
  <si>
    <t>netmove.co.jp</t>
  </si>
  <si>
    <t>polypak.com</t>
  </si>
  <si>
    <t>fullstackdeeplearning.com</t>
  </si>
  <si>
    <t>szon.de</t>
  </si>
  <si>
    <t>infogrids.net</t>
  </si>
  <si>
    <t>secondipity.com</t>
  </si>
  <si>
    <t>payalapte.finance</t>
  </si>
  <si>
    <t>clubforeplay.com</t>
  </si>
  <si>
    <t>fashionomicsafrica.org</t>
  </si>
  <si>
    <t>hostfollow.com</t>
  </si>
  <si>
    <t>powerofthepatriot.com</t>
  </si>
  <si>
    <t>qubeshub.org</t>
  </si>
  <si>
    <t>hospitalbritanico.org.ar</t>
  </si>
  <si>
    <t>nfu.nl</t>
  </si>
  <si>
    <t>cassava.network</t>
  </si>
  <si>
    <t>angkasawave.net</t>
  </si>
  <si>
    <t>knobpredestinecontradiction.com</t>
  </si>
  <si>
    <t>yakadm.ru</t>
  </si>
  <si>
    <t>eggleston.family</t>
  </si>
  <si>
    <t>lubman.pl</t>
  </si>
  <si>
    <t>areesco.com</t>
  </si>
  <si>
    <t>cazino-vulkan.site</t>
  </si>
  <si>
    <t>saglamlisans.com</t>
  </si>
  <si>
    <t>phimsexviet.xxx</t>
  </si>
  <si>
    <t>petprofessionalguild.com</t>
  </si>
  <si>
    <t>ratola.com</t>
  </si>
  <si>
    <t>carsons.com</t>
  </si>
  <si>
    <t>geonewsflare.com</t>
  </si>
  <si>
    <t>freshcasino-tod5.club</t>
  </si>
  <si>
    <t>loveclock.co.kr</t>
  </si>
  <si>
    <t>nijitama.app</t>
  </si>
  <si>
    <t>okticket.de</t>
  </si>
  <si>
    <t>unitedscreening.de</t>
  </si>
  <si>
    <t>osored.com</t>
  </si>
  <si>
    <t>portchecktool.com</t>
  </si>
  <si>
    <t>fontan-partners.com</t>
  </si>
  <si>
    <t>theumstead.com</t>
  </si>
  <si>
    <t>melbourneaquarium.com.au</t>
  </si>
  <si>
    <t>vietvet.org</t>
  </si>
  <si>
    <t>cgsec.co.th</t>
  </si>
  <si>
    <t>go-demo.com</t>
  </si>
  <si>
    <t>camfapr.com</t>
  </si>
  <si>
    <t>fairspin77.vip</t>
  </si>
  <si>
    <t>getpedia.net</t>
  </si>
  <si>
    <t>zoeharcombe.com</t>
  </si>
  <si>
    <t>powell-365.com</t>
  </si>
  <si>
    <t>avemaria.com.br</t>
  </si>
  <si>
    <t>heatherhops.com</t>
  </si>
  <si>
    <t>2day.uk</t>
  </si>
  <si>
    <t>superdry.me.uk</t>
  </si>
  <si>
    <t>spainbar.info</t>
  </si>
  <si>
    <t>bratpack.nl</t>
  </si>
  <si>
    <t>pizzasteen.net</t>
  </si>
  <si>
    <t>direnetservers.com</t>
  </si>
  <si>
    <t>nudiez.tv</t>
  </si>
  <si>
    <t>sokuzy.com</t>
  </si>
  <si>
    <t>olgapaxson.com</t>
  </si>
  <si>
    <t>jacques-lemans.com</t>
  </si>
  <si>
    <t>qusaitrading.com</t>
  </si>
  <si>
    <t>jewniverse.info</t>
  </si>
  <si>
    <t>amperkin.ru</t>
  </si>
  <si>
    <t>flipdish.co</t>
  </si>
  <si>
    <t>newsystock.com</t>
  </si>
  <si>
    <t>netguarana.com.br</t>
  </si>
  <si>
    <t>narixasoft.es</t>
  </si>
  <si>
    <t>fj-climate.com</t>
  </si>
  <si>
    <t>dus1.cloud</t>
  </si>
  <si>
    <t>wvodesigns.com</t>
  </si>
  <si>
    <t>cnbs.org</t>
  </si>
  <si>
    <t>gzxinzhongbanjiagongsi.com</t>
  </si>
  <si>
    <t>jetcazino4.club</t>
  </si>
  <si>
    <t>khoum.top</t>
  </si>
  <si>
    <t>egainnews.com</t>
  </si>
  <si>
    <t>gogo2winprofit.com</t>
  </si>
  <si>
    <t>kaaramad.ir</t>
  </si>
  <si>
    <t>schulcloud-thueringen.de</t>
  </si>
  <si>
    <t>iacapap.org</t>
  </si>
  <si>
    <t>idenet.com</t>
  </si>
  <si>
    <t>chigin-cns.co.jp</t>
  </si>
  <si>
    <t>equilybrist.ru</t>
  </si>
  <si>
    <t>elektroda.net</t>
  </si>
  <si>
    <t>transglobaloverseas.com</t>
  </si>
  <si>
    <t>domru.media</t>
  </si>
  <si>
    <t>writemypaperhub.com</t>
  </si>
  <si>
    <t>checkyourdeal.co.za</t>
  </si>
  <si>
    <t>1031emigrantexchange.com</t>
  </si>
  <si>
    <t>colouredcontacts.com</t>
  </si>
  <si>
    <t>metahc.com</t>
  </si>
  <si>
    <t>omniscientreadersviewpointmanga.com</t>
  </si>
  <si>
    <t>moovdns.net</t>
  </si>
  <si>
    <t>southarts.org</t>
  </si>
  <si>
    <t>kinggonzalez.net</t>
  </si>
  <si>
    <t>television.com.ar</t>
  </si>
  <si>
    <t>propertyofnews.com</t>
  </si>
  <si>
    <t>dicetechnology.com</t>
  </si>
  <si>
    <t>getblock.net</t>
  </si>
  <si>
    <t>musicianguide.com</t>
  </si>
  <si>
    <t>egcdn.net</t>
  </si>
  <si>
    <t>solcasino-s2.club</t>
  </si>
  <si>
    <t>madestuffeasy.com</t>
  </si>
  <si>
    <t>naab.org</t>
  </si>
  <si>
    <t>seobacklinks49.gq</t>
  </si>
  <si>
    <t>safeandsecureschools.com</t>
  </si>
  <si>
    <t>publisites.com.mx</t>
  </si>
  <si>
    <t>nulo.com</t>
  </si>
  <si>
    <t>geauxmail.com</t>
  </si>
  <si>
    <t>seriesmovil.me</t>
  </si>
  <si>
    <t>agile367.com</t>
  </si>
  <si>
    <t>inforeach.biz</t>
  </si>
  <si>
    <t>rocit.ru</t>
  </si>
  <si>
    <t>ppg-mod.ru</t>
  </si>
  <si>
    <t>fierashop.ru</t>
  </si>
  <si>
    <t>nxt.to</t>
  </si>
  <si>
    <t>benecafe.co.kr</t>
  </si>
  <si>
    <t>sdqifushebei.com</t>
  </si>
  <si>
    <t>garagedoorsofmemphis.com</t>
  </si>
  <si>
    <t>wharfedaleobserver.co.uk</t>
  </si>
  <si>
    <t>1000inf.ru</t>
  </si>
  <si>
    <t>solcasino-2day24.club</t>
  </si>
  <si>
    <t>melbet-russ.ru</t>
  </si>
  <si>
    <t>anime1.pw</t>
  </si>
  <si>
    <t>todays.jp</t>
  </si>
  <si>
    <t>newmp3.kz</t>
  </si>
  <si>
    <t>groov.pl</t>
  </si>
  <si>
    <t>wnb.dk</t>
  </si>
  <si>
    <t>sohosted46.com</t>
  </si>
  <si>
    <t>rehabcouncil.nic.in</t>
  </si>
  <si>
    <t>bulkbacklinks.mobi</t>
  </si>
  <si>
    <t>kuainiu.io</t>
  </si>
  <si>
    <t>nanpa.com</t>
  </si>
  <si>
    <t>777-admiral-x.xyz</t>
  </si>
  <si>
    <t>roxcasino-stosa3.club</t>
  </si>
  <si>
    <t>sensationfilms.xyz</t>
  </si>
  <si>
    <t>orjinalkutu.com</t>
  </si>
  <si>
    <t>orbitalinsight.com</t>
  </si>
  <si>
    <t>fssp-canberra.org</t>
  </si>
  <si>
    <t>tyounandakara.jp</t>
  </si>
  <si>
    <t>fusionllc.com</t>
  </si>
  <si>
    <t>1xbetua.com</t>
  </si>
  <si>
    <t>ownoffsum.live</t>
  </si>
  <si>
    <t>lostfilmshd.co</t>
  </si>
  <si>
    <t>c9shop.com</t>
  </si>
  <si>
    <t>empreender.app</t>
  </si>
  <si>
    <t>intelproplaw.com</t>
  </si>
  <si>
    <t>mysheds.com</t>
  </si>
  <si>
    <t>daveabels.com</t>
  </si>
  <si>
    <t>thekitchykitchen.com</t>
  </si>
  <si>
    <t>cdnfarecompare.com</t>
  </si>
  <si>
    <t>istrategylabs.com</t>
  </si>
  <si>
    <t>web4realty.com</t>
  </si>
  <si>
    <t>ogu.ru</t>
  </si>
  <si>
    <t>etmkereste.com</t>
  </si>
  <si>
    <t>almanaquesos.com</t>
  </si>
  <si>
    <t>mirror-mirror.org</t>
  </si>
  <si>
    <t>888academ.com</t>
  </si>
  <si>
    <t>dioceseofjhansi.org</t>
  </si>
  <si>
    <t>lirarate.org</t>
  </si>
  <si>
    <t>surpha.net</t>
  </si>
  <si>
    <t>ffvb.org</t>
  </si>
  <si>
    <t>gomakemerich1.com</t>
  </si>
  <si>
    <t>toplines137.ml</t>
  </si>
  <si>
    <t>san-francisco-theater.com</t>
  </si>
  <si>
    <t>xnxx-porn.me</t>
  </si>
  <si>
    <t>progroup.ag</t>
  </si>
  <si>
    <t>getwsone.com</t>
  </si>
  <si>
    <t>urbanbound.com</t>
  </si>
  <si>
    <t>tprnet.com</t>
  </si>
  <si>
    <t>wunder.com.tr</t>
  </si>
  <si>
    <t>celpox.com</t>
  </si>
  <si>
    <t>dsn.dk</t>
  </si>
  <si>
    <t>jeffowenracing.cf</t>
  </si>
  <si>
    <t>novoglam.com</t>
  </si>
  <si>
    <t>nwse.com.cn</t>
  </si>
  <si>
    <t>theroebuckinnwickham.co.uk</t>
  </si>
  <si>
    <t>fashionvictime.eu</t>
  </si>
  <si>
    <t>madolineltd.com</t>
  </si>
  <si>
    <t>up-x.farm</t>
  </si>
  <si>
    <t>nrcmedia.nl</t>
  </si>
  <si>
    <t>hempworldstore.com</t>
  </si>
  <si>
    <t>moneymakingmommy.com</t>
  </si>
  <si>
    <t>konker.io</t>
  </si>
  <si>
    <t>negahenogroup.com</t>
  </si>
  <si>
    <t>huaylanlocal.com</t>
  </si>
  <si>
    <t>omd3.net</t>
  </si>
  <si>
    <t>prem.link</t>
  </si>
  <si>
    <t>texaselectricityratings.com</t>
  </si>
  <si>
    <t>premiezoeker.be</t>
  </si>
  <si>
    <t>itsamac.com</t>
  </si>
  <si>
    <t>footiemanager.com</t>
  </si>
  <si>
    <t>veve.ru</t>
  </si>
  <si>
    <t>druginc.net</t>
  </si>
  <si>
    <t>moms-pussy.com</t>
  </si>
  <si>
    <t>discountvapepen.com</t>
  </si>
  <si>
    <t>s9q.ru</t>
  </si>
  <si>
    <t>dewacrm.com</t>
  </si>
  <si>
    <t>ostadyari.com</t>
  </si>
  <si>
    <t>vulkanozrussia.ru</t>
  </si>
  <si>
    <t>arabtoot.com</t>
  </si>
  <si>
    <t>volleyball-bundesliga.de</t>
  </si>
  <si>
    <t>renovationfind.com</t>
  </si>
  <si>
    <t>profi1.de</t>
  </si>
  <si>
    <t>nulled.cx</t>
  </si>
  <si>
    <t>allopurinolrem.com</t>
  </si>
  <si>
    <t>metwarebio.com</t>
  </si>
  <si>
    <t>soitec.com</t>
  </si>
  <si>
    <t>sohosted52.com</t>
  </si>
  <si>
    <t>alltopmovies.com</t>
  </si>
  <si>
    <t>dtl.care</t>
  </si>
  <si>
    <t>roxcasino-camp2.club</t>
  </si>
  <si>
    <t>11wgcasino.com</t>
  </si>
  <si>
    <t>xyonline.net</t>
  </si>
  <si>
    <t>thesmo.com</t>
  </si>
  <si>
    <t>calmair.com</t>
  </si>
  <si>
    <t>brendanvacations.com</t>
  </si>
  <si>
    <t>reseau-stas.fr</t>
  </si>
  <si>
    <t>andersoncountymuseum.org</t>
  </si>
  <si>
    <t>sageproducts.com</t>
  </si>
  <si>
    <t>lakeshorecorgi.com</t>
  </si>
  <si>
    <t>zofranondansetron.quest</t>
  </si>
  <si>
    <t>comb.cat</t>
  </si>
  <si>
    <t>festivaloffavignon.com</t>
  </si>
  <si>
    <t>cabesto.com</t>
  </si>
  <si>
    <t>forbrugerombudsmanden.dk</t>
  </si>
  <si>
    <t>flleg.gov</t>
  </si>
  <si>
    <t>cinshare.com</t>
  </si>
  <si>
    <t>kinderspiele-welt.de</t>
  </si>
  <si>
    <t>juiceonline.com</t>
  </si>
  <si>
    <t>luckyherbz.is</t>
  </si>
  <si>
    <t>volnacasino.xyz</t>
  </si>
  <si>
    <t>lavastone.mu</t>
  </si>
  <si>
    <t>sps38.pro</t>
  </si>
  <si>
    <t>yalla-shoot.in</t>
  </si>
  <si>
    <t>newporta.pro</t>
  </si>
  <si>
    <t>cosp24.com</t>
  </si>
  <si>
    <t>upx.promo</t>
  </si>
  <si>
    <t>kissasian.vip</t>
  </si>
  <si>
    <t>9thgencivic.com</t>
  </si>
  <si>
    <t>zhurnal.mk</t>
  </si>
  <si>
    <t>sovd.de</t>
  </si>
  <si>
    <t>66ec.net</t>
  </si>
  <si>
    <t>slots-online.cc</t>
  </si>
  <si>
    <t>auburnschools.org</t>
  </si>
  <si>
    <t>dogtime.com.tw</t>
  </si>
  <si>
    <t>kashmirtimes.com</t>
  </si>
  <si>
    <t>ephemerajournal.org</t>
  </si>
  <si>
    <t>vulkancasino.store</t>
  </si>
  <si>
    <t>riobett.info</t>
  </si>
  <si>
    <t>newcomernet.com</t>
  </si>
  <si>
    <t>dkglobal.id</t>
  </si>
  <si>
    <t>bada42.com</t>
  </si>
  <si>
    <t>nestlepurelife.com</t>
  </si>
  <si>
    <t>amazingukraine.pro</t>
  </si>
  <si>
    <t>msshiandmrhe.com</t>
  </si>
  <si>
    <t>pinkdylan.net</t>
  </si>
  <si>
    <t>bizongo.com</t>
  </si>
  <si>
    <t>onegini.com</t>
  </si>
  <si>
    <t>nielsensports.com</t>
  </si>
  <si>
    <t>gifsex.blog</t>
  </si>
  <si>
    <t>thebrucepeninsula.com</t>
  </si>
  <si>
    <t>nanoha.com</t>
  </si>
  <si>
    <t>tigillo.com</t>
  </si>
  <si>
    <t>bridgecomsystems.com</t>
  </si>
  <si>
    <t>mkskom.com</t>
  </si>
  <si>
    <t>frivgroup.com</t>
  </si>
  <si>
    <t>chipsandcheese.com</t>
  </si>
  <si>
    <t>bvdnet.de</t>
  </si>
  <si>
    <t>potterybarn.ae</t>
  </si>
  <si>
    <t>gvadz.click</t>
  </si>
  <si>
    <t>sportive.com.tr</t>
  </si>
  <si>
    <t>gourlpro.com</t>
  </si>
  <si>
    <t>herideasinmotion.com</t>
  </si>
  <si>
    <t>gateshyundai.com</t>
  </si>
  <si>
    <t>admiralx-pro1.club</t>
  </si>
  <si>
    <t>seetheholyland.net</t>
  </si>
  <si>
    <t>theproxy2.info</t>
  </si>
  <si>
    <t>summitstore.co.jp</t>
  </si>
  <si>
    <t>itgold.hu</t>
  </si>
  <si>
    <t>acumed.net</t>
  </si>
  <si>
    <t>uestork.com</t>
  </si>
  <si>
    <t>nexttipps.com</t>
  </si>
  <si>
    <t>xwhb.com</t>
  </si>
  <si>
    <t>fmclan.com</t>
  </si>
  <si>
    <t>wallaporno.com</t>
  </si>
  <si>
    <t>ltr-data.se</t>
  </si>
  <si>
    <t>watchwrestling.su</t>
  </si>
  <si>
    <t>kimidartours.com</t>
  </si>
  <si>
    <t>ath-j.com</t>
  </si>
  <si>
    <t>socialworkeducation.org.uk</t>
  </si>
  <si>
    <t>seobatch18.gq</t>
  </si>
  <si>
    <t>usss.gov</t>
  </si>
  <si>
    <t>southlandloghomes.com</t>
  </si>
  <si>
    <t>erlangga.co.id</t>
  </si>
  <si>
    <t>lordgun.com</t>
  </si>
  <si>
    <t>president.gov.af</t>
  </si>
  <si>
    <t>optics4birding.com</t>
  </si>
  <si>
    <t>noqodi.com</t>
  </si>
  <si>
    <t>xgaming.com</t>
  </si>
  <si>
    <t>wlzq.cn</t>
  </si>
  <si>
    <t>agrimarketing.com</t>
  </si>
  <si>
    <t>hcbstrings.com</t>
  </si>
  <si>
    <t>uniquesportsplus.com</t>
  </si>
  <si>
    <t>foleta.nl</t>
  </si>
  <si>
    <t>footloversdating.com</t>
  </si>
  <si>
    <t>bytt.no</t>
  </si>
  <si>
    <t>greenhostco.net</t>
  </si>
  <si>
    <t>tkr181.com</t>
  </si>
  <si>
    <t>gallant.com</t>
  </si>
  <si>
    <t>egem.site</t>
  </si>
  <si>
    <t>catserver.org</t>
  </si>
  <si>
    <t>parttime247.com</t>
  </si>
  <si>
    <t>techservices.one</t>
  </si>
  <si>
    <t>fuxin-textile.com</t>
  </si>
  <si>
    <t>commando.com.ua</t>
  </si>
  <si>
    <t>damnserver.com</t>
  </si>
  <si>
    <t>maurten.com</t>
  </si>
  <si>
    <t>ripyou.com</t>
  </si>
  <si>
    <t>nouxcloud.fi</t>
  </si>
  <si>
    <t>myoutdoortv.com</t>
  </si>
  <si>
    <t>ppm.cn</t>
  </si>
  <si>
    <t>perspektivbredband.net</t>
  </si>
  <si>
    <t>dcbureautique.com</t>
  </si>
  <si>
    <t>wayray.com</t>
  </si>
  <si>
    <t>1320joycasino.com</t>
  </si>
  <si>
    <t>paulinesdrivingschoolstevenage.co.uk</t>
  </si>
  <si>
    <t>freebacklinksmaker.com</t>
  </si>
  <si>
    <t>acgsecrets.hk</t>
  </si>
  <si>
    <t>cialis20tadalafilfr.com</t>
  </si>
  <si>
    <t>comryukyushimpo.jp</t>
  </si>
  <si>
    <t>oceannavigator.com</t>
  </si>
  <si>
    <t>alaannual.org</t>
  </si>
  <si>
    <t>casinostands.com</t>
  </si>
  <si>
    <t>zzgeyan.com</t>
  </si>
  <si>
    <t>catalogueoffers.com.au</t>
  </si>
  <si>
    <t>mktsci.com</t>
  </si>
  <si>
    <t>netfocushosting.com</t>
  </si>
  <si>
    <t>meatlessfarm.com</t>
  </si>
  <si>
    <t>arabsama.net</t>
  </si>
  <si>
    <t>web-int.net</t>
  </si>
  <si>
    <t>werbenett.de</t>
  </si>
  <si>
    <t>meetsocial.com</t>
  </si>
  <si>
    <t>evadekker.nl</t>
  </si>
  <si>
    <t>vwa.nl</t>
  </si>
  <si>
    <t>alpha-bay.link</t>
  </si>
  <si>
    <t>watsons.ua</t>
  </si>
  <si>
    <t>scarlett.ru</t>
  </si>
  <si>
    <t>arduinojson.org</t>
  </si>
  <si>
    <t>betwinner-bk-105.ru</t>
  </si>
  <si>
    <t>rankbreeze.com</t>
  </si>
  <si>
    <t>optrahost.com</t>
  </si>
  <si>
    <t>piedmonthealthcare.com</t>
  </si>
  <si>
    <t>ibiz.by</t>
  </si>
  <si>
    <t>cdn-gdc.com</t>
  </si>
  <si>
    <t>jun2019.com</t>
  </si>
  <si>
    <t>rubmw.ru</t>
  </si>
  <si>
    <t>casino-sol-cazino1.ru</t>
  </si>
  <si>
    <t>survivejs.com</t>
  </si>
  <si>
    <t>sol-casino-spb.club</t>
  </si>
  <si>
    <t>recruitingpipeline.com</t>
  </si>
  <si>
    <t>printoteka.pl</t>
  </si>
  <si>
    <t>net-farm.com</t>
  </si>
  <si>
    <t>wot-ts.ru</t>
  </si>
  <si>
    <t>duschmeister.de</t>
  </si>
  <si>
    <t>1wzsm.top</t>
  </si>
  <si>
    <t>goibsvision.com</t>
  </si>
  <si>
    <t>ildivo.com</t>
  </si>
  <si>
    <t>sgnorilsk.ru</t>
  </si>
  <si>
    <t>data.si</t>
  </si>
  <si>
    <t>ecustoms-mn.com</t>
  </si>
  <si>
    <t>awskill.com</t>
  </si>
  <si>
    <t>vienasaskaita.lt</t>
  </si>
  <si>
    <t>guscarter.com</t>
  </si>
  <si>
    <t>sjzjwdz.com</t>
  </si>
  <si>
    <t>freshstuff4u.info</t>
  </si>
  <si>
    <t>ameriza.ro</t>
  </si>
  <si>
    <t>ephec.be</t>
  </si>
  <si>
    <t>euramet.org</t>
  </si>
  <si>
    <t>napidroid.hu</t>
  </si>
  <si>
    <t>jcroffroad.com</t>
  </si>
  <si>
    <t>gtplimited.com</t>
  </si>
  <si>
    <t>alwadifa-club.com</t>
  </si>
  <si>
    <t>arcus-pb.de</t>
  </si>
  <si>
    <t>nakolesah.ru</t>
  </si>
  <si>
    <t>leosv.com</t>
  </si>
  <si>
    <t>sportregs.ru</t>
  </si>
  <si>
    <t>dmhy.best</t>
  </si>
  <si>
    <t>bigassmonster.com</t>
  </si>
  <si>
    <t>rayban-sunglasses.net.co</t>
  </si>
  <si>
    <t>legendaryinnovations.net</t>
  </si>
  <si>
    <t>ggpartners.com</t>
  </si>
  <si>
    <t>vet-pen.com</t>
  </si>
  <si>
    <t>bktrks.co</t>
  </si>
  <si>
    <t>sompo-japan.jp</t>
  </si>
  <si>
    <t>vistagamingaffiliates.net</t>
  </si>
  <si>
    <t>bl360x.com</t>
  </si>
  <si>
    <t>informaticsblog.com</t>
  </si>
  <si>
    <t>shopup.com</t>
  </si>
  <si>
    <t>festival-deauville.com</t>
  </si>
  <si>
    <t>panda.st</t>
  </si>
  <si>
    <t>outofthebluemusic.com</t>
  </si>
  <si>
    <t>dohod.fun</t>
  </si>
  <si>
    <t>relievet.com</t>
  </si>
  <si>
    <t>craftcontemporary.org</t>
  </si>
  <si>
    <t>pinkyinternational.com</t>
  </si>
  <si>
    <t>arkresponse.com</t>
  </si>
  <si>
    <t>mostbet-wnu1.xyz</t>
  </si>
  <si>
    <t>creamistry.com</t>
  </si>
  <si>
    <t>80yy.cn</t>
  </si>
  <si>
    <t>cinema4d.com.ua</t>
  </si>
  <si>
    <t>simplehealthykitchen.com</t>
  </si>
  <si>
    <t>signaturebankga.com</t>
  </si>
  <si>
    <t>flashrom.org</t>
  </si>
  <si>
    <t>thecube.net</t>
  </si>
  <si>
    <t>wecf.eu</t>
  </si>
  <si>
    <t>kengxxiao.com</t>
  </si>
  <si>
    <t>ruslo.cz</t>
  </si>
  <si>
    <t>wereldreizigers.nl</t>
  </si>
  <si>
    <t>afterschoolallstars.org</t>
  </si>
  <si>
    <t>madwine.com</t>
  </si>
  <si>
    <t>chennaiport.gov.in</t>
  </si>
  <si>
    <t>hojocialis.com</t>
  </si>
  <si>
    <t>saentisbahn.ch</t>
  </si>
  <si>
    <t>topcomic.cc</t>
  </si>
  <si>
    <t>themezy.com</t>
  </si>
  <si>
    <t>iranlicorice.com</t>
  </si>
  <si>
    <t>gudongyixia.com</t>
  </si>
  <si>
    <t>stockphoto.com</t>
  </si>
  <si>
    <t>demolaymg.org</t>
  </si>
  <si>
    <t>uacg.bg</t>
  </si>
  <si>
    <t>tsa-usa.org</t>
  </si>
  <si>
    <t>adnovum.ch</t>
  </si>
  <si>
    <t>xbkanjb.net</t>
  </si>
  <si>
    <t>officemate.co.th</t>
  </si>
  <si>
    <t>xmlgold.eu</t>
  </si>
  <si>
    <t>bargh-store.ir</t>
  </si>
  <si>
    <t>ulqssaq.com</t>
  </si>
  <si>
    <t>correlatesofwar.org</t>
  </si>
  <si>
    <t>chi.com.tw</t>
  </si>
  <si>
    <t>u1lib.org</t>
  </si>
  <si>
    <t>largodrive.com</t>
  </si>
  <si>
    <t>sn.nl</t>
  </si>
  <si>
    <t>snoww.com</t>
  </si>
  <si>
    <t>pianoinaflash.com</t>
  </si>
  <si>
    <t>azino777-bonus3.site</t>
  </si>
  <si>
    <t>furukawaas.co.jp</t>
  </si>
  <si>
    <t>vticket.co.uk</t>
  </si>
  <si>
    <t>pensions-ombudsman.org.uk</t>
  </si>
  <si>
    <t>flizmovieshd.live</t>
  </si>
  <si>
    <t>shortfilmdepot.com</t>
  </si>
  <si>
    <t>useragentman.com</t>
  </si>
  <si>
    <t>philadelphiamarathon.com</t>
  </si>
  <si>
    <t>members.pl</t>
  </si>
  <si>
    <t>holmesdale.net</t>
  </si>
  <si>
    <t>thefield.co.uk</t>
  </si>
  <si>
    <t>aynitap.com</t>
  </si>
  <si>
    <t>imancentral.org</t>
  </si>
  <si>
    <t>ahta.org</t>
  </si>
  <si>
    <t>opus-group.com</t>
  </si>
  <si>
    <t>intlbm.com</t>
  </si>
  <si>
    <t>casinoz-eldozz.xyz</t>
  </si>
  <si>
    <t>watchasian.pe</t>
  </si>
  <si>
    <t>flipaholics.pro</t>
  </si>
  <si>
    <t>snabsystem.ru</t>
  </si>
  <si>
    <t>septicsolutions.com</t>
  </si>
  <si>
    <t>risesmartapps.com</t>
  </si>
  <si>
    <t>boucanier.ca</t>
  </si>
  <si>
    <t>rplnd33.com</t>
  </si>
  <si>
    <t>1v2cm-azinomo-bile.icu</t>
  </si>
  <si>
    <t>code-intelligence.com</t>
  </si>
  <si>
    <t>experts-poker.ru</t>
  </si>
  <si>
    <t>stargames.net</t>
  </si>
  <si>
    <t>seobacklinks29.ga</t>
  </si>
  <si>
    <t>yespornclips.com</t>
  </si>
  <si>
    <t>lsnext.ru</t>
  </si>
  <si>
    <t>doodle.ch</t>
  </si>
  <si>
    <t>tokhmemorghi.cfd</t>
  </si>
  <si>
    <t>turuncuweb.net</t>
  </si>
  <si>
    <t>enrichingjourneyssoberliving.com</t>
  </si>
  <si>
    <t>thecompassforsbc.org</t>
  </si>
  <si>
    <t>hotincestart.com</t>
  </si>
  <si>
    <t>mob-mobile.ru</t>
  </si>
  <si>
    <t>fanteam.com</t>
  </si>
  <si>
    <t>immage.de</t>
  </si>
  <si>
    <t>azartmania.com</t>
  </si>
  <si>
    <t>pgzx.edu.cn</t>
  </si>
  <si>
    <t>lottosport.com</t>
  </si>
  <si>
    <t>ces-ltd.com</t>
  </si>
  <si>
    <t>murrayriver.com.au</t>
  </si>
  <si>
    <t>parkkis.com</t>
  </si>
  <si>
    <t>tonitrus.com</t>
  </si>
  <si>
    <t>vavadaqh.xyz</t>
  </si>
  <si>
    <t>caseclub.com</t>
  </si>
  <si>
    <t>fumeicf.com</t>
  </si>
  <si>
    <t>essaypea.com</t>
  </si>
  <si>
    <t>skyrama.com</t>
  </si>
  <si>
    <t>royalzentailor.com</t>
  </si>
  <si>
    <t>ntwrk-artr.com</t>
  </si>
  <si>
    <t>speciesplus.net</t>
  </si>
  <si>
    <t>a9pay.xyz</t>
  </si>
  <si>
    <t>wahlpro.com</t>
  </si>
  <si>
    <t>fresh-film2.info</t>
  </si>
  <si>
    <t>wellingtonfl.gov</t>
  </si>
  <si>
    <t>nuso.io</t>
  </si>
  <si>
    <t>nsssi.nl</t>
  </si>
  <si>
    <t>gcex.pro</t>
  </si>
  <si>
    <t>choroidplexuscyst.org</t>
  </si>
  <si>
    <t>ww2-weapons.com</t>
  </si>
  <si>
    <t>williamhill.se</t>
  </si>
  <si>
    <t>mnovine.hr</t>
  </si>
  <si>
    <t>ostrovok-team.ru</t>
  </si>
  <si>
    <t>polmod.com</t>
  </si>
  <si>
    <t>kutub-pdf-ar.com</t>
  </si>
  <si>
    <t>stroy-technics.ru</t>
  </si>
  <si>
    <t>cvianet.org.cn</t>
  </si>
  <si>
    <t>gamblersdream.vip</t>
  </si>
  <si>
    <t>anfavea.com.br</t>
  </si>
  <si>
    <t>good-zona.online</t>
  </si>
  <si>
    <t>advancedscoreboard.com</t>
  </si>
  <si>
    <t>mostbet-wzy4.xyz</t>
  </si>
  <si>
    <t>laloyolan.com</t>
  </si>
  <si>
    <t>servicesinfo.xyz</t>
  </si>
  <si>
    <t>gojaspers.com</t>
  </si>
  <si>
    <t>gskinternet.com</t>
  </si>
  <si>
    <t>sirnakeskort.xyz</t>
  </si>
  <si>
    <t>myfancyhouse.com</t>
  </si>
  <si>
    <t>blogline.com.au</t>
  </si>
  <si>
    <t>coursehero1.tk</t>
  </si>
  <si>
    <t>wpstarterpack.com</t>
  </si>
  <si>
    <t>cbead.cn</t>
  </si>
  <si>
    <t>gnezdo2.ru</t>
  </si>
  <si>
    <t>danisamuels.com</t>
  </si>
  <si>
    <t>dangjianwang.com</t>
  </si>
  <si>
    <t>goodcentssubs.com</t>
  </si>
  <si>
    <t>estudiacocina.com</t>
  </si>
  <si>
    <t>alphapharm.ru</t>
  </si>
  <si>
    <t>diclofenac.cyou</t>
  </si>
  <si>
    <t>denotenshop.nl</t>
  </si>
  <si>
    <t>davidoutwear.com</t>
  </si>
  <si>
    <t>digitalforge.ie</t>
  </si>
  <si>
    <t>ofispro.net</t>
  </si>
  <si>
    <t>eurolympic.org</t>
  </si>
  <si>
    <t>haag-streit.com</t>
  </si>
  <si>
    <t>questsoft.com</t>
  </si>
  <si>
    <t>pizza-box.bg</t>
  </si>
  <si>
    <t>go2post.net</t>
  </si>
  <si>
    <t>soware.ru</t>
  </si>
  <si>
    <t>c38net.com</t>
  </si>
  <si>
    <t>zorpam.com</t>
  </si>
  <si>
    <t>scoolio.de</t>
  </si>
  <si>
    <t>vpn-server.net</t>
  </si>
  <si>
    <t>worldfootballindex.com</t>
  </si>
  <si>
    <t>m3agency.com</t>
  </si>
  <si>
    <t>tokyomirai.ac.jp</t>
  </si>
  <si>
    <t>theheadandtheheart.com</t>
  </si>
  <si>
    <t>colothai.net</t>
  </si>
  <si>
    <t>sdk-api.com</t>
  </si>
  <si>
    <t>yourbride.review</t>
  </si>
  <si>
    <t>bikeman.com</t>
  </si>
  <si>
    <t>thekpm.com</t>
  </si>
  <si>
    <t>karaopa2.ru</t>
  </si>
  <si>
    <t>chaindebrief.com</t>
  </si>
  <si>
    <t>galeryfantasi.top</t>
  </si>
  <si>
    <t>mobarayat-alyawm.com</t>
  </si>
  <si>
    <t>wherefoodcomesfrom.com</t>
  </si>
  <si>
    <t>backlinkcheckertool.net</t>
  </si>
  <si>
    <t>jiyuetech.com</t>
  </si>
  <si>
    <t>thereadystate.com</t>
  </si>
  <si>
    <t>atradiusnet.com</t>
  </si>
  <si>
    <t>connectingcanadasruralcommunitieswithfacebook.com</t>
  </si>
  <si>
    <t>ostmusic.org</t>
  </si>
  <si>
    <t>cdnno.com</t>
  </si>
  <si>
    <t>topheadlines111.tk</t>
  </si>
  <si>
    <t>zgyjsb.com</t>
  </si>
  <si>
    <t>credenza-furniture.com</t>
  </si>
  <si>
    <t>181m2fscr.de</t>
  </si>
  <si>
    <t>gps-server.net</t>
  </si>
  <si>
    <t>finup.co.kr</t>
  </si>
  <si>
    <t>roxcasino-ms7.club</t>
  </si>
  <si>
    <t>patekphilippewatches.to</t>
  </si>
  <si>
    <t>sanpainet.or.jp</t>
  </si>
  <si>
    <t>axians.com</t>
  </si>
  <si>
    <t>1xbetos.ru</t>
  </si>
  <si>
    <t>edifier.com.br</t>
  </si>
  <si>
    <t>kolezev.ru</t>
  </si>
  <si>
    <t>cookingwithdog.com</t>
  </si>
  <si>
    <t>ssamarine.com</t>
  </si>
  <si>
    <t>m2serv.co</t>
  </si>
  <si>
    <t>appbooster.com</t>
  </si>
  <si>
    <t>lzstatic.com</t>
  </si>
  <si>
    <t>acos.no</t>
  </si>
  <si>
    <t>mouse-game.ru</t>
  </si>
  <si>
    <t>victory-eldis.xyz</t>
  </si>
  <si>
    <t>rus-casinos.ru</t>
  </si>
  <si>
    <t>elaz.ru</t>
  </si>
  <si>
    <t>trilhante.com.br</t>
  </si>
  <si>
    <t>realviewdigital.com</t>
  </si>
  <si>
    <t>principalcapitals.cf</t>
  </si>
  <si>
    <t>abnicum.ru</t>
  </si>
  <si>
    <t>pflege-durch-angehoerige.de</t>
  </si>
  <si>
    <t>instinctpetfood.com</t>
  </si>
  <si>
    <t>mushroom-appreciation.com</t>
  </si>
  <si>
    <t>ruvents.dev</t>
  </si>
  <si>
    <t>londonhousechicago.com</t>
  </si>
  <si>
    <t>hardenberg.nl</t>
  </si>
  <si>
    <t>koko-soccer.com</t>
  </si>
  <si>
    <t>jetcasino-mo1.fun</t>
  </si>
  <si>
    <t>seobatch134.gq</t>
  </si>
  <si>
    <t>roomies.ca</t>
  </si>
  <si>
    <t>roxstatus.com</t>
  </si>
  <si>
    <t>haarstichting.nl</t>
  </si>
  <si>
    <t>laors.co.kr</t>
  </si>
  <si>
    <t>bywegener.dk</t>
  </si>
  <si>
    <t>huronaccelerators.com</t>
  </si>
  <si>
    <t>christmastreeassociation.org</t>
  </si>
  <si>
    <t>wesleymc.com</t>
  </si>
  <si>
    <t>sendbuch.de</t>
  </si>
  <si>
    <t>pust-info.com</t>
  </si>
  <si>
    <t>capri.net</t>
  </si>
  <si>
    <t>barsupplies.com</t>
  </si>
  <si>
    <t>eonstreams.com</t>
  </si>
  <si>
    <t>casinovolna.online</t>
  </si>
  <si>
    <t>got06.com</t>
  </si>
  <si>
    <t>ezopyayincilik.com</t>
  </si>
  <si>
    <t>sf-financial.com</t>
  </si>
  <si>
    <t>mynameismatthieu.com</t>
  </si>
  <si>
    <t>paraguay.gov.py</t>
  </si>
  <si>
    <t>bestgirlnew.co.in</t>
  </si>
  <si>
    <t>macplus.net</t>
  </si>
  <si>
    <t>simplivlearning.com</t>
  </si>
  <si>
    <t>nbmao.com</t>
  </si>
  <si>
    <t>roxcasino-invest.club</t>
  </si>
  <si>
    <t>imagestore.lv</t>
  </si>
  <si>
    <t>tetbekat.com</t>
  </si>
  <si>
    <t>clipart.email</t>
  </si>
  <si>
    <t>totocri.com</t>
  </si>
  <si>
    <t>casino-moneys.ru</t>
  </si>
  <si>
    <t>shoesshop.ca</t>
  </si>
  <si>
    <t>bsp.com.pg</t>
  </si>
  <si>
    <t>dgxbydamonique.com</t>
  </si>
  <si>
    <t>studentinsurance.com</t>
  </si>
  <si>
    <t>grangelaresidencial.com</t>
  </si>
  <si>
    <t>ninety9nine9.com</t>
  </si>
  <si>
    <t>verano.com</t>
  </si>
  <si>
    <t>photografix-magazin.de</t>
  </si>
  <si>
    <t>4tier.com</t>
  </si>
  <si>
    <t>newnajmi.ir</t>
  </si>
  <si>
    <t>dns5x.com</t>
  </si>
  <si>
    <t>psychometrics.com</t>
  </si>
  <si>
    <t>tekiano.com</t>
  </si>
  <si>
    <t>youbiz.com</t>
  </si>
  <si>
    <t>game18click.com</t>
  </si>
  <si>
    <t>softbrigh.com</t>
  </si>
  <si>
    <t>sparkhopetoday.com</t>
  </si>
  <si>
    <t>pinupkazinogame.site</t>
  </si>
  <si>
    <t>pulmozyme.com</t>
  </si>
  <si>
    <t>slotz-dengi.ru</t>
  </si>
  <si>
    <t>libgit2.org</t>
  </si>
  <si>
    <t>ictmumbai.edu.in</t>
  </si>
  <si>
    <t>clickadsolutions.com</t>
  </si>
  <si>
    <t>luxsolarium.se</t>
  </si>
  <si>
    <t>nettruyenfull.com</t>
  </si>
  <si>
    <t>gme.cz</t>
  </si>
  <si>
    <t>sysrequirements.com</t>
  </si>
  <si>
    <t>slotslife.com</t>
  </si>
  <si>
    <t>onecharmingparty.com</t>
  </si>
  <si>
    <t>onlinecasinosco.com</t>
  </si>
  <si>
    <t>louistomlinsonfrance.com</t>
  </si>
  <si>
    <t>spy-family.com</t>
  </si>
  <si>
    <t>bloghub.com</t>
  </si>
  <si>
    <t>hctravelnursing.com</t>
  </si>
  <si>
    <t>leeapk.com</t>
  </si>
  <si>
    <t>chinasex.su</t>
  </si>
  <si>
    <t>edunao.com</t>
  </si>
  <si>
    <t>utmc.or.jp</t>
  </si>
  <si>
    <t>seat.com.tr</t>
  </si>
  <si>
    <t>thewip.net</t>
  </si>
  <si>
    <t>zhahach.com</t>
  </si>
  <si>
    <t>tuber-town.com</t>
  </si>
  <si>
    <t>xanthir.com</t>
  </si>
  <si>
    <t>icftu.org</t>
  </si>
  <si>
    <t>sdwfhrss.gov.cn</t>
  </si>
  <si>
    <t>diakonie-muc-obb.de</t>
  </si>
  <si>
    <t>hakia.com</t>
  </si>
  <si>
    <t>igsoc.org</t>
  </si>
  <si>
    <t>hisntd.com</t>
  </si>
  <si>
    <t>ecu.edu.eg</t>
  </si>
  <si>
    <t>dbtfert.nic.in</t>
  </si>
  <si>
    <t>mostbet-wtl6.xyz</t>
  </si>
  <si>
    <t>zhnews.net</t>
  </si>
  <si>
    <t>mailzbox.com</t>
  </si>
  <si>
    <t>tv54.top</t>
  </si>
  <si>
    <t>harrys.systems</t>
  </si>
  <si>
    <t>domainspricedright.com</t>
  </si>
  <si>
    <t>nic.jio</t>
  </si>
  <si>
    <t>eplanet.com.tr</t>
  </si>
  <si>
    <t>carecentric.net</t>
  </si>
  <si>
    <t>setmycv.com</t>
  </si>
  <si>
    <t>cialedpill.com</t>
  </si>
  <si>
    <t>toyarena.com</t>
  </si>
  <si>
    <t>mrgamez.com</t>
  </si>
  <si>
    <t>candyaddict.com</t>
  </si>
  <si>
    <t>sexkiev.net</t>
  </si>
  <si>
    <t>seobacklinks18.cf</t>
  </si>
  <si>
    <t>varunmultimedia.org</t>
  </si>
  <si>
    <t>comparadorglobal.com</t>
  </si>
  <si>
    <t>backrestorationcenter.com</t>
  </si>
  <si>
    <t>mikrosety.ru</t>
  </si>
  <si>
    <t>mongenie.com</t>
  </si>
  <si>
    <t>tnt.moscow</t>
  </si>
  <si>
    <t>junipersys.com</t>
  </si>
  <si>
    <t>thereveriesaigon.com</t>
  </si>
  <si>
    <t>cazino777.today</t>
  </si>
  <si>
    <t>anigato.ru</t>
  </si>
  <si>
    <t>nljscx.com</t>
  </si>
  <si>
    <t>gold-promo.site</t>
  </si>
  <si>
    <t>gas.by</t>
  </si>
  <si>
    <t>autumfame.net</t>
  </si>
  <si>
    <t>xn--c1acj.xn--80aswg</t>
  </si>
  <si>
    <t>shosh.uz</t>
  </si>
  <si>
    <t>gillespetersonworldwide.com</t>
  </si>
  <si>
    <t>tsgb.ru</t>
  </si>
  <si>
    <t>rucasino.xyz</t>
  </si>
  <si>
    <t>freshcasino-on-net2.fun</t>
  </si>
  <si>
    <t>stangelawfirm.com</t>
  </si>
  <si>
    <t>mlssaz.com</t>
  </si>
  <si>
    <t>ottcdn.net</t>
  </si>
  <si>
    <t>litromagazine.com</t>
  </si>
  <si>
    <t>ocalflg.com</t>
  </si>
  <si>
    <t>canon.pt</t>
  </si>
  <si>
    <t>radh.ru</t>
  </si>
  <si>
    <t>timwise.org</t>
  </si>
  <si>
    <t>skvirel.net</t>
  </si>
  <si>
    <t>funstersplace.net</t>
  </si>
  <si>
    <t>balkaar.com</t>
  </si>
  <si>
    <t>hundredrooms.de</t>
  </si>
  <si>
    <t>vse-hd.com</t>
  </si>
  <si>
    <t>support-info.info</t>
  </si>
  <si>
    <t>vusido.com</t>
  </si>
  <si>
    <t>chakiris.club</t>
  </si>
  <si>
    <t>wren.co</t>
  </si>
  <si>
    <t>ritterim.com</t>
  </si>
  <si>
    <t>deepwoken.tools</t>
  </si>
  <si>
    <t>pornoperdos.com</t>
  </si>
  <si>
    <t>corsairmemory.com</t>
  </si>
  <si>
    <t>bluelinemedia.com</t>
  </si>
  <si>
    <t>owaserver.nl</t>
  </si>
  <si>
    <t>zolotco.ru</t>
  </si>
  <si>
    <t>bloggerandthegeek.com</t>
  </si>
  <si>
    <t>estekhdamjo.com</t>
  </si>
  <si>
    <t>rapunzelofsweden.com</t>
  </si>
  <si>
    <t>web2.ee</t>
  </si>
  <si>
    <t>linkjj.com</t>
  </si>
  <si>
    <t>tjc.org</t>
  </si>
  <si>
    <t>inspiredbudget.com</t>
  </si>
  <si>
    <t>skincancerprevention.org</t>
  </si>
  <si>
    <t>seobacklinks40.ml</t>
  </si>
  <si>
    <t>mnogodumal.com</t>
  </si>
  <si>
    <t>xn--80ae2aeeogi5fxc.xn--p1ai</t>
  </si>
  <si>
    <t>wllmsg.co</t>
  </si>
  <si>
    <t>citsgl.cn</t>
  </si>
  <si>
    <t>chemringeurope.de</t>
  </si>
  <si>
    <t>tree4nb.it</t>
  </si>
  <si>
    <t>vac-acc.gc.ca</t>
  </si>
  <si>
    <t>fullyhost.com</t>
  </si>
  <si>
    <t>topfinancialcases.com</t>
  </si>
  <si>
    <t>comindware.ru</t>
  </si>
  <si>
    <t>up-x.pro</t>
  </si>
  <si>
    <t>vuplatinum.net</t>
  </si>
  <si>
    <t>kumaribank.com</t>
  </si>
  <si>
    <t>firstcommercecu.org</t>
  </si>
  <si>
    <t>nice-toto.com</t>
  </si>
  <si>
    <t>serverbranch.com</t>
  </si>
  <si>
    <t>sp-server.net</t>
  </si>
  <si>
    <t>demovcode.co</t>
  </si>
  <si>
    <t>themexbd.com</t>
  </si>
  <si>
    <t>cibcrewards.com</t>
  </si>
  <si>
    <t>lancasterschools.org</t>
  </si>
  <si>
    <t>deiightfuidate.com</t>
  </si>
  <si>
    <t>douglascountyks.org</t>
  </si>
  <si>
    <t>ffs.fr</t>
  </si>
  <si>
    <t>shabaketabligh.ir</t>
  </si>
  <si>
    <t>niihama.lg.jp</t>
  </si>
  <si>
    <t>waohost.co.za</t>
  </si>
  <si>
    <t>mpc-forums.com</t>
  </si>
  <si>
    <t>oiseaux-birds.com</t>
  </si>
  <si>
    <t>paytotakemyclassonline.com</t>
  </si>
  <si>
    <t>firstunited.bank</t>
  </si>
  <si>
    <t>playgamesdaily.com</t>
  </si>
  <si>
    <t>tranas.se</t>
  </si>
  <si>
    <t>plfoto.com</t>
  </si>
  <si>
    <t>furtdsolinopv.com</t>
  </si>
  <si>
    <t>riaintel.com</t>
  </si>
  <si>
    <t>vihart.com</t>
  </si>
  <si>
    <t>collegeaftermath.com</t>
  </si>
  <si>
    <t>xp-pen.es</t>
  </si>
  <si>
    <t>propfirmkings.com</t>
  </si>
  <si>
    <t>ex-foary.com</t>
  </si>
  <si>
    <t>waitly.com</t>
  </si>
  <si>
    <t>vstrecha-mpda.ru</t>
  </si>
  <si>
    <t>smtbid.com</t>
  </si>
  <si>
    <t>wolfautomation.com</t>
  </si>
  <si>
    <t>frge.io</t>
  </si>
  <si>
    <t>finanzen-broker.net</t>
  </si>
  <si>
    <t>chaseveritt.co.za</t>
  </si>
  <si>
    <t>wunderb.ar</t>
  </si>
  <si>
    <t>yuoiz.com</t>
  </si>
  <si>
    <t>marington.nl</t>
  </si>
  <si>
    <t>radioonline.fm</t>
  </si>
  <si>
    <t>fix-price.kz</t>
  </si>
  <si>
    <t>koningaap.nl</t>
  </si>
  <si>
    <t>chinesepornvids.com</t>
  </si>
  <si>
    <t>edelson.com</t>
  </si>
  <si>
    <t>gomedia.com</t>
  </si>
  <si>
    <t>building-tech.org</t>
  </si>
  <si>
    <t>e-nav.at</t>
  </si>
  <si>
    <t>digitalnature.org</t>
  </si>
  <si>
    <t>warriorsandwonders.com</t>
  </si>
  <si>
    <t>sydneyreviewofbooks.com</t>
  </si>
  <si>
    <t>ndreams.com</t>
  </si>
  <si>
    <t>ndg-nbs.ac.jp</t>
  </si>
  <si>
    <t>radio.pl</t>
  </si>
  <si>
    <t>inem.es</t>
  </si>
  <si>
    <t>angelman.org</t>
  </si>
  <si>
    <t>22cam.com</t>
  </si>
  <si>
    <t>fisco.co.jp</t>
  </si>
  <si>
    <t>rox-casino-rosb.club</t>
  </si>
  <si>
    <t>silvertowne.com</t>
  </si>
  <si>
    <t>qruiser.com</t>
  </si>
  <si>
    <t>1325joycasino.com</t>
  </si>
  <si>
    <t>getfreebacklinks.net</t>
  </si>
  <si>
    <t>topcazinosbonus.site</t>
  </si>
  <si>
    <t>mixer-bitcoin.org</t>
  </si>
  <si>
    <t>lent.ir</t>
  </si>
  <si>
    <t>uont.com</t>
  </si>
  <si>
    <t>matchbrand.ga</t>
  </si>
  <si>
    <t>kalashnikov.com</t>
  </si>
  <si>
    <t>vintagetravel.co.uk</t>
  </si>
  <si>
    <t>boutiqueproperties.pt</t>
  </si>
  <si>
    <t>expressfactoryoutlet.com</t>
  </si>
  <si>
    <t>talasonline.com</t>
  </si>
  <si>
    <t>volnacasino.one</t>
  </si>
  <si>
    <t>56shouyou.com</t>
  </si>
  <si>
    <t>sphost4.com</t>
  </si>
  <si>
    <t>medlinkstudents.com</t>
  </si>
  <si>
    <t>sureway.ca</t>
  </si>
  <si>
    <t>bubnovsky37.ru</t>
  </si>
  <si>
    <t>mdisk.pro</t>
  </si>
  <si>
    <t>cardsjd.com</t>
  </si>
  <si>
    <t>selectsires.com</t>
  </si>
  <si>
    <t>grimaldiforum.com</t>
  </si>
  <si>
    <t>chla.com.cn</t>
  </si>
  <si>
    <t>aiwuav.cc</t>
  </si>
  <si>
    <t>sict.ac.cn</t>
  </si>
  <si>
    <t>modxcloud.com</t>
  </si>
  <si>
    <t>boogiewipes.com</t>
  </si>
  <si>
    <t>juridiskargumentasjon.no</t>
  </si>
  <si>
    <t>tuviso.com</t>
  </si>
  <si>
    <t>ideas4diy.com</t>
  </si>
  <si>
    <t>roxcasino-trad.club</t>
  </si>
  <si>
    <t>kikumasamune.co.jp</t>
  </si>
  <si>
    <t>summarygenerator.top</t>
  </si>
  <si>
    <t>1casino.info</t>
  </si>
  <si>
    <t>pm-enjoy.xyz</t>
  </si>
  <si>
    <t>digitalwebsolutions.com</t>
  </si>
  <si>
    <t>euroseeds.art</t>
  </si>
  <si>
    <t>videoplatform.tv</t>
  </si>
  <si>
    <t>prophp.org</t>
  </si>
  <si>
    <t>eurmarkets.com</t>
  </si>
  <si>
    <t>worldtribune.xyz</t>
  </si>
  <si>
    <t>excitacao.com</t>
  </si>
  <si>
    <t>cm-cic.com</t>
  </si>
  <si>
    <t>ikmhua.com</t>
  </si>
  <si>
    <t>direzionevacanze.it</t>
  </si>
  <si>
    <t>cookidoo.mx</t>
  </si>
  <si>
    <t>switchroot.org</t>
  </si>
  <si>
    <t>canadapass.org</t>
  </si>
  <si>
    <t>melvillecity.com.au</t>
  </si>
  <si>
    <t>mapoftheuniverse.net</t>
  </si>
  <si>
    <t>infoasia.id</t>
  </si>
  <si>
    <t>gepcom.com</t>
  </si>
  <si>
    <t>tidok.com</t>
  </si>
  <si>
    <t>retrojordanssale.com</t>
  </si>
  <si>
    <t>leonbets-zerkalo1.site</t>
  </si>
  <si>
    <t>moncleroutlet.me.uk</t>
  </si>
  <si>
    <t>fetefreaks.com</t>
  </si>
  <si>
    <t>altaex.ru</t>
  </si>
  <si>
    <t>bmw-motorrad.tw</t>
  </si>
  <si>
    <t>terrahost.online</t>
  </si>
  <si>
    <t>veloturbo.net.br</t>
  </si>
  <si>
    <t>travelhoppers.com</t>
  </si>
  <si>
    <t>psntest.ru</t>
  </si>
  <si>
    <t>psntrophyleaders.com</t>
  </si>
  <si>
    <t>seohacks.net</t>
  </si>
  <si>
    <t>valueassignmenthelp.com</t>
  </si>
  <si>
    <t>rubitrux.com</t>
  </si>
  <si>
    <t>fordgt.com</t>
  </si>
  <si>
    <t>myglsloan.com</t>
  </si>
  <si>
    <t>aricantisp.com</t>
  </si>
  <si>
    <t>newbeedrone.com</t>
  </si>
  <si>
    <t>markbellslingshot.com</t>
  </si>
  <si>
    <t>boweddemand.com</t>
  </si>
  <si>
    <t>edatastyle.com</t>
  </si>
  <si>
    <t>yourhomeworksolutions.com</t>
  </si>
  <si>
    <t>helenkeller.org</t>
  </si>
  <si>
    <t>miamidadeparents.cf</t>
  </si>
  <si>
    <t>silvercote.com</t>
  </si>
  <si>
    <t>jobvertise.com</t>
  </si>
  <si>
    <t>aurif.fr</t>
  </si>
  <si>
    <t>uclv.net</t>
  </si>
  <si>
    <t>freshcasino-merkury.club</t>
  </si>
  <si>
    <t>hisarbilisim.com</t>
  </si>
  <si>
    <t>9gg.de</t>
  </si>
  <si>
    <t>futurederm.com</t>
  </si>
  <si>
    <t>bemighty.com</t>
  </si>
  <si>
    <t>kasinossol2pub3.club</t>
  </si>
  <si>
    <t>tuxiaomi.es</t>
  </si>
  <si>
    <t>instagrid.me</t>
  </si>
  <si>
    <t>lankahotnews.com</t>
  </si>
  <si>
    <t>childrensbooksonline.org</t>
  </si>
  <si>
    <t>kratki.com</t>
  </si>
  <si>
    <t>keiki.app</t>
  </si>
  <si>
    <t>aagpbl.org</t>
  </si>
  <si>
    <t>uebersetzung.at</t>
  </si>
  <si>
    <t>powermyanalytics.com</t>
  </si>
  <si>
    <t>peoplemaking.games</t>
  </si>
  <si>
    <t>riobet-casino-online.ru</t>
  </si>
  <si>
    <t>movius.ru</t>
  </si>
  <si>
    <t>my60stv.com</t>
  </si>
  <si>
    <t>kofastudy.com</t>
  </si>
  <si>
    <t>idpublications.org</t>
  </si>
  <si>
    <t>chesshistory.com</t>
  </si>
  <si>
    <t>solcasino-spb.club</t>
  </si>
  <si>
    <t>ifzmedco.com</t>
  </si>
  <si>
    <t>gurumart.ru</t>
  </si>
  <si>
    <t>topravideo.com</t>
  </si>
  <si>
    <t>northdallasgazette.com</t>
  </si>
  <si>
    <t>kayak.cl</t>
  </si>
  <si>
    <t>caine-live.net</t>
  </si>
  <si>
    <t>greatcasinonlinesa.com</t>
  </si>
  <si>
    <t>essaarbuilders.in</t>
  </si>
  <si>
    <t>ensi.ch</t>
  </si>
  <si>
    <t>he360.com</t>
  </si>
  <si>
    <t>bornholm.net</t>
  </si>
  <si>
    <t>sslmate.com</t>
  </si>
  <si>
    <t>jupiterone.com</t>
  </si>
  <si>
    <t>poznan.uw.gov.pl</t>
  </si>
  <si>
    <t>aprofg.com</t>
  </si>
  <si>
    <t>pikminwiki.com</t>
  </si>
  <si>
    <t>kanzenin.club</t>
  </si>
  <si>
    <t>belle.com.cn</t>
  </si>
  <si>
    <t>poki.pt</t>
  </si>
  <si>
    <t>epolife.com</t>
  </si>
  <si>
    <t>eccable.com</t>
  </si>
  <si>
    <t>watarium.co.jp</t>
  </si>
  <si>
    <t>fashiongum.com</t>
  </si>
  <si>
    <t>emedpractice.com</t>
  </si>
  <si>
    <t>fi.money</t>
  </si>
  <si>
    <t>yatrik.com</t>
  </si>
  <si>
    <t>expressinformatica.art.br</t>
  </si>
  <si>
    <t>pc.domains</t>
  </si>
  <si>
    <t>surgiu.com.br</t>
  </si>
  <si>
    <t>hwp.com.tr</t>
  </si>
  <si>
    <t>harum.io</t>
  </si>
  <si>
    <t>eastdilsecured.com</t>
  </si>
  <si>
    <t>yukai-r.jp</t>
  </si>
  <si>
    <t>pitamberjyotish.com</t>
  </si>
  <si>
    <t>vandb.fr</t>
  </si>
  <si>
    <t>saltlakecountyarts.org</t>
  </si>
  <si>
    <t>soumitrapendse.com</t>
  </si>
  <si>
    <t>sucaiwu.net</t>
  </si>
  <si>
    <t>joycasino-cmr.xyz</t>
  </si>
  <si>
    <t>fintechweekend.ru</t>
  </si>
  <si>
    <t>bytevdn.com</t>
  </si>
  <si>
    <t>amnetdatos.net</t>
  </si>
  <si>
    <t>cartier.us</t>
  </si>
  <si>
    <t>urbanbeachmirano.it</t>
  </si>
  <si>
    <t>up-x.art</t>
  </si>
  <si>
    <t>umcor.org</t>
  </si>
  <si>
    <t>finass.cloud</t>
  </si>
  <si>
    <t>rox-kasino2play2.club</t>
  </si>
  <si>
    <t>nhausa.com</t>
  </si>
  <si>
    <t>consecuenciastudios.com</t>
  </si>
  <si>
    <t>hashex.org</t>
  </si>
  <si>
    <t>tomshq.com</t>
  </si>
  <si>
    <t>97x.com</t>
  </si>
  <si>
    <t>workit.org</t>
  </si>
  <si>
    <t>joycasino-ssb.xyz</t>
  </si>
  <si>
    <t>ash-graphy.com</t>
  </si>
  <si>
    <t>aixiawx.com</t>
  </si>
  <si>
    <t>f113jp9247.info</t>
  </si>
  <si>
    <t>uzhqgqr.com</t>
  </si>
  <si>
    <t>optionline.org</t>
  </si>
  <si>
    <t>lasvegasjaunt.com</t>
  </si>
  <si>
    <t>ice-aec.com</t>
  </si>
  <si>
    <t>igrovyeavtomatybesplatno777.com</t>
  </si>
  <si>
    <t>schoolshooters.info</t>
  </si>
  <si>
    <t>pm-cazinoz-win.xyz</t>
  </si>
  <si>
    <t>ofree.net</t>
  </si>
  <si>
    <t>fringereview.co.uk</t>
  </si>
  <si>
    <t>smartickmethod.com</t>
  </si>
  <si>
    <t>ava-digi.de</t>
  </si>
  <si>
    <t>mastodon.help</t>
  </si>
  <si>
    <t>tof.de</t>
  </si>
  <si>
    <t>grooves-inc.com</t>
  </si>
  <si>
    <t>ebner.cc</t>
  </si>
  <si>
    <t>imacxq.com</t>
  </si>
  <si>
    <t>beeb.net</t>
  </si>
  <si>
    <t>jaspin.net</t>
  </si>
  <si>
    <t>pik-software.ru</t>
  </si>
  <si>
    <t>optinku.com</t>
  </si>
  <si>
    <t>blogtivvu.com</t>
  </si>
  <si>
    <t>ownedbypugs.com</t>
  </si>
  <si>
    <t>checkdomain.net</t>
  </si>
  <si>
    <t>freshcasino-way27.club</t>
  </si>
  <si>
    <t>gtxh.cn</t>
  </si>
  <si>
    <t>monagathe.fr</t>
  </si>
  <si>
    <t>officinameroni.com</t>
  </si>
  <si>
    <t>dogeminer.zone</t>
  </si>
  <si>
    <t>southernallstars.jp</t>
  </si>
  <si>
    <t>sonith.de</t>
  </si>
  <si>
    <t>azempiredoors.com</t>
  </si>
  <si>
    <t>yashpal.tech</t>
  </si>
  <si>
    <t>landmatrix.org</t>
  </si>
  <si>
    <t>nudejapangirls.com</t>
  </si>
  <si>
    <t>one1churchlife.org</t>
  </si>
  <si>
    <t>playfortunx.co</t>
  </si>
  <si>
    <t>lifars.com</t>
  </si>
  <si>
    <t>plantpeople.co</t>
  </si>
  <si>
    <t>9ktechnews.com</t>
  </si>
  <si>
    <t>prokat-it.ru</t>
  </si>
  <si>
    <t>awsuship.com</t>
  </si>
  <si>
    <t>financialmarketsnow.com</t>
  </si>
  <si>
    <t>vrk.fi</t>
  </si>
  <si>
    <t>hamvention.org</t>
  </si>
  <si>
    <t>nordspil.com</t>
  </si>
  <si>
    <t>wordforum.xyz</t>
  </si>
  <si>
    <t>bitra.biz</t>
  </si>
  <si>
    <t>beltmarket.ru</t>
  </si>
  <si>
    <t>deadplanet.org</t>
  </si>
  <si>
    <t>accelya.com</t>
  </si>
  <si>
    <t>orlistmyat.space</t>
  </si>
  <si>
    <t>signl.online</t>
  </si>
  <si>
    <t>finabonent.com</t>
  </si>
  <si>
    <t>aphanet.org</t>
  </si>
  <si>
    <t>stockcrowd.com</t>
  </si>
  <si>
    <t>zfilm-hd-2010.online</t>
  </si>
  <si>
    <t>55551cnenb.com</t>
  </si>
  <si>
    <t>biodoma.by</t>
  </si>
  <si>
    <t>stopid.ca</t>
  </si>
  <si>
    <t>vipcasinopay.com</t>
  </si>
  <si>
    <t>sabre-russia.com</t>
  </si>
  <si>
    <t>welchallynsolutions.com</t>
  </si>
  <si>
    <t>casino-iks.ru</t>
  </si>
  <si>
    <t>ralphlauren-outlet.co.uk</t>
  </si>
  <si>
    <t>my-teplo.ru</t>
  </si>
  <si>
    <t>signulous.com</t>
  </si>
  <si>
    <t>iq-global-test.com</t>
  </si>
  <si>
    <t>kazinoblog.site</t>
  </si>
  <si>
    <t>torahnew.ga</t>
  </si>
  <si>
    <t>double-trx.lol</t>
  </si>
  <si>
    <t>adidas-trainersuk.co.uk</t>
  </si>
  <si>
    <t>taxi-schiphol.org</t>
  </si>
  <si>
    <t>topt33n.nl</t>
  </si>
  <si>
    <t>apecita.com</t>
  </si>
  <si>
    <t>actinver.com</t>
  </si>
  <si>
    <t>sweetumswipes.com</t>
  </si>
  <si>
    <t>moskidka.ru</t>
  </si>
  <si>
    <t>myoutdoorservicesltd.com</t>
  </si>
  <si>
    <t>jensenprecast.com</t>
  </si>
  <si>
    <t>myjazva.com</t>
  </si>
  <si>
    <t>laradock.io</t>
  </si>
  <si>
    <t>focusgn.com</t>
  </si>
  <si>
    <t>lauterbacher-anzeiger.de</t>
  </si>
  <si>
    <t>telefunken-elektroakustik.com</t>
  </si>
  <si>
    <t>cacao-barry.com</t>
  </si>
  <si>
    <t>themonetizr.com</t>
  </si>
  <si>
    <t>darknet-time.xyz</t>
  </si>
  <si>
    <t>dfilm.com</t>
  </si>
  <si>
    <t>vowel.com</t>
  </si>
  <si>
    <t>palizct.com</t>
  </si>
  <si>
    <t>storeitcold.com</t>
  </si>
  <si>
    <t>montdigital.com</t>
  </si>
  <si>
    <t>solarbotics.net</t>
  </si>
  <si>
    <t>onepunch-manga.com</t>
  </si>
  <si>
    <t>atheer.om</t>
  </si>
  <si>
    <t>tilda.com</t>
  </si>
  <si>
    <t>mangafile.com</t>
  </si>
  <si>
    <t>kaigo-kyuujin.com</t>
  </si>
  <si>
    <t>betwinner-187639.top</t>
  </si>
  <si>
    <t>saaslist.com</t>
  </si>
  <si>
    <t>kenwood-electronics.co.uk</t>
  </si>
  <si>
    <t>dnssunucu1.top</t>
  </si>
  <si>
    <t>cotemar.com.mx</t>
  </si>
  <si>
    <t>cyrusproximity.com</t>
  </si>
  <si>
    <t>newsignites.com</t>
  </si>
  <si>
    <t>lawyers-mail.com</t>
  </si>
  <si>
    <t>lokus.online</t>
  </si>
  <si>
    <t>jet-nar1.info</t>
  </si>
  <si>
    <t>kodano.pl</t>
  </si>
  <si>
    <t>cafedelmar.com</t>
  </si>
  <si>
    <t>serverupdates.net</t>
  </si>
  <si>
    <t>qbilisim.com</t>
  </si>
  <si>
    <t>iosart.com</t>
  </si>
  <si>
    <t>prelovedlabels.com</t>
  </si>
  <si>
    <t>tonicacom.net</t>
  </si>
  <si>
    <t>religarehealthinsurance.com</t>
  </si>
  <si>
    <t>pegastk.com</t>
  </si>
  <si>
    <t>proceed.ch</t>
  </si>
  <si>
    <t>protovid.com</t>
  </si>
  <si>
    <t>casino1bet.com</t>
  </si>
  <si>
    <t>etoren.com</t>
  </si>
  <si>
    <t>tuscaloosathread.com</t>
  </si>
  <si>
    <t>mhkaam.com</t>
  </si>
  <si>
    <t>cbmate.com</t>
  </si>
  <si>
    <t>larsenonfilm.com</t>
  </si>
  <si>
    <t>helpessaywritingserviceft.com</t>
  </si>
  <si>
    <t>missjessies.com</t>
  </si>
  <si>
    <t>parlament.al</t>
  </si>
  <si>
    <t>istl.org</t>
  </si>
  <si>
    <t>nettruyenqueen.com</t>
  </si>
  <si>
    <t>crazynauka.pl</t>
  </si>
  <si>
    <t>france-mineraux.fr</t>
  </si>
  <si>
    <t>nekazino.com</t>
  </si>
  <si>
    <t>ubtdomains.co.nz</t>
  </si>
  <si>
    <t>xn--9g4bvel41d.com</t>
  </si>
  <si>
    <t>yinsewiki.com</t>
  </si>
  <si>
    <t>sportlomo.com</t>
  </si>
  <si>
    <t>pet.gov.tw</t>
  </si>
  <si>
    <t>porady-prawnik.pl</t>
  </si>
  <si>
    <t>captaincube.com</t>
  </si>
  <si>
    <t>azino777-bonus1000-rub6.space</t>
  </si>
  <si>
    <t>submarine.id</t>
  </si>
  <si>
    <t>celecoxibcelebrex.monster</t>
  </si>
  <si>
    <t>wrightexpresscorpcard.com</t>
  </si>
  <si>
    <t>x-change.life</t>
  </si>
  <si>
    <t>floristeriasbogota.net</t>
  </si>
  <si>
    <t>roxcasino1025.com</t>
  </si>
  <si>
    <t>tenmarks.com</t>
  </si>
  <si>
    <t>bluebirdcare.co.uk</t>
  </si>
  <si>
    <t>talentappstore.com</t>
  </si>
  <si>
    <t>tealstreet.io</t>
  </si>
  <si>
    <t>jinyuhua.com</t>
  </si>
  <si>
    <t>egyptianstogether.com</t>
  </si>
  <si>
    <t>publishinc.io</t>
  </si>
  <si>
    <t>rangewell.com</t>
  </si>
  <si>
    <t>dimplesandtangles.com</t>
  </si>
  <si>
    <t>casinoz-eldis.xyz</t>
  </si>
  <si>
    <t>7bitcasino8.com</t>
  </si>
  <si>
    <t>zweigmedia.com</t>
  </si>
  <si>
    <t>unleashthegamer.com</t>
  </si>
  <si>
    <t>grif-law.ru</t>
  </si>
  <si>
    <t>msoft-host.com</t>
  </si>
  <si>
    <t>seobacklinks186.ml</t>
  </si>
  <si>
    <t>freshstartcleaningservices.co.in</t>
  </si>
  <si>
    <t>dadabhagwan.org</t>
  </si>
  <si>
    <t>suncitygrand.com</t>
  </si>
  <si>
    <t>gentlegiant.com</t>
  </si>
  <si>
    <t>ports.go.tz</t>
  </si>
  <si>
    <t>kkyr.com</t>
  </si>
  <si>
    <t>jsbtour.com</t>
  </si>
  <si>
    <t>championcas.com</t>
  </si>
  <si>
    <t>zadir.hu</t>
  </si>
  <si>
    <t>asiapix.com</t>
  </si>
  <si>
    <t>syntec-numerique.fr</t>
  </si>
  <si>
    <t>calliope.cc</t>
  </si>
  <si>
    <t>makersempire.com</t>
  </si>
  <si>
    <t>ggapk.net</t>
  </si>
  <si>
    <t>unext.co.jp</t>
  </si>
  <si>
    <t>cubatravel.cu</t>
  </si>
  <si>
    <t>optimaloptic.com</t>
  </si>
  <si>
    <t>pokerdom-eb59.top</t>
  </si>
  <si>
    <t>streamer.net</t>
  </si>
  <si>
    <t>yunso.net</t>
  </si>
  <si>
    <t>1hanime.com</t>
  </si>
  <si>
    <t>ottclub.tv</t>
  </si>
  <si>
    <t>protectedpdf.com</t>
  </si>
  <si>
    <t>infocrossing.net</t>
  </si>
  <si>
    <t>alpha-leads.co.uk</t>
  </si>
  <si>
    <t>businessworldmx.com</t>
  </si>
  <si>
    <t>ayhankaraman.com</t>
  </si>
  <si>
    <t>comarsa.com.pe</t>
  </si>
  <si>
    <t>basunpower.com</t>
  </si>
  <si>
    <t>virusmyth.com</t>
  </si>
  <si>
    <t>pharmexim.ru</t>
  </si>
  <si>
    <t>sigurasigur.ro</t>
  </si>
  <si>
    <t>epicomg.com</t>
  </si>
  <si>
    <t>bespokebysumitgrover.com</t>
  </si>
  <si>
    <t>techoffside.com</t>
  </si>
  <si>
    <t>bifaucet.com</t>
  </si>
  <si>
    <t>zyedge.com</t>
  </si>
  <si>
    <t>venka.ir</t>
  </si>
  <si>
    <t>pm-cazinoz-bet.xyz</t>
  </si>
  <si>
    <t>foodday.org</t>
  </si>
  <si>
    <t>burntsand.com</t>
  </si>
  <si>
    <t>vepelis.com</t>
  </si>
  <si>
    <t>cialist.quest</t>
  </si>
  <si>
    <t>casino-volna2.club</t>
  </si>
  <si>
    <t>seobatch127.cf</t>
  </si>
  <si>
    <t>ducksboard.com</t>
  </si>
  <si>
    <t>uselessjunk.com</t>
  </si>
  <si>
    <t>vizslaswap.com</t>
  </si>
  <si>
    <t>mindframe.com</t>
  </si>
  <si>
    <t>allgenericpills.com</t>
  </si>
  <si>
    <t>ccannahomemarket.com</t>
  </si>
  <si>
    <t>w3af.org</t>
  </si>
  <si>
    <t>jsp-world.de</t>
  </si>
  <si>
    <t>aryatara.net</t>
  </si>
  <si>
    <t>wklondon.com</t>
  </si>
  <si>
    <t>joycasino721.ru</t>
  </si>
  <si>
    <t>slashphone.com</t>
  </si>
  <si>
    <t>hindware.com</t>
  </si>
  <si>
    <t>sbobetmonte.com</t>
  </si>
  <si>
    <t>pornoculazos.com</t>
  </si>
  <si>
    <t>businessfightspoverty.org</t>
  </si>
  <si>
    <t>punas.top</t>
  </si>
  <si>
    <t>fish-game.online</t>
  </si>
  <si>
    <t>fferj.com.br</t>
  </si>
  <si>
    <t>coffscoastadvocate.com.au</t>
  </si>
  <si>
    <t>joyofnutrition.com</t>
  </si>
  <si>
    <t>cachicha.com</t>
  </si>
  <si>
    <t>casevacanza.it</t>
  </si>
  <si>
    <t>pqsystems.com</t>
  </si>
  <si>
    <t>myglobaldata.com</t>
  </si>
  <si>
    <t>paroleparis.com</t>
  </si>
  <si>
    <t>swallowsalon.com</t>
  </si>
  <si>
    <t>workshop.aws</t>
  </si>
  <si>
    <t>directdoors.com</t>
  </si>
  <si>
    <t>constellaintelligence.com</t>
  </si>
  <si>
    <t>wisinfo.com</t>
  </si>
  <si>
    <t>system-it.pro</t>
  </si>
  <si>
    <t>pesisirselatankab.go.id</t>
  </si>
  <si>
    <t>libramusic.com</t>
  </si>
  <si>
    <t>mechawarehouse.com</t>
  </si>
  <si>
    <t>shorelinesightseeing.com</t>
  </si>
  <si>
    <t>blog-gestion-de-projet.com</t>
  </si>
  <si>
    <t>ksearch.cn</t>
  </si>
  <si>
    <t>racketmn.com</t>
  </si>
  <si>
    <t>kripipasta.com</t>
  </si>
  <si>
    <t>jerseycape.net</t>
  </si>
  <si>
    <t>fareye.io</t>
  </si>
  <si>
    <t>nazory.eu</t>
  </si>
  <si>
    <t>thebagster.com</t>
  </si>
  <si>
    <t>euroseeds.club</t>
  </si>
  <si>
    <t>pinup-10.site</t>
  </si>
  <si>
    <t>medicover.com</t>
  </si>
  <si>
    <t>irkoms.ru</t>
  </si>
  <si>
    <t>capasjornais.pt</t>
  </si>
  <si>
    <t>wwutilities.co.uk</t>
  </si>
  <si>
    <t>eblocks.hosting</t>
  </si>
  <si>
    <t>tinycircuits.com</t>
  </si>
  <si>
    <t>metalpro.su</t>
  </si>
  <si>
    <t>whalewatch.co.nz</t>
  </si>
  <si>
    <t>k945.com</t>
  </si>
  <si>
    <t>hillagric.ac.in</t>
  </si>
  <si>
    <t>gezondheidaanhuis.nl</t>
  </si>
  <si>
    <t>cardelmar.com</t>
  </si>
  <si>
    <t>caoinform.ru</t>
  </si>
  <si>
    <t>licencepro.net</t>
  </si>
  <si>
    <t>kamaz5320.ru</t>
  </si>
  <si>
    <t>dqbitoformacion.com</t>
  </si>
  <si>
    <t>stashedsf.com</t>
  </si>
  <si>
    <t>vsezdorovo.com</t>
  </si>
  <si>
    <t>planumcomp.hu</t>
  </si>
  <si>
    <t>primepress.by</t>
  </si>
  <si>
    <t>vote8.cn</t>
  </si>
  <si>
    <t>hiaraextensions.com</t>
  </si>
  <si>
    <t>bizmakersamerica.org</t>
  </si>
  <si>
    <t>smashinn.com</t>
  </si>
  <si>
    <t>hostshelter.com</t>
  </si>
  <si>
    <t>escnintranet.com</t>
  </si>
  <si>
    <t>backlinksmaker.net</t>
  </si>
  <si>
    <t>a-boss.net</t>
  </si>
  <si>
    <t>uhled.com</t>
  </si>
  <si>
    <t>gg-playpoker.su</t>
  </si>
  <si>
    <t>reraru.com</t>
  </si>
  <si>
    <t>startgrowimprove.com</t>
  </si>
  <si>
    <t>archisketch.com</t>
  </si>
  <si>
    <t>iowabar.org</t>
  </si>
  <si>
    <t>lzep.cn</t>
  </si>
  <si>
    <t>mtgolden.com</t>
  </si>
  <si>
    <t>simsworkshop.net</t>
  </si>
  <si>
    <t>kinowood.club</t>
  </si>
  <si>
    <t>boletinoficial.gov.ar</t>
  </si>
  <si>
    <t>djngf2frdnz.site</t>
  </si>
  <si>
    <t>rosttour.com</t>
  </si>
  <si>
    <t>dailygammon.com</t>
  </si>
  <si>
    <t>enjoylinux.in</t>
  </si>
  <si>
    <t>tennrich.com.tw</t>
  </si>
  <si>
    <t>mrsportsgeek.com</t>
  </si>
  <si>
    <t>progtur.pro</t>
  </si>
  <si>
    <t>egabet.co</t>
  </si>
  <si>
    <t>issabel.ir</t>
  </si>
  <si>
    <t>paradise.com</t>
  </si>
  <si>
    <t>winstargrouip.net</t>
  </si>
  <si>
    <t>808teens.com</t>
  </si>
  <si>
    <t>bakirkoybilisim.com</t>
  </si>
  <si>
    <t>hydraruzspsnew4af.xyz</t>
  </si>
  <si>
    <t>inhaic.com</t>
  </si>
  <si>
    <t>opycats.com</t>
  </si>
  <si>
    <t>addicongroup.com</t>
  </si>
  <si>
    <t>mattdarey.com</t>
  </si>
  <si>
    <t>cloudapper.com</t>
  </si>
  <si>
    <t>thebarnesfirm.com</t>
  </si>
  <si>
    <t>benjaminsimonlohezic.com</t>
  </si>
  <si>
    <t>fresh-status8.info</t>
  </si>
  <si>
    <t>ffve.org</t>
  </si>
  <si>
    <t>geriwalton.com</t>
  </si>
  <si>
    <t>cafe-maxbet.asia</t>
  </si>
  <si>
    <t>myfbo.com</t>
  </si>
  <si>
    <t>jqmail.jp</t>
  </si>
  <si>
    <t>bovig.com</t>
  </si>
  <si>
    <t>flixbus.ca</t>
  </si>
  <si>
    <t>gama.com.tr</t>
  </si>
  <si>
    <t>nanogune.eu</t>
  </si>
  <si>
    <t>tumbleweedmc.com</t>
  </si>
  <si>
    <t>alfagomeopatia.ru</t>
  </si>
  <si>
    <t>td563.com</t>
  </si>
  <si>
    <t>huoshanvod.com</t>
  </si>
  <si>
    <t>bitstarz49.com</t>
  </si>
  <si>
    <t>gurenet.es</t>
  </si>
  <si>
    <t>defensysminck.net</t>
  </si>
  <si>
    <t>ronayers.com</t>
  </si>
  <si>
    <t>hot-tube.pro</t>
  </si>
  <si>
    <t>luchbg.com</t>
  </si>
  <si>
    <t>yazili-sorulari.com</t>
  </si>
  <si>
    <t>nikifilini.com</t>
  </si>
  <si>
    <t>oneartevents.com</t>
  </si>
  <si>
    <t>casinoonlineww.com</t>
  </si>
  <si>
    <t>shkaflon.ru</t>
  </si>
  <si>
    <t>cantab.com</t>
  </si>
  <si>
    <t>ports1961.com</t>
  </si>
  <si>
    <t>onlinebookofraspielen.net</t>
  </si>
  <si>
    <t>guariglialeiloes.com.br</t>
  </si>
  <si>
    <t>newcarturkiye.com</t>
  </si>
  <si>
    <t>superlist.com</t>
  </si>
  <si>
    <t>terrabytes.gr</t>
  </si>
  <si>
    <t>diontraining.com</t>
  </si>
  <si>
    <t>frip.in</t>
  </si>
  <si>
    <t>getsociallive.com</t>
  </si>
  <si>
    <t>vulslotss.com</t>
  </si>
  <si>
    <t>geargods.net</t>
  </si>
  <si>
    <t>ec-conference.com</t>
  </si>
  <si>
    <t>lapa.lv</t>
  </si>
  <si>
    <t>jdbyrider.com</t>
  </si>
  <si>
    <t>pragmatechnology.com</t>
  </si>
  <si>
    <t>pahilopost.com</t>
  </si>
  <si>
    <t>businessmarket.cc</t>
  </si>
  <si>
    <t>phonicmind.com</t>
  </si>
  <si>
    <t>pimlico.com</t>
  </si>
  <si>
    <t>cebalia.net</t>
  </si>
  <si>
    <t>nzhcsbt.net</t>
  </si>
  <si>
    <t>fujifilmshop.com</t>
  </si>
  <si>
    <t>pancreaticcanceraction.org</t>
  </si>
  <si>
    <t>schutzmasken.ch</t>
  </si>
  <si>
    <t>womanlog.com</t>
  </si>
  <si>
    <t>streamfinder.com</t>
  </si>
  <si>
    <t>hylinecruises.com</t>
  </si>
  <si>
    <t>wodarg.com</t>
  </si>
  <si>
    <t>boardgamecapital.com</t>
  </si>
  <si>
    <t>unichel-shop.ru</t>
  </si>
  <si>
    <t>jsprs.or.jp</t>
  </si>
  <si>
    <t>jammer-store.com</t>
  </si>
  <si>
    <t>semler.dk</t>
  </si>
  <si>
    <t>tsigs.com</t>
  </si>
  <si>
    <t>makeschool.org</t>
  </si>
  <si>
    <t>nmbs.be</t>
  </si>
  <si>
    <t>dcsdschools.org</t>
  </si>
  <si>
    <t>philanthropydaily.com</t>
  </si>
  <si>
    <t>eckesit.de</t>
  </si>
  <si>
    <t>breakingpolls.com</t>
  </si>
  <si>
    <t>bunnycdn.se</t>
  </si>
  <si>
    <t>zijizhang.com</t>
  </si>
  <si>
    <t>brightpink.org</t>
  </si>
  <si>
    <t>nonstoptelecom.com</t>
  </si>
  <si>
    <t>cazinofrank2play.fun</t>
  </si>
  <si>
    <t>atomicavenue.com</t>
  </si>
  <si>
    <t>nextgencomp.com</t>
  </si>
  <si>
    <t>globalstewards.org</t>
  </si>
  <si>
    <t>irc.ac.ir</t>
  </si>
  <si>
    <t>dailyzonews.com</t>
  </si>
  <si>
    <t>bandbburnley.co.uk</t>
  </si>
  <si>
    <t>breeam.nl</t>
  </si>
  <si>
    <t>oldschoolnewbody.com</t>
  </si>
  <si>
    <t>cap.edu.cn</t>
  </si>
  <si>
    <t>reliableiptv.com</t>
  </si>
  <si>
    <t>sharehub.pro</t>
  </si>
  <si>
    <t>image-consultancy-london.co.uk</t>
  </si>
  <si>
    <t>agasha.ru</t>
  </si>
  <si>
    <t>comparetravelinsurance.com.au</t>
  </si>
  <si>
    <t>instanotif.com</t>
  </si>
  <si>
    <t>jet33.casino</t>
  </si>
  <si>
    <t>mir-sporta.com</t>
  </si>
  <si>
    <t>stalker-mods.su</t>
  </si>
  <si>
    <t>prodailypapers.com</t>
  </si>
  <si>
    <t>style.pk</t>
  </si>
  <si>
    <t>netdot.com</t>
  </si>
  <si>
    <t>freelesbiandating.net</t>
  </si>
  <si>
    <t>sportsfan.in</t>
  </si>
  <si>
    <t>akitaapp.com</t>
  </si>
  <si>
    <t>gofish.com</t>
  </si>
  <si>
    <t>opti-tune.com</t>
  </si>
  <si>
    <t>kancisland.ru</t>
  </si>
  <si>
    <t>iridiummobile.ru</t>
  </si>
  <si>
    <t>mar21.eu</t>
  </si>
  <si>
    <t>svetomuz.ru</t>
  </si>
  <si>
    <t>restaurantenunti.ro</t>
  </si>
  <si>
    <t>play-fortuna-casino.online</t>
  </si>
  <si>
    <t>i-plugins.com</t>
  </si>
  <si>
    <t>serjtankian.com</t>
  </si>
  <si>
    <t>weddingfoto.ru</t>
  </si>
  <si>
    <t>alegsa.com.ar</t>
  </si>
  <si>
    <t>ecustomerpayments.com</t>
  </si>
  <si>
    <t>xrecode.com</t>
  </si>
  <si>
    <t>databitinc.com</t>
  </si>
  <si>
    <t>s-housing.jp</t>
  </si>
  <si>
    <t>airbnb.com.ua</t>
  </si>
  <si>
    <t>gbook.cz</t>
  </si>
  <si>
    <t>pdf-editor.info</t>
  </si>
  <si>
    <t>asx-diplomer.com</t>
  </si>
  <si>
    <t>qjr1314.xyz</t>
  </si>
  <si>
    <t>newsfeed.org</t>
  </si>
  <si>
    <t>fashiola.in</t>
  </si>
  <si>
    <t>delamere.com</t>
  </si>
  <si>
    <t>1win2021.xyz</t>
  </si>
  <si>
    <t>sisd.nl</t>
  </si>
  <si>
    <t>darkpornlist.com</t>
  </si>
  <si>
    <t>casino-x1257.com</t>
  </si>
  <si>
    <t>axisconnect.net</t>
  </si>
  <si>
    <t>profundcom.net</t>
  </si>
  <si>
    <t>frauenselbsthilfe.de</t>
  </si>
  <si>
    <t>epharmacy.com.au</t>
  </si>
  <si>
    <t>wikipedia.nl</t>
  </si>
  <si>
    <t>gobilda.com</t>
  </si>
  <si>
    <t>insects.org</t>
  </si>
  <si>
    <t>nutcasehelmets.com</t>
  </si>
  <si>
    <t>tur456.com</t>
  </si>
  <si>
    <t>flexcare.ru</t>
  </si>
  <si>
    <t>dzhw.eu</t>
  </si>
  <si>
    <t>mirrormark.com</t>
  </si>
  <si>
    <t>intevation.de</t>
  </si>
  <si>
    <t>dijklander.nl</t>
  </si>
  <si>
    <t>jliae.edu.cn</t>
  </si>
  <si>
    <t>760kfmb.com</t>
  </si>
  <si>
    <t>mclc.ir</t>
  </si>
  <si>
    <t>farmalisto.com.mx</t>
  </si>
  <si>
    <t>dothostbd.com</t>
  </si>
  <si>
    <t>diamanterealtors.com</t>
  </si>
  <si>
    <t>777azinoclub.xyz</t>
  </si>
  <si>
    <t>pkd-live-n5j6y.net</t>
  </si>
  <si>
    <t>vfb-stuttgart.de</t>
  </si>
  <si>
    <t>animebook.net</t>
  </si>
  <si>
    <t>masonslots.com</t>
  </si>
  <si>
    <t>et.lv</t>
  </si>
  <si>
    <t>saros-center.ru</t>
  </si>
  <si>
    <t>your0tube.com</t>
  </si>
  <si>
    <t>forum-grad.ru</t>
  </si>
  <si>
    <t>orban.com</t>
  </si>
  <si>
    <t>psentertainment.com</t>
  </si>
  <si>
    <t>meglerfront.no</t>
  </si>
  <si>
    <t>muumuu-domain.jp</t>
  </si>
  <si>
    <t>trekjapan.co.kr</t>
  </si>
  <si>
    <t>seobatch61.ga</t>
  </si>
  <si>
    <t>casinobra.info</t>
  </si>
  <si>
    <t>cortrustbank.com</t>
  </si>
  <si>
    <t>errlips.com</t>
  </si>
  <si>
    <t>sweatblock.com</t>
  </si>
  <si>
    <t>quickshipwarehouse.com</t>
  </si>
  <si>
    <t>mclabels.com</t>
  </si>
  <si>
    <t>6dp0i7.ru</t>
  </si>
  <si>
    <t>pcaac.org</t>
  </si>
  <si>
    <t>fortisase.com</t>
  </si>
  <si>
    <t>unlike.net</t>
  </si>
  <si>
    <t>dostavkalm.ru</t>
  </si>
  <si>
    <t>proplan.com</t>
  </si>
  <si>
    <t>slm-solutions.com</t>
  </si>
  <si>
    <t>official-pokerdom.win</t>
  </si>
  <si>
    <t>saaravita.lk</t>
  </si>
  <si>
    <t>parkopedia.fr</t>
  </si>
  <si>
    <t>infiniteoath.me</t>
  </si>
  <si>
    <t>frontiergroup.org</t>
  </si>
  <si>
    <t>adressgolf.com</t>
  </si>
  <si>
    <t>v-can.ru</t>
  </si>
  <si>
    <t>notional.ventures</t>
  </si>
  <si>
    <t>zahoo.com</t>
  </si>
  <si>
    <t>mobileindustryreview.com</t>
  </si>
  <si>
    <t>suedtirolmobil.info</t>
  </si>
  <si>
    <t>theayurveda.org</t>
  </si>
  <si>
    <t>goldfishka89.com</t>
  </si>
  <si>
    <t>mkbhavuni.edu.in</t>
  </si>
  <si>
    <t>netspectrum.ca</t>
  </si>
  <si>
    <t>rell.com</t>
  </si>
  <si>
    <t>scottishballet.co.uk</t>
  </si>
  <si>
    <t>publiclands.org</t>
  </si>
  <si>
    <t>rox-kasino2play3.club</t>
  </si>
  <si>
    <t>montclairathletics.com</t>
  </si>
  <si>
    <t>karnak.pl</t>
  </si>
  <si>
    <t>levc.com</t>
  </si>
  <si>
    <t>wowfilm.net</t>
  </si>
  <si>
    <t>securitybsides.com</t>
  </si>
  <si>
    <t>puenteromano.com</t>
  </si>
  <si>
    <t>advsol.tech</t>
  </si>
  <si>
    <t>123series.watch</t>
  </si>
  <si>
    <t>jeengroup.com</t>
  </si>
  <si>
    <t>swipetips.com</t>
  </si>
  <si>
    <t>aigupiao.com</t>
  </si>
  <si>
    <t>tvtv.ca</t>
  </si>
  <si>
    <t>talkgold.com</t>
  </si>
  <si>
    <t>theharbour.org.nz</t>
  </si>
  <si>
    <t>1betvegas.com</t>
  </si>
  <si>
    <t>diybookscanner.org</t>
  </si>
  <si>
    <t>hentainhaven.com</t>
  </si>
  <si>
    <t>ai-techpark.com</t>
  </si>
  <si>
    <t>fiskaltrust.de</t>
  </si>
  <si>
    <t>baijiamama.com</t>
  </si>
  <si>
    <t>localspins.com</t>
  </si>
  <si>
    <t>immaku.com</t>
  </si>
  <si>
    <t>korea-onlinecasino.com</t>
  </si>
  <si>
    <t>cambridgeunited.com</t>
  </si>
  <si>
    <t>hqsildenafil.com</t>
  </si>
  <si>
    <t>photozoomchina.com</t>
  </si>
  <si>
    <t>staudeg.mx</t>
  </si>
  <si>
    <t>javip.net</t>
  </si>
  <si>
    <t>sangaria.co.jp</t>
  </si>
  <si>
    <t>3-topora.info</t>
  </si>
  <si>
    <t>cloud-computing-central.com</t>
  </si>
  <si>
    <t>casino-top-10.info</t>
  </si>
  <si>
    <t>kunsthalle-karlsruhe.de</t>
  </si>
  <si>
    <t>mnregaweb5.nic.in</t>
  </si>
  <si>
    <t>int.ru</t>
  </si>
  <si>
    <t>ekstraklasa.org</t>
  </si>
  <si>
    <t>vox.com.my</t>
  </si>
  <si>
    <t>musaga.net</t>
  </si>
  <si>
    <t>whereres.com</t>
  </si>
  <si>
    <t>augustinum.de</t>
  </si>
  <si>
    <t>ibaimoveis.com</t>
  </si>
  <si>
    <t>captodayonline.com</t>
  </si>
  <si>
    <t>initsimage.net</t>
  </si>
  <si>
    <t>americanqueensteamboatcompany.com</t>
  </si>
  <si>
    <t>medyaege.com.tr</t>
  </si>
  <si>
    <t>rrvipw.com</t>
  </si>
  <si>
    <t>madeinamericafest.com</t>
  </si>
  <si>
    <t>tincona.com</t>
  </si>
  <si>
    <t>vkpartner.ru</t>
  </si>
  <si>
    <t>newdirectionsaromatics.ca</t>
  </si>
  <si>
    <t>cordanths.com</t>
  </si>
  <si>
    <t>seoperfect30.tk</t>
  </si>
  <si>
    <t>noiteafora.com.br</t>
  </si>
  <si>
    <t>wgz.ro</t>
  </si>
  <si>
    <t>tools4ever.com</t>
  </si>
  <si>
    <t>prest.pl</t>
  </si>
  <si>
    <t>bormiolirocco.com</t>
  </si>
  <si>
    <t>opportimes.com</t>
  </si>
  <si>
    <t>jaxsta.com</t>
  </si>
  <si>
    <t>sohosted19.com</t>
  </si>
  <si>
    <t>filipinanudes.com</t>
  </si>
  <si>
    <t>jacklist.jp</t>
  </si>
  <si>
    <t>vasaham.com</t>
  </si>
  <si>
    <t>otakuhq.com</t>
  </si>
  <si>
    <t>virindi.net</t>
  </si>
  <si>
    <t>mxb.dev</t>
  </si>
  <si>
    <t>m.biz</t>
  </si>
  <si>
    <t>hebergements.be</t>
  </si>
  <si>
    <t>melonplayer.com</t>
  </si>
  <si>
    <t>cslewis.org</t>
  </si>
  <si>
    <t>dicardcuracao.com</t>
  </si>
  <si>
    <t>nbcrna.com</t>
  </si>
  <si>
    <t>ntt-me.co.jp</t>
  </si>
  <si>
    <t>cvca.ca</t>
  </si>
  <si>
    <t>agrinstands.com</t>
  </si>
  <si>
    <t>adultop.ru</t>
  </si>
  <si>
    <t>newyorkfacialplasticsurgery.com</t>
  </si>
  <si>
    <t>zzsxxgjg.com</t>
  </si>
  <si>
    <t>deanbg.com</t>
  </si>
  <si>
    <t>elmlearning.com</t>
  </si>
  <si>
    <t>ithacastickyrice.com</t>
  </si>
  <si>
    <t>ovpm.org</t>
  </si>
  <si>
    <t>pclaptops.com</t>
  </si>
  <si>
    <t>gooadv.com</t>
  </si>
  <si>
    <t>ikatmarketing.com</t>
  </si>
  <si>
    <t>9xnews.net</t>
  </si>
  <si>
    <t>newcrosshealthcare.com</t>
  </si>
  <si>
    <t>thegrounds.com.au</t>
  </si>
  <si>
    <t>plumplot.co.uk</t>
  </si>
  <si>
    <t>tqz.be</t>
  </si>
  <si>
    <t>aflomaxbuy.com</t>
  </si>
  <si>
    <t>flyfishersinternational.org</t>
  </si>
  <si>
    <t>archlabslinux.com</t>
  </si>
  <si>
    <t>coolsavings.com</t>
  </si>
  <si>
    <t>colour-affects.co.uk</t>
  </si>
  <si>
    <t>ostrovplay.com</t>
  </si>
  <si>
    <t>hyundaimiga.com</t>
  </si>
  <si>
    <t>mineduperu.com</t>
  </si>
  <si>
    <t>grupodigitalink.com</t>
  </si>
  <si>
    <t>1comfort.ru</t>
  </si>
  <si>
    <t>flatironsteak.co.uk</t>
  </si>
  <si>
    <t>captainplanetfoundation.org</t>
  </si>
  <si>
    <t>bowlingalex.ru</t>
  </si>
  <si>
    <t>dconstruct.org</t>
  </si>
  <si>
    <t>reefovod.ru</t>
  </si>
  <si>
    <t>livrarionline.ro</t>
  </si>
  <si>
    <t>cl1p.net</t>
  </si>
  <si>
    <t>pachic.net</t>
  </si>
  <si>
    <t>quickshot-widgets.net</t>
  </si>
  <si>
    <t>myfrhi.com</t>
  </si>
  <si>
    <t>photostore.com</t>
  </si>
  <si>
    <t>hometheatermag.com</t>
  </si>
  <si>
    <t>narashino.lg.jp</t>
  </si>
  <si>
    <t>zgfj.cn</t>
  </si>
  <si>
    <t>archives.gov.il</t>
  </si>
  <si>
    <t>euroseeds.buzz</t>
  </si>
  <si>
    <t>medicentrofamiliar.com</t>
  </si>
  <si>
    <t>l490designs.com</t>
  </si>
  <si>
    <t>remax-albania.com</t>
  </si>
  <si>
    <t>tarkovprofessional.com</t>
  </si>
  <si>
    <t>pruvan.com</t>
  </si>
  <si>
    <t>ultimatediscsports.com</t>
  </si>
  <si>
    <t>smartteam.chat</t>
  </si>
  <si>
    <t>dbfz.de</t>
  </si>
  <si>
    <t>vitalypol.ru</t>
  </si>
  <si>
    <t>stopglobalwarming.org</t>
  </si>
  <si>
    <t>gate777.com</t>
  </si>
  <si>
    <t>pinkfloyd.co.uk</t>
  </si>
  <si>
    <t>bursaekimtiyatrosu.com</t>
  </si>
  <si>
    <t>artech.com</t>
  </si>
  <si>
    <t>itvonline.nl</t>
  </si>
  <si>
    <t>thebricspost.com</t>
  </si>
  <si>
    <t>vulkan-club-platinum.com</t>
  </si>
  <si>
    <t>worldxporn.com</t>
  </si>
  <si>
    <t>groupe-seche.com</t>
  </si>
  <si>
    <t>pokedme.com</t>
  </si>
  <si>
    <t>zevtechnologies.com</t>
  </si>
  <si>
    <t>lynx.com</t>
  </si>
  <si>
    <t>apti.co.kr</t>
  </si>
  <si>
    <t>linekong.com</t>
  </si>
  <si>
    <t>paidonresults.com</t>
  </si>
  <si>
    <t>buhobzor.ru</t>
  </si>
  <si>
    <t>insureuonline.org</t>
  </si>
  <si>
    <t>serdan.net</t>
  </si>
  <si>
    <t>grindhousedatabase.com</t>
  </si>
  <si>
    <t>th03.nl</t>
  </si>
  <si>
    <t>poolonomics.com</t>
  </si>
  <si>
    <t>pocoskin.com</t>
  </si>
  <si>
    <t>jobs-regional.de</t>
  </si>
  <si>
    <t>supertekboy.com</t>
  </si>
  <si>
    <t>dotcomdist.com</t>
  </si>
  <si>
    <t>gmar.org</t>
  </si>
  <si>
    <t>karbadina.com</t>
  </si>
  <si>
    <t>aim25.com</t>
  </si>
  <si>
    <t>martindalenolo.com</t>
  </si>
  <si>
    <t>1weeklyads.com</t>
  </si>
  <si>
    <t>topcasino1112.ru</t>
  </si>
  <si>
    <t>maelove.com</t>
  </si>
  <si>
    <t>cii.org</t>
  </si>
  <si>
    <t>focus-consulting.cf</t>
  </si>
  <si>
    <t>netsl0tclub.club</t>
  </si>
  <si>
    <t>burroughs.com</t>
  </si>
  <si>
    <t>teleservice.su</t>
  </si>
  <si>
    <t>lyripill.com</t>
  </si>
  <si>
    <t>perceptionweb.com</t>
  </si>
  <si>
    <t>imanageshare-eu.com</t>
  </si>
  <si>
    <t>dawnofwar.com</t>
  </si>
  <si>
    <t>trackneuro.com</t>
  </si>
  <si>
    <t>the-brights.net</t>
  </si>
  <si>
    <t>techilife.com</t>
  </si>
  <si>
    <t>buymobicp.com</t>
  </si>
  <si>
    <t>whowhatwear.com.au</t>
  </si>
  <si>
    <t>cryptoadviser.news</t>
  </si>
  <si>
    <t>crazyapks.com</t>
  </si>
  <si>
    <t>fibrika.com.tr</t>
  </si>
  <si>
    <t>motilokal.com</t>
  </si>
  <si>
    <t>riaco.com</t>
  </si>
  <si>
    <t>coachingandlife.com</t>
  </si>
  <si>
    <t>equinet.ru</t>
  </si>
  <si>
    <t>gonutify.com</t>
  </si>
  <si>
    <t>cloudwaferhosting.com</t>
  </si>
  <si>
    <t>psigerance.ch</t>
  </si>
  <si>
    <t>abnaustralia.com.au</t>
  </si>
  <si>
    <t>talarkadeh.com</t>
  </si>
  <si>
    <t>stickyguide.com</t>
  </si>
  <si>
    <t>pulsmediacdn.com</t>
  </si>
  <si>
    <t>weifansub.com.br</t>
  </si>
  <si>
    <t>moscowlenka.live</t>
  </si>
  <si>
    <t>castrotheatre.com</t>
  </si>
  <si>
    <t>icr-online.com</t>
  </si>
  <si>
    <t>quickserve.site</t>
  </si>
  <si>
    <t>kuresh.info</t>
  </si>
  <si>
    <t>baukjen.com</t>
  </si>
  <si>
    <t>pixeldima.com</t>
  </si>
  <si>
    <t>jumblesolver.us</t>
  </si>
  <si>
    <t>pro-senectute.ch</t>
  </si>
  <si>
    <t>vmobil.at</t>
  </si>
  <si>
    <t>yuml.me</t>
  </si>
  <si>
    <t>iconsoffright.com</t>
  </si>
  <si>
    <t>firefox.net</t>
  </si>
  <si>
    <t>vulcanbets.vip</t>
  </si>
  <si>
    <t>matakanacoast.com</t>
  </si>
  <si>
    <t>timberwolves.in</t>
  </si>
  <si>
    <t>saintmarysreno.com</t>
  </si>
  <si>
    <t>rsujkndn.com</t>
  </si>
  <si>
    <t>v-platinum.ru</t>
  </si>
  <si>
    <t>kinoo.club</t>
  </si>
  <si>
    <t>eo-college.org</t>
  </si>
  <si>
    <t>advantageengagement.com</t>
  </si>
  <si>
    <t>muzona.ru</t>
  </si>
  <si>
    <t>smartfit.com.co</t>
  </si>
  <si>
    <t>b-net.com.ua</t>
  </si>
  <si>
    <t>doctormom.com</t>
  </si>
  <si>
    <t>izi-by-edf-renov.fr</t>
  </si>
  <si>
    <t>ceramicasantagostino.it</t>
  </si>
  <si>
    <t>7road.com</t>
  </si>
  <si>
    <t>teatherapyrx.com</t>
  </si>
  <si>
    <t>topheadlines112.cf</t>
  </si>
  <si>
    <t>worldweb.com.br</t>
  </si>
  <si>
    <t>gemernet.sk</t>
  </si>
  <si>
    <t>napapijri.de</t>
  </si>
  <si>
    <t>dolce-gusto.com.mx</t>
  </si>
  <si>
    <t>1nessenergy.com</t>
  </si>
  <si>
    <t>fieldtriphealth.com</t>
  </si>
  <si>
    <t>pcfa.org.au</t>
  </si>
  <si>
    <t>adeanet.org</t>
  </si>
  <si>
    <t>seobacklinks207.cf</t>
  </si>
  <si>
    <t>psc-cuny.org</t>
  </si>
  <si>
    <t>eldiariodelfindelmundo.com</t>
  </si>
  <si>
    <t>aishangts.com</t>
  </si>
  <si>
    <t>forexpravdi.net</t>
  </si>
  <si>
    <t>palominorv.com</t>
  </si>
  <si>
    <t>datastorage.co.za</t>
  </si>
  <si>
    <t>fitflopsale.net</t>
  </si>
  <si>
    <t>autodiscover.in</t>
  </si>
  <si>
    <t>homebasedselfcare.com</t>
  </si>
  <si>
    <t>fiebresnavegantes.com</t>
  </si>
  <si>
    <t>365grid.cn</t>
  </si>
  <si>
    <t>benaroyaresearch.org</t>
  </si>
  <si>
    <t>seobacklinks184.ga</t>
  </si>
  <si>
    <t>buygabapentin.monster</t>
  </si>
  <si>
    <t>raekdata.com</t>
  </si>
  <si>
    <t>goodmagic.ru</t>
  </si>
  <si>
    <t>bemyeyes.org</t>
  </si>
  <si>
    <t>bb-online.co.uk</t>
  </si>
  <si>
    <t>avisodeprivacidad.info</t>
  </si>
  <si>
    <t>granrodeo.net</t>
  </si>
  <si>
    <t>nicsudan.gov.sd</t>
  </si>
  <si>
    <t>autoprogs.ru</t>
  </si>
  <si>
    <t>fzinventory.com</t>
  </si>
  <si>
    <t>kkkmovies.com</t>
  </si>
  <si>
    <t>rhslilygroup.org</t>
  </si>
  <si>
    <t>theinjurylawyers.com</t>
  </si>
  <si>
    <t>hunterdonhealthcare.org</t>
  </si>
  <si>
    <t>7sky.net.id</t>
  </si>
  <si>
    <t>malaysiadata.com</t>
  </si>
  <si>
    <t>techgoondu.com</t>
  </si>
  <si>
    <t>cast-science.org</t>
  </si>
  <si>
    <t>impacthiringsolutions.net</t>
  </si>
  <si>
    <t>takeo.lg.jp</t>
  </si>
  <si>
    <t>suparee.com</t>
  </si>
  <si>
    <t>arcticcat.com</t>
  </si>
  <si>
    <t>joycasino.fun</t>
  </si>
  <si>
    <t>files-conversion.com</t>
  </si>
  <si>
    <t>getreprise.com</t>
  </si>
  <si>
    <t>faithinaction.org</t>
  </si>
  <si>
    <t>hairybeautypics.com</t>
  </si>
  <si>
    <t>romanticfeed.com</t>
  </si>
  <si>
    <t>kshawiptv.com</t>
  </si>
  <si>
    <t>mountain-training.org</t>
  </si>
  <si>
    <t>worlddairyexpo.com</t>
  </si>
  <si>
    <t>lunapads.com</t>
  </si>
  <si>
    <t>starlings.in</t>
  </si>
  <si>
    <t>hypernetworks.com</t>
  </si>
  <si>
    <t>pressbee.net</t>
  </si>
  <si>
    <t>vincegill.com</t>
  </si>
  <si>
    <t>autohost.ai</t>
  </si>
  <si>
    <t>23ghost.ru</t>
  </si>
  <si>
    <t>lemonbase.com</t>
  </si>
  <si>
    <t>hospeda1.com.br</t>
  </si>
  <si>
    <t>cswdcb.com</t>
  </si>
  <si>
    <t>kartaplovdiv.com</t>
  </si>
  <si>
    <t>digicelguyana.net</t>
  </si>
  <si>
    <t>hnby.com.cn</t>
  </si>
  <si>
    <t>intellidosetxm.com</t>
  </si>
  <si>
    <t>freexporn.su</t>
  </si>
  <si>
    <t>eplayfortuna.co</t>
  </si>
  <si>
    <t>myhorizononline.com</t>
  </si>
  <si>
    <t>uofmhosting.net</t>
  </si>
  <si>
    <t>kingsinterhigh.co.uk</t>
  </si>
  <si>
    <t>warp.co.nz</t>
  </si>
  <si>
    <t>neonail.de</t>
  </si>
  <si>
    <t>hngs.net</t>
  </si>
  <si>
    <t>aquaticlab.top</t>
  </si>
  <si>
    <t>petro-online.com</t>
  </si>
  <si>
    <t>flameshot.org</t>
  </si>
  <si>
    <t>itemwi.se</t>
  </si>
  <si>
    <t>kssite.ru</t>
  </si>
  <si>
    <t>bakesum.com</t>
  </si>
  <si>
    <t>peakofohio.com</t>
  </si>
  <si>
    <t>siccness.net</t>
  </si>
  <si>
    <t>cntexnet.com</t>
  </si>
  <si>
    <t>gigglefiber.com</t>
  </si>
  <si>
    <t>ucallstream.com</t>
  </si>
  <si>
    <t>sol-official.online</t>
  </si>
  <si>
    <t>assignmentmaster.co.uk</t>
  </si>
  <si>
    <t>lzzhywpt.com</t>
  </si>
  <si>
    <t>sluttyveganatl.com</t>
  </si>
  <si>
    <t>decktopus.com</t>
  </si>
  <si>
    <t>comedyclub.ru</t>
  </si>
  <si>
    <t>salvadordalimuseum.org</t>
  </si>
  <si>
    <t>tribuna.md</t>
  </si>
  <si>
    <t>tuhistory.com</t>
  </si>
  <si>
    <t>slizone.com</t>
  </si>
  <si>
    <t>mitsuboshi.com</t>
  </si>
  <si>
    <t>lokalo24.de</t>
  </si>
  <si>
    <t>shelbyfarmspark.org</t>
  </si>
  <si>
    <t>hamptonbeach.org</t>
  </si>
  <si>
    <t>airportsbase.org</t>
  </si>
  <si>
    <t>johnnywinter.net</t>
  </si>
  <si>
    <t>nummerplade.net</t>
  </si>
  <si>
    <t>nomad-salaryman.com</t>
  </si>
  <si>
    <t>systranet.com</t>
  </si>
  <si>
    <t>radio2.nl</t>
  </si>
  <si>
    <t>yiyistories.com</t>
  </si>
  <si>
    <t>hci.social</t>
  </si>
  <si>
    <t>bambiacademy.com</t>
  </si>
  <si>
    <t>titlekeys.ovh</t>
  </si>
  <si>
    <t>factorie.com.au</t>
  </si>
  <si>
    <t>fastnix.com</t>
  </si>
  <si>
    <t>mol-ding.com</t>
  </si>
  <si>
    <t>tjm.com.au</t>
  </si>
  <si>
    <t>ahsquotes.com</t>
  </si>
  <si>
    <t>darim-pozitiv.ru</t>
  </si>
  <si>
    <t>shakeology.com</t>
  </si>
  <si>
    <t>zoon.kz</t>
  </si>
  <si>
    <t>bankfirst.com</t>
  </si>
  <si>
    <t>cipresso.ru</t>
  </si>
  <si>
    <t>chofesh.org</t>
  </si>
  <si>
    <t>diplomasbesst.com</t>
  </si>
  <si>
    <t>kunlive24.site</t>
  </si>
  <si>
    <t>sibte.ru</t>
  </si>
  <si>
    <t>igs-floetenteich.eu</t>
  </si>
  <si>
    <t>keycentrix.com</t>
  </si>
  <si>
    <t>jobrun.ru</t>
  </si>
  <si>
    <t>them0vieblog.com</t>
  </si>
  <si>
    <t>jetcasino-jao1.club</t>
  </si>
  <si>
    <t>democracy-reporting.org</t>
  </si>
  <si>
    <t>hostingnow.com.br</t>
  </si>
  <si>
    <t>android-gameworld.ru</t>
  </si>
  <si>
    <t>huntermuseum.org</t>
  </si>
  <si>
    <t>machinelearningx.net</t>
  </si>
  <si>
    <t>mega-xxx.pro</t>
  </si>
  <si>
    <t>dp1web.com</t>
  </si>
  <si>
    <t>nil.si</t>
  </si>
  <si>
    <t>proxyvpn.xyz</t>
  </si>
  <si>
    <t>volleyball.it</t>
  </si>
  <si>
    <t>openadvocate.org</t>
  </si>
  <si>
    <t>tryocuprime.com</t>
  </si>
  <si>
    <t>unilumin.com</t>
  </si>
  <si>
    <t>seobatch108.ml</t>
  </si>
  <si>
    <t>tryfist.net</t>
  </si>
  <si>
    <t>getitfree-sample.com</t>
  </si>
  <si>
    <t>ds-hk.net</t>
  </si>
  <si>
    <t>en8848.com.cn</t>
  </si>
  <si>
    <t>dlzdesign.co.uk</t>
  </si>
  <si>
    <t>specavtovaz.ru</t>
  </si>
  <si>
    <t>morgandunbar.com</t>
  </si>
  <si>
    <t>theirishworld.com</t>
  </si>
  <si>
    <t>salzburgmuseum.at</t>
  </si>
  <si>
    <t>simlab-soft.com</t>
  </si>
  <si>
    <t>sigconsult.com</t>
  </si>
  <si>
    <t>belissimma.ru</t>
  </si>
  <si>
    <t>andaluciayeljuego.es</t>
  </si>
  <si>
    <t>xazino-777.info</t>
  </si>
  <si>
    <t>kennesaw-ga.gov</t>
  </si>
  <si>
    <t>ulstersavings.com</t>
  </si>
  <si>
    <t>zapisnapriemrostov.ru</t>
  </si>
  <si>
    <t>world-casino-az.space</t>
  </si>
  <si>
    <t>saasgenius.com</t>
  </si>
  <si>
    <t>yudiz.com</t>
  </si>
  <si>
    <t>nietohardscapes.com</t>
  </si>
  <si>
    <t>ottlite.com</t>
  </si>
  <si>
    <t>up-x.plus</t>
  </si>
  <si>
    <t>playfortunes.co</t>
  </si>
  <si>
    <t>gameroomguys.com</t>
  </si>
  <si>
    <t>moonflower.gg</t>
  </si>
  <si>
    <t>glutenbee.com</t>
  </si>
  <si>
    <t>faux-news.com</t>
  </si>
  <si>
    <t>izzicazinoz4.club</t>
  </si>
  <si>
    <t>pokerdom.pro</t>
  </si>
  <si>
    <t>clarionherald.org</t>
  </si>
  <si>
    <t>omnimax.tv</t>
  </si>
  <si>
    <t>yoshikokamiyama.com</t>
  </si>
  <si>
    <t>lrsolutions.biz</t>
  </si>
  <si>
    <t>repositories.work</t>
  </si>
  <si>
    <t>timescar-rental.com</t>
  </si>
  <si>
    <t>playoctopus.com</t>
  </si>
  <si>
    <t>bjtsrh.com</t>
  </si>
  <si>
    <t>bioseeds.fun</t>
  </si>
  <si>
    <t>tubeadvertising.eu</t>
  </si>
  <si>
    <t>ergoweb.com</t>
  </si>
  <si>
    <t>ampledirectory.com</t>
  </si>
  <si>
    <t>mirbezviz.com</t>
  </si>
  <si>
    <t>habanerosystems.com</t>
  </si>
  <si>
    <t>theorangepeel.net</t>
  </si>
  <si>
    <t>godeater.jp</t>
  </si>
  <si>
    <t>timatkin.com</t>
  </si>
  <si>
    <t>contentlogic.ro</t>
  </si>
  <si>
    <t>dealerops.com</t>
  </si>
  <si>
    <t>dreamoflives.com</t>
  </si>
  <si>
    <t>be-rich.me</t>
  </si>
  <si>
    <t>dentalgu.ru</t>
  </si>
  <si>
    <t>realmembersonly.com</t>
  </si>
  <si>
    <t>macrobits.io</t>
  </si>
  <si>
    <t>socialfunds.com</t>
  </si>
  <si>
    <t>azlink.com</t>
  </si>
  <si>
    <t>footanstey.com</t>
  </si>
  <si>
    <t>syaf.co.id</t>
  </si>
  <si>
    <t>coinnik.market</t>
  </si>
  <si>
    <t>dupagemd.net</t>
  </si>
  <si>
    <t>cooking4all.com</t>
  </si>
  <si>
    <t>thcvapesoil.com</t>
  </si>
  <si>
    <t>vidatv.vip</t>
  </si>
  <si>
    <t>xn--e1ajkcbbeefeaw.video</t>
  </si>
  <si>
    <t>coursehero1.ml</t>
  </si>
  <si>
    <t>oatsome.de</t>
  </si>
  <si>
    <t>hokutosite.com</t>
  </si>
  <si>
    <t>seobacklinks80.gq</t>
  </si>
  <si>
    <t>internetwork.net</t>
  </si>
  <si>
    <t>oltnertagblatt.ch</t>
  </si>
  <si>
    <t>fbcleaner.com</t>
  </si>
  <si>
    <t>tpheadlines119.ga</t>
  </si>
  <si>
    <t>lukeford.net</t>
  </si>
  <si>
    <t>farmhousesardinia.com</t>
  </si>
  <si>
    <t>topil.click</t>
  </si>
  <si>
    <t>sitepros.us</t>
  </si>
  <si>
    <t>demisco.com</t>
  </si>
  <si>
    <t>autocountcloud.com</t>
  </si>
  <si>
    <t>dianashippinginc.com</t>
  </si>
  <si>
    <t>infinitiq50.org</t>
  </si>
  <si>
    <t>lioness.io</t>
  </si>
  <si>
    <t>2gotr.com</t>
  </si>
  <si>
    <t>itespresso.de</t>
  </si>
  <si>
    <t>kur-hotel.co.jp</t>
  </si>
  <si>
    <t>comicosity.com</t>
  </si>
  <si>
    <t>msf-azg.be</t>
  </si>
  <si>
    <t>bestgamingsettings.com</t>
  </si>
  <si>
    <t>savearound.com</t>
  </si>
  <si>
    <t>terapatrick.com</t>
  </si>
  <si>
    <t>bonuskazino.biz</t>
  </si>
  <si>
    <t>alerrt.org</t>
  </si>
  <si>
    <t>megazap.chat</t>
  </si>
  <si>
    <t>coachwooden.com</t>
  </si>
  <si>
    <t>schweikert.ch</t>
  </si>
  <si>
    <t>catholicsforfreechoice.org</t>
  </si>
  <si>
    <t>animelo.jp</t>
  </si>
  <si>
    <t>spb-team.com</t>
  </si>
  <si>
    <t>trend.org</t>
  </si>
  <si>
    <t>deserttech.com</t>
  </si>
  <si>
    <t>exoticnutrition.com</t>
  </si>
  <si>
    <t>tothemotherhood.com</t>
  </si>
  <si>
    <t>kraftaudio.ru</t>
  </si>
  <si>
    <t>consilia.fi</t>
  </si>
  <si>
    <t>home.ch</t>
  </si>
  <si>
    <t>dufresne.ca</t>
  </si>
  <si>
    <t>line-alpha.me</t>
  </si>
  <si>
    <t>wildlife.by</t>
  </si>
  <si>
    <t>qatarw.com</t>
  </si>
  <si>
    <t>eyereturnmarketing.com</t>
  </si>
  <si>
    <t>washingtonspirit.com</t>
  </si>
  <si>
    <t>cgeniae.tk</t>
  </si>
  <si>
    <t>spxflowleads.com</t>
  </si>
  <si>
    <t>identity-x.io</t>
  </si>
  <si>
    <t>pod12.com</t>
  </si>
  <si>
    <t>comingsoonnewyork.com</t>
  </si>
  <si>
    <t>initiativesystemes.com</t>
  </si>
  <si>
    <t>tanet.edu.tw</t>
  </si>
  <si>
    <t>vulkancasino-apps.ru</t>
  </si>
  <si>
    <t>freebulkbacklinks.mobi</t>
  </si>
  <si>
    <t>cradle.app</t>
  </si>
  <si>
    <t>phimlau.com</t>
  </si>
  <si>
    <t>appdownloadr.com</t>
  </si>
  <si>
    <t>love-hotels.jp</t>
  </si>
  <si>
    <t>notslow.ru</t>
  </si>
  <si>
    <t>stayfriends.se</t>
  </si>
  <si>
    <t>pm-cazinoz-fun.xyz</t>
  </si>
  <si>
    <t>qianlimaerp.com</t>
  </si>
  <si>
    <t>cheapsoftwareshop.com</t>
  </si>
  <si>
    <t>premiumwaters.com</t>
  </si>
  <si>
    <t>server4sale.net</t>
  </si>
  <si>
    <t>timesbulletin.com</t>
  </si>
  <si>
    <t>n1.kharkiv.ua</t>
  </si>
  <si>
    <t>bubble-shooter.co</t>
  </si>
  <si>
    <t>goldclubslots.com</t>
  </si>
  <si>
    <t>fresh-watch3.info</t>
  </si>
  <si>
    <t>joycasinoc8.ru</t>
  </si>
  <si>
    <t>1004kshop.net</t>
  </si>
  <si>
    <t>fitzgibbonsco.com</t>
  </si>
  <si>
    <t>mvp.rs</t>
  </si>
  <si>
    <t>chainethermale.fr</t>
  </si>
  <si>
    <t>historichouses.org</t>
  </si>
  <si>
    <t>subtypestore.com</t>
  </si>
  <si>
    <t>alipaylog.com</t>
  </si>
  <si>
    <t>airzoo.org</t>
  </si>
  <si>
    <t>116bea31bf.com</t>
  </si>
  <si>
    <t>intersolar.us</t>
  </si>
  <si>
    <t>adyimserver.com</t>
  </si>
  <si>
    <t>viewgrip.net</t>
  </si>
  <si>
    <t>qsi.org</t>
  </si>
  <si>
    <t>nhatphamhoanggia.com</t>
  </si>
  <si>
    <t>rasta-rasha.xyz</t>
  </si>
  <si>
    <t>ivmob.net</t>
  </si>
  <si>
    <t>247servers-hosting.com</t>
  </si>
  <si>
    <t>deportesenlaboulaye.com</t>
  </si>
  <si>
    <t>tpc.cz</t>
  </si>
  <si>
    <t>fiveeyeac.com</t>
  </si>
  <si>
    <t>silifkeli.com</t>
  </si>
  <si>
    <t>apelsun.ua</t>
  </si>
  <si>
    <t>mrsdash.com</t>
  </si>
  <si>
    <t>listers.co.uk</t>
  </si>
  <si>
    <t>bull.nl</t>
  </si>
  <si>
    <t>rucasinos.online</t>
  </si>
  <si>
    <t>amwins.net</t>
  </si>
  <si>
    <t>vulcanslotspay.ru</t>
  </si>
  <si>
    <t>ndtco.com</t>
  </si>
  <si>
    <t>daujimaharajmandir.org</t>
  </si>
  <si>
    <t>cerritos.us</t>
  </si>
  <si>
    <t>cyberdog.net</t>
  </si>
  <si>
    <t>kryptomon.co</t>
  </si>
  <si>
    <t>bigopay.sg</t>
  </si>
  <si>
    <t>unsub-ns.net</t>
  </si>
  <si>
    <t>izi-casino.one</t>
  </si>
  <si>
    <t>playamo3.com</t>
  </si>
  <si>
    <t>glasgowmuseums.com</t>
  </si>
  <si>
    <t>smartecom.io</t>
  </si>
  <si>
    <t>praha-mesto.cz</t>
  </si>
  <si>
    <t>eco-servis.biz</t>
  </si>
  <si>
    <t>ihomeschoolnetwork.com</t>
  </si>
  <si>
    <t>europroject.ru</t>
  </si>
  <si>
    <t>kadochnikov.info</t>
  </si>
  <si>
    <t>saltriverfields.com</t>
  </si>
  <si>
    <t>webonastick.com</t>
  </si>
  <si>
    <t>dzwindows.com</t>
  </si>
  <si>
    <t>4pixel.de</t>
  </si>
  <si>
    <t>botsolutions.org</t>
  </si>
  <si>
    <t>maclake20.com</t>
  </si>
  <si>
    <t>nsm.no</t>
  </si>
  <si>
    <t>mytelecom.ua</t>
  </si>
  <si>
    <t>1xbukmer.ru</t>
  </si>
  <si>
    <t>sonic-city.or.jp</t>
  </si>
  <si>
    <t>pin8899.com</t>
  </si>
  <si>
    <t>cazinovulcan.site</t>
  </si>
  <si>
    <t>webrecepty.info</t>
  </si>
  <si>
    <t>technologyonecorp.com</t>
  </si>
  <si>
    <t>peacebrigades.org</t>
  </si>
  <si>
    <t>mindsales.kz</t>
  </si>
  <si>
    <t>lecbd.info</t>
  </si>
  <si>
    <t>freestates.net</t>
  </si>
  <si>
    <t>shrinkforearn.in</t>
  </si>
  <si>
    <t>mtdir.ru</t>
  </si>
  <si>
    <t>4anime.to</t>
  </si>
  <si>
    <t>seobacklinks27.tk</t>
  </si>
  <si>
    <t>drift24.info</t>
  </si>
  <si>
    <t>optimeringsbyran.se</t>
  </si>
  <si>
    <t>copqo.com</t>
  </si>
  <si>
    <t>refpaasxufov.top</t>
  </si>
  <si>
    <t>audibletreats.com</t>
  </si>
  <si>
    <t>22orca88.com</t>
  </si>
  <si>
    <t>trabajotdf.gob.ar</t>
  </si>
  <si>
    <t>shoppinghuset.dk</t>
  </si>
  <si>
    <t>wanado.co.uk</t>
  </si>
  <si>
    <t>meroip.net</t>
  </si>
  <si>
    <t>delo.monster</t>
  </si>
  <si>
    <t>tiktek.com</t>
  </si>
  <si>
    <t>achetersteroide.com</t>
  </si>
  <si>
    <t>dbrauonlineservices.in</t>
  </si>
  <si>
    <t>firesaler.com</t>
  </si>
  <si>
    <t>centerjkh.ru</t>
  </si>
  <si>
    <t>mostlycoupons.com</t>
  </si>
  <si>
    <t>msnd41.com</t>
  </si>
  <si>
    <t>nxpts.com</t>
  </si>
  <si>
    <t>cicciorg.com</t>
  </si>
  <si>
    <t>servporno.us</t>
  </si>
  <si>
    <t>laoren.com</t>
  </si>
  <si>
    <t>lcm.org</t>
  </si>
  <si>
    <t>barefootinvestor.com</t>
  </si>
  <si>
    <t>dsbw.ru</t>
  </si>
  <si>
    <t>neripozza.it</t>
  </si>
  <si>
    <t>etimaden.gov.tr</t>
  </si>
  <si>
    <t>urdu123.com</t>
  </si>
  <si>
    <t>wallpaperstogo.com</t>
  </si>
  <si>
    <t>typicalconfig.com</t>
  </si>
  <si>
    <t>slotsfree.info</t>
  </si>
  <si>
    <t>sanlisoy.net</t>
  </si>
  <si>
    <t>felpro.com</t>
  </si>
  <si>
    <t>lenovovip.com.cn</t>
  </si>
  <si>
    <t>ddvip.com</t>
  </si>
  <si>
    <t>fseng.com.cn</t>
  </si>
  <si>
    <t>hupport.com</t>
  </si>
  <si>
    <t>lifehacker.co.uk</t>
  </si>
  <si>
    <t>aarpmagazine.org</t>
  </si>
  <si>
    <t>serch.it</t>
  </si>
  <si>
    <t>slotmachineonlinegratis.org</t>
  </si>
  <si>
    <t>itgbrands.com</t>
  </si>
  <si>
    <t>aporncollection.com</t>
  </si>
  <si>
    <t>nutropin.com</t>
  </si>
  <si>
    <t>actrix.gen.nz</t>
  </si>
  <si>
    <t>lyricsandvoicez.com</t>
  </si>
  <si>
    <t>580rentals.com</t>
  </si>
  <si>
    <t>tobeluckyone.com</t>
  </si>
  <si>
    <t>davinciprojects.cf</t>
  </si>
  <si>
    <t>icvtormet.ru</t>
  </si>
  <si>
    <t>highlandstoday.com</t>
  </si>
  <si>
    <t>paranoia.com</t>
  </si>
  <si>
    <t>israelnetz.com</t>
  </si>
  <si>
    <t>thebrehon.com</t>
  </si>
  <si>
    <t>youbemom.com</t>
  </si>
  <si>
    <t>zoomlink.net</t>
  </si>
  <si>
    <t>kapitany.ru</t>
  </si>
  <si>
    <t>sheltonweb.net</t>
  </si>
  <si>
    <t>cafein21.co.kr</t>
  </si>
  <si>
    <t>zy-bicycle.com</t>
  </si>
  <si>
    <t>giulianaflores.com.br</t>
  </si>
  <si>
    <t>info-de-gestion.fr</t>
  </si>
  <si>
    <t>topmax.technology</t>
  </si>
  <si>
    <t>cajunencounters.com</t>
  </si>
  <si>
    <t>health-shots.com</t>
  </si>
  <si>
    <t>imbiomed.com.mx</t>
  </si>
  <si>
    <t>ismennt.is</t>
  </si>
  <si>
    <t>rokin.com</t>
  </si>
  <si>
    <t>getkredit.ru</t>
  </si>
  <si>
    <t>nursingoutlook.org</t>
  </si>
  <si>
    <t>grilling24x7.com</t>
  </si>
  <si>
    <t>ykshouse.com.tw</t>
  </si>
  <si>
    <t>wmstudio.su</t>
  </si>
  <si>
    <t>sysmic.co.in</t>
  </si>
  <si>
    <t>pullmancity.de</t>
  </si>
  <si>
    <t>imaginalmarketing.net</t>
  </si>
  <si>
    <t>sanliurfakebab.com</t>
  </si>
  <si>
    <t>kzn-san.ru</t>
  </si>
  <si>
    <t>bonfirehosting.com</t>
  </si>
  <si>
    <t>sakuranekonagoya.jp</t>
  </si>
  <si>
    <t>cevadodns.net</t>
  </si>
  <si>
    <t>athleticforum.biz</t>
  </si>
  <si>
    <t>tbg.com</t>
  </si>
  <si>
    <t>koreadns.kr</t>
  </si>
  <si>
    <t>seoperfect30.ga</t>
  </si>
  <si>
    <t>madgenius.net</t>
  </si>
  <si>
    <t>vikuv-hydrokomplex.hu</t>
  </si>
  <si>
    <t>mostbet-wpw5.xyz</t>
  </si>
  <si>
    <t>signitysolutions.com</t>
  </si>
  <si>
    <t>jayex.net</t>
  </si>
  <si>
    <t>freecell.io</t>
  </si>
  <si>
    <t>chcw.com</t>
  </si>
  <si>
    <t>pwcenter.org</t>
  </si>
  <si>
    <t>metrokitchen.com</t>
  </si>
  <si>
    <t>mybabysittersclub.com</t>
  </si>
  <si>
    <t>1wbcn.top</t>
  </si>
  <si>
    <t>wignar.com</t>
  </si>
  <si>
    <t>innowavemarketing.com</t>
  </si>
  <si>
    <t>theconstitutionalcitizen.com</t>
  </si>
  <si>
    <t>infosilesia.pl</t>
  </si>
  <si>
    <t>bombayjewellersyc.com</t>
  </si>
  <si>
    <t>schaken.net</t>
  </si>
  <si>
    <t>hdrezka190sjj.net</t>
  </si>
  <si>
    <t>panmedia.co.nz</t>
  </si>
  <si>
    <t>aiworldwide.com</t>
  </si>
  <si>
    <t>opened.ca</t>
  </si>
  <si>
    <t>swissquake.ch</t>
  </si>
  <si>
    <t>persiansaze.com</t>
  </si>
  <si>
    <t>futurecity.org</t>
  </si>
  <si>
    <t>meine-onlineapo.de</t>
  </si>
  <si>
    <t>rjgxgj.com</t>
  </si>
  <si>
    <t>cazper.com.br</t>
  </si>
  <si>
    <t>incestflix.live</t>
  </si>
  <si>
    <t>jetcasino2.art</t>
  </si>
  <si>
    <t>accordpost.ru</t>
  </si>
  <si>
    <t>hitnews.info</t>
  </si>
  <si>
    <t>fastcheckcreditscore.com</t>
  </si>
  <si>
    <t>partarium.ru</t>
  </si>
  <si>
    <t>bestly.ru</t>
  </si>
  <si>
    <t>labelleperfumes.com</t>
  </si>
  <si>
    <t>asylumprojects.org</t>
  </si>
  <si>
    <t>eionia.co.kr</t>
  </si>
  <si>
    <t>flyhost3.de</t>
  </si>
  <si>
    <t>ole777.game</t>
  </si>
  <si>
    <t>sentaracareers.com</t>
  </si>
  <si>
    <t>13-prichin-pochemu.ru</t>
  </si>
  <si>
    <t>programata.bg</t>
  </si>
  <si>
    <t>casino-fresh-iqp.club</t>
  </si>
  <si>
    <t>real888poker.com</t>
  </si>
  <si>
    <t>turkeyforum.com</t>
  </si>
  <si>
    <t>harvey.lib.il.us</t>
  </si>
  <si>
    <t>vilipix.com</t>
  </si>
  <si>
    <t>journal-standard.jp</t>
  </si>
  <si>
    <t>exponentialroadmap.org</t>
  </si>
  <si>
    <t>estadio.com</t>
  </si>
  <si>
    <t>1win-rb2.top</t>
  </si>
  <si>
    <t>kendo.or.jp</t>
  </si>
  <si>
    <t>tdiradio.com</t>
  </si>
  <si>
    <t>shorttrick.in</t>
  </si>
  <si>
    <t>seogroup45.ga</t>
  </si>
  <si>
    <t>sagw.com</t>
  </si>
  <si>
    <t>plaidgiraffe.com</t>
  </si>
  <si>
    <t>ochsck.cc</t>
  </si>
  <si>
    <t>kasino128.com</t>
  </si>
  <si>
    <t>pm-cazinoz-victory.xyz</t>
  </si>
  <si>
    <t>outletaholic.com</t>
  </si>
  <si>
    <t>carnevalecommunity.it</t>
  </si>
  <si>
    <t>talktorudi.com</t>
  </si>
  <si>
    <t>infodimanche.com</t>
  </si>
  <si>
    <t>teneco.net</t>
  </si>
  <si>
    <t>glfazone.ml</t>
  </si>
  <si>
    <t>sildenafilxt.online</t>
  </si>
  <si>
    <t>iuprosper.com</t>
  </si>
  <si>
    <t>eclectus-parrots.com</t>
  </si>
  <si>
    <t>rhinobldg.com</t>
  </si>
  <si>
    <t>999dice.com</t>
  </si>
  <si>
    <t>itech-computers.co.uk</t>
  </si>
  <si>
    <t>xn--8prw0a.net</t>
  </si>
  <si>
    <t>haylskitchen.com</t>
  </si>
  <si>
    <t>molotpravdu.com</t>
  </si>
  <si>
    <t>get-films.net</t>
  </si>
  <si>
    <t>autoshack.com</t>
  </si>
  <si>
    <t>trazodone.boutique</t>
  </si>
  <si>
    <t>jr.co.il</t>
  </si>
  <si>
    <t>smartsro.sk</t>
  </si>
  <si>
    <t>nolandns.com</t>
  </si>
  <si>
    <t>realisaprint.com</t>
  </si>
  <si>
    <t>asianamatures.com</t>
  </si>
  <si>
    <t>solargis.com</t>
  </si>
  <si>
    <t>ketabchi.com</t>
  </si>
  <si>
    <t>go-sol-casino.club</t>
  </si>
  <si>
    <t>bel-bo.be</t>
  </si>
  <si>
    <t>tests-iq.ru</t>
  </si>
  <si>
    <t>alanrogers.com</t>
  </si>
  <si>
    <t>techhackpost.com</t>
  </si>
  <si>
    <t>gogoanime.co.in</t>
  </si>
  <si>
    <t>pornovolk.site</t>
  </si>
  <si>
    <t>watchthementalistonline.com</t>
  </si>
  <si>
    <t>jvspincasino.su</t>
  </si>
  <si>
    <t>oakywood.shop</t>
  </si>
  <si>
    <t>doccheckshop.de</t>
  </si>
  <si>
    <t>onlinedegreepost.com</t>
  </si>
  <si>
    <t>aventuras-picantes.com</t>
  </si>
  <si>
    <t>loanrate.reviews</t>
  </si>
  <si>
    <t>twistedbytes.eu</t>
  </si>
  <si>
    <t>blissclub.com</t>
  </si>
  <si>
    <t>gamindustri.us</t>
  </si>
  <si>
    <t>fidofuntv.com</t>
  </si>
  <si>
    <t>goldfishkaplay.com</t>
  </si>
  <si>
    <t>mobinor.no</t>
  </si>
  <si>
    <t>poketnetpeertube.ru</t>
  </si>
  <si>
    <t>capepoint.co.za</t>
  </si>
  <si>
    <t>grapadmobile.com</t>
  </si>
  <si>
    <t>clubbingspain.com</t>
  </si>
  <si>
    <t>chemtrust.org</t>
  </si>
  <si>
    <t>intralink.be</t>
  </si>
  <si>
    <t>openjustice.be</t>
  </si>
  <si>
    <t>mahimarchitect.com</t>
  </si>
  <si>
    <t>onlinemasteroflegalstudies.com</t>
  </si>
  <si>
    <t>cake036.ru</t>
  </si>
  <si>
    <t>highendproducts.cf</t>
  </si>
  <si>
    <t>a4d.com</t>
  </si>
  <si>
    <t>umoya-mining.com</t>
  </si>
  <si>
    <t>izzicasino4.com</t>
  </si>
  <si>
    <t>jdxcok.cn</t>
  </si>
  <si>
    <t>kule.com</t>
  </si>
  <si>
    <t>coop-yeboekon.net</t>
  </si>
  <si>
    <t>algorithms-aviator-game-kz.space</t>
  </si>
  <si>
    <t>lite-1x2537389.top</t>
  </si>
  <si>
    <t>sbnray.ru</t>
  </si>
  <si>
    <t>dlqiangli.com</t>
  </si>
  <si>
    <t>qianlai8.com</t>
  </si>
  <si>
    <t>radio-onlayn.com.ua</t>
  </si>
  <si>
    <t>wecantranslate.com</t>
  </si>
  <si>
    <t>metrofhn.org</t>
  </si>
  <si>
    <t>roomescapemaker.com</t>
  </si>
  <si>
    <t>dewtour.com</t>
  </si>
  <si>
    <t>abilifyi.com</t>
  </si>
  <si>
    <t>porno-rasskaz.club</t>
  </si>
  <si>
    <t>openindex.io</t>
  </si>
  <si>
    <t>doctify.co.uk</t>
  </si>
  <si>
    <t>pulice.com</t>
  </si>
  <si>
    <t>accuratestaffing.in</t>
  </si>
  <si>
    <t>generasimaju.co.id</t>
  </si>
  <si>
    <t>worldsports1.live</t>
  </si>
  <si>
    <t>marathon.se</t>
  </si>
  <si>
    <t>accountsandlegal.co.uk</t>
  </si>
  <si>
    <t>sincolaser.com</t>
  </si>
  <si>
    <t>projectlifesaver.org</t>
  </si>
  <si>
    <t>vol.io</t>
  </si>
  <si>
    <t>peric.ac.cn</t>
  </si>
  <si>
    <t>consumentenhond.nl</t>
  </si>
  <si>
    <t>sofitasa.com</t>
  </si>
  <si>
    <t>mapexdrums.com</t>
  </si>
  <si>
    <t>tehachapialanoclub.com</t>
  </si>
  <si>
    <t>rimote.com</t>
  </si>
  <si>
    <t>azino-777-site.com</t>
  </si>
  <si>
    <t>serveks.com</t>
  </si>
  <si>
    <t>weblifehost.cloud</t>
  </si>
  <si>
    <t>it-30.ru</t>
  </si>
  <si>
    <t>cozytoesco.com</t>
  </si>
  <si>
    <t>proamerica360.com</t>
  </si>
  <si>
    <t>kentwilhelm.com</t>
  </si>
  <si>
    <t>wpmix.net</t>
  </si>
  <si>
    <t>gallery-dump.club</t>
  </si>
  <si>
    <t>kartalescortt.net</t>
  </si>
  <si>
    <t>onlinepharmacy.gives</t>
  </si>
  <si>
    <t>collectivemedical.com</t>
  </si>
  <si>
    <t>chefwilliampfeiffer.com</t>
  </si>
  <si>
    <t>entropymine.com</t>
  </si>
  <si>
    <t>bcc-net.co.jp</t>
  </si>
  <si>
    <t>cnprint.ro</t>
  </si>
  <si>
    <t>pkulab.com</t>
  </si>
  <si>
    <t>xucker.de</t>
  </si>
  <si>
    <t>cbbh.ba</t>
  </si>
  <si>
    <t>bionlab.ru</t>
  </si>
  <si>
    <t>sandomenico.org</t>
  </si>
  <si>
    <t>averyjournal.com</t>
  </si>
  <si>
    <t>qqspark.com</t>
  </si>
  <si>
    <t>restorbio.com</t>
  </si>
  <si>
    <t>portaldosug.cz</t>
  </si>
  <si>
    <t>citi.net</t>
  </si>
  <si>
    <t>playway.com</t>
  </si>
  <si>
    <t>megnet.net</t>
  </si>
  <si>
    <t>pornpasswordsz.com</t>
  </si>
  <si>
    <t>locanto.ph</t>
  </si>
  <si>
    <t>thesetpieces.com</t>
  </si>
  <si>
    <t>bdsmktg.com</t>
  </si>
  <si>
    <t>pornosites.mobi</t>
  </si>
  <si>
    <t>mvf.solutions</t>
  </si>
  <si>
    <t>shopstop.net</t>
  </si>
  <si>
    <t>gazzettaregionale.it</t>
  </si>
  <si>
    <t>gnp.com</t>
  </si>
  <si>
    <t>fresh-rznce.info</t>
  </si>
  <si>
    <t>aircargoweek.com</t>
  </si>
  <si>
    <t>nppnavigator.net</t>
  </si>
  <si>
    <t>bondlingo.tv</t>
  </si>
  <si>
    <t>tweet-per-sec.com</t>
  </si>
  <si>
    <t>cuevasdeldrach.com</t>
  </si>
  <si>
    <t>visioncoalitionmassachusetts.org</t>
  </si>
  <si>
    <t>abz.li</t>
  </si>
  <si>
    <t>blackbacklink.com</t>
  </si>
  <si>
    <t>mmfbp.com</t>
  </si>
  <si>
    <t>carasana.de</t>
  </si>
  <si>
    <t>iiegybest.beauty</t>
  </si>
  <si>
    <t>biotechnologia.pl</t>
  </si>
  <si>
    <t>theshiznit.co.uk</t>
  </si>
  <si>
    <t>riverty.design</t>
  </si>
  <si>
    <t>silicloud.com</t>
  </si>
  <si>
    <t>zurisdream.com</t>
  </si>
  <si>
    <t>telegraf.ru</t>
  </si>
  <si>
    <t>wws24.net</t>
  </si>
  <si>
    <t>ubuntu-forum.de</t>
  </si>
  <si>
    <t>flacme.ru</t>
  </si>
  <si>
    <t>mavenroundtable.io</t>
  </si>
  <si>
    <t>casinomasteronline.com</t>
  </si>
  <si>
    <t>j2w.com.br</t>
  </si>
  <si>
    <t>theproxy.vip</t>
  </si>
  <si>
    <t>defbrief.com</t>
  </si>
  <si>
    <t>printitdown.com</t>
  </si>
  <si>
    <t>idp.cn</t>
  </si>
  <si>
    <t>gkkhabar.com</t>
  </si>
  <si>
    <t>gamerville.ru</t>
  </si>
  <si>
    <t>oacys.com</t>
  </si>
  <si>
    <t>hexieshe.cn</t>
  </si>
  <si>
    <t>pinup-win-play-official.online</t>
  </si>
  <si>
    <t>cialisi.quest</t>
  </si>
  <si>
    <t>designoffices.de</t>
  </si>
  <si>
    <t>lastnightoffreedom.co.uk</t>
  </si>
  <si>
    <t>joonbug.com</t>
  </si>
  <si>
    <t>bscmsc.ru</t>
  </si>
  <si>
    <t>artvinescorttr.com</t>
  </si>
  <si>
    <t>gourji.ru</t>
  </si>
  <si>
    <t>conseilsturf.com</t>
  </si>
  <si>
    <t>mogonodo.com</t>
  </si>
  <si>
    <t>belgrade.co.uk</t>
  </si>
  <si>
    <t>gofastcampers.com</t>
  </si>
  <si>
    <t>battlestar.com</t>
  </si>
  <si>
    <t>blatcoin.net</t>
  </si>
  <si>
    <t>svenskjakt.se</t>
  </si>
  <si>
    <t>dilmahtea.com</t>
  </si>
  <si>
    <t>frank777.info</t>
  </si>
  <si>
    <t>theviviennefiles.com</t>
  </si>
  <si>
    <t>scdb.info</t>
  </si>
  <si>
    <t>leonardmaltin.com</t>
  </si>
  <si>
    <t>astronerdboy.com</t>
  </si>
  <si>
    <t>nirhealth.org</t>
  </si>
  <si>
    <t>goodbrief.io</t>
  </si>
  <si>
    <t>ukrzoloto.ua</t>
  </si>
  <si>
    <t>unity-injustice.co.uk</t>
  </si>
  <si>
    <t>mdsynergy.com</t>
  </si>
  <si>
    <t>newmulti-torrent.ru</t>
  </si>
  <si>
    <t>sunrp.ir</t>
  </si>
  <si>
    <t>magshop.com.au</t>
  </si>
  <si>
    <t>three.com.au</t>
  </si>
  <si>
    <t>gdoh.org</t>
  </si>
  <si>
    <t>rijksmuseumtwenthe.nl</t>
  </si>
  <si>
    <t>casoo8.com</t>
  </si>
  <si>
    <t>onlinecasinos6.ru</t>
  </si>
  <si>
    <t>kobe-charme.com</t>
  </si>
  <si>
    <t>tendata.cn</t>
  </si>
  <si>
    <t>yourwebsitehosting.net</t>
  </si>
  <si>
    <t>wikiwiki247.com</t>
  </si>
  <si>
    <t>ticketswap.uk</t>
  </si>
  <si>
    <t>hive.im</t>
  </si>
  <si>
    <t>hometownfocus.us</t>
  </si>
  <si>
    <t>fightdementia.org.au</t>
  </si>
  <si>
    <t>pmcaz-joy.xyz</t>
  </si>
  <si>
    <t>e-hosting.info</t>
  </si>
  <si>
    <t>ivermecrx.com</t>
  </si>
  <si>
    <t>lifter-life.ae</t>
  </si>
  <si>
    <t>teliadns.no</t>
  </si>
  <si>
    <t>lampaled.ru</t>
  </si>
  <si>
    <t>98.com</t>
  </si>
  <si>
    <t>eticaret2.com</t>
  </si>
  <si>
    <t>charlottesvillevalawyers.com</t>
  </si>
  <si>
    <t>shob3rfne.com</t>
  </si>
  <si>
    <t>hibasport.com</t>
  </si>
  <si>
    <t>masrc.ru</t>
  </si>
  <si>
    <t>f1bb4e5049.com</t>
  </si>
  <si>
    <t>viagrabuying.quest</t>
  </si>
  <si>
    <t>hdbaset.org</t>
  </si>
  <si>
    <t>apwg.eu</t>
  </si>
  <si>
    <t>shoppalacebeauty.com</t>
  </si>
  <si>
    <t>wowx.org</t>
  </si>
  <si>
    <t>syktnet.ru</t>
  </si>
  <si>
    <t>serkit.ru</t>
  </si>
  <si>
    <t>facenewss.ru</t>
  </si>
  <si>
    <t>hocr.org</t>
  </si>
  <si>
    <t>detmir.team</t>
  </si>
  <si>
    <t>mybv.cn</t>
  </si>
  <si>
    <t>hungryforever.net</t>
  </si>
  <si>
    <t>deca.com.br</t>
  </si>
  <si>
    <t>freshcasino-slan8.club</t>
  </si>
  <si>
    <t>shapeservices.com</t>
  </si>
  <si>
    <t>ovu.edu</t>
  </si>
  <si>
    <t>kalejunkie.com</t>
  </si>
  <si>
    <t>kormanyablak.hu</t>
  </si>
  <si>
    <t>vibebest.ga</t>
  </si>
  <si>
    <t>markclark.com</t>
  </si>
  <si>
    <t>boardroomfund.com</t>
  </si>
  <si>
    <t>kivermectin.com</t>
  </si>
  <si>
    <t>sheffieldchildrens.nhs.uk</t>
  </si>
  <si>
    <t>seobacklinks48.cf</t>
  </si>
  <si>
    <t>metrobloggen.se</t>
  </si>
  <si>
    <t>travelite.de</t>
  </si>
  <si>
    <t>psychpage.com</t>
  </si>
  <si>
    <t>freetooplay.com</t>
  </si>
  <si>
    <t>palladiummor.com.br</t>
  </si>
  <si>
    <t>gamehours.com</t>
  </si>
  <si>
    <t>everbrite.com</t>
  </si>
  <si>
    <t>rojadirecta.org</t>
  </si>
  <si>
    <t>clickonstock.com</t>
  </si>
  <si>
    <t>connpriv.com</t>
  </si>
  <si>
    <t>kkfi.org</t>
  </si>
  <si>
    <t>thefaphub.com</t>
  </si>
  <si>
    <t>alfa-college.nl</t>
  </si>
  <si>
    <t>cityofclovis.com</t>
  </si>
  <si>
    <t>town-court.com</t>
  </si>
  <si>
    <t>mallthemes.com</t>
  </si>
  <si>
    <t>nousro.ru</t>
  </si>
  <si>
    <t>wjfodgmj.in</t>
  </si>
  <si>
    <t>walkni.com</t>
  </si>
  <si>
    <t>eepcindia.org</t>
  </si>
  <si>
    <t>meitubase.com</t>
  </si>
  <si>
    <t>mytravelguide.com</t>
  </si>
  <si>
    <t>idzik.pl</t>
  </si>
  <si>
    <t>xiwang.com</t>
  </si>
  <si>
    <t>vmp.com.pl</t>
  </si>
  <si>
    <t>freebacklinkssiteslist.com</t>
  </si>
  <si>
    <t>easy-gift-cards.com</t>
  </si>
  <si>
    <t>nws.mx</t>
  </si>
  <si>
    <t>sistercities.org</t>
  </si>
  <si>
    <t>posh24.com</t>
  </si>
  <si>
    <t>fphq.us</t>
  </si>
  <si>
    <t>hadlowgroup.ac.uk</t>
  </si>
  <si>
    <t>starrealms.com</t>
  </si>
  <si>
    <t>ultimowow.com</t>
  </si>
  <si>
    <t>studentconsulting.com</t>
  </si>
  <si>
    <t>search.university</t>
  </si>
  <si>
    <t>freegeographytools.com</t>
  </si>
  <si>
    <t>timesnewsweb.com</t>
  </si>
  <si>
    <t>manow.de</t>
  </si>
  <si>
    <t>collectorzown.com</t>
  </si>
  <si>
    <t>netcrirsis.info</t>
  </si>
  <si>
    <t>lievful.quest</t>
  </si>
  <si>
    <t>mymorningespresso.com</t>
  </si>
  <si>
    <t>teveo.pl</t>
  </si>
  <si>
    <t>thezhotels.com</t>
  </si>
  <si>
    <t>comejnews.com</t>
  </si>
  <si>
    <t>cialisytabs.quest</t>
  </si>
  <si>
    <t>ecoly.ga</t>
  </si>
  <si>
    <t>pornilia.com</t>
  </si>
  <si>
    <t>yoursixsecurity.com</t>
  </si>
  <si>
    <t>tap.link</t>
  </si>
  <si>
    <t>defenddemocracy.press</t>
  </si>
  <si>
    <t>jobteaser.info</t>
  </si>
  <si>
    <t>zeenhost.com</t>
  </si>
  <si>
    <t>feryapi.com</t>
  </si>
  <si>
    <t>geminute.com</t>
  </si>
  <si>
    <t>privatise.com</t>
  </si>
  <si>
    <t>irista.com</t>
  </si>
  <si>
    <t>southsidehospital.org</t>
  </si>
  <si>
    <t>azino777-officialsite.xyz</t>
  </si>
  <si>
    <t>webhostnow.nl</t>
  </si>
  <si>
    <t>infobel.in</t>
  </si>
  <si>
    <t>sunstone.in</t>
  </si>
  <si>
    <t>getmorebacklinks.net</t>
  </si>
  <si>
    <t>qianwanku.com</t>
  </si>
  <si>
    <t>bb-cart7.net</t>
  </si>
  <si>
    <t>hearstnewmedias.cf</t>
  </si>
  <si>
    <t>mittelstandswiki.de</t>
  </si>
  <si>
    <t>hitdog.jp</t>
  </si>
  <si>
    <t>tutorialinjectid.my.id</t>
  </si>
  <si>
    <t>surprisecustomtshirt.com</t>
  </si>
  <si>
    <t>officialfrank.com</t>
  </si>
  <si>
    <t>healthychild.com</t>
  </si>
  <si>
    <t>mountain.gg</t>
  </si>
  <si>
    <t>nchs-health.org</t>
  </si>
  <si>
    <t>mypcstv.com</t>
  </si>
  <si>
    <t>optikaoptima.ru</t>
  </si>
  <si>
    <t>qmheqsg.net</t>
  </si>
  <si>
    <t>fumlersoft.dk</t>
  </si>
  <si>
    <t>brighteon.tv</t>
  </si>
  <si>
    <t>seminci.es</t>
  </si>
  <si>
    <t>apigma3.net</t>
  </si>
  <si>
    <t>custominsight.com</t>
  </si>
  <si>
    <t>finddoctorinturkey.com</t>
  </si>
  <si>
    <t>sideline1.com</t>
  </si>
  <si>
    <t>servervip.com.mx</t>
  </si>
  <si>
    <t>oceanex.pro</t>
  </si>
  <si>
    <t>fontsarena.com</t>
  </si>
  <si>
    <t>double-rub.monster</t>
  </si>
  <si>
    <t>eldoradozz-fly.xyz</t>
  </si>
  <si>
    <t>indiarace.com</t>
  </si>
  <si>
    <t>myarcherfish.com</t>
  </si>
  <si>
    <t>seobacklinks167.tk</t>
  </si>
  <si>
    <t>fareye.com</t>
  </si>
  <si>
    <t>magixite.com</t>
  </si>
  <si>
    <t>vulcanmaximum-official.com</t>
  </si>
  <si>
    <t>freud.com.ua</t>
  </si>
  <si>
    <t>krasnews.com</t>
  </si>
  <si>
    <t>goldenquran.org</t>
  </si>
  <si>
    <t>hdwetpussy.com</t>
  </si>
  <si>
    <t>reformedperspectives.org</t>
  </si>
  <si>
    <t>institutoneurosaber.com.br</t>
  </si>
  <si>
    <t>inform-portal.com</t>
  </si>
  <si>
    <t>stewcam.com</t>
  </si>
  <si>
    <t>magnolia-platform.com</t>
  </si>
  <si>
    <t>uslcentro.toscana.it</t>
  </si>
  <si>
    <t>prodshops.ru</t>
  </si>
  <si>
    <t>escortsbcn.net</t>
  </si>
  <si>
    <t>mtune.pl</t>
  </si>
  <si>
    <t>itat.gov.in</t>
  </si>
  <si>
    <t>beautylaboratory.ru</t>
  </si>
  <si>
    <t>atomicstation.net</t>
  </si>
  <si>
    <t>coastcommunitynews.com.au</t>
  </si>
  <si>
    <t>rakeback.com</t>
  </si>
  <si>
    <t>starlynk.com.br</t>
  </si>
  <si>
    <t>firstwestern.bank</t>
  </si>
  <si>
    <t>best-warranty.com</t>
  </si>
  <si>
    <t>fairtargetfg.com</t>
  </si>
  <si>
    <t>cookie-clicker.co</t>
  </si>
  <si>
    <t>aboveandbelow.com.au</t>
  </si>
  <si>
    <t>nippan.co.jp</t>
  </si>
  <si>
    <t>lifeionizers.com</t>
  </si>
  <si>
    <t>cpa-bank.dz</t>
  </si>
  <si>
    <t>yenibeygir.com</t>
  </si>
  <si>
    <t>yamaha-motor.com.mx</t>
  </si>
  <si>
    <t>vesab.de</t>
  </si>
  <si>
    <t>surf2it.com</t>
  </si>
  <si>
    <t>gloster.com</t>
  </si>
  <si>
    <t>ca-nonijmanualset.com</t>
  </si>
  <si>
    <t>gumball.com</t>
  </si>
  <si>
    <t>quoq.co.jp</t>
  </si>
  <si>
    <t>ofertasinmobiliariasrd.com</t>
  </si>
  <si>
    <t>clippergroup.co.uk</t>
  </si>
  <si>
    <t>fsi.pl</t>
  </si>
  <si>
    <t>renderhosting.net</t>
  </si>
  <si>
    <t>freebdsmxxx.org</t>
  </si>
  <si>
    <t>anyplace-control.com</t>
  </si>
  <si>
    <t>linkage.pt</t>
  </si>
  <si>
    <t>omnipresent.com</t>
  </si>
  <si>
    <t>thccollections.com</t>
  </si>
  <si>
    <t>cipropills.top</t>
  </si>
  <si>
    <t>ericasweettooth.com</t>
  </si>
  <si>
    <t>freestandards.org</t>
  </si>
  <si>
    <t>rakshasa.no</t>
  </si>
  <si>
    <t>mocon.com</t>
  </si>
  <si>
    <t>pmcazinos-fun.xyz</t>
  </si>
  <si>
    <t>booicasino-hu.xyz</t>
  </si>
  <si>
    <t>aripiprazoleabilify.monster</t>
  </si>
  <si>
    <t>boa-gmbh.de</t>
  </si>
  <si>
    <t>asbis.com</t>
  </si>
  <si>
    <t>shonai.co.jp</t>
  </si>
  <si>
    <t>hamerofthorr.co.in</t>
  </si>
  <si>
    <t>ceotudent.com</t>
  </si>
  <si>
    <t>hevta.com</t>
  </si>
  <si>
    <t>mcpanchkula.org</t>
  </si>
  <si>
    <t>rss.ink</t>
  </si>
  <si>
    <t>mvprogress.com</t>
  </si>
  <si>
    <t>ssg.asia</t>
  </si>
  <si>
    <t>masterlock.eu</t>
  </si>
  <si>
    <t>alhs.live</t>
  </si>
  <si>
    <t>panifol.com</t>
  </si>
  <si>
    <t>molevalley.gov.uk</t>
  </si>
  <si>
    <t>siscompnetwork.com</t>
  </si>
  <si>
    <t>tema.in.ua</t>
  </si>
  <si>
    <t>auraland.ru</t>
  </si>
  <si>
    <t>cqwsjds.com</t>
  </si>
  <si>
    <t>fad.cat</t>
  </si>
  <si>
    <t>sd2i.net</t>
  </si>
  <si>
    <t>conversa-dev.it</t>
  </si>
  <si>
    <t>clickpupbit.com</t>
  </si>
  <si>
    <t>digicom.ca</t>
  </si>
  <si>
    <t>nsfwpics.co</t>
  </si>
  <si>
    <t>pavilionbooks.com</t>
  </si>
  <si>
    <t>stali.com.au</t>
  </si>
  <si>
    <t>mainelobsterfestival.com</t>
  </si>
  <si>
    <t>rasteredge.com</t>
  </si>
  <si>
    <t>utell-link.com</t>
  </si>
  <si>
    <t>fenceabroad.com</t>
  </si>
  <si>
    <t>myreturnscenter.com</t>
  </si>
  <si>
    <t>alnitech.com</t>
  </si>
  <si>
    <t>obiserver.eu</t>
  </si>
  <si>
    <t>picnicnetwork.org</t>
  </si>
  <si>
    <t>casinopmbet.com</t>
  </si>
  <si>
    <t>niubiz.com.pe</t>
  </si>
  <si>
    <t>winds.vn</t>
  </si>
  <si>
    <t>websitessandiego.com</t>
  </si>
  <si>
    <t>familyconnect.org</t>
  </si>
  <si>
    <t>artrakimya.com</t>
  </si>
  <si>
    <t>nabadv.com</t>
  </si>
  <si>
    <t>ecoreintl.com</t>
  </si>
  <si>
    <t>ukznghq.net</t>
  </si>
  <si>
    <t>melius-group.hu</t>
  </si>
  <si>
    <t>aminess.com</t>
  </si>
  <si>
    <t>vescom.com</t>
  </si>
  <si>
    <t>miniero31.ru</t>
  </si>
  <si>
    <t>leonbets-official15.xyz</t>
  </si>
  <si>
    <t>kasinoimperators.club</t>
  </si>
  <si>
    <t>ttrkasino.com</t>
  </si>
  <si>
    <t>importnew.com</t>
  </si>
  <si>
    <t>amu.edu.et</t>
  </si>
  <si>
    <t>rusawm.com</t>
  </si>
  <si>
    <t>wagcdn.com</t>
  </si>
  <si>
    <t>888pokergame1.ru</t>
  </si>
  <si>
    <t>nytechco.co</t>
  </si>
  <si>
    <t>noticiascaracol.com</t>
  </si>
  <si>
    <t>zebra-73.ru</t>
  </si>
  <si>
    <t>makerbazar.in</t>
  </si>
  <si>
    <t>dreamtown.com</t>
  </si>
  <si>
    <t>shjnet.cn</t>
  </si>
  <si>
    <t>trygroup.co.jp</t>
  </si>
  <si>
    <t>vorle.ru</t>
  </si>
  <si>
    <t>ns-ssl.com</t>
  </si>
  <si>
    <t>univer.se</t>
  </si>
  <si>
    <t>silentcircle.net</t>
  </si>
  <si>
    <t>pareo.io</t>
  </si>
  <si>
    <t>777p-888.net</t>
  </si>
  <si>
    <t>imagetot.com</t>
  </si>
  <si>
    <t>digitalmonkey.ro</t>
  </si>
  <si>
    <t>petitesweetie.com</t>
  </si>
  <si>
    <t>wwqgfecj.com</t>
  </si>
  <si>
    <t>slotozal.xyz</t>
  </si>
  <si>
    <t>undeerc.org</t>
  </si>
  <si>
    <t>pornyhd.com</t>
  </si>
  <si>
    <t>jordans.com.co</t>
  </si>
  <si>
    <t>mercadocentralvalencia.es</t>
  </si>
  <si>
    <t>boost-social-media.com</t>
  </si>
  <si>
    <t>swale.gov.uk</t>
  </si>
  <si>
    <t>mostbet-wgr8.xyz</t>
  </si>
  <si>
    <t>xxaautr.net</t>
  </si>
  <si>
    <t>fsg-hosting.com</t>
  </si>
  <si>
    <t>soicyjewelry.com</t>
  </si>
  <si>
    <t>edition.mv</t>
  </si>
  <si>
    <t>ideatecbd.com</t>
  </si>
  <si>
    <t>leme2020.com</t>
  </si>
  <si>
    <t>unpluggedperformance.com</t>
  </si>
  <si>
    <t>cheekygirls.jp</t>
  </si>
  <si>
    <t>weitz.com</t>
  </si>
  <si>
    <t>examservice.com.tw</t>
  </si>
  <si>
    <t>onsistentlyp.xyz</t>
  </si>
  <si>
    <t>seobatch19.ga</t>
  </si>
  <si>
    <t>co.no</t>
  </si>
  <si>
    <t>linxtechnologies.com</t>
  </si>
  <si>
    <t>brb.org.uk</t>
  </si>
  <si>
    <t>georgialandtrader.com</t>
  </si>
  <si>
    <t>tinyworlds.io</t>
  </si>
  <si>
    <t>cheapcharts.de</t>
  </si>
  <si>
    <t>createaprowebsite.com</t>
  </si>
  <si>
    <t>puravidamoms.com</t>
  </si>
  <si>
    <t>seogroup38.ga</t>
  </si>
  <si>
    <t>bbforum.net</t>
  </si>
  <si>
    <t>1314365.me</t>
  </si>
  <si>
    <t>nemeks.com.tr</t>
  </si>
  <si>
    <t>wiflix.zone</t>
  </si>
  <si>
    <t>gameplaytutoriales.com</t>
  </si>
  <si>
    <t>pantaflix.com</t>
  </si>
  <si>
    <t>danklab.co.za</t>
  </si>
  <si>
    <t>webpack.de</t>
  </si>
  <si>
    <t>bestfoods.com</t>
  </si>
  <si>
    <t>webbcountytx.gov</t>
  </si>
  <si>
    <t>ru-casinos.ru</t>
  </si>
  <si>
    <t>pfalzwerke.de</t>
  </si>
  <si>
    <t>wisdomabc.com</t>
  </si>
  <si>
    <t>hyperdrug.co.uk</t>
  </si>
  <si>
    <t>indonesia.go.id</t>
  </si>
  <si>
    <t>forozanazar.ir</t>
  </si>
  <si>
    <t>vavadaffd.com</t>
  </si>
  <si>
    <t>upsa.edu.bo</t>
  </si>
  <si>
    <t>usbkill.com</t>
  </si>
  <si>
    <t>marvelvietnam.com</t>
  </si>
  <si>
    <t>ncjfhzfdhcxvxcz.com</t>
  </si>
  <si>
    <t>jnlyseo.com</t>
  </si>
  <si>
    <t>myasbn.com</t>
  </si>
  <si>
    <t>casabelmonte.co.uk</t>
  </si>
  <si>
    <t>englishliterature.net</t>
  </si>
  <si>
    <t>defisociety.com</t>
  </si>
  <si>
    <t>mobileunlocked.com</t>
  </si>
  <si>
    <t>berimkharid.com</t>
  </si>
  <si>
    <t>worldmsday.org</t>
  </si>
  <si>
    <t>myvin.com.ua</t>
  </si>
  <si>
    <t>dsb1.ca</t>
  </si>
  <si>
    <t>run.to</t>
  </si>
  <si>
    <t>orgymania.net</t>
  </si>
  <si>
    <t>burbankusd.org</t>
  </si>
  <si>
    <t>westgatehotel.com</t>
  </si>
  <si>
    <t>thesweetbits.com</t>
  </si>
  <si>
    <t>connectate.com</t>
  </si>
  <si>
    <t>cnc-motorsports.com</t>
  </si>
  <si>
    <t>refpabei.top</t>
  </si>
  <si>
    <t>0800freecall.ch</t>
  </si>
  <si>
    <t>ironbets.ru</t>
  </si>
  <si>
    <t>trendal.hu</t>
  </si>
  <si>
    <t>electrumx.dev</t>
  </si>
  <si>
    <t>viakom.de</t>
  </si>
  <si>
    <t>mytrackspot.com</t>
  </si>
  <si>
    <t>premialnie-diplomy.com</t>
  </si>
  <si>
    <t>disquiet.com</t>
  </si>
  <si>
    <t>noblentv.com</t>
  </si>
  <si>
    <t>bnegypt.com</t>
  </si>
  <si>
    <t>dezzar.sbs</t>
  </si>
  <si>
    <t>quodverum.com</t>
  </si>
  <si>
    <t>netmatrix.com</t>
  </si>
  <si>
    <t>24hrcares.com</t>
  </si>
  <si>
    <t>esalhost.com</t>
  </si>
  <si>
    <t>youngindialeadership.com</t>
  </si>
  <si>
    <t>footballtunisien.com</t>
  </si>
  <si>
    <t>aktivator.top</t>
  </si>
  <si>
    <t>888play.ru</t>
  </si>
  <si>
    <t>virtualities.co</t>
  </si>
  <si>
    <t>adoptionuk.org</t>
  </si>
  <si>
    <t>themarkle.org</t>
  </si>
  <si>
    <t>part.net</t>
  </si>
  <si>
    <t>themarketmogul.com</t>
  </si>
  <si>
    <t>vulkanstavka5.com</t>
  </si>
  <si>
    <t>healthweather.us</t>
  </si>
  <si>
    <t>fjjbn.com</t>
  </si>
  <si>
    <t>givnost.ru</t>
  </si>
  <si>
    <t>11818wz.com</t>
  </si>
  <si>
    <t>medialabs.asia</t>
  </si>
  <si>
    <t>virtuoteca.it</t>
  </si>
  <si>
    <t>bolayaros.com</t>
  </si>
  <si>
    <t>redpingwin-kazino.ru</t>
  </si>
  <si>
    <t>play-vulkan-klyb.com</t>
  </si>
  <si>
    <t>r-type.org</t>
  </si>
  <si>
    <t>online-ip.de</t>
  </si>
  <si>
    <t>shopelan.com</t>
  </si>
  <si>
    <t>vulkanzerkalo.ru</t>
  </si>
  <si>
    <t>dosug38.com</t>
  </si>
  <si>
    <t>evercam.io</t>
  </si>
  <si>
    <t>guangztr.edu.cn</t>
  </si>
  <si>
    <t>betonovepivnice.sk</t>
  </si>
  <si>
    <t>one-voice.fr</t>
  </si>
  <si>
    <t>wpthemes.info</t>
  </si>
  <si>
    <t>996map.com</t>
  </si>
  <si>
    <t>tpheadlines118.ga</t>
  </si>
  <si>
    <t>frontporch.net</t>
  </si>
  <si>
    <t>dnsmedia.nl</t>
  </si>
  <si>
    <t>shinfuji.co.jp</t>
  </si>
  <si>
    <t>zedar.xyz</t>
  </si>
  <si>
    <t>mlpcare.com</t>
  </si>
  <si>
    <t>mylivecricket.live</t>
  </si>
  <si>
    <t>mobilewebsiteserver.com</t>
  </si>
  <si>
    <t>curiositycave.com</t>
  </si>
  <si>
    <t>listentech.com</t>
  </si>
  <si>
    <t>gotit.co.kr</t>
  </si>
  <si>
    <t>xcoins.com</t>
  </si>
  <si>
    <t>debortoli.com.au</t>
  </si>
  <si>
    <t>inlogic.sk</t>
  </si>
  <si>
    <t>styleherempowered.org</t>
  </si>
  <si>
    <t>brownandcaldwell.com</t>
  </si>
  <si>
    <t>readonlymind.com</t>
  </si>
  <si>
    <t>healthbellross.com</t>
  </si>
  <si>
    <t>mostbet-wwd2.xyz</t>
  </si>
  <si>
    <t>ham.lv</t>
  </si>
  <si>
    <t>arimidexa.com</t>
  </si>
  <si>
    <t>stillprunnert.com</t>
  </si>
  <si>
    <t>bore.cc</t>
  </si>
  <si>
    <t>gotrem.ng</t>
  </si>
  <si>
    <t>adobetutorialz.com</t>
  </si>
  <si>
    <t>whoisamy.shop</t>
  </si>
  <si>
    <t>jihepan.top</t>
  </si>
  <si>
    <t>nowvio1.ga</t>
  </si>
  <si>
    <t>jhf.or.jp</t>
  </si>
  <si>
    <t>goldenstream.online</t>
  </si>
  <si>
    <t>canonharmonyatwork.com</t>
  </si>
  <si>
    <t>jetcasino5.art</t>
  </si>
  <si>
    <t>technologyservicesmanagementgroup.com</t>
  </si>
  <si>
    <t>dbqschools.org</t>
  </si>
  <si>
    <t>xuggest.com</t>
  </si>
  <si>
    <t>hiroshima-c.ed.jp</t>
  </si>
  <si>
    <t>flykingfisher.com</t>
  </si>
  <si>
    <t>owis.org</t>
  </si>
  <si>
    <t>stopclustermunitions.org</t>
  </si>
  <si>
    <t>brooksconkle.com</t>
  </si>
  <si>
    <t>306joycasino.xyz</t>
  </si>
  <si>
    <t>suspenderstore.com</t>
  </si>
  <si>
    <t>makeupstore.uz</t>
  </si>
  <si>
    <t>ibanbic.com</t>
  </si>
  <si>
    <t>hybridhost.com</t>
  </si>
  <si>
    <t>dericketonley.com</t>
  </si>
  <si>
    <t>mosawi9.com</t>
  </si>
  <si>
    <t>oakmonthoala.com</t>
  </si>
  <si>
    <t>hsri.org</t>
  </si>
  <si>
    <t>humanglemedia.com</t>
  </si>
  <si>
    <t>myinfotel.xyz</t>
  </si>
  <si>
    <t>datanina.com</t>
  </si>
  <si>
    <t>coais.com</t>
  </si>
  <si>
    <t>chesterfield.gov.uk</t>
  </si>
  <si>
    <t>huiyizhuo.com</t>
  </si>
  <si>
    <t>trksever.ru</t>
  </si>
  <si>
    <t>bulletin-dinformation-paris24.fr</t>
  </si>
  <si>
    <t>ufa-lib.ru</t>
  </si>
  <si>
    <t>elmaelma.com</t>
  </si>
  <si>
    <t>counter-print.co.uk</t>
  </si>
  <si>
    <t>e1dooradz.com</t>
  </si>
  <si>
    <t>homecreatives.net</t>
  </si>
  <si>
    <t>diyprojects.io</t>
  </si>
  <si>
    <t>tuneupfitness.com</t>
  </si>
  <si>
    <t>echotechs.com</t>
  </si>
  <si>
    <t>atlantaintownpaper.com</t>
  </si>
  <si>
    <t>sargodhatextile.com</t>
  </si>
  <si>
    <t>iranyar.hu</t>
  </si>
  <si>
    <t>articlesnew.com</t>
  </si>
  <si>
    <t>hostingseries39.net</t>
  </si>
  <si>
    <t>policeiskiisrublevki.ru</t>
  </si>
  <si>
    <t>techdoctoruk.com</t>
  </si>
  <si>
    <t>photonium.de</t>
  </si>
  <si>
    <t>mercedes-benz-bus.com</t>
  </si>
  <si>
    <t>stedi.com</t>
  </si>
  <si>
    <t>babibet23.com</t>
  </si>
  <si>
    <t>mostbet-whx9.xyz</t>
  </si>
  <si>
    <t>casinovulkan1.ru</t>
  </si>
  <si>
    <t>petermarinoarchitect.com</t>
  </si>
  <si>
    <t>mstc.edu</t>
  </si>
  <si>
    <t>writemypapers.net</t>
  </si>
  <si>
    <t>ammankeyan.com</t>
  </si>
  <si>
    <t>allteenpolitics.com</t>
  </si>
  <si>
    <t>nigaragusoups.com</t>
  </si>
  <si>
    <t>nm.edu.cn</t>
  </si>
  <si>
    <t>franksgreatoutdoors.com</t>
  </si>
  <si>
    <t>1wzzg.top</t>
  </si>
  <si>
    <t>healthcarepartners.com</t>
  </si>
  <si>
    <t>ezregister.com</t>
  </si>
  <si>
    <t>synthosgroup.com</t>
  </si>
  <si>
    <t>1omgomg.net</t>
  </si>
  <si>
    <t>hydra-onions.shop</t>
  </si>
  <si>
    <t>seobacklinks40.cf</t>
  </si>
  <si>
    <t>dvernoy-samara.ru</t>
  </si>
  <si>
    <t>maxbetcazino.net</t>
  </si>
  <si>
    <t>sift.co.uk</t>
  </si>
  <si>
    <t>itil-officialsite.com</t>
  </si>
  <si>
    <t>aydemenerji.com.tr</t>
  </si>
  <si>
    <t>infomaja.com</t>
  </si>
  <si>
    <t>em-it.at</t>
  </si>
  <si>
    <t>prn-ru.online</t>
  </si>
  <si>
    <t>salutsklad.ru</t>
  </si>
  <si>
    <t>ymtvacations.com</t>
  </si>
  <si>
    <t>gecm.es</t>
  </si>
  <si>
    <t>quarantinethirtine.com</t>
  </si>
  <si>
    <t>gdefirmi.ru</t>
  </si>
  <si>
    <t>senado.gob.ar</t>
  </si>
  <si>
    <t>scarletts-web.com</t>
  </si>
  <si>
    <t>radicalmediatheatre.com</t>
  </si>
  <si>
    <t>oemford.parts</t>
  </si>
  <si>
    <t>marineland.com</t>
  </si>
  <si>
    <t>livenewsworld.com</t>
  </si>
  <si>
    <t>wowhonsul.com</t>
  </si>
  <si>
    <t>sdprocart.com</t>
  </si>
  <si>
    <t>v-telecom.ru</t>
  </si>
  <si>
    <t>jungledragon.com</t>
  </si>
  <si>
    <t>my-classes-help.com</t>
  </si>
  <si>
    <t>lavard.pl</t>
  </si>
  <si>
    <t>mf-realty.jp</t>
  </si>
  <si>
    <t>jpgu.org</t>
  </si>
  <si>
    <t>youporn.lol</t>
  </si>
  <si>
    <t>unity-t.pl</t>
  </si>
  <si>
    <t>greensprout.com</t>
  </si>
  <si>
    <t>guodu.com</t>
  </si>
  <si>
    <t>web-4-all.cz</t>
  </si>
  <si>
    <t>biblioatom.ru</t>
  </si>
  <si>
    <t>andinalink.com</t>
  </si>
  <si>
    <t>spartanlover.com</t>
  </si>
  <si>
    <t>onlinekredit24.kz</t>
  </si>
  <si>
    <t>ifellow.ru</t>
  </si>
  <si>
    <t>b50first.com</t>
  </si>
  <si>
    <t>cookieconsent.io</t>
  </si>
  <si>
    <t>ytsmx.lol</t>
  </si>
  <si>
    <t>lowcostbooks.com.ua</t>
  </si>
  <si>
    <t>atpturbo.com</t>
  </si>
  <si>
    <t>xn-----7777-1fgtb7a4a0ae3azhjbsyh.xn--p1ai</t>
  </si>
  <si>
    <t>transbunker.com</t>
  </si>
  <si>
    <t>poorlittleitgirl.com</t>
  </si>
  <si>
    <t>klepierre.it</t>
  </si>
  <si>
    <t>hitux.com</t>
  </si>
  <si>
    <t>sensepublishers.com</t>
  </si>
  <si>
    <t>ffdsb.org</t>
  </si>
  <si>
    <t>atc.com.kw</t>
  </si>
  <si>
    <t>pts-tools.com</t>
  </si>
  <si>
    <t>seobacklinks27.ga</t>
  </si>
  <si>
    <t>bonuscasino2022.ru</t>
  </si>
  <si>
    <t>sagamihara-kng.ed.jp</t>
  </si>
  <si>
    <t>itebo.de</t>
  </si>
  <si>
    <t>garynull.com</t>
  </si>
  <si>
    <t>myisle.com</t>
  </si>
  <si>
    <t>up-x.pw</t>
  </si>
  <si>
    <t>nestle.com.my</t>
  </si>
  <si>
    <t>cinetelerevue.be</t>
  </si>
  <si>
    <t>sesh.fyi</t>
  </si>
  <si>
    <t>bergzeit.at</t>
  </si>
  <si>
    <t>openbiome.org</t>
  </si>
  <si>
    <t>diamondcertified.org</t>
  </si>
  <si>
    <t>igotsoloads.com</t>
  </si>
  <si>
    <t>itotd.com</t>
  </si>
  <si>
    <t>solidays.org</t>
  </si>
  <si>
    <t>barkingdagenhamcollege.ac.uk</t>
  </si>
  <si>
    <t>siirt.club</t>
  </si>
  <si>
    <t>joycasino-b11.xyz</t>
  </si>
  <si>
    <t>guru-test.ru</t>
  </si>
  <si>
    <t>xindjcj1.com</t>
  </si>
  <si>
    <t>eeueininiavaeiiaeo.biz</t>
  </si>
  <si>
    <t>virtualrealjapan.com</t>
  </si>
  <si>
    <t>culturall.com</t>
  </si>
  <si>
    <t>1-xredbet87963.top</t>
  </si>
  <si>
    <t>karenwillisholmes.com</t>
  </si>
  <si>
    <t>myllsworld.com</t>
  </si>
  <si>
    <t>pinnacleliquor.com</t>
  </si>
  <si>
    <t>51papers.com</t>
  </si>
  <si>
    <t>kscjis.gov</t>
  </si>
  <si>
    <t>rangliquan.com</t>
  </si>
  <si>
    <t>defeatedsexfight.com</t>
  </si>
  <si>
    <t>adev.ro</t>
  </si>
  <si>
    <t>barehome.com</t>
  </si>
  <si>
    <t>azino777-bonus1000-rub9.space</t>
  </si>
  <si>
    <t>kdpw.pl</t>
  </si>
  <si>
    <t>justfreestuff.com</t>
  </si>
  <si>
    <t>pingvi-baby.ru</t>
  </si>
  <si>
    <t>micato.com</t>
  </si>
  <si>
    <t>cybersecurity.my</t>
  </si>
  <si>
    <t>fatimafamily.org</t>
  </si>
  <si>
    <t>hosttest.de</t>
  </si>
  <si>
    <t>benhvienquan4.vn</t>
  </si>
  <si>
    <t>evenues.com</t>
  </si>
  <si>
    <t>browserless.io</t>
  </si>
  <si>
    <t>livinghealthywithchocolate.com</t>
  </si>
  <si>
    <t>esmod.com</t>
  </si>
  <si>
    <t>isb-sib.ch</t>
  </si>
  <si>
    <t>alovar.com</t>
  </si>
  <si>
    <t>lianclassic.com</t>
  </si>
  <si>
    <t>archief.amsterdam</t>
  </si>
  <si>
    <t>gidonline.pl</t>
  </si>
  <si>
    <t>sps-sro.sk</t>
  </si>
  <si>
    <t>okeweb-id.com</t>
  </si>
  <si>
    <t>perlan.is</t>
  </si>
  <si>
    <t>shendaoguoji.com</t>
  </si>
  <si>
    <t>hotmit.com</t>
  </si>
  <si>
    <t>mostbet-wre3.xyz</t>
  </si>
  <si>
    <t>club-vulcanvegas.com</t>
  </si>
  <si>
    <t>sexogolic.info</t>
  </si>
  <si>
    <t>zetolot.pl</t>
  </si>
  <si>
    <t>tartanblanketco.com</t>
  </si>
  <si>
    <t>mojnovisad.com</t>
  </si>
  <si>
    <t>happyassassin.net</t>
  </si>
  <si>
    <t>americandairy.com</t>
  </si>
  <si>
    <t>cyber-rain.com</t>
  </si>
  <si>
    <t>burmester.de</t>
  </si>
  <si>
    <t>theberylinstitute.org</t>
  </si>
  <si>
    <t>adamsandreese.com</t>
  </si>
  <si>
    <t>ctmti.net</t>
  </si>
  <si>
    <t>aircraftandwatches.com</t>
  </si>
  <si>
    <t>natelefon.tk</t>
  </si>
  <si>
    <t>drmarcroelands.be</t>
  </si>
  <si>
    <t>marketinsightsl.com</t>
  </si>
  <si>
    <t>sidekickopen04-eu1.com</t>
  </si>
  <si>
    <t>partszakaz.ru</t>
  </si>
  <si>
    <t>tmo.report</t>
  </si>
  <si>
    <t>prabalgurung.com</t>
  </si>
  <si>
    <t>galvinrestaurants.com</t>
  </si>
  <si>
    <t>mori-m-foundation.or.jp</t>
  </si>
  <si>
    <t>deparade.nl</t>
  </si>
  <si>
    <t>go9s.biz</t>
  </si>
  <si>
    <t>iranserver.rentals</t>
  </si>
  <si>
    <t>esw.com.cn</t>
  </si>
  <si>
    <t>mypayingads.net</t>
  </si>
  <si>
    <t>kamloopsbcnow.com</t>
  </si>
  <si>
    <t>aciscomputers.com</t>
  </si>
  <si>
    <t>liberte-de-conscience-rideuromed.org</t>
  </si>
  <si>
    <t>educatecafe.com</t>
  </si>
  <si>
    <t>einstein.io</t>
  </si>
  <si>
    <t>shopping-feed.com</t>
  </si>
  <si>
    <t>highendsociety.de</t>
  </si>
  <si>
    <t>seobatch109.ml</t>
  </si>
  <si>
    <t>oppyo.com</t>
  </si>
  <si>
    <t>cazinovulkan.site</t>
  </si>
  <si>
    <t>benic.co.jp</t>
  </si>
  <si>
    <t>cheeseproclub.com</t>
  </si>
  <si>
    <t>casino-x1256.com</t>
  </si>
  <si>
    <t>singleedge.com</t>
  </si>
  <si>
    <t>bugwiz.com</t>
  </si>
  <si>
    <t>middletownri.com</t>
  </si>
  <si>
    <t>gametoor.com</t>
  </si>
  <si>
    <t>camexvi.com</t>
  </si>
  <si>
    <t>lesswatts.org</t>
  </si>
  <si>
    <t>otocbd.com</t>
  </si>
  <si>
    <t>superanunciosweb.com</t>
  </si>
  <si>
    <t>givermectin.com</t>
  </si>
  <si>
    <t>airingmylaundry.com</t>
  </si>
  <si>
    <t>copilot.money</t>
  </si>
  <si>
    <t>incation.de</t>
  </si>
  <si>
    <t>arbeca.net</t>
  </si>
  <si>
    <t>vimcar.de</t>
  </si>
  <si>
    <t>truckyapp.com</t>
  </si>
  <si>
    <t>dmail.com</t>
  </si>
  <si>
    <t>hachiraw.com</t>
  </si>
  <si>
    <t>profitablenews.net</t>
  </si>
  <si>
    <t>nsfwvid.com</t>
  </si>
  <si>
    <t>nextgenlearning.org</t>
  </si>
  <si>
    <t>zimadental.co</t>
  </si>
  <si>
    <t>stackhero-network.com</t>
  </si>
  <si>
    <t>seobatch110.ml</t>
  </si>
  <si>
    <t>setproduct.com</t>
  </si>
  <si>
    <t>botanyweb.it</t>
  </si>
  <si>
    <t>lmsg.jp</t>
  </si>
  <si>
    <t>animalwebaction.com</t>
  </si>
  <si>
    <t>youngmansky.com</t>
  </si>
  <si>
    <t>kbiz.com.au</t>
  </si>
  <si>
    <t>kamuktas.com</t>
  </si>
  <si>
    <t>libwebsockets.org</t>
  </si>
  <si>
    <t>bestcasino888.ru</t>
  </si>
  <si>
    <t>swiservers.com</t>
  </si>
  <si>
    <t>lecrat.fr</t>
  </si>
  <si>
    <t>bitcentral.com</t>
  </si>
  <si>
    <t>onegeology.org</t>
  </si>
  <si>
    <t>truvile.ru</t>
  </si>
  <si>
    <t>pattonoswalt.com</t>
  </si>
  <si>
    <t>techternatives.com</t>
  </si>
  <si>
    <t>ejadasmb.com</t>
  </si>
  <si>
    <t>casatile.de</t>
  </si>
  <si>
    <t>remkarta.ru</t>
  </si>
  <si>
    <t>glad-game.site</t>
  </si>
  <si>
    <t>wireservice.ca</t>
  </si>
  <si>
    <t>migration.gv.at</t>
  </si>
  <si>
    <t>techdaily.ca</t>
  </si>
  <si>
    <t>gamasexual.com</t>
  </si>
  <si>
    <t>expert-exchange.de</t>
  </si>
  <si>
    <t>geomagic.com</t>
  </si>
  <si>
    <t>modoobizshop.co.kr</t>
  </si>
  <si>
    <t>alphalyr.fr</t>
  </si>
  <si>
    <t>sksgroup.com</t>
  </si>
  <si>
    <t>nightdivewebhosting.com</t>
  </si>
  <si>
    <t>gloweindhoven.nl</t>
  </si>
  <si>
    <t>b2s.co.th</t>
  </si>
  <si>
    <t>rtcquebec.ca</t>
  </si>
  <si>
    <t>pin-up474.com</t>
  </si>
  <si>
    <t>indiraivf.com</t>
  </si>
  <si>
    <t>namelessmc.com</t>
  </si>
  <si>
    <t>stow-ma.gov</t>
  </si>
  <si>
    <t>nclt.ac.uk</t>
  </si>
  <si>
    <t>baddaddysburgerbar.com</t>
  </si>
  <si>
    <t>workforgood.org</t>
  </si>
  <si>
    <t>pulsusconference.com</t>
  </si>
  <si>
    <t>sreerac.com</t>
  </si>
  <si>
    <t>up-x321.site</t>
  </si>
  <si>
    <t>mostbet-wyk5.xyz</t>
  </si>
  <si>
    <t>nissan.com.cn</t>
  </si>
  <si>
    <t>namepam.com</t>
  </si>
  <si>
    <t>bets-bc-blkfq.club</t>
  </si>
  <si>
    <t>coachingforleaders.com</t>
  </si>
  <si>
    <t>hitherandthither.net</t>
  </si>
  <si>
    <t>miniwebs.net.au</t>
  </si>
  <si>
    <t>kassak.org.tr</t>
  </si>
  <si>
    <t>burberryoutlet-canada.ca</t>
  </si>
  <si>
    <t>sendfwd.com</t>
  </si>
  <si>
    <t>naquadria.net</t>
  </si>
  <si>
    <t>doctorformen.shop</t>
  </si>
  <si>
    <t>meetsam.io</t>
  </si>
  <si>
    <t>bigbudsmag.com</t>
  </si>
  <si>
    <t>vacationcrm.com</t>
  </si>
  <si>
    <t>memorybenchmark.net</t>
  </si>
  <si>
    <t>loancallcenter.com</t>
  </si>
  <si>
    <t>bitrix24.info</t>
  </si>
  <si>
    <t>dailyconnect.com</t>
  </si>
  <si>
    <t>baby-supernode.xyz</t>
  </si>
  <si>
    <t>xn--80a6aeb4d.xn--p1ai</t>
  </si>
  <si>
    <t>seachangeassociates.com</t>
  </si>
  <si>
    <t>igtm-c101.com</t>
  </si>
  <si>
    <t>borsainside.com</t>
  </si>
  <si>
    <t>galliumos.org</t>
  </si>
  <si>
    <t>franklinbarbecue.com</t>
  </si>
  <si>
    <t>wingtra.com</t>
  </si>
  <si>
    <t>alltopbrides.com</t>
  </si>
  <si>
    <t>googleadda.com</t>
  </si>
  <si>
    <t>ru-casino7.ru</t>
  </si>
  <si>
    <t>connortechnology.com</t>
  </si>
  <si>
    <t>wund-portal.de</t>
  </si>
  <si>
    <t>webaukhosting.net</t>
  </si>
  <si>
    <t>tardus.xyz</t>
  </si>
  <si>
    <t>foxcasual.com</t>
  </si>
  <si>
    <t>lite-1x3433176.top</t>
  </si>
  <si>
    <t>tukenya.ac.ke</t>
  </si>
  <si>
    <t>edelweiss-service.ru</t>
  </si>
  <si>
    <t>server4all.de</t>
  </si>
  <si>
    <t>bodygirdles.com</t>
  </si>
  <si>
    <t>somoswii.com</t>
  </si>
  <si>
    <t>gamble2fun.com</t>
  </si>
  <si>
    <t>fffloridaman.com</t>
  </si>
  <si>
    <t>49kcwb.com</t>
  </si>
  <si>
    <t>newsstroy.kharkiv.ua</t>
  </si>
  <si>
    <t>cbl.gov.ly</t>
  </si>
  <si>
    <t>scangauge.com</t>
  </si>
  <si>
    <t>prestitionline.it</t>
  </si>
  <si>
    <t>megalotto.pl</t>
  </si>
  <si>
    <t>corefitphysiocare.com</t>
  </si>
  <si>
    <t>fluorgov.net</t>
  </si>
  <si>
    <t>michronicleonline.com</t>
  </si>
  <si>
    <t>fondas.gob.ve</t>
  </si>
  <si>
    <t>autosakhcom.ru</t>
  </si>
  <si>
    <t>tamaru.com</t>
  </si>
  <si>
    <t>lordneim.ru</t>
  </si>
  <si>
    <t>vedaterkekkuaforu.com</t>
  </si>
  <si>
    <t>karczmabankrut.pl</t>
  </si>
  <si>
    <t>bkin-15530.website</t>
  </si>
  <si>
    <t>cankiricicekcisi.com</t>
  </si>
  <si>
    <t>medical-jpn.jp</t>
  </si>
  <si>
    <t>zadar.net</t>
  </si>
  <si>
    <t>mrtire.com</t>
  </si>
  <si>
    <t>chcconsulting.com</t>
  </si>
  <si>
    <t>onlinepsb.co.in</t>
  </si>
  <si>
    <t>sunwaypyramid.com</t>
  </si>
  <si>
    <t>snds.com</t>
  </si>
  <si>
    <t>littlerocksoiree.com</t>
  </si>
  <si>
    <t>mindfarm.co.kr</t>
  </si>
  <si>
    <t>fencing.net</t>
  </si>
  <si>
    <t>syndikat.org</t>
  </si>
  <si>
    <t>bhpbilliton.net</t>
  </si>
  <si>
    <t>fishing-labo.net</t>
  </si>
  <si>
    <t>malatyakartus.com</t>
  </si>
  <si>
    <t>buildadronebiz.com</t>
  </si>
  <si>
    <t>ikanobank.se</t>
  </si>
  <si>
    <t>turismodesegovia.com</t>
  </si>
  <si>
    <t>flower-garden.top</t>
  </si>
  <si>
    <t>sjzfengchuang.cn</t>
  </si>
  <si>
    <t>fmart.com.cn</t>
  </si>
  <si>
    <t>indtale.com</t>
  </si>
  <si>
    <t>swissknifestocks.com</t>
  </si>
  <si>
    <t>trustedmdstorefy.com</t>
  </si>
  <si>
    <t>nationalpark-saechsische-schweiz.de</t>
  </si>
  <si>
    <t>dushski.ru</t>
  </si>
  <si>
    <t>mistral.net</t>
  </si>
  <si>
    <t>americanforeclosures.com</t>
  </si>
  <si>
    <t>hartwall.fi</t>
  </si>
  <si>
    <t>syscrops.com</t>
  </si>
  <si>
    <t>sanesta.ru</t>
  </si>
  <si>
    <t>rinacar.ro</t>
  </si>
  <si>
    <t>saved.io</t>
  </si>
  <si>
    <t>glotecgh.com</t>
  </si>
  <si>
    <t>ecolegiyim.com</t>
  </si>
  <si>
    <t>heizpellets24.de</t>
  </si>
  <si>
    <t>beegees.com</t>
  </si>
  <si>
    <t>justinagustin.com</t>
  </si>
  <si>
    <t>backlinkcheckertool.mobi</t>
  </si>
  <si>
    <t>sk.com.br</t>
  </si>
  <si>
    <t>unforgettablehoneymoons.com</t>
  </si>
  <si>
    <t>servernighway.com</t>
  </si>
  <si>
    <t>dagenshandel.se</t>
  </si>
  <si>
    <t>pharmacyonlinevfr.com</t>
  </si>
  <si>
    <t>officialmayanresorts.net</t>
  </si>
  <si>
    <t>roxcasino1440.com</t>
  </si>
  <si>
    <t>ericorp.com</t>
  </si>
  <si>
    <t>camstl.org</t>
  </si>
  <si>
    <t>keyformac.com</t>
  </si>
  <si>
    <t>castingcallpro.com</t>
  </si>
  <si>
    <t>ijolxkdu.com</t>
  </si>
  <si>
    <t>1xslot78830.com</t>
  </si>
  <si>
    <t>promedyahost.com</t>
  </si>
  <si>
    <t>galaxygig.com</t>
  </si>
  <si>
    <t>tsn.life</t>
  </si>
  <si>
    <t>halfoffclothingstore.com</t>
  </si>
  <si>
    <t>rungisinternational.com</t>
  </si>
  <si>
    <t>sattamatkaratan.com</t>
  </si>
  <si>
    <t>ivocaloid.com</t>
  </si>
  <si>
    <t>buckner.org</t>
  </si>
  <si>
    <t>lebuteur.com</t>
  </si>
  <si>
    <t>tukorea.ac.kr</t>
  </si>
  <si>
    <t>sachspenden-wiesbaden.de</t>
  </si>
  <si>
    <t>faithweb6.com</t>
  </si>
  <si>
    <t>zealmedia.id</t>
  </si>
  <si>
    <t>ats-tuning.ru</t>
  </si>
  <si>
    <t>kino-fs.vip</t>
  </si>
  <si>
    <t>zensus2011.de</t>
  </si>
  <si>
    <t>correcthosting19.nl</t>
  </si>
  <si>
    <t>simplemysticmiracles.com</t>
  </si>
  <si>
    <t>webnt.jp</t>
  </si>
  <si>
    <t>church-webs.com</t>
  </si>
  <si>
    <t>soportedavids.es</t>
  </si>
  <si>
    <t>katzglutenfree.com</t>
  </si>
  <si>
    <t>vsol-reg.com</t>
  </si>
  <si>
    <t>reibook.com</t>
  </si>
  <si>
    <t>shuswaplakewatch.com</t>
  </si>
  <si>
    <t>filadd.com</t>
  </si>
  <si>
    <t>cialisctab.quest</t>
  </si>
  <si>
    <t>ru-casinos7.ru</t>
  </si>
  <si>
    <t>ff-agent.com</t>
  </si>
  <si>
    <t>rbru.ac.th</t>
  </si>
  <si>
    <t>goldpokerclub.com</t>
  </si>
  <si>
    <t>sigmajs.org</t>
  </si>
  <si>
    <t>itweek.co.uk</t>
  </si>
  <si>
    <t>cottonpatch.com</t>
  </si>
  <si>
    <t>cloudferro.net</t>
  </si>
  <si>
    <t>cqyc.gov.cn</t>
  </si>
  <si>
    <t>activityinput.com</t>
  </si>
  <si>
    <t>covidpcr.com.br</t>
  </si>
  <si>
    <t>usaerectionrx.com</t>
  </si>
  <si>
    <t>snappfood.biz</t>
  </si>
  <si>
    <t>mpharma.ru</t>
  </si>
  <si>
    <t>bestslotscasinoos.ru</t>
  </si>
  <si>
    <t>latte.la</t>
  </si>
  <si>
    <t>visitgainesville.com</t>
  </si>
  <si>
    <t>avyconp2p.com</t>
  </si>
  <si>
    <t>cannahome-markets.com</t>
  </si>
  <si>
    <t>thelibreinitiative.com</t>
  </si>
  <si>
    <t>bezosexpeditions.com</t>
  </si>
  <si>
    <t>sextubes4k.com</t>
  </si>
  <si>
    <t>comparaboo.de</t>
  </si>
  <si>
    <t>futbollibre.run</t>
  </si>
  <si>
    <t>ubsay.com</t>
  </si>
  <si>
    <t>texaswic.org</t>
  </si>
  <si>
    <t>cavebear.com</t>
  </si>
  <si>
    <t>earningkart.in</t>
  </si>
  <si>
    <t>moca.ca</t>
  </si>
  <si>
    <t>jaos.co.jp</t>
  </si>
  <si>
    <t>jisubt1.com</t>
  </si>
  <si>
    <t>darvazehmelal.com</t>
  </si>
  <si>
    <t>problemkaputt.de</t>
  </si>
  <si>
    <t>iydmjgzl.us</t>
  </si>
  <si>
    <t>wansese.com</t>
  </si>
  <si>
    <t>royalpitch.com</t>
  </si>
  <si>
    <t>precisionpool.net</t>
  </si>
  <si>
    <t>goflow.com</t>
  </si>
  <si>
    <t>ignouassignmentguru.com</t>
  </si>
  <si>
    <t>fudanpress.com</t>
  </si>
  <si>
    <t>bwjp.org</t>
  </si>
  <si>
    <t>medianx.com.au</t>
  </si>
  <si>
    <t>ashley-madison-id.com</t>
  </si>
  <si>
    <t>worldnetvisions.com</t>
  </si>
  <si>
    <t>willart-gold.solutions</t>
  </si>
  <si>
    <t>mmpoint.com</t>
  </si>
  <si>
    <t>phimvn2.org</t>
  </si>
  <si>
    <t>lifestyle.bg</t>
  </si>
  <si>
    <t>wsclk.com</t>
  </si>
  <si>
    <t>coshunter.app</t>
  </si>
  <si>
    <t>adsremove.com</t>
  </si>
  <si>
    <t>brmarketingdigital.com</t>
  </si>
  <si>
    <t>blackcatlinux.com</t>
  </si>
  <si>
    <t>thepiratebay2.to</t>
  </si>
  <si>
    <t>codeimg.com</t>
  </si>
  <si>
    <t>bodybio.com</t>
  </si>
  <si>
    <t>espaebook2.com</t>
  </si>
  <si>
    <t>lottohub.co</t>
  </si>
  <si>
    <t>laredoconnections.com</t>
  </si>
  <si>
    <t>kinoroom.online</t>
  </si>
  <si>
    <t>https443.org</t>
  </si>
  <si>
    <t>schci.ru</t>
  </si>
  <si>
    <t>tunbridgewells.gov.uk</t>
  </si>
  <si>
    <t>directnet.net</t>
  </si>
  <si>
    <t>www-joycasino32.xyz</t>
  </si>
  <si>
    <t>raymanpc.com</t>
  </si>
  <si>
    <t>chempionkazino.com</t>
  </si>
  <si>
    <t>itib.info</t>
  </si>
  <si>
    <t>unionsquaregroup.cf</t>
  </si>
  <si>
    <t>ehuatai.com</t>
  </si>
  <si>
    <t>arjang.ac.ir</t>
  </si>
  <si>
    <t>hosting-uae.com</t>
  </si>
  <si>
    <t>pirin.com</t>
  </si>
  <si>
    <t>yymiao.cn</t>
  </si>
  <si>
    <t>domino88.id</t>
  </si>
  <si>
    <t>madarsho.com</t>
  </si>
  <si>
    <t>gettoggle.com</t>
  </si>
  <si>
    <t>shetrk.com</t>
  </si>
  <si>
    <t>dastyar.io</t>
  </si>
  <si>
    <t>nelsonjobs.com</t>
  </si>
  <si>
    <t>viavoxinteractive.com</t>
  </si>
  <si>
    <t>nareg.com.au</t>
  </si>
  <si>
    <t>99ikan77.xyz</t>
  </si>
  <si>
    <t>sloanlongway.org</t>
  </si>
  <si>
    <t>euromeds.ru</t>
  </si>
  <si>
    <t>casinositehot.com</t>
  </si>
  <si>
    <t>tpheadlines118.tk</t>
  </si>
  <si>
    <t>globallawdirectories.com</t>
  </si>
  <si>
    <t>shumilou.co</t>
  </si>
  <si>
    <t>impcremote.com</t>
  </si>
  <si>
    <t>gleasontech.com</t>
  </si>
  <si>
    <t>iraniexpert.com</t>
  </si>
  <si>
    <t>cazinosspm.xyz</t>
  </si>
  <si>
    <t>ooona.net</t>
  </si>
  <si>
    <t>gaps-edu.org</t>
  </si>
  <si>
    <t>sgfleet.com</t>
  </si>
  <si>
    <t>orca88casino.co</t>
  </si>
  <si>
    <t>rivernilecasino.net</t>
  </si>
  <si>
    <t>foodnouveau.com</t>
  </si>
  <si>
    <t>alicey.jp</t>
  </si>
  <si>
    <t>toppucasino.com</t>
  </si>
  <si>
    <t>mruglymug.com</t>
  </si>
  <si>
    <t>pwc-traderonline.com</t>
  </si>
  <si>
    <t>xmlink.kr</t>
  </si>
  <si>
    <t>knowledgenetworks.com</t>
  </si>
  <si>
    <t>erikolsson.se</t>
  </si>
  <si>
    <t>mgltmasr.com</t>
  </si>
  <si>
    <t>hotelricasa.com</t>
  </si>
  <si>
    <t>settingslab.com</t>
  </si>
  <si>
    <t>sundayleagueesports.com</t>
  </si>
  <si>
    <t>azino777-bonus5.site</t>
  </si>
  <si>
    <t>chem-tronics.com</t>
  </si>
  <si>
    <t>seobatch61.gq</t>
  </si>
  <si>
    <t>zooku.com</t>
  </si>
  <si>
    <t>noonbrew.co</t>
  </si>
  <si>
    <t>tempalert.com</t>
  </si>
  <si>
    <t>casinopinup.ru</t>
  </si>
  <si>
    <t>dive-the-world.com</t>
  </si>
  <si>
    <t>crse.com</t>
  </si>
  <si>
    <t>burkatron.com</t>
  </si>
  <si>
    <t>drimsim.com</t>
  </si>
  <si>
    <t>faraon-game.com</t>
  </si>
  <si>
    <t>premierwinecask.com</t>
  </si>
  <si>
    <t>highconvertingformats.com</t>
  </si>
  <si>
    <t>gipp.ru</t>
  </si>
  <si>
    <t>sunafil.gob.pe</t>
  </si>
  <si>
    <t>lwchenxin.com</t>
  </si>
  <si>
    <t>thebucharestmajor.com</t>
  </si>
  <si>
    <t>talkwireless.info</t>
  </si>
  <si>
    <t>ccidomain.net</t>
  </si>
  <si>
    <t>akadeus.com</t>
  </si>
  <si>
    <t>dcentertainment.com</t>
  </si>
  <si>
    <t>politicargentina.com</t>
  </si>
  <si>
    <t>flatqube.io</t>
  </si>
  <si>
    <t>pkhxopa.net</t>
  </si>
  <si>
    <t>svbc.ru</t>
  </si>
  <si>
    <t>oldlyme-ct.gov</t>
  </si>
  <si>
    <t>tenderboard.gov.bh</t>
  </si>
  <si>
    <t>tappoint.com</t>
  </si>
  <si>
    <t>bourjois.com</t>
  </si>
  <si>
    <t>dodopizza.kz</t>
  </si>
  <si>
    <t>webfabrik.net</t>
  </si>
  <si>
    <t>planbar-einbeck.de</t>
  </si>
  <si>
    <t>freshbrothers.com</t>
  </si>
  <si>
    <t>bestcssbuttongenerator.com</t>
  </si>
  <si>
    <t>pkfod.com</t>
  </si>
  <si>
    <t>the-cdn.com</t>
  </si>
  <si>
    <t>wuxigf.com</t>
  </si>
  <si>
    <t>wl.gov.cn</t>
  </si>
  <si>
    <t>pabili.com</t>
  </si>
  <si>
    <t>lakedistricthotels.net</t>
  </si>
  <si>
    <t>viewdesisex.xyz</t>
  </si>
  <si>
    <t>vhwrz.net</t>
  </si>
  <si>
    <t>inactive.net</t>
  </si>
  <si>
    <t>webunderconstruction.nl</t>
  </si>
  <si>
    <t>bluestockings.com</t>
  </si>
  <si>
    <t>yachtfocus.com</t>
  </si>
  <si>
    <t>velikan.su</t>
  </si>
  <si>
    <t>goinmo.com</t>
  </si>
  <si>
    <t>kikarnews.com</t>
  </si>
  <si>
    <t>immaf.org</t>
  </si>
  <si>
    <t>ekonomika-ukraine.com.ua</t>
  </si>
  <si>
    <t>barkleysfineoils.com</t>
  </si>
  <si>
    <t>stardima.com</t>
  </si>
  <si>
    <t>project402omaha.com</t>
  </si>
  <si>
    <t>tldevtech.com</t>
  </si>
  <si>
    <t>sessionslive.com</t>
  </si>
  <si>
    <t>tpstech.in</t>
  </si>
  <si>
    <t>schiffergesellschaft.com</t>
  </si>
  <si>
    <t>ztyizhao.com</t>
  </si>
  <si>
    <t>fisherind.net</t>
  </si>
  <si>
    <t>capitalvacations.com</t>
  </si>
  <si>
    <t>jjwxc.org</t>
  </si>
  <si>
    <t>filmepornonline.org</t>
  </si>
  <si>
    <t>roomescapeartist.com</t>
  </si>
  <si>
    <t>registru.md</t>
  </si>
  <si>
    <t>cartaoriocard.com.br</t>
  </si>
  <si>
    <t>jlelse.eu</t>
  </si>
  <si>
    <t>smooch-gakuen.com</t>
  </si>
  <si>
    <t>pacificclinics.org</t>
  </si>
  <si>
    <t>ve10.ru</t>
  </si>
  <si>
    <t>btrkout.com</t>
  </si>
  <si>
    <t>joycasino-lyb.xyz</t>
  </si>
  <si>
    <t>0x00sec.org</t>
  </si>
  <si>
    <t>moe.gov.bn</t>
  </si>
  <si>
    <t>zesthosting.com.au</t>
  </si>
  <si>
    <t>jornaldelavras.com.br</t>
  </si>
  <si>
    <t>linklove20.com</t>
  </si>
  <si>
    <t>rudub.tv</t>
  </si>
  <si>
    <t>clearsky.vn</t>
  </si>
  <si>
    <t>vegason.com.br</t>
  </si>
  <si>
    <t>solidariteit.co.za</t>
  </si>
  <si>
    <t>allslotgame.com</t>
  </si>
  <si>
    <t>evine.net</t>
  </si>
  <si>
    <t>berns.se</t>
  </si>
  <si>
    <t>kakuge.com</t>
  </si>
  <si>
    <t>colchoesemma.com.br</t>
  </si>
  <si>
    <t>econombank.ru</t>
  </si>
  <si>
    <t>myspreadshop.ca</t>
  </si>
  <si>
    <t>taxhelpline.date</t>
  </si>
  <si>
    <t>jurfil.com</t>
  </si>
  <si>
    <t>latestagetribune.com</t>
  </si>
  <si>
    <t>shyamstones.com</t>
  </si>
  <si>
    <t>pearson.fr</t>
  </si>
  <si>
    <t>customcouturecreations.com</t>
  </si>
  <si>
    <t>bietigheimerzeitung.de</t>
  </si>
  <si>
    <t>chaturbately.com</t>
  </si>
  <si>
    <t>dnsbl.org</t>
  </si>
  <si>
    <t>mdibl.org</t>
  </si>
  <si>
    <t>conectica.ro</t>
  </si>
  <si>
    <t>lolgif.ru</t>
  </si>
  <si>
    <t>oldcastlematerials.com</t>
  </si>
  <si>
    <t>guizhoubaidu.cn</t>
  </si>
  <si>
    <t>framedsc.com</t>
  </si>
  <si>
    <t>foundationccc.org</t>
  </si>
  <si>
    <t>jenyroy.com</t>
  </si>
  <si>
    <t>desaysv.com</t>
  </si>
  <si>
    <t>sweetcaramelsunday.com</t>
  </si>
  <si>
    <t>adp-gmbh.ch</t>
  </si>
  <si>
    <t>diabeticsockclub.com</t>
  </si>
  <si>
    <t>avodarttabs.com</t>
  </si>
  <si>
    <t>tourdesuisse.ch</t>
  </si>
  <si>
    <t>krzysztofbielawski.pl</t>
  </si>
  <si>
    <t>disbet5.com</t>
  </si>
  <si>
    <t>educcloud.fr</t>
  </si>
  <si>
    <t>aplusfinancial.co.jp</t>
  </si>
  <si>
    <t>islandsweekly.com</t>
  </si>
  <si>
    <t>whaticket.com</t>
  </si>
  <si>
    <t>comunidadparteriamexico.org</t>
  </si>
  <si>
    <t>mountainside.com</t>
  </si>
  <si>
    <t>kmoware.net</t>
  </si>
  <si>
    <t>shibu-cul.jp</t>
  </si>
  <si>
    <t>thais.it</t>
  </si>
  <si>
    <t>rzwmfzrgxh.com</t>
  </si>
  <si>
    <t>rqsh.com.cn</t>
  </si>
  <si>
    <t>printdesign.ru</t>
  </si>
  <si>
    <t>ftp.com</t>
  </si>
  <si>
    <t>learn2playbridge.com</t>
  </si>
  <si>
    <t>thebradentontimes.com</t>
  </si>
  <si>
    <t>marketpeak.com</t>
  </si>
  <si>
    <t>realtyofnaples.com</t>
  </si>
  <si>
    <t>wesleyjohnston.com</t>
  </si>
  <si>
    <t>riyadh-lawyer.com</t>
  </si>
  <si>
    <t>shinobi-master-games.ru</t>
  </si>
  <si>
    <t>shiptopexim.in</t>
  </si>
  <si>
    <t>crudelouisa.com</t>
  </si>
  <si>
    <t>alshamiltrading.com</t>
  </si>
  <si>
    <t>roughlinen.com</t>
  </si>
  <si>
    <t>mirackle.com</t>
  </si>
  <si>
    <t>stchristophers.org.uk</t>
  </si>
  <si>
    <t>laundrysauce.com</t>
  </si>
  <si>
    <t>firedrive.com</t>
  </si>
  <si>
    <t>solutiosoftware.com.br</t>
  </si>
  <si>
    <t>atalant.info</t>
  </si>
  <si>
    <t>digitalcave.com</t>
  </si>
  <si>
    <t>qwerfdx.com</t>
  </si>
  <si>
    <t>elsalvadorinenglish.com</t>
  </si>
  <si>
    <t>azot.com</t>
  </si>
  <si>
    <t>carlosaguirrebooks.com</t>
  </si>
  <si>
    <t>casinosites.kr</t>
  </si>
  <si>
    <t>smart-coder.co.uk</t>
  </si>
  <si>
    <t>pandawow.me</t>
  </si>
  <si>
    <t>htl-leonding.ac.at</t>
  </si>
  <si>
    <t>messinahof.com</t>
  </si>
  <si>
    <t>thecoffeehousegroup.com</t>
  </si>
  <si>
    <t>jetztabspritzen.com</t>
  </si>
  <si>
    <t>billingdoc.net</t>
  </si>
  <si>
    <t>tv.lv</t>
  </si>
  <si>
    <t>jaxfishhouse.com</t>
  </si>
  <si>
    <t>ec-mall.com</t>
  </si>
  <si>
    <t>brightsites.co.uk</t>
  </si>
  <si>
    <t>fabricafurnishings.com</t>
  </si>
  <si>
    <t>zzjsqnpo.com</t>
  </si>
  <si>
    <t>creditreportsww.com</t>
  </si>
  <si>
    <t>kmtwaterjet.com</t>
  </si>
  <si>
    <t>casino-stand.info</t>
  </si>
  <si>
    <t>lionshome.fr</t>
  </si>
  <si>
    <t>woodlandscenter.org</t>
  </si>
  <si>
    <t>worldphotos.com</t>
  </si>
  <si>
    <t>digitalteardrops.com</t>
  </si>
  <si>
    <t>go.amex</t>
  </si>
  <si>
    <t>vnvn.net</t>
  </si>
  <si>
    <t>youthengedi.com</t>
  </si>
  <si>
    <t>dmsinet.com</t>
  </si>
  <si>
    <t>salesproduct.net</t>
  </si>
  <si>
    <t>tolls.eu</t>
  </si>
  <si>
    <t>paralim.pw</t>
  </si>
  <si>
    <t>siglaunch.com</t>
  </si>
  <si>
    <t>goldmomsex.com</t>
  </si>
  <si>
    <t>domeinwinkel.hosting</t>
  </si>
  <si>
    <t>everydaychaosandcalm.com</t>
  </si>
  <si>
    <t>pornotorrent.net.br</t>
  </si>
  <si>
    <t>cbtfl.com</t>
  </si>
  <si>
    <t>vagabundasdoorkut.net</t>
  </si>
  <si>
    <t>uniteddns.net</t>
  </si>
  <si>
    <t>peoples-voice24-7.org</t>
  </si>
  <si>
    <t>novelfullbook.com</t>
  </si>
  <si>
    <t>invccgroup.co.uk</t>
  </si>
  <si>
    <t>babcockenterprises.co</t>
  </si>
  <si>
    <t>baker.com</t>
  </si>
  <si>
    <t>freebsddiary.org</t>
  </si>
  <si>
    <t>futura.org.br</t>
  </si>
  <si>
    <t>spimco.com</t>
  </si>
  <si>
    <t>pronama.jp</t>
  </si>
  <si>
    <t>sleepauthority.com</t>
  </si>
  <si>
    <t>dbsuperonline.com</t>
  </si>
  <si>
    <t>musicplasma.com</t>
  </si>
  <si>
    <t>iwsdns.cn</t>
  </si>
  <si>
    <t>agroanuncios.pe</t>
  </si>
  <si>
    <t>novabanka.com</t>
  </si>
  <si>
    <t>kingrootapp.net</t>
  </si>
  <si>
    <t>itmapps.net</t>
  </si>
  <si>
    <t>n-1casino.com</t>
  </si>
  <si>
    <t>solaiocompound.it</t>
  </si>
  <si>
    <t>360wzws.com</t>
  </si>
  <si>
    <t>shortaudition.com</t>
  </si>
  <si>
    <t>joyjoycazino24.xyz</t>
  </si>
  <si>
    <t>wkcols.com</t>
  </si>
  <si>
    <t>ugebrev.dk</t>
  </si>
  <si>
    <t>dignityindying.org.uk</t>
  </si>
  <si>
    <t>blumeglobal.com</t>
  </si>
  <si>
    <t>scoobysworkshop.com</t>
  </si>
  <si>
    <t>zetflex.vip</t>
  </si>
  <si>
    <t>transkribus.eu</t>
  </si>
  <si>
    <t>emsbk.com</t>
  </si>
  <si>
    <t>nic.jpmorgan</t>
  </si>
  <si>
    <t>tsindustry.it</t>
  </si>
  <si>
    <t>michelcollon.info</t>
  </si>
  <si>
    <t>azino777ru.com</t>
  </si>
  <si>
    <t>ynwa.news</t>
  </si>
  <si>
    <t>szendreiadam.hu</t>
  </si>
  <si>
    <t>mobilejoomla.com</t>
  </si>
  <si>
    <t>primal-state.de</t>
  </si>
  <si>
    <t>ole7.io</t>
  </si>
  <si>
    <t>ce5.info</t>
  </si>
  <si>
    <t>mact-server.com</t>
  </si>
  <si>
    <t>neonexxo.com</t>
  </si>
  <si>
    <t>eatigo.systems</t>
  </si>
  <si>
    <t>leyes.co</t>
  </si>
  <si>
    <t>spiel-messe.com</t>
  </si>
  <si>
    <t>sonawanegroup.com</t>
  </si>
  <si>
    <t>casino-xoffsite.ru</t>
  </si>
  <si>
    <t>crockpotsandflipflops.com</t>
  </si>
  <si>
    <t>kv24.ee</t>
  </si>
  <si>
    <t>szkingline.com</t>
  </si>
  <si>
    <t>webuildpages.com</t>
  </si>
  <si>
    <t>spinsan.ru</t>
  </si>
  <si>
    <t>faucetgame.com</t>
  </si>
  <si>
    <t>yahooo.com</t>
  </si>
  <si>
    <t>ctuonline.edu</t>
  </si>
  <si>
    <t>facteurcheval.com</t>
  </si>
  <si>
    <t>paintwithdiamonds.com</t>
  </si>
  <si>
    <t>varien.com</t>
  </si>
  <si>
    <t>nicksrestaurants.com</t>
  </si>
  <si>
    <t>ncrejzk.net</t>
  </si>
  <si>
    <t>basket.gr</t>
  </si>
  <si>
    <t>32sm.com</t>
  </si>
  <si>
    <t>imperatorcazino.com</t>
  </si>
  <si>
    <t>noverfood.com</t>
  </si>
  <si>
    <t>privacy.go.kr</t>
  </si>
  <si>
    <t>777oniza.com</t>
  </si>
  <si>
    <t>qunjielong.com</t>
  </si>
  <si>
    <t>anchanto.com</t>
  </si>
  <si>
    <t>tourrf.ru</t>
  </si>
  <si>
    <t>refpakwpsrbm.top</t>
  </si>
  <si>
    <t>chadstone.com.au</t>
  </si>
  <si>
    <t>relawanjurnal.id</t>
  </si>
  <si>
    <t>tuitionoptions.com</t>
  </si>
  <si>
    <t>cccsymposium.org</t>
  </si>
  <si>
    <t>spaces.im</t>
  </si>
  <si>
    <t>dyd.ir</t>
  </si>
  <si>
    <t>ronpaulcurriculum.com</t>
  </si>
  <si>
    <t>around.com</t>
  </si>
  <si>
    <t>pmslotsbest.com</t>
  </si>
  <si>
    <t>enmoretheatre.com.au</t>
  </si>
  <si>
    <t>wdsite.hu</t>
  </si>
  <si>
    <t>x-teenmodels.net</t>
  </si>
  <si>
    <t>themeworld.com</t>
  </si>
  <si>
    <t>csgroup.pl</t>
  </si>
  <si>
    <t>cazare-particulari.ro</t>
  </si>
  <si>
    <t>norm0care.com</t>
  </si>
  <si>
    <t>spiderside.com</t>
  </si>
  <si>
    <t>a1gamblingsolutions.com</t>
  </si>
  <si>
    <t>gamersnet.nl</t>
  </si>
  <si>
    <t>jaycutler.com</t>
  </si>
  <si>
    <t>kgcil.com</t>
  </si>
  <si>
    <t>appharvest.com</t>
  </si>
  <si>
    <t>invo.org.uk</t>
  </si>
  <si>
    <t>seges.dk</t>
  </si>
  <si>
    <t>cancerlinksusa.com</t>
  </si>
  <si>
    <t>sexylog.link</t>
  </si>
  <si>
    <t>kunnskap.no</t>
  </si>
  <si>
    <t>620ckrm.com</t>
  </si>
  <si>
    <t>vihrogon.bg</t>
  </si>
  <si>
    <t>vsw.jp</t>
  </si>
  <si>
    <t>bt113.com</t>
  </si>
  <si>
    <t>bentgo.com</t>
  </si>
  <si>
    <t>anlukash.com</t>
  </si>
  <si>
    <t>carteret.edu</t>
  </si>
  <si>
    <t>symlix.com</t>
  </si>
  <si>
    <t>ijp-online.com</t>
  </si>
  <si>
    <t>gppro.com</t>
  </si>
  <si>
    <t>digibakery.com</t>
  </si>
  <si>
    <t>maghoutwell.com</t>
  </si>
  <si>
    <t>distinctivecarpet.com</t>
  </si>
  <si>
    <t>mycentralfloridafamily.com</t>
  </si>
  <si>
    <t>raketacn.ru</t>
  </si>
  <si>
    <t>feimes.com</t>
  </si>
  <si>
    <t>postcount.net</t>
  </si>
  <si>
    <t>play-poker.ru</t>
  </si>
  <si>
    <t>meds.ru</t>
  </si>
  <si>
    <t>datapeople.io</t>
  </si>
  <si>
    <t>pm-cazinoz-gamble.xyz</t>
  </si>
  <si>
    <t>kinoyama.ru</t>
  </si>
  <si>
    <t>smwauto.net</t>
  </si>
  <si>
    <t>xxx-sharing.com</t>
  </si>
  <si>
    <t>walesinteractive.com</t>
  </si>
  <si>
    <t>gavialliance.org</t>
  </si>
  <si>
    <t>canadianonlinepharmacyscript.com</t>
  </si>
  <si>
    <t>boss.ru</t>
  </si>
  <si>
    <t>forte.io</t>
  </si>
  <si>
    <t>moneygamez-playz.ru</t>
  </si>
  <si>
    <t>newseducation.ru</t>
  </si>
  <si>
    <t>relifesports.com</t>
  </si>
  <si>
    <t>learn-powershell.net</t>
  </si>
  <si>
    <t>xn----htbbtnhecm.com</t>
  </si>
  <si>
    <t>quidcomunicacio.com</t>
  </si>
  <si>
    <t>apsshankarvihar.ac.in</t>
  </si>
  <si>
    <t>ucc-net.ca</t>
  </si>
  <si>
    <t>nsre.com</t>
  </si>
  <si>
    <t>bkin-18822.space</t>
  </si>
  <si>
    <t>campingforfoodies.com</t>
  </si>
  <si>
    <t>revvmotorsport.com</t>
  </si>
  <si>
    <t>baricitinibpl.com</t>
  </si>
  <si>
    <t>krcu.org</t>
  </si>
  <si>
    <t>cadipls.com</t>
  </si>
  <si>
    <t>checkusernames.com</t>
  </si>
  <si>
    <t>consumoresponde.es</t>
  </si>
  <si>
    <t>pensions.gov.lk</t>
  </si>
  <si>
    <t>lzjjdc.com</t>
  </si>
  <si>
    <t>ucdy8.com</t>
  </si>
  <si>
    <t>solcazino-24fest5.fun</t>
  </si>
  <si>
    <t>my-dealmaker.com</t>
  </si>
  <si>
    <t>cristal-casino.com</t>
  </si>
  <si>
    <t>osculati.com</t>
  </si>
  <si>
    <t>neva-target.ru</t>
  </si>
  <si>
    <t>a-course-in-miracles.org</t>
  </si>
  <si>
    <t>nexxus-sistemas.net.br</t>
  </si>
  <si>
    <t>evaluategroup.com</t>
  </si>
  <si>
    <t>positivepsychology.org.uk</t>
  </si>
  <si>
    <t>abandonedonline.net</t>
  </si>
  <si>
    <t>diputaciolleida.es</t>
  </si>
  <si>
    <t>mix-best-boost.club</t>
  </si>
  <si>
    <t>servelatmiru.com</t>
  </si>
  <si>
    <t>ktopoverit.ru</t>
  </si>
  <si>
    <t>29secrets.com</t>
  </si>
  <si>
    <t>atmailsvr.net</t>
  </si>
  <si>
    <t>manssion.com</t>
  </si>
  <si>
    <t>softland.net.gr</t>
  </si>
  <si>
    <t>rucasino777.ru</t>
  </si>
  <si>
    <t>schoolhouseelectric.com</t>
  </si>
  <si>
    <t>eagrovision.com</t>
  </si>
  <si>
    <t>bollyspice.com</t>
  </si>
  <si>
    <t>projectabstracts.com</t>
  </si>
  <si>
    <t>interprose.com</t>
  </si>
  <si>
    <t>albendazoleotc.com</t>
  </si>
  <si>
    <t>kinotochka.net</t>
  </si>
  <si>
    <t>stopitparimatch.xyz</t>
  </si>
  <si>
    <t>cokesolutions.com</t>
  </si>
  <si>
    <t>soziologie.de</t>
  </si>
  <si>
    <t>peacefulprosperity.com</t>
  </si>
  <si>
    <t>fcnews7.com</t>
  </si>
  <si>
    <t>origamiusa.org</t>
  </si>
  <si>
    <t>thevalue.com</t>
  </si>
  <si>
    <t>sustainableplastics.com</t>
  </si>
  <si>
    <t>skyprep.com</t>
  </si>
  <si>
    <t>weekstorm.one</t>
  </si>
  <si>
    <t>professoronline.net</t>
  </si>
  <si>
    <t>ilbs.in</t>
  </si>
  <si>
    <t>oronzio.com</t>
  </si>
  <si>
    <t>3dluvr.com</t>
  </si>
  <si>
    <t>grgncasino.com</t>
  </si>
  <si>
    <t>objectpartners.com</t>
  </si>
  <si>
    <t>dynews.co.kr</t>
  </si>
  <si>
    <t>faraon888.com</t>
  </si>
  <si>
    <t>piipol.nl</t>
  </si>
  <si>
    <t>arlington-tx.gov</t>
  </si>
  <si>
    <t>iwangding.com</t>
  </si>
  <si>
    <t>seobatch128.ml</t>
  </si>
  <si>
    <t>oticonmedical.com</t>
  </si>
  <si>
    <t>i-link.net</t>
  </si>
  <si>
    <t>miscut.top</t>
  </si>
  <si>
    <t>americanbathgroup.com</t>
  </si>
  <si>
    <t>justadventure.com</t>
  </si>
  <si>
    <t>freebacklinksmaker.mobi</t>
  </si>
  <si>
    <t>educationrevolution.org</t>
  </si>
  <si>
    <t>englandforever.org</t>
  </si>
  <si>
    <t>cnjdz.net</t>
  </si>
  <si>
    <t>hkac.org.hk</t>
  </si>
  <si>
    <t>rrbthiruvananthapuram.gov.in</t>
  </si>
  <si>
    <t>soundiron.com</t>
  </si>
  <si>
    <t>buyzantacp.com</t>
  </si>
  <si>
    <t>syscomserver.com</t>
  </si>
  <si>
    <t>chemicalsafety.com</t>
  </si>
  <si>
    <t>stromectol.cyou</t>
  </si>
  <si>
    <t>eastbrunswick.org</t>
  </si>
  <si>
    <t>ecolefrancophone.com</t>
  </si>
  <si>
    <t>prouddogmom.com</t>
  </si>
  <si>
    <t>encentivizer.com</t>
  </si>
  <si>
    <t>h14.ru</t>
  </si>
  <si>
    <t>softclub.by</t>
  </si>
  <si>
    <t>ask4learn.com</t>
  </si>
  <si>
    <t>happy4woman.ru</t>
  </si>
  <si>
    <t>fire-navi.jp</t>
  </si>
  <si>
    <t>tainy.net</t>
  </si>
  <si>
    <t>ns-http2.com</t>
  </si>
  <si>
    <t>manoanow.org</t>
  </si>
  <si>
    <t>riobetzerkalo.com</t>
  </si>
  <si>
    <t>ideastations.org</t>
  </si>
  <si>
    <t>gogoanime.as</t>
  </si>
  <si>
    <t>pm-cazinoz-bets.xyz</t>
  </si>
  <si>
    <t>partners-tds.com</t>
  </si>
  <si>
    <t>mistlilog.net</t>
  </si>
  <si>
    <t>barbourproductsearch.info</t>
  </si>
  <si>
    <t>x-film.wtf</t>
  </si>
  <si>
    <t>kombats.biz</t>
  </si>
  <si>
    <t>xn--62-9kcqjf0b7a.xn--p1ai</t>
  </si>
  <si>
    <t>ameliadanver.com</t>
  </si>
  <si>
    <t>stidmobile-id.com</t>
  </si>
  <si>
    <t>actionsitehosting.com</t>
  </si>
  <si>
    <t>becker-mining.ru</t>
  </si>
  <si>
    <t>quanlai.net</t>
  </si>
  <si>
    <t>weeklyrentals.com</t>
  </si>
  <si>
    <t>freebacklinkssites.net</t>
  </si>
  <si>
    <t>academiccareers.com</t>
  </si>
  <si>
    <t>sportlife.com.mk</t>
  </si>
  <si>
    <t>daikenshop.com</t>
  </si>
  <si>
    <t>warehousejobsearch.com</t>
  </si>
  <si>
    <t>fishgame.com</t>
  </si>
  <si>
    <t>e-pokeronline.ru</t>
  </si>
  <si>
    <t>sanremo-dv.ru</t>
  </si>
  <si>
    <t>yafex.cn</t>
  </si>
  <si>
    <t>lemurov.net</t>
  </si>
  <si>
    <t>unfiction.com</t>
  </si>
  <si>
    <t>cocoawithlove.com</t>
  </si>
  <si>
    <t>sec-group.ru</t>
  </si>
  <si>
    <t>twimgs.com</t>
  </si>
  <si>
    <t>rabbitohs.com.au</t>
  </si>
  <si>
    <t>tocc.edu</t>
  </si>
  <si>
    <t>habigames.ru</t>
  </si>
  <si>
    <t>nytva.org</t>
  </si>
  <si>
    <t>1xbet-go.com</t>
  </si>
  <si>
    <t>e-auction.by</t>
  </si>
  <si>
    <t>mtc4me.com</t>
  </si>
  <si>
    <t>myloanyourloan.com</t>
  </si>
  <si>
    <t>livere.net</t>
  </si>
  <si>
    <t>evxonline.com</t>
  </si>
  <si>
    <t>robertjanvos.nl</t>
  </si>
  <si>
    <t>everfx.com</t>
  </si>
  <si>
    <t>mudflapinc.com</t>
  </si>
  <si>
    <t>asiaprotectedareaspartnership.org</t>
  </si>
  <si>
    <t>modelo.fr</t>
  </si>
  <si>
    <t>winff.org</t>
  </si>
  <si>
    <t>starwarsccg.org</t>
  </si>
  <si>
    <t>writersalmanac.org</t>
  </si>
  <si>
    <t>portlincolntimes.com.au</t>
  </si>
  <si>
    <t>topagrar.pl</t>
  </si>
  <si>
    <t>cs-devs.ru</t>
  </si>
  <si>
    <t>trec.mx</t>
  </si>
  <si>
    <t>ologtheogre.com</t>
  </si>
  <si>
    <t>debesciak.net</t>
  </si>
  <si>
    <t>basyspro.com</t>
  </si>
  <si>
    <t>seobatch258.ga</t>
  </si>
  <si>
    <t>machon-noam.co.il</t>
  </si>
  <si>
    <t>daohaus.club</t>
  </si>
  <si>
    <t>mathacademy.com</t>
  </si>
  <si>
    <t>rtvv.es</t>
  </si>
  <si>
    <t>cattolica5stelle.it</t>
  </si>
  <si>
    <t>maggang.com</t>
  </si>
  <si>
    <t>concat.app</t>
  </si>
  <si>
    <t>sastasundar.com</t>
  </si>
  <si>
    <t>timesmicrowave.com</t>
  </si>
  <si>
    <t>automobili-pininfarina.com</t>
  </si>
  <si>
    <t>mandarin-casino.com</t>
  </si>
  <si>
    <t>seobacklinks131.gq</t>
  </si>
  <si>
    <t>38ui.com</t>
  </si>
  <si>
    <t>onlinedating.net</t>
  </si>
  <si>
    <t>usdphosting.com</t>
  </si>
  <si>
    <t>domainexpress.co.uk</t>
  </si>
  <si>
    <t>nutrienagsolutions.com.au</t>
  </si>
  <si>
    <t>littmann.com</t>
  </si>
  <si>
    <t>who-called.media</t>
  </si>
  <si>
    <t>ushg.com</t>
  </si>
  <si>
    <t>gongyingshi.com</t>
  </si>
  <si>
    <t>recyclingproductnews.com</t>
  </si>
  <si>
    <t>srvu.ru</t>
  </si>
  <si>
    <t>vilatruckinginc.com</t>
  </si>
  <si>
    <t>cjp.org</t>
  </si>
  <si>
    <t>sephora-service.com</t>
  </si>
  <si>
    <t>daisuki.co.jp</t>
  </si>
  <si>
    <t>namaidani.net</t>
  </si>
  <si>
    <t>ziosting.net</t>
  </si>
  <si>
    <t>retif.eu</t>
  </si>
  <si>
    <t>syabi.com</t>
  </si>
  <si>
    <t>everloved.net</t>
  </si>
  <si>
    <t>stromnetz-hamburg.de</t>
  </si>
  <si>
    <t>aston.jp</t>
  </si>
  <si>
    <t>coinwan.us</t>
  </si>
  <si>
    <t>avtobaza2.ru</t>
  </si>
  <si>
    <t>whcytzjt.com</t>
  </si>
  <si>
    <t>orlandofuntickets.com</t>
  </si>
  <si>
    <t>es-coach.org</t>
  </si>
  <si>
    <t>uaeu.top</t>
  </si>
  <si>
    <t>qinbei.gov.cn</t>
  </si>
  <si>
    <t>la-broadband.com</t>
  </si>
  <si>
    <t>trserver.ca</t>
  </si>
  <si>
    <t>jnvuiums.in</t>
  </si>
  <si>
    <t>netranethost.com.br</t>
  </si>
  <si>
    <t>sszdra-karvina.cz</t>
  </si>
  <si>
    <t>avideobox.com</t>
  </si>
  <si>
    <t>kouvola.fi</t>
  </si>
  <si>
    <t>portalmie.com</t>
  </si>
  <si>
    <t>athensauthenticmarathon.gr</t>
  </si>
  <si>
    <t>recamstunts.com</t>
  </si>
  <si>
    <t>thefasttracks.com</t>
  </si>
  <si>
    <t>kayseriteniskulubu.com</t>
  </si>
  <si>
    <t>premium-leech.com</t>
  </si>
  <si>
    <t>amerex-fire.com</t>
  </si>
  <si>
    <t>criticalscripts.shop</t>
  </si>
  <si>
    <t>omninet.net.au</t>
  </si>
  <si>
    <t>singerlaren.nl</t>
  </si>
  <si>
    <t>superapteka.ru</t>
  </si>
  <si>
    <t>scag.com</t>
  </si>
  <si>
    <t>chlingkong.com</t>
  </si>
  <si>
    <t>ajeets.com</t>
  </si>
  <si>
    <t>kehrerverlag.com</t>
  </si>
  <si>
    <t>urodaizdrowie.pl</t>
  </si>
  <si>
    <t>233.gr</t>
  </si>
  <si>
    <t>cfbenchmarks.com</t>
  </si>
  <si>
    <t>cxpa.org</t>
  </si>
  <si>
    <t>sofico.be</t>
  </si>
  <si>
    <t>coderevolution.ro</t>
  </si>
  <si>
    <t>parabola.nu</t>
  </si>
  <si>
    <t>rubberb.com</t>
  </si>
  <si>
    <t>smeleader.com</t>
  </si>
  <si>
    <t>dcssga.org</t>
  </si>
  <si>
    <t>ealingtimes.co.uk</t>
  </si>
  <si>
    <t>shimadaya.co.jp</t>
  </si>
  <si>
    <t>101freeway.net</t>
  </si>
  <si>
    <t>cevt.se</t>
  </si>
  <si>
    <t>orca88.tv</t>
  </si>
  <si>
    <t>any0.ru</t>
  </si>
  <si>
    <t>nkcc.nl</t>
  </si>
  <si>
    <t>pokerdompro.ru</t>
  </si>
  <si>
    <t>santansun.com</t>
  </si>
  <si>
    <t>ojosparesorts.com</t>
  </si>
  <si>
    <t>subsweet.com</t>
  </si>
  <si>
    <t>gcz.ch</t>
  </si>
  <si>
    <t>urbigenous.net</t>
  </si>
  <si>
    <t>webactiv.ro</t>
  </si>
  <si>
    <t>negarnovin.com</t>
  </si>
  <si>
    <t>reishonger.nl</t>
  </si>
  <si>
    <t>aeiziaezieidiebg.biz</t>
  </si>
  <si>
    <t>zsite.com</t>
  </si>
  <si>
    <t>clyouththeatre.org</t>
  </si>
  <si>
    <t>genuineapplianceparts.com</t>
  </si>
  <si>
    <t>gamblepmbet.com</t>
  </si>
  <si>
    <t>rusex.love</t>
  </si>
  <si>
    <t>tomatalikuang.com</t>
  </si>
  <si>
    <t>harrowschool.org.uk</t>
  </si>
  <si>
    <t>wulkangrand.com</t>
  </si>
  <si>
    <t>economicvoice.com</t>
  </si>
  <si>
    <t>ikoder.co.uk</t>
  </si>
  <si>
    <t>detali.express</t>
  </si>
  <si>
    <t>nudevista.best</t>
  </si>
  <si>
    <t>fbteyne.net</t>
  </si>
  <si>
    <t>kidsit.com</t>
  </si>
  <si>
    <t>vertigo-games.com</t>
  </si>
  <si>
    <t>maryjblige.com</t>
  </si>
  <si>
    <t>action.eu</t>
  </si>
  <si>
    <t>tjareborg.fi</t>
  </si>
  <si>
    <t>itelescope.net</t>
  </si>
  <si>
    <t>novellabridal.com</t>
  </si>
  <si>
    <t>courier.net</t>
  </si>
  <si>
    <t>kbt.pl</t>
  </si>
  <si>
    <t>monsterwater.com</t>
  </si>
  <si>
    <t>bustyrack.com</t>
  </si>
  <si>
    <t>contentfiles.net</t>
  </si>
  <si>
    <t>ravenhq.com</t>
  </si>
  <si>
    <t>coimbra-group.eu</t>
  </si>
  <si>
    <t>giifu.com</t>
  </si>
  <si>
    <t>19thholegolftours.co.nz</t>
  </si>
  <si>
    <t>kurtzpel.fr</t>
  </si>
  <si>
    <t>freealarmapp.com</t>
  </si>
  <si>
    <t>fan-sport.com.ua</t>
  </si>
  <si>
    <t>bangthebook.com</t>
  </si>
  <si>
    <t>devocionmatutina.com</t>
  </si>
  <si>
    <t>beautifulboobspics.com</t>
  </si>
  <si>
    <t>wwecsgb.net</t>
  </si>
  <si>
    <t>thatsupergirl.com</t>
  </si>
  <si>
    <t>aiom.it</t>
  </si>
  <si>
    <t>jlbry.cn</t>
  </si>
  <si>
    <t>primerevenue.com</t>
  </si>
  <si>
    <t>step.ne.jp</t>
  </si>
  <si>
    <t>timolia.de</t>
  </si>
  <si>
    <t>geoffchappell.com</t>
  </si>
  <si>
    <t>datvanggroup.com</t>
  </si>
  <si>
    <t>patriotplacemuseum.net</t>
  </si>
  <si>
    <t>gidcasino.com</t>
  </si>
  <si>
    <t>cccp.guru</t>
  </si>
  <si>
    <t>cleamyemaillist.com</t>
  </si>
  <si>
    <t>dosula.com</t>
  </si>
  <si>
    <t>ndtax.com</t>
  </si>
  <si>
    <t>jaaz.org</t>
  </si>
  <si>
    <t>sebastianvettel.de</t>
  </si>
  <si>
    <t>glazermuseum.org</t>
  </si>
  <si>
    <t>sigmakey.com</t>
  </si>
  <si>
    <t>happywivesclub.com</t>
  </si>
  <si>
    <t>desco.be</t>
  </si>
  <si>
    <t>bigkeyword.com</t>
  </si>
  <si>
    <t>1xbet-bukmeker.ru</t>
  </si>
  <si>
    <t>luckyliveasia.com</t>
  </si>
  <si>
    <t>athleteassessments.com</t>
  </si>
  <si>
    <t>edenredcdn.com</t>
  </si>
  <si>
    <t>unpret.ro</t>
  </si>
  <si>
    <t>partslink.com</t>
  </si>
  <si>
    <t>newsprints.co.uk</t>
  </si>
  <si>
    <t>sampleria.com</t>
  </si>
  <si>
    <t>candlewic.com</t>
  </si>
  <si>
    <t>arclight.co.jp</t>
  </si>
  <si>
    <t>audi.co.za</t>
  </si>
  <si>
    <t>teracleaner.com</t>
  </si>
  <si>
    <t>rockstor.com</t>
  </si>
  <si>
    <t>seobacklinks207.ml</t>
  </si>
  <si>
    <t>olka.ca</t>
  </si>
  <si>
    <t>coopi.org</t>
  </si>
  <si>
    <t>unblockit.ist</t>
  </si>
  <si>
    <t>catfisher.pl</t>
  </si>
  <si>
    <t>impactnottingham.com</t>
  </si>
  <si>
    <t>readella.com</t>
  </si>
  <si>
    <t>liturgia.org.ua</t>
  </si>
  <si>
    <t>gabriele.store</t>
  </si>
  <si>
    <t>startups.co</t>
  </si>
  <si>
    <t>maymooth-stopic.com</t>
  </si>
  <si>
    <t>nandos.com.au</t>
  </si>
  <si>
    <t>myl.com</t>
  </si>
  <si>
    <t>vermoxmebendazole.online</t>
  </si>
  <si>
    <t>simple.co.uk</t>
  </si>
  <si>
    <t>shopmeizhou.online</t>
  </si>
  <si>
    <t>bolumsonucanavari.com</t>
  </si>
  <si>
    <t>vipreshebnik.ru</t>
  </si>
  <si>
    <t>torp.no</t>
  </si>
  <si>
    <t>wwc.edu</t>
  </si>
  <si>
    <t>000700.com</t>
  </si>
  <si>
    <t>meedc.net</t>
  </si>
  <si>
    <t>trojanrecords.com</t>
  </si>
  <si>
    <t>roto-dachfenster.de</t>
  </si>
  <si>
    <t>bundpic.com</t>
  </si>
  <si>
    <t>capellisport.com</t>
  </si>
  <si>
    <t>japanesewhores.net</t>
  </si>
  <si>
    <t>thepinksauce.com</t>
  </si>
  <si>
    <t>p3charity.org</t>
  </si>
  <si>
    <t>lostarkmap.com</t>
  </si>
  <si>
    <t>uboot.com</t>
  </si>
  <si>
    <t>tokfuck.com</t>
  </si>
  <si>
    <t>medicinaonline.co</t>
  </si>
  <si>
    <t>archivioradiovaticana.va</t>
  </si>
  <si>
    <t>realrender3d.co.uk</t>
  </si>
  <si>
    <t>vinomofo.com</t>
  </si>
  <si>
    <t>lordfilm.ac</t>
  </si>
  <si>
    <t>sr250.de</t>
  </si>
  <si>
    <t>bikoda.de</t>
  </si>
  <si>
    <t>casino-maxbet-offsite18.xyz</t>
  </si>
  <si>
    <t>gcomp.biz</t>
  </si>
  <si>
    <t>psdltd.ca</t>
  </si>
  <si>
    <t>nama-journal.com</t>
  </si>
  <si>
    <t>vionika.com</t>
  </si>
  <si>
    <t>searchcelebrityhd.com</t>
  </si>
  <si>
    <t>spb24.net</t>
  </si>
  <si>
    <t>metavpad.com</t>
  </si>
  <si>
    <t>bahsegelegir.com</t>
  </si>
  <si>
    <t>cstnet-sh.net.cn</t>
  </si>
  <si>
    <t>pps.io</t>
  </si>
  <si>
    <t>novel-software.com</t>
  </si>
  <si>
    <t>bbnews.cn</t>
  </si>
  <si>
    <t>naldo.com.ar</t>
  </si>
  <si>
    <t>insynergyeng.com</t>
  </si>
  <si>
    <t>getmoresports.com</t>
  </si>
  <si>
    <t>techfirm.co.jp</t>
  </si>
  <si>
    <t>openverse.engineering</t>
  </si>
  <si>
    <t>nvspb.ru</t>
  </si>
  <si>
    <t>teambrain.app</t>
  </si>
  <si>
    <t>webriz.net</t>
  </si>
  <si>
    <t>leaseplandigital.com</t>
  </si>
  <si>
    <t>lzkh.de</t>
  </si>
  <si>
    <t>stubcloudprod.com</t>
  </si>
  <si>
    <t>hafryat.com</t>
  </si>
  <si>
    <t>style.hu</t>
  </si>
  <si>
    <t>vegavardenafil.com</t>
  </si>
  <si>
    <t>angularminds.com</t>
  </si>
  <si>
    <t>c-a-m-p-o.com</t>
  </si>
  <si>
    <t>rhodeislandplumber.net</t>
  </si>
  <si>
    <t>siprep.org</t>
  </si>
  <si>
    <t>hsj-dental.co.kr</t>
  </si>
  <si>
    <t>hbgroupcompany.com</t>
  </si>
  <si>
    <t>itotdel.info</t>
  </si>
  <si>
    <t>manga-mx.com</t>
  </si>
  <si>
    <t>novevo.de</t>
  </si>
  <si>
    <t>voicesforfamilyservices.org</t>
  </si>
  <si>
    <t>ashleyburks.com</t>
  </si>
  <si>
    <t>bozemanairport.com</t>
  </si>
  <si>
    <t>cplonline.co.uk</t>
  </si>
  <si>
    <t>dodccrp.org</t>
  </si>
  <si>
    <t>bangshotcasino.com</t>
  </si>
  <si>
    <t>we-conect.com</t>
  </si>
  <si>
    <t>tsanger.cn</t>
  </si>
  <si>
    <t>buduanwang.vip</t>
  </si>
  <si>
    <t>appu.host</t>
  </si>
  <si>
    <t>rightdark-scan.com</t>
  </si>
  <si>
    <t>filoffside.com</t>
  </si>
  <si>
    <t>theck.es</t>
  </si>
  <si>
    <t>noriter-park.com</t>
  </si>
  <si>
    <t>diywatch.club</t>
  </si>
  <si>
    <t>nextchapter-ecommerce.com</t>
  </si>
  <si>
    <t>russki-mat.net</t>
  </si>
  <si>
    <t>audience2media.com</t>
  </si>
  <si>
    <t>toppornguide.com</t>
  </si>
  <si>
    <t>golestaneshop.com</t>
  </si>
  <si>
    <t>jacksonschoolsga.org</t>
  </si>
  <si>
    <t>studydemic.com</t>
  </si>
  <si>
    <t>hepl.ch</t>
  </si>
  <si>
    <t>altardefence.com</t>
  </si>
  <si>
    <t>seobacklinks200.ml</t>
  </si>
  <si>
    <t>play-experience.com</t>
  </si>
  <si>
    <t>myrocket.co</t>
  </si>
  <si>
    <t>1wrmf.top</t>
  </si>
  <si>
    <t>toplines86.ml</t>
  </si>
  <si>
    <t>ommrudraksha.com</t>
  </si>
  <si>
    <t>temofeev.ru</t>
  </si>
  <si>
    <t>wheatonworldwide.com</t>
  </si>
  <si>
    <t>mortgagelendersofamerica.com</t>
  </si>
  <si>
    <t>ewastore.com</t>
  </si>
  <si>
    <t>cardif.fr</t>
  </si>
  <si>
    <t>cc-md.org</t>
  </si>
  <si>
    <t>teamogy.com</t>
  </si>
  <si>
    <t>bonusibezdep.com</t>
  </si>
  <si>
    <t>automobileinfo.net</t>
  </si>
  <si>
    <t>ph.canon</t>
  </si>
  <si>
    <t>discovercontainers.com</t>
  </si>
  <si>
    <t>allmp3.su</t>
  </si>
  <si>
    <t>onlicasino.info</t>
  </si>
  <si>
    <t>2wgcasino.com</t>
  </si>
  <si>
    <t>valmet-automotive.com</t>
  </si>
  <si>
    <t>schoolcash.net</t>
  </si>
  <si>
    <t>double-tron.monster</t>
  </si>
  <si>
    <t>unblockedrussian.com</t>
  </si>
  <si>
    <t>sheyi.com</t>
  </si>
  <si>
    <t>arthistoricum.net</t>
  </si>
  <si>
    <t>movieoutline.com</t>
  </si>
  <si>
    <t>spb-relax.net</t>
  </si>
  <si>
    <t>stephenleeb.com</t>
  </si>
  <si>
    <t>odeonkino.no</t>
  </si>
  <si>
    <t>pinkdarker.com</t>
  </si>
  <si>
    <t>rou.video</t>
  </si>
  <si>
    <t>jvz9.com</t>
  </si>
  <si>
    <t>tektrendz.com</t>
  </si>
  <si>
    <t>canegemsunucum.net</t>
  </si>
  <si>
    <t>lputorrents.xyz</t>
  </si>
  <si>
    <t>toppan.com</t>
  </si>
  <si>
    <t>pfcardprogram.com</t>
  </si>
  <si>
    <t>urbanout.com</t>
  </si>
  <si>
    <t>topserial.net</t>
  </si>
  <si>
    <t>kupit-magnity.ru</t>
  </si>
  <si>
    <t>host37.info</t>
  </si>
  <si>
    <t>denonpro.com</t>
  </si>
  <si>
    <t>movetodon.org</t>
  </si>
  <si>
    <t>theinquirer.es</t>
  </si>
  <si>
    <t>youthbuild.org</t>
  </si>
  <si>
    <t>mobileautodetailingkc.com</t>
  </si>
  <si>
    <t>fullertonhealth.com</t>
  </si>
  <si>
    <t>storemi.ru</t>
  </si>
  <si>
    <t>lavoxpopuli.com</t>
  </si>
  <si>
    <t>only.sap</t>
  </si>
  <si>
    <t>smak4www.com</t>
  </si>
  <si>
    <t>jtagprobe.com</t>
  </si>
  <si>
    <t>sportflot.ru</t>
  </si>
  <si>
    <t>forensicsciencesimplified.org</t>
  </si>
  <si>
    <t>refpalqtdn.top</t>
  </si>
  <si>
    <t>myserenitykids.com</t>
  </si>
  <si>
    <t>biznisinfo.ba</t>
  </si>
  <si>
    <t>bloomsky.com</t>
  </si>
  <si>
    <t>naturaltelecomdns.com</t>
  </si>
  <si>
    <t>vshouz.ru</t>
  </si>
  <si>
    <t>onesourceproduction.net</t>
  </si>
  <si>
    <t>kkam.com</t>
  </si>
  <si>
    <t>securedatacorner.com</t>
  </si>
  <si>
    <t>dvision.network</t>
  </si>
  <si>
    <t>jamesandwhitebarandkitchen.com</t>
  </si>
  <si>
    <t>investinlosangeles.net</t>
  </si>
  <si>
    <t>qostanay.tv</t>
  </si>
  <si>
    <t>giacomo.pl</t>
  </si>
  <si>
    <t>blast.tv</t>
  </si>
  <si>
    <t>yourlnk.ru</t>
  </si>
  <si>
    <t>sobat.net.id</t>
  </si>
  <si>
    <t>basicsolutionsweb.com</t>
  </si>
  <si>
    <t>center.fm</t>
  </si>
  <si>
    <t>streamsb.io</t>
  </si>
  <si>
    <t>hamster.co.jp</t>
  </si>
  <si>
    <t>constanta-t.ru</t>
  </si>
  <si>
    <t>mtinet.com</t>
  </si>
  <si>
    <t>bondtech.se</t>
  </si>
  <si>
    <t>shintamani.com</t>
  </si>
  <si>
    <t>finasteridetab.com</t>
  </si>
  <si>
    <t>storyinc.ru</t>
  </si>
  <si>
    <t>sprav-neva.com</t>
  </si>
  <si>
    <t>sharavoz.tv</t>
  </si>
  <si>
    <t>addepto.com</t>
  </si>
  <si>
    <t>new-world.com</t>
  </si>
  <si>
    <t>afrigeneas.com</t>
  </si>
  <si>
    <t>garbicat.com</t>
  </si>
  <si>
    <t>comoqueporque.com</t>
  </si>
  <si>
    <t>2retail.ru</t>
  </si>
  <si>
    <t>immigrationhistory.org</t>
  </si>
  <si>
    <t>intelligent-pixel.com</t>
  </si>
  <si>
    <t>saudijobs24.com</t>
  </si>
  <si>
    <t>cubixbm.net</t>
  </si>
  <si>
    <t>indonesiakaya.com</t>
  </si>
  <si>
    <t>croisieres.fr</t>
  </si>
  <si>
    <t>bihl-wiedemann.de</t>
  </si>
  <si>
    <t>evusa.com</t>
  </si>
  <si>
    <t>commonedge.org</t>
  </si>
  <si>
    <t>delafil.se</t>
  </si>
  <si>
    <t>ubibot.io</t>
  </si>
  <si>
    <t>scbank.com.eg</t>
  </si>
  <si>
    <t>isara.fr</t>
  </si>
  <si>
    <t>marineregions.org</t>
  </si>
  <si>
    <t>digifact.com.gt</t>
  </si>
  <si>
    <t>aditrocloud.com</t>
  </si>
  <si>
    <t>misswebhost.net</t>
  </si>
  <si>
    <t>freechequewriter.com</t>
  </si>
  <si>
    <t>mergersindia.com</t>
  </si>
  <si>
    <t>datagor.ru</t>
  </si>
  <si>
    <t>captscove.com</t>
  </si>
  <si>
    <t>jordan-femmepascher.fr</t>
  </si>
  <si>
    <t>schnelltest.click</t>
  </si>
  <si>
    <t>vestnik-glonass.ru</t>
  </si>
  <si>
    <t>acm.org.sg</t>
  </si>
  <si>
    <t>duniascatter.com</t>
  </si>
  <si>
    <t>teenhooker.net</t>
  </si>
  <si>
    <t>brincltd.com</t>
  </si>
  <si>
    <t>my-vpn.eu</t>
  </si>
  <si>
    <t>heytapcs2.com</t>
  </si>
  <si>
    <t>kayseriesnafrehberi.com</t>
  </si>
  <si>
    <t>annejonesblog.org</t>
  </si>
  <si>
    <t>millersvilleathletics.com</t>
  </si>
  <si>
    <t>dynxs.net</t>
  </si>
  <si>
    <t>29orca88.com</t>
  </si>
  <si>
    <t>drejtesia.org</t>
  </si>
  <si>
    <t>badewelt-sinsheim.de</t>
  </si>
  <si>
    <t>gamezver.ru</t>
  </si>
  <si>
    <t>musashiya-net.co.jp</t>
  </si>
  <si>
    <t>mycccu.com</t>
  </si>
  <si>
    <t>manchesternewslive.com</t>
  </si>
  <si>
    <t>openair.pw</t>
  </si>
  <si>
    <t>nsbm.ac.lk</t>
  </si>
  <si>
    <t>q2ansbd.xyz</t>
  </si>
  <si>
    <t>timviec.com.vn</t>
  </si>
  <si>
    <t>makemyassignments.co.uk</t>
  </si>
  <si>
    <t>swagglife.com</t>
  </si>
  <si>
    <t>successmindset.eu</t>
  </si>
  <si>
    <t>universonline.nl</t>
  </si>
  <si>
    <t>zhiphopcleveland.com</t>
  </si>
  <si>
    <t>arrobapark.com</t>
  </si>
  <si>
    <t>sich.zp.ua</t>
  </si>
  <si>
    <t>univ-blida.dz</t>
  </si>
  <si>
    <t>quesra.com</t>
  </si>
  <si>
    <t>bancodeoccidente.hn</t>
  </si>
  <si>
    <t>fragster.com</t>
  </si>
  <si>
    <t>motortests.de</t>
  </si>
  <si>
    <t>bentoandco.com</t>
  </si>
  <si>
    <t>myweb.ge</t>
  </si>
  <si>
    <t>headsets.com</t>
  </si>
  <si>
    <t>nobuoakita.com</t>
  </si>
  <si>
    <t>shoal.net.au</t>
  </si>
  <si>
    <t>ukraina.org.ua</t>
  </si>
  <si>
    <t>treybeenit.com</t>
  </si>
  <si>
    <t>dhpv.de</t>
  </si>
  <si>
    <t>citesting.co.za</t>
  </si>
  <si>
    <t>kbobeek.nl</t>
  </si>
  <si>
    <t>jobpub.com</t>
  </si>
  <si>
    <t>navida.ne.jp</t>
  </si>
  <si>
    <t>evercool.com.tw</t>
  </si>
  <si>
    <t>backendadmin.com</t>
  </si>
  <si>
    <t>ytmax.xyz</t>
  </si>
  <si>
    <t>cambat.ru</t>
  </si>
  <si>
    <t>firsttee.org</t>
  </si>
  <si>
    <t>websiteservice360.com</t>
  </si>
  <si>
    <t>spiegel.com</t>
  </si>
  <si>
    <t>arttactic.com</t>
  </si>
  <si>
    <t>chartersoftware.net</t>
  </si>
  <si>
    <t>lushairbeauty.com</t>
  </si>
  <si>
    <t>masteringengineering.com</t>
  </si>
  <si>
    <t>firefirstcu.org</t>
  </si>
  <si>
    <t>raddar.com.br</t>
  </si>
  <si>
    <t>ssbcrackexams.com</t>
  </si>
  <si>
    <t>gencergaming.com</t>
  </si>
  <si>
    <t>storebusinesshours.com</t>
  </si>
  <si>
    <t>678dl.net</t>
  </si>
  <si>
    <t>terminal21.co.th</t>
  </si>
  <si>
    <t>netlab.sk</t>
  </si>
  <si>
    <t>miyazaki-cci.or.jp</t>
  </si>
  <si>
    <t>docplayer.it</t>
  </si>
  <si>
    <t>prospre.io</t>
  </si>
  <si>
    <t>superpornpics.com</t>
  </si>
  <si>
    <t>clh0ad.com</t>
  </si>
  <si>
    <t>publicbikes.com</t>
  </si>
  <si>
    <t>shmbk.pl</t>
  </si>
  <si>
    <t>segit.com.cn</t>
  </si>
  <si>
    <t>lanoviaysuenos.com</t>
  </si>
  <si>
    <t>elvanto.eu</t>
  </si>
  <si>
    <t>hugepdf.com</t>
  </si>
  <si>
    <t>memoryhostel.com</t>
  </si>
  <si>
    <t>gurgencler.com.tr</t>
  </si>
  <si>
    <t>sci-fi-london.com</t>
  </si>
  <si>
    <t>wexeuropeservices.com</t>
  </si>
  <si>
    <t>lendinvest.com</t>
  </si>
  <si>
    <t>osu-pps.com</t>
  </si>
  <si>
    <t>hostessen-meile.com</t>
  </si>
  <si>
    <t>trusted-redirect.com</t>
  </si>
  <si>
    <t>dueren.de</t>
  </si>
  <si>
    <t>unifysquare.com</t>
  </si>
  <si>
    <t>fiat.nl</t>
  </si>
  <si>
    <t>ridna.ua</t>
  </si>
  <si>
    <t>srilika.com</t>
  </si>
  <si>
    <t>canadacreate.ca</t>
  </si>
  <si>
    <t>ssmu.ca</t>
  </si>
  <si>
    <t>hd1080px.club</t>
  </si>
  <si>
    <t>hempistore.com</t>
  </si>
  <si>
    <t>postanet.jp</t>
  </si>
  <si>
    <t>shared-pool.com</t>
  </si>
  <si>
    <t>newmomgiftshop.com</t>
  </si>
  <si>
    <t>blogx.com.au</t>
  </si>
  <si>
    <t>gallweb.net</t>
  </si>
  <si>
    <t>lavalencia.com</t>
  </si>
  <si>
    <t>una.edu.ar</t>
  </si>
  <si>
    <t>jazminemedia.com</t>
  </si>
  <si>
    <t>meetfactory.cz</t>
  </si>
  <si>
    <t>archil.net</t>
  </si>
  <si>
    <t>xin-stars.com</t>
  </si>
  <si>
    <t>casinowellplay.com</t>
  </si>
  <si>
    <t>lisy-monitor.de</t>
  </si>
  <si>
    <t>1winufeg.xyz</t>
  </si>
  <si>
    <t>pixy.cz</t>
  </si>
  <si>
    <t>frankkazino.com</t>
  </si>
  <si>
    <t>shadwell.com.pa</t>
  </si>
  <si>
    <t>frontity.org</t>
  </si>
  <si>
    <t>kiertonet.fi</t>
  </si>
  <si>
    <t>1xbet.co.rw</t>
  </si>
  <si>
    <t>wordsofthoughts.com</t>
  </si>
  <si>
    <t>huds.tf</t>
  </si>
  <si>
    <t>tridomainhost.com</t>
  </si>
  <si>
    <t>songatak.website</t>
  </si>
  <si>
    <t>ysb.se</t>
  </si>
  <si>
    <t>pegfitzpatrick.com</t>
  </si>
  <si>
    <t>cyber-demo-client-website.com</t>
  </si>
  <si>
    <t>mybank.com</t>
  </si>
  <si>
    <t>azino777site10.win</t>
  </si>
  <si>
    <t>thepokerguru.ru</t>
  </si>
  <si>
    <t>sapporo.coop</t>
  </si>
  <si>
    <t>toomadporn.pro</t>
  </si>
  <si>
    <t>floorcritics.com</t>
  </si>
  <si>
    <t>lendumo.com</t>
  </si>
  <si>
    <t>hakrin.com</t>
  </si>
  <si>
    <t>carcd.ru</t>
  </si>
  <si>
    <t>vulcan-rossia-casino2.com</t>
  </si>
  <si>
    <t>homir.com</t>
  </si>
  <si>
    <t>neigae.ac.cn</t>
  </si>
  <si>
    <t>geodecisions.com</t>
  </si>
  <si>
    <t>180r.com</t>
  </si>
  <si>
    <t>pensions-expert.com</t>
  </si>
  <si>
    <t>danshihack.com</t>
  </si>
  <si>
    <t>verificationhandbook.com</t>
  </si>
  <si>
    <t>printed.com.mx</t>
  </si>
  <si>
    <t>luckylabs.io</t>
  </si>
  <si>
    <t>alhakam.org</t>
  </si>
  <si>
    <t>exceluser.com</t>
  </si>
  <si>
    <t>kinokrad-smotret.net</t>
  </si>
  <si>
    <t>hiruko.com.co</t>
  </si>
  <si>
    <t>centralvalleybusinesstimes.com</t>
  </si>
  <si>
    <t>interviewsuccessformula.com</t>
  </si>
  <si>
    <t>slotsempire.com</t>
  </si>
  <si>
    <t>superprof.ca</t>
  </si>
  <si>
    <t>newplaygirl.net</t>
  </si>
  <si>
    <t>toplines118.cf</t>
  </si>
  <si>
    <t>dghindia.org</t>
  </si>
  <si>
    <t>skinnypop.com</t>
  </si>
  <si>
    <t>deversifi.com</t>
  </si>
  <si>
    <t>newseries.club</t>
  </si>
  <si>
    <t>bitmag.com.br</t>
  </si>
  <si>
    <t>apeterburg.com</t>
  </si>
  <si>
    <t>lasu-info.com</t>
  </si>
  <si>
    <t>accdn.net</t>
  </si>
  <si>
    <t>letsgetangry.com</t>
  </si>
  <si>
    <t>knowbility.org</t>
  </si>
  <si>
    <t>simplyapi.de</t>
  </si>
  <si>
    <t>teletext.io</t>
  </si>
  <si>
    <t>20.ua</t>
  </si>
  <si>
    <t>sport-tv.pro</t>
  </si>
  <si>
    <t>grubstreet.org</t>
  </si>
  <si>
    <t>guzey.com</t>
  </si>
  <si>
    <t>profi-mag.com</t>
  </si>
  <si>
    <t>el-clan.com</t>
  </si>
  <si>
    <t>allmaxhosting.com</t>
  </si>
  <si>
    <t>meudroz.com</t>
  </si>
  <si>
    <t>boemortgage.com</t>
  </si>
  <si>
    <t>simpleshop.cl</t>
  </si>
  <si>
    <t>theorytestpro.co.uk</t>
  </si>
  <si>
    <t>sunshinetech.net</t>
  </si>
  <si>
    <t>tecis.de</t>
  </si>
  <si>
    <t>w4u.in</t>
  </si>
  <si>
    <t>tritiumcharging.com</t>
  </si>
  <si>
    <t>medi1.com</t>
  </si>
  <si>
    <t>healthlegacy.net</t>
  </si>
  <si>
    <t>cnmods.net</t>
  </si>
  <si>
    <t>go-front.com</t>
  </si>
  <si>
    <t>indianpornzone.com</t>
  </si>
  <si>
    <t>programarfacil.com</t>
  </si>
  <si>
    <t>pol.pl</t>
  </si>
  <si>
    <t>sun-source.com</t>
  </si>
  <si>
    <t>agrimetal.com.br</t>
  </si>
  <si>
    <t>zayanderoudonline.ir</t>
  </si>
  <si>
    <t>jacquesmattheij.com</t>
  </si>
  <si>
    <t>car-accidents.com</t>
  </si>
  <si>
    <t>settingsbase.com</t>
  </si>
  <si>
    <t>mesfavoris.org</t>
  </si>
  <si>
    <t>shutterbooth.com</t>
  </si>
  <si>
    <t>linkexplorer.net.br</t>
  </si>
  <si>
    <t>swimming.org.nz</t>
  </si>
  <si>
    <t>best-payout-casinos.com</t>
  </si>
  <si>
    <t>railall.ru</t>
  </si>
  <si>
    <t>cornishpastyco.com</t>
  </si>
  <si>
    <t>globalmethane.org</t>
  </si>
  <si>
    <t>militarizm.su</t>
  </si>
  <si>
    <t>hentaila.ml</t>
  </si>
  <si>
    <t>nationaldayofunplugging.com</t>
  </si>
  <si>
    <t>overlaybi.com</t>
  </si>
  <si>
    <t>andyweirauthor.com</t>
  </si>
  <si>
    <t>scuolanext.info</t>
  </si>
  <si>
    <t>legittimazione.it</t>
  </si>
  <si>
    <t>wcmt.org.uk</t>
  </si>
  <si>
    <t>musicmedicine.org</t>
  </si>
  <si>
    <t>globalmarketingday.com</t>
  </si>
  <si>
    <t>fxtm.info</t>
  </si>
  <si>
    <t>dealermade.com</t>
  </si>
  <si>
    <t>forwardpathway.com</t>
  </si>
  <si>
    <t>sailing.org.sg</t>
  </si>
  <si>
    <t>freelancer.co.nz</t>
  </si>
  <si>
    <t>floorcoveringweekly.com</t>
  </si>
  <si>
    <t>inf-energy.com</t>
  </si>
  <si>
    <t>marycoin.org</t>
  </si>
  <si>
    <t>kuponla.com</t>
  </si>
  <si>
    <t>arrtripletriad.com</t>
  </si>
  <si>
    <t>alneira.net</t>
  </si>
  <si>
    <t>schnepffarms.com</t>
  </si>
  <si>
    <t>asnet.com.tr</t>
  </si>
  <si>
    <t>humantarget.ru</t>
  </si>
  <si>
    <t>workdaysuv.com</t>
  </si>
  <si>
    <t>dcstearns.com</t>
  </si>
  <si>
    <t>ondavasca.com</t>
  </si>
  <si>
    <t>glastonburyabbey.com</t>
  </si>
  <si>
    <t>webber.edu</t>
  </si>
  <si>
    <t>joycasino-eja.xyz</t>
  </si>
  <si>
    <t>htdialog.de</t>
  </si>
  <si>
    <t>goaplane.top</t>
  </si>
  <si>
    <t>intimmeitene.lv</t>
  </si>
  <si>
    <t>thecomputeradmin.com</t>
  </si>
  <si>
    <t>slmedia.org</t>
  </si>
  <si>
    <t>anything4aride.com</t>
  </si>
  <si>
    <t>megaradio.pro</t>
  </si>
  <si>
    <t>pocketkai.net</t>
  </si>
  <si>
    <t>christian--louboutin.net</t>
  </si>
  <si>
    <t>bivio.com</t>
  </si>
  <si>
    <t>wavelengthmedia.ca</t>
  </si>
  <si>
    <t>flawlessdays.com</t>
  </si>
  <si>
    <t>refpakclnzuh.top</t>
  </si>
  <si>
    <t>arlenness.com</t>
  </si>
  <si>
    <t>stoggles.com</t>
  </si>
  <si>
    <t>thesector.com.au</t>
  </si>
  <si>
    <t>webgraficas.net.br</t>
  </si>
  <si>
    <t>onlinetrustcorporation.cf</t>
  </si>
  <si>
    <t>amtsilatipusat.net</t>
  </si>
  <si>
    <t>mikipro.co.nz</t>
  </si>
  <si>
    <t>tcrmi.org</t>
  </si>
  <si>
    <t>tupcchile.com</t>
  </si>
  <si>
    <t>instepsol.com</t>
  </si>
  <si>
    <t>devsense.com</t>
  </si>
  <si>
    <t>most-official-uz2.com</t>
  </si>
  <si>
    <t>vetonet.ru</t>
  </si>
  <si>
    <t>blindveterans.org.uk</t>
  </si>
  <si>
    <t>ipl.ae</t>
  </si>
  <si>
    <t>bookmaker-ratings.kz</t>
  </si>
  <si>
    <t>go-radio.ru</t>
  </si>
  <si>
    <t>sgo.fi</t>
  </si>
  <si>
    <t>websitetonight.com</t>
  </si>
  <si>
    <t>kohler.co.in</t>
  </si>
  <si>
    <t>filmstreamingvk.co</t>
  </si>
  <si>
    <t>committee100.org</t>
  </si>
  <si>
    <t>oeihefoeaboeubfuo.com</t>
  </si>
  <si>
    <t>championcasino1.info</t>
  </si>
  <si>
    <t>akhavan.ir</t>
  </si>
  <si>
    <t>radio.sn</t>
  </si>
  <si>
    <t>dooballfree24hr.com</t>
  </si>
  <si>
    <t>bcmanabi.com</t>
  </si>
  <si>
    <t>fundayfactory.com</t>
  </si>
  <si>
    <t>po.ki</t>
  </si>
  <si>
    <t>newthumb.org</t>
  </si>
  <si>
    <t>bearvalley.com</t>
  </si>
  <si>
    <t>tankiforum.com</t>
  </si>
  <si>
    <t>indyautonomouschallenge.com</t>
  </si>
  <si>
    <t>xn-----8-43dabj6abes9afdhge0anhhg1b4b0a9v.xyz</t>
  </si>
  <si>
    <t>leespring.com</t>
  </si>
  <si>
    <t>bambinou.com</t>
  </si>
  <si>
    <t>coursesonline.co.uk</t>
  </si>
  <si>
    <t>guninfo.net</t>
  </si>
  <si>
    <t>yekpay.com</t>
  </si>
  <si>
    <t>mostybet.ru</t>
  </si>
  <si>
    <t>casino-2959.ru</t>
  </si>
  <si>
    <t>torrentsir87.com</t>
  </si>
  <si>
    <t>bathfun.com</t>
  </si>
  <si>
    <t>jrnydevops.net</t>
  </si>
  <si>
    <t>reasonablyclever.com</t>
  </si>
  <si>
    <t>tpm.ru</t>
  </si>
  <si>
    <t>cafe24img.com</t>
  </si>
  <si>
    <t>htmldesigntemplates.com</t>
  </si>
  <si>
    <t>johnflorioisshakespeare.com</t>
  </si>
  <si>
    <t>iotsecurityfoundation.org</t>
  </si>
  <si>
    <t>top-casinos777.ru</t>
  </si>
  <si>
    <t>turuncumavi.com</t>
  </si>
  <si>
    <t>utk.gov.pl</t>
  </si>
  <si>
    <t>sebq.com</t>
  </si>
  <si>
    <t>whiterabbit.ai</t>
  </si>
  <si>
    <t>velocigo.net</t>
  </si>
  <si>
    <t>roxkazino.com</t>
  </si>
  <si>
    <t>iyunhost.com</t>
  </si>
  <si>
    <t>scp.co.uk</t>
  </si>
  <si>
    <t>bhutaniprojects.in</t>
  </si>
  <si>
    <t>thecottage-crimbleslane.co.uk</t>
  </si>
  <si>
    <t>bookofraohnelimits.com</t>
  </si>
  <si>
    <t>seogroup43.cf</t>
  </si>
  <si>
    <t>seobatch258.cf</t>
  </si>
  <si>
    <t>aulthorse.com</t>
  </si>
  <si>
    <t>x86-secret.com</t>
  </si>
  <si>
    <t>grata.com</t>
  </si>
  <si>
    <t>cpsi-cloud.com</t>
  </si>
  <si>
    <t>sunnews24x7.com</t>
  </si>
  <si>
    <t>f1fx.com</t>
  </si>
  <si>
    <t>jafiyun.cc</t>
  </si>
  <si>
    <t>levzz-lucky.xyz</t>
  </si>
  <si>
    <t>kanogames.com</t>
  </si>
  <si>
    <t>preferredbynature.org</t>
  </si>
  <si>
    <t>vegasonair.com</t>
  </si>
  <si>
    <t>sprzedajlubkup.pl</t>
  </si>
  <si>
    <t>uch-lit.ru</t>
  </si>
  <si>
    <t>pr-consulting.ch</t>
  </si>
  <si>
    <t>lanzajet.vip</t>
  </si>
  <si>
    <t>hualu.com.cn</t>
  </si>
  <si>
    <t>1wvzs.top</t>
  </si>
  <si>
    <t>ref.ch</t>
  </si>
  <si>
    <t>4-20.shop</t>
  </si>
  <si>
    <t>1xbet-7m.xyz</t>
  </si>
  <si>
    <t>fair-bucks.com</t>
  </si>
  <si>
    <t>mcpss.com</t>
  </si>
  <si>
    <t>win-tor.pro</t>
  </si>
  <si>
    <t>eurotivity.com</t>
  </si>
  <si>
    <t>backlinkanalytics.mobi</t>
  </si>
  <si>
    <t>shoyaku.ac.jp</t>
  </si>
  <si>
    <t>pugatch.ru</t>
  </si>
  <si>
    <t>pampanorama.it</t>
  </si>
  <si>
    <t>giuwzmh.net</t>
  </si>
  <si>
    <t>dreadhunger.com</t>
  </si>
  <si>
    <t>vat.gov.by</t>
  </si>
  <si>
    <t>masyasha.ru</t>
  </si>
  <si>
    <t>directd.com.my</t>
  </si>
  <si>
    <t>facturacion.cl</t>
  </si>
  <si>
    <t>neopapyrus.com</t>
  </si>
  <si>
    <t>rackbutler.de</t>
  </si>
  <si>
    <t>vip-scdkey.com</t>
  </si>
  <si>
    <t>intergies.net</t>
  </si>
  <si>
    <t>greenmama.ru</t>
  </si>
  <si>
    <t>incontrol-able.co.uk</t>
  </si>
  <si>
    <t>vdict.pro</t>
  </si>
  <si>
    <t>anothertablespoon.com</t>
  </si>
  <si>
    <t>todaypk.live</t>
  </si>
  <si>
    <t>mrwebmaster.it</t>
  </si>
  <si>
    <t>sldiode.com</t>
  </si>
  <si>
    <t>altavto.com</t>
  </si>
  <si>
    <t>cateringpiedragrande.com</t>
  </si>
  <si>
    <t>pandanaran.com</t>
  </si>
  <si>
    <t>excel-ubara.com</t>
  </si>
  <si>
    <t>instylejackets.com</t>
  </si>
  <si>
    <t>tendencyquicksand.xyz</t>
  </si>
  <si>
    <t>onlineupsrtc.co.in</t>
  </si>
  <si>
    <t>netkl.org</t>
  </si>
  <si>
    <t>liquidblue.com</t>
  </si>
  <si>
    <t>snapology.com</t>
  </si>
  <si>
    <t>localdealmonster.com</t>
  </si>
  <si>
    <t>kombodigitalsolutions.com</t>
  </si>
  <si>
    <t>advomatic.com</t>
  </si>
  <si>
    <t>aguttes.com</t>
  </si>
  <si>
    <t>zawebhosts.com</t>
  </si>
  <si>
    <t>cargosafelogistics.com</t>
  </si>
  <si>
    <t>36i7.com</t>
  </si>
  <si>
    <t>addictionjournal.org</t>
  </si>
  <si>
    <t>automatetheplanet.com</t>
  </si>
  <si>
    <t>quantifiedstrategies.com</t>
  </si>
  <si>
    <t>closelyhq.com</t>
  </si>
  <si>
    <t>bibloid.ru</t>
  </si>
  <si>
    <t>tfi.uz</t>
  </si>
  <si>
    <t>sss-soft.net</t>
  </si>
  <si>
    <t>absolut-dostavka.ru</t>
  </si>
  <si>
    <t>coursehero2.tk</t>
  </si>
  <si>
    <t>cardx.com</t>
  </si>
  <si>
    <t>fbvideosaver.net</t>
  </si>
  <si>
    <t>horiba-mira.com</t>
  </si>
  <si>
    <t>manpowergroup.se</t>
  </si>
  <si>
    <t>lomitofriendly.com</t>
  </si>
  <si>
    <t>scripterswar.com</t>
  </si>
  <si>
    <t>pwn.college</t>
  </si>
  <si>
    <t>infobis.ru</t>
  </si>
  <si>
    <t>vastplatinum.net</t>
  </si>
  <si>
    <t>samaparts.com</t>
  </si>
  <si>
    <t>hackingtool.net</t>
  </si>
  <si>
    <t>xxx-maks.com</t>
  </si>
  <si>
    <t>skieur.com</t>
  </si>
  <si>
    <t>dosugle.com</t>
  </si>
  <si>
    <t>wess.co.jp</t>
  </si>
  <si>
    <t>swing2app.co.kr</t>
  </si>
  <si>
    <t>airmason.com</t>
  </si>
  <si>
    <t>fpsindex.com</t>
  </si>
  <si>
    <t>togofirst.com</t>
  </si>
  <si>
    <t>hostingalfa.com</t>
  </si>
  <si>
    <t>hpsgc.de</t>
  </si>
  <si>
    <t>istanbuleczaciodasi.org.tr</t>
  </si>
  <si>
    <t>huekymigia.com</t>
  </si>
  <si>
    <t>ridetarc.org</t>
  </si>
  <si>
    <t>forsa.de</t>
  </si>
  <si>
    <t>houstonfoodfinder.com</t>
  </si>
  <si>
    <t>karxun-group.com</t>
  </si>
  <si>
    <t>1car.ir</t>
  </si>
  <si>
    <t>era.int</t>
  </si>
  <si>
    <t>qixinpipe.com</t>
  </si>
  <si>
    <t>globaladsone.com</t>
  </si>
  <si>
    <t>mdtheatreguide.com</t>
  </si>
  <si>
    <t>joycasino-dmg.xyz</t>
  </si>
  <si>
    <t>tygodnik-rolniczy.pl</t>
  </si>
  <si>
    <t>vippen.ru</t>
  </si>
  <si>
    <t>aksochi.ru</t>
  </si>
  <si>
    <t>joycasino2020.ru</t>
  </si>
  <si>
    <t>bcg.network</t>
  </si>
  <si>
    <t>dia-lo-gue.us</t>
  </si>
  <si>
    <t>chuannei.cn</t>
  </si>
  <si>
    <t>primasoft.bg</t>
  </si>
  <si>
    <t>vilfoservers.com</t>
  </si>
  <si>
    <t>nothingbuthemp.net</t>
  </si>
  <si>
    <t>lakehomes-usa.com</t>
  </si>
  <si>
    <t>patentgenius.com</t>
  </si>
  <si>
    <t>gamesfuze.com</t>
  </si>
  <si>
    <t>10bibleverses.com</t>
  </si>
  <si>
    <t>ghlexperts.com</t>
  </si>
  <si>
    <t>clydebankpost.co.uk</t>
  </si>
  <si>
    <t>methinno.net</t>
  </si>
  <si>
    <t>melbet-zerkalo.xyz</t>
  </si>
  <si>
    <t>networldsports.com</t>
  </si>
  <si>
    <t>wichitaonthecheap.com</t>
  </si>
  <si>
    <t>evercoreisi.com</t>
  </si>
  <si>
    <t>hoy.net</t>
  </si>
  <si>
    <t>hzscjg.gov.cn</t>
  </si>
  <si>
    <t>autopriwos.by</t>
  </si>
  <si>
    <t>clientshostname.com</t>
  </si>
  <si>
    <t>yonleniyor.biz</t>
  </si>
  <si>
    <t>medtronicacademy.com</t>
  </si>
  <si>
    <t>otzyvycasino.com</t>
  </si>
  <si>
    <t>miesenbach.com</t>
  </si>
  <si>
    <t>wayne.bank</t>
  </si>
  <si>
    <t>deburen.eu</t>
  </si>
  <si>
    <t>mqvm.com</t>
  </si>
  <si>
    <t>kolibrin.de</t>
  </si>
  <si>
    <t>brandaid.net</t>
  </si>
  <si>
    <t>mborijnland.nl</t>
  </si>
  <si>
    <t>acelebrexbuy.com</t>
  </si>
  <si>
    <t>reraku.jp</t>
  </si>
  <si>
    <t>blackstudio.com</t>
  </si>
  <si>
    <t>tphcc.gov.tw</t>
  </si>
  <si>
    <t>33700.fr</t>
  </si>
  <si>
    <t>sinac.go.cr</t>
  </si>
  <si>
    <t>hondacivicforum.com</t>
  </si>
  <si>
    <t>magicblox.com</t>
  </si>
  <si>
    <t>smartysrv.com</t>
  </si>
  <si>
    <t>freebingo.io</t>
  </si>
  <si>
    <t>banknote.lv</t>
  </si>
  <si>
    <t>dmegs.com</t>
  </si>
  <si>
    <t>visonic.com</t>
  </si>
  <si>
    <t>baza-referat.ru</t>
  </si>
  <si>
    <t>onlineinfodesk.com</t>
  </si>
  <si>
    <t>toyco.co.nz</t>
  </si>
  <si>
    <t>kingmax.com</t>
  </si>
  <si>
    <t>logmein.net</t>
  </si>
  <si>
    <t>gandhishipping.com</t>
  </si>
  <si>
    <t>psira.co.za</t>
  </si>
  <si>
    <t>thegameguides.com</t>
  </si>
  <si>
    <t>drive-my.com</t>
  </si>
  <si>
    <t>microcarmuseum.com</t>
  </si>
  <si>
    <t>indigopsychics.com</t>
  </si>
  <si>
    <t>austinridge.org</t>
  </si>
  <si>
    <t>freetarot.com</t>
  </si>
  <si>
    <t>redlake.in</t>
  </si>
  <si>
    <t>qpassport.in.th</t>
  </si>
  <si>
    <t>citydog.by</t>
  </si>
  <si>
    <t>toplines125.cf</t>
  </si>
  <si>
    <t>drowtales.com</t>
  </si>
  <si>
    <t>wellingtonphoenix.com</t>
  </si>
  <si>
    <t>sausagemaker.com</t>
  </si>
  <si>
    <t>trainingconnection.com</t>
  </si>
  <si>
    <t>teamvx.com</t>
  </si>
  <si>
    <t>paperio2.online</t>
  </si>
  <si>
    <t>talkcityonline.com</t>
  </si>
  <si>
    <t>willundbok.de</t>
  </si>
  <si>
    <t>cq118.cn</t>
  </si>
  <si>
    <t>dailyeasternnews.com</t>
  </si>
  <si>
    <t>lands.ninja</t>
  </si>
  <si>
    <t>pastinfo.am</t>
  </si>
  <si>
    <t>medvestnik.by</t>
  </si>
  <si>
    <t>news-rivoxa.cc</t>
  </si>
  <si>
    <t>lordserial.mobi</t>
  </si>
  <si>
    <t>kapukeke.com</t>
  </si>
  <si>
    <t>1d.ru</t>
  </si>
  <si>
    <t>adex.com</t>
  </si>
  <si>
    <t>bkin-16490.space</t>
  </si>
  <si>
    <t>ilmakiageskin.com</t>
  </si>
  <si>
    <t>bizru.biz</t>
  </si>
  <si>
    <t>outleadership.com</t>
  </si>
  <si>
    <t>noamkroll.com</t>
  </si>
  <si>
    <t>chemchina.com.cn</t>
  </si>
  <si>
    <t>psych-scope.com</t>
  </si>
  <si>
    <t>topserial.online</t>
  </si>
  <si>
    <t>material-tailwind.com</t>
  </si>
  <si>
    <t>hairsoutofplace.com</t>
  </si>
  <si>
    <t>settlersonlinewiki.eu</t>
  </si>
  <si>
    <t>pic.int</t>
  </si>
  <si>
    <t>ustrottingnews.com</t>
  </si>
  <si>
    <t>official-mostbet.ru</t>
  </si>
  <si>
    <t>flixeo.xyz</t>
  </si>
  <si>
    <t>nung.edu.ua</t>
  </si>
  <si>
    <t>topmastersinhealthcare.com</t>
  </si>
  <si>
    <t>fifatracker.net</t>
  </si>
  <si>
    <t>mycurrencycollection.com</t>
  </si>
  <si>
    <t>nthdrive.com</t>
  </si>
  <si>
    <t>spolshy.com.ua</t>
  </si>
  <si>
    <t>legkonauchim.ru</t>
  </si>
  <si>
    <t>mdis.com</t>
  </si>
  <si>
    <t>lev-casino.xyz</t>
  </si>
  <si>
    <t>genflow.com</t>
  </si>
  <si>
    <t>bollier.org</t>
  </si>
  <si>
    <t>vulkanstavka6.com</t>
  </si>
  <si>
    <t>bankersinsurance.net</t>
  </si>
  <si>
    <t>olven.su</t>
  </si>
  <si>
    <t>electrical-contractor.net</t>
  </si>
  <si>
    <t>cashmio.com</t>
  </si>
  <si>
    <t>telint.org</t>
  </si>
  <si>
    <t>huggies.ru</t>
  </si>
  <si>
    <t>mymelody.jp</t>
  </si>
  <si>
    <t>tiyutv.cc</t>
  </si>
  <si>
    <t>kingsranch.biz</t>
  </si>
  <si>
    <t>styria-digital.com</t>
  </si>
  <si>
    <t>firmware-all.com</t>
  </si>
  <si>
    <t>deutsche-datenschutzkanzlei.de</t>
  </si>
  <si>
    <t>rupertneve.com</t>
  </si>
  <si>
    <t>beckyhansmeyer.com</t>
  </si>
  <si>
    <t>tarkett-group.com</t>
  </si>
  <si>
    <t>vc-ufimochka.ru</t>
  </si>
  <si>
    <t>vulcan-platinum.xyz</t>
  </si>
  <si>
    <t>suntimur.xyz</t>
  </si>
  <si>
    <t>wpage.co.kr</t>
  </si>
  <si>
    <t>planetaklimata.com.ua</t>
  </si>
  <si>
    <t>ajrkm.link</t>
  </si>
  <si>
    <t>amordoce.com</t>
  </si>
  <si>
    <t>polishhousewife.com</t>
  </si>
  <si>
    <t>colapublib.org</t>
  </si>
  <si>
    <t>lwky.app</t>
  </si>
  <si>
    <t>vperfumes.com</t>
  </si>
  <si>
    <t>pldtdsl.net</t>
  </si>
  <si>
    <t>mostbet-wos3.xyz</t>
  </si>
  <si>
    <t>divarese.com.tr</t>
  </si>
  <si>
    <t>hbo-kennisbank.nl</t>
  </si>
  <si>
    <t>excelpedia.ru</t>
  </si>
  <si>
    <t>paeelectronico.es</t>
  </si>
  <si>
    <t>redpapaz.org</t>
  </si>
  <si>
    <t>sfrbeats.com</t>
  </si>
  <si>
    <t>thequietgrove.com</t>
  </si>
  <si>
    <t>bkmelbet1.club</t>
  </si>
  <si>
    <t>etfexpress.com</t>
  </si>
  <si>
    <t>melbet-promokod.club</t>
  </si>
  <si>
    <t>cold.lt</t>
  </si>
  <si>
    <t>fallsoffalloch.com</t>
  </si>
  <si>
    <t>hudsonsfurniture.com</t>
  </si>
  <si>
    <t>aimexpo.info</t>
  </si>
  <si>
    <t>valuepayservices.com</t>
  </si>
  <si>
    <t>webtoolkit.eu</t>
  </si>
  <si>
    <t>cabura.fun</t>
  </si>
  <si>
    <t>ha7455h6fi1.net</t>
  </si>
  <si>
    <t>moretimetotravel.com</t>
  </si>
  <si>
    <t>rigala.net</t>
  </si>
  <si>
    <t>sbcnms.ch</t>
  </si>
  <si>
    <t>tech-marenterprises.com</t>
  </si>
  <si>
    <t>amehome.cn</t>
  </si>
  <si>
    <t>tehosmotravto.ru</t>
  </si>
  <si>
    <t>reputation.ru</t>
  </si>
  <si>
    <t>diciccoandsons.com</t>
  </si>
  <si>
    <t>dynatech.sk</t>
  </si>
  <si>
    <t>burgas.bg</t>
  </si>
  <si>
    <t>cdrlabs.com</t>
  </si>
  <si>
    <t>vulcan-russia-casino.top</t>
  </si>
  <si>
    <t>fay.com</t>
  </si>
  <si>
    <t>qcca.org.uk</t>
  </si>
  <si>
    <t>kms.fr</t>
  </si>
  <si>
    <t>qg1.cc</t>
  </si>
  <si>
    <t>lordfilmhd.com</t>
  </si>
  <si>
    <t>data4sdgs.org</t>
  </si>
  <si>
    <t>planethollywoodhotels.com</t>
  </si>
  <si>
    <t>althea.kr</t>
  </si>
  <si>
    <t>huhexian.com</t>
  </si>
  <si>
    <t>ejwiki.org</t>
  </si>
  <si>
    <t>100studio.co.kr</t>
  </si>
  <si>
    <t>8bet.io</t>
  </si>
  <si>
    <t>pin-up888.com</t>
  </si>
  <si>
    <t>dgpt.com</t>
  </si>
  <si>
    <t>allmovieshere.com</t>
  </si>
  <si>
    <t>bestcbdoilforusa.com</t>
  </si>
  <si>
    <t>cake016.ru</t>
  </si>
  <si>
    <t>wm-goldenclick.ru</t>
  </si>
  <si>
    <t>culturechange.org</t>
  </si>
  <si>
    <t>seobatch127.ga</t>
  </si>
  <si>
    <t>fordsaratov.ru</t>
  </si>
  <si>
    <t>sensation-france.com</t>
  </si>
  <si>
    <t>myrupsn.net</t>
  </si>
  <si>
    <t>topinvest.com.br</t>
  </si>
  <si>
    <t>starline.dn.ua</t>
  </si>
  <si>
    <t>xadmiral.info</t>
  </si>
  <si>
    <t>myyouporn.org</t>
  </si>
  <si>
    <t>reclabox.com</t>
  </si>
  <si>
    <t>techprofet.com</t>
  </si>
  <si>
    <t>iuxmarkets.com</t>
  </si>
  <si>
    <t>georgiahomechoices.com</t>
  </si>
  <si>
    <t>guide-to-houseplants.com</t>
  </si>
  <si>
    <t>get-fabulous-content.net</t>
  </si>
  <si>
    <t>zaosaab.ru</t>
  </si>
  <si>
    <t>bertasso.com.br</t>
  </si>
  <si>
    <t>tlwebservices.co.uk</t>
  </si>
  <si>
    <t>acp.int</t>
  </si>
  <si>
    <t>slayingsocial.com</t>
  </si>
  <si>
    <t>bgy.org.cn</t>
  </si>
  <si>
    <t>leaseteam.com</t>
  </si>
  <si>
    <t>toorgle.com</t>
  </si>
  <si>
    <t>mouseflow.de</t>
  </si>
  <si>
    <t>kpbs.co.zm</t>
  </si>
  <si>
    <t>atc-cyclone.com</t>
  </si>
  <si>
    <t>blkandbold.com</t>
  </si>
  <si>
    <t>i263671.net</t>
  </si>
  <si>
    <t>getstat.site</t>
  </si>
  <si>
    <t>euwebhoster.com</t>
  </si>
  <si>
    <t>trypyramid.com</t>
  </si>
  <si>
    <t>wikii.org</t>
  </si>
  <si>
    <t>providentbanking.com</t>
  </si>
  <si>
    <t>expcdn.co.uk</t>
  </si>
  <si>
    <t>yagjgs.com</t>
  </si>
  <si>
    <t>md5hashing.net</t>
  </si>
  <si>
    <t>sossolutions.nl</t>
  </si>
  <si>
    <t>apriori.com</t>
  </si>
  <si>
    <t>pothiktv.com</t>
  </si>
  <si>
    <t>macadamian.com</t>
  </si>
  <si>
    <t>goodcleanlove.com</t>
  </si>
  <si>
    <t>the-ish-girl.com</t>
  </si>
  <si>
    <t>bbooii.com</t>
  </si>
  <si>
    <t>onedentalworld.com</t>
  </si>
  <si>
    <t>lh-decoration.ru</t>
  </si>
  <si>
    <t>itwonline.ru</t>
  </si>
  <si>
    <t>ubrelvy.com</t>
  </si>
  <si>
    <t>suretkargo.az</t>
  </si>
  <si>
    <t>hansonsauctioneers.co.uk</t>
  </si>
  <si>
    <t>viser.com</t>
  </si>
  <si>
    <t>xn----7sbaba9bhsmlwhqf2r.xn--p1ai</t>
  </si>
  <si>
    <t>dacoruna.gal</t>
  </si>
  <si>
    <t>mazaganbeachresort.com</t>
  </si>
  <si>
    <t>iese.de</t>
  </si>
  <si>
    <t>procurant.com</t>
  </si>
  <si>
    <t>edmingle.com</t>
  </si>
  <si>
    <t>frostbytestudios.com</t>
  </si>
  <si>
    <t>doc4shares.com</t>
  </si>
  <si>
    <t>freeslhost.com</t>
  </si>
  <si>
    <t>xcessorieshub.com</t>
  </si>
  <si>
    <t>aqdz70.com</t>
  </si>
  <si>
    <t>business-class.com</t>
  </si>
  <si>
    <t>unifiedalloys.com</t>
  </si>
  <si>
    <t>sprengnetter.de</t>
  </si>
  <si>
    <t>maccabi.co.il</t>
  </si>
  <si>
    <t>prevaty.com</t>
  </si>
  <si>
    <t>sqlbackupandftp.com</t>
  </si>
  <si>
    <t>knile.jp</t>
  </si>
  <si>
    <t>joycasino-6v.xyz</t>
  </si>
  <si>
    <t>libreriadelsanto.it</t>
  </si>
  <si>
    <t>cqrc.net</t>
  </si>
  <si>
    <t>pajoohe.ir</t>
  </si>
  <si>
    <t>trueaimeducation.com</t>
  </si>
  <si>
    <t>remontkvartir63.tk</t>
  </si>
  <si>
    <t>hotjobs.vet</t>
  </si>
  <si>
    <t>usedguns.ru</t>
  </si>
  <si>
    <t>wrl.org</t>
  </si>
  <si>
    <t>vulkan24best777.online</t>
  </si>
  <si>
    <t>simplexprocess.org</t>
  </si>
  <si>
    <t>pinocchio.it</t>
  </si>
  <si>
    <t>lite-1x2595442.top</t>
  </si>
  <si>
    <t>imaginenative.org</t>
  </si>
  <si>
    <t>icalendar.org</t>
  </si>
  <si>
    <t>seriahd.click</t>
  </si>
  <si>
    <t>coolestguidesontheplanet.com</t>
  </si>
  <si>
    <t>tempotopaz.com</t>
  </si>
  <si>
    <t>trialexhibitsinc.com</t>
  </si>
  <si>
    <t>regiaodeleiria.pt</t>
  </si>
  <si>
    <t>ajs.su</t>
  </si>
  <si>
    <t>laser.red</t>
  </si>
  <si>
    <t>xabez.ru</t>
  </si>
  <si>
    <t>gammaesecure.com</t>
  </si>
  <si>
    <t>aboveredirect.top</t>
  </si>
  <si>
    <t>must.ac.ke</t>
  </si>
  <si>
    <t>getokinawatonic.com</t>
  </si>
  <si>
    <t>usaknifemaker.com</t>
  </si>
  <si>
    <t>nemcb.cz</t>
  </si>
  <si>
    <t>mpqhf.org</t>
  </si>
  <si>
    <t>autobody-review.com</t>
  </si>
  <si>
    <t>mes.tn</t>
  </si>
  <si>
    <t>givedrop.com</t>
  </si>
  <si>
    <t>golden-unicorn.top</t>
  </si>
  <si>
    <t>otit.go.jp</t>
  </si>
  <si>
    <t>artsandcraftshomes.com</t>
  </si>
  <si>
    <t>dvrhost.com</t>
  </si>
  <si>
    <t>365webresources.com</t>
  </si>
  <si>
    <t>theeducationtraining.com</t>
  </si>
  <si>
    <t>tofutti.com</t>
  </si>
  <si>
    <t>igtayow.xyz</t>
  </si>
  <si>
    <t>sanpatrick.com</t>
  </si>
  <si>
    <t>wallraf.museum</t>
  </si>
  <si>
    <t>scentgrail.com</t>
  </si>
  <si>
    <t>businessdns.net</t>
  </si>
  <si>
    <t>forestparkgolfcourse.com</t>
  </si>
  <si>
    <t>fastepo.com</t>
  </si>
  <si>
    <t>cochranfirm.com</t>
  </si>
  <si>
    <t>on-this-day.com</t>
  </si>
  <si>
    <t>openbuildspartstore.com</t>
  </si>
  <si>
    <t>xrdm.app</t>
  </si>
  <si>
    <t>altermed.ru</t>
  </si>
  <si>
    <t>saverestaurants.com</t>
  </si>
  <si>
    <t>gtinet.org</t>
  </si>
  <si>
    <t>1xbet-jkz.top</t>
  </si>
  <si>
    <t>wmc-healthcare.de</t>
  </si>
  <si>
    <t>kelisrim.com</t>
  </si>
  <si>
    <t>beeco.green</t>
  </si>
  <si>
    <t>trxserv.com</t>
  </si>
  <si>
    <t>aigupiao8.com</t>
  </si>
  <si>
    <t>cityquiz.io</t>
  </si>
  <si>
    <t>chaso-vik.ru</t>
  </si>
  <si>
    <t>penheaven.co.uk</t>
  </si>
  <si>
    <t>leadingedgehealth.com</t>
  </si>
  <si>
    <t>remodel-kitchens.com</t>
  </si>
  <si>
    <t>getkeyzmo.io</t>
  </si>
  <si>
    <t>csee.org.cn</t>
  </si>
  <si>
    <t>genusplc.com</t>
  </si>
  <si>
    <t>fotokone.fi</t>
  </si>
  <si>
    <t>arborxr.com</t>
  </si>
  <si>
    <t>kazinovavada.com</t>
  </si>
  <si>
    <t>aznamer.net</t>
  </si>
  <si>
    <t>beachdecorshop.com</t>
  </si>
  <si>
    <t>pnprefwebgoto.com</t>
  </si>
  <si>
    <t>smkrov.ru</t>
  </si>
  <si>
    <t>rahnamato.ir</t>
  </si>
  <si>
    <t>entrancei.com</t>
  </si>
  <si>
    <t>dbrtsn.ru</t>
  </si>
  <si>
    <t>brkt.org</t>
  </si>
  <si>
    <t>sundevilauto.com</t>
  </si>
  <si>
    <t>edtechimpact.com</t>
  </si>
  <si>
    <t>annonce-plan-sexe.fr</t>
  </si>
  <si>
    <t>dogcumshot.net</t>
  </si>
  <si>
    <t>safarihypermarket.com</t>
  </si>
  <si>
    <t>jugendmigrationsdienste.de</t>
  </si>
  <si>
    <t>garten-pur.de</t>
  </si>
  <si>
    <t>moviemonster.com</t>
  </si>
  <si>
    <t>1776.vc</t>
  </si>
  <si>
    <t>exmouthjournal.co.uk</t>
  </si>
  <si>
    <t>blovedblog.com</t>
  </si>
  <si>
    <t>mathdoctor.ca</t>
  </si>
  <si>
    <t>confie.com</t>
  </si>
  <si>
    <t>pipsisland.com</t>
  </si>
  <si>
    <t>whalemap.io</t>
  </si>
  <si>
    <t>jeecms.com</t>
  </si>
  <si>
    <t>4kzgame.com</t>
  </si>
  <si>
    <t>camras.nl</t>
  </si>
  <si>
    <t>eduglocal.com</t>
  </si>
  <si>
    <t>hmsfirst.com</t>
  </si>
  <si>
    <t>kaltura.org</t>
  </si>
  <si>
    <t>adobegallery.com</t>
  </si>
  <si>
    <t>bobcards.in</t>
  </si>
  <si>
    <t>double-ruble.lol</t>
  </si>
  <si>
    <t>markadizayn.net</t>
  </si>
  <si>
    <t>rjmart.cn</t>
  </si>
  <si>
    <t>sanmanuel-nsn.gov</t>
  </si>
  <si>
    <t>kuyouka.com</t>
  </si>
  <si>
    <t>pregnantthenscrewed.com</t>
  </si>
  <si>
    <t>ostrovcasino.com</t>
  </si>
  <si>
    <t>gutenberg-e.org</t>
  </si>
  <si>
    <t>woicghe.net</t>
  </si>
  <si>
    <t>creativefurniturestore.com</t>
  </si>
  <si>
    <t>en-mobon.com</t>
  </si>
  <si>
    <t>waimaocha.com</t>
  </si>
  <si>
    <t>serveroc.com.ua</t>
  </si>
  <si>
    <t>lco.jp</t>
  </si>
  <si>
    <t>byteplus.com</t>
  </si>
  <si>
    <t>zlatestranky.sk</t>
  </si>
  <si>
    <t>leaderdog.org</t>
  </si>
  <si>
    <t>provea.org</t>
  </si>
  <si>
    <t>smetech.net</t>
  </si>
  <si>
    <t>onesourcegarland.com</t>
  </si>
  <si>
    <t>abhes.org</t>
  </si>
  <si>
    <t>stonewater.org</t>
  </si>
  <si>
    <t>bridgehost.net</t>
  </si>
  <si>
    <t>academia.org.mx</t>
  </si>
  <si>
    <t>langs.education</t>
  </si>
  <si>
    <t>gungravevr.jp</t>
  </si>
  <si>
    <t>ickonic.com</t>
  </si>
  <si>
    <t>seogroup40.ga</t>
  </si>
  <si>
    <t>forum-movie.net</t>
  </si>
  <si>
    <t>ridsport.se</t>
  </si>
  <si>
    <t>siteprompt.net</t>
  </si>
  <si>
    <t>therewardscatalogue.com</t>
  </si>
  <si>
    <t>ferrero.de</t>
  </si>
  <si>
    <t>cheltglos.co.uk</t>
  </si>
  <si>
    <t>machiningdoctor.com</t>
  </si>
  <si>
    <t>yths.fi</t>
  </si>
  <si>
    <t>respectmyhair.com</t>
  </si>
  <si>
    <t>nipponpaint.co.in</t>
  </si>
  <si>
    <t>bibei175.xyz</t>
  </si>
  <si>
    <t>rizing.com</t>
  </si>
  <si>
    <t>sunroom.so</t>
  </si>
  <si>
    <t>trifork.dk</t>
  </si>
  <si>
    <t>ukr-net.shop</t>
  </si>
  <si>
    <t>spacegoods.com</t>
  </si>
  <si>
    <t>3dtool.ru</t>
  </si>
  <si>
    <t>peraqua.com</t>
  </si>
  <si>
    <t>wordpressmode.com</t>
  </si>
  <si>
    <t>delvdoor.com</t>
  </si>
  <si>
    <t>lifestyletvchannel.com</t>
  </si>
  <si>
    <t>quartz-scheduler.net</t>
  </si>
  <si>
    <t>totalwork.com.br</t>
  </si>
  <si>
    <t>spacewow.info</t>
  </si>
  <si>
    <t>innovasysindia.com</t>
  </si>
  <si>
    <t>50bang.org</t>
  </si>
  <si>
    <t>cialisjtab.quest</t>
  </si>
  <si>
    <t>johnsonlevel.com</t>
  </si>
  <si>
    <t>melbet521530.top</t>
  </si>
  <si>
    <t>tikserii.cyou</t>
  </si>
  <si>
    <t>joinstar.dk</t>
  </si>
  <si>
    <t>simplemachinesweb.com</t>
  </si>
  <si>
    <t>cosery.com</t>
  </si>
  <si>
    <t>rootine.co</t>
  </si>
  <si>
    <t>officesolutions.com</t>
  </si>
  <si>
    <t>clueylearning.com.au</t>
  </si>
  <si>
    <t>wildz.de</t>
  </si>
  <si>
    <t>mile.org</t>
  </si>
  <si>
    <t>fontjedi.com</t>
  </si>
  <si>
    <t>highstreet.market</t>
  </si>
  <si>
    <t>lichtsinn.com</t>
  </si>
  <si>
    <t>intgrp.com</t>
  </si>
  <si>
    <t>brmgkod.com</t>
  </si>
  <si>
    <t>furosemidex.com</t>
  </si>
  <si>
    <t>retirepedia.com</t>
  </si>
  <si>
    <t>recttindia.in</t>
  </si>
  <si>
    <t>sissine.com.cn</t>
  </si>
  <si>
    <t>newportdunes.com</t>
  </si>
  <si>
    <t>000web.xyz</t>
  </si>
  <si>
    <t>seobatch60.ga</t>
  </si>
  <si>
    <t>thatballsouttahere.com</t>
  </si>
  <si>
    <t>kinnisvara24.ee</t>
  </si>
  <si>
    <t>thicknstacked.com</t>
  </si>
  <si>
    <t>quipelements.com</t>
  </si>
  <si>
    <t>hairyxpictures.com</t>
  </si>
  <si>
    <t>conedsp.com</t>
  </si>
  <si>
    <t>lgnet.net</t>
  </si>
  <si>
    <t>kanko-gakuseifuku.co.jp</t>
  </si>
  <si>
    <t>whonnock.sk</t>
  </si>
  <si>
    <t>litboom.ru</t>
  </si>
  <si>
    <t>cigarplace.biz</t>
  </si>
  <si>
    <t>makemyassignments.com</t>
  </si>
  <si>
    <t>funquest.com.ua</t>
  </si>
  <si>
    <t>emeco.net</t>
  </si>
  <si>
    <t>cinelerra-gg.org</t>
  </si>
  <si>
    <t>swisscaution.ch</t>
  </si>
  <si>
    <t>zipcodez.com</t>
  </si>
  <si>
    <t>ad360.es</t>
  </si>
  <si>
    <t>hamle.com</t>
  </si>
  <si>
    <t>vavadatop.com</t>
  </si>
  <si>
    <t>tataservice.it</t>
  </si>
  <si>
    <t>morebrand.cf</t>
  </si>
  <si>
    <t>lonianting.net</t>
  </si>
  <si>
    <t>karmamobility.com</t>
  </si>
  <si>
    <t>ingplast.ru</t>
  </si>
  <si>
    <t>fiatcoupeclub.org</t>
  </si>
  <si>
    <t>lambdaspaces.com</t>
  </si>
  <si>
    <t>beltools.ru</t>
  </si>
  <si>
    <t>gaming-eldozz.xyz</t>
  </si>
  <si>
    <t>instantdns.nu</t>
  </si>
  <si>
    <t>xarthunter.com</t>
  </si>
  <si>
    <t>emmanuel.tv</t>
  </si>
  <si>
    <t>darkworlds.mobi</t>
  </si>
  <si>
    <t>xfceqzt.net</t>
  </si>
  <si>
    <t>daten-speicherung.de</t>
  </si>
  <si>
    <t>elsb2022.site</t>
  </si>
  <si>
    <t>s-dati.com</t>
  </si>
  <si>
    <t>valuefinder.co.kr</t>
  </si>
  <si>
    <t>isil.pe</t>
  </si>
  <si>
    <t>lektrava.ru</t>
  </si>
  <si>
    <t>reteach.io</t>
  </si>
  <si>
    <t>canadianpharmaciescubarx.com</t>
  </si>
  <si>
    <t>rentpad.com.ph</t>
  </si>
  <si>
    <t>dru.pl</t>
  </si>
  <si>
    <t>e-nagarsewaup.gov.in</t>
  </si>
  <si>
    <t>lip.net</t>
  </si>
  <si>
    <t>javstreams.mobi</t>
  </si>
  <si>
    <t>fa-host.com</t>
  </si>
  <si>
    <t>prosperoinvest.io</t>
  </si>
  <si>
    <t>javbus.org</t>
  </si>
  <si>
    <t>vlissingen.nl</t>
  </si>
  <si>
    <t>marxokubo.com</t>
  </si>
  <si>
    <t>onlycurls.com</t>
  </si>
  <si>
    <t>ledangkhuong.com</t>
  </si>
  <si>
    <t>granddesignslive.com</t>
  </si>
  <si>
    <t>etmc.org</t>
  </si>
  <si>
    <t>rajwadi.com</t>
  </si>
  <si>
    <t>clicknewz.com</t>
  </si>
  <si>
    <t>call-board.ru</t>
  </si>
  <si>
    <t>regrob.com</t>
  </si>
  <si>
    <t>nextgames.com</t>
  </si>
  <si>
    <t>chasechappell.com</t>
  </si>
  <si>
    <t>christineleduc.nl</t>
  </si>
  <si>
    <t>bkin-19342.space</t>
  </si>
  <si>
    <t>refquest.com</t>
  </si>
  <si>
    <t>forsthofgut.at</t>
  </si>
  <si>
    <t>foodmarble.com</t>
  </si>
  <si>
    <t>scandhost.com</t>
  </si>
  <si>
    <t>kineskop.tv</t>
  </si>
  <si>
    <t>el.edu.vn</t>
  </si>
  <si>
    <t>garrysmod.com</t>
  </si>
  <si>
    <t>beautifuldancefoundation.com</t>
  </si>
  <si>
    <t>hut.ac.ir</t>
  </si>
  <si>
    <t>pwcinema.com</t>
  </si>
  <si>
    <t>ipmsg.org.cn</t>
  </si>
  <si>
    <t>sunflower.co.jp</t>
  </si>
  <si>
    <t>hosthere.co.uk</t>
  </si>
  <si>
    <t>joshuadavis.com</t>
  </si>
  <si>
    <t>rkw-group.com</t>
  </si>
  <si>
    <t>budgetmainserver.nl</t>
  </si>
  <si>
    <t>rhymes.org.uk</t>
  </si>
  <si>
    <t>saintlouispartners.org</t>
  </si>
  <si>
    <t>napadyarady.sk</t>
  </si>
  <si>
    <t>1wnfj.top</t>
  </si>
  <si>
    <t>labour.ie</t>
  </si>
  <si>
    <t>nex11music.ir</t>
  </si>
  <si>
    <t>ushelpingus.org</t>
  </si>
  <si>
    <t>autonews.kharkiv.ua</t>
  </si>
  <si>
    <t>everglades-edu.info</t>
  </si>
  <si>
    <t>asbahcesehir.com</t>
  </si>
  <si>
    <t>mostviertel.at</t>
  </si>
  <si>
    <t>1xbet-wbn.top</t>
  </si>
  <si>
    <t>f1esports.com</t>
  </si>
  <si>
    <t>mrbit-casino.space</t>
  </si>
  <si>
    <t>dcpolicycenter.org</t>
  </si>
  <si>
    <t>magrudy.com</t>
  </si>
  <si>
    <t>riyou.jp</t>
  </si>
  <si>
    <t>gitlink.org.cn</t>
  </si>
  <si>
    <t>tbsn.org</t>
  </si>
  <si>
    <t>dollarteamelite.com</t>
  </si>
  <si>
    <t>pornovita.com</t>
  </si>
  <si>
    <t>pedagonet.com</t>
  </si>
  <si>
    <t>possessdolejest.com</t>
  </si>
  <si>
    <t>excellent-romantic-vacations.com</t>
  </si>
  <si>
    <t>turkishnews.com</t>
  </si>
  <si>
    <t>actionstation.org.nz</t>
  </si>
  <si>
    <t>bulkblacklist.com</t>
  </si>
  <si>
    <t>eventsyncs.com</t>
  </si>
  <si>
    <t>aryateb.com</t>
  </si>
  <si>
    <t>xdrv.ru</t>
  </si>
  <si>
    <t>chinabsc.cn</t>
  </si>
  <si>
    <t>fonbetd.ru</t>
  </si>
  <si>
    <t>shivajicollege.ac.in</t>
  </si>
  <si>
    <t>tisindia.com</t>
  </si>
  <si>
    <t>pcf-gennevilliers.org</t>
  </si>
  <si>
    <t>dh9393.com</t>
  </si>
  <si>
    <t>gdnok.site</t>
  </si>
  <si>
    <t>glendancanact.com</t>
  </si>
  <si>
    <t>calidra.net</t>
  </si>
  <si>
    <t>musvccustom.net</t>
  </si>
  <si>
    <t>mp3gle.download</t>
  </si>
  <si>
    <t>srslabs.com</t>
  </si>
  <si>
    <t>fullcelebs.com</t>
  </si>
  <si>
    <t>noltor.com</t>
  </si>
  <si>
    <t>joycasino-dlr.xyz</t>
  </si>
  <si>
    <t>wbsrvcx.com</t>
  </si>
  <si>
    <t>onlinesoft1.ga</t>
  </si>
  <si>
    <t>seobatch135.cf</t>
  </si>
  <si>
    <t>medlibrary.org</t>
  </si>
  <si>
    <t>suerda.com</t>
  </si>
  <si>
    <t>pepxpress.com</t>
  </si>
  <si>
    <t>kingteeshops.com</t>
  </si>
  <si>
    <t>um6p.ma</t>
  </si>
  <si>
    <t>module-bsp.com</t>
  </si>
  <si>
    <t>youngukraineporn.com</t>
  </si>
  <si>
    <t>motorka.org</t>
  </si>
  <si>
    <t>hooveral.org</t>
  </si>
  <si>
    <t>hosthink.net</t>
  </si>
  <si>
    <t>stsjsh.com</t>
  </si>
  <si>
    <t>trakto.io</t>
  </si>
  <si>
    <t>photoprints.app</t>
  </si>
  <si>
    <t>livesmarter.com</t>
  </si>
  <si>
    <t>hydroworx.com</t>
  </si>
  <si>
    <t>csdp.org</t>
  </si>
  <si>
    <t>cvmaker.nl</t>
  </si>
  <si>
    <t>pu-3.com</t>
  </si>
  <si>
    <t>bitcoinmagazine.nl</t>
  </si>
  <si>
    <t>studentlifesaviour.com</t>
  </si>
  <si>
    <t>petycje.pl</t>
  </si>
  <si>
    <t>sunatfactura.com</t>
  </si>
  <si>
    <t>toplines86.tk</t>
  </si>
  <si>
    <t>163ns.cn</t>
  </si>
  <si>
    <t>szervizkanizsa.hu</t>
  </si>
  <si>
    <t>vhcc.edu</t>
  </si>
  <si>
    <t>swit.az</t>
  </si>
  <si>
    <t>minute7.com</t>
  </si>
  <si>
    <t>kinohit.top</t>
  </si>
  <si>
    <t>portraitwww.ga</t>
  </si>
  <si>
    <t>abetterinternet.org</t>
  </si>
  <si>
    <t>saalt.org</t>
  </si>
  <si>
    <t>nescafe.ru</t>
  </si>
  <si>
    <t>flatworldinfotech.com</t>
  </si>
  <si>
    <t>vrporn4free.com</t>
  </si>
  <si>
    <t>areavolumecalculator.com</t>
  </si>
  <si>
    <t>bdcheapesthost.com</t>
  </si>
  <si>
    <t>apbara.be</t>
  </si>
  <si>
    <t>xn--w39aznzc537crsslsjvxl.kr</t>
  </si>
  <si>
    <t>toplines137.ga</t>
  </si>
  <si>
    <t>onlinechemhouse.com</t>
  </si>
  <si>
    <t>fujinomiya.lg.jp</t>
  </si>
  <si>
    <t>dgb15.ru</t>
  </si>
  <si>
    <t>sfy.com</t>
  </si>
  <si>
    <t>unreal64.net</t>
  </si>
  <si>
    <t>vavada-tz.top</t>
  </si>
  <si>
    <t>winchesterva.gov</t>
  </si>
  <si>
    <t>cooperspatch.com</t>
  </si>
  <si>
    <t>diariodeltriatlon.es</t>
  </si>
  <si>
    <t>simchange.jp</t>
  </si>
  <si>
    <t>eroscout24.com</t>
  </si>
  <si>
    <t>wishesalbum.com</t>
  </si>
  <si>
    <t>epson-middleeast.com</t>
  </si>
  <si>
    <t>wordsofwonders.ru</t>
  </si>
  <si>
    <t>coldwellbankerinternational.com</t>
  </si>
  <si>
    <t>concrete.org.uk</t>
  </si>
  <si>
    <t>onthestage.com</t>
  </si>
  <si>
    <t>greendrinks.org</t>
  </si>
  <si>
    <t>bcspeakers.com</t>
  </si>
  <si>
    <t>keepinitkind.com</t>
  </si>
  <si>
    <t>juricaf.org</t>
  </si>
  <si>
    <t>ezplay247.com</t>
  </si>
  <si>
    <t>honda-engines-eu.com</t>
  </si>
  <si>
    <t>fashion-week-berlin.com</t>
  </si>
  <si>
    <t>ccalions.org</t>
  </si>
  <si>
    <t>karamaneskort.com</t>
  </si>
  <si>
    <t>seobacklinks184.gq</t>
  </si>
  <si>
    <t>greenworkstools.eu</t>
  </si>
  <si>
    <t>bigeyedfishcreative.com</t>
  </si>
  <si>
    <t>chouichiryuu.com</t>
  </si>
  <si>
    <t>stephen-knapp.com</t>
  </si>
  <si>
    <t>monkeymatic.com</t>
  </si>
  <si>
    <t>eldoradozz-lucky.xyz</t>
  </si>
  <si>
    <t>bigskilletlive.com</t>
  </si>
  <si>
    <t>webkams.com</t>
  </si>
  <si>
    <t>vulkan-casino-casino1.top</t>
  </si>
  <si>
    <t>bazanova.art</t>
  </si>
  <si>
    <t>svipcun.com</t>
  </si>
  <si>
    <t>allatra.tv</t>
  </si>
  <si>
    <t>cleanenergycanada.org</t>
  </si>
  <si>
    <t>iion.io</t>
  </si>
  <si>
    <t>toyo-eng.com</t>
  </si>
  <si>
    <t>myrationcard.in</t>
  </si>
  <si>
    <t>vallartatoday.com</t>
  </si>
  <si>
    <t>cialisztab.quest</t>
  </si>
  <si>
    <t>hdxljy.cn</t>
  </si>
  <si>
    <t>bowmarnutrition.com</t>
  </si>
  <si>
    <t>zgraph.com</t>
  </si>
  <si>
    <t>ethicalhacs.com</t>
  </si>
  <si>
    <t>candy.porn</t>
  </si>
  <si>
    <t>onepiecescan.fr</t>
  </si>
  <si>
    <t>atvtoday.co.uk</t>
  </si>
  <si>
    <t>instar.com</t>
  </si>
  <si>
    <t>stavka-vulkan.com</t>
  </si>
  <si>
    <t>calormen.com</t>
  </si>
  <si>
    <t>pronoun.is</t>
  </si>
  <si>
    <t>seoperfect31.ml</t>
  </si>
  <si>
    <t>jd200803.cn</t>
  </si>
  <si>
    <t>zhulidianshang.com</t>
  </si>
  <si>
    <t>loriandlisasell.com</t>
  </si>
  <si>
    <t>levss-casinoz.xyz</t>
  </si>
  <si>
    <t>beresta.by</t>
  </si>
  <si>
    <t>cci-29palms.com</t>
  </si>
  <si>
    <t>boundandbanged.com</t>
  </si>
  <si>
    <t>navc2.jp</t>
  </si>
  <si>
    <t>superastro.com.co</t>
  </si>
  <si>
    <t>northwesturos.cf</t>
  </si>
  <si>
    <t>it-enterprise.com</t>
  </si>
  <si>
    <t>fastupload.io</t>
  </si>
  <si>
    <t>alefbank.ru</t>
  </si>
  <si>
    <t>nutrex.com</t>
  </si>
  <si>
    <t>ezschoolapps.com</t>
  </si>
  <si>
    <t>tokcount.com</t>
  </si>
  <si>
    <t>gyeongnam.go.kr</t>
  </si>
  <si>
    <t>perisxxx.com</t>
  </si>
  <si>
    <t>withscienceandsoul.cf</t>
  </si>
  <si>
    <t>hexoskin.com</t>
  </si>
  <si>
    <t>upperserver18.com</t>
  </si>
  <si>
    <t>teemo.gg</t>
  </si>
  <si>
    <t>calendar.best</t>
  </si>
  <si>
    <t>embrywomenshealth.com</t>
  </si>
  <si>
    <t>ptlive.video</t>
  </si>
  <si>
    <t>naijahits.com</t>
  </si>
  <si>
    <t>youroneit.com</t>
  </si>
  <si>
    <t>singaporetranslators.com</t>
  </si>
  <si>
    <t>vulkanstavka-bet.com</t>
  </si>
  <si>
    <t>nic.staples</t>
  </si>
  <si>
    <t>famousintro.com</t>
  </si>
  <si>
    <t>asiatrendy.com</t>
  </si>
  <si>
    <t>win2pdf.com</t>
  </si>
  <si>
    <t>royalmind.ir</t>
  </si>
  <si>
    <t>braywealth.com</t>
  </si>
  <si>
    <t>serverzeus.com</t>
  </si>
  <si>
    <t>vladmotors.su</t>
  </si>
  <si>
    <t>thefirst.cn</t>
  </si>
  <si>
    <t>seobatch6.tk</t>
  </si>
  <si>
    <t>mssboard.com</t>
  </si>
  <si>
    <t>9se103.com</t>
  </si>
  <si>
    <t>seobatch107.ml</t>
  </si>
  <si>
    <t>ktpae.gr</t>
  </si>
  <si>
    <t>playsfortuna.com</t>
  </si>
  <si>
    <t>sat-digest.com</t>
  </si>
  <si>
    <t>ultrahostghana.net</t>
  </si>
  <si>
    <t>spyine.com</t>
  </si>
  <si>
    <t>dentalmagazine.ru</t>
  </si>
  <si>
    <t>saints.com.au</t>
  </si>
  <si>
    <t>hadafakcourses.com</t>
  </si>
  <si>
    <t>joycasino221.xyz</t>
  </si>
  <si>
    <t>aninfolab.com</t>
  </si>
  <si>
    <t>conwayhall.org.uk</t>
  </si>
  <si>
    <t>admbur.ru</t>
  </si>
  <si>
    <t>camriz.com</t>
  </si>
  <si>
    <t>rxhope.com</t>
  </si>
  <si>
    <t>bezdep.kz</t>
  </si>
  <si>
    <t>pretender.world</t>
  </si>
  <si>
    <t>qingwamr.com</t>
  </si>
  <si>
    <t>hobot.ru</t>
  </si>
  <si>
    <t>respire.co</t>
  </si>
  <si>
    <t>e0575.cn</t>
  </si>
  <si>
    <t>allfreemarket.com</t>
  </si>
  <si>
    <t>usanews.cc</t>
  </si>
  <si>
    <t>jxfc365.com</t>
  </si>
  <si>
    <t>faucethub.io</t>
  </si>
  <si>
    <t>tryrdp.com</t>
  </si>
  <si>
    <t>axel-vervoordt.com</t>
  </si>
  <si>
    <t>tenshi.moe</t>
  </si>
  <si>
    <t>bkin-18825.space</t>
  </si>
  <si>
    <t>huboflink.in</t>
  </si>
  <si>
    <t>hinshawad.com</t>
  </si>
  <si>
    <t>natcoweb.com</t>
  </si>
  <si>
    <t>smithandnobles.com</t>
  </si>
  <si>
    <t>campbellagency.com</t>
  </si>
  <si>
    <t>flyingenvelope.com</t>
  </si>
  <si>
    <t>poland-export.com</t>
  </si>
  <si>
    <t>shzx.org</t>
  </si>
  <si>
    <t>harrypottermagicawakened.com</t>
  </si>
  <si>
    <t>bbowt.org.uk</t>
  </si>
  <si>
    <t>growkind.com</t>
  </si>
  <si>
    <t>pingdu.gov.cn</t>
  </si>
  <si>
    <t>muzika2016.ru</t>
  </si>
  <si>
    <t>diligencer.com</t>
  </si>
  <si>
    <t>bxlgjt.com</t>
  </si>
  <si>
    <t>eberhardt-travel.de</t>
  </si>
  <si>
    <t>hehadinqu.info</t>
  </si>
  <si>
    <t>knfc.co.kr</t>
  </si>
  <si>
    <t>asianstream.pro</t>
  </si>
  <si>
    <t>lawyered.in</t>
  </si>
  <si>
    <t>nullbit.host</t>
  </si>
  <si>
    <t>bulutomo.com</t>
  </si>
  <si>
    <t>18closeup.net</t>
  </si>
  <si>
    <t>buy-replica.ru</t>
  </si>
  <si>
    <t>ihmvcu.org</t>
  </si>
  <si>
    <t>techly360.com</t>
  </si>
  <si>
    <t>finalweapon.net</t>
  </si>
  <si>
    <t>cardamom.pl</t>
  </si>
  <si>
    <t>eltechnologia.com</t>
  </si>
  <si>
    <t>monitor-invest.net</t>
  </si>
  <si>
    <t>artarda.net</t>
  </si>
  <si>
    <t>gif.ru</t>
  </si>
  <si>
    <t>dahuainc.net</t>
  </si>
  <si>
    <t>bumbershoot.org</t>
  </si>
  <si>
    <t>golangbyexample.com</t>
  </si>
  <si>
    <t>tennismagazinetv.cf</t>
  </si>
  <si>
    <t>gayporntube.tv</t>
  </si>
  <si>
    <t>mossiahgriffith.com</t>
  </si>
  <si>
    <t>cognisiveit.com</t>
  </si>
  <si>
    <t>abogadosdeaccidentesahora.com</t>
  </si>
  <si>
    <t>bbk-berlin.de</t>
  </si>
  <si>
    <t>roehl.jobs</t>
  </si>
  <si>
    <t>theclunkerjunker.com</t>
  </si>
  <si>
    <t>gmtasia.cn</t>
  </si>
  <si>
    <t>travelinfo.co.za</t>
  </si>
  <si>
    <t>gemologue.com</t>
  </si>
  <si>
    <t>pastefree.net</t>
  </si>
  <si>
    <t>sportshopen.com</t>
  </si>
  <si>
    <t>gtetours.com</t>
  </si>
  <si>
    <t>smart-projects.biz</t>
  </si>
  <si>
    <t>oymas.edu.do</t>
  </si>
  <si>
    <t>plugloadsolutions.com</t>
  </si>
  <si>
    <t>ganjabuscoa.com</t>
  </si>
  <si>
    <t>kawasaki.ca</t>
  </si>
  <si>
    <t>asiamonstr.com</t>
  </si>
  <si>
    <t>merseine.com</t>
  </si>
  <si>
    <t>real-sec.com</t>
  </si>
  <si>
    <t>bestofwinner.com</t>
  </si>
  <si>
    <t>c19hcq.org</t>
  </si>
  <si>
    <t>admiral-x-casino.com</t>
  </si>
  <si>
    <t>ontariowater.ca</t>
  </si>
  <si>
    <t>advancedgroup.com</t>
  </si>
  <si>
    <t>hymshop.net</t>
  </si>
  <si>
    <t>chigai-hikaku.com</t>
  </si>
  <si>
    <t>vstamur.ru</t>
  </si>
  <si>
    <t>inventiongen.com</t>
  </si>
  <si>
    <t>f119jp5643.info</t>
  </si>
  <si>
    <t>adecco.com.au</t>
  </si>
  <si>
    <t>domcura.de</t>
  </si>
  <si>
    <t>detki.guru</t>
  </si>
  <si>
    <t>bettertimator.com</t>
  </si>
  <si>
    <t>costacoffeemalaysia.com</t>
  </si>
  <si>
    <t>topkinofilm.com</t>
  </si>
  <si>
    <t>rugbybusiness.online</t>
  </si>
  <si>
    <t>football.com</t>
  </si>
  <si>
    <t>b-testing.dk</t>
  </si>
  <si>
    <t>stgermain.fr</t>
  </si>
  <si>
    <t>mostun.com</t>
  </si>
  <si>
    <t>angelinvestmentnetwork.co.uk</t>
  </si>
  <si>
    <t>vulkan-casino-russia6.top</t>
  </si>
  <si>
    <t>blogduwebdesign.com</t>
  </si>
  <si>
    <t>clubmadrid.org</t>
  </si>
  <si>
    <t>firmwareumbrella.com</t>
  </si>
  <si>
    <t>bookmakerbonus.it</t>
  </si>
  <si>
    <t>4kiptv.pro</t>
  </si>
  <si>
    <t>bkin-18734.top</t>
  </si>
  <si>
    <t>exposureroom.com</t>
  </si>
  <si>
    <t>slurp.top</t>
  </si>
  <si>
    <t>ewii.com</t>
  </si>
  <si>
    <t>joycasino-hud.top</t>
  </si>
  <si>
    <t>oembeditslearning.com</t>
  </si>
  <si>
    <t>ghc.health</t>
  </si>
  <si>
    <t>psyned.nl</t>
  </si>
  <si>
    <t>russians-diplomisty.com</t>
  </si>
  <si>
    <t>prazskypatriot.cz</t>
  </si>
  <si>
    <t>annals.edu.sg</t>
  </si>
  <si>
    <t>azino777-win777.ru</t>
  </si>
  <si>
    <t>login-kissvk.info</t>
  </si>
  <si>
    <t>dailypundit.com</t>
  </si>
  <si>
    <t>watchdog.net.nz</t>
  </si>
  <si>
    <t>galileo-camps.com</t>
  </si>
  <si>
    <t>xunleis.net</t>
  </si>
  <si>
    <t>runningwithscissors.com</t>
  </si>
  <si>
    <t>cartoonporn.tv</t>
  </si>
  <si>
    <t>gamebrain.io</t>
  </si>
  <si>
    <t>blackburnehouse.co.uk</t>
  </si>
  <si>
    <t>annapurna.pictures</t>
  </si>
  <si>
    <t>spized.com</t>
  </si>
  <si>
    <t>lingkou.com</t>
  </si>
  <si>
    <t>vpm.com</t>
  </si>
  <si>
    <t>antenazagreb.hr</t>
  </si>
  <si>
    <t>casino-kent.com</t>
  </si>
  <si>
    <t>emovile.com</t>
  </si>
  <si>
    <t>ueufszo.net</t>
  </si>
  <si>
    <t>teslatap.com</t>
  </si>
  <si>
    <t>saltparish.com</t>
  </si>
  <si>
    <t>afghanistantimes.af</t>
  </si>
  <si>
    <t>kinotochka.club</t>
  </si>
  <si>
    <t>dynapis.info</t>
  </si>
  <si>
    <t>rainbow-bet.me</t>
  </si>
  <si>
    <t>denizliamatem.com</t>
  </si>
  <si>
    <t>btserv.ru</t>
  </si>
  <si>
    <t>boy-tgp.com</t>
  </si>
  <si>
    <t>furnishedquarters.com</t>
  </si>
  <si>
    <t>arceosevents.com</t>
  </si>
  <si>
    <t>inkclinked.com</t>
  </si>
  <si>
    <t>tractorshd.com</t>
  </si>
  <si>
    <t>creativedg.com</t>
  </si>
  <si>
    <t>parterre.com</t>
  </si>
  <si>
    <t>trackumber.com</t>
  </si>
  <si>
    <t>pilgrims-us.net</t>
  </si>
  <si>
    <t>azartapp.xyz</t>
  </si>
  <si>
    <t>redirect2pro.com</t>
  </si>
  <si>
    <t>theamericanbuzz.com</t>
  </si>
  <si>
    <t>pasucaz7.cc</t>
  </si>
  <si>
    <t>roxette.cz</t>
  </si>
  <si>
    <t>boelw.de</t>
  </si>
  <si>
    <t>naturebell.in</t>
  </si>
  <si>
    <t>petkit.cn</t>
  </si>
  <si>
    <t>registromidominio.com</t>
  </si>
  <si>
    <t>youinbusiness.com</t>
  </si>
  <si>
    <t>sothebys-realty.ru</t>
  </si>
  <si>
    <t>jiumosearch.com</t>
  </si>
  <si>
    <t>jukola.com.by</t>
  </si>
  <si>
    <t>foodsalesjobs.com</t>
  </si>
  <si>
    <t>neurobalancetherapy.org</t>
  </si>
  <si>
    <t>truckline.com</t>
  </si>
  <si>
    <t>goldenclub-oscar.co.il</t>
  </si>
  <si>
    <t>kumamoto.guide</t>
  </si>
  <si>
    <t>sematos.eu</t>
  </si>
  <si>
    <t>claims-portal.com</t>
  </si>
  <si>
    <t>milleroutdoortheatre.com</t>
  </si>
  <si>
    <t>region-du-leman.ch</t>
  </si>
  <si>
    <t>24seveninc.com</t>
  </si>
  <si>
    <t>joycasino-6g.xyz</t>
  </si>
  <si>
    <t>tvzon.tv</t>
  </si>
  <si>
    <t>coccodrillo.eu</t>
  </si>
  <si>
    <t>oskolrac.ru</t>
  </si>
  <si>
    <t>icvl.ru</t>
  </si>
  <si>
    <t>bezdepozita.top</t>
  </si>
  <si>
    <t>lpoong.com</t>
  </si>
  <si>
    <t>anonymousconservative.com</t>
  </si>
  <si>
    <t>doggiedrawings.net</t>
  </si>
  <si>
    <t>taneya.co.jp</t>
  </si>
  <si>
    <t>trainsplit.com</t>
  </si>
  <si>
    <t>shoppaloo.com</t>
  </si>
  <si>
    <t>simozo.mobi</t>
  </si>
  <si>
    <t>diyspareparts.com</t>
  </si>
  <si>
    <t>ecco-verde.it</t>
  </si>
  <si>
    <t>lavorocampania.it</t>
  </si>
  <si>
    <t>jhzyorn.net</t>
  </si>
  <si>
    <t>hasster.com</t>
  </si>
  <si>
    <t>greshamtech.com</t>
  </si>
  <si>
    <t>cpnb.nl</t>
  </si>
  <si>
    <t>cheekimonkeys.co.uk</t>
  </si>
  <si>
    <t>promotionbind.com</t>
  </si>
  <si>
    <t>freeconferencall.com</t>
  </si>
  <si>
    <t>kolmarden.com</t>
  </si>
  <si>
    <t>oneclay.net</t>
  </si>
  <si>
    <t>techminiya.org</t>
  </si>
  <si>
    <t>resetdoc.org</t>
  </si>
  <si>
    <t>activfitness.ch</t>
  </si>
  <si>
    <t>carpet-gold.ru</t>
  </si>
  <si>
    <t>wangdian.cn</t>
  </si>
  <si>
    <t>iryo.eu</t>
  </si>
  <si>
    <t>samacheerkalvi.guide</t>
  </si>
  <si>
    <t>iichan.hk</t>
  </si>
  <si>
    <t>syrovarnya-tsk.ru</t>
  </si>
  <si>
    <t>mrking.fun</t>
  </si>
  <si>
    <t>nutmegstatefcu.org</t>
  </si>
  <si>
    <t>gdz100.com</t>
  </si>
  <si>
    <t>linuxszerver.hu</t>
  </si>
  <si>
    <t>double-baks.lol</t>
  </si>
  <si>
    <t>mrgv.in</t>
  </si>
  <si>
    <t>wpjbxsc.net</t>
  </si>
  <si>
    <t>foundrybc.ca</t>
  </si>
  <si>
    <t>freefuckvidz.com</t>
  </si>
  <si>
    <t>bcan.org</t>
  </si>
  <si>
    <t>fatpussytube.com</t>
  </si>
  <si>
    <t>mostbet-wkf8.xyz</t>
  </si>
  <si>
    <t>karachun.com.ua</t>
  </si>
  <si>
    <t>hongshen.net</t>
  </si>
  <si>
    <t>xiaokeai.com</t>
  </si>
  <si>
    <t>bkin-23612.space</t>
  </si>
  <si>
    <t>naduvi.nl</t>
  </si>
  <si>
    <t>thesoraya.org</t>
  </si>
  <si>
    <t>quicketools.com</t>
  </si>
  <si>
    <t>yualexius.com</t>
  </si>
  <si>
    <t>mmodal.net</t>
  </si>
  <si>
    <t>nuteki.ru</t>
  </si>
  <si>
    <t>florida.co.jp</t>
  </si>
  <si>
    <t>jxzk.com.cn</t>
  </si>
  <si>
    <t>cecity.com</t>
  </si>
  <si>
    <t>lambethconference.org</t>
  </si>
  <si>
    <t>vpnservices.us</t>
  </si>
  <si>
    <t>zip-servers.com</t>
  </si>
  <si>
    <t>foobol.com</t>
  </si>
  <si>
    <t>playsoccer.co.kr</t>
  </si>
  <si>
    <t>ueba.net</t>
  </si>
  <si>
    <t>nowmedia.ru</t>
  </si>
  <si>
    <t>thebiohacker.com</t>
  </si>
  <si>
    <t>egyfoxtech.com</t>
  </si>
  <si>
    <t>fiab-onlus.it</t>
  </si>
  <si>
    <t>fjolt.com</t>
  </si>
  <si>
    <t>pj.gov.py</t>
  </si>
  <si>
    <t>rapidnet.cz</t>
  </si>
  <si>
    <t>jsojybj.net</t>
  </si>
  <si>
    <t>screenpotatoes.com</t>
  </si>
  <si>
    <t>antiguabarbuda.digital</t>
  </si>
  <si>
    <t>nasirjones.com</t>
  </si>
  <si>
    <t>kasapafmonline.com</t>
  </si>
  <si>
    <t>pntbiz.com</t>
  </si>
  <si>
    <t>developmenttools.com</t>
  </si>
  <si>
    <t>imsbarter.com</t>
  </si>
  <si>
    <t>nhlearninggroup.com</t>
  </si>
  <si>
    <t>belabef.com</t>
  </si>
  <si>
    <t>kofile.com</t>
  </si>
  <si>
    <t>unioncitygatowing.com</t>
  </si>
  <si>
    <t>adtpulseaws.net</t>
  </si>
  <si>
    <t>dgtl.nl</t>
  </si>
  <si>
    <t>gnomadhome.com</t>
  </si>
  <si>
    <t>quick-online.nl</t>
  </si>
  <si>
    <t>browsingcontredir.com</t>
  </si>
  <si>
    <t>nationearth.com</t>
  </si>
  <si>
    <t>fdiworldental.org</t>
  </si>
  <si>
    <t>easy0bark.com</t>
  </si>
  <si>
    <t>dfcxb.com</t>
  </si>
  <si>
    <t>filewhopper.com</t>
  </si>
  <si>
    <t>cazinos-pmc.xyz</t>
  </si>
  <si>
    <t>eplayfortuna.com</t>
  </si>
  <si>
    <t>omnitv.ca</t>
  </si>
  <si>
    <t>sgtips.com</t>
  </si>
  <si>
    <t>reincarnatedasasword.com</t>
  </si>
  <si>
    <t>r3viewblog.com</t>
  </si>
  <si>
    <t>casino-chempion.click</t>
  </si>
  <si>
    <t>familylibrary.org</t>
  </si>
  <si>
    <t>vidigami.com</t>
  </si>
  <si>
    <t>kitanippon.co.jp</t>
  </si>
  <si>
    <t>landm.net</t>
  </si>
  <si>
    <t>oneesports.ph</t>
  </si>
  <si>
    <t>naturecoast.net</t>
  </si>
  <si>
    <t>feizy.com</t>
  </si>
  <si>
    <t>online-vulkan-pobeda.com</t>
  </si>
  <si>
    <t>poosteman.com</t>
  </si>
  <si>
    <t>bareit.us</t>
  </si>
  <si>
    <t>dunderaffiliates.com</t>
  </si>
  <si>
    <t>xiqiparts.com</t>
  </si>
  <si>
    <t>allcasinos.in</t>
  </si>
  <si>
    <t>noadsnow.com</t>
  </si>
  <si>
    <t>createbacklinks.mobi</t>
  </si>
  <si>
    <t>chordsbase.com</t>
  </si>
  <si>
    <t>pmcbest.com</t>
  </si>
  <si>
    <t>meuse.fr</t>
  </si>
  <si>
    <t>pliancy.com</t>
  </si>
  <si>
    <t>nein.asia</t>
  </si>
  <si>
    <t>prohosting365.com</t>
  </si>
  <si>
    <t>cos.pl</t>
  </si>
  <si>
    <t>jda.go.jp</t>
  </si>
  <si>
    <t>ctseuro.com</t>
  </si>
  <si>
    <t>dotifi.com</t>
  </si>
  <si>
    <t>3dsexcomics.pro</t>
  </si>
  <si>
    <t>ndm.cz</t>
  </si>
  <si>
    <t>thomannmusic.ch</t>
  </si>
  <si>
    <t>casino-vulkan1.club</t>
  </si>
  <si>
    <t>nottinghamstandard.co.uk</t>
  </si>
  <si>
    <t>milpol.co.kr</t>
  </si>
  <si>
    <t>erohd.net</t>
  </si>
  <si>
    <t>mycfcu.com</t>
  </si>
  <si>
    <t>networkdot.com</t>
  </si>
  <si>
    <t>cotn.group</t>
  </si>
  <si>
    <t>elicoaga.xyz</t>
  </si>
  <si>
    <t>lordfilms-s.site</t>
  </si>
  <si>
    <t>smarttech.host</t>
  </si>
  <si>
    <t>gamercoins.xyz</t>
  </si>
  <si>
    <t>foreigndesknews.com</t>
  </si>
  <si>
    <t>ontheballaussies.com</t>
  </si>
  <si>
    <t>1enrollment.com</t>
  </si>
  <si>
    <t>defrancis.net</t>
  </si>
  <si>
    <t>751com.cn</t>
  </si>
  <si>
    <t>sparkz.network</t>
  </si>
  <si>
    <t>oklahoma-isp.net</t>
  </si>
  <si>
    <t>kevindurant-shoes.net</t>
  </si>
  <si>
    <t>ibc-ibcthai.com</t>
  </si>
  <si>
    <t>gotquestion.com</t>
  </si>
  <si>
    <t>mybudapester.com</t>
  </si>
  <si>
    <t>kawasakirobotics.com</t>
  </si>
  <si>
    <t>sigaret-opt.com</t>
  </si>
  <si>
    <t>vulkanvegass.com</t>
  </si>
  <si>
    <t>techin.co.in</t>
  </si>
  <si>
    <t>shellscript.sh</t>
  </si>
  <si>
    <t>fleetairarm.com</t>
  </si>
  <si>
    <t>madebysuperfly.com</t>
  </si>
  <si>
    <t>vdx.nl</t>
  </si>
  <si>
    <t>x-casinoclub.com</t>
  </si>
  <si>
    <t>linkpeak.io</t>
  </si>
  <si>
    <t>kiliseskort.com</t>
  </si>
  <si>
    <t>mtzionum.com</t>
  </si>
  <si>
    <t>aeurus.cl</t>
  </si>
  <si>
    <t>stthomascamdenme.org</t>
  </si>
  <si>
    <t>ulgroup.com</t>
  </si>
  <si>
    <t>porno365.mom</t>
  </si>
  <si>
    <t>edustaff.org</t>
  </si>
  <si>
    <t>pro-android.ru</t>
  </si>
  <si>
    <t>bva.org</t>
  </si>
  <si>
    <t>the-soulmate.com</t>
  </si>
  <si>
    <t>vectorlinux.com</t>
  </si>
  <si>
    <t>betwin-uk.com</t>
  </si>
  <si>
    <t>marsthelabel.co</t>
  </si>
  <si>
    <t>3bpo.com</t>
  </si>
  <si>
    <t>jennifersoft.com</t>
  </si>
  <si>
    <t>pravda24.cz</t>
  </si>
  <si>
    <t>artigianix.ro</t>
  </si>
  <si>
    <t>sunmaia.net</t>
  </si>
  <si>
    <t>germanzoofuck.com</t>
  </si>
  <si>
    <t>persianfootball.com</t>
  </si>
  <si>
    <t>aerofly.com</t>
  </si>
  <si>
    <t>sternersloans.com</t>
  </si>
  <si>
    <t>partage-facile.com</t>
  </si>
  <si>
    <t>justwineapp.com</t>
  </si>
  <si>
    <t>npaf.org</t>
  </si>
  <si>
    <t>asp-shareware.org</t>
  </si>
  <si>
    <t>uran.news</t>
  </si>
  <si>
    <t>coreradio.online</t>
  </si>
  <si>
    <t>wordscookiesanswers.com</t>
  </si>
  <si>
    <t>totoone.jp</t>
  </si>
  <si>
    <t>1xbet-nmu.top</t>
  </si>
  <si>
    <t>theitin.com</t>
  </si>
  <si>
    <t>hindiwood.com</t>
  </si>
  <si>
    <t>ansteel.com.cn</t>
  </si>
  <si>
    <t>mfbunkoj.jp</t>
  </si>
  <si>
    <t>kamel.sa</t>
  </si>
  <si>
    <t>dkpto.dk</t>
  </si>
  <si>
    <t>dzen-kinos.com</t>
  </si>
  <si>
    <t>tuas.fi</t>
  </si>
  <si>
    <t>postleaks.com</t>
  </si>
  <si>
    <t>doverie.pro</t>
  </si>
  <si>
    <t>airitibooks.com</t>
  </si>
  <si>
    <t>pgnweb.com</t>
  </si>
  <si>
    <t>boxofficeprophets.com</t>
  </si>
  <si>
    <t>pmslotsbet.com</t>
  </si>
  <si>
    <t>dpisd.org</t>
  </si>
  <si>
    <t>abpo.io</t>
  </si>
  <si>
    <t>heyco.com</t>
  </si>
  <si>
    <t>bgcis.com</t>
  </si>
  <si>
    <t>vbjusa.com</t>
  </si>
  <si>
    <t>syn-api.com</t>
  </si>
  <si>
    <t>luxmy1.com</t>
  </si>
  <si>
    <t>ertradingco.com</t>
  </si>
  <si>
    <t>rexun.cn</t>
  </si>
  <si>
    <t>acvan.net</t>
  </si>
  <si>
    <t>technick.net</t>
  </si>
  <si>
    <t>theater-basel.ch</t>
  </si>
  <si>
    <t>thewebsiteofeverything.com</t>
  </si>
  <si>
    <t>cwnetdg.io</t>
  </si>
  <si>
    <t>sensecapmx.pro</t>
  </si>
  <si>
    <t>canadianeskimodogs.cf</t>
  </si>
  <si>
    <t>amw.com.pl</t>
  </si>
  <si>
    <t>benjaminmoore.io</t>
  </si>
  <si>
    <t>colllor.com</t>
  </si>
  <si>
    <t>netto-reisen.de</t>
  </si>
  <si>
    <t>byc.org.uk</t>
  </si>
  <si>
    <t>hyra.io</t>
  </si>
  <si>
    <t>adbankindia.com</t>
  </si>
  <si>
    <t>hamburgenergie.de</t>
  </si>
  <si>
    <t>yeyamyzykgarden.com</t>
  </si>
  <si>
    <t>hyyat.com</t>
  </si>
  <si>
    <t>penn-olson.com</t>
  </si>
  <si>
    <t>netbrtelecom.com.br</t>
  </si>
  <si>
    <t>isoldegrande.com</t>
  </si>
  <si>
    <t>scienceofrunning.com</t>
  </si>
  <si>
    <t>uscap.org</t>
  </si>
  <si>
    <t>kbrria.ru</t>
  </si>
  <si>
    <t>s-d.jp</t>
  </si>
  <si>
    <t>invictawiz.com</t>
  </si>
  <si>
    <t>discom.su</t>
  </si>
  <si>
    <t>gazoanalit.ru</t>
  </si>
  <si>
    <t>sssgamenavi.com</t>
  </si>
  <si>
    <t>gocetech.com</t>
  </si>
  <si>
    <t>intimgid.com</t>
  </si>
  <si>
    <t>mobilebyweb.com</t>
  </si>
  <si>
    <t>omz-specialsteel.com</t>
  </si>
  <si>
    <t>napps.org</t>
  </si>
  <si>
    <t>onetap.com</t>
  </si>
  <si>
    <t>alliantbank.com</t>
  </si>
  <si>
    <t>gaybondaged.com</t>
  </si>
  <si>
    <t>uscold.com</t>
  </si>
  <si>
    <t>admarketplace.com</t>
  </si>
  <si>
    <t>squeezemediaplay.win</t>
  </si>
  <si>
    <t>q1qq2.com</t>
  </si>
  <si>
    <t>liuyongming.net</t>
  </si>
  <si>
    <t>crypto-orange.top</t>
  </si>
  <si>
    <t>affiliatebooster.com</t>
  </si>
  <si>
    <t>smithbarney.com</t>
  </si>
  <si>
    <t>welhat.gov.uk</t>
  </si>
  <si>
    <t>grocery-delivery.co.uk</t>
  </si>
  <si>
    <t>compassnorth.net</t>
  </si>
  <si>
    <t>bunjay.com</t>
  </si>
  <si>
    <t>wayside-furniture.com</t>
  </si>
  <si>
    <t>potensi-utama.ac.id</t>
  </si>
  <si>
    <t>bkin-19856.website</t>
  </si>
  <si>
    <t>scottsbots.net</t>
  </si>
  <si>
    <t>lennartitle.com</t>
  </si>
  <si>
    <t>badif.email</t>
  </si>
  <si>
    <t>grommet.io</t>
  </si>
  <si>
    <t>lesbrown.com</t>
  </si>
  <si>
    <t>evacuaciya.ru</t>
  </si>
  <si>
    <t>togle.io</t>
  </si>
  <si>
    <t>ultimatedirection.com</t>
  </si>
  <si>
    <t>metprommebel.ru</t>
  </si>
  <si>
    <t>newspans.net</t>
  </si>
  <si>
    <t>bonusdep.site</t>
  </si>
  <si>
    <t>musicupnow.com</t>
  </si>
  <si>
    <t>cacm.org.cn</t>
  </si>
  <si>
    <t>oldnet.pl</t>
  </si>
  <si>
    <t>kodytechnolab.com</t>
  </si>
  <si>
    <t>alcatel.com.hk</t>
  </si>
  <si>
    <t>cagey.top</t>
  </si>
  <si>
    <t>htgmolecular.com</t>
  </si>
  <si>
    <t>huawei-3com.com</t>
  </si>
  <si>
    <t>thekingoflimbs.com</t>
  </si>
  <si>
    <t>elnabaa.net</t>
  </si>
  <si>
    <t>arthistoryteachingresources.org</t>
  </si>
  <si>
    <t>stcont.com</t>
  </si>
  <si>
    <t>cottsystems.com</t>
  </si>
  <si>
    <t>stahl-kreativ.com</t>
  </si>
  <si>
    <t>sportkom69.ru</t>
  </si>
  <si>
    <t>cpa-russia.org</t>
  </si>
  <si>
    <t>ecandl.net</t>
  </si>
  <si>
    <t>eshops.lt</t>
  </si>
  <si>
    <t>propecia.solutions</t>
  </si>
  <si>
    <t>muhwal-wahadat.info</t>
  </si>
  <si>
    <t>luci-prod.com</t>
  </si>
  <si>
    <t>smrtlnktp.com</t>
  </si>
  <si>
    <t>vipdipllomy.com</t>
  </si>
  <si>
    <t>thechildrenstrust.org.uk</t>
  </si>
  <si>
    <t>aspirateur-a-main.fr</t>
  </si>
  <si>
    <t>stonesoup.com</t>
  </si>
  <si>
    <t>kiltyyoginis.com</t>
  </si>
  <si>
    <t>murimscan.com</t>
  </si>
  <si>
    <t>yndtjj.com</t>
  </si>
  <si>
    <t>richtopia.com</t>
  </si>
  <si>
    <t>shipraiders.com</t>
  </si>
  <si>
    <t>vpnsoso.com</t>
  </si>
  <si>
    <t>huu.cz</t>
  </si>
  <si>
    <t>dpdm1.com</t>
  </si>
  <si>
    <t>ud-kultura.ru</t>
  </si>
  <si>
    <t>dataqualitycampaign.org</t>
  </si>
  <si>
    <t>luckyelfcasino.com</t>
  </si>
  <si>
    <t>kokboekencentrum.nl</t>
  </si>
  <si>
    <t>bar-frankfurt.de</t>
  </si>
  <si>
    <t>wilsonsd.org</t>
  </si>
  <si>
    <t>altoremix.com.ar</t>
  </si>
  <si>
    <t>joycasino-casino-zerkalo37.win</t>
  </si>
  <si>
    <t>1wvwh.top</t>
  </si>
  <si>
    <t>propertyfinder.com</t>
  </si>
  <si>
    <t>dvi.gov.lv</t>
  </si>
  <si>
    <t>rssp.ru</t>
  </si>
  <si>
    <t>ossaa.com</t>
  </si>
  <si>
    <t>tapairportugal.com</t>
  </si>
  <si>
    <t>gailtal-journal.at</t>
  </si>
  <si>
    <t>blurb.fr</t>
  </si>
  <si>
    <t>braindare.info</t>
  </si>
  <si>
    <t>luatic.co.kr</t>
  </si>
  <si>
    <t>tulpar-card.kg</t>
  </si>
  <si>
    <t>rectec.net</t>
  </si>
  <si>
    <t>luxpetco.com</t>
  </si>
  <si>
    <t>joycasino-b6s.xyz</t>
  </si>
  <si>
    <t>agpmedia.ro</t>
  </si>
  <si>
    <t>bundok.ru</t>
  </si>
  <si>
    <t>gmmc.com.cn</t>
  </si>
  <si>
    <t>messageone.com</t>
  </si>
  <si>
    <t>pointblank.gr</t>
  </si>
  <si>
    <t>hubbardfinancial.com</t>
  </si>
  <si>
    <t>mojones.com</t>
  </si>
  <si>
    <t>ziarelive.ro</t>
  </si>
  <si>
    <t>waikikiaquarium.org</t>
  </si>
  <si>
    <t>mobilenumbertracker.com</t>
  </si>
  <si>
    <t>softdaily.ru</t>
  </si>
  <si>
    <t>tadalafillsp.com</t>
  </si>
  <si>
    <t>schoolofart.co.in</t>
  </si>
  <si>
    <t>absolutedental.com</t>
  </si>
  <si>
    <t>veritaseum.com</t>
  </si>
  <si>
    <t>neo-layout.org</t>
  </si>
  <si>
    <t>craftulate.com</t>
  </si>
  <si>
    <t>unfilteredwithkiran.com</t>
  </si>
  <si>
    <t>entreprenadutbildning.se</t>
  </si>
  <si>
    <t>ci.com.br</t>
  </si>
  <si>
    <t>holypython.com</t>
  </si>
  <si>
    <t>ttmtech.com</t>
  </si>
  <si>
    <t>correze.fr</t>
  </si>
  <si>
    <t>almex.jp</t>
  </si>
  <si>
    <t>monsterofnews.com</t>
  </si>
  <si>
    <t>marvelsearch.com</t>
  </si>
  <si>
    <t>yuyuitv.site</t>
  </si>
  <si>
    <t>christ4allnations.org</t>
  </si>
  <si>
    <t>massdental.org</t>
  </si>
  <si>
    <t>datawyse.net</t>
  </si>
  <si>
    <t>51ppt.com.cn</t>
  </si>
  <si>
    <t>grilaje-mobile.com</t>
  </si>
  <si>
    <t>physicsteacher.in</t>
  </si>
  <si>
    <t>arctium.io</t>
  </si>
  <si>
    <t>8grp.co.jp</t>
  </si>
  <si>
    <t>datadetoxkit.org</t>
  </si>
  <si>
    <t>wnsgs.com</t>
  </si>
  <si>
    <t>theinnocenthigh.com</t>
  </si>
  <si>
    <t>ansirahost.com</t>
  </si>
  <si>
    <t>casestore.com.au</t>
  </si>
  <si>
    <t>mscok.edu</t>
  </si>
  <si>
    <t>vavadakazino.net</t>
  </si>
  <si>
    <t>horsetelex.com</t>
  </si>
  <si>
    <t>totusoft.com</t>
  </si>
  <si>
    <t>beatingbpi.com</t>
  </si>
  <si>
    <t>kitronic-store.com</t>
  </si>
  <si>
    <t>maisonlejaby.com</t>
  </si>
  <si>
    <t>1001salles.com</t>
  </si>
  <si>
    <t>novomats.com</t>
  </si>
  <si>
    <t>tirecraft.com</t>
  </si>
  <si>
    <t>winserv.life</t>
  </si>
  <si>
    <t>invescomutualfund.com</t>
  </si>
  <si>
    <t>jamshrsolutions.com</t>
  </si>
  <si>
    <t>metaldns.com</t>
  </si>
  <si>
    <t>dbforums.com</t>
  </si>
  <si>
    <t>quick-links.com</t>
  </si>
  <si>
    <t>creapublicidadonline.com</t>
  </si>
  <si>
    <t>makeseleniumeasy.com</t>
  </si>
  <si>
    <t>paydayportal.com</t>
  </si>
  <si>
    <t>sandvox.com</t>
  </si>
  <si>
    <t>bgeast.com</t>
  </si>
  <si>
    <t>netzbetreiber.ch</t>
  </si>
  <si>
    <t>seobacklinks40.tk</t>
  </si>
  <si>
    <t>2ac42ff.com</t>
  </si>
  <si>
    <t>pm-cazinoz-winning.xyz</t>
  </si>
  <si>
    <t>casino1x.biz</t>
  </si>
  <si>
    <t>toplines137.tk</t>
  </si>
  <si>
    <t>pol-editeur.com</t>
  </si>
  <si>
    <t>newjordan1.com</t>
  </si>
  <si>
    <t>simply-porn.com</t>
  </si>
  <si>
    <t>ortn.edu</t>
  </si>
  <si>
    <t>yiqibazi.com</t>
  </si>
  <si>
    <t>kvalley.com</t>
  </si>
  <si>
    <t>vulkanydengi.ru</t>
  </si>
  <si>
    <t>loto-uranai.com</t>
  </si>
  <si>
    <t>westpac.to</t>
  </si>
  <si>
    <t>5iyq.com</t>
  </si>
  <si>
    <t>bibletalk.tv</t>
  </si>
  <si>
    <t>clubadmiral.co</t>
  </si>
  <si>
    <t>vitalemed.com</t>
  </si>
  <si>
    <t>dranandbabu.com</t>
  </si>
  <si>
    <t>aufstehn.at</t>
  </si>
  <si>
    <t>free-spins.net</t>
  </si>
  <si>
    <t>mistersaad.com</t>
  </si>
  <si>
    <t>sumac.com</t>
  </si>
  <si>
    <t>opentracking.co.uk</t>
  </si>
  <si>
    <t>annalsofglobalhealth.org</t>
  </si>
  <si>
    <t>haiwaihai.cn</t>
  </si>
  <si>
    <t>shztrk.com</t>
  </si>
  <si>
    <t>addiction.com</t>
  </si>
  <si>
    <t>newserials.ru</t>
  </si>
  <si>
    <t>kinotut.net</t>
  </si>
  <si>
    <t>wulkan-platinum-russia.top</t>
  </si>
  <si>
    <t>1wquq.top</t>
  </si>
  <si>
    <t>tgmcn.com</t>
  </si>
  <si>
    <t>mtechwv.com</t>
  </si>
  <si>
    <t>mediamansix.com</t>
  </si>
  <si>
    <t>sexav2.com</t>
  </si>
  <si>
    <t>kissthegroundmovie.com</t>
  </si>
  <si>
    <t>mindmybusinessnyc.com</t>
  </si>
  <si>
    <t>chesskids.com</t>
  </si>
  <si>
    <t>runflare-dns.com</t>
  </si>
  <si>
    <t>joycasino-phl.top</t>
  </si>
  <si>
    <t>bkin-18399.space</t>
  </si>
  <si>
    <t>wedding--dresses.net</t>
  </si>
  <si>
    <t>hands.com</t>
  </si>
  <si>
    <t>ronash.co</t>
  </si>
  <si>
    <t>superbrowser.com</t>
  </si>
  <si>
    <t>2o2i.com</t>
  </si>
  <si>
    <t>fossforce.com</t>
  </si>
  <si>
    <t>tuivx.cn</t>
  </si>
  <si>
    <t>corio.com</t>
  </si>
  <si>
    <t>cottagecraftworks.com</t>
  </si>
  <si>
    <t>aosag.net</t>
  </si>
  <si>
    <t>stripovi.com</t>
  </si>
  <si>
    <t>hc-havirov.cz</t>
  </si>
  <si>
    <t>publicsafety.gc.ca</t>
  </si>
  <si>
    <t>ruspdd.com</t>
  </si>
  <si>
    <t>ibecbarcelona.eu</t>
  </si>
  <si>
    <t>kevinscatalog.com</t>
  </si>
  <si>
    <t>chavaramatrimony.com</t>
  </si>
  <si>
    <t>alloy.services</t>
  </si>
  <si>
    <t>irregkeratto.life</t>
  </si>
  <si>
    <t>jfpi.or.jp</t>
  </si>
  <si>
    <t>preservefreedom.org</t>
  </si>
  <si>
    <t>hdfilme.lol</t>
  </si>
  <si>
    <t>tedhemtefortti.xyz</t>
  </si>
  <si>
    <t>ovationstores.com</t>
  </si>
  <si>
    <t>alter-web.jp</t>
  </si>
  <si>
    <t>igrovyeavtomaty777.com</t>
  </si>
  <si>
    <t>sos-wp.it</t>
  </si>
  <si>
    <t>hawk-hill.com</t>
  </si>
  <si>
    <t>piasharma.com</t>
  </si>
  <si>
    <t>express-med-service.ru</t>
  </si>
  <si>
    <t>labradoodlehome.com</t>
  </si>
  <si>
    <t>adtalarmsecurity.cf</t>
  </si>
  <si>
    <t>juist.de</t>
  </si>
  <si>
    <t>smartp.com</t>
  </si>
  <si>
    <t>dukenukemforever.com</t>
  </si>
  <si>
    <t>vvisions.com</t>
  </si>
  <si>
    <t>appoint.be</t>
  </si>
  <si>
    <t>secprofs.de</t>
  </si>
  <si>
    <t>freedofollowbacklinks.mobi</t>
  </si>
  <si>
    <t>mattecollection.com</t>
  </si>
  <si>
    <t>ecocartapp.com</t>
  </si>
  <si>
    <t>nationalfirechiefs.org.uk</t>
  </si>
  <si>
    <t>ifixcomputer.org</t>
  </si>
  <si>
    <t>shopbecker.com</t>
  </si>
  <si>
    <t>changshu.gov.cn</t>
  </si>
  <si>
    <t>icontroller.eu</t>
  </si>
  <si>
    <t>parlez-vous-french.com</t>
  </si>
  <si>
    <t>spinchan.com</t>
  </si>
  <si>
    <t>lordfilm2.link</t>
  </si>
  <si>
    <t>cybercrime.solutions</t>
  </si>
  <si>
    <t>practies.com</t>
  </si>
  <si>
    <t>umftgm.ro</t>
  </si>
  <si>
    <t>skybars.ru</t>
  </si>
  <si>
    <t>miraclecloudcontrol.com</t>
  </si>
  <si>
    <t>goldengardensgoodies.com</t>
  </si>
  <si>
    <t>limacorporate.com</t>
  </si>
  <si>
    <t>jeantwenge.com</t>
  </si>
  <si>
    <t>dietetycy.org.pl</t>
  </si>
  <si>
    <t>solve.net</t>
  </si>
  <si>
    <t>edunitas.com</t>
  </si>
  <si>
    <t>litera5.ru</t>
  </si>
  <si>
    <t>naijawide.com</t>
  </si>
  <si>
    <t>uk.nf</t>
  </si>
  <si>
    <t>femdomplanet.org</t>
  </si>
  <si>
    <t>selfbuildadviser.com</t>
  </si>
  <si>
    <t>picasso.fr</t>
  </si>
  <si>
    <t>unionofdirectories.com</t>
  </si>
  <si>
    <t>parthadex.com</t>
  </si>
  <si>
    <t>gazelist52.ru</t>
  </si>
  <si>
    <t>tarsasjatekok.com</t>
  </si>
  <si>
    <t>womenintheworld.org</t>
  </si>
  <si>
    <t>stela.de</t>
  </si>
  <si>
    <t>admiiral.xyz</t>
  </si>
  <si>
    <t>gamereactor.de</t>
  </si>
  <si>
    <t>toysmatrix.com</t>
  </si>
  <si>
    <t>deadjournal.com</t>
  </si>
  <si>
    <t>eventostarget.com</t>
  </si>
  <si>
    <t>jamaica1.com</t>
  </si>
  <si>
    <t>1wqlo.top</t>
  </si>
  <si>
    <t>jettax.com.br</t>
  </si>
  <si>
    <t>agaltd.com</t>
  </si>
  <si>
    <t>noveauto.sk</t>
  </si>
  <si>
    <t>digital-law-online.info</t>
  </si>
  <si>
    <t>orbis.de</t>
  </si>
  <si>
    <t>30888.com.tw</t>
  </si>
  <si>
    <t>bakindustries.com</t>
  </si>
  <si>
    <t>golos.zp.ua</t>
  </si>
  <si>
    <t>xn--80aaafp0bqweeid1o.xn--p1ai</t>
  </si>
  <si>
    <t>onenews.ph</t>
  </si>
  <si>
    <t>bathindadatarecovery.com</t>
  </si>
  <si>
    <t>shubl.com</t>
  </si>
  <si>
    <t>thehathouse.com</t>
  </si>
  <si>
    <t>transforce.com</t>
  </si>
  <si>
    <t>polestar-forum.com</t>
  </si>
  <si>
    <t>timecity.ir</t>
  </si>
  <si>
    <t>club-k.net</t>
  </si>
  <si>
    <t>khandekargroup.com</t>
  </si>
  <si>
    <t>gon.cl</t>
  </si>
  <si>
    <t>ads2db.com</t>
  </si>
  <si>
    <t>ipremise.net</t>
  </si>
  <si>
    <t>hitenid.com</t>
  </si>
  <si>
    <t>vsem-med-sprav.xyz</t>
  </si>
  <si>
    <t>bseo-agency.com</t>
  </si>
  <si>
    <t>bkin-24119.space</t>
  </si>
  <si>
    <t>homeawaycorp.com</t>
  </si>
  <si>
    <t>schoolhire.co.uk</t>
  </si>
  <si>
    <t>roxcasino284.com</t>
  </si>
  <si>
    <t>real-porn-videos.com</t>
  </si>
  <si>
    <t>abi-hosting.de</t>
  </si>
  <si>
    <t>inktip.com</t>
  </si>
  <si>
    <t>slsteel.com</t>
  </si>
  <si>
    <t>miupqssp.com</t>
  </si>
  <si>
    <t>safetyio.com</t>
  </si>
  <si>
    <t>feedburster.com</t>
  </si>
  <si>
    <t>deliveroo.pt</t>
  </si>
  <si>
    <t>lordfilm.run</t>
  </si>
  <si>
    <t>peaceinreality.com</t>
  </si>
  <si>
    <t>n24.net</t>
  </si>
  <si>
    <t>garbagebagworld.com</t>
  </si>
  <si>
    <t>xrwfwaoj.com</t>
  </si>
  <si>
    <t>typeonegative.net</t>
  </si>
  <si>
    <t>bankofcamilla.net</t>
  </si>
  <si>
    <t>preppergunshop.com</t>
  </si>
  <si>
    <t>mytiles.net</t>
  </si>
  <si>
    <t>metallized.it</t>
  </si>
  <si>
    <t>yo3ggx.ro</t>
  </si>
  <si>
    <t>grafslot.com</t>
  </si>
  <si>
    <t>cds.co.uk</t>
  </si>
  <si>
    <t>casinoter.com</t>
  </si>
  <si>
    <t>upinews.kr</t>
  </si>
  <si>
    <t>sevenone.com</t>
  </si>
  <si>
    <t>zenitbet508.xyz</t>
  </si>
  <si>
    <t>tirerewardcenter.com</t>
  </si>
  <si>
    <t>tukaerusite.com</t>
  </si>
  <si>
    <t>edsystem.sk</t>
  </si>
  <si>
    <t>hiixbda.net</t>
  </si>
  <si>
    <t>renson.eu</t>
  </si>
  <si>
    <t>chemtreat.com</t>
  </si>
  <si>
    <t>mychoize.com</t>
  </si>
  <si>
    <t>realwatch.ru</t>
  </si>
  <si>
    <t>nvuti.men</t>
  </si>
  <si>
    <t>gironanoticies.com</t>
  </si>
  <si>
    <t>thewineguyli.com</t>
  </si>
  <si>
    <t>balancedserver.com</t>
  </si>
  <si>
    <t>jiankongbao.com</t>
  </si>
  <si>
    <t>teatroespanol.es</t>
  </si>
  <si>
    <t>hattrickportal.pro</t>
  </si>
  <si>
    <t>contribs.org</t>
  </si>
  <si>
    <t>mod.gov.mm</t>
  </si>
  <si>
    <t>pokeronlineresmi.id</t>
  </si>
  <si>
    <t>moneyhikes.com</t>
  </si>
  <si>
    <t>aboutspacejornal.net</t>
  </si>
  <si>
    <t>theknowledgeonline.com</t>
  </si>
  <si>
    <t>beegfuck.com</t>
  </si>
  <si>
    <t>hnga.gov.cn</t>
  </si>
  <si>
    <t>ogyaa.or.jp</t>
  </si>
  <si>
    <t>sxjs.gov.cn</t>
  </si>
  <si>
    <t>m303bet.me</t>
  </si>
  <si>
    <t>thehubforhealthyliving.com</t>
  </si>
  <si>
    <t>1xbetzerkalo10.ru</t>
  </si>
  <si>
    <t>autismus.de</t>
  </si>
  <si>
    <t>getwayimmigration.com</t>
  </si>
  <si>
    <t>testmasters.com</t>
  </si>
  <si>
    <t>pizzahut.com.my</t>
  </si>
  <si>
    <t>yunkouan.org.cn</t>
  </si>
  <si>
    <t>lem.ovh</t>
  </si>
  <si>
    <t>disqus.net</t>
  </si>
  <si>
    <t>anythinglefthanded.co.uk</t>
  </si>
  <si>
    <t>clmm.green</t>
  </si>
  <si>
    <t>championcasino.win</t>
  </si>
  <si>
    <t>diekoenigreiche.com</t>
  </si>
  <si>
    <t>agrosetka74.ru</t>
  </si>
  <si>
    <t>biblesocieties.org</t>
  </si>
  <si>
    <t>top1dexuat.com</t>
  </si>
  <si>
    <t>belbanki.com</t>
  </si>
  <si>
    <t>montpelier-vt.org</t>
  </si>
  <si>
    <t>softworks.com</t>
  </si>
  <si>
    <t>oggsistemas.com</t>
  </si>
  <si>
    <t>hipaaexams.com</t>
  </si>
  <si>
    <t>carcheck.co.uk</t>
  </si>
  <si>
    <t>creditunionhq.com</t>
  </si>
  <si>
    <t>arise1stafh.com</t>
  </si>
  <si>
    <t>dasaudio.com</t>
  </si>
  <si>
    <t>guyn3.com</t>
  </si>
  <si>
    <t>ucentralasia.org</t>
  </si>
  <si>
    <t>racetime.gg</t>
  </si>
  <si>
    <t>no-ip.ca</t>
  </si>
  <si>
    <t>devilonwheels.com</t>
  </si>
  <si>
    <t>ihlondon.com</t>
  </si>
  <si>
    <t>keepercoating.jp</t>
  </si>
  <si>
    <t>froot.nl</t>
  </si>
  <si>
    <t>hv-dns.eu</t>
  </si>
  <si>
    <t>onlyinboards.com</t>
  </si>
  <si>
    <t>bangerbag.cloud</t>
  </si>
  <si>
    <t>sparkasse-erlangen.de</t>
  </si>
  <si>
    <t>musicringtone.in</t>
  </si>
  <si>
    <t>vpnproviders.net</t>
  </si>
  <si>
    <t>diagnocat.com</t>
  </si>
  <si>
    <t>whstatic.com</t>
  </si>
  <si>
    <t>brokenconcept.com</t>
  </si>
  <si>
    <t>idnt.uk</t>
  </si>
  <si>
    <t>wlwt.info</t>
  </si>
  <si>
    <t>worldz-casino.club</t>
  </si>
  <si>
    <t>eclink.com</t>
  </si>
  <si>
    <t>correctcasinos.com</t>
  </si>
  <si>
    <t>nj-group.ru</t>
  </si>
  <si>
    <t>keevi.io</t>
  </si>
  <si>
    <t>egydead.com</t>
  </si>
  <si>
    <t>code-sample.com</t>
  </si>
  <si>
    <t>stv.sk</t>
  </si>
  <si>
    <t>srninfosoft.com</t>
  </si>
  <si>
    <t>virtualcasino.pro</t>
  </si>
  <si>
    <t>sagapixel.com</t>
  </si>
  <si>
    <t>lordsfilmz.com</t>
  </si>
  <si>
    <t>fakingszoo.com</t>
  </si>
  <si>
    <t>barsuk.com</t>
  </si>
  <si>
    <t>aliciapatterson.org</t>
  </si>
  <si>
    <t>giladrakor.fun</t>
  </si>
  <si>
    <t>techfreedom.org</t>
  </si>
  <si>
    <t>agenziacm.it</t>
  </si>
  <si>
    <t>invme.com</t>
  </si>
  <si>
    <t>ngnovoros.ru</t>
  </si>
  <si>
    <t>colourfield.org</t>
  </si>
  <si>
    <t>cabotva.net</t>
  </si>
  <si>
    <t>tae-chang.com</t>
  </si>
  <si>
    <t>give2asia.org</t>
  </si>
  <si>
    <t>darkube.app</t>
  </si>
  <si>
    <t>my-farm.fun</t>
  </si>
  <si>
    <t>mytools.management</t>
  </si>
  <si>
    <t>digitalsprung.de</t>
  </si>
  <si>
    <t>mainstreet.co.in</t>
  </si>
  <si>
    <t>profimedia.cz</t>
  </si>
  <si>
    <t>altaro.ninja</t>
  </si>
  <si>
    <t>cadreg.com.cn</t>
  </si>
  <si>
    <t>lordserial.xyz</t>
  </si>
  <si>
    <t>vblog.co.il</t>
  </si>
  <si>
    <t>weforyou.in</t>
  </si>
  <si>
    <t>esthe-datacenter.com</t>
  </si>
  <si>
    <t>forum8.co.jp</t>
  </si>
  <si>
    <t>canerbozkurt.net.tr</t>
  </si>
  <si>
    <t>grobaspoot.org</t>
  </si>
  <si>
    <t>bbt.co.jp</t>
  </si>
  <si>
    <t>goldmoons.com</t>
  </si>
  <si>
    <t>dance.nyc</t>
  </si>
  <si>
    <t>brightsurf.com</t>
  </si>
  <si>
    <t>travelness.com</t>
  </si>
  <si>
    <t>hibids10.com</t>
  </si>
  <si>
    <t>losporn.org</t>
  </si>
  <si>
    <t>centrourbano.com</t>
  </si>
  <si>
    <t>docutr.com</t>
  </si>
  <si>
    <t>beverlyreview.net</t>
  </si>
  <si>
    <t>onlinefonbet1.ru</t>
  </si>
  <si>
    <t>bulgariavpn.net</t>
  </si>
  <si>
    <t>romman.net</t>
  </si>
  <si>
    <t>admiralx-jl.top</t>
  </si>
  <si>
    <t>itpanda.ru</t>
  </si>
  <si>
    <t>gamemeta.ru</t>
  </si>
  <si>
    <t>friendsagainstscams.org.uk</t>
  </si>
  <si>
    <t>comrex.com</t>
  </si>
  <si>
    <t>socialworklicensure.org</t>
  </si>
  <si>
    <t>playfortunax.co</t>
  </si>
  <si>
    <t>10-facts-about.com</t>
  </si>
  <si>
    <t>soprema.fr</t>
  </si>
  <si>
    <t>xalsh.com</t>
  </si>
  <si>
    <t>rainierland.to</t>
  </si>
  <si>
    <t>respectphoneline.org.uk</t>
  </si>
  <si>
    <t>ingmac.ru</t>
  </si>
  <si>
    <t>kdp.org</t>
  </si>
  <si>
    <t>multisitesdominios.com.br</t>
  </si>
  <si>
    <t>qideas.org</t>
  </si>
  <si>
    <t>pomonaswapmeet.com</t>
  </si>
  <si>
    <t>immi.live</t>
  </si>
  <si>
    <t>gabapentinst.com</t>
  </si>
  <si>
    <t>1xredirsmyav.top</t>
  </si>
  <si>
    <t>1xbet.rw</t>
  </si>
  <si>
    <t>la3d45nle77.com</t>
  </si>
  <si>
    <t>stormcarib.com</t>
  </si>
  <si>
    <t>deezee.pl</t>
  </si>
  <si>
    <t>wildblaster2.com</t>
  </si>
  <si>
    <t>jethost.pl</t>
  </si>
  <si>
    <t>threemovers.com</t>
  </si>
  <si>
    <t>atlantic.pw</t>
  </si>
  <si>
    <t>d-n-s.name</t>
  </si>
  <si>
    <t>martiniziekenhuis.nl</t>
  </si>
  <si>
    <t>aionpool.tech</t>
  </si>
  <si>
    <t>digitalage.com.tr</t>
  </si>
  <si>
    <t>inmost.top</t>
  </si>
  <si>
    <t>uptrace.dev</t>
  </si>
  <si>
    <t>carpethub.co.uk</t>
  </si>
  <si>
    <t>24off.biz</t>
  </si>
  <si>
    <t>feelijoy.com</t>
  </si>
  <si>
    <t>ves.lv</t>
  </si>
  <si>
    <t>radiopresence.com</t>
  </si>
  <si>
    <t>carsbookingengine.com</t>
  </si>
  <si>
    <t>mpi.govt.nz</t>
  </si>
  <si>
    <t>1xbetarabic.icu</t>
  </si>
  <si>
    <t>healingtourism.co.kr</t>
  </si>
  <si>
    <t>api.net</t>
  </si>
  <si>
    <t>onlinejcf.com</t>
  </si>
  <si>
    <t>wartezimmer-card.com</t>
  </si>
  <si>
    <t>viagra-pochtoy.ru</t>
  </si>
  <si>
    <t>thechannelcompany.com</t>
  </si>
  <si>
    <t>insurancechiefs.com</t>
  </si>
  <si>
    <t>realappeal.com</t>
  </si>
  <si>
    <t>seogroup40.cf</t>
  </si>
  <si>
    <t>getyourrefund.org</t>
  </si>
  <si>
    <t>nhaphang.com</t>
  </si>
  <si>
    <t>rajunavghare.in</t>
  </si>
  <si>
    <t>ubihrm.com</t>
  </si>
  <si>
    <t>lippstadt.de</t>
  </si>
  <si>
    <t>biscuitsandburlap.com</t>
  </si>
  <si>
    <t>799-daerwil.ch</t>
  </si>
  <si>
    <t>parisfans.fr</t>
  </si>
  <si>
    <t>extraserial.com</t>
  </si>
  <si>
    <t>bgcminnesota.org</t>
  </si>
  <si>
    <t>revuestarlight.com</t>
  </si>
  <si>
    <t>homify.vn</t>
  </si>
  <si>
    <t>addtocartperu.com</t>
  </si>
  <si>
    <t>kxci.org</t>
  </si>
  <si>
    <t>moneygamezplayz.ru</t>
  </si>
  <si>
    <t>carrols.com</t>
  </si>
  <si>
    <t>lakeshore.com</t>
  </si>
  <si>
    <t>gomanilahost.net</t>
  </si>
  <si>
    <t>zozi.com</t>
  </si>
  <si>
    <t>fatihvakif.edu.tr</t>
  </si>
  <si>
    <t>grand-mag.ru</t>
  </si>
  <si>
    <t>sharewood.pro</t>
  </si>
  <si>
    <t>nodeafrica.net</t>
  </si>
  <si>
    <t>connectium.pro</t>
  </si>
  <si>
    <t>kykdb.com</t>
  </si>
  <si>
    <t>meta-ratings.com.ua</t>
  </si>
  <si>
    <t>zkaxxct.net</t>
  </si>
  <si>
    <t>rowebca.com</t>
  </si>
  <si>
    <t>lcu.edu.vn</t>
  </si>
  <si>
    <t>seo-tools.top</t>
  </si>
  <si>
    <t>zhukovadance.ru</t>
  </si>
  <si>
    <t>shushubuyue.net</t>
  </si>
  <si>
    <t>khipu.com</t>
  </si>
  <si>
    <t>yourdaye.com</t>
  </si>
  <si>
    <t>newtechww.net</t>
  </si>
  <si>
    <t>ftwoa.de</t>
  </si>
  <si>
    <t>annanurse.org</t>
  </si>
  <si>
    <t>otmechalka.com</t>
  </si>
  <si>
    <t>stadszaken.nl</t>
  </si>
  <si>
    <t>stopclick.ru</t>
  </si>
  <si>
    <t>alxn.info</t>
  </si>
  <si>
    <t>heureka.group</t>
  </si>
  <si>
    <t>awishcometrue.com</t>
  </si>
  <si>
    <t>8122.jp</t>
  </si>
  <si>
    <t>krasathlet.ru</t>
  </si>
  <si>
    <t>direttagoal.it</t>
  </si>
  <si>
    <t>chanhen.com</t>
  </si>
  <si>
    <t>helgelandkraft.no</t>
  </si>
  <si>
    <t>f-service.su</t>
  </si>
  <si>
    <t>landinc.ga</t>
  </si>
  <si>
    <t>newreviewhq.com</t>
  </si>
  <si>
    <t>fliprogram.com</t>
  </si>
  <si>
    <t>cnbzol.com</t>
  </si>
  <si>
    <t>takming.edu.tw</t>
  </si>
  <si>
    <t>microbiomelabs.com</t>
  </si>
  <si>
    <t>underthelacesresults.com</t>
  </si>
  <si>
    <t>chimbusco.com.cn</t>
  </si>
  <si>
    <t>biblepay.org</t>
  </si>
  <si>
    <t>hellonavi.jp</t>
  </si>
  <si>
    <t>kenzie.com.br</t>
  </si>
  <si>
    <t>iplayfortuna.co</t>
  </si>
  <si>
    <t>jumi.com</t>
  </si>
  <si>
    <t>longueuil.quebec</t>
  </si>
  <si>
    <t>pin-uppartners.com</t>
  </si>
  <si>
    <t>mobzilla.com</t>
  </si>
  <si>
    <t>degiro.es</t>
  </si>
  <si>
    <t>fun-levz.xyz</t>
  </si>
  <si>
    <t>st-teh.ru</t>
  </si>
  <si>
    <t>museudaimigracao.org.br</t>
  </si>
  <si>
    <t>wearyourbeer.com</t>
  </si>
  <si>
    <t>allopurinolp.com</t>
  </si>
  <si>
    <t>iqlikmovies.com</t>
  </si>
  <si>
    <t>footpathapp.com</t>
  </si>
  <si>
    <t>davinciroofscapes.com</t>
  </si>
  <si>
    <t>amaliah.com</t>
  </si>
  <si>
    <t>kejianet.cn</t>
  </si>
  <si>
    <t>jubaibaia.com</t>
  </si>
  <si>
    <t>argocazino.com</t>
  </si>
  <si>
    <t>strattontechnology.com.au</t>
  </si>
  <si>
    <t>metalconstructionnews.com</t>
  </si>
  <si>
    <t>asbnetwork.org</t>
  </si>
  <si>
    <t>ferrismowers.com</t>
  </si>
  <si>
    <t>casino-maxbet-vip9.xyz</t>
  </si>
  <si>
    <t>dgrh.de</t>
  </si>
  <si>
    <t>deepwoken.net</t>
  </si>
  <si>
    <t>rosettakorea.com</t>
  </si>
  <si>
    <t>vntc.ru</t>
  </si>
  <si>
    <t>redpingwin.net</t>
  </si>
  <si>
    <t>job9151.com</t>
  </si>
  <si>
    <t>calvarycch.org</t>
  </si>
  <si>
    <t>indian-wells.org</t>
  </si>
  <si>
    <t>alpen-route.jp</t>
  </si>
  <si>
    <t>tgpk.kz</t>
  </si>
  <si>
    <t>sptsusa.org</t>
  </si>
  <si>
    <t>manatraders.com</t>
  </si>
  <si>
    <t>varkeyfoundation.org</t>
  </si>
  <si>
    <t>moults.top</t>
  </si>
  <si>
    <t>top10bestonlinecasinos.co.uk</t>
  </si>
  <si>
    <t>rubyincome.com</t>
  </si>
  <si>
    <t>joycasino-dww.top</t>
  </si>
  <si>
    <t>chaqmoq.com</t>
  </si>
  <si>
    <t>qallwdall.com</t>
  </si>
  <si>
    <t>t-seed.com</t>
  </si>
  <si>
    <t>manning-napier.com</t>
  </si>
  <si>
    <t>aeras-infos.fr</t>
  </si>
  <si>
    <t>doramasmp4.pl</t>
  </si>
  <si>
    <t>northcommunitybank.com</t>
  </si>
  <si>
    <t>vaporpuppy.com</t>
  </si>
  <si>
    <t>mercurymosaics.com</t>
  </si>
  <si>
    <t>homekito.ir</t>
  </si>
  <si>
    <t>studio63productions.com</t>
  </si>
  <si>
    <t>goldcup-ukraine.space</t>
  </si>
  <si>
    <t>lite-1x8608293.top</t>
  </si>
  <si>
    <t>akasa.lk</t>
  </si>
  <si>
    <t>firstontario.com</t>
  </si>
  <si>
    <t>mistnews.com</t>
  </si>
  <si>
    <t>applusglobal.com</t>
  </si>
  <si>
    <t>1300joycasino.ru</t>
  </si>
  <si>
    <t>abdl-chat-finder.com</t>
  </si>
  <si>
    <t>toplines63.ml</t>
  </si>
  <si>
    <t>kagiso.io</t>
  </si>
  <si>
    <t>ccrkba.org</t>
  </si>
  <si>
    <t>gradschoolcenter.com</t>
  </si>
  <si>
    <t>globalfinishing.com</t>
  </si>
  <si>
    <t>livehosting.dk</t>
  </si>
  <si>
    <t>iverceplus.com</t>
  </si>
  <si>
    <t>fcenergie.de</t>
  </si>
  <si>
    <t>bigbangonline.name</t>
  </si>
  <si>
    <t>etl.go.jp</t>
  </si>
  <si>
    <t>mr.be</t>
  </si>
  <si>
    <t>superdense.com</t>
  </si>
  <si>
    <t>seobatch1.cf</t>
  </si>
  <si>
    <t>dorsetinsulation.co.uk</t>
  </si>
  <si>
    <t>kunstveiling.nl</t>
  </si>
  <si>
    <t>nsi.org.uk</t>
  </si>
  <si>
    <t>dickinsonwright.com</t>
  </si>
  <si>
    <t>zedbooks.co.uk</t>
  </si>
  <si>
    <t>slerp.com</t>
  </si>
  <si>
    <t>tennishub.com</t>
  </si>
  <si>
    <t>chto-proishodit.ru</t>
  </si>
  <si>
    <t>kripkit.com</t>
  </si>
  <si>
    <t>first-bank.com</t>
  </si>
  <si>
    <t>finasteridepropecia.monster</t>
  </si>
  <si>
    <t>johannabasford.com</t>
  </si>
  <si>
    <t>nlvoorelkaar.nl</t>
  </si>
  <si>
    <t>bindingofisaac.com</t>
  </si>
  <si>
    <t>jeep-japan.com</t>
  </si>
  <si>
    <t>anneapplebaum.com</t>
  </si>
  <si>
    <t>nngallery.gr</t>
  </si>
  <si>
    <t>email-unlimited.com</t>
  </si>
  <si>
    <t>genewatch.org</t>
  </si>
  <si>
    <t>wikidoggia.com</t>
  </si>
  <si>
    <t>hosting-247.com</t>
  </si>
  <si>
    <t>zchnk.ru</t>
  </si>
  <si>
    <t>bkin-23261.website</t>
  </si>
  <si>
    <t>accmats.com</t>
  </si>
  <si>
    <t>cannabisreports.com</t>
  </si>
  <si>
    <t>yurgregion.ru</t>
  </si>
  <si>
    <t>tangmath.com</t>
  </si>
  <si>
    <t>omegawatches.cn</t>
  </si>
  <si>
    <t>xinje.net</t>
  </si>
  <si>
    <t>webinstincthosting.com</t>
  </si>
  <si>
    <t>sleepytownusa.com</t>
  </si>
  <si>
    <t>numafeeds.com</t>
  </si>
  <si>
    <t>officefurniture2go.com</t>
  </si>
  <si>
    <t>authelia.com</t>
  </si>
  <si>
    <t>artikel10.org</t>
  </si>
  <si>
    <t>ddnscloud.it</t>
  </si>
  <si>
    <t>walmartone.com</t>
  </si>
  <si>
    <t>animalsex.me</t>
  </si>
  <si>
    <t>serialbox.fun</t>
  </si>
  <si>
    <t>xandria.org</t>
  </si>
  <si>
    <t>rrcs.org</t>
  </si>
  <si>
    <t>viagrasv.online</t>
  </si>
  <si>
    <t>irobot.de</t>
  </si>
  <si>
    <t>nacwa.org</t>
  </si>
  <si>
    <t>patersontimes.com</t>
  </si>
  <si>
    <t>albuteroli.com</t>
  </si>
  <si>
    <t>php-einfach.de</t>
  </si>
  <si>
    <t>chatintr.com</t>
  </si>
  <si>
    <t>hostingbizde.com</t>
  </si>
  <si>
    <t>jybpx.com.cn</t>
  </si>
  <si>
    <t>haltealenferfiscalgenevois.ch</t>
  </si>
  <si>
    <t>mysnapcam.com</t>
  </si>
  <si>
    <t>t-w-e.com.au</t>
  </si>
  <si>
    <t>vbe.com</t>
  </si>
  <si>
    <t>hiringsolved.com</t>
  </si>
  <si>
    <t>benzinsider.com</t>
  </si>
  <si>
    <t>casino-vulkan-russia.top</t>
  </si>
  <si>
    <t>bjjssh.org.cn</t>
  </si>
  <si>
    <t>refpajqhsd.top</t>
  </si>
  <si>
    <t>messengers.guru</t>
  </si>
  <si>
    <t>digitalxiaomi.com</t>
  </si>
  <si>
    <t>divyendurai.com</t>
  </si>
  <si>
    <t>jackmasonbrand.com</t>
  </si>
  <si>
    <t>kok7.ru</t>
  </si>
  <si>
    <t>macperformanceguide.com</t>
  </si>
  <si>
    <t>feuerwehr-oberstedten.de</t>
  </si>
  <si>
    <t>giessener-daemmstoffe.de</t>
  </si>
  <si>
    <t>sidekickopen06.com</t>
  </si>
  <si>
    <t>nakarte.me</t>
  </si>
  <si>
    <t>villaravellogrecamore.com</t>
  </si>
  <si>
    <t>healthnerdy.com</t>
  </si>
  <si>
    <t>shieldsystemphone.com</t>
  </si>
  <si>
    <t>ytadskip.com</t>
  </si>
  <si>
    <t>onpravad.com</t>
  </si>
  <si>
    <t>busonlineticket.co.th</t>
  </si>
  <si>
    <t>4klinks.live</t>
  </si>
  <si>
    <t>schellbrothers.com</t>
  </si>
  <si>
    <t>trabal.mx</t>
  </si>
  <si>
    <t>eastsideboxing.com</t>
  </si>
  <si>
    <t>moplaydrum.com</t>
  </si>
  <si>
    <t>noznet.ru</t>
  </si>
  <si>
    <t>sideagroup.com</t>
  </si>
  <si>
    <t>xld-zm.com</t>
  </si>
  <si>
    <t>mostbet-wxn7.xyz</t>
  </si>
  <si>
    <t>jhxyibiao.com</t>
  </si>
  <si>
    <t>kyodo-tv.co.jp</t>
  </si>
  <si>
    <t>rondsell.ir</t>
  </si>
  <si>
    <t>joomlaplates.com</t>
  </si>
  <si>
    <t>51h5.online</t>
  </si>
  <si>
    <t>theclassyissue.com</t>
  </si>
  <si>
    <t>cjnunpb.net</t>
  </si>
  <si>
    <t>vivoenergy.com</t>
  </si>
  <si>
    <t>allrus.business</t>
  </si>
  <si>
    <t>jiffsoft.dev</t>
  </si>
  <si>
    <t>sbendometriose.com.br</t>
  </si>
  <si>
    <t>aimia.com</t>
  </si>
  <si>
    <t>keflexcephalexin.monster</t>
  </si>
  <si>
    <t>westernriver.com</t>
  </si>
  <si>
    <t>bioags.com</t>
  </si>
  <si>
    <t>discerninghearts.com</t>
  </si>
  <si>
    <t>vip-vulcan.club</t>
  </si>
  <si>
    <t>orehfitness.ru</t>
  </si>
  <si>
    <t>redesecuador.com</t>
  </si>
  <si>
    <t>cb-tg.de</t>
  </si>
  <si>
    <t>jfh.com</t>
  </si>
  <si>
    <t>immocs-host.ch</t>
  </si>
  <si>
    <t>uniboxapp.com</t>
  </si>
  <si>
    <t>v-casino.xyz</t>
  </si>
  <si>
    <t>airbackup.com</t>
  </si>
  <si>
    <t>caznews.co</t>
  </si>
  <si>
    <t>of-model.com</t>
  </si>
  <si>
    <t>voltakazino.com</t>
  </si>
  <si>
    <t>belarushockey.com</t>
  </si>
  <si>
    <t>e-act.org.uk</t>
  </si>
  <si>
    <t>aishdas.org</t>
  </si>
  <si>
    <t>maxex.com</t>
  </si>
  <si>
    <t>icopify.com</t>
  </si>
  <si>
    <t>shokubai.co.jp</t>
  </si>
  <si>
    <t>dominigames.com</t>
  </si>
  <si>
    <t>jsantiagojr.com</t>
  </si>
  <si>
    <t>crafts-and-splashes.com</t>
  </si>
  <si>
    <t>safefra.me</t>
  </si>
  <si>
    <t>mont.kg</t>
  </si>
  <si>
    <t>wuchan.com</t>
  </si>
  <si>
    <t>4autoinsurancequote.com</t>
  </si>
  <si>
    <t>berkshirehistory.com</t>
  </si>
  <si>
    <t>oplab.com.br</t>
  </si>
  <si>
    <t>idealfile.co.uk</t>
  </si>
  <si>
    <t>1xbet-ahq.top</t>
  </si>
  <si>
    <t>richmond.com.mx</t>
  </si>
  <si>
    <t>bitsend.jp</t>
  </si>
  <si>
    <t>inpin.xyz</t>
  </si>
  <si>
    <t>netserver.nu</t>
  </si>
  <si>
    <t>malonehomepros.com</t>
  </si>
  <si>
    <t>dollarsavingsdirect.com</t>
  </si>
  <si>
    <t>bundesforste.at</t>
  </si>
  <si>
    <t>unblock.im</t>
  </si>
  <si>
    <t>lockdoc.ru</t>
  </si>
  <si>
    <t>web-netz.de</t>
  </si>
  <si>
    <t>alpha-bay.shop</t>
  </si>
  <si>
    <t>fecomerciomg.org.br</t>
  </si>
  <si>
    <t>sexokomi.club</t>
  </si>
  <si>
    <t>brujula.net</t>
  </si>
  <si>
    <t>kiwioi812.com</t>
  </si>
  <si>
    <t>gameseek.co.uk</t>
  </si>
  <si>
    <t>afyashop.co.ke</t>
  </si>
  <si>
    <t>trialli.ru</t>
  </si>
  <si>
    <t>ohiomron.eu</t>
  </si>
  <si>
    <t>baywa-re.de</t>
  </si>
  <si>
    <t>mychita2.com</t>
  </si>
  <si>
    <t>productsearch.app</t>
  </si>
  <si>
    <t>tandemcomm.net</t>
  </si>
  <si>
    <t>stefanwilkening.de</t>
  </si>
  <si>
    <t>1wass.top</t>
  </si>
  <si>
    <t>crossref-it.info</t>
  </si>
  <si>
    <t>safeentry-qr.gov.sg</t>
  </si>
  <si>
    <t>stonerdays.com</t>
  </si>
  <si>
    <t>katherinescorner.com</t>
  </si>
  <si>
    <t>hamiltonsfuneralhome.com</t>
  </si>
  <si>
    <t>konsument.gov.pl</t>
  </si>
  <si>
    <t>expert-telecom.ru</t>
  </si>
  <si>
    <t>sexrussia.tv</t>
  </si>
  <si>
    <t>christomlin.com</t>
  </si>
  <si>
    <t>bda-bund.de</t>
  </si>
  <si>
    <t>pm-casinoz-sloter.xyz</t>
  </si>
  <si>
    <t>webglobe.rs</t>
  </si>
  <si>
    <t>hcq.gov.cn</t>
  </si>
  <si>
    <t>thegreenlight.tech</t>
  </si>
  <si>
    <t>uk-webservers.com</t>
  </si>
  <si>
    <t>joshblackman.com</t>
  </si>
  <si>
    <t>marketsize.us</t>
  </si>
  <si>
    <t>gerbes.com</t>
  </si>
  <si>
    <t>fenrir.co.jp</t>
  </si>
  <si>
    <t>firstascentgears.cf</t>
  </si>
  <si>
    <t>ioalrxm.net</t>
  </si>
  <si>
    <t>threadlogic.com</t>
  </si>
  <si>
    <t>triwa.com.au</t>
  </si>
  <si>
    <t>rsu.de</t>
  </si>
  <si>
    <t>hdfull.wtf</t>
  </si>
  <si>
    <t>silver333.com</t>
  </si>
  <si>
    <t>ebackpage.com</t>
  </si>
  <si>
    <t>vpnlist.us</t>
  </si>
  <si>
    <t>actreklam.net</t>
  </si>
  <si>
    <t>viva.ru</t>
  </si>
  <si>
    <t>aiaseattle.org</t>
  </si>
  <si>
    <t>d2shost.net</t>
  </si>
  <si>
    <t>dailykhabrain.com.pk</t>
  </si>
  <si>
    <t>nbs-aws.com</t>
  </si>
  <si>
    <t>trustimm.com</t>
  </si>
  <si>
    <t>jbl.com.mx</t>
  </si>
  <si>
    <t>lakelevels.info</t>
  </si>
  <si>
    <t>lxillumi.com</t>
  </si>
  <si>
    <t>ldzy.com</t>
  </si>
  <si>
    <t>numinous.shop</t>
  </si>
  <si>
    <t>archimax.ch</t>
  </si>
  <si>
    <t>mireiatorrent.com</t>
  </si>
  <si>
    <t>smsgatewayhub.com</t>
  </si>
  <si>
    <t>exdimkvfbku.com</t>
  </si>
  <si>
    <t>surferlocal.com</t>
  </si>
  <si>
    <t>kazinotop10.com</t>
  </si>
  <si>
    <t>bkin-15451.space</t>
  </si>
  <si>
    <t>365planet365.com</t>
  </si>
  <si>
    <t>patrickjames.com</t>
  </si>
  <si>
    <t>technostbh.com</t>
  </si>
  <si>
    <t>metropolisatmetrotown.com</t>
  </si>
  <si>
    <t>tierxhosting.com</t>
  </si>
  <si>
    <t>bigbox.info</t>
  </si>
  <si>
    <t>globalchamps.us</t>
  </si>
  <si>
    <t>lapp.com</t>
  </si>
  <si>
    <t>commz.com.sg</t>
  </si>
  <si>
    <t>thegoodpubguide.co.uk</t>
  </si>
  <si>
    <t>heedumjung.com</t>
  </si>
  <si>
    <t>sourceaudio.net</t>
  </si>
  <si>
    <t>uknetguide.co.uk</t>
  </si>
  <si>
    <t>varsityspirit.com</t>
  </si>
  <si>
    <t>quicksearch.se</t>
  </si>
  <si>
    <t>btr.com</t>
  </si>
  <si>
    <t>birdlife.ch</t>
  </si>
  <si>
    <t>masqueradeatlanta.com</t>
  </si>
  <si>
    <t>cheney.biz</t>
  </si>
  <si>
    <t>512ms.com</t>
  </si>
  <si>
    <t>perkspottravel.com</t>
  </si>
  <si>
    <t>sitehosting.fi</t>
  </si>
  <si>
    <t>krusecontrolinc.com</t>
  </si>
  <si>
    <t>voyeurgranny.com</t>
  </si>
  <si>
    <t>shosting.co.uk</t>
  </si>
  <si>
    <t>sibsisadmin.ru</t>
  </si>
  <si>
    <t>shipleydonuts.com</t>
  </si>
  <si>
    <t>ecommerceberlin.com</t>
  </si>
  <si>
    <t>minaseicho.com</t>
  </si>
  <si>
    <t>joycasino-lqk.top</t>
  </si>
  <si>
    <t>palshona.com</t>
  </si>
  <si>
    <t>mmgn.com</t>
  </si>
  <si>
    <t>gamingweb.de</t>
  </si>
  <si>
    <t>haghen.nl</t>
  </si>
  <si>
    <t>mfwbooks.com</t>
  </si>
  <si>
    <t>viagractabs.monster</t>
  </si>
  <si>
    <t>executiveadvertising.com</t>
  </si>
  <si>
    <t>hospital-cqmu.com</t>
  </si>
  <si>
    <t>differentpedia.com</t>
  </si>
  <si>
    <t>internet-authority.net</t>
  </si>
  <si>
    <t>paintscout.com</t>
  </si>
  <si>
    <t>apollokino.lv</t>
  </si>
  <si>
    <t>ulim.md</t>
  </si>
  <si>
    <t>myerstiresupply.com</t>
  </si>
  <si>
    <t>torbenrick.eu</t>
  </si>
  <si>
    <t>toptmc.com</t>
  </si>
  <si>
    <t>klinikac.com</t>
  </si>
  <si>
    <t>highlandmirror.com</t>
  </si>
  <si>
    <t>seobatch131.ml</t>
  </si>
  <si>
    <t>shopcherrycreek.com</t>
  </si>
  <si>
    <t>1wrav.top</t>
  </si>
  <si>
    <t>dragosrestaurant.com</t>
  </si>
  <si>
    <t>mapmodnews.com</t>
  </si>
  <si>
    <t>wavecast.io</t>
  </si>
  <si>
    <t>qingwk.com</t>
  </si>
  <si>
    <t>way2app.com</t>
  </si>
  <si>
    <t>supercharts.ru</t>
  </si>
  <si>
    <t>csicr.cz</t>
  </si>
  <si>
    <t>wulkanpobeda.com</t>
  </si>
  <si>
    <t>facts.be</t>
  </si>
  <si>
    <t>hessenkom.net</t>
  </si>
  <si>
    <t>rescueremedy.com</t>
  </si>
  <si>
    <t>6db7837ac4.com</t>
  </si>
  <si>
    <t>mdns.in</t>
  </si>
  <si>
    <t>kidshelpkidsco.com</t>
  </si>
  <si>
    <t>statping.com</t>
  </si>
  <si>
    <t>cityntl.com</t>
  </si>
  <si>
    <t>jackjones.com.tr</t>
  </si>
  <si>
    <t>viplist.site</t>
  </si>
  <si>
    <t>egeprofil.com</t>
  </si>
  <si>
    <t>yoyaworld.com</t>
  </si>
  <si>
    <t>telligent.com</t>
  </si>
  <si>
    <t>mojobytes.com</t>
  </si>
  <si>
    <t>whatstodaynews.com</t>
  </si>
  <si>
    <t>ccenterdispatch.com</t>
  </si>
  <si>
    <t>standoffcase.com</t>
  </si>
  <si>
    <t>vendettasportsmedia.com</t>
  </si>
  <si>
    <t>myspotifyglass.com</t>
  </si>
  <si>
    <t>sewowo1.top</t>
  </si>
  <si>
    <t>imei247.com</t>
  </si>
  <si>
    <t>palinstravels.co.uk</t>
  </si>
  <si>
    <t>arcobalenokids.it</t>
  </si>
  <si>
    <t>bkin-24239.space</t>
  </si>
  <si>
    <t>dfh-ufa.org</t>
  </si>
  <si>
    <t>nestle.pt</t>
  </si>
  <si>
    <t>mdsl.net</t>
  </si>
  <si>
    <t>polessu.by</t>
  </si>
  <si>
    <t>88redirect.com</t>
  </si>
  <si>
    <t>uwiener.edu.pe</t>
  </si>
  <si>
    <t>defanwen.com</t>
  </si>
  <si>
    <t>matkafilm.com</t>
  </si>
  <si>
    <t>roozonline.com</t>
  </si>
  <si>
    <t>taxi-anji.ru</t>
  </si>
  <si>
    <t>imperijalmrkonjic.com</t>
  </si>
  <si>
    <t>supremeclothing.org.uk</t>
  </si>
  <si>
    <t>cepyme.es</t>
  </si>
  <si>
    <t>kinomob.com</t>
  </si>
  <si>
    <t>techgeekbuzz.com</t>
  </si>
  <si>
    <t>yeezy-shoes.ca</t>
  </si>
  <si>
    <t>pacira.com</t>
  </si>
  <si>
    <t>directtrust.us</t>
  </si>
  <si>
    <t>ptcas.org</t>
  </si>
  <si>
    <t>hazelhurstbroadoak.co.uk</t>
  </si>
  <si>
    <t>nautiluspacific.com</t>
  </si>
  <si>
    <t>pm-casinoz-gamer.xyz</t>
  </si>
  <si>
    <t>genomecanada.ca</t>
  </si>
  <si>
    <t>kittybingo.com</t>
  </si>
  <si>
    <t>galaxypress.com</t>
  </si>
  <si>
    <t>attascom.com</t>
  </si>
  <si>
    <t>thebecos.com</t>
  </si>
  <si>
    <t>techconnectworld.com</t>
  </si>
  <si>
    <t>urutricae.com</t>
  </si>
  <si>
    <t>warenberater.de</t>
  </si>
  <si>
    <t>firstalertstore.com</t>
  </si>
  <si>
    <t>3drangerbattalion.com</t>
  </si>
  <si>
    <t>oneclicklca.com</t>
  </si>
  <si>
    <t>zm7.cn</t>
  </si>
  <si>
    <t>23isback.com</t>
  </si>
  <si>
    <t>inc1lux.ga</t>
  </si>
  <si>
    <t>habitatcaz.org</t>
  </si>
  <si>
    <t>powercorporation.com</t>
  </si>
  <si>
    <t>bassettiphoto.com</t>
  </si>
  <si>
    <t>seobacklinks206.ga</t>
  </si>
  <si>
    <t>hallgames.ru</t>
  </si>
  <si>
    <t>attestattut.com</t>
  </si>
  <si>
    <t>1xbet.co.mu</t>
  </si>
  <si>
    <t>magadhuniversity.ac.in</t>
  </si>
  <si>
    <t>booicassino.com</t>
  </si>
  <si>
    <t>fixd.com</t>
  </si>
  <si>
    <t>brochner-hotels.com</t>
  </si>
  <si>
    <t>1xbet-zf.xyz</t>
  </si>
  <si>
    <t>pkshoes.store</t>
  </si>
  <si>
    <t>hotlegsandfeet.com</t>
  </si>
  <si>
    <t>refpatqltx.top</t>
  </si>
  <si>
    <t>crusie-n-more.com</t>
  </si>
  <si>
    <t>servidorssd.com</t>
  </si>
  <si>
    <t>speditor.net</t>
  </si>
  <si>
    <t>vavada.club</t>
  </si>
  <si>
    <t>portall.zp.ua</t>
  </si>
  <si>
    <t>natl.com</t>
  </si>
  <si>
    <t>nutravita.co.uk</t>
  </si>
  <si>
    <t>stuffpoint.com</t>
  </si>
  <si>
    <t>pchela.news</t>
  </si>
  <si>
    <t>lustagenten.com</t>
  </si>
  <si>
    <t>animalcrossingcommunity.com</t>
  </si>
  <si>
    <t>vavada-online-official.ru</t>
  </si>
  <si>
    <t>foamdoc.ru</t>
  </si>
  <si>
    <t>directplant.nl</t>
  </si>
  <si>
    <t>cibank.ru</t>
  </si>
  <si>
    <t>xtreamgo.one</t>
  </si>
  <si>
    <t>motoprox.com</t>
  </si>
  <si>
    <t>adcentral.app</t>
  </si>
  <si>
    <t>lietou-static.com</t>
  </si>
  <si>
    <t>mymazda.com</t>
  </si>
  <si>
    <t>moviesmod.com</t>
  </si>
  <si>
    <t>imasen.co.jp</t>
  </si>
  <si>
    <t>bet88vvip.com</t>
  </si>
  <si>
    <t>lovseries.online</t>
  </si>
  <si>
    <t>multifamilyinsiders.com</t>
  </si>
  <si>
    <t>tablebooker.com</t>
  </si>
  <si>
    <t>swpa.gov</t>
  </si>
  <si>
    <t>zenno.info</t>
  </si>
  <si>
    <t>allegro.tech</t>
  </si>
  <si>
    <t>orakulas.lt</t>
  </si>
  <si>
    <t>swoop.watch</t>
  </si>
  <si>
    <t>chaux-de-fonds.ch</t>
  </si>
  <si>
    <t>empolisservices.com</t>
  </si>
  <si>
    <t>dury.de</t>
  </si>
  <si>
    <t>super-sparfuechse.com</t>
  </si>
  <si>
    <t>clickunder.de</t>
  </si>
  <si>
    <t>nic.americanexpress</t>
  </si>
  <si>
    <t>mostbet-site.top</t>
  </si>
  <si>
    <t>tanzaniainvest.com</t>
  </si>
  <si>
    <t>ixxx.tel</t>
  </si>
  <si>
    <t>webbsuccess.com</t>
  </si>
  <si>
    <t>uu.org</t>
  </si>
  <si>
    <t>massaggi-italia.it</t>
  </si>
  <si>
    <t>prozvonka.com</t>
  </si>
  <si>
    <t>awh.hu</t>
  </si>
  <si>
    <t>megatitan.ru</t>
  </si>
  <si>
    <t>arrsd.org</t>
  </si>
  <si>
    <t>hamzalegalservices.com</t>
  </si>
  <si>
    <t>ticket-cinemasunshine.com</t>
  </si>
  <si>
    <t>catalog-display.com</t>
  </si>
  <si>
    <t>growthspotter.com</t>
  </si>
  <si>
    <t>powerword.ir</t>
  </si>
  <si>
    <t>casino-chempion.top</t>
  </si>
  <si>
    <t>ikonboard.com</t>
  </si>
  <si>
    <t>voicerss.org</t>
  </si>
  <si>
    <t>alcotool.com</t>
  </si>
  <si>
    <t>gzzjw.cn</t>
  </si>
  <si>
    <t>emilymcdowell.com</t>
  </si>
  <si>
    <t>melon-helmets.com</t>
  </si>
  <si>
    <t>pornobereza.com</t>
  </si>
  <si>
    <t>interteltelecomunicacao.com.br</t>
  </si>
  <si>
    <t>forus.or.jp</t>
  </si>
  <si>
    <t>gl-link.co.jp</t>
  </si>
  <si>
    <t>plentymarkets-cloud01.com</t>
  </si>
  <si>
    <t>centro.edu.mx</t>
  </si>
  <si>
    <t>furdelawholesale.com</t>
  </si>
  <si>
    <t>ganarchance.com</t>
  </si>
  <si>
    <t>keyfocus.net</t>
  </si>
  <si>
    <t>mukadrumer.com</t>
  </si>
  <si>
    <t>lightake.com</t>
  </si>
  <si>
    <t>original-diploma24.com</t>
  </si>
  <si>
    <t>afera.com.pl</t>
  </si>
  <si>
    <t>otegami.com</t>
  </si>
  <si>
    <t>sonsofvikings.com</t>
  </si>
  <si>
    <t>localsearch.ae</t>
  </si>
  <si>
    <t>michaelpage.it</t>
  </si>
  <si>
    <t>woodupp.com</t>
  </si>
  <si>
    <t>xn----7sbhredffenfuhti6o.xn--p1ai</t>
  </si>
  <si>
    <t>1porno.online</t>
  </si>
  <si>
    <t>prima.id</t>
  </si>
  <si>
    <t>netsmith.net</t>
  </si>
  <si>
    <t>daplpipelinefacts.com</t>
  </si>
  <si>
    <t>fishkaapp.net</t>
  </si>
  <si>
    <t>1-xbet6902659.top</t>
  </si>
  <si>
    <t>get-huusk.com</t>
  </si>
  <si>
    <t>basketballengland.co.uk</t>
  </si>
  <si>
    <t>bis-space.com</t>
  </si>
  <si>
    <t>harborfish.com</t>
  </si>
  <si>
    <t>rtbonecode.com</t>
  </si>
  <si>
    <t>toyotadreamcar.com.br</t>
  </si>
  <si>
    <t>carrolltwp.org</t>
  </si>
  <si>
    <t>hebeitour.com.cn</t>
  </si>
  <si>
    <t>nsm-corp.com</t>
  </si>
  <si>
    <t>swwgocu.net</t>
  </si>
  <si>
    <t>patimes.org</t>
  </si>
  <si>
    <t>portalehpramim.com.br</t>
  </si>
  <si>
    <t>cdn-cdn.net</t>
  </si>
  <si>
    <t>haicode123.com</t>
  </si>
  <si>
    <t>catch.co</t>
  </si>
  <si>
    <t>lestricolores.fr</t>
  </si>
  <si>
    <t>hfpg.org</t>
  </si>
  <si>
    <t>pokergamebeton.com</t>
  </si>
  <si>
    <t>freebacklinkchecker.mobi</t>
  </si>
  <si>
    <t>stephenwagner.com</t>
  </si>
  <si>
    <t>adbsrvr.com</t>
  </si>
  <si>
    <t>searchinafrica.com</t>
  </si>
  <si>
    <t>reims-tourisme.com</t>
  </si>
  <si>
    <t>audiobooksforfree.com</t>
  </si>
  <si>
    <t>redponytours.net</t>
  </si>
  <si>
    <t>toplines86.gq</t>
  </si>
  <si>
    <t>preetshetty.com</t>
  </si>
  <si>
    <t>hpvelotechnik.com</t>
  </si>
  <si>
    <t>joycasino-slot-2021.top</t>
  </si>
  <si>
    <t>caspmactive.xyz</t>
  </si>
  <si>
    <t>primecabinetry.com</t>
  </si>
  <si>
    <t>izzicasino14.com</t>
  </si>
  <si>
    <t>breaktheweb.agency</t>
  </si>
  <si>
    <t>virginiarealtors.org</t>
  </si>
  <si>
    <t>zeyrbia.net</t>
  </si>
  <si>
    <t>slotodengi.com</t>
  </si>
  <si>
    <t>gvtssp.org</t>
  </si>
  <si>
    <t>leannecrow.com</t>
  </si>
  <si>
    <t>vpnasiapasific.com</t>
  </si>
  <si>
    <t>goldfishka-casino.fun</t>
  </si>
  <si>
    <t>groenrijk.nl</t>
  </si>
  <si>
    <t>1x-bet.pro</t>
  </si>
  <si>
    <t>usjobsource.com</t>
  </si>
  <si>
    <t>listdiff.com</t>
  </si>
  <si>
    <t>thewonderofscience.com</t>
  </si>
  <si>
    <t>aunapi.com</t>
  </si>
  <si>
    <t>consumerchoicecenter.org</t>
  </si>
  <si>
    <t>iverfs.com</t>
  </si>
  <si>
    <t>csharpindepth.com</t>
  </si>
  <si>
    <t>youton-wiki.com</t>
  </si>
  <si>
    <t>fallsfestival.com</t>
  </si>
  <si>
    <t>trongtanvn.vn</t>
  </si>
  <si>
    <t>louisjrflorival.com</t>
  </si>
  <si>
    <t>neagent.by</t>
  </si>
  <si>
    <t>aiycsmindia.org</t>
  </si>
  <si>
    <t>wsdns.net</t>
  </si>
  <si>
    <t>magnusconferences.com</t>
  </si>
  <si>
    <t>camp-firefox.de</t>
  </si>
  <si>
    <t>1080filmhd.net</t>
  </si>
  <si>
    <t>radon.com</t>
  </si>
  <si>
    <t>njtvu.edu.cn</t>
  </si>
  <si>
    <t>1xbet-oua.top</t>
  </si>
  <si>
    <t>hydronics-solutions.com</t>
  </si>
  <si>
    <t>ybu.edu.tr</t>
  </si>
  <si>
    <t>sweetzzzmattress.com</t>
  </si>
  <si>
    <t>financeshmoe.com</t>
  </si>
  <si>
    <t>siliconalchemy.net</t>
  </si>
  <si>
    <t>ahanmelal.com</t>
  </si>
  <si>
    <t>gruposmedia.com</t>
  </si>
  <si>
    <t>kfmx.com</t>
  </si>
  <si>
    <t>care-concept.de</t>
  </si>
  <si>
    <t>faretrotter.com</t>
  </si>
  <si>
    <t>wecc.org</t>
  </si>
  <si>
    <t>securityassistance.org</t>
  </si>
  <si>
    <t>starwoodpropertytrust.com</t>
  </si>
  <si>
    <t>drhallowell.com</t>
  </si>
  <si>
    <t>thbianpofanghu.com</t>
  </si>
  <si>
    <t>bitlishbr.net</t>
  </si>
  <si>
    <t>morganfinance.io</t>
  </si>
  <si>
    <t>thewarlockname.com</t>
  </si>
  <si>
    <t>hi-endbrands.com</t>
  </si>
  <si>
    <t>sjsm.org</t>
  </si>
  <si>
    <t>exeterphoenix.org.uk</t>
  </si>
  <si>
    <t>espermedia.com</t>
  </si>
  <si>
    <t>toplines125.ga</t>
  </si>
  <si>
    <t>dzhojkazino.com</t>
  </si>
  <si>
    <t>cazinos-cash.com</t>
  </si>
  <si>
    <t>habilidadsocial.com</t>
  </si>
  <si>
    <t>neumannmueller.com</t>
  </si>
  <si>
    <t>vavada-casino-top1.xyz</t>
  </si>
  <si>
    <t>gretschdrums.com</t>
  </si>
  <si>
    <t>xxxxxx.jp</t>
  </si>
  <si>
    <t>canadagoosejacket.com.co</t>
  </si>
  <si>
    <t>pilanjau-berau.desa.id</t>
  </si>
  <si>
    <t>trulydivine.com</t>
  </si>
  <si>
    <t>instylerionicstyler.com</t>
  </si>
  <si>
    <t>myspin777.com</t>
  </si>
  <si>
    <t>1xbet-eig.top</t>
  </si>
  <si>
    <t>indiegamer.com</t>
  </si>
  <si>
    <t>hotelplan.net</t>
  </si>
  <si>
    <t>lasanteauquotidien.com</t>
  </si>
  <si>
    <t>elsalvadordigital.com</t>
  </si>
  <si>
    <t>fiatforever.com</t>
  </si>
  <si>
    <t>idcnet.com</t>
  </si>
  <si>
    <t>dituniversity.edu.in</t>
  </si>
  <si>
    <t>prosembilisim.com.tr</t>
  </si>
  <si>
    <t>eurovat.sk</t>
  </si>
  <si>
    <t>androidarts.com</t>
  </si>
  <si>
    <t>atomic.dk</t>
  </si>
  <si>
    <t>mccn.edu</t>
  </si>
  <si>
    <t>oshoworld.com</t>
  </si>
  <si>
    <t>vidcloud.eu</t>
  </si>
  <si>
    <t>z0ukun.com</t>
  </si>
  <si>
    <t>miiles.ro</t>
  </si>
  <si>
    <t>xnxx1.info</t>
  </si>
  <si>
    <t>sinne.com.mx</t>
  </si>
  <si>
    <t>napitkimira.com</t>
  </si>
  <si>
    <t>ikiosk.de</t>
  </si>
  <si>
    <t>bitcq.com</t>
  </si>
  <si>
    <t>station190.com</t>
  </si>
  <si>
    <t>vja.gr.jp</t>
  </si>
  <si>
    <t>chinwag.org</t>
  </si>
  <si>
    <t>gifubus.co.jp</t>
  </si>
  <si>
    <t>gotech.world</t>
  </si>
  <si>
    <t>skierdeals.com</t>
  </si>
  <si>
    <t>tideking.com</t>
  </si>
  <si>
    <t>ihcc.cc.ia.us</t>
  </si>
  <si>
    <t>californialifeline.com</t>
  </si>
  <si>
    <t>vwserver.net</t>
  </si>
  <si>
    <t>dacia.es</t>
  </si>
  <si>
    <t>gefweb.org</t>
  </si>
  <si>
    <t>clever.dk</t>
  </si>
  <si>
    <t>vittoria.edu.pl</t>
  </si>
  <si>
    <t>pol.net</t>
  </si>
  <si>
    <t>lunwenxiazai.com</t>
  </si>
  <si>
    <t>saica.com</t>
  </si>
  <si>
    <t>rajeevmehta.in</t>
  </si>
  <si>
    <t>proarti.fr</t>
  </si>
  <si>
    <t>printcious.com</t>
  </si>
  <si>
    <t>cloudextendapps.io</t>
  </si>
  <si>
    <t>worldyouthday.com</t>
  </si>
  <si>
    <t>f-street.org</t>
  </si>
  <si>
    <t>icdvm.com</t>
  </si>
  <si>
    <t>seobacklinks215.cf</t>
  </si>
  <si>
    <t>seobatch2.cf</t>
  </si>
  <si>
    <t>gh1x.com</t>
  </si>
  <si>
    <t>oyotao.com</t>
  </si>
  <si>
    <t>sharebutton.co</t>
  </si>
  <si>
    <t>hcaoa.org</t>
  </si>
  <si>
    <t>mepidem.com</t>
  </si>
  <si>
    <t>amastercar.ru</t>
  </si>
  <si>
    <t>digitalcorvettes.com</t>
  </si>
  <si>
    <t>shootyourshot.shop</t>
  </si>
  <si>
    <t>betteralways.com</t>
  </si>
  <si>
    <t>dmpcounter.com</t>
  </si>
  <si>
    <t>vulkan-platinum-official3.xyz</t>
  </si>
  <si>
    <t>kobrincity.by</t>
  </si>
  <si>
    <t>activeeldoradozz.xyz</t>
  </si>
  <si>
    <t>blogged.com</t>
  </si>
  <si>
    <t>prettylifegirls.com</t>
  </si>
  <si>
    <t>samuelselectrical.co.uk</t>
  </si>
  <si>
    <t>tfoa.eu</t>
  </si>
  <si>
    <t>waitrosegarden.com</t>
  </si>
  <si>
    <t>1wjws.top</t>
  </si>
  <si>
    <t>garantitaksi.com</t>
  </si>
  <si>
    <t>ru-casinos777.ru</t>
  </si>
  <si>
    <t>lygreasont.club</t>
  </si>
  <si>
    <t>myonline.store</t>
  </si>
  <si>
    <t>badplayer.net</t>
  </si>
  <si>
    <t>illusionsindex.org</t>
  </si>
  <si>
    <t>communitybonfire.com</t>
  </si>
  <si>
    <t>ddtpro.com</t>
  </si>
  <si>
    <t>toryburch-outlet.net</t>
  </si>
  <si>
    <t>wijkopenautos.nl</t>
  </si>
  <si>
    <t>casualgameguides.com</t>
  </si>
  <si>
    <t>interstellardata.com</t>
  </si>
  <si>
    <t>harrypotterstore.com</t>
  </si>
  <si>
    <t>foreclosure-support.com</t>
  </si>
  <si>
    <t>guitaristnextdoor.com</t>
  </si>
  <si>
    <t>transit.ru</t>
  </si>
  <si>
    <t>studzee.com</t>
  </si>
  <si>
    <t>chimpify.de</t>
  </si>
  <si>
    <t>mysteryofnumber.com</t>
  </si>
  <si>
    <t>bravobet.et</t>
  </si>
  <si>
    <t>onnxruntime.ai</t>
  </si>
  <si>
    <t>tagras.travel</t>
  </si>
  <si>
    <t>psihimapto.com</t>
  </si>
  <si>
    <t>friendforpet.ru</t>
  </si>
  <si>
    <t>omnia.fi</t>
  </si>
  <si>
    <t>bkin-20245.space</t>
  </si>
  <si>
    <t>4culture.org</t>
  </si>
  <si>
    <t>liverail.com</t>
  </si>
  <si>
    <t>greenline.bz</t>
  </si>
  <si>
    <t>dbc.dk</t>
  </si>
  <si>
    <t>playfortuna-xs.top</t>
  </si>
  <si>
    <t>blackopalbeauty.com</t>
  </si>
  <si>
    <t>powerfrog.net</t>
  </si>
  <si>
    <t>dslrbodies.com</t>
  </si>
  <si>
    <t>tradeicg24.com</t>
  </si>
  <si>
    <t>eurasia.org</t>
  </si>
  <si>
    <t>cosmomed.com</t>
  </si>
  <si>
    <t>evoburst.com</t>
  </si>
  <si>
    <t>1xredirqfzum.top</t>
  </si>
  <si>
    <t>official-turkey-visa.org</t>
  </si>
  <si>
    <t>tongkhomayphotocopy.com</t>
  </si>
  <si>
    <t>smb.org</t>
  </si>
  <si>
    <t>rootedinrights.org</t>
  </si>
  <si>
    <t>rutor.icu</t>
  </si>
  <si>
    <t>cmecde.com</t>
  </si>
  <si>
    <t>succulent.studio</t>
  </si>
  <si>
    <t>kyoto-kankou.or.jp</t>
  </si>
  <si>
    <t>cazinoseldozz.xyz</t>
  </si>
  <si>
    <t>roll777win.com</t>
  </si>
  <si>
    <t>puig.tv</t>
  </si>
  <si>
    <t>3ask.cam</t>
  </si>
  <si>
    <t>advancebankus.com</t>
  </si>
  <si>
    <t>mummytravels.com</t>
  </si>
  <si>
    <t>touristam.com</t>
  </si>
  <si>
    <t>aromakankyo.or.jp</t>
  </si>
  <si>
    <t>nextlink.com.tw</t>
  </si>
  <si>
    <t>1x-bet66263.world</t>
  </si>
  <si>
    <t>dutafilm.run</t>
  </si>
  <si>
    <t>isabortionstilllegal.com</t>
  </si>
  <si>
    <t>moxos.net</t>
  </si>
  <si>
    <t>aviatechnology.aero</t>
  </si>
  <si>
    <t>indaginitermografiche.it</t>
  </si>
  <si>
    <t>svetlana86.ru</t>
  </si>
  <si>
    <t>rdsh.education</t>
  </si>
  <si>
    <t>consumersresearchcncl.org</t>
  </si>
  <si>
    <t>xkunik.net</t>
  </si>
  <si>
    <t>mojie.info</t>
  </si>
  <si>
    <t>nic.xn--cck2b3b</t>
  </si>
  <si>
    <t>stmaartenehas.com</t>
  </si>
  <si>
    <t>ingridandisabel.com</t>
  </si>
  <si>
    <t>vrtcn.com</t>
  </si>
  <si>
    <t>sunedison.com</t>
  </si>
  <si>
    <t>entreemagazine.nl</t>
  </si>
  <si>
    <t>lets2wincash.com</t>
  </si>
  <si>
    <t>qlnet.ch</t>
  </si>
  <si>
    <t>fmsb.be</t>
  </si>
  <si>
    <t>moneymanagerex.org</t>
  </si>
  <si>
    <t>microsoftlicense.com</t>
  </si>
  <si>
    <t>apadl.ir</t>
  </si>
  <si>
    <t>finediningclubs.cf</t>
  </si>
  <si>
    <t>pmgamblebet.com</t>
  </si>
  <si>
    <t>visititaly.eu</t>
  </si>
  <si>
    <t>remotesystems.ru</t>
  </si>
  <si>
    <t>1319joycasino.com</t>
  </si>
  <si>
    <t>mrsdscorner.com</t>
  </si>
  <si>
    <t>mogoulet.com</t>
  </si>
  <si>
    <t>libertylines.it</t>
  </si>
  <si>
    <t>orgasmicchef.com</t>
  </si>
  <si>
    <t>passivecrypto.tech</t>
  </si>
  <si>
    <t>reussirmavie.net</t>
  </si>
  <si>
    <t>bezdeposit.space</t>
  </si>
  <si>
    <t>chrysler-dodge.ru</t>
  </si>
  <si>
    <t>madhavsona.com</t>
  </si>
  <si>
    <t>luvshot.com</t>
  </si>
  <si>
    <t>pro-9.lv</t>
  </si>
  <si>
    <t>9jumpin.com.au</t>
  </si>
  <si>
    <t>seobacklinks205.tk</t>
  </si>
  <si>
    <t>93time.xyz</t>
  </si>
  <si>
    <t>ssgsellpick.com</t>
  </si>
  <si>
    <t>wickedbrick.com</t>
  </si>
  <si>
    <t>reddeboofurniture.com</t>
  </si>
  <si>
    <t>wildpackets.com</t>
  </si>
  <si>
    <t>hornbach-holding.de</t>
  </si>
  <si>
    <t>wasila.tv</t>
  </si>
  <si>
    <t>uzmandoktor.net</t>
  </si>
  <si>
    <t>neboagency.com</t>
  </si>
  <si>
    <t>siap-ppdb.com</t>
  </si>
  <si>
    <t>joycasino-bkm.top</t>
  </si>
  <si>
    <t>zyorna.ru</t>
  </si>
  <si>
    <t>dharampal.net</t>
  </si>
  <si>
    <t>gosouthsavannah.com</t>
  </si>
  <si>
    <t>gambleeldozz.xyz</t>
  </si>
  <si>
    <t>onex01615.top</t>
  </si>
  <si>
    <t>cheapcycleparts.com</t>
  </si>
  <si>
    <t>parcello.org</t>
  </si>
  <si>
    <t>cultdao.io</t>
  </si>
  <si>
    <t>hanmaidj.com</t>
  </si>
  <si>
    <t>govtech.net</t>
  </si>
  <si>
    <t>wulkan-casino-play.top</t>
  </si>
  <si>
    <t>vikline.ru</t>
  </si>
  <si>
    <t>kmartsa.com</t>
  </si>
  <si>
    <t>13orca88.com</t>
  </si>
  <si>
    <t>dvddom.ru</t>
  </si>
  <si>
    <t>raduga-ufa.ru</t>
  </si>
  <si>
    <t>dnslify.net</t>
  </si>
  <si>
    <t>phoenixdataservices.net</t>
  </si>
  <si>
    <t>quizfreak.com</t>
  </si>
  <si>
    <t>1wyle.top</t>
  </si>
  <si>
    <t>jet-wheel.com</t>
  </si>
  <si>
    <t>sestrenka.ru</t>
  </si>
  <si>
    <t>yuchiweb.icu</t>
  </si>
  <si>
    <t>swissfamilyfun.com</t>
  </si>
  <si>
    <t>app-how-to-use-it.com</t>
  </si>
  <si>
    <t>ooliticcabbler.com</t>
  </si>
  <si>
    <t>joycasino-aij.top</t>
  </si>
  <si>
    <t>hockneypictures.com</t>
  </si>
  <si>
    <t>gkny.fr</t>
  </si>
  <si>
    <t>foolpitches.com</t>
  </si>
  <si>
    <t>cubed.ai</t>
  </si>
  <si>
    <t>ivermectinica.quest</t>
  </si>
  <si>
    <t>jshowbiz.com</t>
  </si>
  <si>
    <t>esplor.io</t>
  </si>
  <si>
    <t>sciencea-z.com</t>
  </si>
  <si>
    <t>isabellescabinet.com</t>
  </si>
  <si>
    <t>beeg.ink</t>
  </si>
  <si>
    <t>electricvehiclecouncil.com.au</t>
  </si>
  <si>
    <t>publish.link</t>
  </si>
  <si>
    <t>whatmakesyouamillionaire.com</t>
  </si>
  <si>
    <t>0097.info</t>
  </si>
  <si>
    <t>lacda.org</t>
  </si>
  <si>
    <t>lops.top</t>
  </si>
  <si>
    <t>amcfirst.com</t>
  </si>
  <si>
    <t>nammulti-requence.com</t>
  </si>
  <si>
    <t>p-lab.pro</t>
  </si>
  <si>
    <t>bkin-20467.website</t>
  </si>
  <si>
    <t>hhcc.com</t>
  </si>
  <si>
    <t>bonusbanner.ru</t>
  </si>
  <si>
    <t>lucknowibajar.com</t>
  </si>
  <si>
    <t>rbk.de</t>
  </si>
  <si>
    <t>theyogacollective.com</t>
  </si>
  <si>
    <t>thelionelectric.com</t>
  </si>
  <si>
    <t>mcka.in</t>
  </si>
  <si>
    <t>secl-cil.in</t>
  </si>
  <si>
    <t>puckettsgro.com</t>
  </si>
  <si>
    <t>tiftschools.com</t>
  </si>
  <si>
    <t>trustedshops.es</t>
  </si>
  <si>
    <t>technotrenz.com</t>
  </si>
  <si>
    <t>popolsku24.pl</t>
  </si>
  <si>
    <t>vdp.de</t>
  </si>
  <si>
    <t>admiralx-4q.top</t>
  </si>
  <si>
    <t>sundaymorninghomeproducts.com</t>
  </si>
  <si>
    <t>topdanhbai.com</t>
  </si>
  <si>
    <t>tivolitheatre.com</t>
  </si>
  <si>
    <t>apiahf.org</t>
  </si>
  <si>
    <t>ianmcewan.com</t>
  </si>
  <si>
    <t>jsconf.eu</t>
  </si>
  <si>
    <t>openstreetmap.org.ua</t>
  </si>
  <si>
    <t>eldoradozz-bets.xyz</t>
  </si>
  <si>
    <t>animeout.com</t>
  </si>
  <si>
    <t>blueknot.org.au</t>
  </si>
  <si>
    <t>kitapmatik.com.tr</t>
  </si>
  <si>
    <t>arta-persada.com</t>
  </si>
  <si>
    <t>sbctec.net</t>
  </si>
  <si>
    <t>volksbank-bi-gt.de</t>
  </si>
  <si>
    <t>eureka.org.uk</t>
  </si>
  <si>
    <t>maxandermas.com</t>
  </si>
  <si>
    <t>myfreevrporn.com</t>
  </si>
  <si>
    <t>granddesignsmagazine.com</t>
  </si>
  <si>
    <t>massmailpartner.com</t>
  </si>
  <si>
    <t>tomidjerry.com</t>
  </si>
  <si>
    <t>juhe42.ch</t>
  </si>
  <si>
    <t>angryip.com</t>
  </si>
  <si>
    <t>1xbet-088481.top</t>
  </si>
  <si>
    <t>movie4k.to</t>
  </si>
  <si>
    <t>diyareaftab.ir</t>
  </si>
  <si>
    <t>ma4day.com</t>
  </si>
  <si>
    <t>talosclassiclub.it</t>
  </si>
  <si>
    <t>lagunapearl.com</t>
  </si>
  <si>
    <t>new24.info</t>
  </si>
  <si>
    <t>insomnic.net</t>
  </si>
  <si>
    <t>traveldepartment.com</t>
  </si>
  <si>
    <t>crystalmeth.org</t>
  </si>
  <si>
    <t>uaixblog.com</t>
  </si>
  <si>
    <t>marrakechalaan.com</t>
  </si>
  <si>
    <t>traceminerals.com</t>
  </si>
  <si>
    <t>virtualrealitytimes.com</t>
  </si>
  <si>
    <t>playerstowelblog.com</t>
  </si>
  <si>
    <t>hondashadow.net</t>
  </si>
  <si>
    <t>goldeneye.com</t>
  </si>
  <si>
    <t>mimarket.ir</t>
  </si>
  <si>
    <t>doorcounts.com</t>
  </si>
  <si>
    <t>swivel.com</t>
  </si>
  <si>
    <t>senteurfraicheur.com</t>
  </si>
  <si>
    <t>linknet.com.pl</t>
  </si>
  <si>
    <t>receitanet.net</t>
  </si>
  <si>
    <t>modnik.biz</t>
  </si>
  <si>
    <t>srgev.com</t>
  </si>
  <si>
    <t>extremehosting.ca</t>
  </si>
  <si>
    <t>masonite.co.za</t>
  </si>
  <si>
    <t>shbear.com</t>
  </si>
  <si>
    <t>seobacklinks33.ml</t>
  </si>
  <si>
    <t>pavia.com.mk</t>
  </si>
  <si>
    <t>govmotus.org</t>
  </si>
  <si>
    <t>nudeteenwhore.com</t>
  </si>
  <si>
    <t>pacificonet.cl</t>
  </si>
  <si>
    <t>advancedservicesbda.com</t>
  </si>
  <si>
    <t>patrickinternet.com</t>
  </si>
  <si>
    <t>aegkrjwelwgrwgw13.ml</t>
  </si>
  <si>
    <t>abeautifulplaces.cf</t>
  </si>
  <si>
    <t>parc-restaurant.com</t>
  </si>
  <si>
    <t>myiqcloud.com</t>
  </si>
  <si>
    <t>map.ir</t>
  </si>
  <si>
    <t>trangvangtructuyen.vn</t>
  </si>
  <si>
    <t>thecordovatimes.com</t>
  </si>
  <si>
    <t>spacehuntr.com</t>
  </si>
  <si>
    <t>1wwm.top</t>
  </si>
  <si>
    <t>e-breuninger.de</t>
  </si>
  <si>
    <t>cornmuffin.net</t>
  </si>
  <si>
    <t>fifthperson.com</t>
  </si>
  <si>
    <t>kyffhaeuser-nachrichten.de</t>
  </si>
  <si>
    <t>fallsavenueresort.com</t>
  </si>
  <si>
    <t>deuithof.nl</t>
  </si>
  <si>
    <t>omotenashi.work</t>
  </si>
  <si>
    <t>qcaa.qld.edu.au</t>
  </si>
  <si>
    <t>kcb.vn</t>
  </si>
  <si>
    <t>bestsinglesdatingsite.com</t>
  </si>
  <si>
    <t>aptekafarm.com</t>
  </si>
  <si>
    <t>tangtem168.com</t>
  </si>
  <si>
    <t>supercub.org</t>
  </si>
  <si>
    <t>synerspect.com</t>
  </si>
  <si>
    <t>hemlok.ru</t>
  </si>
  <si>
    <t>ufe.cz</t>
  </si>
  <si>
    <t>knigi-fb2.net</t>
  </si>
  <si>
    <t>bravelight.net</t>
  </si>
  <si>
    <t>marque-nf.com</t>
  </si>
  <si>
    <t>mokadi.pl</t>
  </si>
  <si>
    <t>lmbd.ru</t>
  </si>
  <si>
    <t>lifeinnapa.com</t>
  </si>
  <si>
    <t>bassrush.net</t>
  </si>
  <si>
    <t>crownbingo.com</t>
  </si>
  <si>
    <t>spbgik.ru</t>
  </si>
  <si>
    <t>livehelper.com</t>
  </si>
  <si>
    <t>vidtao.com</t>
  </si>
  <si>
    <t>200rf.news</t>
  </si>
  <si>
    <t>zmi.ck.ua</t>
  </si>
  <si>
    <t>audioresearch.net</t>
  </si>
  <si>
    <t>motkolossi.com</t>
  </si>
  <si>
    <t>sovrep.gov.by</t>
  </si>
  <si>
    <t>activemovies.com</t>
  </si>
  <si>
    <t>grandturkishbazaar.com</t>
  </si>
  <si>
    <t>1wuea.top</t>
  </si>
  <si>
    <t>museevirtuel.ca</t>
  </si>
  <si>
    <t>gp451.com</t>
  </si>
  <si>
    <t>toxinfo.ch</t>
  </si>
  <si>
    <t>newstopics.jp</t>
  </si>
  <si>
    <t>wellnessiswealth.info</t>
  </si>
  <si>
    <t>johnstoncountync.org</t>
  </si>
  <si>
    <t>b2besop.com</t>
  </si>
  <si>
    <t>247adverts.com</t>
  </si>
  <si>
    <t>apparaty-wulcan.com</t>
  </si>
  <si>
    <t>1wota.top</t>
  </si>
  <si>
    <t>erudis.pt</t>
  </si>
  <si>
    <t>double-dollar.monster</t>
  </si>
  <si>
    <t>ydsc.com.cn</t>
  </si>
  <si>
    <t>dgmarket.com</t>
  </si>
  <si>
    <t>freytagberndt.com</t>
  </si>
  <si>
    <t>ancornet.com</t>
  </si>
  <si>
    <t>allesoverhondenrassen.nl</t>
  </si>
  <si>
    <t>therepproject.org</t>
  </si>
  <si>
    <t>cirkev.cz</t>
  </si>
  <si>
    <t>michaelvandenberg.com</t>
  </si>
  <si>
    <t>seniorexperte.net</t>
  </si>
  <si>
    <t>sakon6172.com</t>
  </si>
  <si>
    <t>rotacmbetjumper.site</t>
  </si>
  <si>
    <t>bc.ac.kr</t>
  </si>
  <si>
    <t>espressissimo.de</t>
  </si>
  <si>
    <t>hebammenblog.de</t>
  </si>
  <si>
    <t>1ab.cc</t>
  </si>
  <si>
    <t>drpetrov.com.ua</t>
  </si>
  <si>
    <t>nanosocks.com</t>
  </si>
  <si>
    <t>ispeg.de</t>
  </si>
  <si>
    <t>18jackson.com</t>
  </si>
  <si>
    <t>eldozz-cazino.xyz</t>
  </si>
  <si>
    <t>walhello.com</t>
  </si>
  <si>
    <t>starfiredirect.com</t>
  </si>
  <si>
    <t>portion-tech.com</t>
  </si>
  <si>
    <t>virusanxiety.com</t>
  </si>
  <si>
    <t>zhijapan.com</t>
  </si>
  <si>
    <t>abbonamentomusei.it</t>
  </si>
  <si>
    <t>1wktw.top</t>
  </si>
  <si>
    <t>jurkoms.ru</t>
  </si>
  <si>
    <t>seobatch7.ml</t>
  </si>
  <si>
    <t>kizoa.pl</t>
  </si>
  <si>
    <t>redline.tw</t>
  </si>
  <si>
    <t>kizirsoft.net</t>
  </si>
  <si>
    <t>ytpara.com</t>
  </si>
  <si>
    <t>edimka.ru</t>
  </si>
  <si>
    <t>smtbus.com</t>
  </si>
  <si>
    <t>mostbet-wse7.xyz</t>
  </si>
  <si>
    <t>sitecgps.com</t>
  </si>
  <si>
    <t>xxnxvideos.me</t>
  </si>
  <si>
    <t>flamingocasino.kz</t>
  </si>
  <si>
    <t>bkin-26191.top</t>
  </si>
  <si>
    <t>foi.org</t>
  </si>
  <si>
    <t>dbioscharts.com</t>
  </si>
  <si>
    <t>gazcom74.ru</t>
  </si>
  <si>
    <t>gfpehmx.net</t>
  </si>
  <si>
    <t>era.ca</t>
  </si>
  <si>
    <t>torod.co</t>
  </si>
  <si>
    <t>xabj9tl9-liquidwebsites.com</t>
  </si>
  <si>
    <t>dealnotdeal.com</t>
  </si>
  <si>
    <t>wkdzk.cn</t>
  </si>
  <si>
    <t>g-loaded.eu</t>
  </si>
  <si>
    <t>www-joycasino.ru</t>
  </si>
  <si>
    <t>marche.fr</t>
  </si>
  <si>
    <t>diemonge.com</t>
  </si>
  <si>
    <t>justifacts.com</t>
  </si>
  <si>
    <t>omtivacbd.org</t>
  </si>
  <si>
    <t>uvci.edu.ci</t>
  </si>
  <si>
    <t>probiv.bz</t>
  </si>
  <si>
    <t>islipny.gov</t>
  </si>
  <si>
    <t>candelis.com</t>
  </si>
  <si>
    <t>selu.com.br</t>
  </si>
  <si>
    <t>infiniment-charentes.com</t>
  </si>
  <si>
    <t>casino-navigator3.online</t>
  </si>
  <si>
    <t>kcontent.pro</t>
  </si>
  <si>
    <t>wimsqel.com</t>
  </si>
  <si>
    <t>frankwbaker.com</t>
  </si>
  <si>
    <t>renecaovilla.com</t>
  </si>
  <si>
    <t>divegearexpress.com</t>
  </si>
  <si>
    <t>nsksex.guru</t>
  </si>
  <si>
    <t>inwave.com</t>
  </si>
  <si>
    <t>socialbuddy.com</t>
  </si>
  <si>
    <t>rustyironranchs.cf</t>
  </si>
  <si>
    <t>southcoastbotanicgarden.org</t>
  </si>
  <si>
    <t>olympicuniversity.ru</t>
  </si>
  <si>
    <t>provoet.nl</t>
  </si>
  <si>
    <t>afnoticias.com.br</t>
  </si>
  <si>
    <t>iform.dk</t>
  </si>
  <si>
    <t>casino-online-fin.com</t>
  </si>
  <si>
    <t>buxinyuan.com</t>
  </si>
  <si>
    <t>myarkansaspbs.org</t>
  </si>
  <si>
    <t>1xbet-pm3.xyz</t>
  </si>
  <si>
    <t>moralisweb3.com</t>
  </si>
  <si>
    <t>90minutos.co</t>
  </si>
  <si>
    <t>lampstyles.com</t>
  </si>
  <si>
    <t>freedns.rocks</t>
  </si>
  <si>
    <t>seobatch131.ga</t>
  </si>
  <si>
    <t>noordermarkt-amsterdam.nl</t>
  </si>
  <si>
    <t>shouce365.com</t>
  </si>
  <si>
    <t>currencylayer.com</t>
  </si>
  <si>
    <t>getfittrack.com</t>
  </si>
  <si>
    <t>samara-sex.com</t>
  </si>
  <si>
    <t>4net.ru</t>
  </si>
  <si>
    <t>61amc.top</t>
  </si>
  <si>
    <t>decolabor.com</t>
  </si>
  <si>
    <t>pushance.com</t>
  </si>
  <si>
    <t>silks.io</t>
  </si>
  <si>
    <t>th66.com</t>
  </si>
  <si>
    <t>bcvcurl.info</t>
  </si>
  <si>
    <t>1wggs.top</t>
  </si>
  <si>
    <t>bbcieyz.net</t>
  </si>
  <si>
    <t>saunikrasnoyarsk.ru</t>
  </si>
  <si>
    <t>joycasino-zgg.top</t>
  </si>
  <si>
    <t>nursefinders.com</t>
  </si>
  <si>
    <t>uniflow.global</t>
  </si>
  <si>
    <t>internetweek.com</t>
  </si>
  <si>
    <t>traffictrade.pro</t>
  </si>
  <si>
    <t>instantfap.pro</t>
  </si>
  <si>
    <t>marcolearning.com</t>
  </si>
  <si>
    <t>blabto.com</t>
  </si>
  <si>
    <t>maylanhnhapkhau.com.vn</t>
  </si>
  <si>
    <t>pxlet.com</t>
  </si>
  <si>
    <t>tulsigabbard.com</t>
  </si>
  <si>
    <t>smartct.ir</t>
  </si>
  <si>
    <t>manipedisa.com</t>
  </si>
  <si>
    <t>anvanshop.com</t>
  </si>
  <si>
    <t>armaturka.ru</t>
  </si>
  <si>
    <t>cdn-pressfire.games</t>
  </si>
  <si>
    <t>rigbi.ru</t>
  </si>
  <si>
    <t>libussr.ru</t>
  </si>
  <si>
    <t>arz8x.com</t>
  </si>
  <si>
    <t>1xredirlcegq.top</t>
  </si>
  <si>
    <t>materialwelding.com</t>
  </si>
  <si>
    <t>loxooncology.com</t>
  </si>
  <si>
    <t>hostpro.net</t>
  </si>
  <si>
    <t>blockv.io</t>
  </si>
  <si>
    <t>bkrvictory.xyz</t>
  </si>
  <si>
    <t>valueteam.it</t>
  </si>
  <si>
    <t>espertohost.com</t>
  </si>
  <si>
    <t>gilroygardens.org</t>
  </si>
  <si>
    <t>woobestgames.com</t>
  </si>
  <si>
    <t>asp01.se</t>
  </si>
  <si>
    <t>successwise.com</t>
  </si>
  <si>
    <t>xn--80abzqel.xn--p1ai</t>
  </si>
  <si>
    <t>wienbibliothek.at</t>
  </si>
  <si>
    <t>goodfungame.com</t>
  </si>
  <si>
    <t>pixnbeats.com</t>
  </si>
  <si>
    <t>ons.ooo</t>
  </si>
  <si>
    <t>lost-services-r53.com</t>
  </si>
  <si>
    <t>topbestwinner.com</t>
  </si>
  <si>
    <t>southtravels.com</t>
  </si>
  <si>
    <t>majority.com</t>
  </si>
  <si>
    <t>osw.waw.pl</t>
  </si>
  <si>
    <t>ddplat.com</t>
  </si>
  <si>
    <t>thepaintedhive.net</t>
  </si>
  <si>
    <t>nyxbroker.com</t>
  </si>
  <si>
    <t>iubh-dualesstudium.de</t>
  </si>
  <si>
    <t>kiesmotorsports.com</t>
  </si>
  <si>
    <t>supersmallholes.net</t>
  </si>
  <si>
    <t>zoekned.nl</t>
  </si>
  <si>
    <t>woodsolutions.com.au</t>
  </si>
  <si>
    <t>thenaatsharif.com</t>
  </si>
  <si>
    <t>planetadelibros.com.mx</t>
  </si>
  <si>
    <t>superslotz-casino.site</t>
  </si>
  <si>
    <t>akishima.lg.jp</t>
  </si>
  <si>
    <t>maritimeenergy.com</t>
  </si>
  <si>
    <t>jkhy.com</t>
  </si>
  <si>
    <t>ayudatpymes.com</t>
  </si>
  <si>
    <t>jp-akatsuka.co.jp</t>
  </si>
  <si>
    <t>ruangplus.com</t>
  </si>
  <si>
    <t>a2i.gov.bd</t>
  </si>
  <si>
    <t>gwttechnologies.com</t>
  </si>
  <si>
    <t>rcid.org</t>
  </si>
  <si>
    <t>think-asia.org</t>
  </si>
  <si>
    <t>pucheng.gov.cn</t>
  </si>
  <si>
    <t>1xredirpkbvv.top</t>
  </si>
  <si>
    <t>curity.io</t>
  </si>
  <si>
    <t>ble-medienservice.de</t>
  </si>
  <si>
    <t>fridayparentportal.com</t>
  </si>
  <si>
    <t>redlinebicycles.com</t>
  </si>
  <si>
    <t>synthesia.app</t>
  </si>
  <si>
    <t>catscale.com</t>
  </si>
  <si>
    <t>wpblog.com</t>
  </si>
  <si>
    <t>kahtoola.com</t>
  </si>
  <si>
    <t>postrank.com</t>
  </si>
  <si>
    <t>workeer.de</t>
  </si>
  <si>
    <t>djmeditournews.com</t>
  </si>
  <si>
    <t>trhoptimize.com</t>
  </si>
  <si>
    <t>jdkwrjb.net</t>
  </si>
  <si>
    <t>1xredirbkcze.top</t>
  </si>
  <si>
    <t>1xbet-613056.top</t>
  </si>
  <si>
    <t>ywdreamwork.com</t>
  </si>
  <si>
    <t>istochnikipitaniy.ru</t>
  </si>
  <si>
    <t>lynxshort.com</t>
  </si>
  <si>
    <t>evsmart.net</t>
  </si>
  <si>
    <t>ragana.ir</t>
  </si>
  <si>
    <t>nbr.com</t>
  </si>
  <si>
    <t>chile-statements.cl</t>
  </si>
  <si>
    <t>it-services-llc.com</t>
  </si>
  <si>
    <t>gribo4ek.online</t>
  </si>
  <si>
    <t>twohundredfourteen.com</t>
  </si>
  <si>
    <t>enerix.de</t>
  </si>
  <si>
    <t>vzmr.ru</t>
  </si>
  <si>
    <t>lovebeauty.fr</t>
  </si>
  <si>
    <t>xm.cz</t>
  </si>
  <si>
    <t>turbozentrum.de</t>
  </si>
  <si>
    <t>boardsclick.com</t>
  </si>
  <si>
    <t>allurion.com</t>
  </si>
  <si>
    <t>uspet-vse.ru</t>
  </si>
  <si>
    <t>douyougame.com</t>
  </si>
  <si>
    <t>truthnetwork.com</t>
  </si>
  <si>
    <t>us2-usndr.com</t>
  </si>
  <si>
    <t>norayazilim.net</t>
  </si>
  <si>
    <t>1-xbet4627044.top</t>
  </si>
  <si>
    <t>seabird.org</t>
  </si>
  <si>
    <t>timemanagement.nl</t>
  </si>
  <si>
    <t>rivcoda.org</t>
  </si>
  <si>
    <t>diffuse.tools</t>
  </si>
  <si>
    <t>all-matsuyama.com</t>
  </si>
  <si>
    <t>obnal-2022.xyz</t>
  </si>
  <si>
    <t>uhcno.edu</t>
  </si>
  <si>
    <t>curiumpharma.com</t>
  </si>
  <si>
    <t>fiorelladinatale.com</t>
  </si>
  <si>
    <t>genright.com</t>
  </si>
  <si>
    <t>netinternetgw.com</t>
  </si>
  <si>
    <t>nationalgunowner.org</t>
  </si>
  <si>
    <t>alphamena.org</t>
  </si>
  <si>
    <t>bluereefaquarium.co.uk</t>
  </si>
  <si>
    <t>vismasoftware.no</t>
  </si>
  <si>
    <t>myedl.com</t>
  </si>
  <si>
    <t>categorynet.com</t>
  </si>
  <si>
    <t>hostpapavps.com</t>
  </si>
  <si>
    <t>lfst-rlp.de</t>
  </si>
  <si>
    <t>smartgridindonesia.com</t>
  </si>
  <si>
    <t>deepdivedubai.com</t>
  </si>
  <si>
    <t>spadescardclassic.com</t>
  </si>
  <si>
    <t>yittle.net</t>
  </si>
  <si>
    <t>film-smotret.net</t>
  </si>
  <si>
    <t>advantageresourcing.com</t>
  </si>
  <si>
    <t>arpnet.it</t>
  </si>
  <si>
    <t>dlmusik.com</t>
  </si>
  <si>
    <t>sm2.gg</t>
  </si>
  <si>
    <t>casinokraken.com</t>
  </si>
  <si>
    <t>itd.lv</t>
  </si>
  <si>
    <t>co.help</t>
  </si>
  <si>
    <t>panetny.com</t>
  </si>
  <si>
    <t>swiminn.com</t>
  </si>
  <si>
    <t>1x-xredbet7207805.top</t>
  </si>
  <si>
    <t>u9uoz9p.tech</t>
  </si>
  <si>
    <t>amnesty.or.jp</t>
  </si>
  <si>
    <t>upx.city</t>
  </si>
  <si>
    <t>tsmu.edu</t>
  </si>
  <si>
    <t>threemarkets.com</t>
  </si>
  <si>
    <t>osas.com</t>
  </si>
  <si>
    <t>bikehugger.com</t>
  </si>
  <si>
    <t>adoptivefamiliescircle.com</t>
  </si>
  <si>
    <t>funnycam.buzz</t>
  </si>
  <si>
    <t>mrlph3.net</t>
  </si>
  <si>
    <t>shubaowen.com</t>
  </si>
  <si>
    <t>arc.net.au</t>
  </si>
  <si>
    <t>wulkan-russia-casino.top</t>
  </si>
  <si>
    <t>rhymefinder.net</t>
  </si>
  <si>
    <t>lite-1x90630.top</t>
  </si>
  <si>
    <t>toplines90.ga</t>
  </si>
  <si>
    <t>rumblestars.com</t>
  </si>
  <si>
    <t>bonotel.com</t>
  </si>
  <si>
    <t>explore83.com</t>
  </si>
  <si>
    <t>coachoutletonlinestore.ca</t>
  </si>
  <si>
    <t>say-her-name.xyz</t>
  </si>
  <si>
    <t>cheaney.co.uk</t>
  </si>
  <si>
    <t>moli.com</t>
  </si>
  <si>
    <t>reimerseeds.com</t>
  </si>
  <si>
    <t>mysecuritysign.com</t>
  </si>
  <si>
    <t>vulkan24-club.gives</t>
  </si>
  <si>
    <t>glasamerike.net</t>
  </si>
  <si>
    <t>svdlhosting.eu</t>
  </si>
  <si>
    <t>newtown.wales</t>
  </si>
  <si>
    <t>futuremediaassociation.com</t>
  </si>
  <si>
    <t>medynet.com</t>
  </si>
  <si>
    <t>elfdict.com</t>
  </si>
  <si>
    <t>kingscollegeathletics.com</t>
  </si>
  <si>
    <t>wanderingitaly.com</t>
  </si>
  <si>
    <t>piko-shop.de</t>
  </si>
  <si>
    <t>theciaa.com</t>
  </si>
  <si>
    <t>arbitragemdeconsumo.org</t>
  </si>
  <si>
    <t>tstitsolutionsbd.com</t>
  </si>
  <si>
    <t>gormangreen.com</t>
  </si>
  <si>
    <t>ink-live.com</t>
  </si>
  <si>
    <t>startupcan.ca</t>
  </si>
  <si>
    <t>firefightersfirstcu.org</t>
  </si>
  <si>
    <t>eticodns2.com</t>
  </si>
  <si>
    <t>argwebmail.com</t>
  </si>
  <si>
    <t>ruchkidveri.ru</t>
  </si>
  <si>
    <t>1-xbet3675317.top</t>
  </si>
  <si>
    <t>emsi-psteam.com</t>
  </si>
  <si>
    <t>r8od.com</t>
  </si>
  <si>
    <t>t-n-t.beauty</t>
  </si>
  <si>
    <t>homesteadersofamerica.com</t>
  </si>
  <si>
    <t>equip.health</t>
  </si>
  <si>
    <t>mar-ws.top</t>
  </si>
  <si>
    <t>cyclingtips.com.au</t>
  </si>
  <si>
    <t>zunicafe.com</t>
  </si>
  <si>
    <t>fotech.cl</t>
  </si>
  <si>
    <t>fs-uae.net</t>
  </si>
  <si>
    <t>agentlotto.com</t>
  </si>
  <si>
    <t>pwlftrk.com</t>
  </si>
  <si>
    <t>embrapii.org.br</t>
  </si>
  <si>
    <t>tk-r.ru</t>
  </si>
  <si>
    <t>mj-news.net</t>
  </si>
  <si>
    <t>1xbet-bjb.top</t>
  </si>
  <si>
    <t>whwbfgf.net</t>
  </si>
  <si>
    <t>typokings.nl</t>
  </si>
  <si>
    <t>robertfrohlich.ro</t>
  </si>
  <si>
    <t>joycasino-6c.xyz</t>
  </si>
  <si>
    <t>pmcg.ms.gov.br</t>
  </si>
  <si>
    <t>casinoscoin.xyz</t>
  </si>
  <si>
    <t>as101.pl</t>
  </si>
  <si>
    <t>icleiusa.org</t>
  </si>
  <si>
    <t>roshe--run.com</t>
  </si>
  <si>
    <t>mailjol.net</t>
  </si>
  <si>
    <t>eranet.com</t>
  </si>
  <si>
    <t>modlabs.net</t>
  </si>
  <si>
    <t>webcontrole.nl</t>
  </si>
  <si>
    <t>kcman.ru</t>
  </si>
  <si>
    <t>zentralratderjuden.de</t>
  </si>
  <si>
    <t>studentski-servis.com</t>
  </si>
  <si>
    <t>transelectrica.ro</t>
  </si>
  <si>
    <t>lantus.com</t>
  </si>
  <si>
    <t>verabank.com</t>
  </si>
  <si>
    <t>psnw.com</t>
  </si>
  <si>
    <t>atmosphereburjkhalifa.com</t>
  </si>
  <si>
    <t>varajans.net</t>
  </si>
  <si>
    <t>terraleads.com</t>
  </si>
  <si>
    <t>renovolive.com</t>
  </si>
  <si>
    <t>puzzle-tokyo.com</t>
  </si>
  <si>
    <t>lixlip.com</t>
  </si>
  <si>
    <t>healthyhuemans.com</t>
  </si>
  <si>
    <t>contractorforeman.net</t>
  </si>
  <si>
    <t>jou.edu.cn</t>
  </si>
  <si>
    <t>arkvista.com</t>
  </si>
  <si>
    <t>ovk-term.ru</t>
  </si>
  <si>
    <t>paraphrasingonline.com</t>
  </si>
  <si>
    <t>idweek.org</t>
  </si>
  <si>
    <t>eleccionesgenerales2021.pe</t>
  </si>
  <si>
    <t>fafafa-slot.com</t>
  </si>
  <si>
    <t>brandoff-store.com</t>
  </si>
  <si>
    <t>firstair.ca</t>
  </si>
  <si>
    <t>lattefree.com</t>
  </si>
  <si>
    <t>eldoscazinoz.xyz</t>
  </si>
  <si>
    <t>lekeku.com</t>
  </si>
  <si>
    <t>celebrity-leaks.net</t>
  </si>
  <si>
    <t>ingksiegowosc.pl</t>
  </si>
  <si>
    <t>7host.vn</t>
  </si>
  <si>
    <t>themodernantiquarian.com</t>
  </si>
  <si>
    <t>melbet-3988923.top</t>
  </si>
  <si>
    <t>zhmiot.top</t>
  </si>
  <si>
    <t>pdfen.com</t>
  </si>
  <si>
    <t>cazinojoy.com</t>
  </si>
  <si>
    <t>sekas4.com</t>
  </si>
  <si>
    <t>netlex24.net</t>
  </si>
  <si>
    <t>danben.com</t>
  </si>
  <si>
    <t>chinahighway.gov.cn</t>
  </si>
  <si>
    <t>prostitutki-moskva.name</t>
  </si>
  <si>
    <t>17995api.com</t>
  </si>
  <si>
    <t>vseprorebenka.ru</t>
  </si>
  <si>
    <t>silversteinproperties.com</t>
  </si>
  <si>
    <t>pifra.gov.pk</t>
  </si>
  <si>
    <t>act-dev.com</t>
  </si>
  <si>
    <t>alandstidningen.ax</t>
  </si>
  <si>
    <t>eurafric-information.com</t>
  </si>
  <si>
    <t>mostbet-wjy3.xyz</t>
  </si>
  <si>
    <t>studygroup.id</t>
  </si>
  <si>
    <t>jafrabiz.com</t>
  </si>
  <si>
    <t>autoentrada.com</t>
  </si>
  <si>
    <t>manganista.net</t>
  </si>
  <si>
    <t>betgarantis.com</t>
  </si>
  <si>
    <t>my-dns.info</t>
  </si>
  <si>
    <t>lakotadata.com</t>
  </si>
  <si>
    <t>arbeitgeberservice-gda.de</t>
  </si>
  <si>
    <t>pharmamarket.be</t>
  </si>
  <si>
    <t>artforlife.center</t>
  </si>
  <si>
    <t>smartstream-stp.com</t>
  </si>
  <si>
    <t>bigbluebus.com</t>
  </si>
  <si>
    <t>okcareertech.org</t>
  </si>
  <si>
    <t>bestprocrack.com</t>
  </si>
  <si>
    <t>agronorte.com.ar</t>
  </si>
  <si>
    <t>slotozal.biz</t>
  </si>
  <si>
    <t>lumc.org.uk</t>
  </si>
  <si>
    <t>1xbet-079232.top</t>
  </si>
  <si>
    <t>topbeautyhk.com</t>
  </si>
  <si>
    <t>my-urls.com</t>
  </si>
  <si>
    <t>ultimatewirelesssolutions.com</t>
  </si>
  <si>
    <t>slotsonlinecanada.com</t>
  </si>
  <si>
    <t>destralegal.ru</t>
  </si>
  <si>
    <t>cbs.ru</t>
  </si>
  <si>
    <t>gdp.gov.sa</t>
  </si>
  <si>
    <t>cazinoisland.com</t>
  </si>
  <si>
    <t>ushtix.com</t>
  </si>
  <si>
    <t>setakit.com</t>
  </si>
  <si>
    <t>vphone.co.za</t>
  </si>
  <si>
    <t>commerce.gov.dz</t>
  </si>
  <si>
    <t>floshow.net</t>
  </si>
  <si>
    <t>indiaongo.in</t>
  </si>
  <si>
    <t>bitrefinery.net</t>
  </si>
  <si>
    <t>vatcalconline.com</t>
  </si>
  <si>
    <t>delafont.com</t>
  </si>
  <si>
    <t>kasinovavada.com</t>
  </si>
  <si>
    <t>wellowner.org</t>
  </si>
  <si>
    <t>ebhorerkagoj.com</t>
  </si>
  <si>
    <t>sprocketcmms.com</t>
  </si>
  <si>
    <t>sab-ekb.ru</t>
  </si>
  <si>
    <t>arhiiv.ee</t>
  </si>
  <si>
    <t>naijabulletin.com</t>
  </si>
  <si>
    <t>mauryshow.com</t>
  </si>
  <si>
    <t>britlink.com</t>
  </si>
  <si>
    <t>vulcancazino-777.net</t>
  </si>
  <si>
    <t>1photo.tv</t>
  </si>
  <si>
    <t>demain-lefilm.com</t>
  </si>
  <si>
    <t>gga.gov.gr</t>
  </si>
  <si>
    <t>simargenta.be</t>
  </si>
  <si>
    <t>bfbooks.com</t>
  </si>
  <si>
    <t>dalsemi.com</t>
  </si>
  <si>
    <t>joycasino223.xyz</t>
  </si>
  <si>
    <t>littlemuffet.com</t>
  </si>
  <si>
    <t>happycgi.com</t>
  </si>
  <si>
    <t>usdaysonlineallonenews.com</t>
  </si>
  <si>
    <t>1wnkr.top</t>
  </si>
  <si>
    <t>biglittlefeelings.com</t>
  </si>
  <si>
    <t>1xbet-yab.top</t>
  </si>
  <si>
    <t>roan.de</t>
  </si>
  <si>
    <t>joycasino-ibp.top</t>
  </si>
  <si>
    <t>joycasino-2022.top</t>
  </si>
  <si>
    <t>nextlevelhealth.org</t>
  </si>
  <si>
    <t>theidi.com</t>
  </si>
  <si>
    <t>onex57263.top</t>
  </si>
  <si>
    <t>universimed.com</t>
  </si>
  <si>
    <t>boxfilmes2.live</t>
  </si>
  <si>
    <t>bestbrides.net</t>
  </si>
  <si>
    <t>sosomod.net</t>
  </si>
  <si>
    <t>izmail.net</t>
  </si>
  <si>
    <t>indiasthan.com</t>
  </si>
  <si>
    <t>nuindian.com</t>
  </si>
  <si>
    <t>foundersuite.com</t>
  </si>
  <si>
    <t>1xbet-682217.top</t>
  </si>
  <si>
    <t>thurls.top</t>
  </si>
  <si>
    <t>hireup.com.au</t>
  </si>
  <si>
    <t>kiabi.be</t>
  </si>
  <si>
    <t>cpufan.club</t>
  </si>
  <si>
    <t>larcier.com</t>
  </si>
  <si>
    <t>totalmarketingnj.com</t>
  </si>
  <si>
    <t>leplaisirdapprendre.com</t>
  </si>
  <si>
    <t>agilescrummodel.com</t>
  </si>
  <si>
    <t>victorydaynow.com</t>
  </si>
  <si>
    <t>mk-kaliningrad.ru</t>
  </si>
  <si>
    <t>rpzapum.net</t>
  </si>
  <si>
    <t>mor10.com</t>
  </si>
  <si>
    <t>akasha.net.pl</t>
  </si>
  <si>
    <t>www-ru-xnxx.com</t>
  </si>
  <si>
    <t>go2eu.com</t>
  </si>
  <si>
    <t>4brad.com</t>
  </si>
  <si>
    <t>thyssenkrupp.info</t>
  </si>
  <si>
    <t>xhmoon3.com</t>
  </si>
  <si>
    <t>turmaf.info</t>
  </si>
  <si>
    <t>upla.edu.pe</t>
  </si>
  <si>
    <t>weusmovement.com</t>
  </si>
  <si>
    <t>voipstudio.com</t>
  </si>
  <si>
    <t>ruqhliu.net</t>
  </si>
  <si>
    <t>ec-rs.ru</t>
  </si>
  <si>
    <t>pokerlibre.com</t>
  </si>
  <si>
    <t>vpnlocations.net</t>
  </si>
  <si>
    <t>cheappaperwriting.com</t>
  </si>
  <si>
    <t>17travel.net</t>
  </si>
  <si>
    <t>nishi2.jp</t>
  </si>
  <si>
    <t>stipendium.at</t>
  </si>
  <si>
    <t>parimatch.guru</t>
  </si>
  <si>
    <t>musicphonebook.com</t>
  </si>
  <si>
    <t>thegoandroid.com</t>
  </si>
  <si>
    <t>adsyou.biz</t>
  </si>
  <si>
    <t>myfryingpan.com</t>
  </si>
  <si>
    <t>chemidarl.com.hk</t>
  </si>
  <si>
    <t>games2egypt.com</t>
  </si>
  <si>
    <t>aftershock.su</t>
  </si>
  <si>
    <t>doxycycline.boutique</t>
  </si>
  <si>
    <t>crimcheck.net</t>
  </si>
  <si>
    <t>valken.com</t>
  </si>
  <si>
    <t>adamsbargain.com</t>
  </si>
  <si>
    <t>educationandemployers.org</t>
  </si>
  <si>
    <t>myappdomaingroup.site</t>
  </si>
  <si>
    <t>mensdesignershoe.com</t>
  </si>
  <si>
    <t>cheungchauconductor.org</t>
  </si>
  <si>
    <t>eldovictory.xyz</t>
  </si>
  <si>
    <t>biancahoegel.de</t>
  </si>
  <si>
    <t>tenantcloud.net</t>
  </si>
  <si>
    <t>multimania.nl</t>
  </si>
  <si>
    <t>tkpark.or.th</t>
  </si>
  <si>
    <t>gandia.org</t>
  </si>
  <si>
    <t>lord2film.online</t>
  </si>
  <si>
    <t>cpars.gov</t>
  </si>
  <si>
    <t>24orebs.com</t>
  </si>
  <si>
    <t>teqcle.co.za</t>
  </si>
  <si>
    <t>newanimalfuck.top</t>
  </si>
  <si>
    <t>horizonteeuropa.es</t>
  </si>
  <si>
    <t>wholepeople.com</t>
  </si>
  <si>
    <t>avocadogangsta.com</t>
  </si>
  <si>
    <t>prostitutki-balashiha.com</t>
  </si>
  <si>
    <t>victhorvieira.com</t>
  </si>
  <si>
    <t>hauteflair.com</t>
  </si>
  <si>
    <t>gac-motor.com</t>
  </si>
  <si>
    <t>nutrition.abbott</t>
  </si>
  <si>
    <t>randigarrettdesign.com</t>
  </si>
  <si>
    <t>steamlevels.com</t>
  </si>
  <si>
    <t>hljradio.com</t>
  </si>
  <si>
    <t>bytealign.com</t>
  </si>
  <si>
    <t>apphut.co.uk</t>
  </si>
  <si>
    <t>autoonline.com</t>
  </si>
  <si>
    <t>pipeline-journal.net</t>
  </si>
  <si>
    <t>fineartransports.cf</t>
  </si>
  <si>
    <t>nellc.com</t>
  </si>
  <si>
    <t>girls-nsk.cc</t>
  </si>
  <si>
    <t>n0644.com</t>
  </si>
  <si>
    <t>transteel.com</t>
  </si>
  <si>
    <t>aclu-in.org</t>
  </si>
  <si>
    <t>volzsky-klass.ru</t>
  </si>
  <si>
    <t>dailyjs.com</t>
  </si>
  <si>
    <t>mathvault.ca</t>
  </si>
  <si>
    <t>izumi-tv.ne.jp</t>
  </si>
  <si>
    <t>pm-casinoz-victory.xyz</t>
  </si>
  <si>
    <t>dailyvibe.com</t>
  </si>
  <si>
    <t>776dm.com</t>
  </si>
  <si>
    <t>verbalworkout.com</t>
  </si>
  <si>
    <t>wz-net.de</t>
  </si>
  <si>
    <t>morrismuseum.org</t>
  </si>
  <si>
    <t>ragingmenace.com</t>
  </si>
  <si>
    <t>sportsbetrhodeisland.com</t>
  </si>
  <si>
    <t>entryninja.com</t>
  </si>
  <si>
    <t>nielsenccdata.tv</t>
  </si>
  <si>
    <t>thecareertest.org</t>
  </si>
  <si>
    <t>dfwsgroup.com</t>
  </si>
  <si>
    <t>creame.com.co</t>
  </si>
  <si>
    <t>comkumanichi.com</t>
  </si>
  <si>
    <t>admiralx-ee.top</t>
  </si>
  <si>
    <t>guiderecommended.com</t>
  </si>
  <si>
    <t>salesnext.com</t>
  </si>
  <si>
    <t>voidbrake.com</t>
  </si>
  <si>
    <t>tufesa.com.mx</t>
  </si>
  <si>
    <t>junmi.com</t>
  </si>
  <si>
    <t>tattoos.gallery</t>
  </si>
  <si>
    <t>websitesrankings.com</t>
  </si>
  <si>
    <t>sflx.info</t>
  </si>
  <si>
    <t>airnamibia.com</t>
  </si>
  <si>
    <t>athenaeumhotel.com</t>
  </si>
  <si>
    <t>michaelgraves.com</t>
  </si>
  <si>
    <t>volnet.ru</t>
  </si>
  <si>
    <t>2can.ru</t>
  </si>
  <si>
    <t>lusitanissimo.com</t>
  </si>
  <si>
    <t>homemate-research-hellowork.com</t>
  </si>
  <si>
    <t>cantoni.com</t>
  </si>
  <si>
    <t>samathavillas.com</t>
  </si>
  <si>
    <t>barryplant.com.au</t>
  </si>
  <si>
    <t>grantsfarm.com</t>
  </si>
  <si>
    <t>seogroup38.gq</t>
  </si>
  <si>
    <t>mediry.ru</t>
  </si>
  <si>
    <t>crmeb.net</t>
  </si>
  <si>
    <t>saloncentr.ru</t>
  </si>
  <si>
    <t>kentaa.nl</t>
  </si>
  <si>
    <t>toplines110.ga</t>
  </si>
  <si>
    <t>youraga.ca</t>
  </si>
  <si>
    <t>zxk8.cn</t>
  </si>
  <si>
    <t>healthresearch.ph</t>
  </si>
  <si>
    <t>presentation.edu</t>
  </si>
  <si>
    <t>1waid.top</t>
  </si>
  <si>
    <t>educacao.rs.gov.br</t>
  </si>
  <si>
    <t>ssl1.us</t>
  </si>
  <si>
    <t>hope-education.co.uk</t>
  </si>
  <si>
    <t>interlogix.com</t>
  </si>
  <si>
    <t>brighteyedbaker.com</t>
  </si>
  <si>
    <t>ymg.one</t>
  </si>
  <si>
    <t>ethereumdb.com</t>
  </si>
  <si>
    <t>silverex.org</t>
  </si>
  <si>
    <t>karmadecay.com</t>
  </si>
  <si>
    <t>1xbet-doc.top</t>
  </si>
  <si>
    <t>caciquefoods.com</t>
  </si>
  <si>
    <t>jeeppatriot.com</t>
  </si>
  <si>
    <t>datil.com</t>
  </si>
  <si>
    <t>at-home.co.in</t>
  </si>
  <si>
    <t>crystalblaze1.com</t>
  </si>
  <si>
    <t>lanetanoticias.com</t>
  </si>
  <si>
    <t>devoworx.com</t>
  </si>
  <si>
    <t>extraordinarywebhosting.com</t>
  </si>
  <si>
    <t>toplines90.cf</t>
  </si>
  <si>
    <t>coys.co.uk</t>
  </si>
  <si>
    <t>decenter.kr</t>
  </si>
  <si>
    <t>red1rect-now.com</t>
  </si>
  <si>
    <t>hbs-sfr.fr</t>
  </si>
  <si>
    <t>syhosting.ch</t>
  </si>
  <si>
    <t>joycasino-krm.top</t>
  </si>
  <si>
    <t>mp3-tech.org</t>
  </si>
  <si>
    <t>maoxu.com</t>
  </si>
  <si>
    <t>umee.cc</t>
  </si>
  <si>
    <t>oxt.to</t>
  </si>
  <si>
    <t>radfordathletics.com</t>
  </si>
  <si>
    <t>touchlab.jp</t>
  </si>
  <si>
    <t>booker.ninja</t>
  </si>
  <si>
    <t>accountinfo.com</t>
  </si>
  <si>
    <t>ubuy.us</t>
  </si>
  <si>
    <t>timanetworks.com</t>
  </si>
  <si>
    <t>enlargeyourmuscle.eu</t>
  </si>
  <si>
    <t>caaf.cz</t>
  </si>
  <si>
    <t>diskcryptor.net</t>
  </si>
  <si>
    <t>workshopweekend.net</t>
  </si>
  <si>
    <t>gzyhpm.com</t>
  </si>
  <si>
    <t>casinos-eldozz.xyz</t>
  </si>
  <si>
    <t>btdns.nl</t>
  </si>
  <si>
    <t>interbasix.net</t>
  </si>
  <si>
    <t>goodtv.tv</t>
  </si>
  <si>
    <t>sacoriver.net</t>
  </si>
  <si>
    <t>like24.pl</t>
  </si>
  <si>
    <t>fescosecurity.com</t>
  </si>
  <si>
    <t>gazpromarmenia.am</t>
  </si>
  <si>
    <t>itg.com</t>
  </si>
  <si>
    <t>aamanet.org</t>
  </si>
  <si>
    <t>socialworkdegreecenter.com</t>
  </si>
  <si>
    <t>xcartx.com</t>
  </si>
  <si>
    <t>pm-casinoz-luck.xyz</t>
  </si>
  <si>
    <t>archcitygranite.com</t>
  </si>
  <si>
    <t>benchbee.co.kr</t>
  </si>
  <si>
    <t>wn-hosting.de</t>
  </si>
  <si>
    <t>bedrock.computer</t>
  </si>
  <si>
    <t>boldtcastle.com</t>
  </si>
  <si>
    <t>erteks-nsk.ru</t>
  </si>
  <si>
    <t>syslog-ng.com</t>
  </si>
  <si>
    <t>newpark.com</t>
  </si>
  <si>
    <t>blacksprutl.com</t>
  </si>
  <si>
    <t>enviroweb.org</t>
  </si>
  <si>
    <t>boutiqueair.com</t>
  </si>
  <si>
    <t>inasian.club</t>
  </si>
  <si>
    <t>myrestoo.net</t>
  </si>
  <si>
    <t>domainsponsor.com</t>
  </si>
  <si>
    <t>helloza.com</t>
  </si>
  <si>
    <t>netquest.com</t>
  </si>
  <si>
    <t>michaelscodingspot.com</t>
  </si>
  <si>
    <t>kfa2.com</t>
  </si>
  <si>
    <t>inxxxvideo.com</t>
  </si>
  <si>
    <t>timesways.com</t>
  </si>
  <si>
    <t>fingerlakeswinecountry.com</t>
  </si>
  <si>
    <t>manualypdf.cz</t>
  </si>
  <si>
    <t>provincialnetcash.com</t>
  </si>
  <si>
    <t>eucerin.es</t>
  </si>
  <si>
    <t>trckapp.com</t>
  </si>
  <si>
    <t>katekyo-nagano.com</t>
  </si>
  <si>
    <t>vavada-fs.top</t>
  </si>
  <si>
    <t>fsnoi.org</t>
  </si>
  <si>
    <t>coca-colamexico.com.mx</t>
  </si>
  <si>
    <t>hirschmann.com</t>
  </si>
  <si>
    <t>buyvyvanse.com</t>
  </si>
  <si>
    <t>intersport.dk</t>
  </si>
  <si>
    <t>reedring.com</t>
  </si>
  <si>
    <t>betin1.com</t>
  </si>
  <si>
    <t>enerpactoolgroup.com</t>
  </si>
  <si>
    <t>solidpowerbattery.com</t>
  </si>
  <si>
    <t>banknovo.com</t>
  </si>
  <si>
    <t>ccmiju-vps.net</t>
  </si>
  <si>
    <t>lev-interier.cz</t>
  </si>
  <si>
    <t>c2.wtf</t>
  </si>
  <si>
    <t>test.net</t>
  </si>
  <si>
    <t>admiralxcasino.com</t>
  </si>
  <si>
    <t>at-glass.com</t>
  </si>
  <si>
    <t>aqsclimited.com</t>
  </si>
  <si>
    <t>quillandtine.com</t>
  </si>
  <si>
    <t>elgrullotaqueria.com</t>
  </si>
  <si>
    <t>euro-sd.com</t>
  </si>
  <si>
    <t>tuskegeeyouthreaders.com</t>
  </si>
  <si>
    <t>vikolo.live</t>
  </si>
  <si>
    <t>explosionsubdueguidance.com</t>
  </si>
  <si>
    <t>pmplay.xyz</t>
  </si>
  <si>
    <t>movethisworld.com</t>
  </si>
  <si>
    <t>athletictherapy.wiki</t>
  </si>
  <si>
    <t>pornvideohall.com</t>
  </si>
  <si>
    <t>100poundchallenge.co.uk</t>
  </si>
  <si>
    <t>tjfluney.com</t>
  </si>
  <si>
    <t>ligula.se</t>
  </si>
  <si>
    <t>extra-imagens.com.br</t>
  </si>
  <si>
    <t>layerdesign.com</t>
  </si>
  <si>
    <t>wseetk.com</t>
  </si>
  <si>
    <t>mycams.com</t>
  </si>
  <si>
    <t>fmp-berlin.de</t>
  </si>
  <si>
    <t>lexuemiao.com</t>
  </si>
  <si>
    <t>zigmund.ai</t>
  </si>
  <si>
    <t>phnserv.eu</t>
  </si>
  <si>
    <t>itvsn.com.au</t>
  </si>
  <si>
    <t>vistaforex.cf</t>
  </si>
  <si>
    <t>sourcefoundry.org</t>
  </si>
  <si>
    <t>paintingmacau.org</t>
  </si>
  <si>
    <t>freenudez.com</t>
  </si>
  <si>
    <t>biotechusa.com</t>
  </si>
  <si>
    <t>samltool.com</t>
  </si>
  <si>
    <t>tosei-showa-music.ac.jp</t>
  </si>
  <si>
    <t>seense.com</t>
  </si>
  <si>
    <t>manevychi.com</t>
  </si>
  <si>
    <t>fincacortesin.com</t>
  </si>
  <si>
    <t>g2g81.com</t>
  </si>
  <si>
    <t>viagra50.quest</t>
  </si>
  <si>
    <t>webtime.com.ua</t>
  </si>
  <si>
    <t>parimatch-casino.site</t>
  </si>
  <si>
    <t>devsquad.com</t>
  </si>
  <si>
    <t>typecast.com</t>
  </si>
  <si>
    <t>obs-bj.hr</t>
  </si>
  <si>
    <t>gemnote.com</t>
  </si>
  <si>
    <t>holonchile.cl</t>
  </si>
  <si>
    <t>stakes100.xyz</t>
  </si>
  <si>
    <t>bartholomew.pro</t>
  </si>
  <si>
    <t>nic.winners</t>
  </si>
  <si>
    <t>aps-india.de</t>
  </si>
  <si>
    <t>therods.site</t>
  </si>
  <si>
    <t>fcmonline.in</t>
  </si>
  <si>
    <t>molview.org</t>
  </si>
  <si>
    <t>sansejour.com</t>
  </si>
  <si>
    <t>filmapik21.online</t>
  </si>
  <si>
    <t>toto99.com</t>
  </si>
  <si>
    <t>11jav.com</t>
  </si>
  <si>
    <t>freshcazino.info</t>
  </si>
  <si>
    <t>1xbet-cab.top</t>
  </si>
  <si>
    <t>alzain-international.com</t>
  </si>
  <si>
    <t>77dec.com</t>
  </si>
  <si>
    <t>fronty.com</t>
  </si>
  <si>
    <t>cdndo.com</t>
  </si>
  <si>
    <t>yevpz.net</t>
  </si>
  <si>
    <t>currencypay.com</t>
  </si>
  <si>
    <t>mentoriadofuturo.com.br</t>
  </si>
  <si>
    <t>lacinetek.com</t>
  </si>
  <si>
    <t>joycasino-fox.top</t>
  </si>
  <si>
    <t>techdrivein.com</t>
  </si>
  <si>
    <t>uomg.com</t>
  </si>
  <si>
    <t>tooool.org</t>
  </si>
  <si>
    <t>towersperrin.com</t>
  </si>
  <si>
    <t>adidasyeezys.us</t>
  </si>
  <si>
    <t>kamranahmed.info</t>
  </si>
  <si>
    <t>triidy.com</t>
  </si>
  <si>
    <t>supremacy1914.es</t>
  </si>
  <si>
    <t>bachecauniversitaria.it</t>
  </si>
  <si>
    <t>avanchange.com</t>
  </si>
  <si>
    <t>usbookmarks.com</t>
  </si>
  <si>
    <t>bocayoga.com</t>
  </si>
  <si>
    <t>playfortuna-jr.top</t>
  </si>
  <si>
    <t>cim.be</t>
  </si>
  <si>
    <t>jet789.casino</t>
  </si>
  <si>
    <t>gnnliberia.com</t>
  </si>
  <si>
    <t>rtmark.com</t>
  </si>
  <si>
    <t>checkcdn.net</t>
  </si>
  <si>
    <t>narbutas.eu</t>
  </si>
  <si>
    <t>levszfly.xyz</t>
  </si>
  <si>
    <t>droneawards.photo</t>
  </si>
  <si>
    <t>greenladderqatar.com</t>
  </si>
  <si>
    <t>qplix.com</t>
  </si>
  <si>
    <t>printfly.com</t>
  </si>
  <si>
    <t>digicompany.com.br</t>
  </si>
  <si>
    <t>alfaofcincinnati.cf</t>
  </si>
  <si>
    <t>1wqgg.top</t>
  </si>
  <si>
    <t>jbdxy.org.cn</t>
  </si>
  <si>
    <t>security-connect.com</t>
  </si>
  <si>
    <t>joycasino-hsw.top</t>
  </si>
  <si>
    <t>pmslots.com</t>
  </si>
  <si>
    <t>aboutfashion.us</t>
  </si>
  <si>
    <t>aita.travel</t>
  </si>
  <si>
    <t>holhost.com</t>
  </si>
  <si>
    <t>seonatch136.gq</t>
  </si>
  <si>
    <t>wpd.de</t>
  </si>
  <si>
    <t>photovault.com</t>
  </si>
  <si>
    <t>adidasheadphones.com</t>
  </si>
  <si>
    <t>ceall.net.cn</t>
  </si>
  <si>
    <t>101modeling.com</t>
  </si>
  <si>
    <t>cardtapp.com</t>
  </si>
  <si>
    <t>massagevua.net</t>
  </si>
  <si>
    <t>hearst.es</t>
  </si>
  <si>
    <t>nghiaphatfurniture.vn</t>
  </si>
  <si>
    <t>fastmovie.ir</t>
  </si>
  <si>
    <t>lunatri.us</t>
  </si>
  <si>
    <t>mynameservers.gr</t>
  </si>
  <si>
    <t>spreekbeurten.info</t>
  </si>
  <si>
    <t>mediumin.net</t>
  </si>
  <si>
    <t>hayloftfabrics.cf</t>
  </si>
  <si>
    <t>touryabtravel.com</t>
  </si>
  <si>
    <t>sohosted100.com</t>
  </si>
  <si>
    <t>grackle.in</t>
  </si>
  <si>
    <t>examsleague.co.in</t>
  </si>
  <si>
    <t>gladstonecommercial.net</t>
  </si>
  <si>
    <t>westcasino.com</t>
  </si>
  <si>
    <t>cookclickndevour.com</t>
  </si>
  <si>
    <t>simplinx.com</t>
  </si>
  <si>
    <t>onlinecasinoworld666.site</t>
  </si>
  <si>
    <t>healthcarerealty.com</t>
  </si>
  <si>
    <t>cnnbs.nl</t>
  </si>
  <si>
    <t>boundarydevices.com</t>
  </si>
  <si>
    <t>sinergywork.com</t>
  </si>
  <si>
    <t>kuredu.com</t>
  </si>
  <si>
    <t>10percenthappier.com</t>
  </si>
  <si>
    <t>mitm.com</t>
  </si>
  <si>
    <t>litterati.org</t>
  </si>
  <si>
    <t>elering.ee</t>
  </si>
  <si>
    <t>pimpmpegs.xyz</t>
  </si>
  <si>
    <t>oimi.me</t>
  </si>
  <si>
    <t>quoterunner.com</t>
  </si>
  <si>
    <t>urgesoftware.com</t>
  </si>
  <si>
    <t>prostitutki-odincovo.com</t>
  </si>
  <si>
    <t>budgetprepay.com</t>
  </si>
  <si>
    <t>mine-minerals.top</t>
  </si>
  <si>
    <t>pcfaster.com</t>
  </si>
  <si>
    <t>mysecondopinion.cf</t>
  </si>
  <si>
    <t>cscfinancialonline.com</t>
  </si>
  <si>
    <t>palangkaraya.go.id</t>
  </si>
  <si>
    <t>themilesconsultancy.com</t>
  </si>
  <si>
    <t>beteldoradozz.xyz</t>
  </si>
  <si>
    <t>medikold.com</t>
  </si>
  <si>
    <t>pricebenowitz.com</t>
  </si>
  <si>
    <t>seogroup45.ml</t>
  </si>
  <si>
    <t>nationaldebtline.co.uk</t>
  </si>
  <si>
    <t>goldfishkaplay4.online</t>
  </si>
  <si>
    <t>bossjob.ph</t>
  </si>
  <si>
    <t>777-vulcancasino.com</t>
  </si>
  <si>
    <t>static-collegedunia.com</t>
  </si>
  <si>
    <t>desotocountyms.gov</t>
  </si>
  <si>
    <t>dgs.co.jp</t>
  </si>
  <si>
    <t>insiderintelligence.us</t>
  </si>
  <si>
    <t>subtitulamos.tv</t>
  </si>
  <si>
    <t>chennaidesires.in</t>
  </si>
  <si>
    <t>essayhelpers.ca</t>
  </si>
  <si>
    <t>expert.org.ua</t>
  </si>
  <si>
    <t>siteway.de</t>
  </si>
  <si>
    <t>hanasakigani.jp</t>
  </si>
  <si>
    <t>izhixiu.com</t>
  </si>
  <si>
    <t>kras-xxx.com</t>
  </si>
  <si>
    <t>sina-pub.ir</t>
  </si>
  <si>
    <t>mysummit.bank</t>
  </si>
  <si>
    <t>sonderdev.com</t>
  </si>
  <si>
    <t>gtfresh.net</t>
  </si>
  <si>
    <t>bttf.net</t>
  </si>
  <si>
    <t>fsa.gov.cn</t>
  </si>
  <si>
    <t>gingco-hosting.net</t>
  </si>
  <si>
    <t>digibok.se</t>
  </si>
  <si>
    <t>1xredir07167.top</t>
  </si>
  <si>
    <t>123hulu.com</t>
  </si>
  <si>
    <t>promobud.ua</t>
  </si>
  <si>
    <t>mianhuatang.tk</t>
  </si>
  <si>
    <t>bedfordshirehospitals.nhs.uk</t>
  </si>
  <si>
    <t>joycasino-dai.top</t>
  </si>
  <si>
    <t>b-architects.biz</t>
  </si>
  <si>
    <t>pornofilme112.com</t>
  </si>
  <si>
    <t>modmcpe.net</t>
  </si>
  <si>
    <t>bobregister.com</t>
  </si>
  <si>
    <t>webtechhub.net.in</t>
  </si>
  <si>
    <t>spil.com</t>
  </si>
  <si>
    <t>casgone.com</t>
  </si>
  <si>
    <t>russian-diploman.com</t>
  </si>
  <si>
    <t>bercy.gouv.fr</t>
  </si>
  <si>
    <t>onexr48448.top</t>
  </si>
  <si>
    <t>answerthirst.com</t>
  </si>
  <si>
    <t>iwilife.com</t>
  </si>
  <si>
    <t>macrocenter.com.tr</t>
  </si>
  <si>
    <t>thichxemphim1.net</t>
  </si>
  <si>
    <t>proektymarket.ru</t>
  </si>
  <si>
    <t>propertyfile.co.uk</t>
  </si>
  <si>
    <t>om.fi</t>
  </si>
  <si>
    <t>linkezeitung.de</t>
  </si>
  <si>
    <t>microtech.de</t>
  </si>
  <si>
    <t>cctwireless.com</t>
  </si>
  <si>
    <t>oorlogsmuseum.nl</t>
  </si>
  <si>
    <t>kjzhan.com</t>
  </si>
  <si>
    <t>betwin-811790.top</t>
  </si>
  <si>
    <t>samsungweb.com</t>
  </si>
  <si>
    <t>optimalprint.co.uk</t>
  </si>
  <si>
    <t>ehealth247.com</t>
  </si>
  <si>
    <t>austriavpn.net</t>
  </si>
  <si>
    <t>j-flash.com</t>
  </si>
  <si>
    <t>airport-arrivals-departures.com</t>
  </si>
  <si>
    <t>melbets.top</t>
  </si>
  <si>
    <t>singpost.com.sg</t>
  </si>
  <si>
    <t>onex26635.top</t>
  </si>
  <si>
    <t>hoodq.com</t>
  </si>
  <si>
    <t>gomicx.net</t>
  </si>
  <si>
    <t>tahiti-tourisme.com</t>
  </si>
  <si>
    <t>1wvey.top</t>
  </si>
  <si>
    <t>carreraspopulares.com</t>
  </si>
  <si>
    <t>brainyhousing.com</t>
  </si>
  <si>
    <t>4563.org</t>
  </si>
  <si>
    <t>joycasino-mwe.top</t>
  </si>
  <si>
    <t>stlcitysc.com</t>
  </si>
  <si>
    <t>artv.ca</t>
  </si>
  <si>
    <t>melbet975846.top</t>
  </si>
  <si>
    <t>eurydice.org</t>
  </si>
  <si>
    <t>mobilehomesell.com</t>
  </si>
  <si>
    <t>xmlmind.com</t>
  </si>
  <si>
    <t>mijnzooi.nl</t>
  </si>
  <si>
    <t>theaquariumguide.com</t>
  </si>
  <si>
    <t>abetterremote.com</t>
  </si>
  <si>
    <t>luottokunta.fi</t>
  </si>
  <si>
    <t>bankofalbuquerque.com</t>
  </si>
  <si>
    <t>andropalace.co</t>
  </si>
  <si>
    <t>cs-bg.info</t>
  </si>
  <si>
    <t>vbweb.com.br</t>
  </si>
  <si>
    <t>supelec-rennes.fr</t>
  </si>
  <si>
    <t>nicva.org</t>
  </si>
  <si>
    <t>joycasino-jnb.top</t>
  </si>
  <si>
    <t>pcmarine-paints.com</t>
  </si>
  <si>
    <t>gdla.edu.cn</t>
  </si>
  <si>
    <t>dipos.ru</t>
  </si>
  <si>
    <t>karavanypro.cz</t>
  </si>
  <si>
    <t>affcu.org</t>
  </si>
  <si>
    <t>hydra-2web.ru</t>
  </si>
  <si>
    <t>shapironegotiations.com</t>
  </si>
  <si>
    <t>lpkrobotics.com</t>
  </si>
  <si>
    <t>admiralx-qq.top</t>
  </si>
  <si>
    <t>bookleafpub.in</t>
  </si>
  <si>
    <t>yacdn.ru</t>
  </si>
  <si>
    <t>affinity-gateway.com</t>
  </si>
  <si>
    <t>nationalcompliance.com</t>
  </si>
  <si>
    <t>xzoptical.com</t>
  </si>
  <si>
    <t>888-poker.su</t>
  </si>
  <si>
    <t>ohdsi.org</t>
  </si>
  <si>
    <t>service-public.pf</t>
  </si>
  <si>
    <t>zyn.ca</t>
  </si>
  <si>
    <t>gdupt.edu.cn</t>
  </si>
  <si>
    <t>beryl.cc</t>
  </si>
  <si>
    <t>greenabilitymagazine.com</t>
  </si>
  <si>
    <t>askinghouse.com</t>
  </si>
  <si>
    <t>theastrologyweb.com</t>
  </si>
  <si>
    <t>thetopfamous.com</t>
  </si>
  <si>
    <t>unicacpaserver.com</t>
  </si>
  <si>
    <t>pivot-point.com</t>
  </si>
  <si>
    <t>cksmh.gov.tw</t>
  </si>
  <si>
    <t>momvideos.su</t>
  </si>
  <si>
    <t>educeretraining.com</t>
  </si>
  <si>
    <t>florin.ru</t>
  </si>
  <si>
    <t>faran.ac.ir</t>
  </si>
  <si>
    <t>odinshop.io</t>
  </si>
  <si>
    <t>puzzlepoint.com</t>
  </si>
  <si>
    <t>pinup-casinowin.top</t>
  </si>
  <si>
    <t>shadows.com</t>
  </si>
  <si>
    <t>pontera.com</t>
  </si>
  <si>
    <t>genericcures.com</t>
  </si>
  <si>
    <t>hrnk.org</t>
  </si>
  <si>
    <t>habibporn.com</t>
  </si>
  <si>
    <t>ruserial.online</t>
  </si>
  <si>
    <t>sdhd.be</t>
  </si>
  <si>
    <t>playminigames.ru</t>
  </si>
  <si>
    <t>numbers9071.jp</t>
  </si>
  <si>
    <t>torbayandsouthdevon.nhs.uk</t>
  </si>
  <si>
    <t>myraymond.com</t>
  </si>
  <si>
    <t>famousfootwear.ca</t>
  </si>
  <si>
    <t>brookscole.com</t>
  </si>
  <si>
    <t>mystudiospace.com</t>
  </si>
  <si>
    <t>mercuryeastpresents.com</t>
  </si>
  <si>
    <t>universodoscartoes.com</t>
  </si>
  <si>
    <t>phpzope.net</t>
  </si>
  <si>
    <t>levssluck.xyz</t>
  </si>
  <si>
    <t>barredowlweb.com</t>
  </si>
  <si>
    <t>cubesat.org</t>
  </si>
  <si>
    <t>pin-up-casino-slots4.top</t>
  </si>
  <si>
    <t>madnet.rs</t>
  </si>
  <si>
    <t>roojoom.com</t>
  </si>
  <si>
    <t>active-levs.xyz</t>
  </si>
  <si>
    <t>covid19commission.org</t>
  </si>
  <si>
    <t>truthwiki.org</t>
  </si>
  <si>
    <t>astroselling.com</t>
  </si>
  <si>
    <t>red1rect4wins.com</t>
  </si>
  <si>
    <t>zettserial.online</t>
  </si>
  <si>
    <t>webked.de</t>
  </si>
  <si>
    <t>eatpallet.com</t>
  </si>
  <si>
    <t>marlton.com</t>
  </si>
  <si>
    <t>abmex.com.br</t>
  </si>
  <si>
    <t>bluvalt.com</t>
  </si>
  <si>
    <t>ejaculationnation.com</t>
  </si>
  <si>
    <t>slk-cement.ru</t>
  </si>
  <si>
    <t>fortunabonus.com</t>
  </si>
  <si>
    <t>merakircm.com</t>
  </si>
  <si>
    <t>joycasino-olu.top</t>
  </si>
  <si>
    <t>bergfex.si</t>
  </si>
  <si>
    <t>showregion.com</t>
  </si>
  <si>
    <t>cosap.org</t>
  </si>
  <si>
    <t>chiliweb.org</t>
  </si>
  <si>
    <t>automagistre.ru</t>
  </si>
  <si>
    <t>bulkbacklinks.net</t>
  </si>
  <si>
    <t>playfortunaofficial.cloud</t>
  </si>
  <si>
    <t>parimatch-kasino.com</t>
  </si>
  <si>
    <t>threebestrated.com.au</t>
  </si>
  <si>
    <t>ltxfg.com</t>
  </si>
  <si>
    <t>alestic.com</t>
  </si>
  <si>
    <t>vulkan24kasino.com</t>
  </si>
  <si>
    <t>webautoadministrable.cl</t>
  </si>
  <si>
    <t>magazinehouse.us</t>
  </si>
  <si>
    <t>newclikindia.co.in</t>
  </si>
  <si>
    <t>m-system.co.jp</t>
  </si>
  <si>
    <t>iqhive.com</t>
  </si>
  <si>
    <t>feefreeticket.com</t>
  </si>
  <si>
    <t>euas.gov.tr</t>
  </si>
  <si>
    <t>hairybushgirls.com</t>
  </si>
  <si>
    <t>radiomeuh.com</t>
  </si>
  <si>
    <t>zhydgz.cn</t>
  </si>
  <si>
    <t>achievementplus.cf</t>
  </si>
  <si>
    <t>tpa.or.th</t>
  </si>
  <si>
    <t>spaces.com</t>
  </si>
  <si>
    <t>steakclubhn.com</t>
  </si>
  <si>
    <t>miniviapp.com</t>
  </si>
  <si>
    <t>lib42.ru</t>
  </si>
  <si>
    <t>caasdata.com</t>
  </si>
  <si>
    <t>voxmarkets.co.uk</t>
  </si>
  <si>
    <t>kortex.pro</t>
  </si>
  <si>
    <t>contec.co.jp</t>
  </si>
  <si>
    <t>jurgensmeyer.com</t>
  </si>
  <si>
    <t>gandor.tv</t>
  </si>
  <si>
    <t>google-search2.site</t>
  </si>
  <si>
    <t>sagc.com</t>
  </si>
  <si>
    <t>xana.net</t>
  </si>
  <si>
    <t>bryanfagan.com</t>
  </si>
  <si>
    <t>bkin-15340.space</t>
  </si>
  <si>
    <t>careofcarl.se</t>
  </si>
  <si>
    <t>drivvo.com</t>
  </si>
  <si>
    <t>strongerpayment.com</t>
  </si>
  <si>
    <t>odindownloader.com</t>
  </si>
  <si>
    <t>beets.io</t>
  </si>
  <si>
    <t>fid-manager.be</t>
  </si>
  <si>
    <t>groovecrafter.com</t>
  </si>
  <si>
    <t>kingnewswire.com</t>
  </si>
  <si>
    <t>nipplenibbing.com</t>
  </si>
  <si>
    <t>iran-europe-1.com</t>
  </si>
  <si>
    <t>poisk.re</t>
  </si>
  <si>
    <t>playfortuna-ca.top</t>
  </si>
  <si>
    <t>becauseimaddicted.net</t>
  </si>
  <si>
    <t>cloud-torus.com</t>
  </si>
  <si>
    <t>ordays.co.kr</t>
  </si>
  <si>
    <t>kaufnekuh.de</t>
  </si>
  <si>
    <t>superkidsnutrition.com</t>
  </si>
  <si>
    <t>chicagonewconstruction.net</t>
  </si>
  <si>
    <t>misex.net</t>
  </si>
  <si>
    <t>goodinthesimple.com</t>
  </si>
  <si>
    <t>malwarefinder.net</t>
  </si>
  <si>
    <t>goodvictorys.com</t>
  </si>
  <si>
    <t>inquisiteasp.com</t>
  </si>
  <si>
    <t>familyfriendlysites.com</t>
  </si>
  <si>
    <t>roberthjackson.org</t>
  </si>
  <si>
    <t>hnst.gov.cn</t>
  </si>
  <si>
    <t>hentaienlinea.net</t>
  </si>
  <si>
    <t>localhomebizresults.com</t>
  </si>
  <si>
    <t>americanhistorycentral.com</t>
  </si>
  <si>
    <t>ring-u.com</t>
  </si>
  <si>
    <t>scytl.com</t>
  </si>
  <si>
    <t>fabriksoftware.info</t>
  </si>
  <si>
    <t>novachipbravo.net</t>
  </si>
  <si>
    <t>lez43eo5k.com</t>
  </si>
  <si>
    <t>anjou-tourisme.com</t>
  </si>
  <si>
    <t>adbc.io</t>
  </si>
  <si>
    <t>primgorod.ru</t>
  </si>
  <si>
    <t>mbira.com</t>
  </si>
  <si>
    <t>becandbridge.com.au</t>
  </si>
  <si>
    <t>truah.org</t>
  </si>
  <si>
    <t>swpanel.pl</t>
  </si>
  <si>
    <t>minaexplorer.com</t>
  </si>
  <si>
    <t>crimson.se</t>
  </si>
  <si>
    <t>mgtop.ru</t>
  </si>
  <si>
    <t>1wzat.top</t>
  </si>
  <si>
    <t>piotrdolny.pl</t>
  </si>
  <si>
    <t>joycasino-baq.top</t>
  </si>
  <si>
    <t>quicker-news.com</t>
  </si>
  <si>
    <t>chromasia.com</t>
  </si>
  <si>
    <t>cryptonewsfeed.net</t>
  </si>
  <si>
    <t>begory-merained.com</t>
  </si>
  <si>
    <t>1xbet-akq.top</t>
  </si>
  <si>
    <t>mykoho.jp</t>
  </si>
  <si>
    <t>mskseeds.fun</t>
  </si>
  <si>
    <t>armstrong.bank</t>
  </si>
  <si>
    <t>eposignal.ru</t>
  </si>
  <si>
    <t>leclaireur.com</t>
  </si>
  <si>
    <t>nurun.com</t>
  </si>
  <si>
    <t>lrsc.edu</t>
  </si>
  <si>
    <t>xueshuchuangxin.com</t>
  </si>
  <si>
    <t>jsm.org</t>
  </si>
  <si>
    <t>southwestwildlife.org</t>
  </si>
  <si>
    <t>lite-1x21664.top</t>
  </si>
  <si>
    <t>backlinkanalytics.net</t>
  </si>
  <si>
    <t>maspprints.com</t>
  </si>
  <si>
    <t>dearlife.biz</t>
  </si>
  <si>
    <t>getimpala.com</t>
  </si>
  <si>
    <t>twin2spin.com</t>
  </si>
  <si>
    <t>thecableco.com</t>
  </si>
  <si>
    <t>scheduleexpress.com</t>
  </si>
  <si>
    <t>liebscher1955.de</t>
  </si>
  <si>
    <t>swcontentsyndication.com</t>
  </si>
  <si>
    <t>power-levz.xyz</t>
  </si>
  <si>
    <t>barcouniforms.com</t>
  </si>
  <si>
    <t>porno-sex.xxx</t>
  </si>
  <si>
    <t>gaga-games.com</t>
  </si>
  <si>
    <t>mula-net.com</t>
  </si>
  <si>
    <t>weda.fr</t>
  </si>
  <si>
    <t>sigaantenado.com.br</t>
  </si>
  <si>
    <t>1xbet-fnv.top</t>
  </si>
  <si>
    <t>ceilcom.net</t>
  </si>
  <si>
    <t>ngosc.top</t>
  </si>
  <si>
    <t>henanly.com.cn</t>
  </si>
  <si>
    <t>kordulakovac.de</t>
  </si>
  <si>
    <t>bongacams8.com</t>
  </si>
  <si>
    <t>mghondly.top</t>
  </si>
  <si>
    <t>legruppetto.fr</t>
  </si>
  <si>
    <t>mp-dns1.net</t>
  </si>
  <si>
    <t>sd-inform.org</t>
  </si>
  <si>
    <t>dgcydq.cn</t>
  </si>
  <si>
    <t>iam-iam.jp</t>
  </si>
  <si>
    <t>ai-yugo.com</t>
  </si>
  <si>
    <t>epokate.ee</t>
  </si>
  <si>
    <t>newseed.pro</t>
  </si>
  <si>
    <t>rufond.ru</t>
  </si>
  <si>
    <t>thinkpage.cn</t>
  </si>
  <si>
    <t>bkin-21332.website</t>
  </si>
  <si>
    <t>jtt.net</t>
  </si>
  <si>
    <t>abc7.la</t>
  </si>
  <si>
    <t>platki-shali.com</t>
  </si>
  <si>
    <t>osnovam.ru</t>
  </si>
  <si>
    <t>pinup-casino-games-official.online</t>
  </si>
  <si>
    <t>azizeshop.com</t>
  </si>
  <si>
    <t>smartcat.ai</t>
  </si>
  <si>
    <t>coinpag.net</t>
  </si>
  <si>
    <t>ygopro2.com</t>
  </si>
  <si>
    <t>deltafoods.gr</t>
  </si>
  <si>
    <t>diytileguy.com</t>
  </si>
  <si>
    <t>jiuandun.net</t>
  </si>
  <si>
    <t>cerebralpalsygroup.com</t>
  </si>
  <si>
    <t>unitedbank-wv.com</t>
  </si>
  <si>
    <t>rcoi71.ru</t>
  </si>
  <si>
    <t>cegesoma.be</t>
  </si>
  <si>
    <t>openbc.com</t>
  </si>
  <si>
    <t>visit-chiyoda.tokyo</t>
  </si>
  <si>
    <t>tzbank.com</t>
  </si>
  <si>
    <t>savewithoj.ca</t>
  </si>
  <si>
    <t>ebigear.com</t>
  </si>
  <si>
    <t>vapewh.com</t>
  </si>
  <si>
    <t>pinup-casino-game.top</t>
  </si>
  <si>
    <t>bkz.ru</t>
  </si>
  <si>
    <t>spincityonline.com</t>
  </si>
  <si>
    <t>roxette.se</t>
  </si>
  <si>
    <t>1c-ural.ru</t>
  </si>
  <si>
    <t>cnz.com</t>
  </si>
  <si>
    <t>dazzlingidea.com</t>
  </si>
  <si>
    <t>zzxshr.com</t>
  </si>
  <si>
    <t>bkin-15777.website</t>
  </si>
  <si>
    <t>redirect2slots.com</t>
  </si>
  <si>
    <t>webvyboryedg.ru</t>
  </si>
  <si>
    <t>wheelockweb.net</t>
  </si>
  <si>
    <t>turkserial.online</t>
  </si>
  <si>
    <t>lacavedufaubourg.com</t>
  </si>
  <si>
    <t>p4.org</t>
  </si>
  <si>
    <t>europuls.eu</t>
  </si>
  <si>
    <t>net4energy.com</t>
  </si>
  <si>
    <t>downtowndc.org</t>
  </si>
  <si>
    <t>artexplore.net</t>
  </si>
  <si>
    <t>xn--e1alide.xn--p1ai</t>
  </si>
  <si>
    <t>weeds-seeds.top</t>
  </si>
  <si>
    <t>boostingads.com</t>
  </si>
  <si>
    <t>wildblaster.com</t>
  </si>
  <si>
    <t>pinkribbonbottle.com</t>
  </si>
  <si>
    <t>lite-1x9730855.top</t>
  </si>
  <si>
    <t>bluebookservices.com</t>
  </si>
  <si>
    <t>flymemphis.com</t>
  </si>
  <si>
    <t>adokutrtb.com</t>
  </si>
  <si>
    <t>oboi-kupit.ru</t>
  </si>
  <si>
    <t>autorenkollektiv.org</t>
  </si>
  <si>
    <t>radmuseumart.ru</t>
  </si>
  <si>
    <t>armbos.ru</t>
  </si>
  <si>
    <t>nmbi.ie</t>
  </si>
  <si>
    <t>hifi168.com</t>
  </si>
  <si>
    <t>1x-xredbet4811430.top</t>
  </si>
  <si>
    <t>1xredirvpcaz.top</t>
  </si>
  <si>
    <t>iphone-appguide.xyz</t>
  </si>
  <si>
    <t>ebiographypost.com</t>
  </si>
  <si>
    <t>imajery.com</t>
  </si>
  <si>
    <t>musicaimg.com</t>
  </si>
  <si>
    <t>ufomind.com</t>
  </si>
  <si>
    <t>baltnetas.com</t>
  </si>
  <si>
    <t>kamikaze-club.de</t>
  </si>
  <si>
    <t>vulcan-grand-casino.pw</t>
  </si>
  <si>
    <t>hqhire.com</t>
  </si>
  <si>
    <t>dietsheriff.com</t>
  </si>
  <si>
    <t>sync.vet</t>
  </si>
  <si>
    <t>naijagadgets.com</t>
  </si>
  <si>
    <t>uwhostingwinkel.nl</t>
  </si>
  <si>
    <t>w88hn1.vip</t>
  </si>
  <si>
    <t>formixing.com</t>
  </si>
  <si>
    <t>parsclick.com</t>
  </si>
  <si>
    <t>dhdmedia.com</t>
  </si>
  <si>
    <t>thelivescoreapp.com</t>
  </si>
  <si>
    <t>ews-ingenieure.com</t>
  </si>
  <si>
    <t>shibagopto.com</t>
  </si>
  <si>
    <t>edebiyatciyim.com</t>
  </si>
  <si>
    <t>vulkan-grand-online.xyz</t>
  </si>
  <si>
    <t>calderaforms.com</t>
  </si>
  <si>
    <t>mstdn.science</t>
  </si>
  <si>
    <t>jamesmadison.org</t>
  </si>
  <si>
    <t>contentbygabriellemai.com</t>
  </si>
  <si>
    <t>beesims.com</t>
  </si>
  <si>
    <t>lbtinc.com</t>
  </si>
  <si>
    <t>seodiscovery.org</t>
  </si>
  <si>
    <t>myjigsawhosting.com</t>
  </si>
  <si>
    <t>2lordfilm.site</t>
  </si>
  <si>
    <t>databasemail.it</t>
  </si>
  <si>
    <t>fostplus.be</t>
  </si>
  <si>
    <t>onlineworking.site</t>
  </si>
  <si>
    <t>ash-hair.com</t>
  </si>
  <si>
    <t>1spravki.co</t>
  </si>
  <si>
    <t>kayatogelofficial.com</t>
  </si>
  <si>
    <t>topresidentialplumbing.com</t>
  </si>
  <si>
    <t>abusinesscard.tk</t>
  </si>
  <si>
    <t>123moviesfreeonline.com</t>
  </si>
  <si>
    <t>arillo.ch</t>
  </si>
  <si>
    <t>prosto-matrix.com</t>
  </si>
  <si>
    <t>inventoryalarm.com</t>
  </si>
  <si>
    <t>heraldsheets.com</t>
  </si>
  <si>
    <t>y2mate.tel</t>
  </si>
  <si>
    <t>xn--e1afprfv.cc</t>
  </si>
  <si>
    <t>dec-sped.org</t>
  </si>
  <si>
    <t>enjoyslots.xyz</t>
  </si>
  <si>
    <t>kumamoto-hsu.ac.jp</t>
  </si>
  <si>
    <t>phichart.com</t>
  </si>
  <si>
    <t>playfortuna-il.top</t>
  </si>
  <si>
    <t>sportal.com.au</t>
  </si>
  <si>
    <t>1xbet-bby.top</t>
  </si>
  <si>
    <t>nscluster.se</t>
  </si>
  <si>
    <t>notion.online</t>
  </si>
  <si>
    <t>wemobiledauk.com</t>
  </si>
  <si>
    <t>newsomcreative.com</t>
  </si>
  <si>
    <t>1xbet-jbs.top</t>
  </si>
  <si>
    <t>azino777-hxs.top</t>
  </si>
  <si>
    <t>techmounts.de</t>
  </si>
  <si>
    <t>basisonderwijs.online</t>
  </si>
  <si>
    <t>clagrills.com</t>
  </si>
  <si>
    <t>callme.dk</t>
  </si>
  <si>
    <t>internetpropulsion.net</t>
  </si>
  <si>
    <t>wanvogfurniture.com</t>
  </si>
  <si>
    <t>peatechnology.com</t>
  </si>
  <si>
    <t>cyberitas.com</t>
  </si>
  <si>
    <t>casinoxonline.ru</t>
  </si>
  <si>
    <t>ginvestco.com</t>
  </si>
  <si>
    <t>gozde-net.com</t>
  </si>
  <si>
    <t>speedwebsites.com.br</t>
  </si>
  <si>
    <t>offlinemarketingforum.com</t>
  </si>
  <si>
    <t>serialstop.online</t>
  </si>
  <si>
    <t>horizon-ui.com</t>
  </si>
  <si>
    <t>heuking.de</t>
  </si>
  <si>
    <t>cursor.cc</t>
  </si>
  <si>
    <t>loyaltypoint.pl</t>
  </si>
  <si>
    <t>glitzycrystals.com</t>
  </si>
  <si>
    <t>moviesonlinefree.biz</t>
  </si>
  <si>
    <t>etyyy.com</t>
  </si>
  <si>
    <t>animal-hentai.com</t>
  </si>
  <si>
    <t>islandpropertiesre.com</t>
  </si>
  <si>
    <t>bds.com</t>
  </si>
  <si>
    <t>dvdvideomedia.com</t>
  </si>
  <si>
    <t>cpil.sh.cn</t>
  </si>
  <si>
    <t>cairohost.com</t>
  </si>
  <si>
    <t>007sites.com</t>
  </si>
  <si>
    <t>whatsupfagans.com</t>
  </si>
  <si>
    <t>dietaonline.ru</t>
  </si>
  <si>
    <t>samplesite777.com</t>
  </si>
  <si>
    <t>rina-roleplay.com</t>
  </si>
  <si>
    <t>theby.in</t>
  </si>
  <si>
    <t>calif.top</t>
  </si>
  <si>
    <t>thebestfikrah.com</t>
  </si>
  <si>
    <t>1x-xredbet8995701.top</t>
  </si>
  <si>
    <t>wpmyweb.com</t>
  </si>
  <si>
    <t>dazil.com</t>
  </si>
  <si>
    <t>toploan.id</t>
  </si>
  <si>
    <t>taniya.info</t>
  </si>
  <si>
    <t>pin-up-casino777.top</t>
  </si>
  <si>
    <t>dns-auth.net</t>
  </si>
  <si>
    <t>spirehosting.co.uk</t>
  </si>
  <si>
    <t>vintagesleds.com</t>
  </si>
  <si>
    <t>wqxr.com</t>
  </si>
  <si>
    <t>foreverdogpodcasts.com</t>
  </si>
  <si>
    <t>1xbet-rlq.top</t>
  </si>
  <si>
    <t>zavo.info</t>
  </si>
  <si>
    <t>parkcitygroup.com</t>
  </si>
  <si>
    <t>edhosting.com.au</t>
  </si>
  <si>
    <t>themakeupgallery.info</t>
  </si>
  <si>
    <t>unisamp-mobile.ru</t>
  </si>
  <si>
    <t>earny.co</t>
  </si>
  <si>
    <t>activeeldoradoz.xyz</t>
  </si>
  <si>
    <t>bittenandbound.com</t>
  </si>
  <si>
    <t>koplayerpc.com</t>
  </si>
  <si>
    <t>blogmarketingacademy.com</t>
  </si>
  <si>
    <t>snef.fr</t>
  </si>
  <si>
    <t>apia-bolivia.org</t>
  </si>
  <si>
    <t>1minutepost.com</t>
  </si>
  <si>
    <t>domains-only.eu</t>
  </si>
  <si>
    <t>powtech.de</t>
  </si>
  <si>
    <t>faithless.co.uk</t>
  </si>
  <si>
    <t>bitcoincasinogames.xyz</t>
  </si>
  <si>
    <t>assistiverecord.com</t>
  </si>
  <si>
    <t>vanushosting.com</t>
  </si>
  <si>
    <t>theadvisorygroup.cf</t>
  </si>
  <si>
    <t>inpolitics.ro</t>
  </si>
  <si>
    <t>nlesd.ca</t>
  </si>
  <si>
    <t>personalplanner.com</t>
  </si>
  <si>
    <t>lebron-11.net</t>
  </si>
  <si>
    <t>1wadz.top</t>
  </si>
  <si>
    <t>aabsport.dk</t>
  </si>
  <si>
    <t>simontoefl.com</t>
  </si>
  <si>
    <t>diablo.ltd</t>
  </si>
  <si>
    <t>cjwwradio.com</t>
  </si>
  <si>
    <t>ctmsmart.com</t>
  </si>
  <si>
    <t>pranalife.ru</t>
  </si>
  <si>
    <t>chio-chio.ru</t>
  </si>
  <si>
    <t>1wawin.xyz</t>
  </si>
  <si>
    <t>sexaoy.com</t>
  </si>
  <si>
    <t>fremap.es</t>
  </si>
  <si>
    <t>seobatch61.cf</t>
  </si>
  <si>
    <t>joycasino-zerkalo.biz</t>
  </si>
  <si>
    <t>legacysurvey.org</t>
  </si>
  <si>
    <t>comparatif-electricite-gaz.fr</t>
  </si>
  <si>
    <t>realityhousing.co.uk</t>
  </si>
  <si>
    <t>pnapna.com</t>
  </si>
  <si>
    <t>kaskusco.id</t>
  </si>
  <si>
    <t>ftpartners.com</t>
  </si>
  <si>
    <t>sgqool.top</t>
  </si>
  <si>
    <t>smartcv.fi</t>
  </si>
  <si>
    <t>persianseven.ir</t>
  </si>
  <si>
    <t>nstm.gov.tw</t>
  </si>
  <si>
    <t>digion.com</t>
  </si>
  <si>
    <t>memodo.de</t>
  </si>
  <si>
    <t>mrob.com</t>
  </si>
  <si>
    <t>lite-1x8550373.top</t>
  </si>
  <si>
    <t>stansberryinvestor.com</t>
  </si>
  <si>
    <t>basarimobile.com</t>
  </si>
  <si>
    <t>letsbonus.com</t>
  </si>
  <si>
    <t>pornproxy.gay</t>
  </si>
  <si>
    <t>rosheruns.us</t>
  </si>
  <si>
    <t>forbeslibrary.org</t>
  </si>
  <si>
    <t>emergecloud.com</t>
  </si>
  <si>
    <t>edcoe.org</t>
  </si>
  <si>
    <t>savemymoney.com</t>
  </si>
  <si>
    <t>reiseplanung.de</t>
  </si>
  <si>
    <t>kx.studio</t>
  </si>
  <si>
    <t>mailrelay-iv.es</t>
  </si>
  <si>
    <t>multiscope.nl</t>
  </si>
  <si>
    <t>iaa.ac.tz</t>
  </si>
  <si>
    <t>bursaemlakrehberi.com</t>
  </si>
  <si>
    <t>proximityone.com</t>
  </si>
  <si>
    <t>mskhug.ru</t>
  </si>
  <si>
    <t>leisuregrouptravel.com</t>
  </si>
  <si>
    <t>mostbet-nk.top</t>
  </si>
  <si>
    <t>probikekit.de</t>
  </si>
  <si>
    <t>datum.com</t>
  </si>
  <si>
    <t>biomet.com</t>
  </si>
  <si>
    <t>levss-gaming.xyz</t>
  </si>
  <si>
    <t>haecker-kuechen.com</t>
  </si>
  <si>
    <t>comae.io</t>
  </si>
  <si>
    <t>jjlyyhl.com</t>
  </si>
  <si>
    <t>ayur-rosa.com</t>
  </si>
  <si>
    <t>parentscanada.com</t>
  </si>
  <si>
    <t>codingeek.com</t>
  </si>
  <si>
    <t>chick-fil-apeachbowl.com</t>
  </si>
  <si>
    <t>casinoz.club</t>
  </si>
  <si>
    <t>udmurtgaz.ru</t>
  </si>
  <si>
    <t>top1casino1.ru</t>
  </si>
  <si>
    <t>biznik.com</t>
  </si>
  <si>
    <t>lordflix.com</t>
  </si>
  <si>
    <t>tomandco.com</t>
  </si>
  <si>
    <t>scheduleyourexam.com</t>
  </si>
  <si>
    <t>ram-trx.com</t>
  </si>
  <si>
    <t>refparjhob.top</t>
  </si>
  <si>
    <t>pbdhost.com</t>
  </si>
  <si>
    <t>wifiat.net</t>
  </si>
  <si>
    <t>outlet46.de</t>
  </si>
  <si>
    <t>crochetpatternsgalore.com</t>
  </si>
  <si>
    <t>icontactimg.com</t>
  </si>
  <si>
    <t>localfrog.in</t>
  </si>
  <si>
    <t>adsbackend.com</t>
  </si>
  <si>
    <t>freevpn.zone</t>
  </si>
  <si>
    <t>indexnet.com.br</t>
  </si>
  <si>
    <t>reifefrauen.com</t>
  </si>
  <si>
    <t>compwebtech.com</t>
  </si>
  <si>
    <t>governikus.de</t>
  </si>
  <si>
    <t>1xbet-bjx.top</t>
  </si>
  <si>
    <t>sdakotabirds.com</t>
  </si>
  <si>
    <t>xoxofest.com</t>
  </si>
  <si>
    <t>good-edu.cn</t>
  </si>
  <si>
    <t>gilson.com</t>
  </si>
  <si>
    <t>braydensbookreviews.com</t>
  </si>
  <si>
    <t>accutane.shop</t>
  </si>
  <si>
    <t>sc24.com</t>
  </si>
  <si>
    <t>forumcasino77.info</t>
  </si>
  <si>
    <t>mashlemanga.net</t>
  </si>
  <si>
    <t>joyce.edu</t>
  </si>
  <si>
    <t>casoo5.com</t>
  </si>
  <si>
    <t>refpa331932.top</t>
  </si>
  <si>
    <t>team8.vc</t>
  </si>
  <si>
    <t>kay16.jp</t>
  </si>
  <si>
    <t>tradersinsight.news</t>
  </si>
  <si>
    <t>hypnoenterprises.com</t>
  </si>
  <si>
    <t>image.net</t>
  </si>
  <si>
    <t>ecdrsvc.com</t>
  </si>
  <si>
    <t>kbs-coatings.com</t>
  </si>
  <si>
    <t>filmsalesltd.com</t>
  </si>
  <si>
    <t>melbet386380.top</t>
  </si>
  <si>
    <t>lemanegeabijoux.com</t>
  </si>
  <si>
    <t>baldmountain.net</t>
  </si>
  <si>
    <t>belogorska.net</t>
  </si>
  <si>
    <t>cd58.com</t>
  </si>
  <si>
    <t>betwin88279.top</t>
  </si>
  <si>
    <t>sahibac.com</t>
  </si>
  <si>
    <t>lyngsat-stream.com</t>
  </si>
  <si>
    <t>taeko.fun</t>
  </si>
  <si>
    <t>mantelsdirect.com</t>
  </si>
  <si>
    <t>premiumvials.com</t>
  </si>
  <si>
    <t>biryusa.shop</t>
  </si>
  <si>
    <t>crest.org</t>
  </si>
  <si>
    <t>1wqvf.top</t>
  </si>
  <si>
    <t>jpr.org.uk</t>
  </si>
  <si>
    <t>eldozzgamble.xyz</t>
  </si>
  <si>
    <t>boucherie.nyc</t>
  </si>
  <si>
    <t>winnersinstitute.in</t>
  </si>
  <si>
    <t>bigceramicstore.com</t>
  </si>
  <si>
    <t>prayingmedic.com</t>
  </si>
  <si>
    <t>jassyhost.com</t>
  </si>
  <si>
    <t>viennadesignweek.at</t>
  </si>
  <si>
    <t>rebeloffroad.com</t>
  </si>
  <si>
    <t>cooknara.co.kr</t>
  </si>
  <si>
    <t>slot777.best</t>
  </si>
  <si>
    <t>new-brunswick.net</t>
  </si>
  <si>
    <t>idengine.ai</t>
  </si>
  <si>
    <t>barbelskerugma.com</t>
  </si>
  <si>
    <t>1xbet-743818.top</t>
  </si>
  <si>
    <t>n-o-v-a.com</t>
  </si>
  <si>
    <t>seobacklinks215.gq</t>
  </si>
  <si>
    <t>exp-t.jp</t>
  </si>
  <si>
    <t>interlincnetwork.com</t>
  </si>
  <si>
    <t>petsparadiseamd.com</t>
  </si>
  <si>
    <t>meta-fusion.com</t>
  </si>
  <si>
    <t>kyo.or.jp</t>
  </si>
  <si>
    <t>1-xbet8937571.top</t>
  </si>
  <si>
    <t>vogtlandkreis.de</t>
  </si>
  <si>
    <t>gazellesports.com</t>
  </si>
  <si>
    <t>kinkybootsthemusical.com</t>
  </si>
  <si>
    <t>yhg123.xyz</t>
  </si>
  <si>
    <t>vanpowers.bike</t>
  </si>
  <si>
    <t>teatrall.ru</t>
  </si>
  <si>
    <t>autotecfid.com</t>
  </si>
  <si>
    <t>raising-happy-chickens.com</t>
  </si>
  <si>
    <t>realgabinete.com.br</t>
  </si>
  <si>
    <t>officialkevindavid.com</t>
  </si>
  <si>
    <t>flame.org</t>
  </si>
  <si>
    <t>oglobo.com.br</t>
  </si>
  <si>
    <t>amch.com</t>
  </si>
  <si>
    <t>wako.ac.jp</t>
  </si>
  <si>
    <t>ocean-florida.co.uk</t>
  </si>
  <si>
    <t>mirahosting.com</t>
  </si>
  <si>
    <t>studentcoin.org</t>
  </si>
  <si>
    <t>nossorumo.org.br</t>
  </si>
  <si>
    <t>vru.ac.ir</t>
  </si>
  <si>
    <t>bos-asp.de</t>
  </si>
  <si>
    <t>refpasftrnzj.top</t>
  </si>
  <si>
    <t>nbvptg.com</t>
  </si>
  <si>
    <t>lucentis.com</t>
  </si>
  <si>
    <t>tisda.nl</t>
  </si>
  <si>
    <t>seobacklinks86.gq</t>
  </si>
  <si>
    <t>socar.kr</t>
  </si>
  <si>
    <t>keepkey.com</t>
  </si>
  <si>
    <t>1xbet-syg.top</t>
  </si>
  <si>
    <t>avenue5apt.com</t>
  </si>
  <si>
    <t>azbobcats.org</t>
  </si>
  <si>
    <t>1-xbet7600782.top</t>
  </si>
  <si>
    <t>frontec.se</t>
  </si>
  <si>
    <t>ahhdls.com</t>
  </si>
  <si>
    <t>1wnig.top</t>
  </si>
  <si>
    <t>azino777-ng.top</t>
  </si>
  <si>
    <t>11net.com</t>
  </si>
  <si>
    <t>astro-pi.org</t>
  </si>
  <si>
    <t>voicenter.co.il</t>
  </si>
  <si>
    <t>casinovos.nl</t>
  </si>
  <si>
    <t>uvlist.net</t>
  </si>
  <si>
    <t>3qfi.com</t>
  </si>
  <si>
    <t>tadalafil.pics</t>
  </si>
  <si>
    <t>houseplant411.com</t>
  </si>
  <si>
    <t>one4.life</t>
  </si>
  <si>
    <t>duquedecaxias.rj.gov.br</t>
  </si>
  <si>
    <t>atriumhosting.com</t>
  </si>
  <si>
    <t>bauerfinancial.com</t>
  </si>
  <si>
    <t>fantasticspins.com</t>
  </si>
  <si>
    <t>playitsoftware.com</t>
  </si>
  <si>
    <t>torske.com.au</t>
  </si>
  <si>
    <t>jazino777.ru</t>
  </si>
  <si>
    <t>districtsix.co.za</t>
  </si>
  <si>
    <t>rootlnkb.net</t>
  </si>
  <si>
    <t>jakeearlyart.com</t>
  </si>
  <si>
    <t>cycomi.com</t>
  </si>
  <si>
    <t>faithfulpack.net</t>
  </si>
  <si>
    <t>bkin-19827.space</t>
  </si>
  <si>
    <t>drivebull.in</t>
  </si>
  <si>
    <t>szbla.com</t>
  </si>
  <si>
    <t>mintdice.com</t>
  </si>
  <si>
    <t>pcchip.hr</t>
  </si>
  <si>
    <t>twoboots.com</t>
  </si>
  <si>
    <t>vipdipllomi.com</t>
  </si>
  <si>
    <t>unheap.com</t>
  </si>
  <si>
    <t>contdict.com</t>
  </si>
  <si>
    <t>1xbet-565827.top</t>
  </si>
  <si>
    <t>zendesign.ru</t>
  </si>
  <si>
    <t>allanimalsfaq.com</t>
  </si>
  <si>
    <t>goktech.cn</t>
  </si>
  <si>
    <t>navco.xyz</t>
  </si>
  <si>
    <t>ceaie.edu.cn</t>
  </si>
  <si>
    <t>allesoverseks.be</t>
  </si>
  <si>
    <t>softbooks.com</t>
  </si>
  <si>
    <t>riponadvance.com</t>
  </si>
  <si>
    <t>loophole.site</t>
  </si>
  <si>
    <t>gofishtube.com</t>
  </si>
  <si>
    <t>flexybeauty.com</t>
  </si>
  <si>
    <t>melbet-6035218.top</t>
  </si>
  <si>
    <t>diariodopeixe.com.br</t>
  </si>
  <si>
    <t>nib.org</t>
  </si>
  <si>
    <t>gdf.ru</t>
  </si>
  <si>
    <t>ssulwar.com</t>
  </si>
  <si>
    <t>porno-istorija.top</t>
  </si>
  <si>
    <t>tinysoftware.com</t>
  </si>
  <si>
    <t>richiinteriors.com</t>
  </si>
  <si>
    <t>claclafilms.com</t>
  </si>
  <si>
    <t>readymade.com</t>
  </si>
  <si>
    <t>smoothlandings.ca</t>
  </si>
  <si>
    <t>ouster.com</t>
  </si>
  <si>
    <t>1wmau.top</t>
  </si>
  <si>
    <t>bets-eldoradozz.xyz</t>
  </si>
  <si>
    <t>thehungergamesmovie.com</t>
  </si>
  <si>
    <t>pm-casinoz-lucky.xyz</t>
  </si>
  <si>
    <t>check-domains.com</t>
  </si>
  <si>
    <t>darknetmarketdir.com</t>
  </si>
  <si>
    <t>mrestateholdings.com</t>
  </si>
  <si>
    <t>hyrecar.xyz</t>
  </si>
  <si>
    <t>hartzlers.com</t>
  </si>
  <si>
    <t>bigreport.com</t>
  </si>
  <si>
    <t>fresh163.casino</t>
  </si>
  <si>
    <t>medicalpropertiestrust.com</t>
  </si>
  <si>
    <t>spockframework.org</t>
  </si>
  <si>
    <t>joycasino-sqq.top</t>
  </si>
  <si>
    <t>wbloggar.com</t>
  </si>
  <si>
    <t>baixiu.org</t>
  </si>
  <si>
    <t>daatagroup.com</t>
  </si>
  <si>
    <t>e-dara.net</t>
  </si>
  <si>
    <t>tendertest.com</t>
  </si>
  <si>
    <t>yixunsy.com</t>
  </si>
  <si>
    <t>knowdl.com</t>
  </si>
  <si>
    <t>mikeadriano.com</t>
  </si>
  <si>
    <t>bigdatabysumit.com</t>
  </si>
  <si>
    <t>almmalk.com</t>
  </si>
  <si>
    <t>welox.jp</t>
  </si>
  <si>
    <t>0goembed.com</t>
  </si>
  <si>
    <t>kybik4.ru</t>
  </si>
  <si>
    <t>1xbet-698215.top</t>
  </si>
  <si>
    <t>gmeiutility.org</t>
  </si>
  <si>
    <t>mar-em.top</t>
  </si>
  <si>
    <t>clarity.io</t>
  </si>
  <si>
    <t>newsofcd.com</t>
  </si>
  <si>
    <t>knowtion-inc.com</t>
  </si>
  <si>
    <t>parimatchnow8.com</t>
  </si>
  <si>
    <t>rockawayrecycling.com</t>
  </si>
  <si>
    <t>unaj.edu.ar</t>
  </si>
  <si>
    <t>1-xbet6026204.top</t>
  </si>
  <si>
    <t>metromls.com</t>
  </si>
  <si>
    <t>facultytick.com</t>
  </si>
  <si>
    <t>newspaper.co.kr</t>
  </si>
  <si>
    <t>joycasino-mxh.xyz</t>
  </si>
  <si>
    <t>drivingtest.ca</t>
  </si>
  <si>
    <t>zsmu.zp.ua</t>
  </si>
  <si>
    <t>aragon.network</t>
  </si>
  <si>
    <t>prudentialdobrasil.com.br</t>
  </si>
  <si>
    <t>kupkolo.cz</t>
  </si>
  <si>
    <t>nuerburgring-langstrecken-serie.de</t>
  </si>
  <si>
    <t>casinojoy.live</t>
  </si>
  <si>
    <t>smpte-ra.org</t>
  </si>
  <si>
    <t>vaxee.co</t>
  </si>
  <si>
    <t>debian-multimedia.org</t>
  </si>
  <si>
    <t>joycasino-kcd.top</t>
  </si>
  <si>
    <t>bkin-23658.website</t>
  </si>
  <si>
    <t>culmkzy.net</t>
  </si>
  <si>
    <t>exclusivepapers.com</t>
  </si>
  <si>
    <t>passivedrip.com</t>
  </si>
  <si>
    <t>gamevice.com</t>
  </si>
  <si>
    <t>xeo2bet.com</t>
  </si>
  <si>
    <t>greasemonkeyauto.com</t>
  </si>
  <si>
    <t>wellesleyinstitute.com</t>
  </si>
  <si>
    <t>cvhsck.cc</t>
  </si>
  <si>
    <t>strategitvoip.com</t>
  </si>
  <si>
    <t>propecianow.top</t>
  </si>
  <si>
    <t>puretaichung.com</t>
  </si>
  <si>
    <t>victoryismine.org</t>
  </si>
  <si>
    <t>vaticanroom.it</t>
  </si>
  <si>
    <t>rodial.co.uk</t>
  </si>
  <si>
    <t>imcsea.club</t>
  </si>
  <si>
    <t>mumbaiport.gov.in</t>
  </si>
  <si>
    <t>preschoolrocks.cf</t>
  </si>
  <si>
    <t>isurveys.cn</t>
  </si>
  <si>
    <t>allintheblush.com</t>
  </si>
  <si>
    <t>nogiradi.com</t>
  </si>
  <si>
    <t>worldpulse.org</t>
  </si>
  <si>
    <t>1xbet-yiv.top</t>
  </si>
  <si>
    <t>przyjaznewnetrze.pl</t>
  </si>
  <si>
    <t>zenitspace.top</t>
  </si>
  <si>
    <t>ebuha.vip</t>
  </si>
  <si>
    <t>9e4d80d127.com</t>
  </si>
  <si>
    <t>mostbet-wop4.xyz</t>
  </si>
  <si>
    <t>yaler.io</t>
  </si>
  <si>
    <t>fast-torrent4.online</t>
  </si>
  <si>
    <t>netmonit.cz</t>
  </si>
  <si>
    <t>ctrlbfont.com</t>
  </si>
  <si>
    <t>communitypass.net</t>
  </si>
  <si>
    <t>smt.jp</t>
  </si>
  <si>
    <t>itsjustwings.com</t>
  </si>
  <si>
    <t>holdem.world</t>
  </si>
  <si>
    <t>thehaystack.net</t>
  </si>
  <si>
    <t>valextra.jp</t>
  </si>
  <si>
    <t>1-xbet3563544.top</t>
  </si>
  <si>
    <t>adultdeals.com</t>
  </si>
  <si>
    <t>elinext.com</t>
  </si>
  <si>
    <t>web-specialists.com</t>
  </si>
  <si>
    <t>expointurkey.org</t>
  </si>
  <si>
    <t>dnrd.ae</t>
  </si>
  <si>
    <t>orbitaltoday.com</t>
  </si>
  <si>
    <t>seatwave.com</t>
  </si>
  <si>
    <t>homedemandindex.com</t>
  </si>
  <si>
    <t>stevemadden.com.mx</t>
  </si>
  <si>
    <t>namebase.ru</t>
  </si>
  <si>
    <t>theplantfedgut.com</t>
  </si>
  <si>
    <t>1xbet-rdl.top</t>
  </si>
  <si>
    <t>colan.ru</t>
  </si>
  <si>
    <t>casinos-coins.com</t>
  </si>
  <si>
    <t>from-dc.com</t>
  </si>
  <si>
    <t>a-love-supreme.com</t>
  </si>
  <si>
    <t>bisesriyadh.com</t>
  </si>
  <si>
    <t>sportgeschiedenis.nl</t>
  </si>
  <si>
    <t>youwebit.gr</t>
  </si>
  <si>
    <t>foodfeed.site</t>
  </si>
  <si>
    <t>atdheeu.eu</t>
  </si>
  <si>
    <t>awmedia.ro</t>
  </si>
  <si>
    <t>binding101.com</t>
  </si>
  <si>
    <t>kaizen-magazine.com</t>
  </si>
  <si>
    <t>bimtech.ac.in</t>
  </si>
  <si>
    <t>livepepper.com</t>
  </si>
  <si>
    <t>tonique.com</t>
  </si>
  <si>
    <t>bergara.online</t>
  </si>
  <si>
    <t>aahp.org</t>
  </si>
  <si>
    <t>healingtomato.com</t>
  </si>
  <si>
    <t>new-mel823683.top</t>
  </si>
  <si>
    <t>haschek.at</t>
  </si>
  <si>
    <t>inditics.com</t>
  </si>
  <si>
    <t>alshiaka.com</t>
  </si>
  <si>
    <t>lmsvschools.org</t>
  </si>
  <si>
    <t>mkivanovo.ru</t>
  </si>
  <si>
    <t>fakelfc.ru</t>
  </si>
  <si>
    <t>urbaneteaco.com</t>
  </si>
  <si>
    <t>uganska.net</t>
  </si>
  <si>
    <t>wafflec.one</t>
  </si>
  <si>
    <t>mandarindesign.com</t>
  </si>
  <si>
    <t>bastyonpeertube.ru</t>
  </si>
  <si>
    <t>seobatch11.tk</t>
  </si>
  <si>
    <t>tinilist.com</t>
  </si>
  <si>
    <t>eldoscazinos.xyz</t>
  </si>
  <si>
    <t>bansalacupressure.com</t>
  </si>
  <si>
    <t>dalmex.ru</t>
  </si>
  <si>
    <t>yusungfes.co.kr</t>
  </si>
  <si>
    <t>azoft.com</t>
  </si>
  <si>
    <t>eurofile.info</t>
  </si>
  <si>
    <t>ul-goszak.ru</t>
  </si>
  <si>
    <t>bigpeg.com</t>
  </si>
  <si>
    <t>cognilytica.com</t>
  </si>
  <si>
    <t>comissuu.com</t>
  </si>
  <si>
    <t>besplatno-kino.com</t>
  </si>
  <si>
    <t>rus24.tv</t>
  </si>
  <si>
    <t>pm-casinoz-power.xyz</t>
  </si>
  <si>
    <t>vernissage.tv</t>
  </si>
  <si>
    <t>euso.com</t>
  </si>
  <si>
    <t>a1-capitals.com</t>
  </si>
  <si>
    <t>x-games.su</t>
  </si>
  <si>
    <t>zymes.gr</t>
  </si>
  <si>
    <t>pointa.biz</t>
  </si>
  <si>
    <t>brighteventure.com</t>
  </si>
  <si>
    <t>vulkan-casino-russia.top</t>
  </si>
  <si>
    <t>fmmvibe.com</t>
  </si>
  <si>
    <t>pnxbet.com</t>
  </si>
  <si>
    <t>bkin-22962.space</t>
  </si>
  <si>
    <t>diamondsandtiesdating.co.uk</t>
  </si>
  <si>
    <t>sabina.com</t>
  </si>
  <si>
    <t>gamingrealms.net</t>
  </si>
  <si>
    <t>sipolao.win</t>
  </si>
  <si>
    <t>centroinca.net</t>
  </si>
  <si>
    <t>holanews.com</t>
  </si>
  <si>
    <t>stahlwerk-schweissgeraete.de</t>
  </si>
  <si>
    <t>lesserevil.com</t>
  </si>
  <si>
    <t>ondemandly.com</t>
  </si>
  <si>
    <t>darknetnews.top</t>
  </si>
  <si>
    <t>chetubao.com</t>
  </si>
  <si>
    <t>wpas-inc.com</t>
  </si>
  <si>
    <t>lindquistmortuary.com</t>
  </si>
  <si>
    <t>casino-vulkan-million.top</t>
  </si>
  <si>
    <t>promaxmobile.com</t>
  </si>
  <si>
    <t>boc-group.com</t>
  </si>
  <si>
    <t>cctyyy.com</t>
  </si>
  <si>
    <t>flamingogardens.org</t>
  </si>
  <si>
    <t>pashagroup.biz</t>
  </si>
  <si>
    <t>botguard.net</t>
  </si>
  <si>
    <t>casinozklubnika.xyz</t>
  </si>
  <si>
    <t>highcriteria.com</t>
  </si>
  <si>
    <t>vewizeqo.com</t>
  </si>
  <si>
    <t>worldfoodchampionships.com</t>
  </si>
  <si>
    <t>kameda-ivf.jp</t>
  </si>
  <si>
    <t>joycasino-beg.xyz</t>
  </si>
  <si>
    <t>michaelkiwanuka.com</t>
  </si>
  <si>
    <t>bootstrapzero.com</t>
  </si>
  <si>
    <t>rockdomizil.de</t>
  </si>
  <si>
    <t>hida.jp</t>
  </si>
  <si>
    <t>babyforex.ru</t>
  </si>
  <si>
    <t>einvoice.vn</t>
  </si>
  <si>
    <t>1xbet-zs.xyz</t>
  </si>
  <si>
    <t>siop-online.org</t>
  </si>
  <si>
    <t>acordaresearch.cf</t>
  </si>
  <si>
    <t>nonnudemodels.club</t>
  </si>
  <si>
    <t>costcowineblog.com</t>
  </si>
  <si>
    <t>aasdcat.com</t>
  </si>
  <si>
    <t>z-protect.jp</t>
  </si>
  <si>
    <t>barbadoswelcomestamp.bb</t>
  </si>
  <si>
    <t>harderwijk.nl</t>
  </si>
  <si>
    <t>mediapioneer.com</t>
  </si>
  <si>
    <t>joycasino-mir.top</t>
  </si>
  <si>
    <t>libellules.ch</t>
  </si>
  <si>
    <t>arrowasia.com</t>
  </si>
  <si>
    <t>transactservices.eu</t>
  </si>
  <si>
    <t>lki-nn.ru</t>
  </si>
  <si>
    <t>linkrex.net</t>
  </si>
  <si>
    <t>topheadlines133.tk</t>
  </si>
  <si>
    <t>vavada-yi.top</t>
  </si>
  <si>
    <t>eatemdiem.com</t>
  </si>
  <si>
    <t>mynorthlandoil.cf</t>
  </si>
  <si>
    <t>buildingcodetrainer.com</t>
  </si>
  <si>
    <t>expediainc.com</t>
  </si>
  <si>
    <t>dudusonline.com</t>
  </si>
  <si>
    <t>broadcasts.com</t>
  </si>
  <si>
    <t>camarabaq.org.co</t>
  </si>
  <si>
    <t>primegamblingreviews.com</t>
  </si>
  <si>
    <t>betest.com</t>
  </si>
  <si>
    <t>topspravka1.ru</t>
  </si>
  <si>
    <t>twospoons.ca</t>
  </si>
  <si>
    <t>textdrom.com</t>
  </si>
  <si>
    <t>coscofire.com</t>
  </si>
  <si>
    <t>homify.co.kr</t>
  </si>
  <si>
    <t>xenolink.net</t>
  </si>
  <si>
    <t>shroomcourt.com</t>
  </si>
  <si>
    <t>fabrykaform.pl</t>
  </si>
  <si>
    <t>meaningfullife.com</t>
  </si>
  <si>
    <t>1wsfe.top</t>
  </si>
  <si>
    <t>hillphoenix.com</t>
  </si>
  <si>
    <t>bachmann.co.uk</t>
  </si>
  <si>
    <t>sntgroup.co.uk</t>
  </si>
  <si>
    <t>relationclientmag.fr</t>
  </si>
  <si>
    <t>ap-its.com</t>
  </si>
  <si>
    <t>thefitexpo.com</t>
  </si>
  <si>
    <t>toplines137.cf</t>
  </si>
  <si>
    <t>geofflivingston.com</t>
  </si>
  <si>
    <t>check-now.online</t>
  </si>
  <si>
    <t>website-pace.net</t>
  </si>
  <si>
    <t>poker-terpercaya.com</t>
  </si>
  <si>
    <t>allconecta.net.br</t>
  </si>
  <si>
    <t>medallion.co</t>
  </si>
  <si>
    <t>solucioneslinux.com.uy</t>
  </si>
  <si>
    <t>amv.fr</t>
  </si>
  <si>
    <t>lastmomenttuitions.com</t>
  </si>
  <si>
    <t>ferrovie.it</t>
  </si>
  <si>
    <t>thecosmicbyte.com</t>
  </si>
  <si>
    <t>amcards.com</t>
  </si>
  <si>
    <t>ideaedu.org</t>
  </si>
  <si>
    <t>influencer.az</t>
  </si>
  <si>
    <t>vytkdyj.cn</t>
  </si>
  <si>
    <t>btcxchange.ch</t>
  </si>
  <si>
    <t>joycasino-officialsite1.fun</t>
  </si>
  <si>
    <t>copy-lichtblick.de</t>
  </si>
  <si>
    <t>nongji360.com</t>
  </si>
  <si>
    <t>downtownnorfolk.org</t>
  </si>
  <si>
    <t>planoweb.com.br</t>
  </si>
  <si>
    <t>creflodollarministries.org</t>
  </si>
  <si>
    <t>neurosurgeonsofnewjersey.com</t>
  </si>
  <si>
    <t>leya.ninja</t>
  </si>
  <si>
    <t>bla18.xyz</t>
  </si>
  <si>
    <t>wlt.com</t>
  </si>
  <si>
    <t>shiseido.co.uk</t>
  </si>
  <si>
    <t>speedenet.com.br</t>
  </si>
  <si>
    <t>forereservations.com</t>
  </si>
  <si>
    <t>monkeybit.top</t>
  </si>
  <si>
    <t>castrolanda.coop.br</t>
  </si>
  <si>
    <t>azino7777.com</t>
  </si>
  <si>
    <t>blokbaster.online</t>
  </si>
  <si>
    <t>marinalife.com</t>
  </si>
  <si>
    <t>nmiagaming.com</t>
  </si>
  <si>
    <t>surfbase.net</t>
  </si>
  <si>
    <t>lupa.bg</t>
  </si>
  <si>
    <t>academyofinventors.org</t>
  </si>
  <si>
    <t>hottestlivewebcams.com</t>
  </si>
  <si>
    <t>liloviagra.com</t>
  </si>
  <si>
    <t>labbase.net</t>
  </si>
  <si>
    <t>bonnydoonvineyard.com</t>
  </si>
  <si>
    <t>shinsegaepoint.com</t>
  </si>
  <si>
    <t>webdesignsolution.info</t>
  </si>
  <si>
    <t>themomconnection.com</t>
  </si>
  <si>
    <t>bbtv365.com</t>
  </si>
  <si>
    <t>rivalregions.com</t>
  </si>
  <si>
    <t>cherel.ru</t>
  </si>
  <si>
    <t>sublimelink.org</t>
  </si>
  <si>
    <t>tampabayhistorycenter.org</t>
  </si>
  <si>
    <t>balooliving.com</t>
  </si>
  <si>
    <t>brink7.eu</t>
  </si>
  <si>
    <t>yandex.org.kz</t>
  </si>
  <si>
    <t>lite-1x2998901.top</t>
  </si>
  <si>
    <t>wia.org.au</t>
  </si>
  <si>
    <t>pillaicenter.com</t>
  </si>
  <si>
    <t>lovehoney.eu</t>
  </si>
  <si>
    <t>joycasino-opb.top</t>
  </si>
  <si>
    <t>bellas.cc</t>
  </si>
  <si>
    <t>md5calc.com</t>
  </si>
  <si>
    <t>99redirect.com</t>
  </si>
  <si>
    <t>pranakornmarket.com</t>
  </si>
  <si>
    <t>joycasino-hmb.top</t>
  </si>
  <si>
    <t>lspu.ru</t>
  </si>
  <si>
    <t>uppernow.club</t>
  </si>
  <si>
    <t>freshxpix.com</t>
  </si>
  <si>
    <t>topvintage.nl</t>
  </si>
  <si>
    <t>genie.xyz</t>
  </si>
  <si>
    <t>1xredirrllbt.top</t>
  </si>
  <si>
    <t>lose-satt.de</t>
  </si>
  <si>
    <t>pin-up-casino-play.top</t>
  </si>
  <si>
    <t>nfluk.com</t>
  </si>
  <si>
    <t>mmoso.com</t>
  </si>
  <si>
    <t>touchandgorecords.com</t>
  </si>
  <si>
    <t>kiono.online</t>
  </si>
  <si>
    <t>almaaref.org</t>
  </si>
  <si>
    <t>northdakotacatholic.cf</t>
  </si>
  <si>
    <t>orionstar.com</t>
  </si>
  <si>
    <t>aook.com</t>
  </si>
  <si>
    <t>hosting.ca</t>
  </si>
  <si>
    <t>luigilaterza.it</t>
  </si>
  <si>
    <t>playfortuna-ji.top</t>
  </si>
  <si>
    <t>misasgregorianas.com</t>
  </si>
  <si>
    <t>littlecoffeeplace.com</t>
  </si>
  <si>
    <t>finomen.academy</t>
  </si>
  <si>
    <t>childrenslegalcentre.com</t>
  </si>
  <si>
    <t>worldmisc.com</t>
  </si>
  <si>
    <t>best-kasino.com</t>
  </si>
  <si>
    <t>onex23987.top</t>
  </si>
  <si>
    <t>muko.info</t>
  </si>
  <si>
    <t>allsetnow.com</t>
  </si>
  <si>
    <t>aura77.org</t>
  </si>
  <si>
    <t>xn--om2b17qba340c8a044orra.com</t>
  </si>
  <si>
    <t>moneyshake.com</t>
  </si>
  <si>
    <t>1x-xredbet6873170.top</t>
  </si>
  <si>
    <t>grupocemx.com</t>
  </si>
  <si>
    <t>avifauna.nl</t>
  </si>
  <si>
    <t>fieldworkhq.com</t>
  </si>
  <si>
    <t>happyveggiekitchen.com</t>
  </si>
  <si>
    <t>divemed-tech.com</t>
  </si>
  <si>
    <t>yourbb.nl</t>
  </si>
  <si>
    <t>seocompany.ca</t>
  </si>
  <si>
    <t>lankahq.net</t>
  </si>
  <si>
    <t>cryptosportbetting.xyz</t>
  </si>
  <si>
    <t>chd.nic.in</t>
  </si>
  <si>
    <t>alure.org</t>
  </si>
  <si>
    <t>fieldfx.com</t>
  </si>
  <si>
    <t>xgent.com</t>
  </si>
  <si>
    <t>arleseytownfc.co.uk</t>
  </si>
  <si>
    <t>raketherake.com</t>
  </si>
  <si>
    <t>my18teens.com</t>
  </si>
  <si>
    <t>melbet856025.top</t>
  </si>
  <si>
    <t>huieson.com</t>
  </si>
  <si>
    <t>vkinoteatre.com</t>
  </si>
  <si>
    <t>up-x.site</t>
  </si>
  <si>
    <t>zazz.io</t>
  </si>
  <si>
    <t>mega-mkv.com</t>
  </si>
  <si>
    <t>azinomobile777.com</t>
  </si>
  <si>
    <t>hamdocs.com</t>
  </si>
  <si>
    <t>einfach-fuer-alle.de</t>
  </si>
  <si>
    <t>insmed.com</t>
  </si>
  <si>
    <t>wishwantwear.com</t>
  </si>
  <si>
    <t>froglife.org</t>
  </si>
  <si>
    <t>richcatplus.com</t>
  </si>
  <si>
    <t>cambodianwomen.net</t>
  </si>
  <si>
    <t>xadlwx.com</t>
  </si>
  <si>
    <t>ukwebhostingcompany.co.uk</t>
  </si>
  <si>
    <t>ucpb.com</t>
  </si>
  <si>
    <t>europeer.de</t>
  </si>
  <si>
    <t>alexsk.ru</t>
  </si>
  <si>
    <t>bmbwf.gv.at</t>
  </si>
  <si>
    <t>torrent-games.co</t>
  </si>
  <si>
    <t>kimsoft.com</t>
  </si>
  <si>
    <t>simplivlearning.co</t>
  </si>
  <si>
    <t>aontravelclaim.com</t>
  </si>
  <si>
    <t>sap.sp.gov.br</t>
  </si>
  <si>
    <t>3ar.su</t>
  </si>
  <si>
    <t>rhinegeist.com</t>
  </si>
  <si>
    <t>vulkan-udachy-cazino.ru</t>
  </si>
  <si>
    <t>next1.ir</t>
  </si>
  <si>
    <t>topspin777.com</t>
  </si>
  <si>
    <t>milk.org</t>
  </si>
  <si>
    <t>pin-up-casino-game.top</t>
  </si>
  <si>
    <t>unibok.no</t>
  </si>
  <si>
    <t>thebearfootbaker.com</t>
  </si>
  <si>
    <t>semrushtoolz.com</t>
  </si>
  <si>
    <t>hongkongpost.gov.hk</t>
  </si>
  <si>
    <t>rusmarta.ru</t>
  </si>
  <si>
    <t>sustavlive.ru</t>
  </si>
  <si>
    <t>sharecloud.space</t>
  </si>
  <si>
    <t>benzswm.com</t>
  </si>
  <si>
    <t>pildorasdefe.net</t>
  </si>
  <si>
    <t>nicobet.site</t>
  </si>
  <si>
    <t>tecentriq-hcp.com</t>
  </si>
  <si>
    <t>kiet.edu.pk</t>
  </si>
  <si>
    <t>discovereverythinggood.com</t>
  </si>
  <si>
    <t>chinaphp.com</t>
  </si>
  <si>
    <t>familieretshuset.dk</t>
  </si>
  <si>
    <t>gosznakdiplomss.com</t>
  </si>
  <si>
    <t>onexr92267.top</t>
  </si>
  <si>
    <t>lincolnpresidential.org</t>
  </si>
  <si>
    <t>dom-a-dom.ru</t>
  </si>
  <si>
    <t>davidevans.de</t>
  </si>
  <si>
    <t>szhuldyz.kz</t>
  </si>
  <si>
    <t>idmsjksdi1.com</t>
  </si>
  <si>
    <t>kostenlosepornofilme.net</t>
  </si>
  <si>
    <t>seobacklinks168.tk</t>
  </si>
  <si>
    <t>networkpeering.net</t>
  </si>
  <si>
    <t>metatags.org</t>
  </si>
  <si>
    <t>answermedia.com</t>
  </si>
  <si>
    <t>imgrock.net</t>
  </si>
  <si>
    <t>artistrelief.org</t>
  </si>
  <si>
    <t>joycasinoofficialsite1.xyz</t>
  </si>
  <si>
    <t>duolebo.com</t>
  </si>
  <si>
    <t>elrebh.com</t>
  </si>
  <si>
    <t>jeremyjamesweddings.co.uk</t>
  </si>
  <si>
    <t>jpith.com</t>
  </si>
  <si>
    <t>1x-xredbet9952369.top</t>
  </si>
  <si>
    <t>osga.com</t>
  </si>
  <si>
    <t>tokyocatch.com</t>
  </si>
  <si>
    <t>locations-berlin.net</t>
  </si>
  <si>
    <t>overwolf.wtf</t>
  </si>
  <si>
    <t>shkb.ch</t>
  </si>
  <si>
    <t>vat.ir</t>
  </si>
  <si>
    <t>onlinercasino.ca</t>
  </si>
  <si>
    <t>fuers-buero.de</t>
  </si>
  <si>
    <t>cementation.com</t>
  </si>
  <si>
    <t>historichouseparts.com</t>
  </si>
  <si>
    <t>daumsoft.com</t>
  </si>
  <si>
    <t>combf.ru</t>
  </si>
  <si>
    <t>smartcalltaxi.kr</t>
  </si>
  <si>
    <t>diplom-storess.com</t>
  </si>
  <si>
    <t>vulkanrossia.com</t>
  </si>
  <si>
    <t>huggies.co.uk</t>
  </si>
  <si>
    <t>wellspouse.org</t>
  </si>
  <si>
    <t>fil-luge.org</t>
  </si>
  <si>
    <t>vitoricci.ru</t>
  </si>
  <si>
    <t>joycasino-pjr.top</t>
  </si>
  <si>
    <t>xoomdns.co.in</t>
  </si>
  <si>
    <t>highmarkprc.com</t>
  </si>
  <si>
    <t>catcasino-ai.top</t>
  </si>
  <si>
    <t>orientdb.org</t>
  </si>
  <si>
    <t>slidedog.com</t>
  </si>
  <si>
    <t>gamechoiceawards.com</t>
  </si>
  <si>
    <t>klevinfo.ru</t>
  </si>
  <si>
    <t>brainwire-ng.com</t>
  </si>
  <si>
    <t>ispt.com.cn</t>
  </si>
  <si>
    <t>zionfelix.net</t>
  </si>
  <si>
    <t>gamersdiscussionhub.com</t>
  </si>
  <si>
    <t>earthlink.jp</t>
  </si>
  <si>
    <t>rafed-afaq.com</t>
  </si>
  <si>
    <t>developmentnow.com</t>
  </si>
  <si>
    <t>chapellibrary.org</t>
  </si>
  <si>
    <t>landofcoder.com</t>
  </si>
  <si>
    <t>craftcreatecook.com</t>
  </si>
  <si>
    <t>art-kormushka.ru</t>
  </si>
  <si>
    <t>greenpasture.org</t>
  </si>
  <si>
    <t>observeit.com</t>
  </si>
  <si>
    <t>wearepay.uk</t>
  </si>
  <si>
    <t>worldview.space</t>
  </si>
  <si>
    <t>cookingandme.com</t>
  </si>
  <si>
    <t>sjziei.com</t>
  </si>
  <si>
    <t>nanairo.co</t>
  </si>
  <si>
    <t>sportbibeln.se</t>
  </si>
  <si>
    <t>chilloutpoint.com</t>
  </si>
  <si>
    <t>sn00.ru</t>
  </si>
  <si>
    <t>soushushu.com</t>
  </si>
  <si>
    <t>beatushoehlen.swiss</t>
  </si>
  <si>
    <t>ctsnet.edu</t>
  </si>
  <si>
    <t>cfan.org</t>
  </si>
  <si>
    <t>verifiedscatacado.com</t>
  </si>
  <si>
    <t>joycasino-hbv.top</t>
  </si>
  <si>
    <t>freeforumzone.it</t>
  </si>
  <si>
    <t>mudanxzfw.com</t>
  </si>
  <si>
    <t>playmathmania.com</t>
  </si>
  <si>
    <t>nicovideo-r18.com</t>
  </si>
  <si>
    <t>tryindianfuck.pro</t>
  </si>
  <si>
    <t>educoas.org</t>
  </si>
  <si>
    <t>mianbaoduo.com</t>
  </si>
  <si>
    <t>submitinfographics.com</t>
  </si>
  <si>
    <t>seftrade.cz</t>
  </si>
  <si>
    <t>logicnet.pl</t>
  </si>
  <si>
    <t>fuji-keizai.co.jp</t>
  </si>
  <si>
    <t>enjoy-pmc-cazino.xyz</t>
  </si>
  <si>
    <t>tryslot.com</t>
  </si>
  <si>
    <t>candershopifyapp.com</t>
  </si>
  <si>
    <t>policyboss.com</t>
  </si>
  <si>
    <t>icomsex.top</t>
  </si>
  <si>
    <t>tf388.net</t>
  </si>
  <si>
    <t>1-xbet3232794.top</t>
  </si>
  <si>
    <t>brewsterwealthmanagement.com</t>
  </si>
  <si>
    <t>apt-4-men.ru</t>
  </si>
  <si>
    <t>edriveauto.com</t>
  </si>
  <si>
    <t>quad-hifi.co.uk</t>
  </si>
  <si>
    <t>kj.de</t>
  </si>
  <si>
    <t>superservicios.gov.co</t>
  </si>
  <si>
    <t>gdbilet.ru</t>
  </si>
  <si>
    <t>melbet-2716743.top</t>
  </si>
  <si>
    <t>biodiversidad.gob.mx</t>
  </si>
  <si>
    <t>zingfitstudio.com</t>
  </si>
  <si>
    <t>sportportal.uz</t>
  </si>
  <si>
    <t>freelancewebhosting.services</t>
  </si>
  <si>
    <t>lite-1x0062557.top</t>
  </si>
  <si>
    <t>maturemovs.pro</t>
  </si>
  <si>
    <t>wilken.de</t>
  </si>
  <si>
    <t>galaxe.com</t>
  </si>
  <si>
    <t>roxcasino1462.com</t>
  </si>
  <si>
    <t>dnsdialoga.com</t>
  </si>
  <si>
    <t>sportscraft.com.au</t>
  </si>
  <si>
    <t>lite-1x8040241.top</t>
  </si>
  <si>
    <t>lampionprani.eu</t>
  </si>
  <si>
    <t>kinogo4.online</t>
  </si>
  <si>
    <t>friluftsframjandet.se</t>
  </si>
  <si>
    <t>1xbet-nlk.top</t>
  </si>
  <si>
    <t>holmatro.com</t>
  </si>
  <si>
    <t>towsure.com</t>
  </si>
  <si>
    <t>1waza.top</t>
  </si>
  <si>
    <t>acespace.org</t>
  </si>
  <si>
    <t>ruedeseine.com</t>
  </si>
  <si>
    <t>lodasoft.com</t>
  </si>
  <si>
    <t>camfil.net</t>
  </si>
  <si>
    <t>ventolintop.com</t>
  </si>
  <si>
    <t>fghgfiba.top</t>
  </si>
  <si>
    <t>ecodor.ru</t>
  </si>
  <si>
    <t>cuadros.pe</t>
  </si>
  <si>
    <t>crts.edu</t>
  </si>
  <si>
    <t>twow-gamenews.ru</t>
  </si>
  <si>
    <t>oursmallkingdom.com</t>
  </si>
  <si>
    <t>caminosantiago.org</t>
  </si>
  <si>
    <t>vif2ne.ru</t>
  </si>
  <si>
    <t>openstorage.cn</t>
  </si>
  <si>
    <t>geometrictools.com</t>
  </si>
  <si>
    <t>xifnex.com</t>
  </si>
  <si>
    <t>poi.co.jp</t>
  </si>
  <si>
    <t>ottertail-power.info</t>
  </si>
  <si>
    <t>mwg.vn</t>
  </si>
  <si>
    <t>bitbar.com</t>
  </si>
  <si>
    <t>1xbet-813240.top</t>
  </si>
  <si>
    <t>salamsch.com</t>
  </si>
  <si>
    <t>lost.su</t>
  </si>
  <si>
    <t>smigid.ru</t>
  </si>
  <si>
    <t>sakura-neko.com</t>
  </si>
  <si>
    <t>rarecomputers.com</t>
  </si>
  <si>
    <t>lavalamp.com</t>
  </si>
  <si>
    <t>transystems.com</t>
  </si>
  <si>
    <t>vulkan-casino-official.top</t>
  </si>
  <si>
    <t>mfchmao.ru</t>
  </si>
  <si>
    <t>alegriashoeshop.com</t>
  </si>
  <si>
    <t>xn----8sbisbn5bmnn4b.xn--p1ai</t>
  </si>
  <si>
    <t>bigsearch.ir</t>
  </si>
  <si>
    <t>xmlfusion.com</t>
  </si>
  <si>
    <t>xporno.space</t>
  </si>
  <si>
    <t>cmtransfer.com</t>
  </si>
  <si>
    <t>independent-usa.us</t>
  </si>
  <si>
    <t>kdcapital.com</t>
  </si>
  <si>
    <t>bestware.net</t>
  </si>
  <si>
    <t>thesisctl.com</t>
  </si>
  <si>
    <t>heihosting.com</t>
  </si>
  <si>
    <t>linux-console.net</t>
  </si>
  <si>
    <t>bkin-16543.website</t>
  </si>
  <si>
    <t>manusmenu.com</t>
  </si>
  <si>
    <t>friendstalk.com.tw</t>
  </si>
  <si>
    <t>autosala.it</t>
  </si>
  <si>
    <t>7bellotas.com</t>
  </si>
  <si>
    <t>thoughtmachine.net</t>
  </si>
  <si>
    <t>incesto.blog.br</t>
  </si>
  <si>
    <t>backstabbr.com</t>
  </si>
  <si>
    <t>withnoon.com</t>
  </si>
  <si>
    <t>nerdcorps.com</t>
  </si>
  <si>
    <t>cougarsci.com</t>
  </si>
  <si>
    <t>viagraztabs.quest</t>
  </si>
  <si>
    <t>harveytool.com</t>
  </si>
  <si>
    <t>theexamquestions.com</t>
  </si>
  <si>
    <t>floranow.com</t>
  </si>
  <si>
    <t>diedinhouse.com</t>
  </si>
  <si>
    <t>jea.org</t>
  </si>
  <si>
    <t>netbiz.sk</t>
  </si>
  <si>
    <t>awardhacker.com</t>
  </si>
  <si>
    <t>ahshkx.com</t>
  </si>
  <si>
    <t>fujifilm-fb.com.cn</t>
  </si>
  <si>
    <t>worldinternet.net</t>
  </si>
  <si>
    <t>x-com.net.ua</t>
  </si>
  <si>
    <t>acslocks.com</t>
  </si>
  <si>
    <t>radikal.cc</t>
  </si>
  <si>
    <t>gis-mapping.com</t>
  </si>
  <si>
    <t>spanishnouns.com</t>
  </si>
  <si>
    <t>hollywoodnewsvideo.com</t>
  </si>
  <si>
    <t>eclypsia.com</t>
  </si>
  <si>
    <t>good-povar.ru</t>
  </si>
  <si>
    <t>silenthillmemories.net</t>
  </si>
  <si>
    <t>artserieshotels.com.au</t>
  </si>
  <si>
    <t>collegegaymovies.com</t>
  </si>
  <si>
    <t>youremfshield.com</t>
  </si>
  <si>
    <t>engie-deutschland.de</t>
  </si>
  <si>
    <t>lauterbach.com</t>
  </si>
  <si>
    <t>riyali.com</t>
  </si>
  <si>
    <t>tejar.com</t>
  </si>
  <si>
    <t>vts3.fun</t>
  </si>
  <si>
    <t>fincake.io</t>
  </si>
  <si>
    <t>yeezylegitcheck.com</t>
  </si>
  <si>
    <t>luckland.com</t>
  </si>
  <si>
    <t>worldofsmm.com</t>
  </si>
  <si>
    <t>dialkwik.com</t>
  </si>
  <si>
    <t>mariasharapova.com</t>
  </si>
  <si>
    <t>betwin-215166.top</t>
  </si>
  <si>
    <t>perfecttimeinvestingllc.org</t>
  </si>
  <si>
    <t>harlander.com</t>
  </si>
  <si>
    <t>worldchronicles.xyz</t>
  </si>
  <si>
    <t>best-porn-clips.com</t>
  </si>
  <si>
    <t>cashpandaa.com</t>
  </si>
  <si>
    <t>mosderm.ru</t>
  </si>
  <si>
    <t>intechweb.org</t>
  </si>
  <si>
    <t>gayporntube.net</t>
  </si>
  <si>
    <t>lite-1x7343589.top</t>
  </si>
  <si>
    <t>minthgroup.com</t>
  </si>
  <si>
    <t>lifepop.com</t>
  </si>
  <si>
    <t>viralfindr.com</t>
  </si>
  <si>
    <t>wnamed.de</t>
  </si>
  <si>
    <t>1xbet-517321.top</t>
  </si>
  <si>
    <t>vulkanapp.net</t>
  </si>
  <si>
    <t>betwin-746947.top</t>
  </si>
  <si>
    <t>tambov.gq</t>
  </si>
  <si>
    <t>czorsztyn.com</t>
  </si>
  <si>
    <t>avaestell.com</t>
  </si>
  <si>
    <t>sehtec.de</t>
  </si>
  <si>
    <t>suiteny.com</t>
  </si>
  <si>
    <t>piecesracing.com</t>
  </si>
  <si>
    <t>transsped.ro</t>
  </si>
  <si>
    <t>cnpf.fr</t>
  </si>
  <si>
    <t>proshivka.com.ua</t>
  </si>
  <si>
    <t>lead-digital.de</t>
  </si>
  <si>
    <t>incidentalcomics.com</t>
  </si>
  <si>
    <t>1x-xredbet5941067.top</t>
  </si>
  <si>
    <t>microgear.net</t>
  </si>
  <si>
    <t>beeline.co</t>
  </si>
  <si>
    <t>vaude.de</t>
  </si>
  <si>
    <t>tremek.com</t>
  </si>
  <si>
    <t>olimp03.ru</t>
  </si>
  <si>
    <t>paywall.pw</t>
  </si>
  <si>
    <t>csuedu.com</t>
  </si>
  <si>
    <t>fael.edu.br</t>
  </si>
  <si>
    <t>paxiaojie003.com</t>
  </si>
  <si>
    <t>knifenews.com</t>
  </si>
  <si>
    <t>joycasino-6l.xyz</t>
  </si>
  <si>
    <t>xen-orchestra.com</t>
  </si>
  <si>
    <t>laurelpark.com</t>
  </si>
  <si>
    <t>ecua.es</t>
  </si>
  <si>
    <t>accelerit.ltd</t>
  </si>
  <si>
    <t>lite-1x84154.top</t>
  </si>
  <si>
    <t>pin-up-bk.site</t>
  </si>
  <si>
    <t>elheraldodesaltillo.mx</t>
  </si>
  <si>
    <t>tianqi5.cn</t>
  </si>
  <si>
    <t>bkin-18888.space</t>
  </si>
  <si>
    <t>vtliving.com</t>
  </si>
  <si>
    <t>clubopal.in</t>
  </si>
  <si>
    <t>zuken.co.jp</t>
  </si>
  <si>
    <t>gairuo.com</t>
  </si>
  <si>
    <t>exteen.top</t>
  </si>
  <si>
    <t>pelis-tv.me</t>
  </si>
  <si>
    <t>f1aldia.com</t>
  </si>
  <si>
    <t>politicalislam.com</t>
  </si>
  <si>
    <t>greatleadershipbydan.com</t>
  </si>
  <si>
    <t>wws-channel.com</t>
  </si>
  <si>
    <t>organogenesis.com</t>
  </si>
  <si>
    <t>csfnt.cn</t>
  </si>
  <si>
    <t>shopinportland.com</t>
  </si>
  <si>
    <t>l-channel.net</t>
  </si>
  <si>
    <t>springtour.com</t>
  </si>
  <si>
    <t>marshallelevators.co.uk</t>
  </si>
  <si>
    <t>novelpdf.xyz</t>
  </si>
  <si>
    <t>1wvwg.top</t>
  </si>
  <si>
    <t>bright.ai</t>
  </si>
  <si>
    <t>pinup-bk-kit.site</t>
  </si>
  <si>
    <t>getdentalimplantsnearme.com</t>
  </si>
  <si>
    <t>po-aptekam.ru</t>
  </si>
  <si>
    <t>wdyllc.com</t>
  </si>
  <si>
    <t>voljatel.si</t>
  </si>
  <si>
    <t>kommunalstat.ru</t>
  </si>
  <si>
    <t>capandemic-ebt.org</t>
  </si>
  <si>
    <t>planetfacts.org</t>
  </si>
  <si>
    <t>kooperativakosjeric.rs</t>
  </si>
  <si>
    <t>kungfugrippe.com</t>
  </si>
  <si>
    <t>buffalosoldiersdigital.com</t>
  </si>
  <si>
    <t>phantombeta.buzz</t>
  </si>
  <si>
    <t>investorsinpeople.co.uk</t>
  </si>
  <si>
    <t>alemannia-judaica.de</t>
  </si>
  <si>
    <t>fordao.com.br</t>
  </si>
  <si>
    <t>avtomaty-vulkanvegas.com</t>
  </si>
  <si>
    <t>megavatio.uy</t>
  </si>
  <si>
    <t>xiazaiduo.com</t>
  </si>
  <si>
    <t>survs.com</t>
  </si>
  <si>
    <t>777azino777.com</t>
  </si>
  <si>
    <t>bisa.com</t>
  </si>
  <si>
    <t>radios-chilenas.com</t>
  </si>
  <si>
    <t>njkidsonline.com</t>
  </si>
  <si>
    <t>llss.site</t>
  </si>
  <si>
    <t>hdrezka90djje.net</t>
  </si>
  <si>
    <t>1-xbet8471479.top</t>
  </si>
  <si>
    <t>lite-1x2974705.top</t>
  </si>
  <si>
    <t>gencos.in</t>
  </si>
  <si>
    <t>zessaytyper.com</t>
  </si>
  <si>
    <t>microimages.com</t>
  </si>
  <si>
    <t>777splay.com</t>
  </si>
  <si>
    <t>actunautique.com</t>
  </si>
  <si>
    <t>tadalafilsrx.com</t>
  </si>
  <si>
    <t>jbooks.mobi</t>
  </si>
  <si>
    <t>royalballetschool.org.uk</t>
  </si>
  <si>
    <t>edscasinos.xyz</t>
  </si>
  <si>
    <t>lite-1x3789719.top</t>
  </si>
  <si>
    <t>lotterybonusplay.com</t>
  </si>
  <si>
    <t>vavada-kasino.pw</t>
  </si>
  <si>
    <t>kailh.com</t>
  </si>
  <si>
    <t>peoplise.com</t>
  </si>
  <si>
    <t>1xbet-fzc.top</t>
  </si>
  <si>
    <t>evolvingcritic.com</t>
  </si>
  <si>
    <t>abon-news.ru</t>
  </si>
  <si>
    <t>xn--80axh3d.xn--p1ai</t>
  </si>
  <si>
    <t>campnanowrimo.org</t>
  </si>
  <si>
    <t>psicura.it</t>
  </si>
  <si>
    <t>bcup.cl</t>
  </si>
  <si>
    <t>thebronxbrewery.com</t>
  </si>
  <si>
    <t>leetechbd.com</t>
  </si>
  <si>
    <t>triciclo.se</t>
  </si>
  <si>
    <t>gibq-eg.com</t>
  </si>
  <si>
    <t>onex97462.top</t>
  </si>
  <si>
    <t>lesvisitesincroyables.fr</t>
  </si>
  <si>
    <t>1x-xredbet1417998.top</t>
  </si>
  <si>
    <t>xn----dtberjzn0b1a.xn--p1ai</t>
  </si>
  <si>
    <t>seogroup41.tk</t>
  </si>
  <si>
    <t>gameinpost.com</t>
  </si>
  <si>
    <t>always-be-happy.com</t>
  </si>
  <si>
    <t>xn--80aaiunencbyldg5b5bzc9c.xn--p1ai</t>
  </si>
  <si>
    <t>hobowithalaptop.com</t>
  </si>
  <si>
    <t>ameede.net</t>
  </si>
  <si>
    <t>wilminktheater.nl</t>
  </si>
  <si>
    <t>casino-xxnew.live</t>
  </si>
  <si>
    <t>redland.qld.gov.au</t>
  </si>
  <si>
    <t>kdx.kr</t>
  </si>
  <si>
    <t>istisharaat.com</t>
  </si>
  <si>
    <t>178tiyu.cc</t>
  </si>
  <si>
    <t>211arizona.org</t>
  </si>
  <si>
    <t>live-dealers.com</t>
  </si>
  <si>
    <t>n-magniti.ru</t>
  </si>
  <si>
    <t>1wkww.top</t>
  </si>
  <si>
    <t>tibnor.se</t>
  </si>
  <si>
    <t>sudwestfryslan.nl</t>
  </si>
  <si>
    <t>workplace.gov</t>
  </si>
  <si>
    <t>1xbet-mtj.top</t>
  </si>
  <si>
    <t>ouva.net</t>
  </si>
  <si>
    <t>changyuan.gov.cn</t>
  </si>
  <si>
    <t>ussobr.ru</t>
  </si>
  <si>
    <t>gomovies-sc.com</t>
  </si>
  <si>
    <t>webmonger.net</t>
  </si>
  <si>
    <t>voipbusiness.com</t>
  </si>
  <si>
    <t>frequency.at</t>
  </si>
  <si>
    <t>captechventures.com</t>
  </si>
  <si>
    <t>mexective-emplease.com</t>
  </si>
  <si>
    <t>woundsinternational.com</t>
  </si>
  <si>
    <t>banshee-project.org</t>
  </si>
  <si>
    <t>cmiscm.com</t>
  </si>
  <si>
    <t>rijnijssel.nl</t>
  </si>
  <si>
    <t>smartacademy-eg.com</t>
  </si>
  <si>
    <t>barbora.ee</t>
  </si>
  <si>
    <t>givod.xyz</t>
  </si>
  <si>
    <t>seovpsbox.com</t>
  </si>
  <si>
    <t>embrlabs.com</t>
  </si>
  <si>
    <t>theyellowbirdhouse.com</t>
  </si>
  <si>
    <t>neuland.com</t>
  </si>
  <si>
    <t>etirsah.az</t>
  </si>
  <si>
    <t>middleburgmfi.org</t>
  </si>
  <si>
    <t>licenseman.net</t>
  </si>
  <si>
    <t>javatimescaffe.com</t>
  </si>
  <si>
    <t>getfreebacklinks.mobi</t>
  </si>
  <si>
    <t>universia.cl</t>
  </si>
  <si>
    <t>padraoepadrao.com</t>
  </si>
  <si>
    <t>head4.com</t>
  </si>
  <si>
    <t>lizhi135.com</t>
  </si>
  <si>
    <t>onex37831.top</t>
  </si>
  <si>
    <t>deadsuperhero.com</t>
  </si>
  <si>
    <t>mendix.nl</t>
  </si>
  <si>
    <t>joycasino-6b.xyz</t>
  </si>
  <si>
    <t>realestate.eg</t>
  </si>
  <si>
    <t>railbookers.com</t>
  </si>
  <si>
    <t>redyarsk.ru</t>
  </si>
  <si>
    <t>1xbet-xtv.top</t>
  </si>
  <si>
    <t>baltbetzerkalo.com</t>
  </si>
  <si>
    <t>musac.es</t>
  </si>
  <si>
    <t>secureservercloud.net</t>
  </si>
  <si>
    <t>enabledplus.com</t>
  </si>
  <si>
    <t>shamsdata.com</t>
  </si>
  <si>
    <t>ffforever.info</t>
  </si>
  <si>
    <t>hostinger.fi</t>
  </si>
  <si>
    <t>constructionglobal.com</t>
  </si>
  <si>
    <t>theblushingbliss.com</t>
  </si>
  <si>
    <t>traffickings.net</t>
  </si>
  <si>
    <t>tectantra.com</t>
  </si>
  <si>
    <t>badbitcheshavebaddaystoo.com</t>
  </si>
  <si>
    <t>homematic-forum.de</t>
  </si>
  <si>
    <t>m-and-d.com</t>
  </si>
  <si>
    <t>bnbminer.zone</t>
  </si>
  <si>
    <t>monsteras.se</t>
  </si>
  <si>
    <t>51payoo.com</t>
  </si>
  <si>
    <t>simpleicon.com</t>
  </si>
  <si>
    <t>safersys.org</t>
  </si>
  <si>
    <t>wipfilms.net</t>
  </si>
  <si>
    <t>smmplanner.io</t>
  </si>
  <si>
    <t>classaffiliates.com</t>
  </si>
  <si>
    <t>mia.ne.jp</t>
  </si>
  <si>
    <t>mostbet-fq.top</t>
  </si>
  <si>
    <t>solucoesindustriais.com.br</t>
  </si>
  <si>
    <t>1wtei.top</t>
  </si>
  <si>
    <t>avazutracking.net</t>
  </si>
  <si>
    <t>3dsystem.ru</t>
  </si>
  <si>
    <t>kipark.cn</t>
  </si>
  <si>
    <t>goodwillknit.com</t>
  </si>
  <si>
    <t>woodward.edu</t>
  </si>
  <si>
    <t>amarcode.com</t>
  </si>
  <si>
    <t>megaotkrytka.ru</t>
  </si>
  <si>
    <t>mcoe.org</t>
  </si>
  <si>
    <t>ncnw.org</t>
  </si>
  <si>
    <t>copelprestige.com</t>
  </si>
  <si>
    <t>shuraa.in</t>
  </si>
  <si>
    <t>deinetorte.de</t>
  </si>
  <si>
    <t>egerkek.com</t>
  </si>
  <si>
    <t>seobacklinks206.tk</t>
  </si>
  <si>
    <t>afpbusiness.net</t>
  </si>
  <si>
    <t>struttingfromgorilla.com</t>
  </si>
  <si>
    <t>halifax.es</t>
  </si>
  <si>
    <t>slovonovo.ru</t>
  </si>
  <si>
    <t>ufilm.com.ua</t>
  </si>
  <si>
    <t>dialectpayments.com</t>
  </si>
  <si>
    <t>teen-tube-21.com</t>
  </si>
  <si>
    <t>onex69909.top</t>
  </si>
  <si>
    <t>bestcybernetics.eu</t>
  </si>
  <si>
    <t>aliencash.click</t>
  </si>
  <si>
    <t>joycasino-tha.top</t>
  </si>
  <si>
    <t>pwsz.edu.pl</t>
  </si>
  <si>
    <t>longitude131.com.au</t>
  </si>
  <si>
    <t>dnsbyte.com</t>
  </si>
  <si>
    <t>exploration.org</t>
  </si>
  <si>
    <t>anvar.kz</t>
  </si>
  <si>
    <t>muhabbet.net</t>
  </si>
  <si>
    <t>myamazonguy.com</t>
  </si>
  <si>
    <t>finardi.ru</t>
  </si>
  <si>
    <t>pks.fi</t>
  </si>
  <si>
    <t>mailalert.io</t>
  </si>
  <si>
    <t>nimiadns.net</t>
  </si>
  <si>
    <t>freezepage.com</t>
  </si>
  <si>
    <t>zenit22082021.top</t>
  </si>
  <si>
    <t>lakewoodcity.org</t>
  </si>
  <si>
    <t>berkshiremuseum.org</t>
  </si>
  <si>
    <t>snoovetrk.com</t>
  </si>
  <si>
    <t>halfen.com</t>
  </si>
  <si>
    <t>rubegoldberg.org</t>
  </si>
  <si>
    <t>lmhmod.me</t>
  </si>
  <si>
    <t>dirlinks.ru</t>
  </si>
  <si>
    <t>betwin87686.top</t>
  </si>
  <si>
    <t>kinoexpert.ru</t>
  </si>
  <si>
    <t>viewfloor.co</t>
  </si>
  <si>
    <t>milkcafe.net</t>
  </si>
  <si>
    <t>sfchamber.com</t>
  </si>
  <si>
    <t>torrentsome72.com</t>
  </si>
  <si>
    <t>melbet263389.top</t>
  </si>
  <si>
    <t>n-oyanagi.co.jp</t>
  </si>
  <si>
    <t>48hrbooks.com</t>
  </si>
  <si>
    <t>isf.es</t>
  </si>
  <si>
    <t>1xbet35bet.xyz</t>
  </si>
  <si>
    <t>accumulatenetwork.io</t>
  </si>
  <si>
    <t>michael-jordan.co.uk</t>
  </si>
  <si>
    <t>kingprice.co.za</t>
  </si>
  <si>
    <t>micard.ru</t>
  </si>
  <si>
    <t>federalcharges.com</t>
  </si>
  <si>
    <t>sonya-kot.ru</t>
  </si>
  <si>
    <t>ddncampus.net</t>
  </si>
  <si>
    <t>bemariekorea.com</t>
  </si>
  <si>
    <t>metronet.com.tr</t>
  </si>
  <si>
    <t>fableengland.com</t>
  </si>
  <si>
    <t>ptvbfu.top</t>
  </si>
  <si>
    <t>ruderfinn.com</t>
  </si>
  <si>
    <t>manatoki165.net</t>
  </si>
  <si>
    <t>haciendadelsol.com</t>
  </si>
  <si>
    <t>mar-oy.top</t>
  </si>
  <si>
    <t>cyclelicio.us</t>
  </si>
  <si>
    <t>studio-blu.it</t>
  </si>
  <si>
    <t>mailbaby.net</t>
  </si>
  <si>
    <t>occuphealth.fi</t>
  </si>
  <si>
    <t>wenglor.com</t>
  </si>
  <si>
    <t>madamblog.com</t>
  </si>
  <si>
    <t>gaatverweg.nl</t>
  </si>
  <si>
    <t>yahoobymayer.com</t>
  </si>
  <si>
    <t>wondermediahosting.com</t>
  </si>
  <si>
    <t>newsonline.media</t>
  </si>
  <si>
    <t>985ks.com</t>
  </si>
  <si>
    <t>sifatusafwa.com</t>
  </si>
  <si>
    <t>btcblack.it</t>
  </si>
  <si>
    <t>1xbet-sss.xyz</t>
  </si>
  <si>
    <t>piastowska131.pl</t>
  </si>
  <si>
    <t>ufk62.ru</t>
  </si>
  <si>
    <t>serraserver.com.br</t>
  </si>
  <si>
    <t>djfbridger.com</t>
  </si>
  <si>
    <t>okthemes.com</t>
  </si>
  <si>
    <t>hdmilfporn.com</t>
  </si>
  <si>
    <t>dinamize.com.br</t>
  </si>
  <si>
    <t>hwysafety.org</t>
  </si>
  <si>
    <t>kaorinusantara.or.id</t>
  </si>
  <si>
    <t>todoticket.com</t>
  </si>
  <si>
    <t>kr-gazeta.ru</t>
  </si>
  <si>
    <t>jgt-ja.com</t>
  </si>
  <si>
    <t>mbitiontolearn.com</t>
  </si>
  <si>
    <t>runit.no</t>
  </si>
  <si>
    <t>wrightwebworks.com</t>
  </si>
  <si>
    <t>onex78780.top</t>
  </si>
  <si>
    <t>wddonline.net</t>
  </si>
  <si>
    <t>ricorean.com</t>
  </si>
  <si>
    <t>esopassociation.org</t>
  </si>
  <si>
    <t>tyrtactical.com</t>
  </si>
  <si>
    <t>ranzcr.com</t>
  </si>
  <si>
    <t>reactivetube.com</t>
  </si>
  <si>
    <t>mstcgg.com</t>
  </si>
  <si>
    <t>the3dstudio.com</t>
  </si>
  <si>
    <t>mymedicareadvantageusa.com</t>
  </si>
  <si>
    <t>ikeono.com</t>
  </si>
  <si>
    <t>seobatch19.cf</t>
  </si>
  <si>
    <t>renesansurody.pl</t>
  </si>
  <si>
    <t>schell.eu</t>
  </si>
  <si>
    <t>agimeg.it</t>
  </si>
  <si>
    <t>gokickflip.com</t>
  </si>
  <si>
    <t>gt-forum.info</t>
  </si>
  <si>
    <t>tadalafilol.monster</t>
  </si>
  <si>
    <t>1xbet-tdc.top</t>
  </si>
  <si>
    <t>toplines55.ml</t>
  </si>
  <si>
    <t>rainbowoffice.net</t>
  </si>
  <si>
    <t>pravoe-delo.su</t>
  </si>
  <si>
    <t>postkodlotteriet.se</t>
  </si>
  <si>
    <t>loyaltygame.com</t>
  </si>
  <si>
    <t>sympathycardstore.com</t>
  </si>
  <si>
    <t>webinar.center</t>
  </si>
  <si>
    <t>comdpoint.jp</t>
  </si>
  <si>
    <t>ehlita.ru</t>
  </si>
  <si>
    <t>upbeattheband.com</t>
  </si>
  <si>
    <t>badgerracing.com</t>
  </si>
  <si>
    <t>alvordschools.org</t>
  </si>
  <si>
    <t>actionbehavior.com</t>
  </si>
  <si>
    <t>money.cz</t>
  </si>
  <si>
    <t>zone-ebook.com</t>
  </si>
  <si>
    <t>imes.su</t>
  </si>
  <si>
    <t>friends-casino.network</t>
  </si>
  <si>
    <t>mar-hr.top</t>
  </si>
  <si>
    <t>sdp.edu.cn</t>
  </si>
  <si>
    <t>radissonred.com</t>
  </si>
  <si>
    <t>sorryonmute.com</t>
  </si>
  <si>
    <t>wrestling-world.com</t>
  </si>
  <si>
    <t>joycasino-official-play212.win</t>
  </si>
  <si>
    <t>energiinstituttet.dk</t>
  </si>
  <si>
    <t>spusious.com</t>
  </si>
  <si>
    <t>sol101.casino</t>
  </si>
  <si>
    <t>john-howe.com</t>
  </si>
  <si>
    <t>joycasino-fxi.top</t>
  </si>
  <si>
    <t>arquitectonica.com</t>
  </si>
  <si>
    <t>ornithologiki.gr</t>
  </si>
  <si>
    <t>chillipeppersonline.co.uk</t>
  </si>
  <si>
    <t>payfix.com.tr</t>
  </si>
  <si>
    <t>meyzo.info</t>
  </si>
  <si>
    <t>alexandrecormont.com</t>
  </si>
  <si>
    <t>growgreenmi.com</t>
  </si>
  <si>
    <t>xacte.com</t>
  </si>
  <si>
    <t>winepressnews.com</t>
  </si>
  <si>
    <t>1xbet-kij.top</t>
  </si>
  <si>
    <t>pin-up-ua.com</t>
  </si>
  <si>
    <t>gouv.cg</t>
  </si>
  <si>
    <t>norbert.ru</t>
  </si>
  <si>
    <t>directvla.com.pe</t>
  </si>
  <si>
    <t>web52.ru</t>
  </si>
  <si>
    <t>trainoclock.com</t>
  </si>
  <si>
    <t>xy178.com</t>
  </si>
  <si>
    <t>phnr.com</t>
  </si>
  <si>
    <t>allhdd.com</t>
  </si>
  <si>
    <t>suryaprava.co.in</t>
  </si>
  <si>
    <t>kurogami.com</t>
  </si>
  <si>
    <t>dnsconfig5.xyz</t>
  </si>
  <si>
    <t>pinkpussy.tv</t>
  </si>
  <si>
    <t>freightlinertrucks.com</t>
  </si>
  <si>
    <t>sd68.bc.ca</t>
  </si>
  <si>
    <t>hi138.com</t>
  </si>
  <si>
    <t>bestmaid.com</t>
  </si>
  <si>
    <t>uniklinik-saarland.de</t>
  </si>
  <si>
    <t>tscxnfmv.top</t>
  </si>
  <si>
    <t>pdfliner.com</t>
  </si>
  <si>
    <t>learning-innovation.go.jp</t>
  </si>
  <si>
    <t>buyvgrus.com</t>
  </si>
  <si>
    <t>258porn.com</t>
  </si>
  <si>
    <t>agenow.io</t>
  </si>
  <si>
    <t>1wlbs.top</t>
  </si>
  <si>
    <t>freeslots-machines.com</t>
  </si>
  <si>
    <t>supportingyourlocal.com</t>
  </si>
  <si>
    <t>021-73652.ir</t>
  </si>
  <si>
    <t>technicalgibberish.com</t>
  </si>
  <si>
    <t>torrent-stop.org</t>
  </si>
  <si>
    <t>psw.services</t>
  </si>
  <si>
    <t>gymnasium.se</t>
  </si>
  <si>
    <t>1xredirwwqvc.top</t>
  </si>
  <si>
    <t>wcboe.org</t>
  </si>
  <si>
    <t>e-kondomy.cz</t>
  </si>
  <si>
    <t>netopen.cz</t>
  </si>
  <si>
    <t>allhollywoodnews.com</t>
  </si>
  <si>
    <t>anacargo.jp</t>
  </si>
  <si>
    <t>amazedelectrical.com.au</t>
  </si>
  <si>
    <t>1x-xredbet7660000.top</t>
  </si>
  <si>
    <t>toyota-motor.ru</t>
  </si>
  <si>
    <t>monsterzym.com</t>
  </si>
  <si>
    <t>iatp.by</t>
  </si>
  <si>
    <t>ytbaohai.com</t>
  </si>
  <si>
    <t>refpadceqtye.top</t>
  </si>
  <si>
    <t>medicinaentuvida.com</t>
  </si>
  <si>
    <t>sojung.co.kr</t>
  </si>
  <si>
    <t>caved.top</t>
  </si>
  <si>
    <t>xzpdkhvh.top</t>
  </si>
  <si>
    <t>1-xbet1130527.top</t>
  </si>
  <si>
    <t>melbet-mq.top</t>
  </si>
  <si>
    <t>marianneboeskygallery.com</t>
  </si>
  <si>
    <t>universalcrosswordanswers.net</t>
  </si>
  <si>
    <t>nabaztag.com</t>
  </si>
  <si>
    <t>hanamarugroup.jp</t>
  </si>
  <si>
    <t>lcnidiomas.edu.co</t>
  </si>
  <si>
    <t>louboutinshoes.org.uk</t>
  </si>
  <si>
    <t>mnmix.ru</t>
  </si>
  <si>
    <t>upx.run</t>
  </si>
  <si>
    <t>compte-pro.com</t>
  </si>
  <si>
    <t>nncn.xyz</t>
  </si>
  <si>
    <t>schoeck.com</t>
  </si>
  <si>
    <t>jjbisai.com</t>
  </si>
  <si>
    <t>komkor.in.ua</t>
  </si>
  <si>
    <t>vpnindir.org</t>
  </si>
  <si>
    <t>oil.gy</t>
  </si>
  <si>
    <t>hdrezka.run</t>
  </si>
  <si>
    <t>medical-rs.jp</t>
  </si>
  <si>
    <t>domnlk.com</t>
  </si>
  <si>
    <t>t61.net</t>
  </si>
  <si>
    <t>incesthardcore.com</t>
  </si>
  <si>
    <t>economylife.net</t>
  </si>
  <si>
    <t>insurance.io</t>
  </si>
  <si>
    <t>active-eldoradozz.xyz</t>
  </si>
  <si>
    <t>5cby09qplyq4.xyz</t>
  </si>
  <si>
    <t>aunitedzone.cf</t>
  </si>
  <si>
    <t>adaptcentre.ie</t>
  </si>
  <si>
    <t>rmichelson.com</t>
  </si>
  <si>
    <t>theinspiration.com</t>
  </si>
  <si>
    <t>azino777-rh.top</t>
  </si>
  <si>
    <t>geerthofstede.com</t>
  </si>
  <si>
    <t>gimme.eu</t>
  </si>
  <si>
    <t>gosznakdiplomasa.com</t>
  </si>
  <si>
    <t>dannyduncan69.com</t>
  </si>
  <si>
    <t>goldfishka-0.top</t>
  </si>
  <si>
    <t>vr-easy.com</t>
  </si>
  <si>
    <t>ppgpaintsarena.com</t>
  </si>
  <si>
    <t>vulkan-platinum-russia.top</t>
  </si>
  <si>
    <t>buzzbands.la</t>
  </si>
  <si>
    <t>aero-expo.com</t>
  </si>
  <si>
    <t>newswireclub.com</t>
  </si>
  <si>
    <t>telefonicawebsites.co</t>
  </si>
  <si>
    <t>fushaar.link</t>
  </si>
  <si>
    <t>mingusmingusmingus.com</t>
  </si>
  <si>
    <t>bostonrealestateclass.com</t>
  </si>
  <si>
    <t>narod.co.il</t>
  </si>
  <si>
    <t>mar-do.top</t>
  </si>
  <si>
    <t>rekruter.de</t>
  </si>
  <si>
    <t>startgamer.ru</t>
  </si>
  <si>
    <t>tv7.fun</t>
  </si>
  <si>
    <t>malkanigroup.in</t>
  </si>
  <si>
    <t>chicagohumanities.org</t>
  </si>
  <si>
    <t>primayahospital.com</t>
  </si>
  <si>
    <t>sofolisk.com</t>
  </si>
  <si>
    <t>playmining.com</t>
  </si>
  <si>
    <t>jxcia.com</t>
  </si>
  <si>
    <t>gentsdeals.co</t>
  </si>
  <si>
    <t>vermieter-infos.com</t>
  </si>
  <si>
    <t>villanova.co.uk</t>
  </si>
  <si>
    <t>seobatch130.cf</t>
  </si>
  <si>
    <t>maitron.fr</t>
  </si>
  <si>
    <t>danzig-verotik.com</t>
  </si>
  <si>
    <t>azino777-dh.top</t>
  </si>
  <si>
    <t>stephband.info</t>
  </si>
  <si>
    <t>alainafflelou.ge</t>
  </si>
  <si>
    <t>infotrans-logistic.ru</t>
  </si>
  <si>
    <t>edms.net</t>
  </si>
  <si>
    <t>ebook-hell.to</t>
  </si>
  <si>
    <t>paintdocs.com</t>
  </si>
  <si>
    <t>ni.dk</t>
  </si>
  <si>
    <t>nelsontasman.nz</t>
  </si>
  <si>
    <t>joycasino-rpr.top</t>
  </si>
  <si>
    <t>whatsapgrouplinks.com</t>
  </si>
  <si>
    <t>kepez-bld.gov.tr</t>
  </si>
  <si>
    <t>ravengame.net</t>
  </si>
  <si>
    <t>1xbet-147037.top</t>
  </si>
  <si>
    <t>gkwithfaisal.com</t>
  </si>
  <si>
    <t>nashuanutrition.com</t>
  </si>
  <si>
    <t>altayserver.com</t>
  </si>
  <si>
    <t>greencarmagazine.de</t>
  </si>
  <si>
    <t>iga.lg.jp</t>
  </si>
  <si>
    <t>azinomobile13.ru</t>
  </si>
  <si>
    <t>annesage.com</t>
  </si>
  <si>
    <t>neruxvace.net</t>
  </si>
  <si>
    <t>jfdfdth.net</t>
  </si>
  <si>
    <t>orlistatmyp.buzz</t>
  </si>
  <si>
    <t>casinos-pmc.xyz</t>
  </si>
  <si>
    <t>freewebmasterhelp.com</t>
  </si>
  <si>
    <t>playfortuna-ha.xyz</t>
  </si>
  <si>
    <t>lactual.cat</t>
  </si>
  <si>
    <t>justrunlah.com</t>
  </si>
  <si>
    <t>webviewdns.pt</t>
  </si>
  <si>
    <t>librepathology.org</t>
  </si>
  <si>
    <t>usimprints.com</t>
  </si>
  <si>
    <t>4sonline.org</t>
  </si>
  <si>
    <t>cifs.dk</t>
  </si>
  <si>
    <t>blogium.ga</t>
  </si>
  <si>
    <t>atlanticahotels.com.br</t>
  </si>
  <si>
    <t>prawaw-srochno.com</t>
  </si>
  <si>
    <t>gadgetpieces.com</t>
  </si>
  <si>
    <t>1wygp.top</t>
  </si>
  <si>
    <t>1-xbet1481425.top</t>
  </si>
  <si>
    <t>voltsystems.net</t>
  </si>
  <si>
    <t>ahtycj.com</t>
  </si>
  <si>
    <t>hime-recruit.com</t>
  </si>
  <si>
    <t>rwcc.com</t>
  </si>
  <si>
    <t>cdb-energy.com</t>
  </si>
  <si>
    <t>womo-freunde-goldenstedt.de</t>
  </si>
  <si>
    <t>climbernews.com</t>
  </si>
  <si>
    <t>1wowl.top</t>
  </si>
  <si>
    <t>ecolabels.fr</t>
  </si>
  <si>
    <t>seographicdesign.com</t>
  </si>
  <si>
    <t>seobatch11.ml</t>
  </si>
  <si>
    <t>spacelessmind.com</t>
  </si>
  <si>
    <t>liveanalytics.xyz</t>
  </si>
  <si>
    <t>noraroberts.com</t>
  </si>
  <si>
    <t>onexr06585.top</t>
  </si>
  <si>
    <t>conversaoextrema.com</t>
  </si>
  <si>
    <t>promoter.io</t>
  </si>
  <si>
    <t>beiren.cc</t>
  </si>
  <si>
    <t>1-xredir13147.top</t>
  </si>
  <si>
    <t>logware.de</t>
  </si>
  <si>
    <t>ebaysocial.ru</t>
  </si>
  <si>
    <t>laakan.com</t>
  </si>
  <si>
    <t>carnext.jp</t>
  </si>
  <si>
    <t>obi.net</t>
  </si>
  <si>
    <t>seogroup43.ga</t>
  </si>
  <si>
    <t>perfectcity.net</t>
  </si>
  <si>
    <t>zzrrc.com</t>
  </si>
  <si>
    <t>red1rectum-now.com</t>
  </si>
  <si>
    <t>vavada-yd.top</t>
  </si>
  <si>
    <t>kasteeltuinen.nl</t>
  </si>
  <si>
    <t>partyrama.co.uk</t>
  </si>
  <si>
    <t>frumptiousthe.ga</t>
  </si>
  <si>
    <t>mypicnic.co.kr</t>
  </si>
  <si>
    <t>seobatch11.ga</t>
  </si>
  <si>
    <t>immozentral.com</t>
  </si>
  <si>
    <t>homelister.com</t>
  </si>
  <si>
    <t>moe.sa</t>
  </si>
  <si>
    <t>crazysp1n.com</t>
  </si>
  <si>
    <t>stopspillet.dk</t>
  </si>
  <si>
    <t>cchdfc.in</t>
  </si>
  <si>
    <t>vlada.si</t>
  </si>
  <si>
    <t>dnsystem.com</t>
  </si>
  <si>
    <t>eldocazinos.xyz</t>
  </si>
  <si>
    <t>besthostusa.com</t>
  </si>
  <si>
    <t>sos-contador.com</t>
  </si>
  <si>
    <t>bkin-16836.space</t>
  </si>
  <si>
    <t>bgechina.cn</t>
  </si>
  <si>
    <t>musclemat.com.au</t>
  </si>
  <si>
    <t>helsana.com</t>
  </si>
  <si>
    <t>visceun.com</t>
  </si>
  <si>
    <t>up-x.press</t>
  </si>
  <si>
    <t>hermes.org.uk</t>
  </si>
  <si>
    <t>uyxdknqe.top</t>
  </si>
  <si>
    <t>nubesol.net</t>
  </si>
  <si>
    <t>pnwcomponents.com</t>
  </si>
  <si>
    <t>developerway.com</t>
  </si>
  <si>
    <t>livingsoles.com</t>
  </si>
  <si>
    <t>phonatime.com</t>
  </si>
  <si>
    <t>kairosplace.com</t>
  </si>
  <si>
    <t>alpha-pharma.biz</t>
  </si>
  <si>
    <t>melbet966826.top</t>
  </si>
  <si>
    <t>prettypegs.com</t>
  </si>
  <si>
    <t>pathtoai.com</t>
  </si>
  <si>
    <t>roosit.com</t>
  </si>
  <si>
    <t>jff.de</t>
  </si>
  <si>
    <t>thecraftingnook.com</t>
  </si>
  <si>
    <t>mundofuturo.co</t>
  </si>
  <si>
    <t>ciwm.co.uk</t>
  </si>
  <si>
    <t>eldolucky.xyz</t>
  </si>
  <si>
    <t>77redirect.com</t>
  </si>
  <si>
    <t>1wmwa.top</t>
  </si>
  <si>
    <t>marihuana-spb.tk</t>
  </si>
  <si>
    <t>keywordsintl.com</t>
  </si>
  <si>
    <t>frank-kazino.club</t>
  </si>
  <si>
    <t>darwinessays.net</t>
  </si>
  <si>
    <t>redcarpettreatment.org</t>
  </si>
  <si>
    <t>appletasticlearning.com</t>
  </si>
  <si>
    <t>feedpixel.com</t>
  </si>
  <si>
    <t>joycasino-yhv.top</t>
  </si>
  <si>
    <t>snowbirds.org</t>
  </si>
  <si>
    <t>mainstreetdatasystems.com</t>
  </si>
  <si>
    <t>1x-xredbet6617360.top</t>
  </si>
  <si>
    <t>embedplus.com</t>
  </si>
  <si>
    <t>playfortuna-fl.top</t>
  </si>
  <si>
    <t>pyxhclx.net</t>
  </si>
  <si>
    <t>seobacklinks215.tk</t>
  </si>
  <si>
    <t>insurancexdate.com</t>
  </si>
  <si>
    <t>grazecart.com</t>
  </si>
  <si>
    <t>liulo.fm</t>
  </si>
  <si>
    <t>1x-xredbet1502147.top</t>
  </si>
  <si>
    <t>joycasino-crp.top</t>
  </si>
  <si>
    <t>tockt.com</t>
  </si>
  <si>
    <t>aayushie.com</t>
  </si>
  <si>
    <t>1wveo.top</t>
  </si>
  <si>
    <t>pbsanimalhealth.com</t>
  </si>
  <si>
    <t>hawksinsider.com</t>
  </si>
  <si>
    <t>crb-kolomna.ru</t>
  </si>
  <si>
    <t>goodporn.org</t>
  </si>
  <si>
    <t>ngmhosting.com</t>
  </si>
  <si>
    <t>akscwor.net</t>
  </si>
  <si>
    <t>atlabank.com</t>
  </si>
  <si>
    <t>oknet.pl</t>
  </si>
  <si>
    <t>strawhomes.com</t>
  </si>
  <si>
    <t>pvesrv.ru</t>
  </si>
  <si>
    <t>katara.net</t>
  </si>
  <si>
    <t>northstarbattery.com</t>
  </si>
  <si>
    <t>boxtv.vip</t>
  </si>
  <si>
    <t>propertymario.com</t>
  </si>
  <si>
    <t>bmwe.org</t>
  </si>
  <si>
    <t>ezschool.com</t>
  </si>
  <si>
    <t>first10em.com</t>
  </si>
  <si>
    <t>1wqjo.top</t>
  </si>
  <si>
    <t>enjoyfestivals.com</t>
  </si>
  <si>
    <t>nu-sec.com</t>
  </si>
  <si>
    <t>hayscountymastergardeners.org</t>
  </si>
  <si>
    <t>swimacrossamerica.org</t>
  </si>
  <si>
    <t>fresh160.casino</t>
  </si>
  <si>
    <t>shegercfdcs.org</t>
  </si>
  <si>
    <t>ranish.com</t>
  </si>
  <si>
    <t>simplesdecriar.com.br</t>
  </si>
  <si>
    <t>simcoemuskokahealth.org</t>
  </si>
  <si>
    <t>fujita.co.jp</t>
  </si>
  <si>
    <t>borent.nl</t>
  </si>
  <si>
    <t>onex16927.top</t>
  </si>
  <si>
    <t>1winqt.xyz</t>
  </si>
  <si>
    <t>geekfeminism.org</t>
  </si>
  <si>
    <t>seobacklinks225.ga</t>
  </si>
  <si>
    <t>tiwazon.com</t>
  </si>
  <si>
    <t>cpdpconferences.org</t>
  </si>
  <si>
    <t>felinecrf.org</t>
  </si>
  <si>
    <t>treatwell.be</t>
  </si>
  <si>
    <t>sexyavenue.com</t>
  </si>
  <si>
    <t>classicposters.com</t>
  </si>
  <si>
    <t>themakeup.org</t>
  </si>
  <si>
    <t>wxcafe.net</t>
  </si>
  <si>
    <t>unixpapa.com</t>
  </si>
  <si>
    <t>gazetadecluj.ro</t>
  </si>
  <si>
    <t>qiime2.org</t>
  </si>
  <si>
    <t>withoutbullshit.com</t>
  </si>
  <si>
    <t>tecomunica.com.ni</t>
  </si>
  <si>
    <t>candycabinet.biz</t>
  </si>
  <si>
    <t>1xbet-527105.top</t>
  </si>
  <si>
    <t>etnomedia.kg</t>
  </si>
  <si>
    <t>hermestransport.com</t>
  </si>
  <si>
    <t>shadik.com</t>
  </si>
  <si>
    <t>yoobi.com</t>
  </si>
  <si>
    <t>squidtelecom.com.br</t>
  </si>
  <si>
    <t>52hanji.com</t>
  </si>
  <si>
    <t>thenerdswife.com</t>
  </si>
  <si>
    <t>skoolie.net</t>
  </si>
  <si>
    <t>myfootsurgeons.com</t>
  </si>
  <si>
    <t>roidschamp.com</t>
  </si>
  <si>
    <t>wormbook.org</t>
  </si>
  <si>
    <t>mar-ms.top</t>
  </si>
  <si>
    <t>infobel.co.za</t>
  </si>
  <si>
    <t>fire-casino.com</t>
  </si>
  <si>
    <t>kno.nl</t>
  </si>
  <si>
    <t>linhkienxe.vn</t>
  </si>
  <si>
    <t>jackoffson.com</t>
  </si>
  <si>
    <t>cisionwire.com</t>
  </si>
  <si>
    <t>kenganashura.com</t>
  </si>
  <si>
    <t>hdrihaven.com</t>
  </si>
  <si>
    <t>tier1concealed.com</t>
  </si>
  <si>
    <t>pmjoy.xyz</t>
  </si>
  <si>
    <t>nite.org.il</t>
  </si>
  <si>
    <t>refpakvvmadk.top</t>
  </si>
  <si>
    <t>apiplaca.com.br</t>
  </si>
  <si>
    <t>1xrediroidrj.top</t>
  </si>
  <si>
    <t>mesen.ca</t>
  </si>
  <si>
    <t>pembetv18.com</t>
  </si>
  <si>
    <t>mylinkdrive.com</t>
  </si>
  <si>
    <t>1xbet-juk.top</t>
  </si>
  <si>
    <t>furosemide1.com</t>
  </si>
  <si>
    <t>1x-xredbet9530073.top</t>
  </si>
  <si>
    <t>fashionencyclopedia.com</t>
  </si>
  <si>
    <t>thetelecomshop.com</t>
  </si>
  <si>
    <t>sistersonthefly.com</t>
  </si>
  <si>
    <t>aoyamaflowermarket.com</t>
  </si>
  <si>
    <t>seobatch7.tk</t>
  </si>
  <si>
    <t>azino777-ze.top</t>
  </si>
  <si>
    <t>sv33888.net</t>
  </si>
  <si>
    <t>meigroup.co.uk</t>
  </si>
  <si>
    <t>loveliao.com</t>
  </si>
  <si>
    <t>eldoenjoy.xyz</t>
  </si>
  <si>
    <t>hostis.net</t>
  </si>
  <si>
    <t>1wthl.top</t>
  </si>
  <si>
    <t>up-x.bet</t>
  </si>
  <si>
    <t>expressrelease.net</t>
  </si>
  <si>
    <t>chuangba10.buzz</t>
  </si>
  <si>
    <t>multik-online.net</t>
  </si>
  <si>
    <t>infojeunesse-paca.fr</t>
  </si>
  <si>
    <t>atm.cat</t>
  </si>
  <si>
    <t>testhelper.ir</t>
  </si>
  <si>
    <t>lea-linux.org</t>
  </si>
  <si>
    <t>ozim.studio</t>
  </si>
  <si>
    <t>ncsol.co.jp</t>
  </si>
  <si>
    <t>dalso.org</t>
  </si>
  <si>
    <t>onex33768.top</t>
  </si>
  <si>
    <t>carcoin.ru</t>
  </si>
  <si>
    <t>bioperl.org</t>
  </si>
  <si>
    <t>cwebstudio.com</t>
  </si>
  <si>
    <t>fiweek.jp</t>
  </si>
  <si>
    <t>franchisebazar.com</t>
  </si>
  <si>
    <t>kcballet.org</t>
  </si>
  <si>
    <t>notion.vc</t>
  </si>
  <si>
    <t>sol1004.casino</t>
  </si>
  <si>
    <t>ceccarvalcea.ro</t>
  </si>
  <si>
    <t>czecot.com</t>
  </si>
  <si>
    <t>sparkzing.net</t>
  </si>
  <si>
    <t>benelli.it</t>
  </si>
  <si>
    <t>erdves.lt</t>
  </si>
  <si>
    <t>aaahosting224.de</t>
  </si>
  <si>
    <t>casinoxcom.club</t>
  </si>
  <si>
    <t>crystalclearmemories.com</t>
  </si>
  <si>
    <t>csginger.com</t>
  </si>
  <si>
    <t>8682.cc</t>
  </si>
  <si>
    <t>smarthost.ge</t>
  </si>
  <si>
    <t>3do.com</t>
  </si>
  <si>
    <t>mpsoftware.com.mx</t>
  </si>
  <si>
    <t>vidbang.com</t>
  </si>
  <si>
    <t>kinetics.net</t>
  </si>
  <si>
    <t>radinst.com</t>
  </si>
  <si>
    <t>fastenersplus.com</t>
  </si>
  <si>
    <t>apexconsultingus.com</t>
  </si>
  <si>
    <t>eucalypsohome.com</t>
  </si>
  <si>
    <t>saverite.net</t>
  </si>
  <si>
    <t>huskyzipper.com</t>
  </si>
  <si>
    <t>saima.kg</t>
  </si>
  <si>
    <t>redingtononline.com</t>
  </si>
  <si>
    <t>infinitum-tc.ru</t>
  </si>
  <si>
    <t>burke.org</t>
  </si>
  <si>
    <t>geoprove.io</t>
  </si>
  <si>
    <t>i-ias.ru</t>
  </si>
  <si>
    <t>theseoking.com</t>
  </si>
  <si>
    <t>top.net.ua</t>
  </si>
  <si>
    <t>1wusp.top</t>
  </si>
  <si>
    <t>davewilson.com</t>
  </si>
  <si>
    <t>slot78.net</t>
  </si>
  <si>
    <t>sewsweetness.com</t>
  </si>
  <si>
    <t>bninetworkcentral.co.uk</t>
  </si>
  <si>
    <t>sunnydaleproperty.com</t>
  </si>
  <si>
    <t>ownitinc.com</t>
  </si>
  <si>
    <t>mdauditenterprise.com</t>
  </si>
  <si>
    <t>sdycu.edu.cn</t>
  </si>
  <si>
    <t>linkteam.us</t>
  </si>
  <si>
    <t>spiel2.com</t>
  </si>
  <si>
    <t>umarevista.com.br</t>
  </si>
  <si>
    <t>joycasino-hwu.top</t>
  </si>
  <si>
    <t>1x-xredbet0354100.top</t>
  </si>
  <si>
    <t>banky.club</t>
  </si>
  <si>
    <t>nlx.ai</t>
  </si>
  <si>
    <t>igoalgame.com</t>
  </si>
  <si>
    <t>onex34563.top</t>
  </si>
  <si>
    <t>cialiswlmrt.com</t>
  </si>
  <si>
    <t>docaposte.com</t>
  </si>
  <si>
    <t>newbalance.com.tw</t>
  </si>
  <si>
    <t>teamhoyt.com</t>
  </si>
  <si>
    <t>g4scash360.com</t>
  </si>
  <si>
    <t>simesy.com</t>
  </si>
  <si>
    <t>hsbc.com.sv</t>
  </si>
  <si>
    <t>comalatech.io</t>
  </si>
  <si>
    <t>texasholdemcup.cn</t>
  </si>
  <si>
    <t>aadl.dz</t>
  </si>
  <si>
    <t>widgetinfo.net</t>
  </si>
  <si>
    <t>cowboylifestylenetwork.com</t>
  </si>
  <si>
    <t>lotto77x.com</t>
  </si>
  <si>
    <t>tcb-premium-access.space</t>
  </si>
  <si>
    <t>ffexodus.com</t>
  </si>
  <si>
    <t>helios.co.uk</t>
  </si>
  <si>
    <t>arabianjbmr.com</t>
  </si>
  <si>
    <t>hello-site.ru</t>
  </si>
  <si>
    <t>notification889.com</t>
  </si>
  <si>
    <t>lineage2.com.cn</t>
  </si>
  <si>
    <t>chessbase.ru</t>
  </si>
  <si>
    <t>villacountry.com.br</t>
  </si>
  <si>
    <t>classicvans.com</t>
  </si>
  <si>
    <t>leonbetsya.ru</t>
  </si>
  <si>
    <t>forners.com</t>
  </si>
  <si>
    <t>soprema.ca</t>
  </si>
  <si>
    <t>techmediatoday.com</t>
  </si>
  <si>
    <t>rebel-locker.com</t>
  </si>
  <si>
    <t>golang.cafe</t>
  </si>
  <si>
    <t>micanaldepanama.com</t>
  </si>
  <si>
    <t>seobacklinks207.tk</t>
  </si>
  <si>
    <t>fpm.global</t>
  </si>
  <si>
    <t>ilx.com</t>
  </si>
  <si>
    <t>hokaoneone.eu</t>
  </si>
  <si>
    <t>choosewashingtonstate.com</t>
  </si>
  <si>
    <t>mazda-autohaus.de</t>
  </si>
  <si>
    <t>lite-1x10841.top</t>
  </si>
  <si>
    <t>ipachart.com</t>
  </si>
  <si>
    <t>webfeatserver.com</t>
  </si>
  <si>
    <t>dressgut.com</t>
  </si>
  <si>
    <t>mediq.nl</t>
  </si>
  <si>
    <t>goodcreations.com</t>
  </si>
  <si>
    <t>pm-casinoz-play.xyz</t>
  </si>
  <si>
    <t>ftbl.com.au</t>
  </si>
  <si>
    <t>benellifirearms.com</t>
  </si>
  <si>
    <t>generalhydroponics.com</t>
  </si>
  <si>
    <t>zolotoloto.com</t>
  </si>
  <si>
    <t>zestoreticlisinopril.monster</t>
  </si>
  <si>
    <t>vavada777.fun</t>
  </si>
  <si>
    <t>1xredirahlka.top</t>
  </si>
  <si>
    <t>1xbet-ixr.top</t>
  </si>
  <si>
    <t>ykgnhckq.top</t>
  </si>
  <si>
    <t>farm-tomita.co.jp</t>
  </si>
  <si>
    <t>zabrata.online</t>
  </si>
  <si>
    <t>wschronicle.com</t>
  </si>
  <si>
    <t>haodooclassic.net</t>
  </si>
  <si>
    <t>1x-xredbet9944710.top</t>
  </si>
  <si>
    <t>milesfranklin.com</t>
  </si>
  <si>
    <t>ulximg.com</t>
  </si>
  <si>
    <t>archaeologists.net</t>
  </si>
  <si>
    <t>grupoguzman.biz</t>
  </si>
  <si>
    <t>saudeemagrecimento.net</t>
  </si>
  <si>
    <t>websitebutler.de</t>
  </si>
  <si>
    <t>chg-meridian.com</t>
  </si>
  <si>
    <t>artambalaj.com</t>
  </si>
  <si>
    <t>asmanoky.com</t>
  </si>
  <si>
    <t>southern-air.com</t>
  </si>
  <si>
    <t>zeip.eu</t>
  </si>
  <si>
    <t>medicationvilla.com</t>
  </si>
  <si>
    <t>onexr89907.top</t>
  </si>
  <si>
    <t>swanstone.com</t>
  </si>
  <si>
    <t>latexdrugs.com</t>
  </si>
  <si>
    <t>um18salesforce.com</t>
  </si>
  <si>
    <t>prove-struck-describe-able.run</t>
  </si>
  <si>
    <t>melbet223750.top</t>
  </si>
  <si>
    <t>pin-up-onlineru2.com</t>
  </si>
  <si>
    <t>1xbet-pof.top</t>
  </si>
  <si>
    <t>ndn.org</t>
  </si>
  <si>
    <t>gso.org.sa</t>
  </si>
  <si>
    <t>superama.com.mx</t>
  </si>
  <si>
    <t>automobili.lv</t>
  </si>
  <si>
    <t>cyberneticzoo.com</t>
  </si>
  <si>
    <t>jjkane.com</t>
  </si>
  <si>
    <t>pfl.com</t>
  </si>
  <si>
    <t>vavada-download.space</t>
  </si>
  <si>
    <t>neurotray.com</t>
  </si>
  <si>
    <t>archnadzor.ru</t>
  </si>
  <si>
    <t>visitriyadh.info</t>
  </si>
  <si>
    <t>ewddlacity.com</t>
  </si>
  <si>
    <t>joycasino-vsf.top</t>
  </si>
  <si>
    <t>ancom.org.ro</t>
  </si>
  <si>
    <t>pet-tools.co</t>
  </si>
  <si>
    <t>1xbet-827094.top</t>
  </si>
  <si>
    <t>hekimcity.com</t>
  </si>
  <si>
    <t>trinitytreestand.com</t>
  </si>
  <si>
    <t>luxurylifestyle.com</t>
  </si>
  <si>
    <t>void.net.in</t>
  </si>
  <si>
    <t>casinos.tours</t>
  </si>
  <si>
    <t>off-road-drive.ru</t>
  </si>
  <si>
    <t>pinup-casino23.top</t>
  </si>
  <si>
    <t>dornerconveyors.com</t>
  </si>
  <si>
    <t>bidmart.by</t>
  </si>
  <si>
    <t>webhost.in.ua</t>
  </si>
  <si>
    <t>pmcaz-bet.xyz</t>
  </si>
  <si>
    <t>membercare.dk</t>
  </si>
  <si>
    <t>1xbet-316636.top</t>
  </si>
  <si>
    <t>artfulcloud.com</t>
  </si>
  <si>
    <t>st-elisabeth.de</t>
  </si>
  <si>
    <t>seniors.com</t>
  </si>
  <si>
    <t>friendsofnra.org</t>
  </si>
  <si>
    <t>atc.edu</t>
  </si>
  <si>
    <t>x-film2.top</t>
  </si>
  <si>
    <t>joincircushosting.co.uk</t>
  </si>
  <si>
    <t>digital-edu.info</t>
  </si>
  <si>
    <t>eurobet19.xyz</t>
  </si>
  <si>
    <t>tuganetwork.com</t>
  </si>
  <si>
    <t>eyval.net</t>
  </si>
  <si>
    <t>thelivingplanet.com</t>
  </si>
  <si>
    <t>thedownloadplanet.com</t>
  </si>
  <si>
    <t>carefreeboats.com</t>
  </si>
  <si>
    <t>lgresearch.ai</t>
  </si>
  <si>
    <t>validthemes.live</t>
  </si>
  <si>
    <t>bigamer.site</t>
  </si>
  <si>
    <t>gondoralaporte.com</t>
  </si>
  <si>
    <t>worldpaymentsreport.com</t>
  </si>
  <si>
    <t>everember.com</t>
  </si>
  <si>
    <t>1wayw.top</t>
  </si>
  <si>
    <t>topotijdreis.nl</t>
  </si>
  <si>
    <t>unseno1.com</t>
  </si>
  <si>
    <t>capri-blue.com</t>
  </si>
  <si>
    <t>600rr.net</t>
  </si>
  <si>
    <t>historywiz.com</t>
  </si>
  <si>
    <t>backlinksmaker.mobi</t>
  </si>
  <si>
    <t>studentshelp.de</t>
  </si>
  <si>
    <t>apeasternpower.com</t>
  </si>
  <si>
    <t>1wile.top</t>
  </si>
  <si>
    <t>courses.com.ph</t>
  </si>
  <si>
    <t>webdive.ru</t>
  </si>
  <si>
    <t>millesimallyelila.com</t>
  </si>
  <si>
    <t>gdbnet.cn</t>
  </si>
  <si>
    <t>ripleylabs.com</t>
  </si>
  <si>
    <t>linuxchix.org</t>
  </si>
  <si>
    <t>incestsex.pro</t>
  </si>
  <si>
    <t>djmolotoff.com</t>
  </si>
  <si>
    <t>parknicollet.com</t>
  </si>
  <si>
    <t>eldogaming.xyz</t>
  </si>
  <si>
    <t>cloudinstant.co.in</t>
  </si>
  <si>
    <t>torrent-film.co</t>
  </si>
  <si>
    <t>pasargadcompany.com</t>
  </si>
  <si>
    <t>aashq.nl</t>
  </si>
  <si>
    <t>filme.de</t>
  </si>
  <si>
    <t>autismclassroomresources.com</t>
  </si>
  <si>
    <t>ss-ic.org.cn</t>
  </si>
  <si>
    <t>imjnet.org.il</t>
  </si>
  <si>
    <t>cubesolve.com</t>
  </si>
  <si>
    <t>farsfun.com</t>
  </si>
  <si>
    <t>ergotherapie-wahmkow.de</t>
  </si>
  <si>
    <t>1xredirnxlei.top</t>
  </si>
  <si>
    <t>hubpass.co.kr</t>
  </si>
  <si>
    <t>monetizedeal.com</t>
  </si>
  <si>
    <t>dragracecentral.com</t>
  </si>
  <si>
    <t>misssophira.social</t>
  </si>
  <si>
    <t>services.golf</t>
  </si>
  <si>
    <t>bodegadanterobino.com</t>
  </si>
  <si>
    <t>traderji.com</t>
  </si>
  <si>
    <t>atlashub.ga</t>
  </si>
  <si>
    <t>molotipila.ru</t>
  </si>
  <si>
    <t>hhsc.org</t>
  </si>
  <si>
    <t>ace.com</t>
  </si>
  <si>
    <t>mediacreationagency.com</t>
  </si>
  <si>
    <t>the-usc.com</t>
  </si>
  <si>
    <t>sofurryfiles.com</t>
  </si>
  <si>
    <t>brandcatalog.ru</t>
  </si>
  <si>
    <t>detex.com</t>
  </si>
  <si>
    <t>providersportal.com</t>
  </si>
  <si>
    <t>1xbet-kkj.top</t>
  </si>
  <si>
    <t>fredperrypolo-shirts.com</t>
  </si>
  <si>
    <t>pozicky-uver.sk</t>
  </si>
  <si>
    <t>ivermectinch.monster</t>
  </si>
  <si>
    <t>heart2heartmessages.com</t>
  </si>
  <si>
    <t>1wwke.top</t>
  </si>
  <si>
    <t>dontbuymercury.biz</t>
  </si>
  <si>
    <t>acyclovirzov.com</t>
  </si>
  <si>
    <t>joycasino-yxi.top</t>
  </si>
  <si>
    <t>ami-com.ru</t>
  </si>
  <si>
    <t>chopin.edu.pl</t>
  </si>
  <si>
    <t>eleven.ma</t>
  </si>
  <si>
    <t>threeproxy.net</t>
  </si>
  <si>
    <t>blogiess.com</t>
  </si>
  <si>
    <t>onexr06840.top</t>
  </si>
  <si>
    <t>ngm.com.pl</t>
  </si>
  <si>
    <t>websiteseostats.com</t>
  </si>
  <si>
    <t>gnsynthroid.com</t>
  </si>
  <si>
    <t>livechatoo.com</t>
  </si>
  <si>
    <t>nrpa.no</t>
  </si>
  <si>
    <t>newellclassic.com</t>
  </si>
  <si>
    <t>vyhbjp.top</t>
  </si>
  <si>
    <t>gyzs.nl</t>
  </si>
  <si>
    <t>bluebitads.com</t>
  </si>
  <si>
    <t>editorsmanual.com</t>
  </si>
  <si>
    <t>refpa118643.top</t>
  </si>
  <si>
    <t>799.hu</t>
  </si>
  <si>
    <t>spockandchristine.com</t>
  </si>
  <si>
    <t>grassrootsonline.org</t>
  </si>
  <si>
    <t>semiahmoomarina.com</t>
  </si>
  <si>
    <t>royallib.ru</t>
  </si>
  <si>
    <t>2theclub.com</t>
  </si>
  <si>
    <t>premierbankltd.com</t>
  </si>
  <si>
    <t>gzlbaowq.co</t>
  </si>
  <si>
    <t>straitsx.com</t>
  </si>
  <si>
    <t>sam0sldk1.club</t>
  </si>
  <si>
    <t>escepticos.es</t>
  </si>
  <si>
    <t>bernik.ru</t>
  </si>
  <si>
    <t>fastrich.jp</t>
  </si>
  <si>
    <t>krow.ai</t>
  </si>
  <si>
    <t>levaquinmedical7x24.pw</t>
  </si>
  <si>
    <t>sertifikat-pro.com</t>
  </si>
  <si>
    <t>angeleye.camera</t>
  </si>
  <si>
    <t>westfilm.online</t>
  </si>
  <si>
    <t>cheetah.com</t>
  </si>
  <si>
    <t>wylkans-kasino.com</t>
  </si>
  <si>
    <t>royalclub0.com</t>
  </si>
  <si>
    <t>featuredanimation.com</t>
  </si>
  <si>
    <t>combox.de</t>
  </si>
  <si>
    <t>1-xredbet94890.top</t>
  </si>
  <si>
    <t>lark2mail.com</t>
  </si>
  <si>
    <t>jejudamda.co.kr</t>
  </si>
  <si>
    <t>swiatgwiazd.pl</t>
  </si>
  <si>
    <t>hdpornclips.net</t>
  </si>
  <si>
    <t>lite-1x8765366.top</t>
  </si>
  <si>
    <t>unitalk.cloud</t>
  </si>
  <si>
    <t>customer360psa.com</t>
  </si>
  <si>
    <t>yathos.de</t>
  </si>
  <si>
    <t>forestpolice.net</t>
  </si>
  <si>
    <t>drury.biz</t>
  </si>
  <si>
    <t>brewster.ca</t>
  </si>
  <si>
    <t>ufabet3650.com</t>
  </si>
  <si>
    <t>getch.nl</t>
  </si>
  <si>
    <t>luxefarmhousefrenchies.com</t>
  </si>
  <si>
    <t>picson.mobi</t>
  </si>
  <si>
    <t>racecar.com</t>
  </si>
  <si>
    <t>kefairport.is</t>
  </si>
  <si>
    <t>eid-mall.com</t>
  </si>
  <si>
    <t>kevinmuldoon.com</t>
  </si>
  <si>
    <t>michaelkors-outletonline.cc</t>
  </si>
  <si>
    <t>mymabna.ir</t>
  </si>
  <si>
    <t>bkin-27733.top</t>
  </si>
  <si>
    <t>proserv.net.br</t>
  </si>
  <si>
    <t>chion-in.or.jp</t>
  </si>
  <si>
    <t>siemonster.io</t>
  </si>
  <si>
    <t>5888.tv</t>
  </si>
  <si>
    <t>robo-host.ru</t>
  </si>
  <si>
    <t>optingmeout.net</t>
  </si>
  <si>
    <t>stojo.co</t>
  </si>
  <si>
    <t>tdsjewellery.com</t>
  </si>
  <si>
    <t>cod.ru</t>
  </si>
  <si>
    <t>anusaxena.com</t>
  </si>
  <si>
    <t>findwebuy.com</t>
  </si>
  <si>
    <t>minettatavernny.com</t>
  </si>
  <si>
    <t>freedofollowbacklinks.net</t>
  </si>
  <si>
    <t>theunwanted-themovie.com</t>
  </si>
  <si>
    <t>cryptoforinnovation.org</t>
  </si>
  <si>
    <t>portalento.es</t>
  </si>
  <si>
    <t>intelligenia.com</t>
  </si>
  <si>
    <t>teccloud.com</t>
  </si>
  <si>
    <t>pdfquickconverts.com</t>
  </si>
  <si>
    <t>grtyi.com</t>
  </si>
  <si>
    <t>quodeck.com</t>
  </si>
  <si>
    <t>phomemo.com</t>
  </si>
  <si>
    <t>e-noticies.es</t>
  </si>
  <si>
    <t>therealworkout.com</t>
  </si>
  <si>
    <t>refpa7017324.top</t>
  </si>
  <si>
    <t>seobacklinks200.tk</t>
  </si>
  <si>
    <t>thefrugalcreditnista.com</t>
  </si>
  <si>
    <t>ladygunn.com</t>
  </si>
  <si>
    <t>ihadboulder.org</t>
  </si>
  <si>
    <t>ansonika.com</t>
  </si>
  <si>
    <t>co.pt</t>
  </si>
  <si>
    <t>onex83243.top</t>
  </si>
  <si>
    <t>paidlikes.de</t>
  </si>
  <si>
    <t>edendesigns.net</t>
  </si>
  <si>
    <t>ne.nu</t>
  </si>
  <si>
    <t>corridadasblogueiras.com</t>
  </si>
  <si>
    <t>hk4tutor.com</t>
  </si>
  <si>
    <t>jackpot-vip.xyz</t>
  </si>
  <si>
    <t>etslousberg.be</t>
  </si>
  <si>
    <t>boatingbasicsonline.com</t>
  </si>
  <si>
    <t>yeoldeinternets.org</t>
  </si>
  <si>
    <t>a74fbc9586.com</t>
  </si>
  <si>
    <t>froscon.de</t>
  </si>
  <si>
    <t>poojakalra.in</t>
  </si>
  <si>
    <t>mar-cn.top</t>
  </si>
  <si>
    <t>easylearn.com</t>
  </si>
  <si>
    <t>1wuky.top</t>
  </si>
  <si>
    <t>tghdns.com</t>
  </si>
  <si>
    <t>vegknowledge.com</t>
  </si>
  <si>
    <t>stickybrand.com</t>
  </si>
  <si>
    <t>1wizm.top</t>
  </si>
  <si>
    <t>cameltoer.com</t>
  </si>
  <si>
    <t>mojagaraza.rs</t>
  </si>
  <si>
    <t>frontaccounting.com</t>
  </si>
  <si>
    <t>aijinkai.or.jp</t>
  </si>
  <si>
    <t>idggimg.com</t>
  </si>
  <si>
    <t>carlsonlabs.com</t>
  </si>
  <si>
    <t>luxmy7.com</t>
  </si>
  <si>
    <t>macysbackstage.com</t>
  </si>
  <si>
    <t>infomantis.de</t>
  </si>
  <si>
    <t>wcv.jp</t>
  </si>
  <si>
    <t>citywalkhollywood.com</t>
  </si>
  <si>
    <t>adchina.io</t>
  </si>
  <si>
    <t>hudginsenterprises.com</t>
  </si>
  <si>
    <t>1xbet-695129.top</t>
  </si>
  <si>
    <t>newjersey-gl.com</t>
  </si>
  <si>
    <t>gicofindia.com</t>
  </si>
  <si>
    <t>demo-cratie.com</t>
  </si>
  <si>
    <t>discoverylandco.com</t>
  </si>
  <si>
    <t>ca.gov.ar</t>
  </si>
  <si>
    <t>jasareview.id</t>
  </si>
  <si>
    <t>scondotyn3.com</t>
  </si>
  <si>
    <t>seogroup40.tk</t>
  </si>
  <si>
    <t>dragarwal.com</t>
  </si>
  <si>
    <t>1419.team</t>
  </si>
  <si>
    <t>vavadaplay33.ru</t>
  </si>
  <si>
    <t>figsandgrains.com</t>
  </si>
  <si>
    <t>newageeraproduction.com</t>
  </si>
  <si>
    <t>huiyuan.com.cn</t>
  </si>
  <si>
    <t>marineschepen.nl</t>
  </si>
  <si>
    <t>latharnya.com</t>
  </si>
  <si>
    <t>prosto.ru</t>
  </si>
  <si>
    <t>gallatinnews.com</t>
  </si>
  <si>
    <t>taxi-huahin.com</t>
  </si>
  <si>
    <t>primacad.ru</t>
  </si>
  <si>
    <t>manuall.fr</t>
  </si>
  <si>
    <t>e-venise.com</t>
  </si>
  <si>
    <t>oale.cc</t>
  </si>
  <si>
    <t>quretec.com</t>
  </si>
  <si>
    <t>1-xbet1308810.top</t>
  </si>
  <si>
    <t>shxuequfang.com</t>
  </si>
  <si>
    <t>chengdu2019wpfg.com</t>
  </si>
  <si>
    <t>tucsontopia.com</t>
  </si>
  <si>
    <t>cacobatph.dz</t>
  </si>
  <si>
    <t>intercape.com</t>
  </si>
  <si>
    <t>1xbet-lgq.top</t>
  </si>
  <si>
    <t>topigr.net</t>
  </si>
  <si>
    <t>hayabellaff.net</t>
  </si>
  <si>
    <t>teensnow.link</t>
  </si>
  <si>
    <t>winghing-garments.com</t>
  </si>
  <si>
    <t>money-games.one</t>
  </si>
  <si>
    <t>socalwatersmart.com</t>
  </si>
  <si>
    <t>dvdreview.com</t>
  </si>
  <si>
    <t>incalley-oop.cf</t>
  </si>
  <si>
    <t>hmm.co.jp</t>
  </si>
  <si>
    <t>1xbet-098618.top</t>
  </si>
  <si>
    <t>168chasa.bg</t>
  </si>
  <si>
    <t>shara.club</t>
  </si>
  <si>
    <t>funakoshi.co.jp</t>
  </si>
  <si>
    <t>aiolia.net</t>
  </si>
  <si>
    <t>homimilano.com</t>
  </si>
  <si>
    <t>800bouquet.com</t>
  </si>
  <si>
    <t>1xbet-229884.top</t>
  </si>
  <si>
    <t>cloud2be.net</t>
  </si>
  <si>
    <t>transactsupport.com</t>
  </si>
  <si>
    <t>filmhds.club</t>
  </si>
  <si>
    <t>malahit74.ru</t>
  </si>
  <si>
    <t>tymber.io</t>
  </si>
  <si>
    <t>velkot.org</t>
  </si>
  <si>
    <t>tc322.ru</t>
  </si>
  <si>
    <t>lagasabungayamonline.top</t>
  </si>
  <si>
    <t>getcoopt.com</t>
  </si>
  <si>
    <t>bkin-17242.website</t>
  </si>
  <si>
    <t>internetpillar.com</t>
  </si>
  <si>
    <t>pidcphila.com</t>
  </si>
  <si>
    <t>24kdh.net</t>
  </si>
  <si>
    <t>oniva.net</t>
  </si>
  <si>
    <t>kaaass.net</t>
  </si>
  <si>
    <t>svrs.cc</t>
  </si>
  <si>
    <t>teksd.com</t>
  </si>
  <si>
    <t>grosys.de</t>
  </si>
  <si>
    <t>edumilestones.com</t>
  </si>
  <si>
    <t>beardedbutlers.com</t>
  </si>
  <si>
    <t>raspberry.mx</t>
  </si>
  <si>
    <t>hairstore.pl</t>
  </si>
  <si>
    <t>gradintel.com</t>
  </si>
  <si>
    <t>smartcases.com.au</t>
  </si>
  <si>
    <t>1-xredir38229.top</t>
  </si>
  <si>
    <t>pm-casinoz-gamble.xyz</t>
  </si>
  <si>
    <t>kavkaz-uzel.media</t>
  </si>
  <si>
    <t>latinosporno.com</t>
  </si>
  <si>
    <t>findstar-news.com</t>
  </si>
  <si>
    <t>mostbet-vu.top</t>
  </si>
  <si>
    <t>myadultvideo.net</t>
  </si>
  <si>
    <t>szhangan.com.cn</t>
  </si>
  <si>
    <t>icloyd.com</t>
  </si>
  <si>
    <t>eparent.com</t>
  </si>
  <si>
    <t>aplaycasinotop.info</t>
  </si>
  <si>
    <t>hc360-inc.com</t>
  </si>
  <si>
    <t>oita-asp.jp</t>
  </si>
  <si>
    <t>invictusgames2018.org</t>
  </si>
  <si>
    <t>sos-dd.ru</t>
  </si>
  <si>
    <t>azino777-nt.top</t>
  </si>
  <si>
    <t>no1reviews.com</t>
  </si>
  <si>
    <t>sobo.cn</t>
  </si>
  <si>
    <t>lite-1x9647498.top</t>
  </si>
  <si>
    <t>uzparimatch.com</t>
  </si>
  <si>
    <t>thedonald.win</t>
  </si>
  <si>
    <t>read-book.info</t>
  </si>
  <si>
    <t>jobspider.com</t>
  </si>
  <si>
    <t>blockchainappsdeveloper.com</t>
  </si>
  <si>
    <t>coco-in.net</t>
  </si>
  <si>
    <t>justrecettes.com</t>
  </si>
  <si>
    <t>monks-aerzte-im-netz.de</t>
  </si>
  <si>
    <t>topblognews.com</t>
  </si>
  <si>
    <t>swb-gruppe.de</t>
  </si>
  <si>
    <t>vavada-cashback.fun</t>
  </si>
  <si>
    <t>dutafilm.cam</t>
  </si>
  <si>
    <t>citynmb.com</t>
  </si>
  <si>
    <t>easyrideratlanta.com</t>
  </si>
  <si>
    <t>watpho.com</t>
  </si>
  <si>
    <t>zavrik.net</t>
  </si>
  <si>
    <t>clipzilla-t4.com</t>
  </si>
  <si>
    <t>yuca.tv</t>
  </si>
  <si>
    <t>mhdtvworld.xyz</t>
  </si>
  <si>
    <t>quizzory.in</t>
  </si>
  <si>
    <t>betfour44.xyz</t>
  </si>
  <si>
    <t>adleonbets.ru</t>
  </si>
  <si>
    <t>chcsi.com.cn</t>
  </si>
  <si>
    <t>prostitutki--chelyabinsk.com</t>
  </si>
  <si>
    <t>sipreg.com</t>
  </si>
  <si>
    <t>1xbet-hfx.top</t>
  </si>
  <si>
    <t>talustechinc.com</t>
  </si>
  <si>
    <t>rescuenow.net</t>
  </si>
  <si>
    <t>satch.com</t>
  </si>
  <si>
    <t>denverconcrete.net</t>
  </si>
  <si>
    <t>nfljerseysshow.com</t>
  </si>
  <si>
    <t>guapizhu.com</t>
  </si>
  <si>
    <t>sparkasse.si</t>
  </si>
  <si>
    <t>usdailyreport.com</t>
  </si>
  <si>
    <t>innowee.eu</t>
  </si>
  <si>
    <t>pastificiogentile.com</t>
  </si>
  <si>
    <t>comibaby.com</t>
  </si>
  <si>
    <t>bookofraonlinespiele.net</t>
  </si>
  <si>
    <t>orthosyneticsinc.cf</t>
  </si>
  <si>
    <t>rss.lv</t>
  </si>
  <si>
    <t>consumertestedreviews.org</t>
  </si>
  <si>
    <t>wsdk8.us</t>
  </si>
  <si>
    <t>motionview.com.bd</t>
  </si>
  <si>
    <t>smuhsd.org</t>
  </si>
  <si>
    <t>fxlxwxb.net</t>
  </si>
  <si>
    <t>farmaciaregischieri.it</t>
  </si>
  <si>
    <t>essaylead.com</t>
  </si>
  <si>
    <t>apartena.net</t>
  </si>
  <si>
    <t>refpakrqrmwd.top</t>
  </si>
  <si>
    <t>refpaoovigpz.top</t>
  </si>
  <si>
    <t>blinknet.com</t>
  </si>
  <si>
    <t>quiken.mx</t>
  </si>
  <si>
    <t>duim.ru</t>
  </si>
  <si>
    <t>thebword.org</t>
  </si>
  <si>
    <t>joycasino-casino-official.top</t>
  </si>
  <si>
    <t>lite-1x8371418.top</t>
  </si>
  <si>
    <t>lrsrecycles.com</t>
  </si>
  <si>
    <t>lazops.com</t>
  </si>
  <si>
    <t>meijiza.co.jp</t>
  </si>
  <si>
    <t>confianzaweb.cl</t>
  </si>
  <si>
    <t>targetedwebtraffic.com</t>
  </si>
  <si>
    <t>charleskochfoundation.org</t>
  </si>
  <si>
    <t>turkiston.net</t>
  </si>
  <si>
    <t>gamebooks.org</t>
  </si>
  <si>
    <t>elitebangkokescorts.directory</t>
  </si>
  <si>
    <t>metheney.com</t>
  </si>
  <si>
    <t>huntedcow.com</t>
  </si>
  <si>
    <t>business-plan-excel.fr</t>
  </si>
  <si>
    <t>asia-places.com</t>
  </si>
  <si>
    <t>eldoradocoin.xyz</t>
  </si>
  <si>
    <t>ibaozhen.xyz</t>
  </si>
  <si>
    <t>giacngo.vn</t>
  </si>
  <si>
    <t>wensink.nl</t>
  </si>
  <si>
    <t>shopinmanhattan.com</t>
  </si>
  <si>
    <t>neo-club.club</t>
  </si>
  <si>
    <t>employeebenefitadviser.com</t>
  </si>
  <si>
    <t>hugo.ch</t>
  </si>
  <si>
    <t>melbet897682.top</t>
  </si>
  <si>
    <t>epiruspost.gr</t>
  </si>
  <si>
    <t>zzyhqz.com</t>
  </si>
  <si>
    <t>theubeg.com</t>
  </si>
  <si>
    <t>deltawebsistem.net</t>
  </si>
  <si>
    <t>manpowergroup.com.br</t>
  </si>
  <si>
    <t>viralagenda.com</t>
  </si>
  <si>
    <t>onex64688.top</t>
  </si>
  <si>
    <t>joycasino-ceg.top</t>
  </si>
  <si>
    <t>all-bor.ru</t>
  </si>
  <si>
    <t>koraon-line.com</t>
  </si>
  <si>
    <t>eco-worthy.com</t>
  </si>
  <si>
    <t>msport.gov.pl</t>
  </si>
  <si>
    <t>engage.org</t>
  </si>
  <si>
    <t>bklyey.net</t>
  </si>
  <si>
    <t>inspirationformoms.com</t>
  </si>
  <si>
    <t>itlynk.com</t>
  </si>
  <si>
    <t>rili.cn</t>
  </si>
  <si>
    <t>trickers.com</t>
  </si>
  <si>
    <t>laurent-expertises.fr</t>
  </si>
  <si>
    <t>220volt.hu</t>
  </si>
  <si>
    <t>regender.com</t>
  </si>
  <si>
    <t>ergand.ru</t>
  </si>
  <si>
    <t>theatreghost.com</t>
  </si>
  <si>
    <t>mar-vi.top</t>
  </si>
  <si>
    <t>archeagedatabase.net</t>
  </si>
  <si>
    <t>wca.com</t>
  </si>
  <si>
    <t>fazua.com</t>
  </si>
  <si>
    <t>aibiying.com</t>
  </si>
  <si>
    <t>gradingpen.com</t>
  </si>
  <si>
    <t>agri-trends.com</t>
  </si>
  <si>
    <t>joshuasjewelry.com</t>
  </si>
  <si>
    <t>2000green.com</t>
  </si>
  <si>
    <t>1wwdy.top</t>
  </si>
  <si>
    <t>mountsinaiheartnp.org</t>
  </si>
  <si>
    <t>babyphat.com</t>
  </si>
  <si>
    <t>1xbet-zgp.top</t>
  </si>
  <si>
    <t>clasicoclinic.co.kr</t>
  </si>
  <si>
    <t>nieniedialogues.com</t>
  </si>
  <si>
    <t>guarantybanking.com</t>
  </si>
  <si>
    <t>cipro.cyou</t>
  </si>
  <si>
    <t>olyrix.com</t>
  </si>
  <si>
    <t>numberone.com.tr</t>
  </si>
  <si>
    <t>hedinbil.se</t>
  </si>
  <si>
    <t>vavada.black</t>
  </si>
  <si>
    <t>blacklocks.ca</t>
  </si>
  <si>
    <t>xn--qxaebragmboz9d.gr</t>
  </si>
  <si>
    <t>kuzaimice.com</t>
  </si>
  <si>
    <t>netcult.ch</t>
  </si>
  <si>
    <t>lite-1x6419322.top</t>
  </si>
  <si>
    <t>1xslots-casino.top</t>
  </si>
  <si>
    <t>1xbet-yry.top</t>
  </si>
  <si>
    <t>motorcycleexpress.com</t>
  </si>
  <si>
    <t>europeanphotographers.eu</t>
  </si>
  <si>
    <t>dhyanapeetamhindutemple.org</t>
  </si>
  <si>
    <t>pinup-casino-777.top</t>
  </si>
  <si>
    <t>usearch.site</t>
  </si>
  <si>
    <t>secure-pro.com</t>
  </si>
  <si>
    <t>dostavkin.su</t>
  </si>
  <si>
    <t>parimatch-now.com</t>
  </si>
  <si>
    <t>golfreviewsguide.com</t>
  </si>
  <si>
    <t>elfetex.cz</t>
  </si>
  <si>
    <t>miamiadschool.com</t>
  </si>
  <si>
    <t>net4me.co.nz</t>
  </si>
  <si>
    <t>basketball--shoes.net</t>
  </si>
  <si>
    <t>carrismetropolitana.pt</t>
  </si>
  <si>
    <t>artilleriet.se</t>
  </si>
  <si>
    <t>frabwiccy.com</t>
  </si>
  <si>
    <t>reserve.com</t>
  </si>
  <si>
    <t>hostseva.net</t>
  </si>
  <si>
    <t>catcasino-ln.top</t>
  </si>
  <si>
    <t>zhijianshiguang.com</t>
  </si>
  <si>
    <t>rvetlink.com</t>
  </si>
  <si>
    <t>bryleealexander.family</t>
  </si>
  <si>
    <t>belashov.pro</t>
  </si>
  <si>
    <t>bmw-motorrad.jp</t>
  </si>
  <si>
    <t>olympijskytym.cz</t>
  </si>
  <si>
    <t>edscasinoz.xyz</t>
  </si>
  <si>
    <t>mlbjerseys.net</t>
  </si>
  <si>
    <t>dubu.cn</t>
  </si>
  <si>
    <t>extorrent.ru</t>
  </si>
  <si>
    <t>agrishow.com.br</t>
  </si>
  <si>
    <t>1x-xredbet7038082.top</t>
  </si>
  <si>
    <t>advantage-en.com</t>
  </si>
  <si>
    <t>fina.gov.pl</t>
  </si>
  <si>
    <t>3gbytecloud.com</t>
  </si>
  <si>
    <t>wlcip.net</t>
  </si>
  <si>
    <t>seobatch61.tk</t>
  </si>
  <si>
    <t>osid.org.cn</t>
  </si>
  <si>
    <t>ngo-jvc.net</t>
  </si>
  <si>
    <t>catapulsion.net</t>
  </si>
  <si>
    <t>qmwpil.top</t>
  </si>
  <si>
    <t>icloufont.com</t>
  </si>
  <si>
    <t>avikom.pl</t>
  </si>
  <si>
    <t>securustechnologies.tech</t>
  </si>
  <si>
    <t>paygsm.pl</t>
  </si>
  <si>
    <t>matandmax.com</t>
  </si>
  <si>
    <t>mvpworks.com</t>
  </si>
  <si>
    <t>zionssecurity.com</t>
  </si>
  <si>
    <t>betwin-981225.top</t>
  </si>
  <si>
    <t>sexvl.vip</t>
  </si>
  <si>
    <t>beimeishufa.org</t>
  </si>
  <si>
    <t>postgresqlco.nf</t>
  </si>
  <si>
    <t>salon94.com</t>
  </si>
  <si>
    <t>hakshackwoodworks.com</t>
  </si>
  <si>
    <t>best-payout-online-casino.ca</t>
  </si>
  <si>
    <t>adventuremarine.ie</t>
  </si>
  <si>
    <t>escortsromania.agency</t>
  </si>
  <si>
    <t>marathonbet.ec</t>
  </si>
  <si>
    <t>247software.com</t>
  </si>
  <si>
    <t>visitventuraca.com</t>
  </si>
  <si>
    <t>dreamofu.com</t>
  </si>
  <si>
    <t>workinestonia.com</t>
  </si>
  <si>
    <t>nujiang.cn</t>
  </si>
  <si>
    <t>tnctr.com</t>
  </si>
  <si>
    <t>blondie.ru</t>
  </si>
  <si>
    <t>eyewa.com</t>
  </si>
  <si>
    <t>mypremieraccess.com</t>
  </si>
  <si>
    <t>zenk-security.com</t>
  </si>
  <si>
    <t>guanhai.com.cn</t>
  </si>
  <si>
    <t>crisiscenter.ru</t>
  </si>
  <si>
    <t>s-elma365.ru</t>
  </si>
  <si>
    <t>economicus.ru</t>
  </si>
  <si>
    <t>gogomath.com</t>
  </si>
  <si>
    <t>roadfly.com</t>
  </si>
  <si>
    <t>simplon.com</t>
  </si>
  <si>
    <t>carhatke.com</t>
  </si>
  <si>
    <t>intrepidgeeks.com</t>
  </si>
  <si>
    <t>previs.es</t>
  </si>
  <si>
    <t>twelvetreesresidential.co.uk</t>
  </si>
  <si>
    <t>clar.in</t>
  </si>
  <si>
    <t>sew-world.ru</t>
  </si>
  <si>
    <t>theprintspace.co.uk</t>
  </si>
  <si>
    <t>yjngzw.top</t>
  </si>
  <si>
    <t>mar-sh.top</t>
  </si>
  <si>
    <t>winbets5.com</t>
  </si>
  <si>
    <t>pornobid.com</t>
  </si>
  <si>
    <t>pbncapung.xyz</t>
  </si>
  <si>
    <t>frank-games-casino.pw</t>
  </si>
  <si>
    <t>estreshenie.ru</t>
  </si>
  <si>
    <t>dexland.org</t>
  </si>
  <si>
    <t>a-moe.ru</t>
  </si>
  <si>
    <t>fulltilt3.com</t>
  </si>
  <si>
    <t>britneybreaksbread.com</t>
  </si>
  <si>
    <t>1wrjr.top</t>
  </si>
  <si>
    <t>yokote.lg.jp</t>
  </si>
  <si>
    <t>onlinepixelz.xyz</t>
  </si>
  <si>
    <t>asatideonline.com</t>
  </si>
  <si>
    <t>goafaz.com</t>
  </si>
  <si>
    <t>pearlnet.com</t>
  </si>
  <si>
    <t>aegkrjwelwgrwgw13.gq</t>
  </si>
  <si>
    <t>newsenjoy.ga</t>
  </si>
  <si>
    <t>nike-rosherun.net</t>
  </si>
  <si>
    <t>cha.com</t>
  </si>
  <si>
    <t>samaratrud.ru</t>
  </si>
  <si>
    <t>redac.ch</t>
  </si>
  <si>
    <t>segment.com.tr</t>
  </si>
  <si>
    <t>youdotech.com</t>
  </si>
  <si>
    <t>dontgiveupsigns.com</t>
  </si>
  <si>
    <t>1xredirzctqv.top</t>
  </si>
  <si>
    <t>aviadome.ru</t>
  </si>
  <si>
    <t>joycasino-jdy.xyz</t>
  </si>
  <si>
    <t>augc.org.au</t>
  </si>
  <si>
    <t>refpa356080.top</t>
  </si>
  <si>
    <t>1wehw.top</t>
  </si>
  <si>
    <t>brewtonstandard.com</t>
  </si>
  <si>
    <t>wazala.com</t>
  </si>
  <si>
    <t>ebfarm.com</t>
  </si>
  <si>
    <t>ktn-uk.co.uk</t>
  </si>
  <si>
    <t>kings-ptc.com</t>
  </si>
  <si>
    <t>service.works</t>
  </si>
  <si>
    <t>joycasino-tvi.top</t>
  </si>
  <si>
    <t>1xbet-qrf.top</t>
  </si>
  <si>
    <t>joycasino-gvs.top</t>
  </si>
  <si>
    <t>vipboxseats.com</t>
  </si>
  <si>
    <t>1xredirodqyx.top</t>
  </si>
  <si>
    <t>sertcom.net</t>
  </si>
  <si>
    <t>williamcronon.net</t>
  </si>
  <si>
    <t>poetv.com</t>
  </si>
  <si>
    <t>webjanssen.de</t>
  </si>
  <si>
    <t>kifdoctors.com</t>
  </si>
  <si>
    <t>fullpicture.ru</t>
  </si>
  <si>
    <t>riseocrtraining.com</t>
  </si>
  <si>
    <t>a-a-ah.ru</t>
  </si>
  <si>
    <t>emberdns.com</t>
  </si>
  <si>
    <t>onceupontimeartstudio.com</t>
  </si>
  <si>
    <t>towerbank.net</t>
  </si>
  <si>
    <t>intueat.de</t>
  </si>
  <si>
    <t>entegra.com.tr</t>
  </si>
  <si>
    <t>gadget-drawer.net</t>
  </si>
  <si>
    <t>1-xbet6538566.top</t>
  </si>
  <si>
    <t>hpluscreative.com</t>
  </si>
  <si>
    <t>ostashkov.ru</t>
  </si>
  <si>
    <t>meetingsandconventions.net</t>
  </si>
  <si>
    <t>kenzen-k.com</t>
  </si>
  <si>
    <t>kyowakirin.com</t>
  </si>
  <si>
    <t>jetpack.net</t>
  </si>
  <si>
    <t>troypointinsider.com</t>
  </si>
  <si>
    <t>usoww.com</t>
  </si>
  <si>
    <t>betwin441421.top</t>
  </si>
  <si>
    <t>asap-market-onion.com</t>
  </si>
  <si>
    <t>lite-1x15715.top</t>
  </si>
  <si>
    <t>homebrewfinds.com</t>
  </si>
  <si>
    <t>totalbeautyadvisors.com</t>
  </si>
  <si>
    <t>staples.nl</t>
  </si>
  <si>
    <t>joycasino-russia.top</t>
  </si>
  <si>
    <t>supa.video</t>
  </si>
  <si>
    <t>feyenoord.com</t>
  </si>
  <si>
    <t>faygoluvers.net</t>
  </si>
  <si>
    <t>innacoustic.com</t>
  </si>
  <si>
    <t>hawaiidiscount.com</t>
  </si>
  <si>
    <t>thrombosisresearch.com</t>
  </si>
  <si>
    <t>ganz-muenchen.de</t>
  </si>
  <si>
    <t>europadecentraal.nl</t>
  </si>
  <si>
    <t>leonhard-weiss.com</t>
  </si>
  <si>
    <t>lecomhost.com.br</t>
  </si>
  <si>
    <t>zinamedia.net</t>
  </si>
  <si>
    <t>viagrae.quest</t>
  </si>
  <si>
    <t>samenbeter.org</t>
  </si>
  <si>
    <t>simtechdev.com</t>
  </si>
  <si>
    <t>333supergame.com</t>
  </si>
  <si>
    <t>roadmachinery.com</t>
  </si>
  <si>
    <t>ideal-logic.com</t>
  </si>
  <si>
    <t>aromatasublimes.cf</t>
  </si>
  <si>
    <t>coolgeography.co.uk</t>
  </si>
  <si>
    <t>cialis.science</t>
  </si>
  <si>
    <t>azlyrics.biz</t>
  </si>
  <si>
    <t>manifestolive.com</t>
  </si>
  <si>
    <t>copexam.co.uk</t>
  </si>
  <si>
    <t>ambleralive.com</t>
  </si>
  <si>
    <t>mindbright.se</t>
  </si>
  <si>
    <t>1-xbet3520902.top</t>
  </si>
  <si>
    <t>radiotelecaraibes.com</t>
  </si>
  <si>
    <t>makeme2win.com</t>
  </si>
  <si>
    <t>halal.gov.my</t>
  </si>
  <si>
    <t>upx.today</t>
  </si>
  <si>
    <t>acg.tv</t>
  </si>
  <si>
    <t>dnd-compendium.com</t>
  </si>
  <si>
    <t>musicnovinka.ru</t>
  </si>
  <si>
    <t>historyjp.com</t>
  </si>
  <si>
    <t>rnews.kharkiv.ua</t>
  </si>
  <si>
    <t>betacom.com.pl</t>
  </si>
  <si>
    <t>aroshbazar.com</t>
  </si>
  <si>
    <t>fivestarscenter.com</t>
  </si>
  <si>
    <t>belvpo.com</t>
  </si>
  <si>
    <t>nado.in</t>
  </si>
  <si>
    <t>kaliningrad-cci.ru</t>
  </si>
  <si>
    <t>after5callcenter.com</t>
  </si>
  <si>
    <t>muzgeo.ru</t>
  </si>
  <si>
    <t>kostunivo.com</t>
  </si>
  <si>
    <t>globalcoinreport.com</t>
  </si>
  <si>
    <t>mychg.org</t>
  </si>
  <si>
    <t>joycasino-omb.top</t>
  </si>
  <si>
    <t>magicstt.com</t>
  </si>
  <si>
    <t>xinlaoniao.com</t>
  </si>
  <si>
    <t>yelloadwise.ir</t>
  </si>
  <si>
    <t>lite-1x1169304.top</t>
  </si>
  <si>
    <t>autodiscoveries.com</t>
  </si>
  <si>
    <t>smartinternet.eu</t>
  </si>
  <si>
    <t>joycasinozerkalo1.win</t>
  </si>
  <si>
    <t>skilledup.com</t>
  </si>
  <si>
    <t>ff.org</t>
  </si>
  <si>
    <t>ncplp.com</t>
  </si>
  <si>
    <t>highlandcraftgallery.com</t>
  </si>
  <si>
    <t>oildri.com</t>
  </si>
  <si>
    <t>1-xbet6569374.top</t>
  </si>
  <si>
    <t>bph.pl</t>
  </si>
  <si>
    <t>monkeytravel.com</t>
  </si>
  <si>
    <t>jxncxy.com</t>
  </si>
  <si>
    <t>1xbet-547931.top</t>
  </si>
  <si>
    <t>divinemindpool.com</t>
  </si>
  <si>
    <t>umdasch.com</t>
  </si>
  <si>
    <t>masteretudes.fr</t>
  </si>
  <si>
    <t>1stlake.com</t>
  </si>
  <si>
    <t>sizhengke.net</t>
  </si>
  <si>
    <t>dsrvina.com</t>
  </si>
  <si>
    <t>webassist.com</t>
  </si>
  <si>
    <t>realchange.org</t>
  </si>
  <si>
    <t>fmc-ag.com</t>
  </si>
  <si>
    <t>valentinesdaycouplesmassage.com</t>
  </si>
  <si>
    <t>kryminstrum.net</t>
  </si>
  <si>
    <t>onlineschoolsreport.com</t>
  </si>
  <si>
    <t>nationalacademy.org</t>
  </si>
  <si>
    <t>dataline.net.au</t>
  </si>
  <si>
    <t>update-software.com</t>
  </si>
  <si>
    <t>eijffinger.com</t>
  </si>
  <si>
    <t>fxcryptonews.com</t>
  </si>
  <si>
    <t>staticn.com</t>
  </si>
  <si>
    <t>blogbangboom.com</t>
  </si>
  <si>
    <t>agar-io.app</t>
  </si>
  <si>
    <t>visualradio.com</t>
  </si>
  <si>
    <t>realtechosting.com</t>
  </si>
  <si>
    <t>embedupload.com</t>
  </si>
  <si>
    <t>pinecrest-fl.gov</t>
  </si>
  <si>
    <t>mypos.eu</t>
  </si>
  <si>
    <t>riverside.k12.az.us</t>
  </si>
  <si>
    <t>rheos.jp</t>
  </si>
  <si>
    <t>checkmycolours.com</t>
  </si>
  <si>
    <t>eyewitnessup.com</t>
  </si>
  <si>
    <t>topgameserver.net</t>
  </si>
  <si>
    <t>slotland.eu</t>
  </si>
  <si>
    <t>thebioneer.com</t>
  </si>
  <si>
    <t>photonint.com</t>
  </si>
  <si>
    <t>travelling.gr</t>
  </si>
  <si>
    <t>photojeepers.com</t>
  </si>
  <si>
    <t>bittly.cc</t>
  </si>
  <si>
    <t>smartpetrol.ru</t>
  </si>
  <si>
    <t>ondesker.com</t>
  </si>
  <si>
    <t>epox.com</t>
  </si>
  <si>
    <t>trackie.com</t>
  </si>
  <si>
    <t>1-xbet0733784.top</t>
  </si>
  <si>
    <t>netaemon.com</t>
  </si>
  <si>
    <t>absoluteweb.com</t>
  </si>
  <si>
    <t>lifestyle-planet.com</t>
  </si>
  <si>
    <t>hydroxyzineotc.com</t>
  </si>
  <si>
    <t>ekaro.in</t>
  </si>
  <si>
    <t>netmath.ca</t>
  </si>
  <si>
    <t>ddlc.moe</t>
  </si>
  <si>
    <t>avam.kr</t>
  </si>
  <si>
    <t>karmadns.eu</t>
  </si>
  <si>
    <t>takeatumble.com.au</t>
  </si>
  <si>
    <t>bss-com.ru</t>
  </si>
  <si>
    <t>neurobiologyofaging.org</t>
  </si>
  <si>
    <t>ig-haase.de</t>
  </si>
  <si>
    <t>realamateurfuck.com</t>
  </si>
  <si>
    <t>tenantsunion.org</t>
  </si>
  <si>
    <t>thepublic.in</t>
  </si>
  <si>
    <t>automordovia.ru</t>
  </si>
  <si>
    <t>ulab.edu.bd</t>
  </si>
  <si>
    <t>noop.nl</t>
  </si>
  <si>
    <t>1x-xredbet7127783.top</t>
  </si>
  <si>
    <t>fcbcwalnut.org</t>
  </si>
  <si>
    <t>knbank.co.kr</t>
  </si>
  <si>
    <t>ixnxx.me</t>
  </si>
  <si>
    <t>import.report</t>
  </si>
  <si>
    <t>redplaybox.xyz</t>
  </si>
  <si>
    <t>lite-1x29890.top</t>
  </si>
  <si>
    <t>statnano.com</t>
  </si>
  <si>
    <t>campaigncc.org</t>
  </si>
  <si>
    <t>camcommerce.com</t>
  </si>
  <si>
    <t>pasoroblespress.com</t>
  </si>
  <si>
    <t>jokerlulin.cc</t>
  </si>
  <si>
    <t>sound-directory.com</t>
  </si>
  <si>
    <t>onex68221.top</t>
  </si>
  <si>
    <t>svadbagolik.ru</t>
  </si>
  <si>
    <t>ashahov.ru</t>
  </si>
  <si>
    <t>royallede.com</t>
  </si>
  <si>
    <t>firearmupgrades.com</t>
  </si>
  <si>
    <t>managementscope.nl</t>
  </si>
  <si>
    <t>suyapgrup.com</t>
  </si>
  <si>
    <t>uplight.io</t>
  </si>
  <si>
    <t>geniusee.com</t>
  </si>
  <si>
    <t>lite-1x9644277.top</t>
  </si>
  <si>
    <t>festivalmarrakech.info</t>
  </si>
  <si>
    <t>riiid.cloud</t>
  </si>
  <si>
    <t>zonepro.com</t>
  </si>
  <si>
    <t>peloride.com</t>
  </si>
  <si>
    <t>casino-maxbet-zerkalo18.xyz</t>
  </si>
  <si>
    <t>b-eye-network.com</t>
  </si>
  <si>
    <t>doosanequipment.com</t>
  </si>
  <si>
    <t>htjsc.com.cn</t>
  </si>
  <si>
    <t>bkin-24456.space</t>
  </si>
  <si>
    <t>borema.ru</t>
  </si>
  <si>
    <t>emr.ch</t>
  </si>
  <si>
    <t>mongodbgov-qa.net</t>
  </si>
  <si>
    <t>tek-all.ru</t>
  </si>
  <si>
    <t>gismart.com</t>
  </si>
  <si>
    <t>aacpm.org</t>
  </si>
  <si>
    <t>pussy.surf</t>
  </si>
  <si>
    <t>nexa.org</t>
  </si>
  <si>
    <t>neyov.com</t>
  </si>
  <si>
    <t>minew.com</t>
  </si>
  <si>
    <t>meninblack.com</t>
  </si>
  <si>
    <t>platinabulkers.com</t>
  </si>
  <si>
    <t>dfkkfos.net</t>
  </si>
  <si>
    <t>designreset.com</t>
  </si>
  <si>
    <t>faithfulchristian.net</t>
  </si>
  <si>
    <t>productbedrukken.nl</t>
  </si>
  <si>
    <t>joycasino-ttl.top</t>
  </si>
  <si>
    <t>episodium.it</t>
  </si>
  <si>
    <t>datamedia.fr</t>
  </si>
  <si>
    <t>mu.com.au</t>
  </si>
  <si>
    <t>stoiletufta.com</t>
  </si>
  <si>
    <t>calvertmarinemuseum.com</t>
  </si>
  <si>
    <t>posl.com</t>
  </si>
  <si>
    <t>costadosauipe.com.br</t>
  </si>
  <si>
    <t>prosandcons.wiki</t>
  </si>
  <si>
    <t>konyagkayaking.com</t>
  </si>
  <si>
    <t>elcarshop.ru</t>
  </si>
  <si>
    <t>soleans.ru</t>
  </si>
  <si>
    <t>esacademic.com</t>
  </si>
  <si>
    <t>azino777-zy.top</t>
  </si>
  <si>
    <t>usd437.net</t>
  </si>
  <si>
    <t>movnat.com</t>
  </si>
  <si>
    <t>tactical2day.com</t>
  </si>
  <si>
    <t>bristolmountain.com</t>
  </si>
  <si>
    <t>integralrechner.de</t>
  </si>
  <si>
    <t>fnp.org.pl</t>
  </si>
  <si>
    <t>hebrewcollege.edu</t>
  </si>
  <si>
    <t>ndk.gov.tr</t>
  </si>
  <si>
    <t>bostonchamber.com</t>
  </si>
  <si>
    <t>skyticket.com</t>
  </si>
  <si>
    <t>eitmanufacturing.eu</t>
  </si>
  <si>
    <t>yardiaspnc7.com</t>
  </si>
  <si>
    <t>france-victimes.fr</t>
  </si>
  <si>
    <t>hamafarin.ir</t>
  </si>
  <si>
    <t>travelcar.com</t>
  </si>
  <si>
    <t>vavada-registration.pw</t>
  </si>
  <si>
    <t>scientiamoralitas.com</t>
  </si>
  <si>
    <t>profrealt-crm.ru</t>
  </si>
  <si>
    <t>evlks.de</t>
  </si>
  <si>
    <t>axes-net.com</t>
  </si>
  <si>
    <t>dark-union.xyz</t>
  </si>
  <si>
    <t>medinet.gov.vn</t>
  </si>
  <si>
    <t>boxnxx.com</t>
  </si>
  <si>
    <t>akafuku.co.jp</t>
  </si>
  <si>
    <t>ijs-law.com</t>
  </si>
  <si>
    <t>dazoppy.online</t>
  </si>
  <si>
    <t>1xbet-nih.top</t>
  </si>
  <si>
    <t>selhozproizvoditeli.ru</t>
  </si>
  <si>
    <t>ccvzvhjhdf.website</t>
  </si>
  <si>
    <t>dogfoodexposed.com</t>
  </si>
  <si>
    <t>vnav.vn</t>
  </si>
  <si>
    <t>seobatch61.ml</t>
  </si>
  <si>
    <t>meshmainframe.com</t>
  </si>
  <si>
    <t>1wymo.top</t>
  </si>
  <si>
    <t>red1rect2win.com</t>
  </si>
  <si>
    <t>livecamgirls.io</t>
  </si>
  <si>
    <t>unpocodehanami.com</t>
  </si>
  <si>
    <t>musicforrelief.org</t>
  </si>
  <si>
    <t>sonicspot.com</t>
  </si>
  <si>
    <t>epiphany-rbc.com</t>
  </si>
  <si>
    <t>soundchurchministries.org</t>
  </si>
  <si>
    <t>e-host.net.pl</t>
  </si>
  <si>
    <t>1xbet-771240.top</t>
  </si>
  <si>
    <t>bluepi.us</t>
  </si>
  <si>
    <t>notes.co.il</t>
  </si>
  <si>
    <t>galaxyled.shop</t>
  </si>
  <si>
    <t>vavada-officialsite.space</t>
  </si>
  <si>
    <t>yep10.com</t>
  </si>
  <si>
    <t>airalbania.com.al</t>
  </si>
  <si>
    <t>1wlrt.top</t>
  </si>
  <si>
    <t>1wlow.top</t>
  </si>
  <si>
    <t>login-server.ch</t>
  </si>
  <si>
    <t>paperds.ir</t>
  </si>
  <si>
    <t>wmphost.net</t>
  </si>
  <si>
    <t>diariomas.hn</t>
  </si>
  <si>
    <t>hanam.gov.vn</t>
  </si>
  <si>
    <t>2020kj.com</t>
  </si>
  <si>
    <t>viraltab.news</t>
  </si>
  <si>
    <t>wolfhaven.org</t>
  </si>
  <si>
    <t>casino-i.info</t>
  </si>
  <si>
    <t>worldofwarships.jp</t>
  </si>
  <si>
    <t>escaperoomreno.net</t>
  </si>
  <si>
    <t>princeton.co.jp</t>
  </si>
  <si>
    <t>elementps.com</t>
  </si>
  <si>
    <t>sleepycatguestranch.com</t>
  </si>
  <si>
    <t>adjantis.com</t>
  </si>
  <si>
    <t>gii.co.jp</t>
  </si>
  <si>
    <t>betwin-308501.top</t>
  </si>
  <si>
    <t>datalearner.com</t>
  </si>
  <si>
    <t>cloudenetworks.com</t>
  </si>
  <si>
    <t>1wyml.top</t>
  </si>
  <si>
    <t>facilicom.nl</t>
  </si>
  <si>
    <t>sildenafil.blue</t>
  </si>
  <si>
    <t>lawyeringlaw.com</t>
  </si>
  <si>
    <t>pmcasino.casino</t>
  </si>
  <si>
    <t>kimwyeno.top</t>
  </si>
  <si>
    <t>edenviaggi.it</t>
  </si>
  <si>
    <t>bordc.org</t>
  </si>
  <si>
    <t>fslaser.com</t>
  </si>
  <si>
    <t>seobacklinks206.gq</t>
  </si>
  <si>
    <t>circuit-board.de</t>
  </si>
  <si>
    <t>bkin-16274.space</t>
  </si>
  <si>
    <t>findafishingboat.com</t>
  </si>
  <si>
    <t>gimon-sukkiri.jp</t>
  </si>
  <si>
    <t>mankei.eu</t>
  </si>
  <si>
    <t>ambmobilitat.cat</t>
  </si>
  <si>
    <t>venasnews.co.ke</t>
  </si>
  <si>
    <t>itt.lv</t>
  </si>
  <si>
    <t>absg.com</t>
  </si>
  <si>
    <t>onex47875.top</t>
  </si>
  <si>
    <t>truedialog.com</t>
  </si>
  <si>
    <t>sakuratan.com</t>
  </si>
  <si>
    <t>nextbigtechnology.com</t>
  </si>
  <si>
    <t>decathlon.qa</t>
  </si>
  <si>
    <t>thoughtsinvinyl.com</t>
  </si>
  <si>
    <t>maison-kayser.com</t>
  </si>
  <si>
    <t>nytsyn.com</t>
  </si>
  <si>
    <t>carnivorousplants.org</t>
  </si>
  <si>
    <t>mattelcloud.com</t>
  </si>
  <si>
    <t>plan2learn.dk</t>
  </si>
  <si>
    <t>alssunnah.com</t>
  </si>
  <si>
    <t>1xbet-bhj.top</t>
  </si>
  <si>
    <t>seowagon.com</t>
  </si>
  <si>
    <t>4inet.net.br</t>
  </si>
  <si>
    <t>better777club.com</t>
  </si>
  <si>
    <t>r19.ru</t>
  </si>
  <si>
    <t>xmarkjenkinsx.com</t>
  </si>
  <si>
    <t>azfreenews.com</t>
  </si>
  <si>
    <t>launch-to-it.com</t>
  </si>
  <si>
    <t>anson-industries.cf</t>
  </si>
  <si>
    <t>keyakizaka46matomerabo.com</t>
  </si>
  <si>
    <t>buytopep.com</t>
  </si>
  <si>
    <t>pso2roboarks.jp</t>
  </si>
  <si>
    <t>onlynakedmoms.net</t>
  </si>
  <si>
    <t>leds-c4.com</t>
  </si>
  <si>
    <t>authors-direct.com</t>
  </si>
  <si>
    <t>zebralabs.in</t>
  </si>
  <si>
    <t>postkhmer.com</t>
  </si>
  <si>
    <t>cnpension.net</t>
  </si>
  <si>
    <t>newsbytes.ph</t>
  </si>
  <si>
    <t>profamilia.org.co</t>
  </si>
  <si>
    <t>kosei-shuppan.co.jp</t>
  </si>
  <si>
    <t>ndjsw.com</t>
  </si>
  <si>
    <t>vse.ua</t>
  </si>
  <si>
    <t>ntnamericas.com</t>
  </si>
  <si>
    <t>e3lanatmsr.com</t>
  </si>
  <si>
    <t>mzur.ru</t>
  </si>
  <si>
    <t>tiantianditu.com</t>
  </si>
  <si>
    <t>topbunt.com</t>
  </si>
  <si>
    <t>thewhiteknight.org</t>
  </si>
  <si>
    <t>becommerce.be</t>
  </si>
  <si>
    <t>vopronat.pro</t>
  </si>
  <si>
    <t>valmorel.com</t>
  </si>
  <si>
    <t>1xredirvnslh.top</t>
  </si>
  <si>
    <t>polexp.com</t>
  </si>
  <si>
    <t>moogeywv.top</t>
  </si>
  <si>
    <t>mrandroid.net</t>
  </si>
  <si>
    <t>idealsciences.com</t>
  </si>
  <si>
    <t>peoplemetrics.com</t>
  </si>
  <si>
    <t>sanysidroranch.com</t>
  </si>
  <si>
    <t>kspeedcloud.com</t>
  </si>
  <si>
    <t>worldnhub.com</t>
  </si>
  <si>
    <t>arl.net.nz</t>
  </si>
  <si>
    <t>readybookmarks.com</t>
  </si>
  <si>
    <t>1xbet-321821.top</t>
  </si>
  <si>
    <t>princetoninfo.com</t>
  </si>
  <si>
    <t>holidaygems.co.uk</t>
  </si>
  <si>
    <t>knizhen-pazar.net</t>
  </si>
  <si>
    <t>rubetcity.com</t>
  </si>
  <si>
    <t>mirkino.pro</t>
  </si>
  <si>
    <t>chanshiguan.me</t>
  </si>
  <si>
    <t>blogway.ru</t>
  </si>
  <si>
    <t>itxwspz.net</t>
  </si>
  <si>
    <t>etius.jp</t>
  </si>
  <si>
    <t>rebatekingfx.com</t>
  </si>
  <si>
    <t>toup.net</t>
  </si>
  <si>
    <t>pin-up-cazino4.top</t>
  </si>
  <si>
    <t>dhavle.in</t>
  </si>
  <si>
    <t>1-xbet8720959.top</t>
  </si>
  <si>
    <t>pgbyylt.net</t>
  </si>
  <si>
    <t>puntosportodos.cf</t>
  </si>
  <si>
    <t>gameslotonilein.com</t>
  </si>
  <si>
    <t>chopinc.ga</t>
  </si>
  <si>
    <t>blujay.global</t>
  </si>
  <si>
    <t>ocularip.com</t>
  </si>
  <si>
    <t>pnpcss.com</t>
  </si>
  <si>
    <t>style-rhima.com</t>
  </si>
  <si>
    <t>mynewsmile.com</t>
  </si>
  <si>
    <t>allianceunited.com</t>
  </si>
  <si>
    <t>beetrack.dev</t>
  </si>
  <si>
    <t>valdisole.net</t>
  </si>
  <si>
    <t>tlas.org.al</t>
  </si>
  <si>
    <t>calclosets.com</t>
  </si>
  <si>
    <t>fchea.org</t>
  </si>
  <si>
    <t>stromectolo.com</t>
  </si>
  <si>
    <t>metaphysicalhub.com</t>
  </si>
  <si>
    <t>mooviemakers.co.uk</t>
  </si>
  <si>
    <t>nlegal.org</t>
  </si>
  <si>
    <t>viagrapego.com</t>
  </si>
  <si>
    <t>melbet569790.top</t>
  </si>
  <si>
    <t>ohmyheartsiegirl.com</t>
  </si>
  <si>
    <t>il12th.org</t>
  </si>
  <si>
    <t>london-immigrationlawyer.co.uk</t>
  </si>
  <si>
    <t>eloiseplease.com</t>
  </si>
  <si>
    <t>searach.info</t>
  </si>
  <si>
    <t>1x-xredbet3260649.top</t>
  </si>
  <si>
    <t>darkironfitness.com</t>
  </si>
  <si>
    <t>topheadlines101.ml</t>
  </si>
  <si>
    <t>azino777-mw.top</t>
  </si>
  <si>
    <t>dashost4.xyz</t>
  </si>
  <si>
    <t>i-podmoskovie.ru</t>
  </si>
  <si>
    <t>america-today.com</t>
  </si>
  <si>
    <t>comture.com</t>
  </si>
  <si>
    <t>5qe8.com</t>
  </si>
  <si>
    <t>1wvow.top</t>
  </si>
  <si>
    <t>siparis24.com</t>
  </si>
  <si>
    <t>findtruckservice.com</t>
  </si>
  <si>
    <t>win7qjb.net</t>
  </si>
  <si>
    <t>oliro02.de</t>
  </si>
  <si>
    <t>ecommerce.gov.ir</t>
  </si>
  <si>
    <t>vizion.com</t>
  </si>
  <si>
    <t>dvspektr.ru</t>
  </si>
  <si>
    <t>kunstradio.at</t>
  </si>
  <si>
    <t>1xredirixhqc.top</t>
  </si>
  <si>
    <t>ultimatefinancecorp.com</t>
  </si>
  <si>
    <t>chubu-shinkincard.com</t>
  </si>
  <si>
    <t>bedinabox.com</t>
  </si>
  <si>
    <t>friendspire.com</t>
  </si>
  <si>
    <t>greenpes.com</t>
  </si>
  <si>
    <t>1xbet-zad.top</t>
  </si>
  <si>
    <t>perwimmer.biz</t>
  </si>
  <si>
    <t>letsgo2clubs.com</t>
  </si>
  <si>
    <t>hjv.dk</t>
  </si>
  <si>
    <t>dbosoft.com.ua</t>
  </si>
  <si>
    <t>dspuertovaras.com</t>
  </si>
  <si>
    <t>dollar-finance.com</t>
  </si>
  <si>
    <t>jiajuol.com</t>
  </si>
  <si>
    <t>1wmxo.top</t>
  </si>
  <si>
    <t>rootkit.nl</t>
  </si>
  <si>
    <t>comblogmura.com</t>
  </si>
  <si>
    <t>1xbet-812468.top</t>
  </si>
  <si>
    <t>usph.com</t>
  </si>
  <si>
    <t>qadservice.com</t>
  </si>
  <si>
    <t>permagard.co.uk</t>
  </si>
  <si>
    <t>aneverydaystory.com</t>
  </si>
  <si>
    <t>payload.vip</t>
  </si>
  <si>
    <t>web360.ch</t>
  </si>
  <si>
    <t>brostrend.com</t>
  </si>
  <si>
    <t>thdc.co.in</t>
  </si>
  <si>
    <t>paprikasoft.hu</t>
  </si>
  <si>
    <t>rusdiploma.com</t>
  </si>
  <si>
    <t>gaoming.gov.cn</t>
  </si>
  <si>
    <t>nacktefoto.com</t>
  </si>
  <si>
    <t>sciences.social</t>
  </si>
  <si>
    <t>globalhappenings.com</t>
  </si>
  <si>
    <t>lacriaturacreativa.com</t>
  </si>
  <si>
    <t>cnsvnews.com</t>
  </si>
  <si>
    <t>mkt3525.com</t>
  </si>
  <si>
    <t>ketopointsupplements.com</t>
  </si>
  <si>
    <t>seogroup41.ml</t>
  </si>
  <si>
    <t>mobywins.com</t>
  </si>
  <si>
    <t>azzari.fr</t>
  </si>
  <si>
    <t>pbworld.com</t>
  </si>
  <si>
    <t>taadolnewspaper.ir</t>
  </si>
  <si>
    <t>victorylevz.xyz</t>
  </si>
  <si>
    <t>mleiwkb.net</t>
  </si>
  <si>
    <t>ccc1.ru</t>
  </si>
  <si>
    <t>topaffiliates.net</t>
  </si>
  <si>
    <t>1wuee.top</t>
  </si>
  <si>
    <t>cantata.com</t>
  </si>
  <si>
    <t>jenniemarieweddings.com</t>
  </si>
  <si>
    <t>akinsoft.net</t>
  </si>
  <si>
    <t>melbet856688.top</t>
  </si>
  <si>
    <t>e-nformation.ro</t>
  </si>
  <si>
    <t>1wia.top</t>
  </si>
  <si>
    <t>econ2.ru</t>
  </si>
  <si>
    <t>myfinancialscorecard.com</t>
  </si>
  <si>
    <t>econolite.com</t>
  </si>
  <si>
    <t>thenytoday.com</t>
  </si>
  <si>
    <t>familyfed.org</t>
  </si>
  <si>
    <t>antena.biz</t>
  </si>
  <si>
    <t>atomy123.com</t>
  </si>
  <si>
    <t>melbet009298.top</t>
  </si>
  <si>
    <t>criterio.hn</t>
  </si>
  <si>
    <t>vegetablegardener.com</t>
  </si>
  <si>
    <t>mobiround.ru</t>
  </si>
  <si>
    <t>screaming.cn</t>
  </si>
  <si>
    <t>deliberatedumbingdown.com</t>
  </si>
  <si>
    <t>wbm999.com</t>
  </si>
  <si>
    <t>centennialco.gov</t>
  </si>
  <si>
    <t>grafiksanatlar.net</t>
  </si>
  <si>
    <t>bars-guns.ru</t>
  </si>
  <si>
    <t>secure22.com</t>
  </si>
  <si>
    <t>joycasino-official-ru5.win</t>
  </si>
  <si>
    <t>shiptrack.com</t>
  </si>
  <si>
    <t>aluminati.net</t>
  </si>
  <si>
    <t>bigbet78.xyz</t>
  </si>
  <si>
    <t>karumanta.com</t>
  </si>
  <si>
    <t>admiral888-online.pw</t>
  </si>
  <si>
    <t>slideworld.com</t>
  </si>
  <si>
    <t>seoperfect30.cf</t>
  </si>
  <si>
    <t>napolovina.com</t>
  </si>
  <si>
    <t>autosalvageclassifieds.com</t>
  </si>
  <si>
    <t>otoneurobh.com.br</t>
  </si>
  <si>
    <t>1xbet-338426.top</t>
  </si>
  <si>
    <t>maftop.ru</t>
  </si>
  <si>
    <t>firstcornerstone.com</t>
  </si>
  <si>
    <t>cuttherope.ie</t>
  </si>
  <si>
    <t>st8.fm</t>
  </si>
  <si>
    <t>le-train-bleu.com</t>
  </si>
  <si>
    <t>seobacklinks70.ml</t>
  </si>
  <si>
    <t>letsgotoprofit.com</t>
  </si>
  <si>
    <t>squeakland.org</t>
  </si>
  <si>
    <t>indikaenergy.co.id</t>
  </si>
  <si>
    <t>melbet408275.top</t>
  </si>
  <si>
    <t>lite-1x3805470.top</t>
  </si>
  <si>
    <t>catcasino-pg.top</t>
  </si>
  <si>
    <t>pinup-bk.site</t>
  </si>
  <si>
    <t>sophiatiles.com</t>
  </si>
  <si>
    <t>nomas.top</t>
  </si>
  <si>
    <t>cordem.org</t>
  </si>
  <si>
    <t>cae.org</t>
  </si>
  <si>
    <t>infocloud.co.kr</t>
  </si>
  <si>
    <t>unicube.net</t>
  </si>
  <si>
    <t>myfreebird.com</t>
  </si>
  <si>
    <t>seoulauction.com</t>
  </si>
  <si>
    <t>dreamdesi.com</t>
  </si>
  <si>
    <t>pmcasinos.xyz</t>
  </si>
  <si>
    <t>tosgame.com</t>
  </si>
  <si>
    <t>filmexxx.pro</t>
  </si>
  <si>
    <t>link.app</t>
  </si>
  <si>
    <t>banif.es</t>
  </si>
  <si>
    <t>webo4ka.ru</t>
  </si>
  <si>
    <t>ipac-canada.org</t>
  </si>
  <si>
    <t>nyumba24.com</t>
  </si>
  <si>
    <t>bigduckcanvas.com</t>
  </si>
  <si>
    <t>1wuab.top</t>
  </si>
  <si>
    <t>tombegeleidingencoaching.nl</t>
  </si>
  <si>
    <t>johncmaxwellgroup.com</t>
  </si>
  <si>
    <t>gdriveplayer.io</t>
  </si>
  <si>
    <t>enapter.com</t>
  </si>
  <si>
    <t>hollywoodwaxentertainment.com</t>
  </si>
  <si>
    <t>dsic.edu.my</t>
  </si>
  <si>
    <t>kobinet-nachrichten.org</t>
  </si>
  <si>
    <t>wylio.com</t>
  </si>
  <si>
    <t>joycasino-ptb.top</t>
  </si>
  <si>
    <t>freepubquiz.co.uk</t>
  </si>
  <si>
    <t>arl-iowa.org</t>
  </si>
  <si>
    <t>feeperfect.com</t>
  </si>
  <si>
    <t>4truth.com</t>
  </si>
  <si>
    <t>teslatheband.com</t>
  </si>
  <si>
    <t>ps-kitchen.com</t>
  </si>
  <si>
    <t>hd-kino.net</t>
  </si>
  <si>
    <t>joycasino-oficialnoye.win</t>
  </si>
  <si>
    <t>gonzo.co.jp</t>
  </si>
  <si>
    <t>chapteronerecovery.co.uk</t>
  </si>
  <si>
    <t>animalsroarforjustice.org</t>
  </si>
  <si>
    <t>faceplay.cc</t>
  </si>
  <si>
    <t>flyfin.tax</t>
  </si>
  <si>
    <t>shaqsfunhouse.com</t>
  </si>
  <si>
    <t>vernode.net</t>
  </si>
  <si>
    <t>ocfrealty.com</t>
  </si>
  <si>
    <t>redtube-dl.xyz</t>
  </si>
  <si>
    <t>lafilm.com</t>
  </si>
  <si>
    <t>denizbutik.com</t>
  </si>
  <si>
    <t>dse-test.de</t>
  </si>
  <si>
    <t>kancel.sk</t>
  </si>
  <si>
    <t>lite-1x4421235.top</t>
  </si>
  <si>
    <t>shopward.io</t>
  </si>
  <si>
    <t>erotiksexfilmizle.net</t>
  </si>
  <si>
    <t>web2summit.com</t>
  </si>
  <si>
    <t>dm88gg.net</t>
  </si>
  <si>
    <t>melbet945784.top</t>
  </si>
  <si>
    <t>1wbnh.top</t>
  </si>
  <si>
    <t>revehosting.com</t>
  </si>
  <si>
    <t>toshiba-tie.co.jp</t>
  </si>
  <si>
    <t>hnt.gov.cn</t>
  </si>
  <si>
    <t>mediaeducationlab.com</t>
  </si>
  <si>
    <t>ventoingo.com</t>
  </si>
  <si>
    <t>muslim.kz</t>
  </si>
  <si>
    <t>dvancedco.biz</t>
  </si>
  <si>
    <t>enworld.com</t>
  </si>
  <si>
    <t>bleedingheartlibertarians.com</t>
  </si>
  <si>
    <t>as202806.net</t>
  </si>
  <si>
    <t>rv-14.com</t>
  </si>
  <si>
    <t>mainstreetdailynews.com</t>
  </si>
  <si>
    <t>onex71951.top</t>
  </si>
  <si>
    <t>sesk2.com</t>
  </si>
  <si>
    <t>kitchenertoday.com</t>
  </si>
  <si>
    <t>casafrica.es</t>
  </si>
  <si>
    <t>hkfirms.net</t>
  </si>
  <si>
    <t>taxdarpan.com</t>
  </si>
  <si>
    <t>ram.com</t>
  </si>
  <si>
    <t>firsttech.net</t>
  </si>
  <si>
    <t>timesuniononline.com</t>
  </si>
  <si>
    <t>1-xbet3919152.top</t>
  </si>
  <si>
    <t>appbookmarks.com</t>
  </si>
  <si>
    <t>internationallovescout.com</t>
  </si>
  <si>
    <t>mar-bu.top</t>
  </si>
  <si>
    <t>petland.ca</t>
  </si>
  <si>
    <t>eficads.net</t>
  </si>
  <si>
    <t>reviewfinder.com</t>
  </si>
  <si>
    <t>weblogskin.com</t>
  </si>
  <si>
    <t>tandbergforum.com</t>
  </si>
  <si>
    <t>azino777-official-kasino.space</t>
  </si>
  <si>
    <t>hire.camp</t>
  </si>
  <si>
    <t>exist.com</t>
  </si>
  <si>
    <t>atlantaluxurycars.cf</t>
  </si>
  <si>
    <t>stockholmpride.org</t>
  </si>
  <si>
    <t>toonsup.com</t>
  </si>
  <si>
    <t>orgoglionerd.it</t>
  </si>
  <si>
    <t>tanie-auta.eu</t>
  </si>
  <si>
    <t>nappyclub.ru</t>
  </si>
  <si>
    <t>unmistakablecreative.com</t>
  </si>
  <si>
    <t>monq.com</t>
  </si>
  <si>
    <t>iozone.org</t>
  </si>
  <si>
    <t>glinik.pl</t>
  </si>
  <si>
    <t>onpravag.com</t>
  </si>
  <si>
    <t>empress.com</t>
  </si>
  <si>
    <t>mykiosk.com</t>
  </si>
  <si>
    <t>mafiaforum.de</t>
  </si>
  <si>
    <t>opinativopolitico.com</t>
  </si>
  <si>
    <t>retiva-bet777.com</t>
  </si>
  <si>
    <t>uport.me</t>
  </si>
  <si>
    <t>crystallography.net</t>
  </si>
  <si>
    <t>sunnytoo.com</t>
  </si>
  <si>
    <t>howtocrazy.com</t>
  </si>
  <si>
    <t>builderspace.com</t>
  </si>
  <si>
    <t>automl.org</t>
  </si>
  <si>
    <t>fly-pmc-cazino.xyz</t>
  </si>
  <si>
    <t>con-x-ion.com</t>
  </si>
  <si>
    <t>lsfoods.com</t>
  </si>
  <si>
    <t>adventurelandresort.com</t>
  </si>
  <si>
    <t>gravitatedesign.com</t>
  </si>
  <si>
    <t>rwmanila.com</t>
  </si>
  <si>
    <t>1wwia.top</t>
  </si>
  <si>
    <t>opentrons.com</t>
  </si>
  <si>
    <t>socialboost.com</t>
  </si>
  <si>
    <t>strana-oz.ru</t>
  </si>
  <si>
    <t>1-xbet0560244.top</t>
  </si>
  <si>
    <t>joejoesoft.com</t>
  </si>
  <si>
    <t>sitedeals.nl</t>
  </si>
  <si>
    <t>1wrin.top</t>
  </si>
  <si>
    <t>imps.ac.ir</t>
  </si>
  <si>
    <t>theatrestrust.org.uk</t>
  </si>
  <si>
    <t>dentalcompare.com</t>
  </si>
  <si>
    <t>qtbwasm.net</t>
  </si>
  <si>
    <t>tpheadlines118.ml</t>
  </si>
  <si>
    <t>divvycloud.com</t>
  </si>
  <si>
    <t>canvasivy.com</t>
  </si>
  <si>
    <t>eskinstore.com</t>
  </si>
  <si>
    <t>wedata.net</t>
  </si>
  <si>
    <t>indiaph24.online</t>
  </si>
  <si>
    <t>dir-proxy.net</t>
  </si>
  <si>
    <t>keepproductive.com</t>
  </si>
  <si>
    <t>plasa.org</t>
  </si>
  <si>
    <t>starbucks.com.mx</t>
  </si>
  <si>
    <t>spertus.edu</t>
  </si>
  <si>
    <t>1wirr.top</t>
  </si>
  <si>
    <t>onexr76867.top</t>
  </si>
  <si>
    <t>wonderdigiwud.com</t>
  </si>
  <si>
    <t>viatrolebus.com.br</t>
  </si>
  <si>
    <t>vetandlife.ru</t>
  </si>
  <si>
    <t>1-xredir76746.top</t>
  </si>
  <si>
    <t>biofriendlyplanet.com</t>
  </si>
  <si>
    <t>iqhashtags.com</t>
  </si>
  <si>
    <t>legalweekly.cn</t>
  </si>
  <si>
    <t>freeconferencecalling.com</t>
  </si>
  <si>
    <t>scstl.org</t>
  </si>
  <si>
    <t>guimi5.xyz</t>
  </si>
  <si>
    <t>girlsfucked.com</t>
  </si>
  <si>
    <t>merchant-info.com</t>
  </si>
  <si>
    <t>lapstore.de</t>
  </si>
  <si>
    <t>pixelcorporation.eu</t>
  </si>
  <si>
    <t>redlinestands.com</t>
  </si>
  <si>
    <t>chattyroom.com</t>
  </si>
  <si>
    <t>tyresales.com.au</t>
  </si>
  <si>
    <t>99papers.com</t>
  </si>
  <si>
    <t>womenseekingmarriedmen.net</t>
  </si>
  <si>
    <t>1xbet-uqn.top</t>
  </si>
  <si>
    <t>elcolombiano-diario.co</t>
  </si>
  <si>
    <t>deus-exmachina.net</t>
  </si>
  <si>
    <t>rozanaspokesman.in</t>
  </si>
  <si>
    <t>itmr-legal.de</t>
  </si>
  <si>
    <t>gilbertogil.com.br</t>
  </si>
  <si>
    <t>therapyshoppe.com</t>
  </si>
  <si>
    <t>ion-mnt.biz</t>
  </si>
  <si>
    <t>port-log.net</t>
  </si>
  <si>
    <t>eughost.com</t>
  </si>
  <si>
    <t>121xz.com</t>
  </si>
  <si>
    <t>victory-clubnika.xyz</t>
  </si>
  <si>
    <t>usnewsmag.com</t>
  </si>
  <si>
    <t>corgan.com</t>
  </si>
  <si>
    <t>sutv.com</t>
  </si>
  <si>
    <t>yorkfitness.pl</t>
  </si>
  <si>
    <t>cyberflat.info</t>
  </si>
  <si>
    <t>agents.id</t>
  </si>
  <si>
    <t>inntechnologies.in</t>
  </si>
  <si>
    <t>polmoor.co.uk</t>
  </si>
  <si>
    <t>mtviewicearena.cf</t>
  </si>
  <si>
    <t>sexovrn.club</t>
  </si>
  <si>
    <t>herculeschess.com</t>
  </si>
  <si>
    <t>readingpa.gov</t>
  </si>
  <si>
    <t>goodwincasino.online</t>
  </si>
  <si>
    <t>acuityeyecaregroup.com</t>
  </si>
  <si>
    <t>denbraven.com</t>
  </si>
  <si>
    <t>folkmap.ru</t>
  </si>
  <si>
    <t>appliancist.com</t>
  </si>
  <si>
    <t>norbaonline.it</t>
  </si>
  <si>
    <t>mysteriesofcanada.com</t>
  </si>
  <si>
    <t>ixfr.com</t>
  </si>
  <si>
    <t>puzzle-minesweeper.com</t>
  </si>
  <si>
    <t>liesjetzt.de</t>
  </si>
  <si>
    <t>hnjc.edu.cn</t>
  </si>
  <si>
    <t>1-xbet7747922.top</t>
  </si>
  <si>
    <t>cvm.qc.ca</t>
  </si>
  <si>
    <t>orcada.ru</t>
  </si>
  <si>
    <t>1xredirsjmyv.top</t>
  </si>
  <si>
    <t>diecastdirect.com</t>
  </si>
  <si>
    <t>gg-bet.life</t>
  </si>
  <si>
    <t>universityframes.com</t>
  </si>
  <si>
    <t>onexr64659.top</t>
  </si>
  <si>
    <t>theanimalporn.com</t>
  </si>
  <si>
    <t>joycasino-qsr.top</t>
  </si>
  <si>
    <t>desktop-ns.co.za</t>
  </si>
  <si>
    <t>glowandshe.co.uk</t>
  </si>
  <si>
    <t>xn--31-9kcxjcrlfe6c.xn--p1ai</t>
  </si>
  <si>
    <t>communardo.de</t>
  </si>
  <si>
    <t>thecannifornian.com</t>
  </si>
  <si>
    <t>gotostcroix.com</t>
  </si>
  <si>
    <t>airfiltersdelivered.com</t>
  </si>
  <si>
    <t>yayteknoloji.com</t>
  </si>
  <si>
    <t>fk-tosikou.or.jp</t>
  </si>
  <si>
    <t>diariojudio.com</t>
  </si>
  <si>
    <t>cronicaviva.com.pe</t>
  </si>
  <si>
    <t>leadidtracking.com</t>
  </si>
  <si>
    <t>ciscodnacloud.com</t>
  </si>
  <si>
    <t>memorialhermanncu.org</t>
  </si>
  <si>
    <t>thehennaguys.com</t>
  </si>
  <si>
    <t>we7.fun</t>
  </si>
  <si>
    <t>1xbet-822599.top</t>
  </si>
  <si>
    <t>casinologin.pl</t>
  </si>
  <si>
    <t>youcheapjerseys.com</t>
  </si>
  <si>
    <t>bisd303.org</t>
  </si>
  <si>
    <t>bigdeal.co.il</t>
  </si>
  <si>
    <t>joycasino-xli.top</t>
  </si>
  <si>
    <t>baby-walz.ch</t>
  </si>
  <si>
    <t>urfemnz.net</t>
  </si>
  <si>
    <t>mywantwin.com</t>
  </si>
  <si>
    <t>thesuperheroquiz.com</t>
  </si>
  <si>
    <t>paradise-seeds.com</t>
  </si>
  <si>
    <t>discordhub.com</t>
  </si>
  <si>
    <t>hdteen.porn</t>
  </si>
  <si>
    <t>approfessionals.biz</t>
  </si>
  <si>
    <t>bod.org.uk</t>
  </si>
  <si>
    <t>habboon.pw</t>
  </si>
  <si>
    <t>zphc.kz</t>
  </si>
  <si>
    <t>internationalposter.com</t>
  </si>
  <si>
    <t>downloadexcelfiles.com</t>
  </si>
  <si>
    <t>youhack.ru</t>
  </si>
  <si>
    <t>seobacklinks211.ml</t>
  </si>
  <si>
    <t>photogoroda.com</t>
  </si>
  <si>
    <t>intertune.io</t>
  </si>
  <si>
    <t>inethealth.ru</t>
  </si>
  <si>
    <t>sanjuancapistrano.org</t>
  </si>
  <si>
    <t>drufire.com</t>
  </si>
  <si>
    <t>chinacnd.com</t>
  </si>
  <si>
    <t>tik-tak.net</t>
  </si>
  <si>
    <t>pin-up-casino-site-20.top</t>
  </si>
  <si>
    <t>stakaman.com</t>
  </si>
  <si>
    <t>ld-systems.com</t>
  </si>
  <si>
    <t>mpf.gob.ve</t>
  </si>
  <si>
    <t>luckyredcasino.com</t>
  </si>
  <si>
    <t>ssd8ergssdg15dsfdga6bv8aj.xyz</t>
  </si>
  <si>
    <t>dosesstyle.quest</t>
  </si>
  <si>
    <t>casino-z.club</t>
  </si>
  <si>
    <t>27401008.net</t>
  </si>
  <si>
    <t>vidwonders.com</t>
  </si>
  <si>
    <t>tourismhamilton.com</t>
  </si>
  <si>
    <t>rbsworldpay.com</t>
  </si>
  <si>
    <t>x-casino-x.fun</t>
  </si>
  <si>
    <t>myyogateacher.com</t>
  </si>
  <si>
    <t>osada-pachy.pl</t>
  </si>
  <si>
    <t>1-xredbet95287.top</t>
  </si>
  <si>
    <t>urlge.com</t>
  </si>
  <si>
    <t>parmacityschools.org</t>
  </si>
  <si>
    <t>leftoflily.com</t>
  </si>
  <si>
    <t>hmsdza.top</t>
  </si>
  <si>
    <t>civilwarstandard.com</t>
  </si>
  <si>
    <t>vpneurope.org</t>
  </si>
  <si>
    <t>39essex.com</t>
  </si>
  <si>
    <t>moviehunterz.cc</t>
  </si>
  <si>
    <t>spin777wins.com</t>
  </si>
  <si>
    <t>unblockyouku.com</t>
  </si>
  <si>
    <t>rentride.ru</t>
  </si>
  <si>
    <t>nowhere.com</t>
  </si>
  <si>
    <t>joycasino-djn.top</t>
  </si>
  <si>
    <t>beedms.com</t>
  </si>
  <si>
    <t>uupon.com</t>
  </si>
  <si>
    <t>redtube.buzz</t>
  </si>
  <si>
    <t>sciusa.com</t>
  </si>
  <si>
    <t>1-xbet5320196.top</t>
  </si>
  <si>
    <t>nerobackitup.com</t>
  </si>
  <si>
    <t>anecdote.com</t>
  </si>
  <si>
    <t>ww4report.com</t>
  </si>
  <si>
    <t>hurls.top</t>
  </si>
  <si>
    <t>dostfilms.in</t>
  </si>
  <si>
    <t>shriconstruction.com</t>
  </si>
  <si>
    <t>haiyenhotelhoian.com</t>
  </si>
  <si>
    <t>flyviewvms.ru</t>
  </si>
  <si>
    <t>savvi.com</t>
  </si>
  <si>
    <t>mlmlovers.com</t>
  </si>
  <si>
    <t>ms.ru</t>
  </si>
  <si>
    <t>1x-xredbet8763234.top</t>
  </si>
  <si>
    <t>cottonchina.org.cn</t>
  </si>
  <si>
    <t>radpowerbikes.ca</t>
  </si>
  <si>
    <t>uimovement.com</t>
  </si>
  <si>
    <t>onexr61200.top</t>
  </si>
  <si>
    <t>dm-jobs.com</t>
  </si>
  <si>
    <t>casino24vulkanbest3.xyz</t>
  </si>
  <si>
    <t>tasking.com</t>
  </si>
  <si>
    <t>bushin30seconds.org</t>
  </si>
  <si>
    <t>scrapshop-lovearth.com</t>
  </si>
  <si>
    <t>joycasino-bef.top</t>
  </si>
  <si>
    <t>smashedpeasandcarrots.com</t>
  </si>
  <si>
    <t>aboutamazon.sg</t>
  </si>
  <si>
    <t>jelenalistes.com</t>
  </si>
  <si>
    <t>church.com.hk</t>
  </si>
  <si>
    <t>xwkfmjhc.top</t>
  </si>
  <si>
    <t>nxtmine.com</t>
  </si>
  <si>
    <t>ps-pantheon.com</t>
  </si>
  <si>
    <t>asp-php.net</t>
  </si>
  <si>
    <t>vcdl.org</t>
  </si>
  <si>
    <t>immi.se</t>
  </si>
  <si>
    <t>kickoffbet789.com</t>
  </si>
  <si>
    <t>whitelabel.cam</t>
  </si>
  <si>
    <t>centerracialjustice.org</t>
  </si>
  <si>
    <t>1-xbet2531052.top</t>
  </si>
  <si>
    <t>beijer.no</t>
  </si>
  <si>
    <t>gamemarket.jp</t>
  </si>
  <si>
    <t>onex20793.top</t>
  </si>
  <si>
    <t>laalpina.cl</t>
  </si>
  <si>
    <t>infotel.bg</t>
  </si>
  <si>
    <t>azino777-cb.top</t>
  </si>
  <si>
    <t>lanline.de</t>
  </si>
  <si>
    <t>admag.com</t>
  </si>
  <si>
    <t>toogit.com</t>
  </si>
  <si>
    <t>tricerat.com</t>
  </si>
  <si>
    <t>thomsonstowing.com</t>
  </si>
  <si>
    <t>disruptionbanking.com</t>
  </si>
  <si>
    <t>aakashhospital.com</t>
  </si>
  <si>
    <t>downtownorlando.com</t>
  </si>
  <si>
    <t>blivomdeler.nu</t>
  </si>
  <si>
    <t>dostavka-cafe.ru</t>
  </si>
  <si>
    <t>corolskerret.com</t>
  </si>
  <si>
    <t>pm-casinoz-winning.xyz</t>
  </si>
  <si>
    <t>irchem.ir</t>
  </si>
  <si>
    <t>automaticaddison.com</t>
  </si>
  <si>
    <t>sporttotal.co</t>
  </si>
  <si>
    <t>scorch.co.nz</t>
  </si>
  <si>
    <t>bayanescortilayda.com</t>
  </si>
  <si>
    <t>ivonblog.com</t>
  </si>
  <si>
    <t>appdrugs.com</t>
  </si>
  <si>
    <t>cbsdeals.com</t>
  </si>
  <si>
    <t>jezykoland.pl</t>
  </si>
  <si>
    <t>pristav-russia.ru</t>
  </si>
  <si>
    <t>mcdonoughpartners.com</t>
  </si>
  <si>
    <t>dmail.it</t>
  </si>
  <si>
    <t>usfireplacestore.com</t>
  </si>
  <si>
    <t>meerschap.net</t>
  </si>
  <si>
    <t>ityxb.com</t>
  </si>
  <si>
    <t>beeg.day</t>
  </si>
  <si>
    <t>rssystems.ru</t>
  </si>
  <si>
    <t>dissertationonline100.com</t>
  </si>
  <si>
    <t>audit.gov.tw</t>
  </si>
  <si>
    <t>nanamomatl.com</t>
  </si>
  <si>
    <t>biologymad.com</t>
  </si>
  <si>
    <t>breachbangclear.com</t>
  </si>
  <si>
    <t>worldiron.ru</t>
  </si>
  <si>
    <t>engpaper.com</t>
  </si>
  <si>
    <t>codificator.ru</t>
  </si>
  <si>
    <t>times.mw</t>
  </si>
  <si>
    <t>dedimax.com</t>
  </si>
  <si>
    <t>docesnico.com.br</t>
  </si>
  <si>
    <t>xvidio.blog</t>
  </si>
  <si>
    <t>fxbmrgm.net</t>
  </si>
  <si>
    <t>rentalperks.com</t>
  </si>
  <si>
    <t>flourishsoftware.com</t>
  </si>
  <si>
    <t>1wqqv.top</t>
  </si>
  <si>
    <t>mycomputer.com</t>
  </si>
  <si>
    <t>devcons.ro</t>
  </si>
  <si>
    <t>yumm.ly</t>
  </si>
  <si>
    <t>basinodam.com</t>
  </si>
  <si>
    <t>1xbet-xiq.top</t>
  </si>
  <si>
    <t>lanogalera.es</t>
  </si>
  <si>
    <t>theskinnyfork.com</t>
  </si>
  <si>
    <t>dailyinvestor.com</t>
  </si>
  <si>
    <t>norgescasino.com</t>
  </si>
  <si>
    <t>retrowow.co.uk</t>
  </si>
  <si>
    <t>universitas.no</t>
  </si>
  <si>
    <t>ecstuff4u.com</t>
  </si>
  <si>
    <t>aldaron.site</t>
  </si>
  <si>
    <t>fresh161.casino</t>
  </si>
  <si>
    <t>guaiguai.com</t>
  </si>
  <si>
    <t>jmsb.or.jp</t>
  </si>
  <si>
    <t>scjgdj.gov.cn</t>
  </si>
  <si>
    <t>avoristravel.io</t>
  </si>
  <si>
    <t>rgdwqeun.top</t>
  </si>
  <si>
    <t>coradessalines.com</t>
  </si>
  <si>
    <t>iucn-csg.org</t>
  </si>
  <si>
    <t>topendtechnologies.com</t>
  </si>
  <si>
    <t>camalott.com</t>
  </si>
  <si>
    <t>tresiocms.com</t>
  </si>
  <si>
    <t>cnbet45.xyz</t>
  </si>
  <si>
    <t>xbhuijia65.xyz</t>
  </si>
  <si>
    <t>nouedu2.net</t>
  </si>
  <si>
    <t>slotscomua.xyz</t>
  </si>
  <si>
    <t>obsnbrs.net</t>
  </si>
  <si>
    <t>ribeiraopreto.sp.gov.br</t>
  </si>
  <si>
    <t>autismspeaks.ca</t>
  </si>
  <si>
    <t>evasion.aero</t>
  </si>
  <si>
    <t>ubc.org.br</t>
  </si>
  <si>
    <t>bateel.com</t>
  </si>
  <si>
    <t>eastcoastcreativeblog.com</t>
  </si>
  <si>
    <t>stepnorth.com</t>
  </si>
  <si>
    <t>bcen.org</t>
  </si>
  <si>
    <t>reactioninternet.com</t>
  </si>
  <si>
    <t>brightware.com</t>
  </si>
  <si>
    <t>pornolenta.co</t>
  </si>
  <si>
    <t>sunengcn.com</t>
  </si>
  <si>
    <t>cazinopinupofficialsite777.win</t>
  </si>
  <si>
    <t>kacepma.org</t>
  </si>
  <si>
    <t>aanr.com</t>
  </si>
  <si>
    <t>restaurantnewsrelease.com</t>
  </si>
  <si>
    <t>customer-net.de</t>
  </si>
  <si>
    <t>joycasino-uji.xyz</t>
  </si>
  <si>
    <t>postcardsfromtheridge.com</t>
  </si>
  <si>
    <t>pkmods.com</t>
  </si>
  <si>
    <t>dns.ru</t>
  </si>
  <si>
    <t>mountathletics.com</t>
  </si>
  <si>
    <t>agileconnection.com</t>
  </si>
  <si>
    <t>alludo.co</t>
  </si>
  <si>
    <t>vavada-em.top</t>
  </si>
  <si>
    <t>billcom.ca</t>
  </si>
  <si>
    <t>sexypornvideo.org</t>
  </si>
  <si>
    <t>techatt.com</t>
  </si>
  <si>
    <t>golden-praga.ru</t>
  </si>
  <si>
    <t>cinaberis.com</t>
  </si>
  <si>
    <t>oxrana-truda.ru</t>
  </si>
  <si>
    <t>ourhouse.us</t>
  </si>
  <si>
    <t>wrestdag.ru</t>
  </si>
  <si>
    <t>1wojv.top</t>
  </si>
  <si>
    <t>chanbet13.xyz</t>
  </si>
  <si>
    <t>viceeventz.com</t>
  </si>
  <si>
    <t>itforprof.com</t>
  </si>
  <si>
    <t>mindmappingsoftwareblog.com</t>
  </si>
  <si>
    <t>dutafilm.life</t>
  </si>
  <si>
    <t>ziptop.com.mx</t>
  </si>
  <si>
    <t>portailce.com</t>
  </si>
  <si>
    <t>1wiik.top</t>
  </si>
  <si>
    <t>oldwomanporn.xyz</t>
  </si>
  <si>
    <t>novy.com</t>
  </si>
  <si>
    <t>rich-healthcare.com</t>
  </si>
  <si>
    <t>collegepill.com</t>
  </si>
  <si>
    <t>riobetcasino-tg.xyz</t>
  </si>
  <si>
    <t>1xbet-rse.top</t>
  </si>
  <si>
    <t>andoz.tj</t>
  </si>
  <si>
    <t>mostbet-wmt5.xyz</t>
  </si>
  <si>
    <t>sdny.gov.cn</t>
  </si>
  <si>
    <t>1wetewd.xyz</t>
  </si>
  <si>
    <t>metvuw.com</t>
  </si>
  <si>
    <t>duknft.com</t>
  </si>
  <si>
    <t>urania.edu.pl</t>
  </si>
  <si>
    <t>davismarine.de</t>
  </si>
  <si>
    <t>klublady.ru</t>
  </si>
  <si>
    <t>amitabulvegan.com</t>
  </si>
  <si>
    <t>interactika.co.il</t>
  </si>
  <si>
    <t>canliiconnects.org</t>
  </si>
  <si>
    <t>acam.org</t>
  </si>
  <si>
    <t>siimland.com</t>
  </si>
  <si>
    <t>schokokeks.org</t>
  </si>
  <si>
    <t>nikebiz.com</t>
  </si>
  <si>
    <t>apkahost.com</t>
  </si>
  <si>
    <t>xiaomicity.com</t>
  </si>
  <si>
    <t>i-bp.ru</t>
  </si>
  <si>
    <t>usasnet.com</t>
  </si>
  <si>
    <t>esignserver3.com</t>
  </si>
  <si>
    <t>nickcaveandthebadseeds.com</t>
  </si>
  <si>
    <t>1xbet-339589.top</t>
  </si>
  <si>
    <t>neilvn.com</t>
  </si>
  <si>
    <t>escortdex.com</t>
  </si>
  <si>
    <t>joycasino-cdw.top</t>
  </si>
  <si>
    <t>restaurantmealprices.com</t>
  </si>
  <si>
    <t>lite-1x8905363.top</t>
  </si>
  <si>
    <t>1xbet-tbi.top</t>
  </si>
  <si>
    <t>consciouseducationbymissdoan.com</t>
  </si>
  <si>
    <t>cryptocricky.com</t>
  </si>
  <si>
    <t>indonesiaindonesia.com</t>
  </si>
  <si>
    <t>androidservers.com</t>
  </si>
  <si>
    <t>1wcyp.top</t>
  </si>
  <si>
    <t>1xredirvzcno.top</t>
  </si>
  <si>
    <t>fogyasztobarat.hu</t>
  </si>
  <si>
    <t>airfry.guide</t>
  </si>
  <si>
    <t>swbg-conservationfund.org</t>
  </si>
  <si>
    <t>techthanos.com</t>
  </si>
  <si>
    <t>litecoinblockexplorer.net</t>
  </si>
  <si>
    <t>astrolab.su</t>
  </si>
  <si>
    <t>flying-at.com</t>
  </si>
  <si>
    <t>freejavmovies.com</t>
  </si>
  <si>
    <t>spaceagepop.com</t>
  </si>
  <si>
    <t>lovelive-ss.com</t>
  </si>
  <si>
    <t>bayernforum.com</t>
  </si>
  <si>
    <t>cctvforum.com</t>
  </si>
  <si>
    <t>fifsg.com</t>
  </si>
  <si>
    <t>mostbet-wbr6.xyz</t>
  </si>
  <si>
    <t>playfortuna-xr.xyz</t>
  </si>
  <si>
    <t>fyvie.net</t>
  </si>
  <si>
    <t>onedayinmay.org</t>
  </si>
  <si>
    <t>1xbet-lfj.top</t>
  </si>
  <si>
    <t>laprovinciadibiella.it</t>
  </si>
  <si>
    <t>efusion.ru</t>
  </si>
  <si>
    <t>ucddz.xyz</t>
  </si>
  <si>
    <t>gulliver.co.il</t>
  </si>
  <si>
    <t>betwin15846.top</t>
  </si>
  <si>
    <t>suhl.com</t>
  </si>
  <si>
    <t>medcorp.ru</t>
  </si>
  <si>
    <t>toplines139.ml</t>
  </si>
  <si>
    <t>c2cwebservices.com</t>
  </si>
  <si>
    <t>teesvalleyinnovation.com</t>
  </si>
  <si>
    <t>phixr.com</t>
  </si>
  <si>
    <t>techcuppa.com</t>
  </si>
  <si>
    <t>betwin-7415643.top</t>
  </si>
  <si>
    <t>roms.top</t>
  </si>
  <si>
    <t>mose.rocks</t>
  </si>
  <si>
    <t>chineseu.cn</t>
  </si>
  <si>
    <t>colyseus.io</t>
  </si>
  <si>
    <t>musee-oberlin.org</t>
  </si>
  <si>
    <t>coachlevi.com</t>
  </si>
  <si>
    <t>mediag.com</t>
  </si>
  <si>
    <t>docomopacific.com</t>
  </si>
  <si>
    <t>hnta.cn</t>
  </si>
  <si>
    <t>1xbet-rbi.top</t>
  </si>
  <si>
    <t>snowlandcattery.net</t>
  </si>
  <si>
    <t>careerage.com</t>
  </si>
  <si>
    <t>jmyx.com.cn</t>
  </si>
  <si>
    <t>soap2day.vip</t>
  </si>
  <si>
    <t>worldblast.com</t>
  </si>
  <si>
    <t>xiaohei.com</t>
  </si>
  <si>
    <t>googel-dns.com</t>
  </si>
  <si>
    <t>plentycom.jp</t>
  </si>
  <si>
    <t>seriesway.com</t>
  </si>
  <si>
    <t>linksinc.org</t>
  </si>
  <si>
    <t>printer118.com</t>
  </si>
  <si>
    <t>denissheeran.com</t>
  </si>
  <si>
    <t>caravan-wendt.de</t>
  </si>
  <si>
    <t>joycasino-cka.top</t>
  </si>
  <si>
    <t>1-xbet8827803.top</t>
  </si>
  <si>
    <t>stpetersashton.co.uk</t>
  </si>
  <si>
    <t>seofriendly.com.ar</t>
  </si>
  <si>
    <t>writemypaperz.com</t>
  </si>
  <si>
    <t>kjkdkpj.net</t>
  </si>
  <si>
    <t>boyporn.net</t>
  </si>
  <si>
    <t>fcchealthplan.net</t>
  </si>
  <si>
    <t>factorynetasia.com</t>
  </si>
  <si>
    <t>accutanrx.com</t>
  </si>
  <si>
    <t>joycasino-emy.top</t>
  </si>
  <si>
    <t>asylumadvocacy.org</t>
  </si>
  <si>
    <t>osmocards.com</t>
  </si>
  <si>
    <t>swcsd.us</t>
  </si>
  <si>
    <t>nataliasafran.com</t>
  </si>
  <si>
    <t>bankofbotswana.bw</t>
  </si>
  <si>
    <t>voxremover.com</t>
  </si>
  <si>
    <t>starsignstyle.com</t>
  </si>
  <si>
    <t>mar-ub.top</t>
  </si>
  <si>
    <t>ns-corvus.com</t>
  </si>
  <si>
    <t>regfish.de</t>
  </si>
  <si>
    <t>bounty-casino.com</t>
  </si>
  <si>
    <t>jvsprotech.com</t>
  </si>
  <si>
    <t>maubetdex.pw</t>
  </si>
  <si>
    <t>seonatch136.ml</t>
  </si>
  <si>
    <t>espic.com.cn</t>
  </si>
  <si>
    <t>stormotion.io</t>
  </si>
  <si>
    <t>visiontitle.com</t>
  </si>
  <si>
    <t>kramhal.de</t>
  </si>
  <si>
    <t>capitar.eu</t>
  </si>
  <si>
    <t>netentcasino.com</t>
  </si>
  <si>
    <t>slotxogameth.com</t>
  </si>
  <si>
    <t>solcasino3118.com</t>
  </si>
  <si>
    <t>melbet-36079.top</t>
  </si>
  <si>
    <t>marketdarknet.com</t>
  </si>
  <si>
    <t>rwgroup.org</t>
  </si>
  <si>
    <t>neufutur.com</t>
  </si>
  <si>
    <t>rushcustomtshirts.com</t>
  </si>
  <si>
    <t>sexscenemovies.net</t>
  </si>
  <si>
    <t>stilwerk.com</t>
  </si>
  <si>
    <t>jigsawpuzzlequest.com</t>
  </si>
  <si>
    <t>john-daly.com</t>
  </si>
  <si>
    <t>seobacklinks225.gq</t>
  </si>
  <si>
    <t>loveswans.reviews</t>
  </si>
  <si>
    <t>phpcodechecker.com</t>
  </si>
  <si>
    <t>dscloud.mx</t>
  </si>
  <si>
    <t>refpaqutiu.top</t>
  </si>
  <si>
    <t>mnhospitals.org</t>
  </si>
  <si>
    <t>gigajobs.net</t>
  </si>
  <si>
    <t>chestersc.org</t>
  </si>
  <si>
    <t>ibe.edu.pl</t>
  </si>
  <si>
    <t>onex38337.top</t>
  </si>
  <si>
    <t>top-cazinoz.net</t>
  </si>
  <si>
    <t>originnaturals.com</t>
  </si>
  <si>
    <t>hdmusic.cc</t>
  </si>
  <si>
    <t>seobacklinks29.gq</t>
  </si>
  <si>
    <t>simplyplastics.com</t>
  </si>
  <si>
    <t>ekholakagoj.com</t>
  </si>
  <si>
    <t>ogrencigundemi.com</t>
  </si>
  <si>
    <t>test-and-trace.nhs.uk</t>
  </si>
  <si>
    <t>1xbet-596805.top</t>
  </si>
  <si>
    <t>popcornhour.com</t>
  </si>
  <si>
    <t>taoconnect.org</t>
  </si>
  <si>
    <t>fordclubpolska.org</t>
  </si>
  <si>
    <t>arcadiaca.gov</t>
  </si>
  <si>
    <t>eu-patient.eu</t>
  </si>
  <si>
    <t>myordbok.com</t>
  </si>
  <si>
    <t>azino777-mv.top</t>
  </si>
  <si>
    <t>joycasino-oup.top</t>
  </si>
  <si>
    <t>lite-1x2945509.top</t>
  </si>
  <si>
    <t>lev-cazino.club</t>
  </si>
  <si>
    <t>dermaflash.com</t>
  </si>
  <si>
    <t>duelinganalogs.com</t>
  </si>
  <si>
    <t>kitchenaidparts.com</t>
  </si>
  <si>
    <t>proofserve.com</t>
  </si>
  <si>
    <t>nicsoft.ru</t>
  </si>
  <si>
    <t>itscarmen.com</t>
  </si>
  <si>
    <t>yourjobsonline.com</t>
  </si>
  <si>
    <t>karipsis.com</t>
  </si>
  <si>
    <t>freerangecloud.com</t>
  </si>
  <si>
    <t>power-e.ru</t>
  </si>
  <si>
    <t>itsoc.org</t>
  </si>
  <si>
    <t>sucai123.com</t>
  </si>
  <si>
    <t>malkaragida.com</t>
  </si>
  <si>
    <t>1x-xredbet5241872.top</t>
  </si>
  <si>
    <t>hdcaoav.net</t>
  </si>
  <si>
    <t>detak.media</t>
  </si>
  <si>
    <t>hokkaidolikers.com</t>
  </si>
  <si>
    <t>bilimalmaty.kz</t>
  </si>
  <si>
    <t>strangerlikeme.com</t>
  </si>
  <si>
    <t>mult-torrents.com</t>
  </si>
  <si>
    <t>klubnikasvictory.xyz</t>
  </si>
  <si>
    <t>qichengsjjx.com</t>
  </si>
  <si>
    <t>ya-zdorovyi.com</t>
  </si>
  <si>
    <t>shellsoftbd.com</t>
  </si>
  <si>
    <t>pips.co.at</t>
  </si>
  <si>
    <t>casinos-levs.xyz</t>
  </si>
  <si>
    <t>pornobes.com</t>
  </si>
  <si>
    <t>klubnikas-club.xyz</t>
  </si>
  <si>
    <t>n-works.link</t>
  </si>
  <si>
    <t>valorchristian.com</t>
  </si>
  <si>
    <t>longre.com</t>
  </si>
  <si>
    <t>diavlos6.gr</t>
  </si>
  <si>
    <t>voxxeddays.com</t>
  </si>
  <si>
    <t>vulkanplatinum-slots.top</t>
  </si>
  <si>
    <t>camslaid.com</t>
  </si>
  <si>
    <t>mypatriot.com</t>
  </si>
  <si>
    <t>buzzlogic.com</t>
  </si>
  <si>
    <t>currentinfo.in</t>
  </si>
  <si>
    <t>foro1x2.com</t>
  </si>
  <si>
    <t>roblominer.com</t>
  </si>
  <si>
    <t>webhoster.zone</t>
  </si>
  <si>
    <t>rexel.se</t>
  </si>
  <si>
    <t>traderaccounting.com</t>
  </si>
  <si>
    <t>itzhengshu.com</t>
  </si>
  <si>
    <t>ale.gov.cn</t>
  </si>
  <si>
    <t>philadelphiastyle.cf</t>
  </si>
  <si>
    <t>bitbirds.biz</t>
  </si>
  <si>
    <t>melbet521606.top</t>
  </si>
  <si>
    <t>pixelprospector.com</t>
  </si>
  <si>
    <t>thaoduocquyhcm.com</t>
  </si>
  <si>
    <t>opensports.com.ar</t>
  </si>
  <si>
    <t>foxracingshox.com</t>
  </si>
  <si>
    <t>selektor.top</t>
  </si>
  <si>
    <t>uprintingbooklet.com</t>
  </si>
  <si>
    <t>mega.mk</t>
  </si>
  <si>
    <t>nzdefi.com</t>
  </si>
  <si>
    <t>pinupcasino.site</t>
  </si>
  <si>
    <t>ffnm.org</t>
  </si>
  <si>
    <t>playbestcasino77.win</t>
  </si>
  <si>
    <t>ellos.fi</t>
  </si>
  <si>
    <t>mfdp.io</t>
  </si>
  <si>
    <t>agenciann.com</t>
  </si>
  <si>
    <t>mychooz.com</t>
  </si>
  <si>
    <t>pornorak.com</t>
  </si>
  <si>
    <t>zeta.in</t>
  </si>
  <si>
    <t>builtfromtrash.com</t>
  </si>
  <si>
    <t>melbet-7436964.top</t>
  </si>
  <si>
    <t>nitf.com</t>
  </si>
  <si>
    <t>azino777-auk.top</t>
  </si>
  <si>
    <t>vgrpill.com</t>
  </si>
  <si>
    <t>blacksburg.gov</t>
  </si>
  <si>
    <t>sport24.ua</t>
  </si>
  <si>
    <t>netreviews.com</t>
  </si>
  <si>
    <t>joycasino-aet.top</t>
  </si>
  <si>
    <t>infocons.ro</t>
  </si>
  <si>
    <t>joycasino-gcl.xyz</t>
  </si>
  <si>
    <t>cdg.org</t>
  </si>
  <si>
    <t>us1.org</t>
  </si>
  <si>
    <t>netprovider.com.br</t>
  </si>
  <si>
    <t>holaspark.com</t>
  </si>
  <si>
    <t>wearen.org</t>
  </si>
  <si>
    <t>crownrms.com</t>
  </si>
  <si>
    <t>cepus.net</t>
  </si>
  <si>
    <t>mdsk-dom.ru</t>
  </si>
  <si>
    <t>22-bet.in</t>
  </si>
  <si>
    <t>infopressa.com</t>
  </si>
  <si>
    <t>uupon.tw</t>
  </si>
  <si>
    <t>vulkan-casino-game.top</t>
  </si>
  <si>
    <t>annalsofvascularsurgery.com</t>
  </si>
  <si>
    <t>cmicglobal.com</t>
  </si>
  <si>
    <t>hothindisex.cc</t>
  </si>
  <si>
    <t>playside.ru</t>
  </si>
  <si>
    <t>digitalmethods.net</t>
  </si>
  <si>
    <t>molawyersmedia.com</t>
  </si>
  <si>
    <t>melbet545256.top</t>
  </si>
  <si>
    <t>1xbet-wsi.top</t>
  </si>
  <si>
    <t>hgcbroadband.com</t>
  </si>
  <si>
    <t>betwin966964.top</t>
  </si>
  <si>
    <t>searchfx.net</t>
  </si>
  <si>
    <t>igc-market.ru</t>
  </si>
  <si>
    <t>modulbank.club</t>
  </si>
  <si>
    <t>benefitsexplorer.com</t>
  </si>
  <si>
    <t>xenith.com</t>
  </si>
  <si>
    <t>tpheadlines119.tk</t>
  </si>
  <si>
    <t>gateway.gov.uk</t>
  </si>
  <si>
    <t>superslots-cazino.site</t>
  </si>
  <si>
    <t>fassma.net</t>
  </si>
  <si>
    <t>proda6.net</t>
  </si>
  <si>
    <t>galepush.net</t>
  </si>
  <si>
    <t>coopy.co</t>
  </si>
  <si>
    <t>irishcatholic.com</t>
  </si>
  <si>
    <t>novanon.net</t>
  </si>
  <si>
    <t>ortax.com</t>
  </si>
  <si>
    <t>transfer2wins.com</t>
  </si>
  <si>
    <t>bermaniate.com</t>
  </si>
  <si>
    <t>techtelecast.com</t>
  </si>
  <si>
    <t>4g63evo.net</t>
  </si>
  <si>
    <t>1xbet-074308.top</t>
  </si>
  <si>
    <t>gfauction.info</t>
  </si>
  <si>
    <t>premiumleague.com.br</t>
  </si>
  <si>
    <t>foamgirl.net</t>
  </si>
  <si>
    <t>servicetechtracker.com</t>
  </si>
  <si>
    <t>gettechexpert.com</t>
  </si>
  <si>
    <t>startupkindle.com</t>
  </si>
  <si>
    <t>1wuxp.top</t>
  </si>
  <si>
    <t>checkoutmyink.com</t>
  </si>
  <si>
    <t>mamacitaencuisine.com</t>
  </si>
  <si>
    <t>schulthess.com</t>
  </si>
  <si>
    <t>vistaaudiochanger.com</t>
  </si>
  <si>
    <t>trilns.com</t>
  </si>
  <si>
    <t>awrasaljazair.com</t>
  </si>
  <si>
    <t>jazzmap.ru</t>
  </si>
  <si>
    <t>avtobzvon.ru</t>
  </si>
  <si>
    <t>darknetmarketsabc.shop</t>
  </si>
  <si>
    <t>sopcast.org</t>
  </si>
  <si>
    <t>fortunehotels.in</t>
  </si>
  <si>
    <t>myspamonline.com</t>
  </si>
  <si>
    <t>pcc.org.uk</t>
  </si>
  <si>
    <t>daguanyuantz.top</t>
  </si>
  <si>
    <t>ironbutt.com</t>
  </si>
  <si>
    <t>musicvenuetrust.com</t>
  </si>
  <si>
    <t>dbi-sa.be</t>
  </si>
  <si>
    <t>zstadion.com</t>
  </si>
  <si>
    <t>immersivemedia.com</t>
  </si>
  <si>
    <t>shroombros.co</t>
  </si>
  <si>
    <t>iraqoilreport.com</t>
  </si>
  <si>
    <t>arbeitnehmerkammer.de</t>
  </si>
  <si>
    <t>nu-jc.com</t>
  </si>
  <si>
    <t>bigfive-test.com</t>
  </si>
  <si>
    <t>onlinegamblingforreal.money</t>
  </si>
  <si>
    <t>astrumsoft.com</t>
  </si>
  <si>
    <t>spfdns.com</t>
  </si>
  <si>
    <t>ticketnet.com.ph</t>
  </si>
  <si>
    <t>mindinc.cf</t>
  </si>
  <si>
    <t>rcfh.ru</t>
  </si>
  <si>
    <t>unclaimedmoney.info</t>
  </si>
  <si>
    <t>traht.org</t>
  </si>
  <si>
    <t>goacoolcabs.com</t>
  </si>
  <si>
    <t>immobilienscout24.com</t>
  </si>
  <si>
    <t>1wtoa.top</t>
  </si>
  <si>
    <t>invest-xo.com</t>
  </si>
  <si>
    <t>nhec.com</t>
  </si>
  <si>
    <t>phobio.com</t>
  </si>
  <si>
    <t>new-mel424560.top</t>
  </si>
  <si>
    <t>omgnational.com</t>
  </si>
  <si>
    <t>sintonghospital.com</t>
  </si>
  <si>
    <t>vulcan-avtomats.com</t>
  </si>
  <si>
    <t>exchaino.com</t>
  </si>
  <si>
    <t>1wfcf.top</t>
  </si>
  <si>
    <t>joycasino-ovv.top</t>
  </si>
  <si>
    <t>revanime.net</t>
  </si>
  <si>
    <t>biobea.ga</t>
  </si>
  <si>
    <t>lpc-computer.de</t>
  </si>
  <si>
    <t>ampicillin24.com</t>
  </si>
  <si>
    <t>learningandyearning.com</t>
  </si>
  <si>
    <t>snyato.ru</t>
  </si>
  <si>
    <t>ab8nameserver.top</t>
  </si>
  <si>
    <t>billie.io</t>
  </si>
  <si>
    <t>crlapps.com</t>
  </si>
  <si>
    <t>blackbox.com.sa</t>
  </si>
  <si>
    <t>1-xbet5934874.top</t>
  </si>
  <si>
    <t>jesuislibre.net</t>
  </si>
  <si>
    <t>pakchamp.com</t>
  </si>
  <si>
    <t>bettingchecker.net</t>
  </si>
  <si>
    <t>platform-one.co.jp</t>
  </si>
  <si>
    <t>kronopolo.com</t>
  </si>
  <si>
    <t>wintrade.it</t>
  </si>
  <si>
    <t>bamintahvie.com</t>
  </si>
  <si>
    <t>presenta.co.id</t>
  </si>
  <si>
    <t>kindor.pro</t>
  </si>
  <si>
    <t>sol1002.casino</t>
  </si>
  <si>
    <t>durango.com</t>
  </si>
  <si>
    <t>openvld.be</t>
  </si>
  <si>
    <t>strlen.com</t>
  </si>
  <si>
    <t>nonebot.dev</t>
  </si>
  <si>
    <t>bspanel.ru</t>
  </si>
  <si>
    <t>stimorolsex.com</t>
  </si>
  <si>
    <t>bcws.ch</t>
  </si>
  <si>
    <t>my-gate.eu</t>
  </si>
  <si>
    <t>alpinewebsites.com</t>
  </si>
  <si>
    <t>status.microsoft</t>
  </si>
  <si>
    <t>thethreadexchange.com</t>
  </si>
  <si>
    <t>improvisedlife.com</t>
  </si>
  <si>
    <t>funsizeboys.com</t>
  </si>
  <si>
    <t>1xbet-044879.top</t>
  </si>
  <si>
    <t>zyz98.com</t>
  </si>
  <si>
    <t>usabilis.com</t>
  </si>
  <si>
    <t>vermilionenergy.com</t>
  </si>
  <si>
    <t>israel-opera.co.il</t>
  </si>
  <si>
    <t>saltlifet-shirts.cf</t>
  </si>
  <si>
    <t>casino-vulcan24.online</t>
  </si>
  <si>
    <t>greysnowpoker.com</t>
  </si>
  <si>
    <t>petfencesystems.cf</t>
  </si>
  <si>
    <t>swap.ly</t>
  </si>
  <si>
    <t>meswifi.com</t>
  </si>
  <si>
    <t>lottoland.se</t>
  </si>
  <si>
    <t>litpub.com</t>
  </si>
  <si>
    <t>rooftopdefense.com</t>
  </si>
  <si>
    <t>xn--sss604efuw.ga</t>
  </si>
  <si>
    <t>delamar.com</t>
  </si>
  <si>
    <t>futbolya.com</t>
  </si>
  <si>
    <t>newportvermontdailyexpress.com</t>
  </si>
  <si>
    <t>migfa.net</t>
  </si>
  <si>
    <t>myusanews.net</t>
  </si>
  <si>
    <t>ptg2019.com</t>
  </si>
  <si>
    <t>seobatch1.tk</t>
  </si>
  <si>
    <t>domainxsolutions.com</t>
  </si>
  <si>
    <t>autotak.ru</t>
  </si>
  <si>
    <t>mantradao.com</t>
  </si>
  <si>
    <t>nightsafari.com.sg</t>
  </si>
  <si>
    <t>coloradohistoricnewspapers.org</t>
  </si>
  <si>
    <t>ngzcctjg.top</t>
  </si>
  <si>
    <t>1x-xredbet1659708.top</t>
  </si>
  <si>
    <t>glazed-lifestyle.com</t>
  </si>
  <si>
    <t>bp4x.com</t>
  </si>
  <si>
    <t>computerinfo.ru</t>
  </si>
  <si>
    <t>cjsw.com</t>
  </si>
  <si>
    <t>fontana.ind.br</t>
  </si>
  <si>
    <t>gerdoo.cyou</t>
  </si>
  <si>
    <t>joycasino-ljm.top</t>
  </si>
  <si>
    <t>webgap.cc</t>
  </si>
  <si>
    <t>azino777-dc.top</t>
  </si>
  <si>
    <t>zgzmwy.com</t>
  </si>
  <si>
    <t>pokerdomru.online</t>
  </si>
  <si>
    <t>vcweb.org</t>
  </si>
  <si>
    <t>appic.sy</t>
  </si>
  <si>
    <t>leon-bets.su</t>
  </si>
  <si>
    <t>1wwdi.top</t>
  </si>
  <si>
    <t>nepotik.com</t>
  </si>
  <si>
    <t>radiusfm.by</t>
  </si>
  <si>
    <t>france-passion.com</t>
  </si>
  <si>
    <t>widg.io</t>
  </si>
  <si>
    <t>tec24.com</t>
  </si>
  <si>
    <t>1xbet-zuj.top</t>
  </si>
  <si>
    <t>javacodeexamples.com</t>
  </si>
  <si>
    <t>bawm.ru</t>
  </si>
  <si>
    <t>chagexin.com</t>
  </si>
  <si>
    <t>socialistworld.net</t>
  </si>
  <si>
    <t>site-online-pin-up.info</t>
  </si>
  <si>
    <t>entryeeze.com</t>
  </si>
  <si>
    <t>was-war-wann.de</t>
  </si>
  <si>
    <t>keygen.sh</t>
  </si>
  <si>
    <t>puresportsnetwork.com</t>
  </si>
  <si>
    <t>nationalpark-bayerischer-wald.de</t>
  </si>
  <si>
    <t>disability-grants.org</t>
  </si>
  <si>
    <t>impresacostruzioniscermino.it</t>
  </si>
  <si>
    <t>maiberg.ru</t>
  </si>
  <si>
    <t>azino777-kazino28.win</t>
  </si>
  <si>
    <t>toplines76.gq</t>
  </si>
  <si>
    <t>lucky-print.biz</t>
  </si>
  <si>
    <t>1xbet-hpx.top</t>
  </si>
  <si>
    <t>alotspace.com</t>
  </si>
  <si>
    <t>notifyd.com</t>
  </si>
  <si>
    <t>tobit.software</t>
  </si>
  <si>
    <t>gruppoitas.it</t>
  </si>
  <si>
    <t>russia58.tv</t>
  </si>
  <si>
    <t>vzswdzse.top</t>
  </si>
  <si>
    <t>nanocreative.com.tr</t>
  </si>
  <si>
    <t>openroot.de</t>
  </si>
  <si>
    <t>digital-loggers.com</t>
  </si>
  <si>
    <t>informamail07.com</t>
  </si>
  <si>
    <t>startemmi.com</t>
  </si>
  <si>
    <t>5escorts.com</t>
  </si>
  <si>
    <t>flevopost.nl</t>
  </si>
  <si>
    <t>ineffableliving.com</t>
  </si>
  <si>
    <t>notline-vestivity.icu</t>
  </si>
  <si>
    <t>newsformuse.com</t>
  </si>
  <si>
    <t>musiad.com</t>
  </si>
  <si>
    <t>any-diplomms.com</t>
  </si>
  <si>
    <t>mynews3.com</t>
  </si>
  <si>
    <t>browsi.com</t>
  </si>
  <si>
    <t>oldpotteryplace.com</t>
  </si>
  <si>
    <t>edupub.gov.lk</t>
  </si>
  <si>
    <t>melbet-officially.top</t>
  </si>
  <si>
    <t>bluehost101.com</t>
  </si>
  <si>
    <t>nacconwatch.com</t>
  </si>
  <si>
    <t>clicktoway.com</t>
  </si>
  <si>
    <t>sprav1.com</t>
  </si>
  <si>
    <t>meinungsplatz.de</t>
  </si>
  <si>
    <t>netciti.net.id</t>
  </si>
  <si>
    <t>drbrainpharma.com</t>
  </si>
  <si>
    <t>viamarket-now.com</t>
  </si>
  <si>
    <t>supersalon-prod.com</t>
  </si>
  <si>
    <t>hypertec.com</t>
  </si>
  <si>
    <t>netdisk.link</t>
  </si>
  <si>
    <t>grt.ca</t>
  </si>
  <si>
    <t>lemonyblog.com</t>
  </si>
  <si>
    <t>azinomobile52.ru</t>
  </si>
  <si>
    <t>refpa7323691.top</t>
  </si>
  <si>
    <t>bestnews.kyiv.ua</t>
  </si>
  <si>
    <t>1xbet.lat</t>
  </si>
  <si>
    <t>airpages.ru</t>
  </si>
  <si>
    <t>upwardlyglobal.org</t>
  </si>
  <si>
    <t>5hengs.com</t>
  </si>
  <si>
    <t>republicanpress.org</t>
  </si>
  <si>
    <t>theglassguru.com</t>
  </si>
  <si>
    <t>thefurthestreach.com</t>
  </si>
  <si>
    <t>1xbet-slc.top</t>
  </si>
  <si>
    <t>wijzijnmerlin.nl</t>
  </si>
  <si>
    <t>softwareintegrado.com</t>
  </si>
  <si>
    <t>nosscr.org</t>
  </si>
  <si>
    <t>rollstuhlparkplatz.ch</t>
  </si>
  <si>
    <t>klichko.org</t>
  </si>
  <si>
    <t>1xbet-887903.top</t>
  </si>
  <si>
    <t>coloringoo.com</t>
  </si>
  <si>
    <t>suite.ce.gov.br</t>
  </si>
  <si>
    <t>lanic.la</t>
  </si>
  <si>
    <t>pharmacyclub100.com</t>
  </si>
  <si>
    <t>peymi.net</t>
  </si>
  <si>
    <t>puertadebaldur.com</t>
  </si>
  <si>
    <t>refpa9585830.top</t>
  </si>
  <si>
    <t>conferencecalling.com</t>
  </si>
  <si>
    <t>kamhockey.ru</t>
  </si>
  <si>
    <t>realnovice.com</t>
  </si>
  <si>
    <t>thisisourreallife.com</t>
  </si>
  <si>
    <t>afpnet.com.pe</t>
  </si>
  <si>
    <t>synchronycareers.com</t>
  </si>
  <si>
    <t>new-mel382522.top</t>
  </si>
  <si>
    <t>bensimon.com</t>
  </si>
  <si>
    <t>betwin-249311.top</t>
  </si>
  <si>
    <t>ondit.net</t>
  </si>
  <si>
    <t>liebbs.com</t>
  </si>
  <si>
    <t>beshtau-mebel.ru</t>
  </si>
  <si>
    <t>1xredircligh.top</t>
  </si>
  <si>
    <t>fagbladet3f.dk</t>
  </si>
  <si>
    <t>elgranmusicals.cf</t>
  </si>
  <si>
    <t>kbw.gov.pl</t>
  </si>
  <si>
    <t>donovanmedical.com</t>
  </si>
  <si>
    <t>imbibe.com</t>
  </si>
  <si>
    <t>cndfdcu.net</t>
  </si>
  <si>
    <t>tradertimerzone.com</t>
  </si>
  <si>
    <t>seobatch105.ml</t>
  </si>
  <si>
    <t>bascousa.com</t>
  </si>
  <si>
    <t>martinovanzo.it</t>
  </si>
  <si>
    <t>inglobus.pl</t>
  </si>
  <si>
    <t>popjoy.lol</t>
  </si>
  <si>
    <t>webuyuglyhouses.com</t>
  </si>
  <si>
    <t>angelicaljoyeracr925.com</t>
  </si>
  <si>
    <t>infomagaz.xyz</t>
  </si>
  <si>
    <t>hallmarkecards.com</t>
  </si>
  <si>
    <t>promokod1.ru</t>
  </si>
  <si>
    <t>havtornensrige.dk</t>
  </si>
  <si>
    <t>g00gleweb.com</t>
  </si>
  <si>
    <t>3dporntoon.com</t>
  </si>
  <si>
    <t>panasonic.es</t>
  </si>
  <si>
    <t>tradefx.co.za</t>
  </si>
  <si>
    <t>ihadaf.com</t>
  </si>
  <si>
    <t>jacob.services</t>
  </si>
  <si>
    <t>jugendliteratur.org</t>
  </si>
  <si>
    <t>getautomatix.com</t>
  </si>
  <si>
    <t>educareunlimited.com</t>
  </si>
  <si>
    <t>devoxsoftware.com</t>
  </si>
  <si>
    <t>1xbet-rro.top</t>
  </si>
  <si>
    <t>thevegvisir.org</t>
  </si>
  <si>
    <t>kennett.net</t>
  </si>
  <si>
    <t>notaryrotary.com</t>
  </si>
  <si>
    <t>topsoccerblog.com</t>
  </si>
  <si>
    <t>admtda.xyz</t>
  </si>
  <si>
    <t>quemligou.com</t>
  </si>
  <si>
    <t>virtualrealgay.com</t>
  </si>
  <si>
    <t>prostitutkispb24.com</t>
  </si>
  <si>
    <t>smalltrimaran.co.uk</t>
  </si>
  <si>
    <t>gogsg.com</t>
  </si>
  <si>
    <t>theaquaponicsource.com</t>
  </si>
  <si>
    <t>doba.te.ua</t>
  </si>
  <si>
    <t>deorskog.no</t>
  </si>
  <si>
    <t>salamdaro.ir</t>
  </si>
  <si>
    <t>meetlight.site</t>
  </si>
  <si>
    <t>indonesiakuat.id</t>
  </si>
  <si>
    <t>grandprix.ee</t>
  </si>
  <si>
    <t>zaubertopf.de</t>
  </si>
  <si>
    <t>mosmedzdrav1.com</t>
  </si>
  <si>
    <t>tutor4u.net</t>
  </si>
  <si>
    <t>gowork.com</t>
  </si>
  <si>
    <t>bkin-19138.website</t>
  </si>
  <si>
    <t>u-kochi.ac.jp</t>
  </si>
  <si>
    <t>kartell.it</t>
  </si>
  <si>
    <t>realcraft.com</t>
  </si>
  <si>
    <t>serasera.org</t>
  </si>
  <si>
    <t>lite-1x84829.top</t>
  </si>
  <si>
    <t>frc.ch</t>
  </si>
  <si>
    <t>achetervgr.com</t>
  </si>
  <si>
    <t>angers-sco.fr</t>
  </si>
  <si>
    <t>drugstoredelivery.us</t>
  </si>
  <si>
    <t>talentscrew.com</t>
  </si>
  <si>
    <t>interpreterfoundation.org</t>
  </si>
  <si>
    <t>guidestrats.com</t>
  </si>
  <si>
    <t>physiotherapy.asn.au</t>
  </si>
  <si>
    <t>derkrankheitaufrechtbegegnen.de</t>
  </si>
  <si>
    <t>1-xbet3287863.top</t>
  </si>
  <si>
    <t>allmeds.com</t>
  </si>
  <si>
    <t>teambox.com</t>
  </si>
  <si>
    <t>sialchina.com</t>
  </si>
  <si>
    <t>blackice.com</t>
  </si>
  <si>
    <t>shahidtop.top</t>
  </si>
  <si>
    <t>progamerage.site</t>
  </si>
  <si>
    <t>coldwalletonline.com</t>
  </si>
  <si>
    <t>jww-media.net</t>
  </si>
  <si>
    <t>premier-system.com</t>
  </si>
  <si>
    <t>solutions-numeriques.com</t>
  </si>
  <si>
    <t>jonglaan.nl</t>
  </si>
  <si>
    <t>hbwsrc.cn</t>
  </si>
  <si>
    <t>joycasino-fic.top</t>
  </si>
  <si>
    <t>flexjetnet.com</t>
  </si>
  <si>
    <t>livebox.co.in</t>
  </si>
  <si>
    <t>recepten.se</t>
  </si>
  <si>
    <t>kommons.com</t>
  </si>
  <si>
    <t>holidaycottagessouthwight.co.uk</t>
  </si>
  <si>
    <t>joycasino-pro.xyz</t>
  </si>
  <si>
    <t>avpeace.com</t>
  </si>
  <si>
    <t>onex49572.top</t>
  </si>
  <si>
    <t>bestnewsstudio.com</t>
  </si>
  <si>
    <t>falk-ross.eu</t>
  </si>
  <si>
    <t>whatsinmyjar.com</t>
  </si>
  <si>
    <t>cyberplanetsoft.com</t>
  </si>
  <si>
    <t>retargets.pro</t>
  </si>
  <si>
    <t>anzon.it</t>
  </si>
  <si>
    <t>1xbet-890312.top</t>
  </si>
  <si>
    <t>narayana.cash</t>
  </si>
  <si>
    <t>axutongxue.top</t>
  </si>
  <si>
    <t>vulkan24-pb.top</t>
  </si>
  <si>
    <t>seobatch132.tk</t>
  </si>
  <si>
    <t>samuel-beckett.net</t>
  </si>
  <si>
    <t>freelanceinspector.com</t>
  </si>
  <si>
    <t>glad-game.fun</t>
  </si>
  <si>
    <t>treps.net</t>
  </si>
  <si>
    <t>digitaltorana.com</t>
  </si>
  <si>
    <t>intertower.net.br</t>
  </si>
  <si>
    <t>gamemodels3d.com</t>
  </si>
  <si>
    <t>sacatech.com</t>
  </si>
  <si>
    <t>gamegacor.info</t>
  </si>
  <si>
    <t>simplydeliciousfruit.ca</t>
  </si>
  <si>
    <t>homemusicmaker.com</t>
  </si>
  <si>
    <t>topwayschool.com</t>
  </si>
  <si>
    <t>easyrender.com</t>
  </si>
  <si>
    <t>joycasino-qkr.xyz</t>
  </si>
  <si>
    <t>mylibertyfurniture.com</t>
  </si>
  <si>
    <t>school3.ru</t>
  </si>
  <si>
    <t>psbindia.com</t>
  </si>
  <si>
    <t>okteto.com</t>
  </si>
  <si>
    <t>kmatome.com</t>
  </si>
  <si>
    <t>allthebestsofts.com</t>
  </si>
  <si>
    <t>lucky-31.com</t>
  </si>
  <si>
    <t>lsvb.nl</t>
  </si>
  <si>
    <t>robertsontrainingsystems.com</t>
  </si>
  <si>
    <t>dsinv.ru</t>
  </si>
  <si>
    <t>lavozdealmeria.es</t>
  </si>
  <si>
    <t>1xbet-390723.top</t>
  </si>
  <si>
    <t>slavcred.ru</t>
  </si>
  <si>
    <t>holzwerken.net</t>
  </si>
  <si>
    <t>testpro.io</t>
  </si>
  <si>
    <t>tslcd.com</t>
  </si>
  <si>
    <t>mtrtxz.com</t>
  </si>
  <si>
    <t>envisionfestival.com</t>
  </si>
  <si>
    <t>guinness-records.xyz</t>
  </si>
  <si>
    <t>metodoinforma.it</t>
  </si>
  <si>
    <t>wildyeastblog.com</t>
  </si>
  <si>
    <t>eljnoub.com</t>
  </si>
  <si>
    <t>androidphone.fr</t>
  </si>
  <si>
    <t>onwardsearch.com</t>
  </si>
  <si>
    <t>mahera.es</t>
  </si>
  <si>
    <t>berkeywaterfilterplus.com</t>
  </si>
  <si>
    <t>serveruncle.com</t>
  </si>
  <si>
    <t>givotniymir.ru</t>
  </si>
  <si>
    <t>influential.co</t>
  </si>
  <si>
    <t>last-memories.com</t>
  </si>
  <si>
    <t>ip2info.org</t>
  </si>
  <si>
    <t>nyitva.hu</t>
  </si>
  <si>
    <t>1wspm.top</t>
  </si>
  <si>
    <t>prednisplus.com</t>
  </si>
  <si>
    <t>hankiv.com</t>
  </si>
  <si>
    <t>khuranaeyecarecentre.com</t>
  </si>
  <si>
    <t>lojasrede.com.br</t>
  </si>
  <si>
    <t>portosenavios.com.br</t>
  </si>
  <si>
    <t>incomeinvestinginsider.com</t>
  </si>
  <si>
    <t>pay-less.com</t>
  </si>
  <si>
    <t>huggies.com.cn</t>
  </si>
  <si>
    <t>b-ok.global</t>
  </si>
  <si>
    <t>intensivecare.com</t>
  </si>
  <si>
    <t>tourismconcern.org.uk</t>
  </si>
  <si>
    <t>somsiteco.com</t>
  </si>
  <si>
    <t>elternsein.info</t>
  </si>
  <si>
    <t>usb-broker.com</t>
  </si>
  <si>
    <t>betwin-213142.top</t>
  </si>
  <si>
    <t>canon.cz</t>
  </si>
  <si>
    <t>funeralportal.ru</t>
  </si>
  <si>
    <t>1xbet-nao.top</t>
  </si>
  <si>
    <t>syndigate.info</t>
  </si>
  <si>
    <t>christian-louboutins.fr</t>
  </si>
  <si>
    <t>onexr99756.top</t>
  </si>
  <si>
    <t>zhelen.com</t>
  </si>
  <si>
    <t>3sotweb.com</t>
  </si>
  <si>
    <t>mikelambertphoto.cf</t>
  </si>
  <si>
    <t>cepaws.com</t>
  </si>
  <si>
    <t>gamemaster.space</t>
  </si>
  <si>
    <t>euroslots.com</t>
  </si>
  <si>
    <t>ayapro.ne.jp</t>
  </si>
  <si>
    <t>ubuntuglobal.net</t>
  </si>
  <si>
    <t>slotcasino1.site</t>
  </si>
  <si>
    <t>chirashi-tengoku.com</t>
  </si>
  <si>
    <t>aiball.kr</t>
  </si>
  <si>
    <t>daomango.com</t>
  </si>
  <si>
    <t>beforebe.com</t>
  </si>
  <si>
    <t>tizanidinezanaflex.quest</t>
  </si>
  <si>
    <t>gmk.center</t>
  </si>
  <si>
    <t>adghndou0sdh.ru</t>
  </si>
  <si>
    <t>lestapin.com</t>
  </si>
  <si>
    <t>is.com.fj</t>
  </si>
  <si>
    <t>anitadongre.com</t>
  </si>
  <si>
    <t>superlabs.info</t>
  </si>
  <si>
    <t>thaihostserver.com</t>
  </si>
  <si>
    <t>france-universite-numerique-mooc.fr</t>
  </si>
  <si>
    <t>noorvision.com</t>
  </si>
  <si>
    <t>10-strike.com</t>
  </si>
  <si>
    <t>mail4office.de</t>
  </si>
  <si>
    <t>ercbroadband.org</t>
  </si>
  <si>
    <t>airbnb.co.id</t>
  </si>
  <si>
    <t>weekend-billiard.ru</t>
  </si>
  <si>
    <t>merlintech.com.ar</t>
  </si>
  <si>
    <t>benesse-style-care.co.jp</t>
  </si>
  <si>
    <t>onex50782.top</t>
  </si>
  <si>
    <t>newyorkled.com</t>
  </si>
  <si>
    <t>zlsoft.com</t>
  </si>
  <si>
    <t>imgup.net</t>
  </si>
  <si>
    <t>diffe.rent</t>
  </si>
  <si>
    <t>choushimaru.co.jp</t>
  </si>
  <si>
    <t>dushu263.com</t>
  </si>
  <si>
    <t>comprofile.ne.jp</t>
  </si>
  <si>
    <t>btk66.ru</t>
  </si>
  <si>
    <t>1-xbet8064664.top</t>
  </si>
  <si>
    <t>backlinkssites.net</t>
  </si>
  <si>
    <t>nudist-sauna.com</t>
  </si>
  <si>
    <t>1xbet-wlg.top</t>
  </si>
  <si>
    <t>toporopa.eu</t>
  </si>
  <si>
    <t>star-registration.com</t>
  </si>
  <si>
    <t>mazdaraceway.com</t>
  </si>
  <si>
    <t>tektro.com</t>
  </si>
  <si>
    <t>dappnode.io</t>
  </si>
  <si>
    <t>tabakstore.de</t>
  </si>
  <si>
    <t>camposha.info</t>
  </si>
  <si>
    <t>krasotulki.vip</t>
  </si>
  <si>
    <t>pursemalls.ru</t>
  </si>
  <si>
    <t>koizumi-lt.co.jp</t>
  </si>
  <si>
    <t>bestiality-porn.club</t>
  </si>
  <si>
    <t>intplus-freewifi.com</t>
  </si>
  <si>
    <t>city-xxi.ru</t>
  </si>
  <si>
    <t>triviamaker.com</t>
  </si>
  <si>
    <t>mrmarttin.com</t>
  </si>
  <si>
    <t>allindiangals.com</t>
  </si>
  <si>
    <t>1-xredir24885.top</t>
  </si>
  <si>
    <t>webspecs.net</t>
  </si>
  <si>
    <t>larryjoefreeman.cf</t>
  </si>
  <si>
    <t>1x-xredbet1816502.top</t>
  </si>
  <si>
    <t>betphoenix.ag</t>
  </si>
  <si>
    <t>mumsmakelists.com</t>
  </si>
  <si>
    <t>smotrim.net</t>
  </si>
  <si>
    <t>cedarandlimeco.com</t>
  </si>
  <si>
    <t>halmstadkylteknik.se</t>
  </si>
  <si>
    <t>sanas.ru</t>
  </si>
  <si>
    <t>mrwve.com</t>
  </si>
  <si>
    <t>1xbet-en.xyz</t>
  </si>
  <si>
    <t>expivi.net</t>
  </si>
  <si>
    <t>fundaofwebit.com</t>
  </si>
  <si>
    <t>mycollegeoptions.org</t>
  </si>
  <si>
    <t>seedhangyan.com</t>
  </si>
  <si>
    <t>yourwindowsguide.com</t>
  </si>
  <si>
    <t>wisdoms.one</t>
  </si>
  <si>
    <t>melbet390670.top</t>
  </si>
  <si>
    <t>one-story.com</t>
  </si>
  <si>
    <t>sonicstudio.com</t>
  </si>
  <si>
    <t>1xbet-ojv.top</t>
  </si>
  <si>
    <t>webhostx.us</t>
  </si>
  <si>
    <t>michaelpage.ca</t>
  </si>
  <si>
    <t>fcbea.com</t>
  </si>
  <si>
    <t>sbtjt.com</t>
  </si>
  <si>
    <t>refashion.fr</t>
  </si>
  <si>
    <t>asanace.co.kr</t>
  </si>
  <si>
    <t>onexr66681.top</t>
  </si>
  <si>
    <t>hawksecurityservices.co.uk</t>
  </si>
  <si>
    <t>lynsr.info</t>
  </si>
  <si>
    <t>iuploads.com</t>
  </si>
  <si>
    <t>vimbly.com</t>
  </si>
  <si>
    <t>ssgi.com</t>
  </si>
  <si>
    <t>mybarbri.com</t>
  </si>
  <si>
    <t>producebusiness.com</t>
  </si>
  <si>
    <t>1xbet-vw.xyz</t>
  </si>
  <si>
    <t>diariodecolima.com</t>
  </si>
  <si>
    <t>system-notify.dev</t>
  </si>
  <si>
    <t>clarkewillmott.com</t>
  </si>
  <si>
    <t>98model.cn</t>
  </si>
  <si>
    <t>x-direct.net</t>
  </si>
  <si>
    <t>mrmajans.com</t>
  </si>
  <si>
    <t>velux.pl</t>
  </si>
  <si>
    <t>accessaa.co.uk</t>
  </si>
  <si>
    <t>xxxgames.biz</t>
  </si>
  <si>
    <t>mojforum.si</t>
  </si>
  <si>
    <t>n1gopush.com</t>
  </si>
  <si>
    <t>vuitton.net</t>
  </si>
  <si>
    <t>pubble.cloud</t>
  </si>
  <si>
    <t>spryciarze.pl</t>
  </si>
  <si>
    <t>freeprintablepdf.eu</t>
  </si>
  <si>
    <t>infodujour.fr</t>
  </si>
  <si>
    <t>wit-fitness.com</t>
  </si>
  <si>
    <t>edtechnovavi.space</t>
  </si>
  <si>
    <t>arabypros.com</t>
  </si>
  <si>
    <t>juniorsplayground.net</t>
  </si>
  <si>
    <t>bosenko.com</t>
  </si>
  <si>
    <t>gx.ee</t>
  </si>
  <si>
    <t>firstlinkonline.info</t>
  </si>
  <si>
    <t>oceanfm.ie</t>
  </si>
  <si>
    <t>joycasino-eoe.top</t>
  </si>
  <si>
    <t>ppzw.com</t>
  </si>
  <si>
    <t>my3cx.be</t>
  </si>
  <si>
    <t>onex84769.top</t>
  </si>
  <si>
    <t>airjordan17retro.com</t>
  </si>
  <si>
    <t>ruscasinos6.xyz</t>
  </si>
  <si>
    <t>optimism.kz</t>
  </si>
  <si>
    <t>njtechus.com</t>
  </si>
  <si>
    <t>pornofolies.com</t>
  </si>
  <si>
    <t>sciencetool.ch</t>
  </si>
  <si>
    <t>lithiumbatterychina.com</t>
  </si>
  <si>
    <t>sex-studentki.click</t>
  </si>
  <si>
    <t>vavada-casino-top1.win</t>
  </si>
  <si>
    <t>c4th.jp</t>
  </si>
  <si>
    <t>datasteam-cdn.com</t>
  </si>
  <si>
    <t>1x-xredbet0956007.top</t>
  </si>
  <si>
    <t>hollywoodandhighland.com</t>
  </si>
  <si>
    <t>invertersupply.com</t>
  </si>
  <si>
    <t>fengtu.com.cn</t>
  </si>
  <si>
    <t>digitalexits.com</t>
  </si>
  <si>
    <t>softguru.co.in</t>
  </si>
  <si>
    <t>1wekk.top</t>
  </si>
  <si>
    <t>fagorautomation.com</t>
  </si>
  <si>
    <t>pizzamia.ru</t>
  </si>
  <si>
    <t>sirranet.co.nz</t>
  </si>
  <si>
    <t>machir-digitalmarketing.com</t>
  </si>
  <si>
    <t>byspireon.com</t>
  </si>
  <si>
    <t>1xbet-dbn.top</t>
  </si>
  <si>
    <t>sagentpharma.com</t>
  </si>
  <si>
    <t>in-forum.com</t>
  </si>
  <si>
    <t>hospitalcaredata.com</t>
  </si>
  <si>
    <t>pff.org</t>
  </si>
  <si>
    <t>vmwarearena.com</t>
  </si>
  <si>
    <t>1xbet-798473.top</t>
  </si>
  <si>
    <t>skuniv.jp</t>
  </si>
  <si>
    <t>jamesgrantguitar.com</t>
  </si>
  <si>
    <t>layervault.com</t>
  </si>
  <si>
    <t>momofilmfest.com</t>
  </si>
  <si>
    <t>refpapnljalk.top</t>
  </si>
  <si>
    <t>afluconazole.top</t>
  </si>
  <si>
    <t>refpa4950515.top</t>
  </si>
  <si>
    <t>bitping.com</t>
  </si>
  <si>
    <t>bkin-20855.space</t>
  </si>
  <si>
    <t>atlantaprogressivenews.com</t>
  </si>
  <si>
    <t>melbet478261.top</t>
  </si>
  <si>
    <t>social-ecology.org</t>
  </si>
  <si>
    <t>zhuxianfei.com</t>
  </si>
  <si>
    <t>abv-service.ru</t>
  </si>
  <si>
    <t>cruisebooking.com</t>
  </si>
  <si>
    <t>radio01.ru</t>
  </si>
  <si>
    <t>guidasicilia.it</t>
  </si>
  <si>
    <t>nemko.com</t>
  </si>
  <si>
    <t>appseeks.net</t>
  </si>
  <si>
    <t>todomecanica.com</t>
  </si>
  <si>
    <t>lite-1x2709605.top</t>
  </si>
  <si>
    <t>azubis.de</t>
  </si>
  <si>
    <t>officemd.net</t>
  </si>
  <si>
    <t>teknetisp.com</t>
  </si>
  <si>
    <t>freeplay.mobi</t>
  </si>
  <si>
    <t>bigdns.net</t>
  </si>
  <si>
    <t>flyingcarpetholidays.com</t>
  </si>
  <si>
    <t>1xbet-fez.top</t>
  </si>
  <si>
    <t>17thavenuedesigns.net</t>
  </si>
  <si>
    <t>disneybymark.com</t>
  </si>
  <si>
    <t>democratic-strategy.org</t>
  </si>
  <si>
    <t>fitgirlindia.com</t>
  </si>
  <si>
    <t>xpertphp.com</t>
  </si>
  <si>
    <t>youcanplayproject.org</t>
  </si>
  <si>
    <t>aambei.net</t>
  </si>
  <si>
    <t>1thaimassage.com</t>
  </si>
  <si>
    <t>sla-portals.co.uk</t>
  </si>
  <si>
    <t>casinozigzag777.com</t>
  </si>
  <si>
    <t>exodrones.com</t>
  </si>
  <si>
    <t>onex01693.top</t>
  </si>
  <si>
    <t>ngslab.ru</t>
  </si>
  <si>
    <t>playfortuna-cv.xyz</t>
  </si>
  <si>
    <t>instantcollect.net</t>
  </si>
  <si>
    <t>hostking.tech</t>
  </si>
  <si>
    <t>tk1sc.com</t>
  </si>
  <si>
    <t>gioventuserviziocivilenazionale.gov.it</t>
  </si>
  <si>
    <t>awsdolex.com</t>
  </si>
  <si>
    <t>dreamland.run</t>
  </si>
  <si>
    <t>coolroofs.org</t>
  </si>
  <si>
    <t>1xbet-228015.top</t>
  </si>
  <si>
    <t>coralandco.com</t>
  </si>
  <si>
    <t>gseducation.com.cn</t>
  </si>
  <si>
    <t>oec.gov.pk</t>
  </si>
  <si>
    <t>yougamers.com</t>
  </si>
  <si>
    <t>morrmusic.com</t>
  </si>
  <si>
    <t>usacricket.org</t>
  </si>
  <si>
    <t>seobatch131.tk</t>
  </si>
  <si>
    <t>mumbailounge.se</t>
  </si>
  <si>
    <t>pushserver.host</t>
  </si>
  <si>
    <t>bkin-18126.website</t>
  </si>
  <si>
    <t>cookiesforkidscancer.org</t>
  </si>
  <si>
    <t>bitzlato.net</t>
  </si>
  <si>
    <t>sunski.com</t>
  </si>
  <si>
    <t>galatea.pl</t>
  </si>
  <si>
    <t>kpnnetwerk.nl</t>
  </si>
  <si>
    <t>thecryptowars.com</t>
  </si>
  <si>
    <t>lotto-brandenburg.de</t>
  </si>
  <si>
    <t>passperfect.com</t>
  </si>
  <si>
    <t>indiacasinoinfo.com</t>
  </si>
  <si>
    <t>zima.kg</t>
  </si>
  <si>
    <t>seatexpert.com</t>
  </si>
  <si>
    <t>1weyl.top</t>
  </si>
  <si>
    <t>takeuplay.com</t>
  </si>
  <si>
    <t>kyedae.shop</t>
  </si>
  <si>
    <t>assesphoto.com</t>
  </si>
  <si>
    <t>go-kichi.com</t>
  </si>
  <si>
    <t>ourwindowsnetwork.com</t>
  </si>
  <si>
    <t>1-xbet6918650.top</t>
  </si>
  <si>
    <t>kinoha-hd.net</t>
  </si>
  <si>
    <t>nitrofurantoine.com</t>
  </si>
  <si>
    <t>toptrend.blog</t>
  </si>
  <si>
    <t>stoneglacier.com</t>
  </si>
  <si>
    <t>stickmanboost.com</t>
  </si>
  <si>
    <t>marquardt-kuechen.de</t>
  </si>
  <si>
    <t>nineteentube.com</t>
  </si>
  <si>
    <t>labporno.net</t>
  </si>
  <si>
    <t>refparlo.top</t>
  </si>
  <si>
    <t>bigcamera.co.th</t>
  </si>
  <si>
    <t>zakatfund.gov.ae</t>
  </si>
  <si>
    <t>symenergy.net</t>
  </si>
  <si>
    <t>joycasino-vxod28.win</t>
  </si>
  <si>
    <t>businessolution.org</t>
  </si>
  <si>
    <t>gravis.site</t>
  </si>
  <si>
    <t>ginga-net.ne.jp</t>
  </si>
  <si>
    <t>datalinktech.com</t>
  </si>
  <si>
    <t>nike-mercurial-superfly.co.uk</t>
  </si>
  <si>
    <t>tiasang.com.vn</t>
  </si>
  <si>
    <t>primabreed.com</t>
  </si>
  <si>
    <t>167.com</t>
  </si>
  <si>
    <t>artsquest.org</t>
  </si>
  <si>
    <t>y2kaesthetic.com</t>
  </si>
  <si>
    <t>lbah.com</t>
  </si>
  <si>
    <t>beklife.tv</t>
  </si>
  <si>
    <t>alohapps.com</t>
  </si>
  <si>
    <t>golfnow.co.uk</t>
  </si>
  <si>
    <t>oslkjwq.net</t>
  </si>
  <si>
    <t>khsa.or.kr</t>
  </si>
  <si>
    <t>weilerbrand.de</t>
  </si>
  <si>
    <t>wikinomics.com</t>
  </si>
  <si>
    <t>x-pilot.com</t>
  </si>
  <si>
    <t>pishkhan24.com</t>
  </si>
  <si>
    <t>wert.jp</t>
  </si>
  <si>
    <t>pornofedor.com</t>
  </si>
  <si>
    <t>nationalbarn.com</t>
  </si>
  <si>
    <t>onlineoffice.pro</t>
  </si>
  <si>
    <t>imatri.net</t>
  </si>
  <si>
    <t>quiquedacosta.es</t>
  </si>
  <si>
    <t>refpahpiawqw.top</t>
  </si>
  <si>
    <t>onex65223.top</t>
  </si>
  <si>
    <t>videocrops.com</t>
  </si>
  <si>
    <t>silver-movies.com</t>
  </si>
  <si>
    <t>wagnerstechtalk.com</t>
  </si>
  <si>
    <t>liamgallagher.com</t>
  </si>
  <si>
    <t>top-content24.ru</t>
  </si>
  <si>
    <t>theaterbremen.de</t>
  </si>
  <si>
    <t>samyiluchshiy.ru</t>
  </si>
  <si>
    <t>primaryequipment.com</t>
  </si>
  <si>
    <t>ninite-mirror.com</t>
  </si>
  <si>
    <t>meetingsint.com</t>
  </si>
  <si>
    <t>copyai.cn</t>
  </si>
  <si>
    <t>agewave.com</t>
  </si>
  <si>
    <t>1wlps.top</t>
  </si>
  <si>
    <t>thesagenext.com</t>
  </si>
  <si>
    <t>rosatomflot.ru</t>
  </si>
  <si>
    <t>irmhpoq.net</t>
  </si>
  <si>
    <t>icmm-movie-club.com</t>
  </si>
  <si>
    <t>moorecomputing.com</t>
  </si>
  <si>
    <t>theseasidebaker.com</t>
  </si>
  <si>
    <t>metabolit.ru</t>
  </si>
  <si>
    <t>vrikshadentalclinic.com</t>
  </si>
  <si>
    <t>kloviagrli.com</t>
  </si>
  <si>
    <t>verkkotelakka.net</t>
  </si>
  <si>
    <t>hemenweb.com</t>
  </si>
  <si>
    <t>1wxkw.top</t>
  </si>
  <si>
    <t>marccony.ru</t>
  </si>
  <si>
    <t>cine-tube.com</t>
  </si>
  <si>
    <t>aabmain2021.info</t>
  </si>
  <si>
    <t>firstenergyhome.com</t>
  </si>
  <si>
    <t>hngaojia.cn</t>
  </si>
  <si>
    <t>donela-autocom.ci</t>
  </si>
  <si>
    <t>residentcomedy.ru</t>
  </si>
  <si>
    <t>transmission-it.de</t>
  </si>
  <si>
    <t>airyhair.com</t>
  </si>
  <si>
    <t>agenturfieber.com</t>
  </si>
  <si>
    <t>tpheadlines120.cf</t>
  </si>
  <si>
    <t>betca22.xyz</t>
  </si>
  <si>
    <t>turboadv.com</t>
  </si>
  <si>
    <t>thepespecialist.com</t>
  </si>
  <si>
    <t>freedombox.org</t>
  </si>
  <si>
    <t>onex30193.top</t>
  </si>
  <si>
    <t>asap.de</t>
  </si>
  <si>
    <t>mar-dh.top</t>
  </si>
  <si>
    <t>ut.edu.vn</t>
  </si>
  <si>
    <t>seejav.blog</t>
  </si>
  <si>
    <t>vistaprint.be</t>
  </si>
  <si>
    <t>2books.su</t>
  </si>
  <si>
    <t>1xbet-yly.top</t>
  </si>
  <si>
    <t>1-xredir85961.top</t>
  </si>
  <si>
    <t>fmh.com</t>
  </si>
  <si>
    <t>shopambitionhustle.com</t>
  </si>
  <si>
    <t>epishkhan.ir</t>
  </si>
  <si>
    <t>zaa.bz</t>
  </si>
  <si>
    <t>dzw0.com</t>
  </si>
  <si>
    <t>1-xbet7676432.top</t>
  </si>
  <si>
    <t>twomaidsandamop.com</t>
  </si>
  <si>
    <t>sk-bin.ru</t>
  </si>
  <si>
    <t>ladies-anzeigen.com</t>
  </si>
  <si>
    <t>coachoutlet-canada.ca</t>
  </si>
  <si>
    <t>119you.com</t>
  </si>
  <si>
    <t>coolshakers.com</t>
  </si>
  <si>
    <t>lulus.best</t>
  </si>
  <si>
    <t>toyota.ie</t>
  </si>
  <si>
    <t>ogt11.net</t>
  </si>
  <si>
    <t>felicitousweb.com</t>
  </si>
  <si>
    <t>cn-racking.com</t>
  </si>
  <si>
    <t>purito.co.kr</t>
  </si>
  <si>
    <t>steeltracks4u.com</t>
  </si>
  <si>
    <t>jucekuot.top</t>
  </si>
  <si>
    <t>usajobs.com</t>
  </si>
  <si>
    <t>drfalk.co.uk</t>
  </si>
  <si>
    <t>1x-xredbet8451204.top</t>
  </si>
  <si>
    <t>seobatch135.ml</t>
  </si>
  <si>
    <t>stealthproducts.com</t>
  </si>
  <si>
    <t>awebserver.co.uk</t>
  </si>
  <si>
    <t>ehostingchile.cl</t>
  </si>
  <si>
    <t>sparkasse-oberhessen.de</t>
  </si>
  <si>
    <t>hexseo.net</t>
  </si>
  <si>
    <t>bougi.net</t>
  </si>
  <si>
    <t>cpaffc.org.cn</t>
  </si>
  <si>
    <t>luoco.co</t>
  </si>
  <si>
    <t>kindercraze.com</t>
  </si>
  <si>
    <t>evs48.com</t>
  </si>
  <si>
    <t>vusion.io</t>
  </si>
  <si>
    <t>coursehero2.ml</t>
  </si>
  <si>
    <t>bizasialive.com</t>
  </si>
  <si>
    <t>brainxyz.com</t>
  </si>
  <si>
    <t>seobatch2.ml</t>
  </si>
  <si>
    <t>candipipes.com</t>
  </si>
  <si>
    <t>sbsint.com</t>
  </si>
  <si>
    <t>funvezun.ru</t>
  </si>
  <si>
    <t>amee.org</t>
  </si>
  <si>
    <t>nationalbookswap.com</t>
  </si>
  <si>
    <t>entropiques.fr</t>
  </si>
  <si>
    <t>ain.cu</t>
  </si>
  <si>
    <t>sigmaos.com</t>
  </si>
  <si>
    <t>barbour-abi.com</t>
  </si>
  <si>
    <t>serbestiyet.com</t>
  </si>
  <si>
    <t>michaelsteinfeld.com</t>
  </si>
  <si>
    <t>redcanina.es</t>
  </si>
  <si>
    <t>diypornhost.com</t>
  </si>
  <si>
    <t>oselyukov.store</t>
  </si>
  <si>
    <t>mees.com</t>
  </si>
  <si>
    <t>mindenpictures.com</t>
  </si>
  <si>
    <t>solupay.com</t>
  </si>
  <si>
    <t>politikan-news.net</t>
  </si>
  <si>
    <t>hivos.nl</t>
  </si>
  <si>
    <t>oneclickstore.online</t>
  </si>
  <si>
    <t>wu.at</t>
  </si>
  <si>
    <t>pontedilegnotonale.com</t>
  </si>
  <si>
    <t>cruisetrain-sevenstars.jp</t>
  </si>
  <si>
    <t>cineweb.de</t>
  </si>
  <si>
    <t>infotech.com.tr</t>
  </si>
  <si>
    <t>www.bz</t>
  </si>
  <si>
    <t>scfsllc.org</t>
  </si>
  <si>
    <t>srr.com</t>
  </si>
  <si>
    <t>audiotreasure.com</t>
  </si>
  <si>
    <t>melbet512190.top</t>
  </si>
  <si>
    <t>audioinkradio.com</t>
  </si>
  <si>
    <t>executivetechslu.com</t>
  </si>
  <si>
    <t>abilify2all.top</t>
  </si>
  <si>
    <t>kmec.co.kr</t>
  </si>
  <si>
    <t>rebeltraiteur.com</t>
  </si>
  <si>
    <t>asap-supplies.com</t>
  </si>
  <si>
    <t>steakleyplumbing.net</t>
  </si>
  <si>
    <t>joycasino-tpj.xyz</t>
  </si>
  <si>
    <t>greenhood.com.au</t>
  </si>
  <si>
    <t>azino777-fe.top</t>
  </si>
  <si>
    <t>kivimedya.com</t>
  </si>
  <si>
    <t>1wusm.top</t>
  </si>
  <si>
    <t>etnv.live</t>
  </si>
  <si>
    <t>battles.tv</t>
  </si>
  <si>
    <t>plantasjen.no</t>
  </si>
  <si>
    <t>mortbay.org</t>
  </si>
  <si>
    <t>penaltyshooters2.com</t>
  </si>
  <si>
    <t>cnzuve.com</t>
  </si>
  <si>
    <t>100ask.net</t>
  </si>
  <si>
    <t>jetsuite.com</t>
  </si>
  <si>
    <t>noxwin.com</t>
  </si>
  <si>
    <t>1xbet-922116.top</t>
  </si>
  <si>
    <t>qfmdmqe.net</t>
  </si>
  <si>
    <t>qr1.at</t>
  </si>
  <si>
    <t>doulamatch.net</t>
  </si>
  <si>
    <t>billstclair.com</t>
  </si>
  <si>
    <t>knews.media</t>
  </si>
  <si>
    <t>tradeskills4u.co.uk</t>
  </si>
  <si>
    <t>1x-xredbet0643134.top</t>
  </si>
  <si>
    <t>fuwu7.com</t>
  </si>
  <si>
    <t>kpkzatj.net</t>
  </si>
  <si>
    <t>joycasino-ybu.top</t>
  </si>
  <si>
    <t>creators-plus.jp</t>
  </si>
  <si>
    <t>onlyoffice.eu</t>
  </si>
  <si>
    <t>mobidyut.com</t>
  </si>
  <si>
    <t>trademaker.co.kr</t>
  </si>
  <si>
    <t>adigehost.com</t>
  </si>
  <si>
    <t>tgary.top</t>
  </si>
  <si>
    <t>researchtrianglepark.com</t>
  </si>
  <si>
    <t>theprogrammingturkey.com</t>
  </si>
  <si>
    <t>mcssk12.org</t>
  </si>
  <si>
    <t>ffw.com.cn</t>
  </si>
  <si>
    <t>tryq.ai</t>
  </si>
  <si>
    <t>mydividends.de</t>
  </si>
  <si>
    <t>century21cn.com</t>
  </si>
  <si>
    <t>scjb.gov.cn</t>
  </si>
  <si>
    <t>opbj.net</t>
  </si>
  <si>
    <t>huntsphotoandvideo.com</t>
  </si>
  <si>
    <t>climedo.de</t>
  </si>
  <si>
    <t>datastream.by</t>
  </si>
  <si>
    <t>uimqtz.xyz</t>
  </si>
  <si>
    <t>creativevirtual.biz</t>
  </si>
  <si>
    <t>server-bezsms.ru</t>
  </si>
  <si>
    <t>seonatch136.tk</t>
  </si>
  <si>
    <t>singertim.com</t>
  </si>
  <si>
    <t>veganbodybuilding.com</t>
  </si>
  <si>
    <t>gynasty.net</t>
  </si>
  <si>
    <t>tatuagemdaboa.com.br</t>
  </si>
  <si>
    <t>xn--e1affnfjebo2d.xn--p1ai</t>
  </si>
  <si>
    <t>yellowfox.de</t>
  </si>
  <si>
    <t>everygunpart.com</t>
  </si>
  <si>
    <t>ifaway.net</t>
  </si>
  <si>
    <t>bsava.com</t>
  </si>
  <si>
    <t>gruponexus.ws</t>
  </si>
  <si>
    <t>sedukol.pl</t>
  </si>
  <si>
    <t>tibbo.com</t>
  </si>
  <si>
    <t>inputs.top</t>
  </si>
  <si>
    <t>coca-colaproductfacts.com</t>
  </si>
  <si>
    <t>peple.com.tr</t>
  </si>
  <si>
    <t>canadawebstore.com</t>
  </si>
  <si>
    <t>rokedon.com</t>
  </si>
  <si>
    <t>bodenseekreis.de</t>
  </si>
  <si>
    <t>stopsmartmeters.org</t>
  </si>
  <si>
    <t>klyaksa.net</t>
  </si>
  <si>
    <t>counterterrorismblog.org</t>
  </si>
  <si>
    <t>breathelife2030.org</t>
  </si>
  <si>
    <t>vavada-zx.top</t>
  </si>
  <si>
    <t>rubyskye.top</t>
  </si>
  <si>
    <t>brunathelabel.com</t>
  </si>
  <si>
    <t>franklin.com</t>
  </si>
  <si>
    <t>diaspodon.fr</t>
  </si>
  <si>
    <t>1xbet-adi.top</t>
  </si>
  <si>
    <t>faria.org</t>
  </si>
  <si>
    <t>dongdotech.co.kr</t>
  </si>
  <si>
    <t>educationpossible.com</t>
  </si>
  <si>
    <t>simpleupload.net</t>
  </si>
  <si>
    <t>ifix.net.cn</t>
  </si>
  <si>
    <t>vtmag.com</t>
  </si>
  <si>
    <t>jugnoo.in</t>
  </si>
  <si>
    <t>kmjnow.com</t>
  </si>
  <si>
    <t>parimatch-find.com</t>
  </si>
  <si>
    <t>aspirethemes.com</t>
  </si>
  <si>
    <t>kannabiz.cyou</t>
  </si>
  <si>
    <t>ricxbyd.net</t>
  </si>
  <si>
    <t>wineldorados.xyz</t>
  </si>
  <si>
    <t>1xredirdpoim.top</t>
  </si>
  <si>
    <t>seobacklinks205.ga</t>
  </si>
  <si>
    <t>enigma.club</t>
  </si>
  <si>
    <t>theguardian.co.uk</t>
  </si>
  <si>
    <t>logok.org</t>
  </si>
  <si>
    <t>6sync.net</t>
  </si>
  <si>
    <t>hfocus.org</t>
  </si>
  <si>
    <t>oudolf.com</t>
  </si>
  <si>
    <t>airtel.co.ug</t>
  </si>
  <si>
    <t>hallas.at</t>
  </si>
  <si>
    <t>studyacrossthepond.com</t>
  </si>
  <si>
    <t>nutricia.com</t>
  </si>
  <si>
    <t>thefashiontag.com</t>
  </si>
  <si>
    <t>wymans.com</t>
  </si>
  <si>
    <t>binaryforexcrypto.com</t>
  </si>
  <si>
    <t>almostathmir.dz</t>
  </si>
  <si>
    <t>votre-hebergement.net</t>
  </si>
  <si>
    <t>insightcreativos.net</t>
  </si>
  <si>
    <t>plastics-design.cf</t>
  </si>
  <si>
    <t>centrodeapuestaselrey.com.ve</t>
  </si>
  <si>
    <t>gravelshop.com</t>
  </si>
  <si>
    <t>kodiakdailymirror.com</t>
  </si>
  <si>
    <t>zjfjcuo.net</t>
  </si>
  <si>
    <t>dreambooknews.com</t>
  </si>
  <si>
    <t>redutslim.com.br</t>
  </si>
  <si>
    <t>gskconsumer.com</t>
  </si>
  <si>
    <t>pearweelseams.cf</t>
  </si>
  <si>
    <t>1wcity.top</t>
  </si>
  <si>
    <t>bloggies.com</t>
  </si>
  <si>
    <t>cravingsomethinghealthy.com</t>
  </si>
  <si>
    <t>abstracts2view.com</t>
  </si>
  <si>
    <t>changwon.go.kr</t>
  </si>
  <si>
    <t>tactics-server.com</t>
  </si>
  <si>
    <t>abs.ch</t>
  </si>
  <si>
    <t>activemotif.com</t>
  </si>
  <si>
    <t>metaurl.app</t>
  </si>
  <si>
    <t>hqjcsc.cn</t>
  </si>
  <si>
    <t>nid.co.jp</t>
  </si>
  <si>
    <t>laoyebh.com</t>
  </si>
  <si>
    <t>johnacademy.co.uk</t>
  </si>
  <si>
    <t>merit-times.com.tw</t>
  </si>
  <si>
    <t>mosdosertegyesulet.hu</t>
  </si>
  <si>
    <t>ppwix.com</t>
  </si>
  <si>
    <t>rometoolkit.com</t>
  </si>
  <si>
    <t>showa-soft.com</t>
  </si>
  <si>
    <t>pinayviralsexx.com</t>
  </si>
  <si>
    <t>xbcloudprint.com</t>
  </si>
  <si>
    <t>kookpunt.nl</t>
  </si>
  <si>
    <t>nikefreeflyknit.name</t>
  </si>
  <si>
    <t>myscienceacademy.org</t>
  </si>
  <si>
    <t>hcouponcodes.com</t>
  </si>
  <si>
    <t>aceite-oliva.online</t>
  </si>
  <si>
    <t>quqnep.top</t>
  </si>
  <si>
    <t>crr.network</t>
  </si>
  <si>
    <t>bestessaywritingservicereddit.com</t>
  </si>
  <si>
    <t>nicholev.com</t>
  </si>
  <si>
    <t>groupon.com.br</t>
  </si>
  <si>
    <t>fmfcu.org</t>
  </si>
  <si>
    <t>1xbet-136945.top</t>
  </si>
  <si>
    <t>smsgou.com</t>
  </si>
  <si>
    <t>gaidge.com</t>
  </si>
  <si>
    <t>fullerhairtransplant.se</t>
  </si>
  <si>
    <t>pskovholod.ru</t>
  </si>
  <si>
    <t>lsecities.net</t>
  </si>
  <si>
    <t>steadyio.net</t>
  </si>
  <si>
    <t>serverslane.com</t>
  </si>
  <si>
    <t>newskj.org</t>
  </si>
  <si>
    <t>novel-com.fr</t>
  </si>
  <si>
    <t>cartoonpornguide.com</t>
  </si>
  <si>
    <t>lite-1x04663.top</t>
  </si>
  <si>
    <t>displaywizard.co.uk</t>
  </si>
  <si>
    <t>bgsecured.com</t>
  </si>
  <si>
    <t>24planet-porno.net</t>
  </si>
  <si>
    <t>spoo-design.de</t>
  </si>
  <si>
    <t>whitecoat.com.au</t>
  </si>
  <si>
    <t>masterwholesale.com</t>
  </si>
  <si>
    <t>10bestmealdeliveryservices.com</t>
  </si>
  <si>
    <t>vfmerchantportal.com</t>
  </si>
  <si>
    <t>ibex.bg</t>
  </si>
  <si>
    <t>supportunicef.org</t>
  </si>
  <si>
    <t>refpa736435.top</t>
  </si>
  <si>
    <t>lite-1x3862952.top</t>
  </si>
  <si>
    <t>barnsleychronicle.com</t>
  </si>
  <si>
    <t>t-falusa.com</t>
  </si>
  <si>
    <t>brooklynnavyyard.org</t>
  </si>
  <si>
    <t>pixedelic.com</t>
  </si>
  <si>
    <t>dzagigrow.ru</t>
  </si>
  <si>
    <t>freegaza.org</t>
  </si>
  <si>
    <t>melbet-9766637.top</t>
  </si>
  <si>
    <t>lidanews.by</t>
  </si>
  <si>
    <t>globalcsc.net</t>
  </si>
  <si>
    <t>rosettacloud.co.uk</t>
  </si>
  <si>
    <t>obrazkowo.pl</t>
  </si>
  <si>
    <t>italiadigital.com.br</t>
  </si>
  <si>
    <t>dgbalicarrental.com</t>
  </si>
  <si>
    <t>statecraft.co.in</t>
  </si>
  <si>
    <t>torex.ru</t>
  </si>
  <si>
    <t>amorcewad.net</t>
  </si>
  <si>
    <t>insuranceblogbychris.com</t>
  </si>
  <si>
    <t>faithapostolictemple.org</t>
  </si>
  <si>
    <t>heresearch.net</t>
  </si>
  <si>
    <t>eldocasinoz.xyz</t>
  </si>
  <si>
    <t>spirliteste.com</t>
  </si>
  <si>
    <t>wandaraimundi-ortiz.com</t>
  </si>
  <si>
    <t>list72.ru</t>
  </si>
  <si>
    <t>tournai.be</t>
  </si>
  <si>
    <t>penisvergrotings-2020.eu</t>
  </si>
  <si>
    <t>bytecodealliance.org</t>
  </si>
  <si>
    <t>baiyokehotel.com</t>
  </si>
  <si>
    <t>userstack.com</t>
  </si>
  <si>
    <t>azino777-casinosite-official33.win</t>
  </si>
  <si>
    <t>colbyechonews.com</t>
  </si>
  <si>
    <t>bdc.cn</t>
  </si>
  <si>
    <t>mdsupplies.com</t>
  </si>
  <si>
    <t>joycasino-kxk.xyz</t>
  </si>
  <si>
    <t>seo-michael.co.uk</t>
  </si>
  <si>
    <t>webitizeicts.com</t>
  </si>
  <si>
    <t>system-io.co.jp</t>
  </si>
  <si>
    <t>eventcadence.com</t>
  </si>
  <si>
    <t>jan-okowita.pl</t>
  </si>
  <si>
    <t>chapchap.su</t>
  </si>
  <si>
    <t>looplearning.com</t>
  </si>
  <si>
    <t>margo-bud.pl</t>
  </si>
  <si>
    <t>superrtr.com</t>
  </si>
  <si>
    <t>houkconsulting.com</t>
  </si>
  <si>
    <t>alogic.co</t>
  </si>
  <si>
    <t>ecilia.net</t>
  </si>
  <si>
    <t>1wiye.top</t>
  </si>
  <si>
    <t>liebieghaus.de</t>
  </si>
  <si>
    <t>zaunkoenig.co</t>
  </si>
  <si>
    <t>anatomyqa.com</t>
  </si>
  <si>
    <t>anzerclub.com</t>
  </si>
  <si>
    <t>c19early.com</t>
  </si>
  <si>
    <t>mpcapmgmt.com</t>
  </si>
  <si>
    <t>frccorp.com</t>
  </si>
  <si>
    <t>bulwarkapp.com</t>
  </si>
  <si>
    <t>sex4express.com</t>
  </si>
  <si>
    <t>amoxil.cyou</t>
  </si>
  <si>
    <t>tectonic.finance</t>
  </si>
  <si>
    <t>infinityonloop.com</t>
  </si>
  <si>
    <t>pars-onlinexoco.co.in</t>
  </si>
  <si>
    <t>betwin274738.top</t>
  </si>
  <si>
    <t>petka-beta.si</t>
  </si>
  <si>
    <t>thcssonthuy.edu.vn</t>
  </si>
  <si>
    <t>charmedaroma.com</t>
  </si>
  <si>
    <t>joycasino-17b.xyz</t>
  </si>
  <si>
    <t>sp79.co</t>
  </si>
  <si>
    <t>robot-lda.pt</t>
  </si>
  <si>
    <t>corpus.ru</t>
  </si>
  <si>
    <t>casinomy.one</t>
  </si>
  <si>
    <t>cvtotaal.nl</t>
  </si>
  <si>
    <t>sodexobrs.com</t>
  </si>
  <si>
    <t>matellio.com</t>
  </si>
  <si>
    <t>zetflex.club</t>
  </si>
  <si>
    <t>brownjordan.com</t>
  </si>
  <si>
    <t>znpoddzialtrzebinia.edu.pl</t>
  </si>
  <si>
    <t>callcabinet.com</t>
  </si>
  <si>
    <t>onexr73003.top</t>
  </si>
  <si>
    <t>ploughshares.ca</t>
  </si>
  <si>
    <t>yushimatenjin.or.jp</t>
  </si>
  <si>
    <t>xhentai.pro</t>
  </si>
  <si>
    <t>nikeroshe.net</t>
  </si>
  <si>
    <t>zylarfu.net</t>
  </si>
  <si>
    <t>seo-advance.store</t>
  </si>
  <si>
    <t>motherboard.tv</t>
  </si>
  <si>
    <t>bridgewd.com</t>
  </si>
  <si>
    <t>casinomitwillkommensbonus.de</t>
  </si>
  <si>
    <t>pandapama.com</t>
  </si>
  <si>
    <t>iticket.co.nz</t>
  </si>
  <si>
    <t>i-nex.com.au</t>
  </si>
  <si>
    <t>ahhjsoft.com</t>
  </si>
  <si>
    <t>kinoline.online</t>
  </si>
  <si>
    <t>craveyoutv.com</t>
  </si>
  <si>
    <t>luck-clubnikas.xyz</t>
  </si>
  <si>
    <t>shuyy8.com</t>
  </si>
  <si>
    <t>jecrcuniversity.edu.in</t>
  </si>
  <si>
    <t>anime-sharing.info</t>
  </si>
  <si>
    <t>musictool.top</t>
  </si>
  <si>
    <t>vatominc.com</t>
  </si>
  <si>
    <t>brandregulator.com</t>
  </si>
  <si>
    <t>ekacleaningltd.co.uk</t>
  </si>
  <si>
    <t>gyperlead.ru</t>
  </si>
  <si>
    <t>mar-ly.top</t>
  </si>
  <si>
    <t>lifespeak.com</t>
  </si>
  <si>
    <t>goldtelecom.bg</t>
  </si>
  <si>
    <t>howtodoninja.com</t>
  </si>
  <si>
    <t>seobacklinks225.ml</t>
  </si>
  <si>
    <t>xn--19-6kch3bybw5a.xn--p1ai</t>
  </si>
  <si>
    <t>valleybaptist.net</t>
  </si>
  <si>
    <t>onexr25294.top</t>
  </si>
  <si>
    <t>wildswimming.co.uk</t>
  </si>
  <si>
    <t>bernadettelogue.com</t>
  </si>
  <si>
    <t>themeqx.com</t>
  </si>
  <si>
    <t>bang-seeds.cz</t>
  </si>
  <si>
    <t>empfohlen.de</t>
  </si>
  <si>
    <t>fresh-casinos.pw</t>
  </si>
  <si>
    <t>raminabush.ltd</t>
  </si>
  <si>
    <t>publicaccess-barrister.co.uk</t>
  </si>
  <si>
    <t>xxilmbz.net</t>
  </si>
  <si>
    <t>athayurdhamah.com</t>
  </si>
  <si>
    <t>oborona.ru</t>
  </si>
  <si>
    <t>activerideshop.com</t>
  </si>
  <si>
    <t>joycasino-can.top</t>
  </si>
  <si>
    <t>brunch.io</t>
  </si>
  <si>
    <t>pensketruckleasing.com</t>
  </si>
  <si>
    <t>philippines.travel</t>
  </si>
  <si>
    <t>adt567.net</t>
  </si>
  <si>
    <t>appsc.gov.in</t>
  </si>
  <si>
    <t>rctw.net</t>
  </si>
  <si>
    <t>funeldoz.xyz</t>
  </si>
  <si>
    <t>aromas.es</t>
  </si>
  <si>
    <t>ywruofmt.top</t>
  </si>
  <si>
    <t>ostermann.de</t>
  </si>
  <si>
    <t>athleticclearance.com</t>
  </si>
  <si>
    <t>mp3xes.ru</t>
  </si>
  <si>
    <t>socialsys.ru</t>
  </si>
  <si>
    <t>1-xbet6558566.top</t>
  </si>
  <si>
    <t>camerounlink.net</t>
  </si>
  <si>
    <t>globalshortfilmnetwork.com</t>
  </si>
  <si>
    <t>1xredirfkxmf.top</t>
  </si>
  <si>
    <t>hockeynhlforum.com</t>
  </si>
  <si>
    <t>coolcelebritynews.com</t>
  </si>
  <si>
    <t>975thefanatic.com</t>
  </si>
  <si>
    <t>testportal.com.ua</t>
  </si>
  <si>
    <t>megapesnya.one</t>
  </si>
  <si>
    <t>cracklefireplaces.com</t>
  </si>
  <si>
    <t>photofacts.nl</t>
  </si>
  <si>
    <t>livestreamsports.co</t>
  </si>
  <si>
    <t>casino7slots.com</t>
  </si>
  <si>
    <t>gvh.hu</t>
  </si>
  <si>
    <t>agelessinvesting.com</t>
  </si>
  <si>
    <t>lenderpayments.com</t>
  </si>
  <si>
    <t>ciima-clup.monster</t>
  </si>
  <si>
    <t>engelbert-strauss.at</t>
  </si>
  <si>
    <t>editorialgg.com</t>
  </si>
  <si>
    <t>nagyerdeigyogyaszat.hu</t>
  </si>
  <si>
    <t>topheadlines112.ml</t>
  </si>
  <si>
    <t>solaradns.com</t>
  </si>
  <si>
    <t>davenport-wealth.com</t>
  </si>
  <si>
    <t>url-loader.com</t>
  </si>
  <si>
    <t>contilia.de</t>
  </si>
  <si>
    <t>cesky-jazyk.cz</t>
  </si>
  <si>
    <t>escortol.com</t>
  </si>
  <si>
    <t>ocpersian.com</t>
  </si>
  <si>
    <t>edprodpo.com</t>
  </si>
  <si>
    <t>pesmitidelcalcio.com</t>
  </si>
  <si>
    <t>bigfreetips.com</t>
  </si>
  <si>
    <t>xn----7sbbpcak2aq2c1d.com</t>
  </si>
  <si>
    <t>seroquel.directory</t>
  </si>
  <si>
    <t>peacefulgarden.com</t>
  </si>
  <si>
    <t>1-xbet3288541.top</t>
  </si>
  <si>
    <t>betwin-893393.top</t>
  </si>
  <si>
    <t>identityblog.com</t>
  </si>
  <si>
    <t>hdrezkayyh8kj.net</t>
  </si>
  <si>
    <t>tohonochul.org</t>
  </si>
  <si>
    <t>expertcivil.com</t>
  </si>
  <si>
    <t>bno.nl</t>
  </si>
  <si>
    <t>theorganicbunny.com</t>
  </si>
  <si>
    <t>seoperfect23.ml</t>
  </si>
  <si>
    <t>vulcanplatinum-casino19.win</t>
  </si>
  <si>
    <t>lkgi.de</t>
  </si>
  <si>
    <t>tynan.com</t>
  </si>
  <si>
    <t>spokanelibrary.org</t>
  </si>
  <si>
    <t>avui.cat</t>
  </si>
  <si>
    <t>nutritiousrd.com</t>
  </si>
  <si>
    <t>cpasdeverviers.be</t>
  </si>
  <si>
    <t>metasearch.work</t>
  </si>
  <si>
    <t>gaasuu.dev</t>
  </si>
  <si>
    <t>1x-xredbet8654196.top</t>
  </si>
  <si>
    <t>simbowblog.com</t>
  </si>
  <si>
    <t>samhaein.com</t>
  </si>
  <si>
    <t>krav.se</t>
  </si>
  <si>
    <t>phones4u.co.uk</t>
  </si>
  <si>
    <t>venteinc.com</t>
  </si>
  <si>
    <t>chs-law.com</t>
  </si>
  <si>
    <t>34782.ru</t>
  </si>
  <si>
    <t>jmspeaker.com</t>
  </si>
  <si>
    <t>fsig.com.cn</t>
  </si>
  <si>
    <t>youtub.com</t>
  </si>
  <si>
    <t>marketingintentionally.com</t>
  </si>
  <si>
    <t>thobsonlive.com</t>
  </si>
  <si>
    <t>hklq.cn</t>
  </si>
  <si>
    <t>otelpleskov.ru</t>
  </si>
  <si>
    <t>pin-up-casino797.top</t>
  </si>
  <si>
    <t>1-xredbet06376.top</t>
  </si>
  <si>
    <t>ediblegeography.com</t>
  </si>
  <si>
    <t>helfo.no</t>
  </si>
  <si>
    <t>crackdaily.com</t>
  </si>
  <si>
    <t>tranzon.com</t>
  </si>
  <si>
    <t>leadx.org</t>
  </si>
  <si>
    <t>bondbits.com</t>
  </si>
  <si>
    <t>linkworkspace.com</t>
  </si>
  <si>
    <t>euroki.com.ua</t>
  </si>
  <si>
    <t>greenmill.com</t>
  </si>
  <si>
    <t>dating.nu</t>
  </si>
  <si>
    <t>goccxuw.net</t>
  </si>
  <si>
    <t>betwin-044091.top</t>
  </si>
  <si>
    <t>upheast.com</t>
  </si>
  <si>
    <t>seobatch132.ml</t>
  </si>
  <si>
    <t>gratorama-casino.it</t>
  </si>
  <si>
    <t>trianon.ch</t>
  </si>
  <si>
    <t>seogroup44.ml</t>
  </si>
  <si>
    <t>fbaipublicfiles.com</t>
  </si>
  <si>
    <t>daskreativeuniversum.de</t>
  </si>
  <si>
    <t>roseninspection.net</t>
  </si>
  <si>
    <t>traffic-c.com</t>
  </si>
  <si>
    <t>slot1xzfleq.top</t>
  </si>
  <si>
    <t>bandhelper.com</t>
  </si>
  <si>
    <t>homebuildingshow.co.uk</t>
  </si>
  <si>
    <t>keefegroup.com</t>
  </si>
  <si>
    <t>webmonetiser.com</t>
  </si>
  <si>
    <t>djemba.ro</t>
  </si>
  <si>
    <t>mailasdkr.net</t>
  </si>
  <si>
    <t>xn--80aesyq.xn--p1acf</t>
  </si>
  <si>
    <t>ttnet.ru</t>
  </si>
  <si>
    <t>nextgenroms.com</t>
  </si>
  <si>
    <t>southbeachgroups.ml</t>
  </si>
  <si>
    <t>thrudark.com</t>
  </si>
  <si>
    <t>isle7.com</t>
  </si>
  <si>
    <t>figmafy.com</t>
  </si>
  <si>
    <t>wintools.net</t>
  </si>
  <si>
    <t>metaplayer777.com</t>
  </si>
  <si>
    <t>globosat.tv</t>
  </si>
  <si>
    <t>okandro.org</t>
  </si>
  <si>
    <t>animelewd.com</t>
  </si>
  <si>
    <t>vih.org</t>
  </si>
  <si>
    <t>agenciapacourondo.com.ar</t>
  </si>
  <si>
    <t>inoriginal.online</t>
  </si>
  <si>
    <t>hit.no</t>
  </si>
  <si>
    <t>bloodymonster.com</t>
  </si>
  <si>
    <t>nicca.co.jp</t>
  </si>
  <si>
    <t>grandcazino.su</t>
  </si>
  <si>
    <t>ibcnet.ru</t>
  </si>
  <si>
    <t>autostyle.nl</t>
  </si>
  <si>
    <t>inclo.co</t>
  </si>
  <si>
    <t>daler-rowney.com</t>
  </si>
  <si>
    <t>centresabouraud.fr</t>
  </si>
  <si>
    <t>coconut-lane.com</t>
  </si>
  <si>
    <t>derechos.org.ve</t>
  </si>
  <si>
    <t>betwin-7921369.top</t>
  </si>
  <si>
    <t>melbet-38048.top</t>
  </si>
  <si>
    <t>activationmycard.com</t>
  </si>
  <si>
    <t>budgetvetcare.com</t>
  </si>
  <si>
    <t>worldofmunchkin.com</t>
  </si>
  <si>
    <t>cindyhattersleydesign.com</t>
  </si>
  <si>
    <t>happybirthdaytext.com</t>
  </si>
  <si>
    <t>bosch-automotive-catalog.com</t>
  </si>
  <si>
    <t>clarodrive.com</t>
  </si>
  <si>
    <t>huzlers.com</t>
  </si>
  <si>
    <t>thewadinglist.com</t>
  </si>
  <si>
    <t>joycasino-official-ru3.win</t>
  </si>
  <si>
    <t>tackdns.com</t>
  </si>
  <si>
    <t>adultsiteranking.com</t>
  </si>
  <si>
    <t>ciciec.com</t>
  </si>
  <si>
    <t>admiral-top-casino.pw</t>
  </si>
  <si>
    <t>reverso.be</t>
  </si>
  <si>
    <t>seeds.ne.jp</t>
  </si>
  <si>
    <t>futebol365.pt</t>
  </si>
  <si>
    <t>bnstero.com</t>
  </si>
  <si>
    <t>directoryfolks.com</t>
  </si>
  <si>
    <t>agglo-larochelle.fr</t>
  </si>
  <si>
    <t>hdc.com.br</t>
  </si>
  <si>
    <t>tonamel.com</t>
  </si>
  <si>
    <t>enzeefx.com</t>
  </si>
  <si>
    <t>gurusofit.com</t>
  </si>
  <si>
    <t>offf.ws</t>
  </si>
  <si>
    <t>techugo.com</t>
  </si>
  <si>
    <t>richmond.k12.va.us</t>
  </si>
  <si>
    <t>postsovet.ru</t>
  </si>
  <si>
    <t>pornoreportages.com</t>
  </si>
  <si>
    <t>energycodeace.com</t>
  </si>
  <si>
    <t>manila-wine.com</t>
  </si>
  <si>
    <t>lambweston.eu</t>
  </si>
  <si>
    <t>darioengage.com</t>
  </si>
  <si>
    <t>nurseteachings.com</t>
  </si>
  <si>
    <t>vksync.com</t>
  </si>
  <si>
    <t>culturehustleusa.com</t>
  </si>
  <si>
    <t>angleseywalkingfestival.com</t>
  </si>
  <si>
    <t>ivermectinaarp.quest</t>
  </si>
  <si>
    <t>visionix.com</t>
  </si>
  <si>
    <t>gajimu.com</t>
  </si>
  <si>
    <t>planethome.de</t>
  </si>
  <si>
    <t>uae.gov.ae</t>
  </si>
  <si>
    <t>azino777-official-site.pw</t>
  </si>
  <si>
    <t>optiver.com.au</t>
  </si>
  <si>
    <t>onexr52311.top</t>
  </si>
  <si>
    <t>militaryembedded.com</t>
  </si>
  <si>
    <t>easybox.ch</t>
  </si>
  <si>
    <t>shoudashu.com</t>
  </si>
  <si>
    <t>joycasino-zth.top</t>
  </si>
  <si>
    <t>your.vet</t>
  </si>
  <si>
    <t>websenor.com</t>
  </si>
  <si>
    <t>f129jp3333.info</t>
  </si>
  <si>
    <t>guyana.org</t>
  </si>
  <si>
    <t>nyctowingservicesny.com</t>
  </si>
  <si>
    <t>ucaro.net</t>
  </si>
  <si>
    <t>snoqualmiefalls.com</t>
  </si>
  <si>
    <t>money-cazinos.ru</t>
  </si>
  <si>
    <t>refpadkrf.top</t>
  </si>
  <si>
    <t>viveresenigallia.it</t>
  </si>
  <si>
    <t>bcecebpatna.in</t>
  </si>
  <si>
    <t>x-road.eu</t>
  </si>
  <si>
    <t>holaciudad.com</t>
  </si>
  <si>
    <t>adsyellowpages.com</t>
  </si>
  <si>
    <t>albaik.com</t>
  </si>
  <si>
    <t>joycasino-ogp.xyz</t>
  </si>
  <si>
    <t>vivariumbuilders.com</t>
  </si>
  <si>
    <t>seven-mountains.cf</t>
  </si>
  <si>
    <t>1-xbet4782964.top</t>
  </si>
  <si>
    <t>fyd-05.com</t>
  </si>
  <si>
    <t>freedom-financial.top</t>
  </si>
  <si>
    <t>melbet.ug</t>
  </si>
  <si>
    <t>xuvqgs.com</t>
  </si>
  <si>
    <t>newsfromwales.co.uk</t>
  </si>
  <si>
    <t>editions-lariviere.fr</t>
  </si>
  <si>
    <t>humtv.net</t>
  </si>
  <si>
    <t>dezhongshuma.com</t>
  </si>
  <si>
    <t>np3p.com</t>
  </si>
  <si>
    <t>ignitemotion.com</t>
  </si>
  <si>
    <t>nutritionless.com</t>
  </si>
  <si>
    <t>cheapestviagra.net</t>
  </si>
  <si>
    <t>lismoretel.com</t>
  </si>
  <si>
    <t>bookofraspill.com</t>
  </si>
  <si>
    <t>grupotragaluz.com</t>
  </si>
  <si>
    <t>playfortuna-fy.top</t>
  </si>
  <si>
    <t>1-xredbet89055.top</t>
  </si>
  <si>
    <t>scej.org</t>
  </si>
  <si>
    <t>minderoo.com.au</t>
  </si>
  <si>
    <t>westext.com</t>
  </si>
  <si>
    <t>faraz-system.com</t>
  </si>
  <si>
    <t>themarketat25th.com</t>
  </si>
  <si>
    <t>centralbank.org.bb</t>
  </si>
  <si>
    <t>bruru.jp</t>
  </si>
  <si>
    <t>mface.jp</t>
  </si>
  <si>
    <t>grheattech.net</t>
  </si>
  <si>
    <t>mobiledirect.ro</t>
  </si>
  <si>
    <t>studenthelpr.com</t>
  </si>
  <si>
    <t>thesiteforme.com</t>
  </si>
  <si>
    <t>eldoz-casinos.xyz</t>
  </si>
  <si>
    <t>vnchat.com</t>
  </si>
  <si>
    <t>filtermail.eu</t>
  </si>
  <si>
    <t>orizon.com.br</t>
  </si>
  <si>
    <t>vadc.lv</t>
  </si>
  <si>
    <t>buycialismd.com</t>
  </si>
  <si>
    <t>shivcarpetcleaning.com</t>
  </si>
  <si>
    <t>farmersworld.io</t>
  </si>
  <si>
    <t>clinehost.com</t>
  </si>
  <si>
    <t>xn--90anbvlob.xn--p1ai</t>
  </si>
  <si>
    <t>bo-80837.xyz</t>
  </si>
  <si>
    <t>wecleananywindows.com</t>
  </si>
  <si>
    <t>ayrshire-domains.com</t>
  </si>
  <si>
    <t>ruststake.com</t>
  </si>
  <si>
    <t>vivatauto.com</t>
  </si>
  <si>
    <t>upsc.se</t>
  </si>
  <si>
    <t>justbob.shop</t>
  </si>
  <si>
    <t>womenaustralia.info</t>
  </si>
  <si>
    <t>hospedajewp.com</t>
  </si>
  <si>
    <t>axum.rs</t>
  </si>
  <si>
    <t>huarenjie.net</t>
  </si>
  <si>
    <t>shivam-aggarwal.com</t>
  </si>
  <si>
    <t>ezmoos.xyz</t>
  </si>
  <si>
    <t>gad.ai</t>
  </si>
  <si>
    <t>albatrosscom.com</t>
  </si>
  <si>
    <t>prosperityinwellness.net</t>
  </si>
  <si>
    <t>annieduke.com</t>
  </si>
  <si>
    <t>boutir.com</t>
  </si>
  <si>
    <t>goldismoney2.com</t>
  </si>
  <si>
    <t>delibericos.net</t>
  </si>
  <si>
    <t>eldofart.xyz</t>
  </si>
  <si>
    <t>trovesaurus.com</t>
  </si>
  <si>
    <t>huazhi.cloud</t>
  </si>
  <si>
    <t>stevieraexxx.rocks</t>
  </si>
  <si>
    <t>joycasino-expert111.win</t>
  </si>
  <si>
    <t>randstadrisesmart.info</t>
  </si>
  <si>
    <t>gasparinutrition.com</t>
  </si>
  <si>
    <t>prosveta.gov.rs</t>
  </si>
  <si>
    <t>wondersandmarvels.com</t>
  </si>
  <si>
    <t>marktkauf.de</t>
  </si>
  <si>
    <t>creditstar.eu</t>
  </si>
  <si>
    <t>teknasaddlery.com</t>
  </si>
  <si>
    <t>buydedic.ru</t>
  </si>
  <si>
    <t>vajiraoias.com</t>
  </si>
  <si>
    <t>cinetic.de</t>
  </si>
  <si>
    <t>importslogistic.cf</t>
  </si>
  <si>
    <t>slotsforlucky.com</t>
  </si>
  <si>
    <t>gadjian.com</t>
  </si>
  <si>
    <t>tradingbytheriver.com</t>
  </si>
  <si>
    <t>aestheticnow.com</t>
  </si>
  <si>
    <t>rankersite92.tk</t>
  </si>
  <si>
    <t>stpeteraz.com</t>
  </si>
  <si>
    <t>tazeleblebial.com</t>
  </si>
  <si>
    <t>tkbbra.life</t>
  </si>
  <si>
    <t>1xbet-982228.top</t>
  </si>
  <si>
    <t>globalwire.se</t>
  </si>
  <si>
    <t>researchtriangle.org</t>
  </si>
  <si>
    <t>cocooncam.com</t>
  </si>
  <si>
    <t>bawswomenofsac.com</t>
  </si>
  <si>
    <t>cmanet.org</t>
  </si>
  <si>
    <t>momentcdn.com</t>
  </si>
  <si>
    <t>verdecasino.com</t>
  </si>
  <si>
    <t>npaonline.org</t>
  </si>
  <si>
    <t>dreamdzines.com</t>
  </si>
  <si>
    <t>servidorblindado.net</t>
  </si>
  <si>
    <t>mart.gov.by</t>
  </si>
  <si>
    <t>lindsayadlerphotography.com</t>
  </si>
  <si>
    <t>deskdecode.com</t>
  </si>
  <si>
    <t>anranjd.com</t>
  </si>
  <si>
    <t>lakereaperbaitboats.co.uk</t>
  </si>
  <si>
    <t>quassel-irc.org</t>
  </si>
  <si>
    <t>cenzury.pl</t>
  </si>
  <si>
    <t>superchutou.com</t>
  </si>
  <si>
    <t>twistedsister.com</t>
  </si>
  <si>
    <t>vulkancasino-slots.top</t>
  </si>
  <si>
    <t>playfortuna-official.buzz</t>
  </si>
  <si>
    <t>cbm.gov.mm</t>
  </si>
  <si>
    <t>autismcanada.org</t>
  </si>
  <si>
    <t>hausfrage.de</t>
  </si>
  <si>
    <t>isbulgaziantep.com</t>
  </si>
  <si>
    <t>feniks24.pl</t>
  </si>
  <si>
    <t>alitv.info</t>
  </si>
  <si>
    <t>mindmed.co</t>
  </si>
  <si>
    <t>medkomtek.com</t>
  </si>
  <si>
    <t>medicinskie-spravki-zdorovie.com</t>
  </si>
  <si>
    <t>italy-sothebysrealty.com</t>
  </si>
  <si>
    <t>joyceychen.com</t>
  </si>
  <si>
    <t>tjytgf.com</t>
  </si>
  <si>
    <t>wlnsport3.com</t>
  </si>
  <si>
    <t>69run.fun</t>
  </si>
  <si>
    <t>flyingflowers.co.uk</t>
  </si>
  <si>
    <t>widart.pl</t>
  </si>
  <si>
    <t>theblueskitchen.com</t>
  </si>
  <si>
    <t>zoofiliasexpornmovies.com</t>
  </si>
  <si>
    <t>exloid.tech</t>
  </si>
  <si>
    <t>fegadcn.net</t>
  </si>
  <si>
    <t>seobatch106.ml</t>
  </si>
  <si>
    <t>generalkinematics.com</t>
  </si>
  <si>
    <t>daplus.net</t>
  </si>
  <si>
    <t>sonnenheizung.ch</t>
  </si>
  <si>
    <t>consultzip.com</t>
  </si>
  <si>
    <t>dicasdeviagem.com</t>
  </si>
  <si>
    <t>enas.ru</t>
  </si>
  <si>
    <t>i-plus.net</t>
  </si>
  <si>
    <t>sostronk.com</t>
  </si>
  <si>
    <t>theteamie.com</t>
  </si>
  <si>
    <t>yeesshh.com</t>
  </si>
  <si>
    <t>manager-mt.ru</t>
  </si>
  <si>
    <t>globalfinancingfacility.org</t>
  </si>
  <si>
    <t>a2zpcprotection.com</t>
  </si>
  <si>
    <t>avella.com</t>
  </si>
  <si>
    <t>jujube.com</t>
  </si>
  <si>
    <t>proloconoriglio.it</t>
  </si>
  <si>
    <t>eranovum.world</t>
  </si>
  <si>
    <t>odooblogs.com</t>
  </si>
  <si>
    <t>xiangyuyb.com</t>
  </si>
  <si>
    <t>goddess-guide.com</t>
  </si>
  <si>
    <t>landkreis-aurich.de</t>
  </si>
  <si>
    <t>sardegnalive.net</t>
  </si>
  <si>
    <t>aito.com</t>
  </si>
  <si>
    <t>kodamastudio.com</t>
  </si>
  <si>
    <t>tatumreport.com</t>
  </si>
  <si>
    <t>moskyshop.com</t>
  </si>
  <si>
    <t>cosciacpa.com</t>
  </si>
  <si>
    <t>bmtc.net</t>
  </si>
  <si>
    <t>yccc.edu</t>
  </si>
  <si>
    <t>skko.by</t>
  </si>
  <si>
    <t>cityline.ru</t>
  </si>
  <si>
    <t>visiterlareunion.fr</t>
  </si>
  <si>
    <t>hitekgroup.ru</t>
  </si>
  <si>
    <t>gameshopper.ru</t>
  </si>
  <si>
    <t>pm-casinoz-slots.xyz</t>
  </si>
  <si>
    <t>1wwhh.top</t>
  </si>
  <si>
    <t>shypmax.com</t>
  </si>
  <si>
    <t>shbet.love</t>
  </si>
  <si>
    <t>365cyd.com</t>
  </si>
  <si>
    <t>mingruidata.com</t>
  </si>
  <si>
    <t>alpha-apr.com</t>
  </si>
  <si>
    <t>vietsolution.net</t>
  </si>
  <si>
    <t>spaceporn.ru</t>
  </si>
  <si>
    <t>ryoden.co.jp</t>
  </si>
  <si>
    <t>emergate.net</t>
  </si>
  <si>
    <t>unesco.org.ve</t>
  </si>
  <si>
    <t>nadia-hotel.com.ua</t>
  </si>
  <si>
    <t>pm-casinoz-joy.xyz</t>
  </si>
  <si>
    <t>scholz-online.net</t>
  </si>
  <si>
    <t>pharmgarant.ru</t>
  </si>
  <si>
    <t>t2med-online.de</t>
  </si>
  <si>
    <t>dele.org</t>
  </si>
  <si>
    <t>latinoamericahosting.com.co</t>
  </si>
  <si>
    <t>gstzen.in</t>
  </si>
  <si>
    <t>malibutimes.net</t>
  </si>
  <si>
    <t>zdravie.sk</t>
  </si>
  <si>
    <t>skedaddlewildlife.com</t>
  </si>
  <si>
    <t>happyghana.com</t>
  </si>
  <si>
    <t>ssci.com</t>
  </si>
  <si>
    <t>lakefrontliving.com</t>
  </si>
  <si>
    <t>clickthrough-marketing.com</t>
  </si>
  <si>
    <t>redwheelweiser.com</t>
  </si>
  <si>
    <t>uncensored-films.com</t>
  </si>
  <si>
    <t>casinos-x-official55.win</t>
  </si>
  <si>
    <t>cluborange.com.cn</t>
  </si>
  <si>
    <t>pornproxy.page</t>
  </si>
  <si>
    <t>collegeinvest.org</t>
  </si>
  <si>
    <t>webmarketingfestival.it</t>
  </si>
  <si>
    <t>zfcdn.xyz</t>
  </si>
  <si>
    <t>ytqclfk.net</t>
  </si>
  <si>
    <t>treyhunner.com</t>
  </si>
  <si>
    <t>neshanonline.com</t>
  </si>
  <si>
    <t>rockwood.k12.mo.us</t>
  </si>
  <si>
    <t>webulos.com</t>
  </si>
  <si>
    <t>add-reviews.com</t>
  </si>
  <si>
    <t>1wajl.top</t>
  </si>
  <si>
    <t>hiro-sms.com</t>
  </si>
  <si>
    <t>allcoco.ga</t>
  </si>
  <si>
    <t>forcefetish.net</t>
  </si>
  <si>
    <t>armietiro.it</t>
  </si>
  <si>
    <t>techteller.com</t>
  </si>
  <si>
    <t>lite-1x8357181.top</t>
  </si>
  <si>
    <t>webupdatesdaily.com</t>
  </si>
  <si>
    <t>mydesigns.io</t>
  </si>
  <si>
    <t>extreen.ru</t>
  </si>
  <si>
    <t>crmsensor.ru</t>
  </si>
  <si>
    <t>abfaesfahan.ir</t>
  </si>
  <si>
    <t>toshiba.com.au</t>
  </si>
  <si>
    <t>lifewaysg.com</t>
  </si>
  <si>
    <t>jsbc.edu.cn</t>
  </si>
  <si>
    <t>freetrialvpn.net</t>
  </si>
  <si>
    <t>create-sd.co.jp</t>
  </si>
  <si>
    <t>appraisersforum.com</t>
  </si>
  <si>
    <t>itscloudcare.com</t>
  </si>
  <si>
    <t>rrfilms.co.uk</t>
  </si>
  <si>
    <t>sharqforum.org</t>
  </si>
  <si>
    <t>glenwoodnyc.com</t>
  </si>
  <si>
    <t>carolinesmode.com</t>
  </si>
  <si>
    <t>seasucker.com</t>
  </si>
  <si>
    <t>actionco.fr</t>
  </si>
  <si>
    <t>sorrentotherapeutics.com</t>
  </si>
  <si>
    <t>rafmedia.ru</t>
  </si>
  <si>
    <t>bkgkpj.com</t>
  </si>
  <si>
    <t>petvetcarecenters.com</t>
  </si>
  <si>
    <t>hellforleathermagazine.com</t>
  </si>
  <si>
    <t>cawrecycles.org</t>
  </si>
  <si>
    <t>maybelline.ca</t>
  </si>
  <si>
    <t>longli.gov.cn</t>
  </si>
  <si>
    <t>srovnejto.cz</t>
  </si>
  <si>
    <t>worldwidefellowship.org</t>
  </si>
  <si>
    <t>dutyandtax.app</t>
  </si>
  <si>
    <t>gcs-group.ru</t>
  </si>
  <si>
    <t>thatsweetgift.com</t>
  </si>
  <si>
    <t>sherwoodauctionservicellc.com</t>
  </si>
  <si>
    <t>yelp.cl</t>
  </si>
  <si>
    <t>barneveld.nl</t>
  </si>
  <si>
    <t>acroment.net</t>
  </si>
  <si>
    <t>haryanatet.in</t>
  </si>
  <si>
    <t>tvigra.ru</t>
  </si>
  <si>
    <t>4399doc.com</t>
  </si>
  <si>
    <t>alroq-broadcast.com</t>
  </si>
  <si>
    <t>myadblock.com</t>
  </si>
  <si>
    <t>checheninfo.com</t>
  </si>
  <si>
    <t>jetonyx.com</t>
  </si>
  <si>
    <t>novaratoday.it</t>
  </si>
  <si>
    <t>1xredirzokyo.top</t>
  </si>
  <si>
    <t>maratona.it</t>
  </si>
  <si>
    <t>canadianmsnpharmacy.com</t>
  </si>
  <si>
    <t>gwsczx.cn</t>
  </si>
  <si>
    <t>adenhost.com</t>
  </si>
  <si>
    <t>raiadrogasil.com.br</t>
  </si>
  <si>
    <t>1woog.top</t>
  </si>
  <si>
    <t>solvemix.com</t>
  </si>
  <si>
    <t>cirano.qc.ca</t>
  </si>
  <si>
    <t>rkbet48.xyz</t>
  </si>
  <si>
    <t>sexy168.vip</t>
  </si>
  <si>
    <t>foodbloggermania.it</t>
  </si>
  <si>
    <t>gipons.top</t>
  </si>
  <si>
    <t>physiciansforinformedconsent.org</t>
  </si>
  <si>
    <t>betwin-919845.top</t>
  </si>
  <si>
    <t>embassynvisa.com</t>
  </si>
  <si>
    <t>golden-game.com</t>
  </si>
  <si>
    <t>mersenneforum.org</t>
  </si>
  <si>
    <t>lifeberrys.com</t>
  </si>
  <si>
    <t>s2credit.com</t>
  </si>
  <si>
    <t>whitebet14.xyz</t>
  </si>
  <si>
    <t>cityfalcon.com</t>
  </si>
  <si>
    <t>gyh1lh20owj.ru</t>
  </si>
  <si>
    <t>ine.gob.bo</t>
  </si>
  <si>
    <t>wskisoft.co.uk</t>
  </si>
  <si>
    <t>palbin.com</t>
  </si>
  <si>
    <t>harajei.ir</t>
  </si>
  <si>
    <t>naitiko.ru</t>
  </si>
  <si>
    <t>ielts-exam.net</t>
  </si>
  <si>
    <t>invertex.cc</t>
  </si>
  <si>
    <t>wellmedhealthcare.com</t>
  </si>
  <si>
    <t>annis.com</t>
  </si>
  <si>
    <t>aaa.com.au</t>
  </si>
  <si>
    <t>primarycarecannabisnetwork.com</t>
  </si>
  <si>
    <t>nctv17.com</t>
  </si>
  <si>
    <t>zmirror.tk</t>
  </si>
  <si>
    <t>spheris.com</t>
  </si>
  <si>
    <t>tavo.cl</t>
  </si>
  <si>
    <t>infra-solutions.com</t>
  </si>
  <si>
    <t>burgulcanyons.com</t>
  </si>
  <si>
    <t>cnps.ci</t>
  </si>
  <si>
    <t>artlung.com</t>
  </si>
  <si>
    <t>bluediamond.gg</t>
  </si>
  <si>
    <t>lavavajillasportatiles.com</t>
  </si>
  <si>
    <t>zjchina.org</t>
  </si>
  <si>
    <t>idleclicker.com</t>
  </si>
  <si>
    <t>kaleanders.com</t>
  </si>
  <si>
    <t>ceiaec.org</t>
  </si>
  <si>
    <t>parkerpioneer.net</t>
  </si>
  <si>
    <t>zepay.io</t>
  </si>
  <si>
    <t>rtphariini.bond</t>
  </si>
  <si>
    <t>pkf-m.ru</t>
  </si>
  <si>
    <t>barnardcastlepubs.co.uk</t>
  </si>
  <si>
    <t>chaojizhu.cn</t>
  </si>
  <si>
    <t>skynetzone.net</t>
  </si>
  <si>
    <t>valiantys.net</t>
  </si>
  <si>
    <t>afrikoncept.com</t>
  </si>
  <si>
    <t>elektrowelt24.eu</t>
  </si>
  <si>
    <t>weirdus.com</t>
  </si>
  <si>
    <t>1xbet-419699.top</t>
  </si>
  <si>
    <t>playrealtopmoneygame.xyz</t>
  </si>
  <si>
    <t>craincutter.com</t>
  </si>
  <si>
    <t>potsaglu.net</t>
  </si>
  <si>
    <t>speedtest.nl</t>
  </si>
  <si>
    <t>bongacams3.com</t>
  </si>
  <si>
    <t>gabarite.com.br</t>
  </si>
  <si>
    <t>gonium.top</t>
  </si>
  <si>
    <t>zxwtools.com</t>
  </si>
  <si>
    <t>ggdrop.one</t>
  </si>
  <si>
    <t>berlingeschichte.de</t>
  </si>
  <si>
    <t>olx.ph</t>
  </si>
  <si>
    <t>programminglibrarian.org</t>
  </si>
  <si>
    <t>greatbritishentrepreneurawards.com</t>
  </si>
  <si>
    <t>amd.gov.in</t>
  </si>
  <si>
    <t>1x-xredbet9574317.top</t>
  </si>
  <si>
    <t>sharebase.mx</t>
  </si>
  <si>
    <t>lite-1x0702466.top</t>
  </si>
  <si>
    <t>goldenarchesunlimited.com</t>
  </si>
  <si>
    <t>onex36249.top</t>
  </si>
  <si>
    <t>acecad.com</t>
  </si>
  <si>
    <t>casavo.com</t>
  </si>
  <si>
    <t>ibexfilms.co.uk</t>
  </si>
  <si>
    <t>randstad.co.jp</t>
  </si>
  <si>
    <t>erivideo.se</t>
  </si>
  <si>
    <t>logincasino.com</t>
  </si>
  <si>
    <t>li-ning.com.cn</t>
  </si>
  <si>
    <t>deltalloyd.nl</t>
  </si>
  <si>
    <t>apc-online.com</t>
  </si>
  <si>
    <t>vtrois.com</t>
  </si>
  <si>
    <t>xaminer.com</t>
  </si>
  <si>
    <t>summitpolymers.com</t>
  </si>
  <si>
    <t>1wury.top</t>
  </si>
  <si>
    <t>wzcym.com</t>
  </si>
  <si>
    <t>presidentsdaydeals.com</t>
  </si>
  <si>
    <t>buyvgrau.com</t>
  </si>
  <si>
    <t>ohchilddns.com</t>
  </si>
  <si>
    <t>csdco.com</t>
  </si>
  <si>
    <t>growellholdings.com</t>
  </si>
  <si>
    <t>elperiodicodetlaxcala.com</t>
  </si>
  <si>
    <t>drei-zinnen.info</t>
  </si>
  <si>
    <t>nutristrategy.com</t>
  </si>
  <si>
    <t>ezprezzo.com</t>
  </si>
  <si>
    <t>sherlocktabak.ru</t>
  </si>
  <si>
    <t>finbot01.com</t>
  </si>
  <si>
    <t>infonet-biovision.org</t>
  </si>
  <si>
    <t>kdke.ir</t>
  </si>
  <si>
    <t>rudiplom365.com</t>
  </si>
  <si>
    <t>greenwichsentinel.com</t>
  </si>
  <si>
    <t>asp-access.com</t>
  </si>
  <si>
    <t>shekeepsalovelyhome.com</t>
  </si>
  <si>
    <t>555-1212.com</t>
  </si>
  <si>
    <t>antoinevanaalst.com</t>
  </si>
  <si>
    <t>lastfm.it</t>
  </si>
  <si>
    <t>2degrees.net.nz</t>
  </si>
  <si>
    <t>landtech.com.pl</t>
  </si>
  <si>
    <t>levss-games.xyz</t>
  </si>
  <si>
    <t>orangeshow.org</t>
  </si>
  <si>
    <t>sindonews.tv</t>
  </si>
  <si>
    <t>bahay.ph</t>
  </si>
  <si>
    <t>codepoints.net</t>
  </si>
  <si>
    <t>tpheadlines119.cf</t>
  </si>
  <si>
    <t>rulesofplaying.com</t>
  </si>
  <si>
    <t>juni.net.br</t>
  </si>
  <si>
    <t>solidaritefemmes.org</t>
  </si>
  <si>
    <t>darkmarketsalliance.com</t>
  </si>
  <si>
    <t>piccnet.com.cn</t>
  </si>
  <si>
    <t>wasabimon.com</t>
  </si>
  <si>
    <t>a10e98bd92.com</t>
  </si>
  <si>
    <t>sweetjames.com</t>
  </si>
  <si>
    <t>westcoastcorvette.com</t>
  </si>
  <si>
    <t>physioadvisor.com.au</t>
  </si>
  <si>
    <t>onlineusers.info</t>
  </si>
  <si>
    <t>aarmy.com</t>
  </si>
  <si>
    <t>cen-t4.com</t>
  </si>
  <si>
    <t>mbsicorp.com</t>
  </si>
  <si>
    <t>onex50585.top</t>
  </si>
  <si>
    <t>ultralinknet.net.br</t>
  </si>
  <si>
    <t>davidhparker.info</t>
  </si>
  <si>
    <t>wushuamur.ru</t>
  </si>
  <si>
    <t>speedsupernet.com.br</t>
  </si>
  <si>
    <t>seniorpolls.com</t>
  </si>
  <si>
    <t>southallblacksisters.org.uk</t>
  </si>
  <si>
    <t>boilersinfo.com</t>
  </si>
  <si>
    <t>startupprofessionals.com</t>
  </si>
  <si>
    <t>hdtrailerru.com</t>
  </si>
  <si>
    <t>btcminer.zone</t>
  </si>
  <si>
    <t>melbet288916.top</t>
  </si>
  <si>
    <t>flatcity.info</t>
  </si>
  <si>
    <t>freelink24.net</t>
  </si>
  <si>
    <t>prednisox.com</t>
  </si>
  <si>
    <t>2d-farma.ru</t>
  </si>
  <si>
    <t>kwm.com.pl</t>
  </si>
  <si>
    <t>autoconvsys.com</t>
  </si>
  <si>
    <t>dhtclub.com</t>
  </si>
  <si>
    <t>kobrandwineandspirits.com</t>
  </si>
  <si>
    <t>acejobs.net</t>
  </si>
  <si>
    <t>ranchobelagohealth.biz</t>
  </si>
  <si>
    <t>cautiouscredit.com</t>
  </si>
  <si>
    <t>fair.engineering</t>
  </si>
  <si>
    <t>1-xbet9413434.top</t>
  </si>
  <si>
    <t>vsecorp.com</t>
  </si>
  <si>
    <t>logcabins.com</t>
  </si>
  <si>
    <t>1-xbet9783882.top</t>
  </si>
  <si>
    <t>builderhouseplans.com</t>
  </si>
  <si>
    <t>austarnet.com.au</t>
  </si>
  <si>
    <t>otto-js.com</t>
  </si>
  <si>
    <t>tamilgun.org</t>
  </si>
  <si>
    <t>premarin24.com</t>
  </si>
  <si>
    <t>vtorrent.pl</t>
  </si>
  <si>
    <t>guysgab.com</t>
  </si>
  <si>
    <t>blackwaterusa.com</t>
  </si>
  <si>
    <t>1-xbet7835678.top</t>
  </si>
  <si>
    <t>fineleatherfurniture.com</t>
  </si>
  <si>
    <t>uploadmagazine.co.uk</t>
  </si>
  <si>
    <t>ni-vms.com</t>
  </si>
  <si>
    <t>situku.us</t>
  </si>
  <si>
    <t>getchip.uk</t>
  </si>
  <si>
    <t>wholesaleatv.com</t>
  </si>
  <si>
    <t>traininn.com</t>
  </si>
  <si>
    <t>tgt.biz</t>
  </si>
  <si>
    <t>eldos-run.xyz</t>
  </si>
  <si>
    <t>p-soft.biz</t>
  </si>
  <si>
    <t>qdqkwy.com</t>
  </si>
  <si>
    <t>finanspedia.com</t>
  </si>
  <si>
    <t>zdrava.com</t>
  </si>
  <si>
    <t>calhounisd.org</t>
  </si>
  <si>
    <t>idlc.com</t>
  </si>
  <si>
    <t>cio.co.nz</t>
  </si>
  <si>
    <t>mekanikserver.com</t>
  </si>
  <si>
    <t>mayaninmexico.cf</t>
  </si>
  <si>
    <t>vserialy.fun</t>
  </si>
  <si>
    <t>dq11.jp</t>
  </si>
  <si>
    <t>audiocostruzioni.com</t>
  </si>
  <si>
    <t>inkmate.co.kr</t>
  </si>
  <si>
    <t>pizzahut.be</t>
  </si>
  <si>
    <t>alko-tech.com</t>
  </si>
  <si>
    <t>videodler.com</t>
  </si>
  <si>
    <t>cwc.gov.in</t>
  </si>
  <si>
    <t>irafinancialgroup.com</t>
  </si>
  <si>
    <t>nwm-tv.de</t>
  </si>
  <si>
    <t>vseloto.com</t>
  </si>
  <si>
    <t>maaemo.no</t>
  </si>
  <si>
    <t>1-xbet0001267.top</t>
  </si>
  <si>
    <t>ibmadison.com</t>
  </si>
  <si>
    <t>ptm.com</t>
  </si>
  <si>
    <t>foxbusinessplan.com</t>
  </si>
  <si>
    <t>animalhelp.eu</t>
  </si>
  <si>
    <t>teavivre.com</t>
  </si>
  <si>
    <t>amerihealthcaritasdc.com</t>
  </si>
  <si>
    <t>waxxedruth.com</t>
  </si>
  <si>
    <t>thelastreformer.com</t>
  </si>
  <si>
    <t>parago.com</t>
  </si>
  <si>
    <t>downloadfreevpn.net</t>
  </si>
  <si>
    <t>smils.ru</t>
  </si>
  <si>
    <t>istreamrepo.me</t>
  </si>
  <si>
    <t>21azino777.ru</t>
  </si>
  <si>
    <t>invibe.com.br</t>
  </si>
  <si>
    <t>viapdp.com</t>
  </si>
  <si>
    <t>kollegekidd.com</t>
  </si>
  <si>
    <t>alfa-pechati.ru</t>
  </si>
  <si>
    <t>securebookings.net</t>
  </si>
  <si>
    <t>llcdn.in</t>
  </si>
  <si>
    <t>thecologneman.com</t>
  </si>
  <si>
    <t>redisex.club</t>
  </si>
  <si>
    <t>mfukxcwk.top</t>
  </si>
  <si>
    <t>1xbet-zdk.xyz</t>
  </si>
  <si>
    <t>mrmen.com</t>
  </si>
  <si>
    <t>sk.rs</t>
  </si>
  <si>
    <t>datasyche.com</t>
  </si>
  <si>
    <t>academica.mx</t>
  </si>
  <si>
    <t>toucanbox.com</t>
  </si>
  <si>
    <t>netpositivesolutions.org</t>
  </si>
  <si>
    <t>weekendatthecottage.com</t>
  </si>
  <si>
    <t>poctra.com</t>
  </si>
  <si>
    <t>seobacklinks215.ml</t>
  </si>
  <si>
    <t>fpctraffic2.com</t>
  </si>
  <si>
    <t>vastraindia.com</t>
  </si>
  <si>
    <t>petroleum.gov.eg</t>
  </si>
  <si>
    <t>zagoradesertcamp.com</t>
  </si>
  <si>
    <t>nowl.ink</t>
  </si>
  <si>
    <t>refpa1831973.top</t>
  </si>
  <si>
    <t>cqo.ch</t>
  </si>
  <si>
    <t>ventolinb.online</t>
  </si>
  <si>
    <t>relictum.pro</t>
  </si>
  <si>
    <t>winchestercollege.org</t>
  </si>
  <si>
    <t>ekmoa.org</t>
  </si>
  <si>
    <t>parcdesbauges.com</t>
  </si>
  <si>
    <t>hcreator.cn</t>
  </si>
  <si>
    <t>ifpri.info</t>
  </si>
  <si>
    <t>perrlacomplete.com</t>
  </si>
  <si>
    <t>jewelfeed.com</t>
  </si>
  <si>
    <t>peachskinsheets.com</t>
  </si>
  <si>
    <t>ajax13.com</t>
  </si>
  <si>
    <t>cuevanafree.com</t>
  </si>
  <si>
    <t>genderit.org</t>
  </si>
  <si>
    <t>ecoportal.su</t>
  </si>
  <si>
    <t>bobfilm1.net</t>
  </si>
  <si>
    <t>1-xredbet42500.top</t>
  </si>
  <si>
    <t>trendsperiodical.com</t>
  </si>
  <si>
    <t>falconsquad.net</t>
  </si>
  <si>
    <t>dior--outlet.com</t>
  </si>
  <si>
    <t>99933.cn</t>
  </si>
  <si>
    <t>macarenatrossero.com</t>
  </si>
  <si>
    <t>lgexperiencehappiness.com</t>
  </si>
  <si>
    <t>divxatope.net</t>
  </si>
  <si>
    <t>silmaril.ie</t>
  </si>
  <si>
    <t>cotyledonuf.com</t>
  </si>
  <si>
    <t>pifonline.org.uk</t>
  </si>
  <si>
    <t>absolute.digital</t>
  </si>
  <si>
    <t>dragonartdesign.com</t>
  </si>
  <si>
    <t>easytable.online</t>
  </si>
  <si>
    <t>jewishpublicaffairs.org</t>
  </si>
  <si>
    <t>taylormadeclips.com</t>
  </si>
  <si>
    <t>refpakyesamo.top</t>
  </si>
  <si>
    <t>azupress.com</t>
  </si>
  <si>
    <t>stronghomegym.com</t>
  </si>
  <si>
    <t>matebiz.com</t>
  </si>
  <si>
    <t>diplomasrussias.com</t>
  </si>
  <si>
    <t>pyshark.com</t>
  </si>
  <si>
    <t>bathandunwind.com</t>
  </si>
  <si>
    <t>denaro.it</t>
  </si>
  <si>
    <t>more-followers.com</t>
  </si>
  <si>
    <t>ojwfvimq.top</t>
  </si>
  <si>
    <t>betwin082321.top</t>
  </si>
  <si>
    <t>shophero.com</t>
  </si>
  <si>
    <t>1-xbet2234544.top</t>
  </si>
  <si>
    <t>cenam.net</t>
  </si>
  <si>
    <t>hfm.ru</t>
  </si>
  <si>
    <t>sps.com</t>
  </si>
  <si>
    <t>halexandria.org</t>
  </si>
  <si>
    <t>rrcb.gov.in</t>
  </si>
  <si>
    <t>xmas-good-gift.com</t>
  </si>
  <si>
    <t>goodstone.realty</t>
  </si>
  <si>
    <t>shadowhelix.de</t>
  </si>
  <si>
    <t>1-xbet7307455.top</t>
  </si>
  <si>
    <t>arocmag.com</t>
  </si>
  <si>
    <t>bigairusa.com</t>
  </si>
  <si>
    <t>spectorsoft.com</t>
  </si>
  <si>
    <t>bordgaisenergytheatre.ie</t>
  </si>
  <si>
    <t>canvas.com</t>
  </si>
  <si>
    <t>netcoins.ca</t>
  </si>
  <si>
    <t>serialhype.site</t>
  </si>
  <si>
    <t>silvermountshotel.com</t>
  </si>
  <si>
    <t>japan-secure.com</t>
  </si>
  <si>
    <t>vlaardingen24.nl</t>
  </si>
  <si>
    <t>vitallaw.com</t>
  </si>
  <si>
    <t>artgalleryofnovascotia.ca</t>
  </si>
  <si>
    <t>uwork.construction</t>
  </si>
  <si>
    <t>bergeredefrance.fr</t>
  </si>
  <si>
    <t>sabzlearn.com</t>
  </si>
  <si>
    <t>romesnowboards.com</t>
  </si>
  <si>
    <t>milfzr.pro</t>
  </si>
  <si>
    <t>greengrants.org</t>
  </si>
  <si>
    <t>zaskon.pro</t>
  </si>
  <si>
    <t>acadiaforum.net</t>
  </si>
  <si>
    <t>caristaapp.com</t>
  </si>
  <si>
    <t>smartagri-jp.com</t>
  </si>
  <si>
    <t>mapet.me</t>
  </si>
  <si>
    <t>xxnx.one</t>
  </si>
  <si>
    <t>kidseatincolor.com</t>
  </si>
  <si>
    <t>elenaruvel.com</t>
  </si>
  <si>
    <t>naughtygirlgreetings.com</t>
  </si>
  <si>
    <t>lite-1x37265.top</t>
  </si>
  <si>
    <t>1wvkk.top</t>
  </si>
  <si>
    <t>shopinstlouis.com</t>
  </si>
  <si>
    <t>online-metrics.com</t>
  </si>
  <si>
    <t>elkw.de</t>
  </si>
  <si>
    <t>azart-besplatno.com</t>
  </si>
  <si>
    <t>buycheapjordans2017.com</t>
  </si>
  <si>
    <t>hostingseries42.net</t>
  </si>
  <si>
    <t>eldojoy.xyz</t>
  </si>
  <si>
    <t>nextbet.com</t>
  </si>
  <si>
    <t>cerity.com</t>
  </si>
  <si>
    <t>kdmati.com</t>
  </si>
  <si>
    <t>bigmedium.com</t>
  </si>
  <si>
    <t>geosalud.com</t>
  </si>
  <si>
    <t>smrsavitilako.com</t>
  </si>
  <si>
    <t>reaganudall.org</t>
  </si>
  <si>
    <t>000babes.com</t>
  </si>
  <si>
    <t>feedthebot.com</t>
  </si>
  <si>
    <t>dentaweb.com</t>
  </si>
  <si>
    <t>vietnammototours.com</t>
  </si>
  <si>
    <t>sheilasteinfeld.com</t>
  </si>
  <si>
    <t>onex67861.top</t>
  </si>
  <si>
    <t>kino.ru</t>
  </si>
  <si>
    <t>voodi.ee</t>
  </si>
  <si>
    <t>hottheme.net</t>
  </si>
  <si>
    <t>areteven.com</t>
  </si>
  <si>
    <t>lite-1x563355.top</t>
  </si>
  <si>
    <t>backseatlistening.net</t>
  </si>
  <si>
    <t>bikerplanet.com</t>
  </si>
  <si>
    <t>alonettelecom.net</t>
  </si>
  <si>
    <t>ebisb.com</t>
  </si>
  <si>
    <t>oklahomacentral.org</t>
  </si>
  <si>
    <t>littlestevensundergroundgarage.com</t>
  </si>
  <si>
    <t>avfirewalls.com</t>
  </si>
  <si>
    <t>takipi.com</t>
  </si>
  <si>
    <t>uksap.ru</t>
  </si>
  <si>
    <t>ngkusa.com</t>
  </si>
  <si>
    <t>lmbet99.xyz</t>
  </si>
  <si>
    <t>alationcloud.com</t>
  </si>
  <si>
    <t>romanjes.info</t>
  </si>
  <si>
    <t>2espacios.es</t>
  </si>
  <si>
    <t>rslovo.ru</t>
  </si>
  <si>
    <t>focus-numerique.com</t>
  </si>
  <si>
    <t>madouds001.ru</t>
  </si>
  <si>
    <t>adaf.xyz</t>
  </si>
  <si>
    <t>vegus24hr.com</t>
  </si>
  <si>
    <t>maxterhost.com</t>
  </si>
  <si>
    <t>gaswork.com</t>
  </si>
  <si>
    <t>urasenke.or.jp</t>
  </si>
  <si>
    <t>tavolashop.com</t>
  </si>
  <si>
    <t>lightyy.com</t>
  </si>
  <si>
    <t>atarxotc.com</t>
  </si>
  <si>
    <t>minecraftbuilds.cf</t>
  </si>
  <si>
    <t>ichannels.com.tw</t>
  </si>
  <si>
    <t>thefulcrum.ca</t>
  </si>
  <si>
    <t>techhost.vn</t>
  </si>
  <si>
    <t>lca.ooo</t>
  </si>
  <si>
    <t>inebur.com</t>
  </si>
  <si>
    <t>leadhorizon.com</t>
  </si>
  <si>
    <t>diariodelosandes.com</t>
  </si>
  <si>
    <t>detective.io</t>
  </si>
  <si>
    <t>aydinpost.com</t>
  </si>
  <si>
    <t>reis-expert.nl</t>
  </si>
  <si>
    <t>kingbetcasino.com</t>
  </si>
  <si>
    <t>meshek50urban.co.il</t>
  </si>
  <si>
    <t>petition2congress.com</t>
  </si>
  <si>
    <t>unalboationce.com</t>
  </si>
  <si>
    <t>pin-up-casino22.top</t>
  </si>
  <si>
    <t>vse-vhd.net</t>
  </si>
  <si>
    <t>vamvelosiped.ru</t>
  </si>
  <si>
    <t>radius.co.jp</t>
  </si>
  <si>
    <t>joycasino-casino-zerkalo44.win</t>
  </si>
  <si>
    <t>gzws.edu.cn</t>
  </si>
  <si>
    <t>shaddocksolutions.com</t>
  </si>
  <si>
    <t>proceq.com</t>
  </si>
  <si>
    <t>szlamp.net</t>
  </si>
  <si>
    <t>avagroup.ru</t>
  </si>
  <si>
    <t>samuelgoldwynfilms.com</t>
  </si>
  <si>
    <t>2stocks.ru</t>
  </si>
  <si>
    <t>tectake.de</t>
  </si>
  <si>
    <t>wpengine.co.uk</t>
  </si>
  <si>
    <t>wikipedia.it</t>
  </si>
  <si>
    <t>roscm.ru</t>
  </si>
  <si>
    <t>galswiss.ch</t>
  </si>
  <si>
    <t>freemonthlycalender.com</t>
  </si>
  <si>
    <t>mentaalbeter.nl</t>
  </si>
  <si>
    <t>alantra.com</t>
  </si>
  <si>
    <t>llssacg.site</t>
  </si>
  <si>
    <t>techbast.com</t>
  </si>
  <si>
    <t>tresearch.net</t>
  </si>
  <si>
    <t>buzzerbeaterpr.com</t>
  </si>
  <si>
    <t>maccaron.in</t>
  </si>
  <si>
    <t>kmtire.com</t>
  </si>
  <si>
    <t>arizona.co.jp</t>
  </si>
  <si>
    <t>rhinebecksavings.com</t>
  </si>
  <si>
    <t>jeecoders.com</t>
  </si>
  <si>
    <t>primeserver.co.in</t>
  </si>
  <si>
    <t>1-xbet1702476.top</t>
  </si>
  <si>
    <t>myefe.com</t>
  </si>
  <si>
    <t>cdn-formstack.com</t>
  </si>
  <si>
    <t>adidaseqts.com</t>
  </si>
  <si>
    <t>jeison.biz</t>
  </si>
  <si>
    <t>theartoffoodandwine.com</t>
  </si>
  <si>
    <t>dasartisanat.com</t>
  </si>
  <si>
    <t>vgjump.com</t>
  </si>
  <si>
    <t>lonenecromancer.com</t>
  </si>
  <si>
    <t>onexr03251.top</t>
  </si>
  <si>
    <t>bets-eldorados.xyz</t>
  </si>
  <si>
    <t>middletownjournal.com</t>
  </si>
  <si>
    <t>tqpau.top</t>
  </si>
  <si>
    <t>windowworldcentralflorida.com</t>
  </si>
  <si>
    <t>1-xredbet78414.top</t>
  </si>
  <si>
    <t>harvardafricaalumni.com</t>
  </si>
  <si>
    <t>belwest.ru</t>
  </si>
  <si>
    <t>burlesontx.com</t>
  </si>
  <si>
    <t>azinomobile34.ru</t>
  </si>
  <si>
    <t>gs-seeds.company</t>
  </si>
  <si>
    <t>smokgames.website</t>
  </si>
  <si>
    <t>yzc138.com</t>
  </si>
  <si>
    <t>mmsonline.com.cn</t>
  </si>
  <si>
    <t>parimatchbet.in</t>
  </si>
  <si>
    <t>milliyol.az</t>
  </si>
  <si>
    <t>faulknerrealtyholdingsllc.com</t>
  </si>
  <si>
    <t>1-xbet9420425.top</t>
  </si>
  <si>
    <t>manamnews.com</t>
  </si>
  <si>
    <t>ektisha.ru</t>
  </si>
  <si>
    <t>viralmefirst.com</t>
  </si>
  <si>
    <t>ta.pl</t>
  </si>
  <si>
    <t>yarm-webcraft.co.uk</t>
  </si>
  <si>
    <t>pythonrepo.com</t>
  </si>
  <si>
    <t>bowroll.net</t>
  </si>
  <si>
    <t>casino-x-site.xyz</t>
  </si>
  <si>
    <t>bubinmaster.co.kr</t>
  </si>
  <si>
    <t>h17.cz</t>
  </si>
  <si>
    <t>viga.cc</t>
  </si>
  <si>
    <t>takpnl.com</t>
  </si>
  <si>
    <t>unseenjapan.com</t>
  </si>
  <si>
    <t>1wpol.top</t>
  </si>
  <si>
    <t>humanamedicarevision.com</t>
  </si>
  <si>
    <t>neuerdings.com</t>
  </si>
  <si>
    <t>irondisorders.org</t>
  </si>
  <si>
    <t>liandongqiche.com</t>
  </si>
  <si>
    <t>devki.pro</t>
  </si>
  <si>
    <t>glassfrog.com</t>
  </si>
  <si>
    <t>arconda.ag</t>
  </si>
  <si>
    <t>noobteens.com</t>
  </si>
  <si>
    <t>lchost.net</t>
  </si>
  <si>
    <t>mywatt.gr</t>
  </si>
  <si>
    <t>blackpinkofficial.com</t>
  </si>
  <si>
    <t>leveluprn.com</t>
  </si>
  <si>
    <t>investproductions.com</t>
  </si>
  <si>
    <t>altadefinizionehd.skin</t>
  </si>
  <si>
    <t>whatevergreen.cf</t>
  </si>
  <si>
    <t>joycasino-gkn.xyz</t>
  </si>
  <si>
    <t>aglty.io</t>
  </si>
  <si>
    <t>missionstclare.com</t>
  </si>
  <si>
    <t>thechildren.com</t>
  </si>
  <si>
    <t>poxnel.com</t>
  </si>
  <si>
    <t>barnes-moscow.ru</t>
  </si>
  <si>
    <t>israel-mfa.gov.il</t>
  </si>
  <si>
    <t>iranhsk-co.com</t>
  </si>
  <si>
    <t>isaham.my</t>
  </si>
  <si>
    <t>lblandings.net</t>
  </si>
  <si>
    <t>psseasoning.com</t>
  </si>
  <si>
    <t>sunlight.team</t>
  </si>
  <si>
    <t>cloudbase.it</t>
  </si>
  <si>
    <t>pacificenvironment.org</t>
  </si>
  <si>
    <t>newsinstact.com</t>
  </si>
  <si>
    <t>lyricszone.in</t>
  </si>
  <si>
    <t>seoperfect31.cf</t>
  </si>
  <si>
    <t>adastra.digital</t>
  </si>
  <si>
    <t>mvol.com</t>
  </si>
  <si>
    <t>donfisher.ru</t>
  </si>
  <si>
    <t>fyfz.cn</t>
  </si>
  <si>
    <t>compactlists.com</t>
  </si>
  <si>
    <t>willowslodge.com</t>
  </si>
  <si>
    <t>seobatch2.ga</t>
  </si>
  <si>
    <t>prz.rzeszow.pl</t>
  </si>
  <si>
    <t>lordsfilm.to</t>
  </si>
  <si>
    <t>make-connect.ru</t>
  </si>
  <si>
    <t>thepetiteplanner.com</t>
  </si>
  <si>
    <t>opefac.com</t>
  </si>
  <si>
    <t>xmonfe.com</t>
  </si>
  <si>
    <t>mcquaig.com</t>
  </si>
  <si>
    <t>cdcgamingreports.com</t>
  </si>
  <si>
    <t>itourtranslator.com</t>
  </si>
  <si>
    <t>uproxy.co</t>
  </si>
  <si>
    <t>olivegin.com</t>
  </si>
  <si>
    <t>ethanhein.com</t>
  </si>
  <si>
    <t>mamsmile.com</t>
  </si>
  <si>
    <t>safmarnpf.com</t>
  </si>
  <si>
    <t>northplattebulletin.com</t>
  </si>
  <si>
    <t>hipa.ae</t>
  </si>
  <si>
    <t>andrewkhoffman.cf</t>
  </si>
  <si>
    <t>fcai.com.au</t>
  </si>
  <si>
    <t>werockyourweb.com</t>
  </si>
  <si>
    <t>hkmapservice.gov.hk</t>
  </si>
  <si>
    <t>michaelpage.co.jp</t>
  </si>
  <si>
    <t>betmir28.xyz</t>
  </si>
  <si>
    <t>fuseandrelay.com</t>
  </si>
  <si>
    <t>addyourwebsite.com.ar</t>
  </si>
  <si>
    <t>helios.org</t>
  </si>
  <si>
    <t>westfrasertimber.ca</t>
  </si>
  <si>
    <t>team-rkd.su</t>
  </si>
  <si>
    <t>pornoxata.org</t>
  </si>
  <si>
    <t>medianord.de</t>
  </si>
  <si>
    <t>passengermusic.com</t>
  </si>
  <si>
    <t>bma-india.com</t>
  </si>
  <si>
    <t>vorarlberg-alpenregion.at</t>
  </si>
  <si>
    <t>witchipedia.com</t>
  </si>
  <si>
    <t>letaoedu.com</t>
  </si>
  <si>
    <t>zinspector.com</t>
  </si>
  <si>
    <t>pointsvacations.cf</t>
  </si>
  <si>
    <t>castlemegastore.com</t>
  </si>
  <si>
    <t>viteka.ru</t>
  </si>
  <si>
    <t>minutodigital.com</t>
  </si>
  <si>
    <t>seogroup40.gq</t>
  </si>
  <si>
    <t>louisvillemegacavern.com</t>
  </si>
  <si>
    <t>gordon.ac.il</t>
  </si>
  <si>
    <t>crz4mickey.com</t>
  </si>
  <si>
    <t>passageways.com</t>
  </si>
  <si>
    <t>belin-education.com</t>
  </si>
  <si>
    <t>asiananimalxxx.top</t>
  </si>
  <si>
    <t>tiendanube.com.mx</t>
  </si>
  <si>
    <t>atbgroup.ru</t>
  </si>
  <si>
    <t>spreecommerce.com</t>
  </si>
  <si>
    <t>accountdock.com</t>
  </si>
  <si>
    <t>extraitsolutions.com</t>
  </si>
  <si>
    <t>restdb.io</t>
  </si>
  <si>
    <t>vseuroki.pro</t>
  </si>
  <si>
    <t>onechilledgamer.com</t>
  </si>
  <si>
    <t>gbk.co.uk</t>
  </si>
  <si>
    <t>clickwebinar.com</t>
  </si>
  <si>
    <t>ax-int.com</t>
  </si>
  <si>
    <t>hayastan.com</t>
  </si>
  <si>
    <t>oktire.com</t>
  </si>
  <si>
    <t>ngl.one</t>
  </si>
  <si>
    <t>hcfama.org</t>
  </si>
  <si>
    <t>biople.jp</t>
  </si>
  <si>
    <t>ifedge.com</t>
  </si>
  <si>
    <t>1wcmn.top</t>
  </si>
  <si>
    <t>gridscale.io</t>
  </si>
  <si>
    <t>calitreview.com</t>
  </si>
  <si>
    <t>aduwant.com</t>
  </si>
  <si>
    <t>vulkan-casino-games.top</t>
  </si>
  <si>
    <t>wishpaleo.com</t>
  </si>
  <si>
    <t>5kh3.co</t>
  </si>
  <si>
    <t>seatjunky.com</t>
  </si>
  <si>
    <t>agesa.com.tr</t>
  </si>
  <si>
    <t>merchandiseatcost.com</t>
  </si>
  <si>
    <t>linebet2841.com</t>
  </si>
  <si>
    <t>rriedstronugos.xyz</t>
  </si>
  <si>
    <t>sansagenceimmo.fr</t>
  </si>
  <si>
    <t>1xbet-zt.xyz</t>
  </si>
  <si>
    <t>ispm.ru</t>
  </si>
  <si>
    <t>malice.fr</t>
  </si>
  <si>
    <t>eldoscasino.xyz</t>
  </si>
  <si>
    <t>dutchiemenus.com</t>
  </si>
  <si>
    <t>superlikes.ru</t>
  </si>
  <si>
    <t>norauto.pt</t>
  </si>
  <si>
    <t>pornogrund.com</t>
  </si>
  <si>
    <t>mandmpestcontrol.com</t>
  </si>
  <si>
    <t>trdsfd.com</t>
  </si>
  <si>
    <t>linhkienaiot.com</t>
  </si>
  <si>
    <t>guineadad.com</t>
  </si>
  <si>
    <t>homeenergyscotland.org</t>
  </si>
  <si>
    <t>hhtlawyers.com</t>
  </si>
  <si>
    <t>pasco.co.jp</t>
  </si>
  <si>
    <t>jshospeda.com.br</t>
  </si>
  <si>
    <t>islingtontribune.com</t>
  </si>
  <si>
    <t>koalanet.com.au</t>
  </si>
  <si>
    <t>tourdash.com</t>
  </si>
  <si>
    <t>gocasa.com.mx</t>
  </si>
  <si>
    <t>icdn.net</t>
  </si>
  <si>
    <t>cargodirectory.co</t>
  </si>
  <si>
    <t>lactika.ru</t>
  </si>
  <si>
    <t>adstolicaonego.ru</t>
  </si>
  <si>
    <t>nlpstepup.com</t>
  </si>
  <si>
    <t>1xbet-vko.top</t>
  </si>
  <si>
    <t>edtechnovavi.info</t>
  </si>
  <si>
    <t>sculptor.com</t>
  </si>
  <si>
    <t>mitsuboshi.co.jp</t>
  </si>
  <si>
    <t>fitgirlrepacks.pro</t>
  </si>
  <si>
    <t>tatin.com</t>
  </si>
  <si>
    <t>5movies.fm</t>
  </si>
  <si>
    <t>jensales.com</t>
  </si>
  <si>
    <t>everrichtohome.com</t>
  </si>
  <si>
    <t>etk.club</t>
  </si>
  <si>
    <t>airtransport.cc</t>
  </si>
  <si>
    <t>heartsonfire.com</t>
  </si>
  <si>
    <t>lmlib.com</t>
  </si>
  <si>
    <t>azino777-official-site.top</t>
  </si>
  <si>
    <t>catcasino-wc.top</t>
  </si>
  <si>
    <t>onex26431.top</t>
  </si>
  <si>
    <t>servpro.com.br</t>
  </si>
  <si>
    <t>cronosmdm.com</t>
  </si>
  <si>
    <t>lessonbuddy.com</t>
  </si>
  <si>
    <t>papershoot.com</t>
  </si>
  <si>
    <t>finsburymedia.com</t>
  </si>
  <si>
    <t>nba-data.work</t>
  </si>
  <si>
    <t>iraptus.com</t>
  </si>
  <si>
    <t>qeemat.com</t>
  </si>
  <si>
    <t>onexr58470.top</t>
  </si>
  <si>
    <t>innerdimensiontv.com</t>
  </si>
  <si>
    <t>etnv.life</t>
  </si>
  <si>
    <t>theneverendingstory.net</t>
  </si>
  <si>
    <t>maylanhhailongvan.vn</t>
  </si>
  <si>
    <t>mskvremya.ru</t>
  </si>
  <si>
    <t>mirror.ac.za</t>
  </si>
  <si>
    <t>eventbrite.se</t>
  </si>
  <si>
    <t>fiitg.com</t>
  </si>
  <si>
    <t>elrha.org</t>
  </si>
  <si>
    <t>rosarioplus.com</t>
  </si>
  <si>
    <t>danskeserviceydelser.dk</t>
  </si>
  <si>
    <t>lrec.gov</t>
  </si>
  <si>
    <t>dietamediterranea.com</t>
  </si>
  <si>
    <t>joycasino-hqp.xyz</t>
  </si>
  <si>
    <t>manuelrozas.cl</t>
  </si>
  <si>
    <t>sarfco.com</t>
  </si>
  <si>
    <t>nrg-inc.com</t>
  </si>
  <si>
    <t>onex79673.top</t>
  </si>
  <si>
    <t>sasro.sk</t>
  </si>
  <si>
    <t>oneworldvillage.cf</t>
  </si>
  <si>
    <t>keywordtab.com</t>
  </si>
  <si>
    <t>rugby.ru</t>
  </si>
  <si>
    <t>thirdaxisgaming.com</t>
  </si>
  <si>
    <t>kinobe.club</t>
  </si>
  <si>
    <t>super-pm.xyz</t>
  </si>
  <si>
    <t>cefam-atlas.cn</t>
  </si>
  <si>
    <t>moogoo.com.au</t>
  </si>
  <si>
    <t>hdrezka.rip</t>
  </si>
  <si>
    <t>crgstaff.com</t>
  </si>
  <si>
    <t>brs.dk</t>
  </si>
  <si>
    <t>pitbit.ru</t>
  </si>
  <si>
    <t>mar-pm.top</t>
  </si>
  <si>
    <t>winningeldorados.xyz</t>
  </si>
  <si>
    <t>mnnunh.top</t>
  </si>
  <si>
    <t>51tk.com</t>
  </si>
  <si>
    <t>goods.net</t>
  </si>
  <si>
    <t>ekspress.ee</t>
  </si>
  <si>
    <t>my-loanmaker.com</t>
  </si>
  <si>
    <t>tvf.co.uk</t>
  </si>
  <si>
    <t>ber2g8e3keley.com</t>
  </si>
  <si>
    <t>menorca.es</t>
  </si>
  <si>
    <t>sextoyland.nl</t>
  </si>
  <si>
    <t>ambercoastcasino.com</t>
  </si>
  <si>
    <t>maxis.com</t>
  </si>
  <si>
    <t>cyb.com</t>
  </si>
  <si>
    <t>qmonitor.kz</t>
  </si>
  <si>
    <t>fat2code.com</t>
  </si>
  <si>
    <t>supermoney.eu</t>
  </si>
  <si>
    <t>princessyachts.com</t>
  </si>
  <si>
    <t>spencertech.com</t>
  </si>
  <si>
    <t>micropoint.com.cn</t>
  </si>
  <si>
    <t>thespiritualscientist.com</t>
  </si>
  <si>
    <t>aviashelf.com</t>
  </si>
  <si>
    <t>2samogona.ru</t>
  </si>
  <si>
    <t>todaysdelight.com</t>
  </si>
  <si>
    <t>pamplonaactual.com</t>
  </si>
  <si>
    <t>tolearnfree.com</t>
  </si>
  <si>
    <t>twonav.com</t>
  </si>
  <si>
    <t>joycasino-ybr.top</t>
  </si>
  <si>
    <t>ksmyauu.ru</t>
  </si>
  <si>
    <t>vvip-slot.com</t>
  </si>
  <si>
    <t>gamingpocket.com</t>
  </si>
  <si>
    <t>kellianderson.com</t>
  </si>
  <si>
    <t>underpoetry.net</t>
  </si>
  <si>
    <t>komo.co.il</t>
  </si>
  <si>
    <t>visitporto.travel</t>
  </si>
  <si>
    <t>mamanoko.jp</t>
  </si>
  <si>
    <t>zhishiren.info</t>
  </si>
  <si>
    <t>hotelnewyork.nl</t>
  </si>
  <si>
    <t>futec.nl</t>
  </si>
  <si>
    <t>driftcasino.site</t>
  </si>
  <si>
    <t>aibinternational.com</t>
  </si>
  <si>
    <t>weatherinfoapp.com</t>
  </si>
  <si>
    <t>diligenciagroup.com</t>
  </si>
  <si>
    <t>vt-pathway.net</t>
  </si>
  <si>
    <t>corriente.top</t>
  </si>
  <si>
    <t>oncubilge.com</t>
  </si>
  <si>
    <t>natureandbloom.com</t>
  </si>
  <si>
    <t>filmimpact.com</t>
  </si>
  <si>
    <t>streuli-it.ch</t>
  </si>
  <si>
    <t>globetelecom.es</t>
  </si>
  <si>
    <t>disneysex.net</t>
  </si>
  <si>
    <t>anglerbuddy.com</t>
  </si>
  <si>
    <t>aegisinsurance.com</t>
  </si>
  <si>
    <t>novatv.nl</t>
  </si>
  <si>
    <t>planetofbets.li</t>
  </si>
  <si>
    <t>conorentail.com</t>
  </si>
  <si>
    <t>fisd.us</t>
  </si>
  <si>
    <t>integralife.eu</t>
  </si>
  <si>
    <t>moussawioriginalcell.com</t>
  </si>
  <si>
    <t>misabueso.com</t>
  </si>
  <si>
    <t>retikul.hu</t>
  </si>
  <si>
    <t>buygames.ps</t>
  </si>
  <si>
    <t>mercuryeng.com</t>
  </si>
  <si>
    <t>antergos.com</t>
  </si>
  <si>
    <t>zuqiuba.com</t>
  </si>
  <si>
    <t>digi2.jp</t>
  </si>
  <si>
    <t>tui-info.de</t>
  </si>
  <si>
    <t>visitglendale.com</t>
  </si>
  <si>
    <t>paknavy.gov.pk</t>
  </si>
  <si>
    <t>1xbet-dyo.top</t>
  </si>
  <si>
    <t>cbdexpress.nl</t>
  </si>
  <si>
    <t>retrolorian.com</t>
  </si>
  <si>
    <t>klaire.com</t>
  </si>
  <si>
    <t>whatisfear.com</t>
  </si>
  <si>
    <t>magazinetoto.com</t>
  </si>
  <si>
    <t>capelightphotos.cf</t>
  </si>
  <si>
    <t>syncovery.com</t>
  </si>
  <si>
    <t>farmershawaii.com</t>
  </si>
  <si>
    <t>1wykc.top</t>
  </si>
  <si>
    <t>kylemoreabbey.com</t>
  </si>
  <si>
    <t>1x-xredbet7709390.top</t>
  </si>
  <si>
    <t>1xbet359348.top</t>
  </si>
  <si>
    <t>dordogne.fr</t>
  </si>
  <si>
    <t>361zw.com</t>
  </si>
  <si>
    <t>pokerdom2020.bet</t>
  </si>
  <si>
    <t>menu.as</t>
  </si>
  <si>
    <t>shoutoutatlanta.com</t>
  </si>
  <si>
    <t>dvantcolled.club</t>
  </si>
  <si>
    <t>adlist.com</t>
  </si>
  <si>
    <t>naturallifeenergy.com</t>
  </si>
  <si>
    <t>frank-casino-official.xyz</t>
  </si>
  <si>
    <t>colohaven.com</t>
  </si>
  <si>
    <t>farfesh.com</t>
  </si>
  <si>
    <t>ipmedia.ro</t>
  </si>
  <si>
    <t>moonhoneytravel.com</t>
  </si>
  <si>
    <t>senzagraffi.com</t>
  </si>
  <si>
    <t>octave-online.net</t>
  </si>
  <si>
    <t>spravkjo-v-msk.com</t>
  </si>
  <si>
    <t>hausofboost.com</t>
  </si>
  <si>
    <t>sarber.net</t>
  </si>
  <si>
    <t>spectatornews.com</t>
  </si>
  <si>
    <t>eswater.co.uk</t>
  </si>
  <si>
    <t>movieside.de</t>
  </si>
  <si>
    <t>ottoruss.ru</t>
  </si>
  <si>
    <t>weigand.com</t>
  </si>
  <si>
    <t>roomarranger.com</t>
  </si>
  <si>
    <t>futbollibre.club</t>
  </si>
  <si>
    <t>truonggiang.net</t>
  </si>
  <si>
    <t>inba.gob.mx</t>
  </si>
  <si>
    <t>hulltrains.co.uk</t>
  </si>
  <si>
    <t>dirtyboyreviews.com</t>
  </si>
  <si>
    <t>pornaffected.com</t>
  </si>
  <si>
    <t>pamelafiorini.it</t>
  </si>
  <si>
    <t>erito.com</t>
  </si>
  <si>
    <t>vtsft.ru</t>
  </si>
  <si>
    <t>guiadacozinha.com.br</t>
  </si>
  <si>
    <t>storyarts.org</t>
  </si>
  <si>
    <t>bajecnezeny.sk</t>
  </si>
  <si>
    <t>anikatherapeutics.com</t>
  </si>
  <si>
    <t>melbet672991.top</t>
  </si>
  <si>
    <t>skazkibasni.com</t>
  </si>
  <si>
    <t>gernot-katzers-spice-pages.com</t>
  </si>
  <si>
    <t>ipfcc.org</t>
  </si>
  <si>
    <t>tcdulichtphcm.vn</t>
  </si>
  <si>
    <t>1-xbet0515187.top</t>
  </si>
  <si>
    <t>peachesrocks.com</t>
  </si>
  <si>
    <t>paz.de</t>
  </si>
  <si>
    <t>thaiembassy.be</t>
  </si>
  <si>
    <t>freelancer.com.co</t>
  </si>
  <si>
    <t>shopbando.com</t>
  </si>
  <si>
    <t>mineralresources.com.au</t>
  </si>
  <si>
    <t>to-be-rich.net</t>
  </si>
  <si>
    <t>yenigaziantepsogutma.com</t>
  </si>
  <si>
    <t>globalr.com</t>
  </si>
  <si>
    <t>1-xbet9902305.top</t>
  </si>
  <si>
    <t>otonary.net</t>
  </si>
  <si>
    <t>aanyalinen.com</t>
  </si>
  <si>
    <t>dongnhan.com</t>
  </si>
  <si>
    <t>itelinc.com</t>
  </si>
  <si>
    <t>x-novgorod.net</t>
  </si>
  <si>
    <t>adventuresincapitalism.com</t>
  </si>
  <si>
    <t>comkonkatsu-nav.jp</t>
  </si>
  <si>
    <t>avana.asia</t>
  </si>
  <si>
    <t>adiplom.ru</t>
  </si>
  <si>
    <t>actioncoach.co.uk</t>
  </si>
  <si>
    <t>patternsofevidence.com</t>
  </si>
  <si>
    <t>majon.com</t>
  </si>
  <si>
    <t>3korners.com</t>
  </si>
  <si>
    <t>777vulcan-stavka.com</t>
  </si>
  <si>
    <t>buysafemg.com</t>
  </si>
  <si>
    <t>asro.ro</t>
  </si>
  <si>
    <t>janitza.de</t>
  </si>
  <si>
    <t>suspensionking.com</t>
  </si>
  <si>
    <t>multmetric.com</t>
  </si>
  <si>
    <t>educationsuperhighway.org</t>
  </si>
  <si>
    <t>sercel.com</t>
  </si>
  <si>
    <t>dim.com</t>
  </si>
  <si>
    <t>ftdcompanies.com</t>
  </si>
  <si>
    <t>cheeseconnection.ru</t>
  </si>
  <si>
    <t>billieeilishfragrances.com</t>
  </si>
  <si>
    <t>1-xbet3247044.top</t>
  </si>
  <si>
    <t>lamirina-opt.ru</t>
  </si>
  <si>
    <t>userlogos.org</t>
  </si>
  <si>
    <t>latetothepartyfinder.com</t>
  </si>
  <si>
    <t>parkwayeast.com.sg</t>
  </si>
  <si>
    <t>le-gavroche.co.uk</t>
  </si>
  <si>
    <t>firstbankks.com</t>
  </si>
  <si>
    <t>cereproc.com</t>
  </si>
  <si>
    <t>americanplus.us</t>
  </si>
  <si>
    <t>medicarelife.com</t>
  </si>
  <si>
    <t>naval.com.br</t>
  </si>
  <si>
    <t>kupi-prava.com</t>
  </si>
  <si>
    <t>oymalitepe.net</t>
  </si>
  <si>
    <t>vokka.jp</t>
  </si>
  <si>
    <t>cnca.net</t>
  </si>
  <si>
    <t>bekooora.com</t>
  </si>
  <si>
    <t>teamextrememc.com</t>
  </si>
  <si>
    <t>ccpanel.xyz</t>
  </si>
  <si>
    <t>joycasino-dlp.xyz</t>
  </si>
  <si>
    <t>reelclube1.info</t>
  </si>
  <si>
    <t>bird-x.com</t>
  </si>
  <si>
    <t>alpecimbra.it</t>
  </si>
  <si>
    <t>linguatec.org</t>
  </si>
  <si>
    <t>metalab.com</t>
  </si>
  <si>
    <t>station174.com</t>
  </si>
  <si>
    <t>antenamalagaradio.com</t>
  </si>
  <si>
    <t>sp-journal.ru</t>
  </si>
  <si>
    <t>sarkarihelp.com</t>
  </si>
  <si>
    <t>xxu.su</t>
  </si>
  <si>
    <t>bestassignmentservices.co.uk</t>
  </si>
  <si>
    <t>melbet-3815491.top</t>
  </si>
  <si>
    <t>1belagro.com</t>
  </si>
  <si>
    <t>1wpqj.top</t>
  </si>
  <si>
    <t>tbcbankgroup.com</t>
  </si>
  <si>
    <t>dublklot.info</t>
  </si>
  <si>
    <t>speed-deliveryco.com</t>
  </si>
  <si>
    <t>alqvimix.com</t>
  </si>
  <si>
    <t>omgomgdarkshop.com</t>
  </si>
  <si>
    <t>vetorial.net</t>
  </si>
  <si>
    <t>ttv2.ru</t>
  </si>
  <si>
    <t>bluemars.org</t>
  </si>
  <si>
    <t>oblenergo.kharkov.ua</t>
  </si>
  <si>
    <t>writemyessayinusa.com</t>
  </si>
  <si>
    <t>lonestar.org</t>
  </si>
  <si>
    <t>nanome.ai</t>
  </si>
  <si>
    <t>vagdrive.com</t>
  </si>
  <si>
    <t>ustu.ru</t>
  </si>
  <si>
    <t>onexr90255.top</t>
  </si>
  <si>
    <t>officiating.com</t>
  </si>
  <si>
    <t>hotels-attitude.com</t>
  </si>
  <si>
    <t>ultimatemats.com</t>
  </si>
  <si>
    <t>ome4x4.ru</t>
  </si>
  <si>
    <t>tkcholdings.com</t>
  </si>
  <si>
    <t>iacc.org</t>
  </si>
  <si>
    <t>securom.com</t>
  </si>
  <si>
    <t>aveda.ca</t>
  </si>
  <si>
    <t>rankersite91.cf</t>
  </si>
  <si>
    <t>joycasino-pro919.win</t>
  </si>
  <si>
    <t>big.ac.cn</t>
  </si>
  <si>
    <t>gmpro.ru</t>
  </si>
  <si>
    <t>eaglesofdeathmetal.com</t>
  </si>
  <si>
    <t>hcibib.org</t>
  </si>
  <si>
    <t>recept-menu.ru</t>
  </si>
  <si>
    <t>smartwriter.ai</t>
  </si>
  <si>
    <t>inyectronicawc.com</t>
  </si>
  <si>
    <t>etebaran.com</t>
  </si>
  <si>
    <t>adtoad.com</t>
  </si>
  <si>
    <t>clickn.co.kr</t>
  </si>
  <si>
    <t>liverhealthsupport.com</t>
  </si>
  <si>
    <t>walkersgameear.com</t>
  </si>
  <si>
    <t>seotools.jp</t>
  </si>
  <si>
    <t>centuryfitness.net</t>
  </si>
  <si>
    <t>makeyourgamelegendary.com</t>
  </si>
  <si>
    <t>statforweb.bid</t>
  </si>
  <si>
    <t>vwinecellar.com</t>
  </si>
  <si>
    <t>1x-xredbet8108154.top</t>
  </si>
  <si>
    <t>nationalterroralert.com</t>
  </si>
  <si>
    <t>hitportfolio.com</t>
  </si>
  <si>
    <t>skechers.de</t>
  </si>
  <si>
    <t>japan-wifi.com.tw</t>
  </si>
  <si>
    <t>refpaxycvqol.top</t>
  </si>
  <si>
    <t>tresconglobal.com</t>
  </si>
  <si>
    <t>lecturenotes.in</t>
  </si>
  <si>
    <t>1-xredbet15010.top</t>
  </si>
  <si>
    <t>jazznetworks.com</t>
  </si>
  <si>
    <t>hrbpark.bid</t>
  </si>
  <si>
    <t>futureofpersonalhealth.com</t>
  </si>
  <si>
    <t>hairdesign482.com</t>
  </si>
  <si>
    <t>1wgsm.top</t>
  </si>
  <si>
    <t>divulgeforum.com</t>
  </si>
  <si>
    <t>jsk-infotech.com</t>
  </si>
  <si>
    <t>tigerbooks.de</t>
  </si>
  <si>
    <t>vipbet.top</t>
  </si>
  <si>
    <t>refpakfyvloc.top</t>
  </si>
  <si>
    <t>cambiodemichoacan.com.mx</t>
  </si>
  <si>
    <t>cleanhub.io</t>
  </si>
  <si>
    <t>tianshi2.cc</t>
  </si>
  <si>
    <t>osceolaclerk.com</t>
  </si>
  <si>
    <t>ebun.name</t>
  </si>
  <si>
    <t>mylitlekid.com</t>
  </si>
  <si>
    <t>deepwaterhorizonresponse.com</t>
  </si>
  <si>
    <t>bc-vault.com</t>
  </si>
  <si>
    <t>cominguprosestheblog.com</t>
  </si>
  <si>
    <t>ka-82979.xyz</t>
  </si>
  <si>
    <t>tarifec.com</t>
  </si>
  <si>
    <t>gudwriter.com</t>
  </si>
  <si>
    <t>riess-ambiente.net</t>
  </si>
  <si>
    <t>cialisvvr.com</t>
  </si>
  <si>
    <t>eproductions.gr</t>
  </si>
  <si>
    <t>nathanfriend.io</t>
  </si>
  <si>
    <t>convertsimple.com</t>
  </si>
  <si>
    <t>yoursurgery.com</t>
  </si>
  <si>
    <t>gridstudio.cc</t>
  </si>
  <si>
    <t>kearysullivan.com</t>
  </si>
  <si>
    <t>glacefrozen.com</t>
  </si>
  <si>
    <t>dutafilm.work</t>
  </si>
  <si>
    <t>informatia-zilei.ro</t>
  </si>
  <si>
    <t>libmir.com</t>
  </si>
  <si>
    <t>interreviewed.com</t>
  </si>
  <si>
    <t>dev.chat</t>
  </si>
  <si>
    <t>nta.ng</t>
  </si>
  <si>
    <t>86azinomobile.ru</t>
  </si>
  <si>
    <t>losokwancamp.com</t>
  </si>
  <si>
    <t>ghosthost.biz</t>
  </si>
  <si>
    <t>gamingmoney.xyz</t>
  </si>
  <si>
    <t>senate.gov.pk</t>
  </si>
  <si>
    <t>modebattle.net</t>
  </si>
  <si>
    <t>callnewspapers.com</t>
  </si>
  <si>
    <t>seattlestreetcar.org</t>
  </si>
  <si>
    <t>topheadlines105.ml</t>
  </si>
  <si>
    <t>todostartups.com</t>
  </si>
  <si>
    <t>xatyds.com</t>
  </si>
  <si>
    <t>vzdr.ru</t>
  </si>
  <si>
    <t>lite-1x59674.top</t>
  </si>
  <si>
    <t>pegasotecnologia.mx</t>
  </si>
  <si>
    <t>janeswalk.org</t>
  </si>
  <si>
    <t>cora.be</t>
  </si>
  <si>
    <t>211sandiego.org</t>
  </si>
  <si>
    <t>vipbet.com</t>
  </si>
  <si>
    <t>nuu.uz</t>
  </si>
  <si>
    <t>kaspresky.ru</t>
  </si>
  <si>
    <t>hljjt.gov.cn</t>
  </si>
  <si>
    <t>webnick.net</t>
  </si>
  <si>
    <t>anglesey.gov.uk</t>
  </si>
  <si>
    <t>lordfilmslu.site</t>
  </si>
  <si>
    <t>bkin-19335.website</t>
  </si>
  <si>
    <t>stampaprint.net</t>
  </si>
  <si>
    <t>mantelmount.com</t>
  </si>
  <si>
    <t>stuart-caurkevin.com</t>
  </si>
  <si>
    <t>eso-skillbook.com</t>
  </si>
  <si>
    <t>moncton.ca</t>
  </si>
  <si>
    <t>timberequipment.com</t>
  </si>
  <si>
    <t>animefr.cc</t>
  </si>
  <si>
    <t>johnbokma.com</t>
  </si>
  <si>
    <t>church.org</t>
  </si>
  <si>
    <t>chinesepornpics.info</t>
  </si>
  <si>
    <t>ced.com</t>
  </si>
  <si>
    <t>thegranitegroup.com</t>
  </si>
  <si>
    <t>kb83.net</t>
  </si>
  <si>
    <t>earthly-p.com</t>
  </si>
  <si>
    <t>snepmusique.com</t>
  </si>
  <si>
    <t>ceuhbwj.net</t>
  </si>
  <si>
    <t>bkin-16217.space</t>
  </si>
  <si>
    <t>x-54.net</t>
  </si>
  <si>
    <t>porn-comic.com</t>
  </si>
  <si>
    <t>ucplus.dk</t>
  </si>
  <si>
    <t>bodyenfitshop.nl</t>
  </si>
  <si>
    <t>1os.su</t>
  </si>
  <si>
    <t>avtoport-msk.ru</t>
  </si>
  <si>
    <t>raymondphang.com</t>
  </si>
  <si>
    <t>1sm.ru</t>
  </si>
  <si>
    <t>brandsgateway.com</t>
  </si>
  <si>
    <t>atlantafilmfestival.com</t>
  </si>
  <si>
    <t>hawkigs.net</t>
  </si>
  <si>
    <t>whynow.co.uk</t>
  </si>
  <si>
    <t>xxxomg.com</t>
  </si>
  <si>
    <t>gospodari.com</t>
  </si>
  <si>
    <t>kustar.ac.ae</t>
  </si>
  <si>
    <t>profreed.com</t>
  </si>
  <si>
    <t>hilco.online</t>
  </si>
  <si>
    <t>icehub.net</t>
  </si>
  <si>
    <t>bigpicturemedical.com</t>
  </si>
  <si>
    <t>refpa692853.top</t>
  </si>
  <si>
    <t>openoffice.cz</t>
  </si>
  <si>
    <t>2en0vs5x.top</t>
  </si>
  <si>
    <t>indiaexport.com.ua</t>
  </si>
  <si>
    <t>sci.ngo</t>
  </si>
  <si>
    <t>yonja.com</t>
  </si>
  <si>
    <t>net-software.info</t>
  </si>
  <si>
    <t>sec-bqms.com</t>
  </si>
  <si>
    <t>cosmekitchen-webstore.jp</t>
  </si>
  <si>
    <t>untangledtechnology.com</t>
  </si>
  <si>
    <t>biriabikes.com</t>
  </si>
  <si>
    <t>lzinios.lt</t>
  </si>
  <si>
    <t>quotesmuse.com</t>
  </si>
  <si>
    <t>purehelp.no</t>
  </si>
  <si>
    <t>justinziegler.net</t>
  </si>
  <si>
    <t>shell.jp</t>
  </si>
  <si>
    <t>caltrend.com</t>
  </si>
  <si>
    <t>03medias.com</t>
  </si>
  <si>
    <t>asdfsdfjrmail.com</t>
  </si>
  <si>
    <t>acld.lib.fl.us</t>
  </si>
  <si>
    <t>klhost.ru</t>
  </si>
  <si>
    <t>debswana.com</t>
  </si>
  <si>
    <t>shwwcm.com</t>
  </si>
  <si>
    <t>unite-video.com</t>
  </si>
  <si>
    <t>tpserverproxy.xyz</t>
  </si>
  <si>
    <t>stluce.ru</t>
  </si>
  <si>
    <t>myanima.ai</t>
  </si>
  <si>
    <t>qdmgoou.net</t>
  </si>
  <si>
    <t>zolltarifnummern.de</t>
  </si>
  <si>
    <t>justcast.com</t>
  </si>
  <si>
    <t>tombraid.app</t>
  </si>
  <si>
    <t>theatreroyal.com</t>
  </si>
  <si>
    <t>manybet45.xyz</t>
  </si>
  <si>
    <t>maison-des-competences.fr</t>
  </si>
  <si>
    <t>st8.ru</t>
  </si>
  <si>
    <t>neolant.com</t>
  </si>
  <si>
    <t>otherworld.de</t>
  </si>
  <si>
    <t>unsealed4x4.com.au</t>
  </si>
  <si>
    <t>jornalpequeno.com.br</t>
  </si>
  <si>
    <t>mtrp.org</t>
  </si>
  <si>
    <t>vanguard.co.uk</t>
  </si>
  <si>
    <t>everestcash.com</t>
  </si>
  <si>
    <t>quinnetalst.com</t>
  </si>
  <si>
    <t>javf.net</t>
  </si>
  <si>
    <t>hotelxcaretarte.com</t>
  </si>
  <si>
    <t>cubeengine.com</t>
  </si>
  <si>
    <t>son.ru</t>
  </si>
  <si>
    <t>lakesideschool.org</t>
  </si>
  <si>
    <t>myaerotel.com</t>
  </si>
  <si>
    <t>money-games.info</t>
  </si>
  <si>
    <t>attainmentcompany.com</t>
  </si>
  <si>
    <t>thesfmarathon.com</t>
  </si>
  <si>
    <t>ctlibrary.com</t>
  </si>
  <si>
    <t>ai-augmented.com</t>
  </si>
  <si>
    <t>wadhwaco.com</t>
  </si>
  <si>
    <t>darulfaizaam.com</t>
  </si>
  <si>
    <t>frost-electric-supply.com</t>
  </si>
  <si>
    <t>betonaces.com</t>
  </si>
  <si>
    <t>mamadedos.com</t>
  </si>
  <si>
    <t>outletonline-michaelkors.com</t>
  </si>
  <si>
    <t>jornaljurid.com.br</t>
  </si>
  <si>
    <t>cmcooker.com</t>
  </si>
  <si>
    <t>e-solat.gov.my</t>
  </si>
  <si>
    <t>sdamned.com</t>
  </si>
  <si>
    <t>kennected.org</t>
  </si>
  <si>
    <t>bluelivesmatter.blue</t>
  </si>
  <si>
    <t>farmersbankgroup.com</t>
  </si>
  <si>
    <t>lookyweed.com</t>
  </si>
  <si>
    <t>gonmanga.com</t>
  </si>
  <si>
    <t>seobacklinks226.ml</t>
  </si>
  <si>
    <t>ngti.nl</t>
  </si>
  <si>
    <t>maxiconsumo.com</t>
  </si>
  <si>
    <t>llevon.com.br</t>
  </si>
  <si>
    <t>studyargentinas.cf</t>
  </si>
  <si>
    <t>josex.club</t>
  </si>
  <si>
    <t>beta-layout.com</t>
  </si>
  <si>
    <t>kuantic.com</t>
  </si>
  <si>
    <t>mold-street.com</t>
  </si>
  <si>
    <t>landkreis-harburg.de</t>
  </si>
  <si>
    <t>seedbanda.site</t>
  </si>
  <si>
    <t>vulkans7.ml</t>
  </si>
  <si>
    <t>suminet.com</t>
  </si>
  <si>
    <t>report.if.ua</t>
  </si>
  <si>
    <t>howtobeawerewolf.com</t>
  </si>
  <si>
    <t>arenafootball.com</t>
  </si>
  <si>
    <t>salon1c.ru</t>
  </si>
  <si>
    <t>1-xbet2469784.top</t>
  </si>
  <si>
    <t>arduboy.com</t>
  </si>
  <si>
    <t>shellmuseum.org</t>
  </si>
  <si>
    <t>orionchat.com</t>
  </si>
  <si>
    <t>navide-danesh.ir</t>
  </si>
  <si>
    <t>remontautomobilya.ru</t>
  </si>
  <si>
    <t>qvnenyrb.top</t>
  </si>
  <si>
    <t>hostpanel.gr</t>
  </si>
  <si>
    <t>ok2.se</t>
  </si>
  <si>
    <t>sproutworld.com</t>
  </si>
  <si>
    <t>yuanliao.info</t>
  </si>
  <si>
    <t>braining.co.kr</t>
  </si>
  <si>
    <t>minmolkchr.ru</t>
  </si>
  <si>
    <t>pg007.cn</t>
  </si>
  <si>
    <t>kaneisable.com</t>
  </si>
  <si>
    <t>yamahapartshouse.com</t>
  </si>
  <si>
    <t>edumeter.com</t>
  </si>
  <si>
    <t>moviepooper.com</t>
  </si>
  <si>
    <t>madiharizvi.com</t>
  </si>
  <si>
    <t>kessel3020.com.br</t>
  </si>
  <si>
    <t>semey-vodokanal.kz</t>
  </si>
  <si>
    <t>blossmangas.com</t>
  </si>
  <si>
    <t>getfilecloud.com</t>
  </si>
  <si>
    <t>briansetzer.com</t>
  </si>
  <si>
    <t>comisiondigital.com</t>
  </si>
  <si>
    <t>anditel.com</t>
  </si>
  <si>
    <t>chicodesigns.com</t>
  </si>
  <si>
    <t>gorod-812.ru</t>
  </si>
  <si>
    <t>sonimcloud.com</t>
  </si>
  <si>
    <t>skinnyfitdetox.com</t>
  </si>
  <si>
    <t>tin.org</t>
  </si>
  <si>
    <t>buysildfl.com</t>
  </si>
  <si>
    <t>longsys.com</t>
  </si>
  <si>
    <t>snil.nl</t>
  </si>
  <si>
    <t>clearhalo.com</t>
  </si>
  <si>
    <t>ca4tech.com</t>
  </si>
  <si>
    <t>akvo.org</t>
  </si>
  <si>
    <t>chromatec.ru</t>
  </si>
  <si>
    <t>ubicast.tv</t>
  </si>
  <si>
    <t>pakistanchristianpost.com</t>
  </si>
  <si>
    <t>wheatridge.co.us</t>
  </si>
  <si>
    <t>exodusthemusical.cf</t>
  </si>
  <si>
    <t>eskisehirguvenik.com</t>
  </si>
  <si>
    <t>moef.go.kr</t>
  </si>
  <si>
    <t>linuxmailer.com</t>
  </si>
  <si>
    <t>opark.com</t>
  </si>
  <si>
    <t>techsomewhere.com</t>
  </si>
  <si>
    <t>monacellipress.com</t>
  </si>
  <si>
    <t>lite-1x8726098.top</t>
  </si>
  <si>
    <t>lite-form.com</t>
  </si>
  <si>
    <t>relaxmovs.com</t>
  </si>
  <si>
    <t>tangem.com</t>
  </si>
  <si>
    <t>theledbury.com</t>
  </si>
  <si>
    <t>breakfreeholidays.co.uk</t>
  </si>
  <si>
    <t>the-topsproducts.com</t>
  </si>
  <si>
    <t>vea.com.ar</t>
  </si>
  <si>
    <t>bridgepatientportal.com</t>
  </si>
  <si>
    <t>mizunowave.net</t>
  </si>
  <si>
    <t>aykhal.info</t>
  </si>
  <si>
    <t>knudying.top</t>
  </si>
  <si>
    <t>i-find.org</t>
  </si>
  <si>
    <t>lllusa.org</t>
  </si>
  <si>
    <t>wor-k.com</t>
  </si>
  <si>
    <t>desplaines.lib.il.us</t>
  </si>
  <si>
    <t>sobereva.com</t>
  </si>
  <si>
    <t>echokirova.ru</t>
  </si>
  <si>
    <t>dtekhost01.gr</t>
  </si>
  <si>
    <t>yougoggle.com</t>
  </si>
  <si>
    <t>azino777-oficialniy-sajt1.win</t>
  </si>
  <si>
    <t>paraplan.ru</t>
  </si>
  <si>
    <t>newsfun.net</t>
  </si>
  <si>
    <t>svenskacasinoonline.net</t>
  </si>
  <si>
    <t>bairdwealth.com</t>
  </si>
  <si>
    <t>joycasino-uft.top</t>
  </si>
  <si>
    <t>wanderlusters.com</t>
  </si>
  <si>
    <t>kaipanji.com.cn</t>
  </si>
  <si>
    <t>ppcshield.io</t>
  </si>
  <si>
    <t>w88you.com</t>
  </si>
  <si>
    <t>fidelityguide.com</t>
  </si>
  <si>
    <t>maquet-inc.com</t>
  </si>
  <si>
    <t>1xbet-djz.top</t>
  </si>
  <si>
    <t>warmly.ai</t>
  </si>
  <si>
    <t>bets-bc-refda.xyz</t>
  </si>
  <si>
    <t>newspaj.com</t>
  </si>
  <si>
    <t>mestrelab.com</t>
  </si>
  <si>
    <t>jointcorners.com</t>
  </si>
  <si>
    <t>100i6fm.ru</t>
  </si>
  <si>
    <t>onex73830.top</t>
  </si>
  <si>
    <t>0594.com</t>
  </si>
  <si>
    <t>kasinotopplista.com</t>
  </si>
  <si>
    <t>dictionaries24.com</t>
  </si>
  <si>
    <t>olimpcm2l.xyz</t>
  </si>
  <si>
    <t>hellocake.com</t>
  </si>
  <si>
    <t>aawebsolutions.com</t>
  </si>
  <si>
    <t>ossovr.com</t>
  </si>
  <si>
    <t>ifolor.de</t>
  </si>
  <si>
    <t>politische-bildung-brandenburg.de</t>
  </si>
  <si>
    <t>ttr21.pw</t>
  </si>
  <si>
    <t>adaliasfamilyfarm.com</t>
  </si>
  <si>
    <t>homecamgirl.com</t>
  </si>
  <si>
    <t>nwpcis.com</t>
  </si>
  <si>
    <t>weldtrace.com</t>
  </si>
  <si>
    <t>intrec.net</t>
  </si>
  <si>
    <t>popia.co.za</t>
  </si>
  <si>
    <t>eldorados-victory.xyz</t>
  </si>
  <si>
    <t>mergecar.com</t>
  </si>
  <si>
    <t>vistaprint.net</t>
  </si>
  <si>
    <t>mybodyguru.ru</t>
  </si>
  <si>
    <t>etnv.info</t>
  </si>
  <si>
    <t>mooneyspace.com</t>
  </si>
  <si>
    <t>iggxx.com</t>
  </si>
  <si>
    <t>kamelrechner.eu</t>
  </si>
  <si>
    <t>przewodnik-katolicki.pl</t>
  </si>
  <si>
    <t>joycazino314.xyz</t>
  </si>
  <si>
    <t>dmmc-usa.com</t>
  </si>
  <si>
    <t>bolsantiago.cl</t>
  </si>
  <si>
    <t>vulkan-maximum-kasino.xyz</t>
  </si>
  <si>
    <t>beautiful-spacetime.com</t>
  </si>
  <si>
    <t>projectmaker.in</t>
  </si>
  <si>
    <t>detachedgaming.com</t>
  </si>
  <si>
    <t>komnatnie.com</t>
  </si>
  <si>
    <t>ncabgroup.com</t>
  </si>
  <si>
    <t>activegearreview.com</t>
  </si>
  <si>
    <t>ahold.ru</t>
  </si>
  <si>
    <t>777originals.com</t>
  </si>
  <si>
    <t>my-eboutique.com</t>
  </si>
  <si>
    <t>astrologynova.com</t>
  </si>
  <si>
    <t>speedefywifi.com</t>
  </si>
  <si>
    <t>ekta.io</t>
  </si>
  <si>
    <t>diomedia.com</t>
  </si>
  <si>
    <t>mti.com</t>
  </si>
  <si>
    <t>yunost.by</t>
  </si>
  <si>
    <t>insighttaxpros.com</t>
  </si>
  <si>
    <t>itpartners.lv</t>
  </si>
  <si>
    <t>buffalobeast.com</t>
  </si>
  <si>
    <t>alel.net</t>
  </si>
  <si>
    <t>wowmogcompanion.com</t>
  </si>
  <si>
    <t>my-survey.net</t>
  </si>
  <si>
    <t>enlace-apb.com</t>
  </si>
  <si>
    <t>doypack.net.pl</t>
  </si>
  <si>
    <t>prolink-directory.com</t>
  </si>
  <si>
    <t>cyrillo.biz</t>
  </si>
  <si>
    <t>creddle.io</t>
  </si>
  <si>
    <t>rewe-dortmund.de</t>
  </si>
  <si>
    <t>brillx-site.ru</t>
  </si>
  <si>
    <t>veilsgalore.com</t>
  </si>
  <si>
    <t>domainleader.net</t>
  </si>
  <si>
    <t>avisonyoung.ca</t>
  </si>
  <si>
    <t>talktalkbusinesshosting.co.uk</t>
  </si>
  <si>
    <t>50plusmatch.nl</t>
  </si>
  <si>
    <t>pinup-kazino-zerkalo9.win</t>
  </si>
  <si>
    <t>tender.one</t>
  </si>
  <si>
    <t>jacksontn.com</t>
  </si>
  <si>
    <t>yachai.org</t>
  </si>
  <si>
    <t>qouzgnm.net</t>
  </si>
  <si>
    <t>drunkmonkeyloves.cf</t>
  </si>
  <si>
    <t>gluegent.net</t>
  </si>
  <si>
    <t>52north.org</t>
  </si>
  <si>
    <t>victoryeldoz.xyz</t>
  </si>
  <si>
    <t>marymountcalifornia.edu</t>
  </si>
  <si>
    <t>coscom.co.jp</t>
  </si>
  <si>
    <t>minamisoma.lg.jp</t>
  </si>
  <si>
    <t>firstwash.com</t>
  </si>
  <si>
    <t>strong.app</t>
  </si>
  <si>
    <t>cbip.be</t>
  </si>
  <si>
    <t>karenswhimsy.com</t>
  </si>
  <si>
    <t>phdtest.ir</t>
  </si>
  <si>
    <t>ferragamo.org.uk</t>
  </si>
  <si>
    <t>ladybanana.co.uk</t>
  </si>
  <si>
    <t>bommaritonissanballwin.com</t>
  </si>
  <si>
    <t>kartrocket.co</t>
  </si>
  <si>
    <t>amusement-center.com</t>
  </si>
  <si>
    <t>organicmalaysia.com.my</t>
  </si>
  <si>
    <t>dosfilm.top</t>
  </si>
  <si>
    <t>ahireimage.com</t>
  </si>
  <si>
    <t>hotsaucedirect.com</t>
  </si>
  <si>
    <t>crous-paris.fr</t>
  </si>
  <si>
    <t>ridingboards.com</t>
  </si>
  <si>
    <t>nafjc.com</t>
  </si>
  <si>
    <t>evavzw.be</t>
  </si>
  <si>
    <t>barraquer.com</t>
  </si>
  <si>
    <t>luxspins.com</t>
  </si>
  <si>
    <t>trendjuwelier.nl</t>
  </si>
  <si>
    <t>lancerto.com</t>
  </si>
  <si>
    <t>live4d2u.com</t>
  </si>
  <si>
    <t>nikezoom.me.uk</t>
  </si>
  <si>
    <t>jambonex.net</t>
  </si>
  <si>
    <t>lite-1x3125781.top</t>
  </si>
  <si>
    <t>mashroo3i.bh</t>
  </si>
  <si>
    <t>4wdtalk.com</t>
  </si>
  <si>
    <t>mykitchen.com</t>
  </si>
  <si>
    <t>rareformtransport.com</t>
  </si>
  <si>
    <t>harrysbarvenezia.com</t>
  </si>
  <si>
    <t>organigram.ca</t>
  </si>
  <si>
    <t>dunyagoz.com</t>
  </si>
  <si>
    <t>reachmail.com</t>
  </si>
  <si>
    <t>csv.go.cr</t>
  </si>
  <si>
    <t>attackerkb.com</t>
  </si>
  <si>
    <t>ehabcenter.com</t>
  </si>
  <si>
    <t>ptreeusa.com</t>
  </si>
  <si>
    <t>internetfactory.es</t>
  </si>
  <si>
    <t>xenoblade2.cn</t>
  </si>
  <si>
    <t>lumanu.com</t>
  </si>
  <si>
    <t>ynhhsc.org</t>
  </si>
  <si>
    <t>europaeditions.com</t>
  </si>
  <si>
    <t>incpu.ru</t>
  </si>
  <si>
    <t>primebusiness.africa</t>
  </si>
  <si>
    <t>yorkcity.org</t>
  </si>
  <si>
    <t>chicagocanvas.com</t>
  </si>
  <si>
    <t>craft.systems</t>
  </si>
  <si>
    <t>smartclick.io</t>
  </si>
  <si>
    <t>happywheelsunblocked.io</t>
  </si>
  <si>
    <t>eifert-datensysteme.de</t>
  </si>
  <si>
    <t>mavisstaples.com</t>
  </si>
  <si>
    <t>picuki.biz</t>
  </si>
  <si>
    <t>secure-low-rates.com</t>
  </si>
  <si>
    <t>bookofraspelen.nl</t>
  </si>
  <si>
    <t>i-neti.ru</t>
  </si>
  <si>
    <t>1-xbet6201203.top</t>
  </si>
  <si>
    <t>bruush.com</t>
  </si>
  <si>
    <t>vivat.de</t>
  </si>
  <si>
    <t>hanbiro.vn</t>
  </si>
  <si>
    <t>vmedia.lt</t>
  </si>
  <si>
    <t>agriaffaires.co.uk</t>
  </si>
  <si>
    <t>era-edta.org</t>
  </si>
  <si>
    <t>lerelais.org</t>
  </si>
  <si>
    <t>matushki.ru</t>
  </si>
  <si>
    <t>msinziniering.com</t>
  </si>
  <si>
    <t>denverfelonies.com</t>
  </si>
  <si>
    <t>legalstudies.com</t>
  </si>
  <si>
    <t>crc-ltd.com</t>
  </si>
  <si>
    <t>blackboxaccessories.com</t>
  </si>
  <si>
    <t>lenzmarket.ir</t>
  </si>
  <si>
    <t>unitedhome.ml</t>
  </si>
  <si>
    <t>crefia.or.kr</t>
  </si>
  <si>
    <t>murnik.ru</t>
  </si>
  <si>
    <t>blackhole.host</t>
  </si>
  <si>
    <t>simonedegroot.nl</t>
  </si>
  <si>
    <t>chiemtaimobile.vn</t>
  </si>
  <si>
    <t>catherinemalandrino.com</t>
  </si>
  <si>
    <t>imagi-ne.com</t>
  </si>
  <si>
    <t>jazzct.com</t>
  </si>
  <si>
    <t>topkapi.edu.tr</t>
  </si>
  <si>
    <t>ppcs.fr</t>
  </si>
  <si>
    <t>cipillsvi.com</t>
  </si>
  <si>
    <t>vmhwbf.top</t>
  </si>
  <si>
    <t>joycasinoofficialsite2.xyz</t>
  </si>
  <si>
    <t>freebacklinkssiteslist.mobi</t>
  </si>
  <si>
    <t>konkoly.hu</t>
  </si>
  <si>
    <t>tuckerdaily.com</t>
  </si>
  <si>
    <t>campeche.gob.mx</t>
  </si>
  <si>
    <t>starfiresports.com</t>
  </si>
  <si>
    <t>reelmccoyfishing.net</t>
  </si>
  <si>
    <t>gidcasino-top-sites.info</t>
  </si>
  <si>
    <t>payclip.com</t>
  </si>
  <si>
    <t>adorebeauty.co.nz</t>
  </si>
  <si>
    <t>finddreemjob.com</t>
  </si>
  <si>
    <t>nas.company</t>
  </si>
  <si>
    <t>uberbin.net</t>
  </si>
  <si>
    <t>betwinner-24.club</t>
  </si>
  <si>
    <t>simmonitoring.com</t>
  </si>
  <si>
    <t>azinomobile39.ru</t>
  </si>
  <si>
    <t>celebcritics.com</t>
  </si>
  <si>
    <t>motovelo-nmsk.ru</t>
  </si>
  <si>
    <t>latourangelle.com</t>
  </si>
  <si>
    <t>smartmarine.co.nz</t>
  </si>
  <si>
    <t>tiff.no</t>
  </si>
  <si>
    <t>play-vulcan-money.co</t>
  </si>
  <si>
    <t>tyuz74.ru</t>
  </si>
  <si>
    <t>ppibdocumentation.com</t>
  </si>
  <si>
    <t>crmit.ir</t>
  </si>
  <si>
    <t>6stepstowellness.cf</t>
  </si>
  <si>
    <t>taesangaja.com</t>
  </si>
  <si>
    <t>veraapps.co</t>
  </si>
  <si>
    <t>midwestsportsfans.com</t>
  </si>
  <si>
    <t>amsivedigital.com</t>
  </si>
  <si>
    <t>getforum.org</t>
  </si>
  <si>
    <t>maturefuck.cc</t>
  </si>
  <si>
    <t>theperfectworkout.com</t>
  </si>
  <si>
    <t>akkushop.de</t>
  </si>
  <si>
    <t>mmtww.com</t>
  </si>
  <si>
    <t>englandplayers.net</t>
  </si>
  <si>
    <t>20vic.com</t>
  </si>
  <si>
    <t>masonfrank.com</t>
  </si>
  <si>
    <t>swipefile.com</t>
  </si>
  <si>
    <t>beveridgehouse.co.uk</t>
  </si>
  <si>
    <t>riser.wtf</t>
  </si>
  <si>
    <t>mcelhearn.com</t>
  </si>
  <si>
    <t>radon-bikes.de</t>
  </si>
  <si>
    <t>linksef.info</t>
  </si>
  <si>
    <t>1wzva.top</t>
  </si>
  <si>
    <t>minimob.com</t>
  </si>
  <si>
    <t>tommyhilfigeroutlet.net</t>
  </si>
  <si>
    <t>thebridgework.com</t>
  </si>
  <si>
    <t>blogbookmarker.com</t>
  </si>
  <si>
    <t>ezpzunblockedgames.com</t>
  </si>
  <si>
    <t>aquila-style.com</t>
  </si>
  <si>
    <t>todominate.org</t>
  </si>
  <si>
    <t>barbershair.com</t>
  </si>
  <si>
    <t>benstrat.com</t>
  </si>
  <si>
    <t>gofoxpro.com</t>
  </si>
  <si>
    <t>exagono.com.mx</t>
  </si>
  <si>
    <t>cotta.co.jp</t>
  </si>
  <si>
    <t>orange.bf</t>
  </si>
  <si>
    <t>lightonconspiracies.com</t>
  </si>
  <si>
    <t>proekt-sam.ru</t>
  </si>
  <si>
    <t>ceric.ca</t>
  </si>
  <si>
    <t>heinemeierhansson.com</t>
  </si>
  <si>
    <t>motherhoodonadime.com</t>
  </si>
  <si>
    <t>alexander-cars.cf</t>
  </si>
  <si>
    <t>matrixleavelink.com</t>
  </si>
  <si>
    <t>camelotchina.com</t>
  </si>
  <si>
    <t>emsd1.com</t>
  </si>
  <si>
    <t>ccaonline.com</t>
  </si>
  <si>
    <t>serialprime.ru</t>
  </si>
  <si>
    <t>mvpgroup.ru</t>
  </si>
  <si>
    <t>ncafroc.org.tw</t>
  </si>
  <si>
    <t>bonsaiboy.com</t>
  </si>
  <si>
    <t>midwestvetsupply.com</t>
  </si>
  <si>
    <t>swdrive.fr</t>
  </si>
  <si>
    <t>gainnet.ru</t>
  </si>
  <si>
    <t>study4exam.com</t>
  </si>
  <si>
    <t>purefy.com</t>
  </si>
  <si>
    <t>royalkingcasino.com</t>
  </si>
  <si>
    <t>miniserver.cz</t>
  </si>
  <si>
    <t>multiloginapp.net</t>
  </si>
  <si>
    <t>refpaqkgaxub.top</t>
  </si>
  <si>
    <t>poke-article.com</t>
  </si>
  <si>
    <t>museumzarechny.ru</t>
  </si>
  <si>
    <t>froneri.com</t>
  </si>
  <si>
    <t>wiskorp.com</t>
  </si>
  <si>
    <t>cuprum.media</t>
  </si>
  <si>
    <t>iranweb-host.top</t>
  </si>
  <si>
    <t>moherclinic.com</t>
  </si>
  <si>
    <t>bogen.com</t>
  </si>
  <si>
    <t>melbet355756.top</t>
  </si>
  <si>
    <t>wholewomanshealth.com</t>
  </si>
  <si>
    <t>ns1.k12.ms.us</t>
  </si>
  <si>
    <t>drhadleyking.com</t>
  </si>
  <si>
    <t>swgshop.ru</t>
  </si>
  <si>
    <t>evina.com</t>
  </si>
  <si>
    <t>lite-1x6250434.top</t>
  </si>
  <si>
    <t>krishnakitchen.com</t>
  </si>
  <si>
    <t>linkaddurl.com</t>
  </si>
  <si>
    <t>cmmlogos.org</t>
  </si>
  <si>
    <t>betwin588018.top</t>
  </si>
  <si>
    <t>filecheck.ru</t>
  </si>
  <si>
    <t>chips.wiki</t>
  </si>
  <si>
    <t>muzlain.ru</t>
  </si>
  <si>
    <t>debitoor.es</t>
  </si>
  <si>
    <t>guevarras.com</t>
  </si>
  <si>
    <t>trans.net.pl</t>
  </si>
  <si>
    <t>sfiusihuisisifgmra.biz</t>
  </si>
  <si>
    <t>mitech2u.com</t>
  </si>
  <si>
    <t>pneumologie.de</t>
  </si>
  <si>
    <t>arlingtonresources.com</t>
  </si>
  <si>
    <t>santacruzmah.org</t>
  </si>
  <si>
    <t>spexjs.com</t>
  </si>
  <si>
    <t>interlightus.com</t>
  </si>
  <si>
    <t>graltek.net</t>
  </si>
  <si>
    <t>alwindoor.com</t>
  </si>
  <si>
    <t>miketheheadlesschicken.org</t>
  </si>
  <si>
    <t>goodgoodgolf.com</t>
  </si>
  <si>
    <t>seriesgrey.com</t>
  </si>
  <si>
    <t>ksinsurance.org</t>
  </si>
  <si>
    <t>manganiste.fr</t>
  </si>
  <si>
    <t>all81soft.com</t>
  </si>
  <si>
    <t>lk21official.co</t>
  </si>
  <si>
    <t>seafoodhealthfacts.org</t>
  </si>
  <si>
    <t>yunshi.com.cn</t>
  </si>
  <si>
    <t>victory-levz.xyz</t>
  </si>
  <si>
    <t>deathworlders.com</t>
  </si>
  <si>
    <t>hboeu.com</t>
  </si>
  <si>
    <t>tommy-hilfiger.org.uk</t>
  </si>
  <si>
    <t>livecred.com.br</t>
  </si>
  <si>
    <t>jejamescycles.com</t>
  </si>
  <si>
    <t>effects1.ru</t>
  </si>
  <si>
    <t>nadarzyn-nieruchomosci.pl</t>
  </si>
  <si>
    <t>gopbriefingroom.com</t>
  </si>
  <si>
    <t>hnedutv.com</t>
  </si>
  <si>
    <t>hungryfox.org</t>
  </si>
  <si>
    <t>gzdhosted.com</t>
  </si>
  <si>
    <t>arhivskoposlovanje.com</t>
  </si>
  <si>
    <t>tchadinfos.com</t>
  </si>
  <si>
    <t>sonosim.com</t>
  </si>
  <si>
    <t>rigthdiplom.com</t>
  </si>
  <si>
    <t>telnetropczyce.pl</t>
  </si>
  <si>
    <t>gametruckparty.com</t>
  </si>
  <si>
    <t>generalhost.cz</t>
  </si>
  <si>
    <t>zaprib.ru</t>
  </si>
  <si>
    <t>yangzijiang.com</t>
  </si>
  <si>
    <t>de-37944.xyz</t>
  </si>
  <si>
    <t>astrometa.ru</t>
  </si>
  <si>
    <t>copanusa.com</t>
  </si>
  <si>
    <t>youcloud.ch</t>
  </si>
  <si>
    <t>myqops.com</t>
  </si>
  <si>
    <t>japananalporn.com</t>
  </si>
  <si>
    <t>ayto-torrejon.es</t>
  </si>
  <si>
    <t>learnbeat.nl</t>
  </si>
  <si>
    <t>officialsite-joycasino.com</t>
  </si>
  <si>
    <t>thesoulfoodpot.com</t>
  </si>
  <si>
    <t>eslfaceitgroup.com</t>
  </si>
  <si>
    <t>megashare.li</t>
  </si>
  <si>
    <t>nikolovmedia.com</t>
  </si>
  <si>
    <t>visualedgeit.com</t>
  </si>
  <si>
    <t>gxw98.com</t>
  </si>
  <si>
    <t>cinewap.org</t>
  </si>
  <si>
    <t>pointblanknews.com</t>
  </si>
  <si>
    <t>instock.nl</t>
  </si>
  <si>
    <t>toplines94.tk</t>
  </si>
  <si>
    <t>webix.co.uk</t>
  </si>
  <si>
    <t>it.na</t>
  </si>
  <si>
    <t>gfpicsforfree.com</t>
  </si>
  <si>
    <t>musicngear.com</t>
  </si>
  <si>
    <t>intercon-intellect.ru</t>
  </si>
  <si>
    <t>talenttech.ru</t>
  </si>
  <si>
    <t>dnssahibi.com</t>
  </si>
  <si>
    <t>searsoutlet.com</t>
  </si>
  <si>
    <t>ersatzteile-home.com</t>
  </si>
  <si>
    <t>clusit.it</t>
  </si>
  <si>
    <t>xuefa.com</t>
  </si>
  <si>
    <t>advertise.ro</t>
  </si>
  <si>
    <t>pthp.org.pl</t>
  </si>
  <si>
    <t>simplephoto.com</t>
  </si>
  <si>
    <t>telecablesat.fr</t>
  </si>
  <si>
    <t>nizmobile.com</t>
  </si>
  <si>
    <t>kasino777-azino-officialnyi2.win</t>
  </si>
  <si>
    <t>amue.org</t>
  </si>
  <si>
    <t>swstech-hosting.com</t>
  </si>
  <si>
    <t>elephango.com</t>
  </si>
  <si>
    <t>americanpickleballtour.com</t>
  </si>
  <si>
    <t>bravomediagroup.com</t>
  </si>
  <si>
    <t>nigeria.gov.ng</t>
  </si>
  <si>
    <t>yamaguchi-tourism.jp</t>
  </si>
  <si>
    <t>as220.org</t>
  </si>
  <si>
    <t>jaffnazone.com</t>
  </si>
  <si>
    <t>seobatch1.ml</t>
  </si>
  <si>
    <t>londonjip.com</t>
  </si>
  <si>
    <t>nata.in</t>
  </si>
  <si>
    <t>shopapps.in</t>
  </si>
  <si>
    <t>bellyrumbles.com</t>
  </si>
  <si>
    <t>llfazone.ml</t>
  </si>
  <si>
    <t>kinootziv.com</t>
  </si>
  <si>
    <t>backlinkssites.mobi</t>
  </si>
  <si>
    <t>publictracker.ch</t>
  </si>
  <si>
    <t>dalanmao.cn</t>
  </si>
  <si>
    <t>groovygroomsmengifts.com</t>
  </si>
  <si>
    <t>8azin777o.ru</t>
  </si>
  <si>
    <t>armeniadns.com</t>
  </si>
  <si>
    <t>paypaid.co.th</t>
  </si>
  <si>
    <t>youregonnagetsomewalkons.com</t>
  </si>
  <si>
    <t>planete-citroen.com</t>
  </si>
  <si>
    <t>oscarwylee.com.au</t>
  </si>
  <si>
    <t>hakkarieskort.xyz</t>
  </si>
  <si>
    <t>rockethost.in</t>
  </si>
  <si>
    <t>konsulate.de</t>
  </si>
  <si>
    <t>shyamgoodideas.com</t>
  </si>
  <si>
    <t>molcom.ru</t>
  </si>
  <si>
    <t>weconnectu.co.za</t>
  </si>
  <si>
    <t>qinbing.cn</t>
  </si>
  <si>
    <t>apemans.com</t>
  </si>
  <si>
    <t>viewdocsonline.com</t>
  </si>
  <si>
    <t>karunika.ru</t>
  </si>
  <si>
    <t>konsultants.ru</t>
  </si>
  <si>
    <t>brf-ulla4.se</t>
  </si>
  <si>
    <t>getlinkinfo.com</t>
  </si>
  <si>
    <t>dclm.org</t>
  </si>
  <si>
    <t>maxinejewelry.com</t>
  </si>
  <si>
    <t>jeevandeepayurveda.com</t>
  </si>
  <si>
    <t>lacquered.online</t>
  </si>
  <si>
    <t>csifiles.com</t>
  </si>
  <si>
    <t>joycasino-fhz.xyz</t>
  </si>
  <si>
    <t>synergyatworx.com</t>
  </si>
  <si>
    <t>in4security.com</t>
  </si>
  <si>
    <t>japonecauto.ru</t>
  </si>
  <si>
    <t>tomkenyon.com</t>
  </si>
  <si>
    <t>lmvz.ch</t>
  </si>
  <si>
    <t>1xbet-344544.top</t>
  </si>
  <si>
    <t>salonservicegroup.com</t>
  </si>
  <si>
    <t>sheerseo.com</t>
  </si>
  <si>
    <t>jjx886.com</t>
  </si>
  <si>
    <t>2classnotes.com</t>
  </si>
  <si>
    <t>relatiegeschenken.nl</t>
  </si>
  <si>
    <t>driiveme.com</t>
  </si>
  <si>
    <t>5931bus.com</t>
  </si>
  <si>
    <t>hirmer-grosse-groessen.de</t>
  </si>
  <si>
    <t>biscoffcoffeecorner.com</t>
  </si>
  <si>
    <t>wordshares.com</t>
  </si>
  <si>
    <t>grc-eka.ru</t>
  </si>
  <si>
    <t>realwifestories.com</t>
  </si>
  <si>
    <t>charlesbridge.com</t>
  </si>
  <si>
    <t>cagliarinews24.com</t>
  </si>
  <si>
    <t>ballenberg.ch</t>
  </si>
  <si>
    <t>accords-land.top</t>
  </si>
  <si>
    <t>casino-pin-up-official-site777.win</t>
  </si>
  <si>
    <t>vasha.be</t>
  </si>
  <si>
    <t>btcmethplug.com</t>
  </si>
  <si>
    <t>banjaluka.com</t>
  </si>
  <si>
    <t>samzhang.uk</t>
  </si>
  <si>
    <t>joycasino-mab.xyz</t>
  </si>
  <si>
    <t>riverroastandtap.ml</t>
  </si>
  <si>
    <t>hydra-darknets.shop</t>
  </si>
  <si>
    <t>fallon.com</t>
  </si>
  <si>
    <t>eprivacy.or.kr</t>
  </si>
  <si>
    <t>exciteforlife.co.uk</t>
  </si>
  <si>
    <t>xn--e1abcgakjmf3afc5c8g.xn--p1ai</t>
  </si>
  <si>
    <t>joycasino-apo.xyz</t>
  </si>
  <si>
    <t>crochetwithcarrie.com</t>
  </si>
  <si>
    <t>ax-50711.xyz</t>
  </si>
  <si>
    <t>squaremktg.com</t>
  </si>
  <si>
    <t>supportivy.com</t>
  </si>
  <si>
    <t>startbooking.com</t>
  </si>
  <si>
    <t>activelevs.xyz</t>
  </si>
  <si>
    <t>vlaky.net</t>
  </si>
  <si>
    <t>emv.store</t>
  </si>
  <si>
    <t>tapestrygirls.com</t>
  </si>
  <si>
    <t>mediq.com</t>
  </si>
  <si>
    <t>dls.gov.ua</t>
  </si>
  <si>
    <t>wst.cn</t>
  </si>
  <si>
    <t>mlkjeans.com</t>
  </si>
  <si>
    <t>dan-dare.org</t>
  </si>
  <si>
    <t>bbtgruppe.net</t>
  </si>
  <si>
    <t>bongacams6.com</t>
  </si>
  <si>
    <t>invertedcube.net</t>
  </si>
  <si>
    <t>ax-46233.xyz</t>
  </si>
  <si>
    <t>5mcl.fr</t>
  </si>
  <si>
    <t>ouestcode.com</t>
  </si>
  <si>
    <t>loefflmann.net</t>
  </si>
  <si>
    <t>7mth.live</t>
  </si>
  <si>
    <t>vectorplexus.com</t>
  </si>
  <si>
    <t>sputnik-auto.ru</t>
  </si>
  <si>
    <t>ultimatesubaru.org</t>
  </si>
  <si>
    <t>dramasmas.com</t>
  </si>
  <si>
    <t>idhcn.com</t>
  </si>
  <si>
    <t>garden-grove.ru</t>
  </si>
  <si>
    <t>joycasino-lxc.xyz</t>
  </si>
  <si>
    <t>wiseye.org</t>
  </si>
  <si>
    <t>wned.org</t>
  </si>
  <si>
    <t>backlight.jp</t>
  </si>
  <si>
    <t>acevo.org.uk</t>
  </si>
  <si>
    <t>vitalica.co.jp</t>
  </si>
  <si>
    <t>onexr38153.top</t>
  </si>
  <si>
    <t>onlinereverselookup.com</t>
  </si>
  <si>
    <t>kingser.com</t>
  </si>
  <si>
    <t>gard.fr</t>
  </si>
  <si>
    <t>cbs.gov.np</t>
  </si>
  <si>
    <t>imaginis.com</t>
  </si>
  <si>
    <t>1-xbet7957846.top</t>
  </si>
  <si>
    <t>limelightvision.io</t>
  </si>
  <si>
    <t>visitbellemeade.com</t>
  </si>
  <si>
    <t>halaldownload.com</t>
  </si>
  <si>
    <t>ava.org</t>
  </si>
  <si>
    <t>seobacklinks225.tk</t>
  </si>
  <si>
    <t>newsnetworktv.com</t>
  </si>
  <si>
    <t>gonogosupport.com</t>
  </si>
  <si>
    <t>mar-xf.top</t>
  </si>
  <si>
    <t>severntrent.com</t>
  </si>
  <si>
    <t>betterhealthpost.com</t>
  </si>
  <si>
    <t>komissezam.pl</t>
  </si>
  <si>
    <t>thefitnesstribe.com</t>
  </si>
  <si>
    <t>kerob.best</t>
  </si>
  <si>
    <t>northeast10.org</t>
  </si>
  <si>
    <t>mbbfmist.xyz</t>
  </si>
  <si>
    <t>ag-spiel.de</t>
  </si>
  <si>
    <t>pixelark.com</t>
  </si>
  <si>
    <t>fitec.co.jp</t>
  </si>
  <si>
    <t>solanteq.com</t>
  </si>
  <si>
    <t>filmmagic.com</t>
  </si>
  <si>
    <t>factorybraga.com</t>
  </si>
  <si>
    <t>prada.me.uk</t>
  </si>
  <si>
    <t>kotorver.fun</t>
  </si>
  <si>
    <t>terranatura.com</t>
  </si>
  <si>
    <t>lkhsck.cc</t>
  </si>
  <si>
    <t>lnav.org</t>
  </si>
  <si>
    <t>rdbnn24.ru</t>
  </si>
  <si>
    <t>animelosangeles.org</t>
  </si>
  <si>
    <t>mastersofhardcore.com</t>
  </si>
  <si>
    <t>loveliveforever.com</t>
  </si>
  <si>
    <t>radiosurvivor.com</t>
  </si>
  <si>
    <t>flashsearch.xyz</t>
  </si>
  <si>
    <t>cyberaccessonline.net</t>
  </si>
  <si>
    <t>afinandoocerebro.com.br</t>
  </si>
  <si>
    <t>vulcan-money.top</t>
  </si>
  <si>
    <t>chrisvicmall.com</t>
  </si>
  <si>
    <t>krasnoyarsk.ru</t>
  </si>
  <si>
    <t>webcammodels.com</t>
  </si>
  <si>
    <t>ipoteka.center</t>
  </si>
  <si>
    <t>bnsud.com</t>
  </si>
  <si>
    <t>kitendertech.tk</t>
  </si>
  <si>
    <t>svgimet.ru</t>
  </si>
  <si>
    <t>marriedwikibio.com</t>
  </si>
  <si>
    <t>thescrubba.com</t>
  </si>
  <si>
    <t>joneslot.net</t>
  </si>
  <si>
    <t>midiaindependente.org</t>
  </si>
  <si>
    <t>redfieldandwiltonstrategies.com</t>
  </si>
  <si>
    <t>seobatch17.ga</t>
  </si>
  <si>
    <t>cookie.com.br</t>
  </si>
  <si>
    <t>sobaidupan.com</t>
  </si>
  <si>
    <t>kenyagorillatrekking.com</t>
  </si>
  <si>
    <t>gamereldos.xyz</t>
  </si>
  <si>
    <t>hentailib.net</t>
  </si>
  <si>
    <t>ccedge.net</t>
  </si>
  <si>
    <t>fizporn.com</t>
  </si>
  <si>
    <t>mp3tunes.com</t>
  </si>
  <si>
    <t>s4v.xyz</t>
  </si>
  <si>
    <t>whitehat.to</t>
  </si>
  <si>
    <t>findio.nl</t>
  </si>
  <si>
    <t>metaixmio.gr</t>
  </si>
  <si>
    <t>ridne.com</t>
  </si>
  <si>
    <t>njlm.org</t>
  </si>
  <si>
    <t>xxxmanga.pro</t>
  </si>
  <si>
    <t>refpaskwoysb.top</t>
  </si>
  <si>
    <t>outbreaksnearme.org</t>
  </si>
  <si>
    <t>bainiandayu.com</t>
  </si>
  <si>
    <t>casino-mate.com</t>
  </si>
  <si>
    <t>hobartsvc.biz</t>
  </si>
  <si>
    <t>myfolie.com</t>
  </si>
  <si>
    <t>newsfirstlive.com</t>
  </si>
  <si>
    <t>sakhtemoon.com</t>
  </si>
  <si>
    <t>alte.org</t>
  </si>
  <si>
    <t>realitymorava.cz</t>
  </si>
  <si>
    <t>yggland.fr</t>
  </si>
  <si>
    <t>rmiac.ru</t>
  </si>
  <si>
    <t>supersmeh.ru</t>
  </si>
  <si>
    <t>545.su</t>
  </si>
  <si>
    <t>salusworkerscomp.com</t>
  </si>
  <si>
    <t>movable-ink-3305.com</t>
  </si>
  <si>
    <t>99designs.ch</t>
  </si>
  <si>
    <t>myvenyu.com</t>
  </si>
  <si>
    <t>romanresorts.eu</t>
  </si>
  <si>
    <t>health-benefits.org</t>
  </si>
  <si>
    <t>xiaoyalab.com</t>
  </si>
  <si>
    <t>bitcoinafrica.io</t>
  </si>
  <si>
    <t>joepeinture.ch</t>
  </si>
  <si>
    <t>gilfxtube.com</t>
  </si>
  <si>
    <t>kellyclarksonshow.com</t>
  </si>
  <si>
    <t>historytechnology.tk</t>
  </si>
  <si>
    <t>stie-atmabhakti.ac.id</t>
  </si>
  <si>
    <t>picassofish.net</t>
  </si>
  <si>
    <t>kajaii.com</t>
  </si>
  <si>
    <t>tokyodome-hotels.co.jp</t>
  </si>
  <si>
    <t>playmobil.co.uk</t>
  </si>
  <si>
    <t>refpacyttrsp.top</t>
  </si>
  <si>
    <t>test-drive.ir</t>
  </si>
  <si>
    <t>bdxtbz.com</t>
  </si>
  <si>
    <t>notar.se</t>
  </si>
  <si>
    <t>slotv-v.space</t>
  </si>
  <si>
    <t>jdmmg.com</t>
  </si>
  <si>
    <t>scholaris.pl</t>
  </si>
  <si>
    <t>pincuslawgroups.cf</t>
  </si>
  <si>
    <t>abbott.in</t>
  </si>
  <si>
    <t>nucnet.org</t>
  </si>
  <si>
    <t>niepelnosprawni.gov.pl</t>
  </si>
  <si>
    <t>go2journals.com</t>
  </si>
  <si>
    <t>bets-bc-vekvy.xyz</t>
  </si>
  <si>
    <t>satconbd.com</t>
  </si>
  <si>
    <t>bq4android.com</t>
  </si>
  <si>
    <t>nfinity.com</t>
  </si>
  <si>
    <t>haelanclomid.com</t>
  </si>
  <si>
    <t>zaomlk.ru</t>
  </si>
  <si>
    <t>ventolinfast.com</t>
  </si>
  <si>
    <t>magasin.se</t>
  </si>
  <si>
    <t>bookonthebrightside.com</t>
  </si>
  <si>
    <t>onvi.su</t>
  </si>
  <si>
    <t>feedzilla.com</t>
  </si>
  <si>
    <t>dropdead.world</t>
  </si>
  <si>
    <t>creativecottagejoplin.com</t>
  </si>
  <si>
    <t>lightsly.site</t>
  </si>
  <si>
    <t>sgsvr.com</t>
  </si>
  <si>
    <t>semyanich-forum.info</t>
  </si>
  <si>
    <t>apkfiles1.click</t>
  </si>
  <si>
    <t>kf-32453.xyz</t>
  </si>
  <si>
    <t>slotgacor4d.org</t>
  </si>
  <si>
    <t>steema.com</t>
  </si>
  <si>
    <t>del-ton.com</t>
  </si>
  <si>
    <t>statoil.net</t>
  </si>
  <si>
    <t>lleidadigital.com</t>
  </si>
  <si>
    <t>mbfinancial.com</t>
  </si>
  <si>
    <t>gonlinesites.com</t>
  </si>
  <si>
    <t>tipsfull.com</t>
  </si>
  <si>
    <t>onex53132.top</t>
  </si>
  <si>
    <t>180clubrealestate.com</t>
  </si>
  <si>
    <t>smtpserver.email</t>
  </si>
  <si>
    <t>kellpro.com</t>
  </si>
  <si>
    <t>telescope.vip</t>
  </si>
  <si>
    <t>krankenhaushygiene.de</t>
  </si>
  <si>
    <t>angelinvestmentnetwork.us</t>
  </si>
  <si>
    <t>net2share.com</t>
  </si>
  <si>
    <t>12326.cn</t>
  </si>
  <si>
    <t>primaryt.co.uk</t>
  </si>
  <si>
    <t>domindeep.fun</t>
  </si>
  <si>
    <t>ccsinfo.com</t>
  </si>
  <si>
    <t>cdkworkshop.com</t>
  </si>
  <si>
    <t>janashabdham.in</t>
  </si>
  <si>
    <t>testbiotech.org</t>
  </si>
  <si>
    <t>absinet.net</t>
  </si>
  <si>
    <t>bemap.co.jp</t>
  </si>
  <si>
    <t>tsmtech.co.kr</t>
  </si>
  <si>
    <t>decorationstrictlyfooting.com</t>
  </si>
  <si>
    <t>xdnsvip.cn</t>
  </si>
  <si>
    <t>bombacourses.com</t>
  </si>
  <si>
    <t>meetilo.com</t>
  </si>
  <si>
    <t>canlisohbetet.info</t>
  </si>
  <si>
    <t>sportstag.in</t>
  </si>
  <si>
    <t>itcompany.com</t>
  </si>
  <si>
    <t>flashapp.com.br</t>
  </si>
  <si>
    <t>openacs.org</t>
  </si>
  <si>
    <t>connectmysites.com</t>
  </si>
  <si>
    <t>avk-wellcom.ru</t>
  </si>
  <si>
    <t>colorpack.net</t>
  </si>
  <si>
    <t>saison.co.jp</t>
  </si>
  <si>
    <t>philmacgiollabhain.ie</t>
  </si>
  <si>
    <t>kkeserver.com</t>
  </si>
  <si>
    <t>andrewtalbot.net</t>
  </si>
  <si>
    <t>bank.jp</t>
  </si>
  <si>
    <t>plas-tek.ru</t>
  </si>
  <si>
    <t>qqjia.com</t>
  </si>
  <si>
    <t>articlesubmited.com</t>
  </si>
  <si>
    <t>skyscanner.com.ua</t>
  </si>
  <si>
    <t>brigantine.com</t>
  </si>
  <si>
    <t>sbna-inc.com</t>
  </si>
  <si>
    <t>bancobica.com.ar</t>
  </si>
  <si>
    <t>0575bbs.com</t>
  </si>
  <si>
    <t>bsalemarket.com</t>
  </si>
  <si>
    <t>playdom.win</t>
  </si>
  <si>
    <t>ecgpsconline.in</t>
  </si>
  <si>
    <t>amusive.com</t>
  </si>
  <si>
    <t>smartube.ru</t>
  </si>
  <si>
    <t>onlineliquidationauction.com</t>
  </si>
  <si>
    <t>visa.com.cn</t>
  </si>
  <si>
    <t>ultradigital.ro</t>
  </si>
  <si>
    <t>pfrays.com</t>
  </si>
  <si>
    <t>deathmetal.org</t>
  </si>
  <si>
    <t>youthtj.org.cn</t>
  </si>
  <si>
    <t>nssaz.com</t>
  </si>
  <si>
    <t>buybacklinks.mobi</t>
  </si>
  <si>
    <t>asinsell.com</t>
  </si>
  <si>
    <t>teknomarketler.com</t>
  </si>
  <si>
    <t>bcee.lu</t>
  </si>
  <si>
    <t>rushprnews.com</t>
  </si>
  <si>
    <t>getnrg.com</t>
  </si>
  <si>
    <t>oceanplay.me</t>
  </si>
  <si>
    <t>wallytally.ru</t>
  </si>
  <si>
    <t>cbsbrindes.com.br</t>
  </si>
  <si>
    <t>covasoftware.com</t>
  </si>
  <si>
    <t>goldfields.co.za</t>
  </si>
  <si>
    <t>joycasino-zwf.xyz</t>
  </si>
  <si>
    <t>leon2.casino</t>
  </si>
  <si>
    <t>decoracionbuda.es</t>
  </si>
  <si>
    <t>californiajacket.com</t>
  </si>
  <si>
    <t>tamilsexstories.mobi</t>
  </si>
  <si>
    <t>makduepty.store</t>
  </si>
  <si>
    <t>skincenters.be</t>
  </si>
  <si>
    <t>nicks.com</t>
  </si>
  <si>
    <t>optindojo.xyz</t>
  </si>
  <si>
    <t>mbbfparty.xyz</t>
  </si>
  <si>
    <t>ed-01476.xyz</t>
  </si>
  <si>
    <t>scopebio.ga</t>
  </si>
  <si>
    <t>onexr79441.top</t>
  </si>
  <si>
    <t>boerse-muenchen.de</t>
  </si>
  <si>
    <t>winningeldoz.xyz</t>
  </si>
  <si>
    <t>excel2.ru</t>
  </si>
  <si>
    <t>isappscience.org</t>
  </si>
  <si>
    <t>oicr.on.ca</t>
  </si>
  <si>
    <t>diamondhandinsider.com</t>
  </si>
  <si>
    <t>letystatic.com</t>
  </si>
  <si>
    <t>dust.me</t>
  </si>
  <si>
    <t>optoma.co.uk</t>
  </si>
  <si>
    <t>mbbfnorth.xyz</t>
  </si>
  <si>
    <t>cafehesabdar.ir</t>
  </si>
  <si>
    <t>dodungphongtam.com</t>
  </si>
  <si>
    <t>csm.it</t>
  </si>
  <si>
    <t>seobatch1.ga</t>
  </si>
  <si>
    <t>wif-softline.ch</t>
  </si>
  <si>
    <t>mamzel.com.ua</t>
  </si>
  <si>
    <t>huegemann.net</t>
  </si>
  <si>
    <t>newalgoritm.com</t>
  </si>
  <si>
    <t>jazhotels.com</t>
  </si>
  <si>
    <t>kurtoeptshogpa.org</t>
  </si>
  <si>
    <t>katu.jp</t>
  </si>
  <si>
    <t>dialup56k.xyz</t>
  </si>
  <si>
    <t>duo-county.com</t>
  </si>
  <si>
    <t>imalvinas.com</t>
  </si>
  <si>
    <t>roadslesstraveled.us</t>
  </si>
  <si>
    <t>yourkasino.com</t>
  </si>
  <si>
    <t>letmefind.in</t>
  </si>
  <si>
    <t>appdroidinc.site</t>
  </si>
  <si>
    <t>offices.co</t>
  </si>
  <si>
    <t>iowatotalcare.com</t>
  </si>
  <si>
    <t>meinweb.at</t>
  </si>
  <si>
    <t>dsc-e.com</t>
  </si>
  <si>
    <t>dyerbilt.com</t>
  </si>
  <si>
    <t>hilites.today</t>
  </si>
  <si>
    <t>mariejo.com</t>
  </si>
  <si>
    <t>meyad.org</t>
  </si>
  <si>
    <t>projevideo.com</t>
  </si>
  <si>
    <t>agr29.ru</t>
  </si>
  <si>
    <t>konicaminolta.hk</t>
  </si>
  <si>
    <t>gxpan.cn</t>
  </si>
  <si>
    <t>teh-vip-shop.site</t>
  </si>
  <si>
    <t>linuxmall.com</t>
  </si>
  <si>
    <t>skinswap.com</t>
  </si>
  <si>
    <t>russianas-diploms.com</t>
  </si>
  <si>
    <t>momsneedtoknow.com</t>
  </si>
  <si>
    <t>2moodstore.com</t>
  </si>
  <si>
    <t>eldozenjoy.xyz</t>
  </si>
  <si>
    <t>bikinmudah.com</t>
  </si>
  <si>
    <t>kiriakosgofas.gr</t>
  </si>
  <si>
    <t>trailertraderonline.com</t>
  </si>
  <si>
    <t>aliexpert.com.ua</t>
  </si>
  <si>
    <t>shikudo.com</t>
  </si>
  <si>
    <t>rdoffutt.com</t>
  </si>
  <si>
    <t>ebatupahat.com</t>
  </si>
  <si>
    <t>thepokerbank.com</t>
  </si>
  <si>
    <t>cambridge.edu.au</t>
  </si>
  <si>
    <t>jupim.ir</t>
  </si>
  <si>
    <t>willcookforfriends.com</t>
  </si>
  <si>
    <t>bhatimindcare.com</t>
  </si>
  <si>
    <t>azino777-casinosite-official7.win</t>
  </si>
  <si>
    <t>mukktiindia.org</t>
  </si>
  <si>
    <t>jetsonaero.com</t>
  </si>
  <si>
    <t>splithost.com</t>
  </si>
  <si>
    <t>casinoaffiliateprograms.com</t>
  </si>
  <si>
    <t>shemalego.com</t>
  </si>
  <si>
    <t>fangyao.org</t>
  </si>
  <si>
    <t>gpsoverip.de</t>
  </si>
  <si>
    <t>liftconference.com</t>
  </si>
  <si>
    <t>lopezjrpoolservice.com</t>
  </si>
  <si>
    <t>sentient.com</t>
  </si>
  <si>
    <t>blake-finance.com</t>
  </si>
  <si>
    <t>andersongardens.org</t>
  </si>
  <si>
    <t>awarriorsconquest.com</t>
  </si>
  <si>
    <t>ear-music.net</t>
  </si>
  <si>
    <t>skeidar.no</t>
  </si>
  <si>
    <t>njecowater.com</t>
  </si>
  <si>
    <t>thebyteseffect.com</t>
  </si>
  <si>
    <t>aeroboxy.ru</t>
  </si>
  <si>
    <t>sandylane.com</t>
  </si>
  <si>
    <t>conversemore.com</t>
  </si>
  <si>
    <t>zelteks.ru</t>
  </si>
  <si>
    <t>cip-icu.ca</t>
  </si>
  <si>
    <t>noad.jp</t>
  </si>
  <si>
    <t>ecabinet.vn</t>
  </si>
  <si>
    <t>miko.ai</t>
  </si>
  <si>
    <t>inmotiontechnology.com</t>
  </si>
  <si>
    <t>gharsoaps.shop</t>
  </si>
  <si>
    <t>leithtoyota.com</t>
  </si>
  <si>
    <t>lacasadelascarcasas.es</t>
  </si>
  <si>
    <t>daisylinden.com</t>
  </si>
  <si>
    <t>yha.co.nz</t>
  </si>
  <si>
    <t>altrashoessocial.com</t>
  </si>
  <si>
    <t>intraway.com</t>
  </si>
  <si>
    <t>grupocriar.com.br</t>
  </si>
  <si>
    <t>pin-up-casino-games.online</t>
  </si>
  <si>
    <t>azino777-casino-vip999.win</t>
  </si>
  <si>
    <t>live-streams.nl</t>
  </si>
  <si>
    <t>explosive-x.io</t>
  </si>
  <si>
    <t>cityfit.pl</t>
  </si>
  <si>
    <t>naturerepublickh.com</t>
  </si>
  <si>
    <t>medicalschool-hamburg.de</t>
  </si>
  <si>
    <t>fireflyfans.net</t>
  </si>
  <si>
    <t>7a2.co</t>
  </si>
  <si>
    <t>wodsuit.com</t>
  </si>
  <si>
    <t>blogbaker.com</t>
  </si>
  <si>
    <t>herning.dk</t>
  </si>
  <si>
    <t>payclub.com.ec</t>
  </si>
  <si>
    <t>culturenorthernireland.org</t>
  </si>
  <si>
    <t>paper-help.org</t>
  </si>
  <si>
    <t>przedszkoleuzwirka.pl</t>
  </si>
  <si>
    <t>kostenlosepornoseiten.net</t>
  </si>
  <si>
    <t>techgropse.com</t>
  </si>
  <si>
    <t>ehojam.com</t>
  </si>
  <si>
    <t>wiihaveaproblem.com</t>
  </si>
  <si>
    <t>seobacklinks205.cf</t>
  </si>
  <si>
    <t>351.kr</t>
  </si>
  <si>
    <t>fitnshapenutrition.com</t>
  </si>
  <si>
    <t>betwinnerbk.club</t>
  </si>
  <si>
    <t>sohosted32.com</t>
  </si>
  <si>
    <t>xn--4k0b33go0gzri1p0a.kr</t>
  </si>
  <si>
    <t>genexcms.com</t>
  </si>
  <si>
    <t>shdlogistics.com</t>
  </si>
  <si>
    <t>silent-trade.co.jp</t>
  </si>
  <si>
    <t>omniaconsulting.org</t>
  </si>
  <si>
    <t>xn--b1agpz.xn--p1ai</t>
  </si>
  <si>
    <t>mginternetmedia.nl</t>
  </si>
  <si>
    <t>infinitepay.com.br</t>
  </si>
  <si>
    <t>seoperfect51.gq</t>
  </si>
  <si>
    <t>vavadacasino-official-site1.win</t>
  </si>
  <si>
    <t>cactuslanguage.com</t>
  </si>
  <si>
    <t>fincallorca.de</t>
  </si>
  <si>
    <t>incbaked.ga</t>
  </si>
  <si>
    <t>streaming-french.info</t>
  </si>
  <si>
    <t>moj-server2.com</t>
  </si>
  <si>
    <t>dx-22063.xyz</t>
  </si>
  <si>
    <t>freegate.co.jp</t>
  </si>
  <si>
    <t>x86-64.org</t>
  </si>
  <si>
    <t>yijingzhexue.com</t>
  </si>
  <si>
    <t>melns.lv</t>
  </si>
  <si>
    <t>cambiumned.nl</t>
  </si>
  <si>
    <t>pulsosocial.com</t>
  </si>
  <si>
    <t>canadaedwp.com</t>
  </si>
  <si>
    <t>chipguider.com</t>
  </si>
  <si>
    <t>wowlol.ru</t>
  </si>
  <si>
    <t>cruzroja.org.ar</t>
  </si>
  <si>
    <t>corporatecardonline.co.uk</t>
  </si>
  <si>
    <t>econjournals.com</t>
  </si>
  <si>
    <t>coochporn.com</t>
  </si>
  <si>
    <t>arivakam.net</t>
  </si>
  <si>
    <t>coolnet.cz</t>
  </si>
  <si>
    <t>qnabn.xyz</t>
  </si>
  <si>
    <t>kfw-foerderbank.de</t>
  </si>
  <si>
    <t>vsvsarvoday.com</t>
  </si>
  <si>
    <t>betset42.xyz</t>
  </si>
  <si>
    <t>yallachat.com</t>
  </si>
  <si>
    <t>joycasino-r8.xyz</t>
  </si>
  <si>
    <t>kaosgl.org</t>
  </si>
  <si>
    <t>kuvo.org</t>
  </si>
  <si>
    <t>gisurbanplanning.com</t>
  </si>
  <si>
    <t>fundacaoculturaldecuritiba.com.br</t>
  </si>
  <si>
    <t>mro.co.jp</t>
  </si>
  <si>
    <t>golbazar.com</t>
  </si>
  <si>
    <t>otbxair.com</t>
  </si>
  <si>
    <t>unknown.com</t>
  </si>
  <si>
    <t>shibumi.org</t>
  </si>
  <si>
    <t>thepaperlessagent.com</t>
  </si>
  <si>
    <t>ledi-76.nl</t>
  </si>
  <si>
    <t>factsking.com</t>
  </si>
  <si>
    <t>techville.nl</t>
  </si>
  <si>
    <t>facetec.com</t>
  </si>
  <si>
    <t>bimoid.com</t>
  </si>
  <si>
    <t>consumerphysics.com</t>
  </si>
  <si>
    <t>kjoodmh.net</t>
  </si>
  <si>
    <t>yinfengxu.cn</t>
  </si>
  <si>
    <t>ornery.org</t>
  </si>
  <si>
    <t>usgtf.com</t>
  </si>
  <si>
    <t>proftime.top</t>
  </si>
  <si>
    <t>foremoststar.info</t>
  </si>
  <si>
    <t>draftday.com</t>
  </si>
  <si>
    <t>phobyx.de</t>
  </si>
  <si>
    <t>hnjty.cn</t>
  </si>
  <si>
    <t>gregaldns.es</t>
  </si>
  <si>
    <t>vibeautospa.com</t>
  </si>
  <si>
    <t>dailyfeed.co.uk</t>
  </si>
  <si>
    <t>shopwhiteelm.com</t>
  </si>
  <si>
    <t>bbfr.net</t>
  </si>
  <si>
    <t>apollohealthco.com</t>
  </si>
  <si>
    <t>kerava.fi</t>
  </si>
  <si>
    <t>netcamviewer.nl</t>
  </si>
  <si>
    <t>vidcpm.com</t>
  </si>
  <si>
    <t>faraon-casino777.ru</t>
  </si>
  <si>
    <t>want-ad.com.tw</t>
  </si>
  <si>
    <t>knusperstuebchen.net</t>
  </si>
  <si>
    <t>imforeveryone.com</t>
  </si>
  <si>
    <t>chris21.com</t>
  </si>
  <si>
    <t>kodi-guide.com</t>
  </si>
  <si>
    <t>don-lindsay-archive.org</t>
  </si>
  <si>
    <t>seekaappcontrol.com</t>
  </si>
  <si>
    <t>bisnis-cdn.com</t>
  </si>
  <si>
    <t>freeinternetwebdirectory.com</t>
  </si>
  <si>
    <t>amongusplay.online</t>
  </si>
  <si>
    <t>thisisneeded.com</t>
  </si>
  <si>
    <t>lavialla.com</t>
  </si>
  <si>
    <t>sarenza.it</t>
  </si>
  <si>
    <t>automoxie.com</t>
  </si>
  <si>
    <t>go2luckyme.com</t>
  </si>
  <si>
    <t>refpaewsbc.top</t>
  </si>
  <si>
    <t>runbet45.xyz</t>
  </si>
  <si>
    <t>optionfinance.fr</t>
  </si>
  <si>
    <t>castingventuno.it</t>
  </si>
  <si>
    <t>52azinomobile.ru</t>
  </si>
  <si>
    <t>urbanwxrld.com</t>
  </si>
  <si>
    <t>vividusmarketing.com</t>
  </si>
  <si>
    <t>bodybygod.com</t>
  </si>
  <si>
    <t>eurostreaming.boo</t>
  </si>
  <si>
    <t>lacalculadoradealicia.es</t>
  </si>
  <si>
    <t>talkischeap.co.za</t>
  </si>
  <si>
    <t>shopxsy.com</t>
  </si>
  <si>
    <t>greatvoyeurvideo.com</t>
  </si>
  <si>
    <t>sunseatravelmaldives.com</t>
  </si>
  <si>
    <t>rphaven.com</t>
  </si>
  <si>
    <t>11javguru.xyz</t>
  </si>
  <si>
    <t>slotegrator.pro</t>
  </si>
  <si>
    <t>thepostil.com</t>
  </si>
  <si>
    <t>emacromall.com</t>
  </si>
  <si>
    <t>okbenefits.org</t>
  </si>
  <si>
    <t>venize.de</t>
  </si>
  <si>
    <t>alcomax.ru</t>
  </si>
  <si>
    <t>phdkingdom.com</t>
  </si>
  <si>
    <t>cvn.com</t>
  </si>
  <si>
    <t>from-ct.com</t>
  </si>
  <si>
    <t>larpy.cz</t>
  </si>
  <si>
    <t>ftgame.app</t>
  </si>
  <si>
    <t>findmypast.ie</t>
  </si>
  <si>
    <t>figuren-shop.de</t>
  </si>
  <si>
    <t>esdra.ru</t>
  </si>
  <si>
    <t>medvediza.ru</t>
  </si>
  <si>
    <t>diploman-rossiya.com</t>
  </si>
  <si>
    <t>myinfinityportal.it</t>
  </si>
  <si>
    <t>easycloud4u.net</t>
  </si>
  <si>
    <t>motorwerk-sgu.ru</t>
  </si>
  <si>
    <t>cinepolis.com.co</t>
  </si>
  <si>
    <t>thisnakedmindapp.com</t>
  </si>
  <si>
    <t>azart-games-online.com</t>
  </si>
  <si>
    <t>fftimes.com</t>
  </si>
  <si>
    <t>megalawyers.co.kr</t>
  </si>
  <si>
    <t>kran-club.ru</t>
  </si>
  <si>
    <t>tacombi.com</t>
  </si>
  <si>
    <t>vulkan-app-download.info</t>
  </si>
  <si>
    <t>manhattanplace.com</t>
  </si>
  <si>
    <t>tscn.net.id</t>
  </si>
  <si>
    <t>casinoz-klubnikas.xyz</t>
  </si>
  <si>
    <t>guideth.com</t>
  </si>
  <si>
    <t>trungvu.net</t>
  </si>
  <si>
    <t>megafon.net</t>
  </si>
  <si>
    <t>merc.zone</t>
  </si>
  <si>
    <t>district70.org</t>
  </si>
  <si>
    <t>crxweb.com</t>
  </si>
  <si>
    <t>uk-parkovaya.ru</t>
  </si>
  <si>
    <t>chsc.hk</t>
  </si>
  <si>
    <t>sanbazhu.net</t>
  </si>
  <si>
    <t>scanword.info</t>
  </si>
  <si>
    <t>turunpuhelin.fi</t>
  </si>
  <si>
    <t>ikaenterprise.com</t>
  </si>
  <si>
    <t>o90a.com</t>
  </si>
  <si>
    <t>nexotur.com</t>
  </si>
  <si>
    <t>sosalkino.net</t>
  </si>
  <si>
    <t>mostbet-ag.xyz</t>
  </si>
  <si>
    <t>tradedealer.space</t>
  </si>
  <si>
    <t>sensenet.in</t>
  </si>
  <si>
    <t>emergencydentalservice.com</t>
  </si>
  <si>
    <t>abpsi.org</t>
  </si>
  <si>
    <t>ivdosug.ru</t>
  </si>
  <si>
    <t>mudip.com</t>
  </si>
  <si>
    <t>panoramamed.ru</t>
  </si>
  <si>
    <t>aegkrjwelwgrwgw13.ga</t>
  </si>
  <si>
    <t>mrsprindables.com</t>
  </si>
  <si>
    <t>bm-cat.com</t>
  </si>
  <si>
    <t>imagecodr.org</t>
  </si>
  <si>
    <t>harvardmaint.com</t>
  </si>
  <si>
    <t>finpacecuador.com</t>
  </si>
  <si>
    <t>outdoors.ru</t>
  </si>
  <si>
    <t>pin-up-casino-bet.com</t>
  </si>
  <si>
    <t>sixt-leasing.com</t>
  </si>
  <si>
    <t>berryevent.es</t>
  </si>
  <si>
    <t>silverplume.com</t>
  </si>
  <si>
    <t>foodology.ca</t>
  </si>
  <si>
    <t>betcity-rus.com</t>
  </si>
  <si>
    <t>cialisbng.com</t>
  </si>
  <si>
    <t>1-xredbet57640.top</t>
  </si>
  <si>
    <t>yame.vn</t>
  </si>
  <si>
    <t>voucherbox.co.uk</t>
  </si>
  <si>
    <t>kry.de</t>
  </si>
  <si>
    <t>sportsmansparadiseonline.com</t>
  </si>
  <si>
    <t>nudity911.com</t>
  </si>
  <si>
    <t>cctd.com.cn</t>
  </si>
  <si>
    <t>cs-love.net</t>
  </si>
  <si>
    <t>kls-soft.com</t>
  </si>
  <si>
    <t>bets-bc-yswvv.icu</t>
  </si>
  <si>
    <t>powerslots.xyz</t>
  </si>
  <si>
    <t>healthdailyupdates.com</t>
  </si>
  <si>
    <t>pearsonschoolsystems.com</t>
  </si>
  <si>
    <t>helihub.com</t>
  </si>
  <si>
    <t>mycialis20mgonline.com</t>
  </si>
  <si>
    <t>notepage.net</t>
  </si>
  <si>
    <t>seadogbrewing.com</t>
  </si>
  <si>
    <t>tugendhat.eu</t>
  </si>
  <si>
    <t>therooms.ca</t>
  </si>
  <si>
    <t>dereklam.com</t>
  </si>
  <si>
    <t>crossradio.com.br</t>
  </si>
  <si>
    <t>adidasoriginals.org.uk</t>
  </si>
  <si>
    <t>pharmacotc.com</t>
  </si>
  <si>
    <t>projectworldimpact.com</t>
  </si>
  <si>
    <t>sveinbjorn.org</t>
  </si>
  <si>
    <t>hxsqhpjy.com</t>
  </si>
  <si>
    <t>aele.org</t>
  </si>
  <si>
    <t>oktob.io</t>
  </si>
  <si>
    <t>cch.com.au</t>
  </si>
  <si>
    <t>dcboces.org</t>
  </si>
  <si>
    <t>tourisme-alpes-haute-provence.com</t>
  </si>
  <si>
    <t>stuart-weitzman.org</t>
  </si>
  <si>
    <t>visaglobalchallenge.com</t>
  </si>
  <si>
    <t>antos.com</t>
  </si>
  <si>
    <t>epigeum.com</t>
  </si>
  <si>
    <t>ianalxxx.com</t>
  </si>
  <si>
    <t>myfortuneday.com</t>
  </si>
  <si>
    <t>avizholdings.com</t>
  </si>
  <si>
    <t>coventgardenlondonuk.com</t>
  </si>
  <si>
    <t>kuzparts.ru</t>
  </si>
  <si>
    <t>waukeeschools.org</t>
  </si>
  <si>
    <t>pc819.com</t>
  </si>
  <si>
    <t>byethost27.org</t>
  </si>
  <si>
    <t>tvserviceparts.com</t>
  </si>
  <si>
    <t>shalala.ru</t>
  </si>
  <si>
    <t>vill.tokai.ibaraki.jp</t>
  </si>
  <si>
    <t>1xbet-oficial.club</t>
  </si>
  <si>
    <t>komponent-m.ru</t>
  </si>
  <si>
    <t>flybywirecdn.com</t>
  </si>
  <si>
    <t>finishlineusa.com</t>
  </si>
  <si>
    <t>driver-management.com</t>
  </si>
  <si>
    <t>vichaeon.com</t>
  </si>
  <si>
    <t>emedia.sn</t>
  </si>
  <si>
    <t>hortifreshffv.org</t>
  </si>
  <si>
    <t>robloxid.com</t>
  </si>
  <si>
    <t>epicdrops.com</t>
  </si>
  <si>
    <t>fanuc.ninja</t>
  </si>
  <si>
    <t>svslearn.com</t>
  </si>
  <si>
    <t>vgfaq.com</t>
  </si>
  <si>
    <t>fatcountry.com</t>
  </si>
  <si>
    <t>2kool4u.net</t>
  </si>
  <si>
    <t>hjxajf.com</t>
  </si>
  <si>
    <t>bitland.fun</t>
  </si>
  <si>
    <t>satta-company.com</t>
  </si>
  <si>
    <t>mwdy.cc</t>
  </si>
  <si>
    <t>chariko.nl</t>
  </si>
  <si>
    <t>childcarseats.org.uk</t>
  </si>
  <si>
    <t>82.org</t>
  </si>
  <si>
    <t>statistica.ru</t>
  </si>
  <si>
    <t>orbitvu.cloud</t>
  </si>
  <si>
    <t>pastel.co.za</t>
  </si>
  <si>
    <t>nerc.org</t>
  </si>
  <si>
    <t>oid-info.com</t>
  </si>
  <si>
    <t>starslikeyou.com.au</t>
  </si>
  <si>
    <t>openroadlending.com</t>
  </si>
  <si>
    <t>chattingpage.me</t>
  </si>
  <si>
    <t>royalselangor.com</t>
  </si>
  <si>
    <t>trclk.com</t>
  </si>
  <si>
    <t>immdemo.net</t>
  </si>
  <si>
    <t>rockwallheraldbanner.com</t>
  </si>
  <si>
    <t>laigedanpin.com</t>
  </si>
  <si>
    <t>vavadaks.xyz</t>
  </si>
  <si>
    <t>oulu.net</t>
  </si>
  <si>
    <t>ttecancun.com</t>
  </si>
  <si>
    <t>pointshare.com</t>
  </si>
  <si>
    <t>communityfunded.com</t>
  </si>
  <si>
    <t>vi-shop.kr</t>
  </si>
  <si>
    <t>carnivalfunmail.com</t>
  </si>
  <si>
    <t>ggcorp.ninja</t>
  </si>
  <si>
    <t>skynethostweb.com</t>
  </si>
  <si>
    <t>blackedbabes.com</t>
  </si>
  <si>
    <t>zeagoo.com</t>
  </si>
  <si>
    <t>idenjewelry.com</t>
  </si>
  <si>
    <t>instabase.com</t>
  </si>
  <si>
    <t>bestinternetright.com</t>
  </si>
  <si>
    <t>shreeumiyagroup.com</t>
  </si>
  <si>
    <t>bfme-modding.ru</t>
  </si>
  <si>
    <t>cn1-gigya.net</t>
  </si>
  <si>
    <t>pobonline.com</t>
  </si>
  <si>
    <t>yummyspins.com</t>
  </si>
  <si>
    <t>30baito.net</t>
  </si>
  <si>
    <t>klevv.com</t>
  </si>
  <si>
    <t>badgerplugcompany.net</t>
  </si>
  <si>
    <t>authoraid.info</t>
  </si>
  <si>
    <t>cailaw.org</t>
  </si>
  <si>
    <t>astrologycom.com</t>
  </si>
  <si>
    <t>szn.com.tw</t>
  </si>
  <si>
    <t>lunwele.co.za</t>
  </si>
  <si>
    <t>gotofav.bet</t>
  </si>
  <si>
    <t>globaldocumentsunit.com</t>
  </si>
  <si>
    <t>eticalavoro.it</t>
  </si>
  <si>
    <t>6dgw.buzz</t>
  </si>
  <si>
    <t>yachtico.com</t>
  </si>
  <si>
    <t>partsearch.com</t>
  </si>
  <si>
    <t>hikmicrotech.com</t>
  </si>
  <si>
    <t>eldoradoscazino.xyz</t>
  </si>
  <si>
    <t>fishexplorer.com</t>
  </si>
  <si>
    <t>customersuccessbox.com</t>
  </si>
  <si>
    <t>3dplans.com</t>
  </si>
  <si>
    <t>coinvictory.xyz</t>
  </si>
  <si>
    <t>arraythemes.com</t>
  </si>
  <si>
    <t>interfluidity.com</t>
  </si>
  <si>
    <t>edgenericstore.com</t>
  </si>
  <si>
    <t>huishangbao.com</t>
  </si>
  <si>
    <t>ios98.com</t>
  </si>
  <si>
    <t>vin-de-savoie.com</t>
  </si>
  <si>
    <t>kaetsu.ac.jp</t>
  </si>
  <si>
    <t>adamant-stroy.ru</t>
  </si>
  <si>
    <t>hakodate.jp</t>
  </si>
  <si>
    <t>homify.com.tr</t>
  </si>
  <si>
    <t>office-qa.com</t>
  </si>
  <si>
    <t>mbl.co.jp</t>
  </si>
  <si>
    <t>ty4stroke.com</t>
  </si>
  <si>
    <t>lumenfield.com</t>
  </si>
  <si>
    <t>transtubes.com</t>
  </si>
  <si>
    <t>nownodes.io</t>
  </si>
  <si>
    <t>areas.com</t>
  </si>
  <si>
    <t>hwips.com</t>
  </si>
  <si>
    <t>visvabharati.ac.in</t>
  </si>
  <si>
    <t>ihk-akademie-digital.de</t>
  </si>
  <si>
    <t>historyisnowmagazine.com</t>
  </si>
  <si>
    <t>dougallmedia.com</t>
  </si>
  <si>
    <t>kaiser-elektro.de</t>
  </si>
  <si>
    <t>fiverrgigpromotion.com</t>
  </si>
  <si>
    <t>graphicgarden.com</t>
  </si>
  <si>
    <t>stinehome.com</t>
  </si>
  <si>
    <t>lasc.group</t>
  </si>
  <si>
    <t>migrantmedia.ru</t>
  </si>
  <si>
    <t>sinaqimtahani.net</t>
  </si>
  <si>
    <t>solar-frontier.com</t>
  </si>
  <si>
    <t>ustatunja.edu.co</t>
  </si>
  <si>
    <t>kahovka.net</t>
  </si>
  <si>
    <t>hesscollection.com</t>
  </si>
  <si>
    <t>gurumed.org</t>
  </si>
  <si>
    <t>seoperfect22.ml</t>
  </si>
  <si>
    <t>shdu.ac.ir</t>
  </si>
  <si>
    <t>hermandadblanca.org</t>
  </si>
  <si>
    <t>drnishayoga.com</t>
  </si>
  <si>
    <t>firstrows.net</t>
  </si>
  <si>
    <t>playsense.nl</t>
  </si>
  <si>
    <t>lodev.org</t>
  </si>
  <si>
    <t>azino777-ru7.win</t>
  </si>
  <si>
    <t>biotoday.shop</t>
  </si>
  <si>
    <t>jokkmokk.se</t>
  </si>
  <si>
    <t>webnovelhot.com</t>
  </si>
  <si>
    <t>masterplc.com</t>
  </si>
  <si>
    <t>iphlib.ru</t>
  </si>
  <si>
    <t>lite-1x605138.top</t>
  </si>
  <si>
    <t>bti.de</t>
  </si>
  <si>
    <t>kinohd-2021.ru</t>
  </si>
  <si>
    <t>lisiku1.com</t>
  </si>
  <si>
    <t>beaninspirer.com</t>
  </si>
  <si>
    <t>y4n.cn</t>
  </si>
  <si>
    <t>1stgaragedooropeners.com</t>
  </si>
  <si>
    <t>giftdekedekho.com</t>
  </si>
  <si>
    <t>drug-dev.com</t>
  </si>
  <si>
    <t>ijstart-canon.co</t>
  </si>
  <si>
    <t>freepsd360.com</t>
  </si>
  <si>
    <t>savethefrogs.com</t>
  </si>
  <si>
    <t>worldpolicycenter.org</t>
  </si>
  <si>
    <t>seo-suedwest.de</t>
  </si>
  <si>
    <t>msmartyford.com</t>
  </si>
  <si>
    <t>tropicalglen.com</t>
  </si>
  <si>
    <t>bgliorigin.net</t>
  </si>
  <si>
    <t>1xbet-166246.top</t>
  </si>
  <si>
    <t>ibcas.ac.cn</t>
  </si>
  <si>
    <t>wydawnictwoliterackie.pl</t>
  </si>
  <si>
    <t>topbet24h.net</t>
  </si>
  <si>
    <t>marxcommunications.com</t>
  </si>
  <si>
    <t>centerpointminnesota.biz</t>
  </si>
  <si>
    <t>lite-1x26475.top</t>
  </si>
  <si>
    <t>artemmazur.ru</t>
  </si>
  <si>
    <t>webinfocloud.pl</t>
  </si>
  <si>
    <t>oniono.net</t>
  </si>
  <si>
    <t>edu.fi</t>
  </si>
  <si>
    <t>greenlightmyselfproductions.com</t>
  </si>
  <si>
    <t>medlife.com</t>
  </si>
  <si>
    <t>strongermagicspells.com</t>
  </si>
  <si>
    <t>artstudiolife.com</t>
  </si>
  <si>
    <t>prednisoneus.shop</t>
  </si>
  <si>
    <t>yescar.cn</t>
  </si>
  <si>
    <t>mindspa-india.com</t>
  </si>
  <si>
    <t>tipauto.co.th</t>
  </si>
  <si>
    <t>studebakerdriversclub.com</t>
  </si>
  <si>
    <t>markusragger.at</t>
  </si>
  <si>
    <t>welcometodemonschoolmanga.com</t>
  </si>
  <si>
    <t>uvicorn.org</t>
  </si>
  <si>
    <t>msim.de</t>
  </si>
  <si>
    <t>lappkabel.de</t>
  </si>
  <si>
    <t>hongshang-led.com</t>
  </si>
  <si>
    <t>rxoutreach.org</t>
  </si>
  <si>
    <t>imoraitilaw.com</t>
  </si>
  <si>
    <t>moovweb.com</t>
  </si>
  <si>
    <t>leiturinha.com.br</t>
  </si>
  <si>
    <t>garryregier.net</t>
  </si>
  <si>
    <t>speexx.pe</t>
  </si>
  <si>
    <t>bulksmsbd.com</t>
  </si>
  <si>
    <t>trips.pk</t>
  </si>
  <si>
    <t>iorzwlwm.top</t>
  </si>
  <si>
    <t>admissionpremium.com</t>
  </si>
  <si>
    <t>mp3flac.site</t>
  </si>
  <si>
    <t>eastmail.com</t>
  </si>
  <si>
    <t>onex26732.top</t>
  </si>
  <si>
    <t>cresta.ai</t>
  </si>
  <si>
    <t>civilseek.com</t>
  </si>
  <si>
    <t>wdwnt.news</t>
  </si>
  <si>
    <t>e-seguridad.gob.pa</t>
  </si>
  <si>
    <t>88goodkey9.com</t>
  </si>
  <si>
    <t>jones.name</t>
  </si>
  <si>
    <t>serpwoo.com</t>
  </si>
  <si>
    <t>edtechnovavi.online</t>
  </si>
  <si>
    <t>ft.net</t>
  </si>
  <si>
    <t>witcherhour.com</t>
  </si>
  <si>
    <t>lebusmagique.fr</t>
  </si>
  <si>
    <t>teen-shots.com</t>
  </si>
  <si>
    <t>adaptive-images.com</t>
  </si>
  <si>
    <t>mutualser.com</t>
  </si>
  <si>
    <t>mummum.dk</t>
  </si>
  <si>
    <t>sexeporn.org</t>
  </si>
  <si>
    <t>go2transport.com</t>
  </si>
  <si>
    <t>shemantube.com</t>
  </si>
  <si>
    <t>thehappycompany.com</t>
  </si>
  <si>
    <t>jav-sex-tube.com</t>
  </si>
  <si>
    <t>bewellbydrfranklipman.com</t>
  </si>
  <si>
    <t>hoteldb.trade</t>
  </si>
  <si>
    <t>riocasino.online</t>
  </si>
  <si>
    <t>dgscw.com.cn</t>
  </si>
  <si>
    <t>kbbs.jp</t>
  </si>
  <si>
    <t>bottlebill.org</t>
  </si>
  <si>
    <t>cryptoasset.bar</t>
  </si>
  <si>
    <t>mrbit.press</t>
  </si>
  <si>
    <t>alphabaydrugs.com</t>
  </si>
  <si>
    <t>connectcdn.net</t>
  </si>
  <si>
    <t>soundoffsignal.com</t>
  </si>
  <si>
    <t>coin-fly.xyz</t>
  </si>
  <si>
    <t>morebus.co.uk</t>
  </si>
  <si>
    <t>n-sport.net</t>
  </si>
  <si>
    <t>brandimensions.net</t>
  </si>
  <si>
    <t>dermanchi.az</t>
  </si>
  <si>
    <t>frontsigns.com</t>
  </si>
  <si>
    <t>entregadigital.app.br</t>
  </si>
  <si>
    <t>lichfielddc.gov.uk</t>
  </si>
  <si>
    <t>unionbackstage.ru</t>
  </si>
  <si>
    <t>baadooball.com</t>
  </si>
  <si>
    <t>123movies.fun</t>
  </si>
  <si>
    <t>rimon-loies.com</t>
  </si>
  <si>
    <t>postings.cc</t>
  </si>
  <si>
    <t>18000.com.ua</t>
  </si>
  <si>
    <t>hia.no</t>
  </si>
  <si>
    <t>find.com</t>
  </si>
  <si>
    <t>digitalcamerainfo.com</t>
  </si>
  <si>
    <t>japan-xxxtube.com</t>
  </si>
  <si>
    <t>liliyatv.net</t>
  </si>
  <si>
    <t>staticsyy.com</t>
  </si>
  <si>
    <t>lmlogo.com</t>
  </si>
  <si>
    <t>iomhua.co.uk</t>
  </si>
  <si>
    <t>iflysouthern.com</t>
  </si>
  <si>
    <t>beahor.com</t>
  </si>
  <si>
    <t>pentaxgallery.cf</t>
  </si>
  <si>
    <t>bidrich.com</t>
  </si>
  <si>
    <t>trinityhealth.com</t>
  </si>
  <si>
    <t>techsiro.com</t>
  </si>
  <si>
    <t>sharemykitchen.com</t>
  </si>
  <si>
    <t>locationentrevoisin.com</t>
  </si>
  <si>
    <t>duckware.com</t>
  </si>
  <si>
    <t>sleacweb.ca</t>
  </si>
  <si>
    <t>eeussm.info</t>
  </si>
  <si>
    <t>eiz.jp</t>
  </si>
  <si>
    <t>compliancecosmos.org</t>
  </si>
  <si>
    <t>songshift.com</t>
  </si>
  <si>
    <t>myuniversalremotecodes.com</t>
  </si>
  <si>
    <t>arillo.de</t>
  </si>
  <si>
    <t>clubmedical.net</t>
  </si>
  <si>
    <t>tudoumc.com</t>
  </si>
  <si>
    <t>kedai-slot.com</t>
  </si>
  <si>
    <t>eshoparchive.com</t>
  </si>
  <si>
    <t>mshop360.com</t>
  </si>
  <si>
    <t>transporteselfenix.com</t>
  </si>
  <si>
    <t>ecwcomputers.com</t>
  </si>
  <si>
    <t>goaddon.com</t>
  </si>
  <si>
    <t>freesexpornhd.com</t>
  </si>
  <si>
    <t>qiurom.com</t>
  </si>
  <si>
    <t>worldipv6day.org</t>
  </si>
  <si>
    <t>cj4dx.com</t>
  </si>
  <si>
    <t>evergreen-ils.org</t>
  </si>
  <si>
    <t>smfpt.net</t>
  </si>
  <si>
    <t>refpa9406700.top</t>
  </si>
  <si>
    <t>rasin.co.jp</t>
  </si>
  <si>
    <t>sywtqc.com</t>
  </si>
  <si>
    <t>imgarcade.com</t>
  </si>
  <si>
    <t>xplusglobal.com</t>
  </si>
  <si>
    <t>mhcodi.com</t>
  </si>
  <si>
    <t>klick.ee</t>
  </si>
  <si>
    <t>xinda-chemical.com</t>
  </si>
  <si>
    <t>teachercn.com</t>
  </si>
  <si>
    <t>newshut.org</t>
  </si>
  <si>
    <t>henninger.com</t>
  </si>
  <si>
    <t>1xbet-app-download-br.com</t>
  </si>
  <si>
    <t>meyzo.xyz</t>
  </si>
  <si>
    <t>novelhulk.com</t>
  </si>
  <si>
    <t>viagraltab.quest</t>
  </si>
  <si>
    <t>sltoe.ru</t>
  </si>
  <si>
    <t>mnetads.net</t>
  </si>
  <si>
    <t>contoweb.ch</t>
  </si>
  <si>
    <t>wildwebworks.com</t>
  </si>
  <si>
    <t>hannahdaycoaching.com</t>
  </si>
  <si>
    <t>asiapornphoto.com</t>
  </si>
  <si>
    <t>berezkaonline.ru</t>
  </si>
  <si>
    <t>dhsekerala.gov.in</t>
  </si>
  <si>
    <t>flowad.net</t>
  </si>
  <si>
    <t>ctovision.com</t>
  </si>
  <si>
    <t>1-xbet3584455.top</t>
  </si>
  <si>
    <t>tkodeksrf.ru</t>
  </si>
  <si>
    <t>leon-rf3.xyz</t>
  </si>
  <si>
    <t>mediafamily.org</t>
  </si>
  <si>
    <t>russkoe365.me</t>
  </si>
  <si>
    <t>loble.shop</t>
  </si>
  <si>
    <t>nbforum.com</t>
  </si>
  <si>
    <t>gocareers.co.za</t>
  </si>
  <si>
    <t>ubsarena.com</t>
  </si>
  <si>
    <t>silentiumpc.com</t>
  </si>
  <si>
    <t>pierwines.com</t>
  </si>
  <si>
    <t>victoryslots.xyz</t>
  </si>
  <si>
    <t>mbbfnight.xyz</t>
  </si>
  <si>
    <t>yuwei029.com</t>
  </si>
  <si>
    <t>laneros.com</t>
  </si>
  <si>
    <t>freedom.tm</t>
  </si>
  <si>
    <t>satsds.com</t>
  </si>
  <si>
    <t>egybist.fun</t>
  </si>
  <si>
    <t>ccistack.com</t>
  </si>
  <si>
    <t>vols7feed.com</t>
  </si>
  <si>
    <t>moneyqanda.com</t>
  </si>
  <si>
    <t>u1f4b2.com</t>
  </si>
  <si>
    <t>cgc.ge</t>
  </si>
  <si>
    <t>nfctimes.com</t>
  </si>
  <si>
    <t>bws.net</t>
  </si>
  <si>
    <t>bee-flame.com</t>
  </si>
  <si>
    <t>thisxdoesnotexist.com</t>
  </si>
  <si>
    <t>ckjr001.com</t>
  </si>
  <si>
    <t>common-lisp.dev</t>
  </si>
  <si>
    <t>litvinovi.ru</t>
  </si>
  <si>
    <t>casigamesx.com</t>
  </si>
  <si>
    <t>fidgetland.shop</t>
  </si>
  <si>
    <t>ftaa-alca.org</t>
  </si>
  <si>
    <t>kaycan.com</t>
  </si>
  <si>
    <t>friedrichsdorf.de</t>
  </si>
  <si>
    <t>onsitepool.net</t>
  </si>
  <si>
    <t>byallaccounts.net</t>
  </si>
  <si>
    <t>rzasystems.ru</t>
  </si>
  <si>
    <t>aqdz145.com</t>
  </si>
  <si>
    <t>ideasai.com</t>
  </si>
  <si>
    <t>protondns.nl</t>
  </si>
  <si>
    <t>morphonic-records.com</t>
  </si>
  <si>
    <t>djc.com.au</t>
  </si>
  <si>
    <t>j-insights.com</t>
  </si>
  <si>
    <t>askmrcreditcard.com</t>
  </si>
  <si>
    <t>usgfx-group.com</t>
  </si>
  <si>
    <t>imeete.com</t>
  </si>
  <si>
    <t>ajsrp.com</t>
  </si>
  <si>
    <t>reddit-stream.com</t>
  </si>
  <si>
    <t>itagil.dk</t>
  </si>
  <si>
    <t>cialisttab.quest</t>
  </si>
  <si>
    <t>asian-studies.org</t>
  </si>
  <si>
    <t>multiyadak.ir</t>
  </si>
  <si>
    <t>cnkionline.xyz</t>
  </si>
  <si>
    <t>peoplesmortgage.com</t>
  </si>
  <si>
    <t>eliteworldhotels.com.tr</t>
  </si>
  <si>
    <t>ciris.net</t>
  </si>
  <si>
    <t>socialfinance.org.uk</t>
  </si>
  <si>
    <t>refpa1342653.top</t>
  </si>
  <si>
    <t>rugao.gov.cn</t>
  </si>
  <si>
    <t>meepoboard.com</t>
  </si>
  <si>
    <t>gazia.com</t>
  </si>
  <si>
    <t>demeter-usa.org</t>
  </si>
  <si>
    <t>jetrord.com</t>
  </si>
  <si>
    <t>merchantriskcouncil.org</t>
  </si>
  <si>
    <t>medsestre.ru</t>
  </si>
  <si>
    <t>bvwines.com</t>
  </si>
  <si>
    <t>oetjobs.com</t>
  </si>
  <si>
    <t>resnooze.com</t>
  </si>
  <si>
    <t>starlust.org</t>
  </si>
  <si>
    <t>bbim.com.au</t>
  </si>
  <si>
    <t>hottoys.jp</t>
  </si>
  <si>
    <t>immagic.com</t>
  </si>
  <si>
    <t>hdxxx.top</t>
  </si>
  <si>
    <t>xn--80ahcb6aj9a.xn--p1ai</t>
  </si>
  <si>
    <t>vandenbrakel.eu</t>
  </si>
  <si>
    <t>afflatus-code.com</t>
  </si>
  <si>
    <t>changhong.com.cn</t>
  </si>
  <si>
    <t>3dsignals.io</t>
  </si>
  <si>
    <t>pin-up.fun</t>
  </si>
  <si>
    <t>volkovvm.ru</t>
  </si>
  <si>
    <t>eco-points.jp</t>
  </si>
  <si>
    <t>cnic.jp</t>
  </si>
  <si>
    <t>policyme.com</t>
  </si>
  <si>
    <t>suoidien.com</t>
  </si>
  <si>
    <t>tikbuddy.com</t>
  </si>
  <si>
    <t>convencionentubarrio.org</t>
  </si>
  <si>
    <t>techpartnershawaii.com</t>
  </si>
  <si>
    <t>livedraw6d.com</t>
  </si>
  <si>
    <t>hkchinesearts.com</t>
  </si>
  <si>
    <t>clinton.net</t>
  </si>
  <si>
    <t>ford.com.ar</t>
  </si>
  <si>
    <t>lite-1x9264112.top</t>
  </si>
  <si>
    <t>thediaryofadebutante.com</t>
  </si>
  <si>
    <t>joycasino1275.com</t>
  </si>
  <si>
    <t>stds.link</t>
  </si>
  <si>
    <t>canopas.com</t>
  </si>
  <si>
    <t>4rfv.co.uk</t>
  </si>
  <si>
    <t>clickprk.com</t>
  </si>
  <si>
    <t>elrancaguino.cl</t>
  </si>
  <si>
    <t>gkvnet-ag.de</t>
  </si>
  <si>
    <t>bike-money.top</t>
  </si>
  <si>
    <t>da-41830.xyz</t>
  </si>
  <si>
    <t>ypgo.net</t>
  </si>
  <si>
    <t>muoxx.icu</t>
  </si>
  <si>
    <t>rivercto.net</t>
  </si>
  <si>
    <t>explorescientificusa.com</t>
  </si>
  <si>
    <t>myflirtclub.life</t>
  </si>
  <si>
    <t>australiannews.net</t>
  </si>
  <si>
    <t>loebeshop.dk</t>
  </si>
  <si>
    <t>onstudy.ca</t>
  </si>
  <si>
    <t>jorsm.com</t>
  </si>
  <si>
    <t>haieramerica.com</t>
  </si>
  <si>
    <t>cryptofans.ru</t>
  </si>
  <si>
    <t>porncolour.com</t>
  </si>
  <si>
    <t>easypay.co.id</t>
  </si>
  <si>
    <t>choisir-son-copieur.com</t>
  </si>
  <si>
    <t>shopphp.net</t>
  </si>
  <si>
    <t>alp.co.jp</t>
  </si>
  <si>
    <t>melsoft-games.com</t>
  </si>
  <si>
    <t>sudobookmarks.com</t>
  </si>
  <si>
    <t>hcc.ac.jp</t>
  </si>
  <si>
    <t>abusix.org</t>
  </si>
  <si>
    <t>ecgulls.com</t>
  </si>
  <si>
    <t>smpresource.org</t>
  </si>
  <si>
    <t>soicaudep.mobi</t>
  </si>
  <si>
    <t>touricoholidays.com</t>
  </si>
  <si>
    <t>topheadlines115.ml</t>
  </si>
  <si>
    <t>interface.co.uk</t>
  </si>
  <si>
    <t>fez-berlin.de</t>
  </si>
  <si>
    <t>theleaker.com</t>
  </si>
  <si>
    <t>feamail.com</t>
  </si>
  <si>
    <t>ansoll.com</t>
  </si>
  <si>
    <t>uvatechnology.com</t>
  </si>
  <si>
    <t>pelikone.fi</t>
  </si>
  <si>
    <t>masterzoloto.ru</t>
  </si>
  <si>
    <t>liuhuiyjy.com</t>
  </si>
  <si>
    <t>ccosplay.com</t>
  </si>
  <si>
    <t>jucanw.com</t>
  </si>
  <si>
    <t>bets-bc-fhtud.icu</t>
  </si>
  <si>
    <t>lifecialis20mg.com</t>
  </si>
  <si>
    <t>globalanimalpartnership.org</t>
  </si>
  <si>
    <t>mihd.net</t>
  </si>
  <si>
    <t>myepoch.cn</t>
  </si>
  <si>
    <t>anti-kapitalismus.org</t>
  </si>
  <si>
    <t>legzo15.casino</t>
  </si>
  <si>
    <t>777-vulcan-kasino.com</t>
  </si>
  <si>
    <t>rastro.ru</t>
  </si>
  <si>
    <t>coolerdepotusa.com</t>
  </si>
  <si>
    <t>offthehook.ca</t>
  </si>
  <si>
    <t>traitslab.com</t>
  </si>
  <si>
    <t>jsjdby.com</t>
  </si>
  <si>
    <t>howdoyousaythatword.com</t>
  </si>
  <si>
    <t>litepress.cn</t>
  </si>
  <si>
    <t>greuter.nl</t>
  </si>
  <si>
    <t>90daystolaunch.com</t>
  </si>
  <si>
    <t>handelsstanden.dk</t>
  </si>
  <si>
    <t>elderresearch.com</t>
  </si>
  <si>
    <t>onprintshop.com</t>
  </si>
  <si>
    <t>freshairarchive.org</t>
  </si>
  <si>
    <t>xyz.xyz</t>
  </si>
  <si>
    <t>portdiscovery.org</t>
  </si>
  <si>
    <t>clothingconnectiononline.com</t>
  </si>
  <si>
    <t>monarcamanga.com</t>
  </si>
  <si>
    <t>globax.click</t>
  </si>
  <si>
    <t>mbbfpen.xyz</t>
  </si>
  <si>
    <t>publicsectorexecutive.com</t>
  </si>
  <si>
    <t>reinsoflife.org</t>
  </si>
  <si>
    <t>ebenezeratl.org</t>
  </si>
  <si>
    <t>moskva-evakuator.ru</t>
  </si>
  <si>
    <t>kdom666.com</t>
  </si>
  <si>
    <t>belex.rs</t>
  </si>
  <si>
    <t>kebs.org</t>
  </si>
  <si>
    <t>wpponline.com</t>
  </si>
  <si>
    <t>hosted-by-itldc.com</t>
  </si>
  <si>
    <t>baseballtradevalues.com</t>
  </si>
  <si>
    <t>dixiestateathletics.com</t>
  </si>
  <si>
    <t>prnews.pl</t>
  </si>
  <si>
    <t>linkedblogger.com</t>
  </si>
  <si>
    <t>netsolwater.com</t>
  </si>
  <si>
    <t>drankenhandelhoefnagels.be</t>
  </si>
  <si>
    <t>waynetworking.com</t>
  </si>
  <si>
    <t>ndesignhost.com</t>
  </si>
  <si>
    <t>gjngtcm.net</t>
  </si>
  <si>
    <t>webbyen.dk</t>
  </si>
  <si>
    <t>1-xredbet18837.top</t>
  </si>
  <si>
    <t>alsaifgallery.com</t>
  </si>
  <si>
    <t>brittanyescourt.land</t>
  </si>
  <si>
    <t>zobuz.com</t>
  </si>
  <si>
    <t>infonow.net</t>
  </si>
  <si>
    <t>wiliot.com</t>
  </si>
  <si>
    <t>centimegift.com</t>
  </si>
  <si>
    <t>rufinity.com</t>
  </si>
  <si>
    <t>openledger.info</t>
  </si>
  <si>
    <t>smyz.net</t>
  </si>
  <si>
    <t>starda2.casino</t>
  </si>
  <si>
    <t>avatarfleet.com</t>
  </si>
  <si>
    <t>mohasebankhebreh.com</t>
  </si>
  <si>
    <t>ukhostsdns.com</t>
  </si>
  <si>
    <t>adidasnmduk.org.uk</t>
  </si>
  <si>
    <t>pisgahview.net</t>
  </si>
  <si>
    <t>maxcdn-edge.com</t>
  </si>
  <si>
    <t>pilotgen.com</t>
  </si>
  <si>
    <t>darknetmarketkeeper.com</t>
  </si>
  <si>
    <t>unturnedhub.com</t>
  </si>
  <si>
    <t>bayerwald.tips</t>
  </si>
  <si>
    <t>baileypriceclass.com</t>
  </si>
  <si>
    <t>azinomobile1.ru</t>
  </si>
  <si>
    <t>terdav.com</t>
  </si>
  <si>
    <t>55168957.com</t>
  </si>
  <si>
    <t>xn--q1aabp.xn--p1ai</t>
  </si>
  <si>
    <t>vsesmi.ru</t>
  </si>
  <si>
    <t>tigullio.it</t>
  </si>
  <si>
    <t>xomres.cloud</t>
  </si>
  <si>
    <t>turba-urba.org</t>
  </si>
  <si>
    <t>netz.ru</t>
  </si>
  <si>
    <t>artwebnews.com</t>
  </si>
  <si>
    <t>prettytop.xyz</t>
  </si>
  <si>
    <t>fullmagnews.com</t>
  </si>
  <si>
    <t>grupoaec.com.br</t>
  </si>
  <si>
    <t>dentalcenter.com.ua</t>
  </si>
  <si>
    <t>arielnet.ru</t>
  </si>
  <si>
    <t>clearlakewi.com</t>
  </si>
  <si>
    <t>ztylcddos.net</t>
  </si>
  <si>
    <t>lawtrend.in</t>
  </si>
  <si>
    <t>unlock-service.net</t>
  </si>
  <si>
    <t>xn--80ajgpcpbhkds4a4g.xn--p1ai</t>
  </si>
  <si>
    <t>onex45337.top</t>
  </si>
  <si>
    <t>studentswriting.com</t>
  </si>
  <si>
    <t>inovorks.com</t>
  </si>
  <si>
    <t>infomeddnews.com</t>
  </si>
  <si>
    <t>yfdadi.com</t>
  </si>
  <si>
    <t>mecs-press.org</t>
  </si>
  <si>
    <t>ptclinic.com</t>
  </si>
  <si>
    <t>www.notaires.fr</t>
  </si>
  <si>
    <t>proguntalk.com</t>
  </si>
  <si>
    <t>divxmovies.com</t>
  </si>
  <si>
    <t>getfuzzy.com</t>
  </si>
  <si>
    <t>cciofficial.com</t>
  </si>
  <si>
    <t>gumqkle.net</t>
  </si>
  <si>
    <t>outerheaven.club</t>
  </si>
  <si>
    <t>aasood.com</t>
  </si>
  <si>
    <t>cyberbit.com</t>
  </si>
  <si>
    <t>ppm.co.jp</t>
  </si>
  <si>
    <t>novinbin.com</t>
  </si>
  <si>
    <t>s-2.co.jp</t>
  </si>
  <si>
    <t>vulcan-udachi-online.pro</t>
  </si>
  <si>
    <t>v9pay.pw</t>
  </si>
  <si>
    <t>topnickname.com</t>
  </si>
  <si>
    <t>abby-winters.net</t>
  </si>
  <si>
    <t>kshalem.org.il</t>
  </si>
  <si>
    <t>ssnn.net</t>
  </si>
  <si>
    <t>dakota.mn.us</t>
  </si>
  <si>
    <t>zakariaahmadi.com</t>
  </si>
  <si>
    <t>pablothebook.net</t>
  </si>
  <si>
    <t>xcha.io</t>
  </si>
  <si>
    <t>violey.com</t>
  </si>
  <si>
    <t>eldoradosvictory.xyz</t>
  </si>
  <si>
    <t>sitsh.edu.cn</t>
  </si>
  <si>
    <t>4imprint.ca</t>
  </si>
  <si>
    <t>tokokoo.com</t>
  </si>
  <si>
    <t>pirsch.de</t>
  </si>
  <si>
    <t>vachart.ru</t>
  </si>
  <si>
    <t>pixiv.cat</t>
  </si>
  <si>
    <t>moneropool.com</t>
  </si>
  <si>
    <t>fxpro.group</t>
  </si>
  <si>
    <t>petrix.com</t>
  </si>
  <si>
    <t>hydraulic-balance.com</t>
  </si>
  <si>
    <t>woollymammoth.net</t>
  </si>
  <si>
    <t>text.design</t>
  </si>
  <si>
    <t>imoneyslots.com</t>
  </si>
  <si>
    <t>sirrus.com.br</t>
  </si>
  <si>
    <t>fxflare.kr</t>
  </si>
  <si>
    <t>leslez.com</t>
  </si>
  <si>
    <t>irreverendos.com</t>
  </si>
  <si>
    <t>staging-site.io</t>
  </si>
  <si>
    <t>cmadvantage.co.uk</t>
  </si>
  <si>
    <t>odforce.net</t>
  </si>
  <si>
    <t>janison.com</t>
  </si>
  <si>
    <t>aircraftinteriorsexpo.com</t>
  </si>
  <si>
    <t>nbest.kyiv.ua</t>
  </si>
  <si>
    <t>pjistores.net</t>
  </si>
  <si>
    <t>captaingambling.com</t>
  </si>
  <si>
    <t>wfqa.com</t>
  </si>
  <si>
    <t>oldsluts.xyz</t>
  </si>
  <si>
    <t>atomexp.ru</t>
  </si>
  <si>
    <t>cw.no</t>
  </si>
  <si>
    <t>getliving.com</t>
  </si>
  <si>
    <t>vechor.ru</t>
  </si>
  <si>
    <t>brandingtoolbox.com</t>
  </si>
  <si>
    <t>055firenze.it</t>
  </si>
  <si>
    <t>special-k.info</t>
  </si>
  <si>
    <t>mdservicesrl.com</t>
  </si>
  <si>
    <t>hattila.com</t>
  </si>
  <si>
    <t>playfortuna-russia.pro</t>
  </si>
  <si>
    <t>contentres.com</t>
  </si>
  <si>
    <t>class-fizika.ru</t>
  </si>
  <si>
    <t>teama2p.com</t>
  </si>
  <si>
    <t>kkmsale.ru</t>
  </si>
  <si>
    <t>10ten.study</t>
  </si>
  <si>
    <t>epso.pl</t>
  </si>
  <si>
    <t>f3tour.club</t>
  </si>
  <si>
    <t>localtrade.cc</t>
  </si>
  <si>
    <t>ua-gambling.com</t>
  </si>
  <si>
    <t>eldoradoflows.xyz</t>
  </si>
  <si>
    <t>lazarski-szalunki.pl</t>
  </si>
  <si>
    <t>modelfactory.in</t>
  </si>
  <si>
    <t>siprogperu.com</t>
  </si>
  <si>
    <t>vxu.se</t>
  </si>
  <si>
    <t>welly.tw</t>
  </si>
  <si>
    <t>alternativenews.com</t>
  </si>
  <si>
    <t>familynet.or.kr</t>
  </si>
  <si>
    <t>casinoklubvulcan.com</t>
  </si>
  <si>
    <t>convertbrand.ga</t>
  </si>
  <si>
    <t>greensingles.com</t>
  </si>
  <si>
    <t>kinodaily.ru</t>
  </si>
  <si>
    <t>strato.es</t>
  </si>
  <si>
    <t>hacertest.com</t>
  </si>
  <si>
    <t>onewinbk.ru</t>
  </si>
  <si>
    <t>numpyninja.com</t>
  </si>
  <si>
    <t>coatord.com</t>
  </si>
  <si>
    <t>agua.org.mx</t>
  </si>
  <si>
    <t>msnewsug.com</t>
  </si>
  <si>
    <t>bruneau.media</t>
  </si>
  <si>
    <t>chetariffa.it</t>
  </si>
  <si>
    <t>sxhaichao.com</t>
  </si>
  <si>
    <t>teamgillmanmazda.com</t>
  </si>
  <si>
    <t>ozlemdemirbas.com</t>
  </si>
  <si>
    <t>kazanat.com</t>
  </si>
  <si>
    <t>potybavehj.com</t>
  </si>
  <si>
    <t>flypy.com</t>
  </si>
  <si>
    <t>hospitalitybizindia.com</t>
  </si>
  <si>
    <t>rafabarreto.net</t>
  </si>
  <si>
    <t>omnicable.com</t>
  </si>
  <si>
    <t>vremnast.space</t>
  </si>
  <si>
    <t>e-cover.com.my</t>
  </si>
  <si>
    <t>isaimini.ca</t>
  </si>
  <si>
    <t>1xbet-isc.xyz</t>
  </si>
  <si>
    <t>metaparking.com</t>
  </si>
  <si>
    <t>smi24.pro</t>
  </si>
  <si>
    <t>vcnainternet.com.br</t>
  </si>
  <si>
    <t>sungame.biz</t>
  </si>
  <si>
    <t>ville-saint-denis.fr</t>
  </si>
  <si>
    <t>mebel-mos.com</t>
  </si>
  <si>
    <t>tapuniverse.com</t>
  </si>
  <si>
    <t>faraon-casino.club</t>
  </si>
  <si>
    <t>sportsingapore.gov.sg</t>
  </si>
  <si>
    <t>median.az</t>
  </si>
  <si>
    <t>stwqhfi.cn</t>
  </si>
  <si>
    <t>inkedbrands.com</t>
  </si>
  <si>
    <t>paymentevolution.com</t>
  </si>
  <si>
    <t>iwacom.pl</t>
  </si>
  <si>
    <t>xingutelecom.com.br</t>
  </si>
  <si>
    <t>njctl.org</t>
  </si>
  <si>
    <t>eshomer.com</t>
  </si>
  <si>
    <t>esentra.net</t>
  </si>
  <si>
    <t>veterano.com.ua</t>
  </si>
  <si>
    <t>trelleborgsallehanda.se</t>
  </si>
  <si>
    <t>myseason.club</t>
  </si>
  <si>
    <t>etatron.ru</t>
  </si>
  <si>
    <t>bushflash.com</t>
  </si>
  <si>
    <t>sanfranciscofcu.com</t>
  </si>
  <si>
    <t>seqwater.com.au</t>
  </si>
  <si>
    <t>adult.xyz</t>
  </si>
  <si>
    <t>experientsecuremit.com</t>
  </si>
  <si>
    <t>onlinesmi.site</t>
  </si>
  <si>
    <t>emaramures.ro</t>
  </si>
  <si>
    <t>d-u-v.org</t>
  </si>
  <si>
    <t>gorilland.ru</t>
  </si>
  <si>
    <t>newportonthelevee.com</t>
  </si>
  <si>
    <t>yunyoumao.com</t>
  </si>
  <si>
    <t>batch.moe</t>
  </si>
  <si>
    <t>c-zone.net</t>
  </si>
  <si>
    <t>sloanasia.com</t>
  </si>
  <si>
    <t>theme.today</t>
  </si>
  <si>
    <t>fas.org.sg</t>
  </si>
  <si>
    <t>paracord.eu</t>
  </si>
  <si>
    <t>ezcorp.com</t>
  </si>
  <si>
    <t>muvsi.in</t>
  </si>
  <si>
    <t>riftynet.com</t>
  </si>
  <si>
    <t>mstdn.mx</t>
  </si>
  <si>
    <t>ocp.news</t>
  </si>
  <si>
    <t>kikoi.com</t>
  </si>
  <si>
    <t>thinkopedia.online</t>
  </si>
  <si>
    <t>ationmarriv.club</t>
  </si>
  <si>
    <t>oldfold.com</t>
  </si>
  <si>
    <t>memorial1298.org</t>
  </si>
  <si>
    <t>kcrcp.com</t>
  </si>
  <si>
    <t>bigxie.xyz</t>
  </si>
  <si>
    <t>ax-59969.xyz</t>
  </si>
  <si>
    <t>superslot.vip</t>
  </si>
  <si>
    <t>domyigaraze.pl</t>
  </si>
  <si>
    <t>piracyproxy.com</t>
  </si>
  <si>
    <t>htaccessbook.com</t>
  </si>
  <si>
    <t>vgrouplimited.com</t>
  </si>
  <si>
    <t>quailhq.com</t>
  </si>
  <si>
    <t>cvschools.org</t>
  </si>
  <si>
    <t>voaportugues.com</t>
  </si>
  <si>
    <t>skyvids.cyou</t>
  </si>
  <si>
    <t>telegramguru.com</t>
  </si>
  <si>
    <t>hysgroup.co.uk</t>
  </si>
  <si>
    <t>flutterflow.app</t>
  </si>
  <si>
    <t>joycasino-joycasino12.win</t>
  </si>
  <si>
    <t>ok-96043.xyz</t>
  </si>
  <si>
    <t>portalbank.dk</t>
  </si>
  <si>
    <t>deepoove.com</t>
  </si>
  <si>
    <t>bblearningsystem.biz</t>
  </si>
  <si>
    <t>kicassl.com</t>
  </si>
  <si>
    <t>smallstarter.com</t>
  </si>
  <si>
    <t>dirtmountainbike.com</t>
  </si>
  <si>
    <t>ilesformula.com</t>
  </si>
  <si>
    <t>grafisk-handel.se</t>
  </si>
  <si>
    <t>yonicam.com</t>
  </si>
  <si>
    <t>stepsize.com</t>
  </si>
  <si>
    <t>rtplive.wiki</t>
  </si>
  <si>
    <t>autodna.pl</t>
  </si>
  <si>
    <t>pinpoitch.net</t>
  </si>
  <si>
    <t>quickyweb.biz</t>
  </si>
  <si>
    <t>forschungsgruppe.de</t>
  </si>
  <si>
    <t>syn-ch.com</t>
  </si>
  <si>
    <t>consumerboomer.com</t>
  </si>
  <si>
    <t>1-xbet0860301.top</t>
  </si>
  <si>
    <t>nic.lifeinsurance</t>
  </si>
  <si>
    <t>gdmoa.org</t>
  </si>
  <si>
    <t>votodsa.ru</t>
  </si>
  <si>
    <t>sildalistsildenafil.quest</t>
  </si>
  <si>
    <t>sm3ha.com</t>
  </si>
  <si>
    <t>pmuz.info</t>
  </si>
  <si>
    <t>supercartube.com</t>
  </si>
  <si>
    <t>naurus-sundip.com</t>
  </si>
  <si>
    <t>c-cex.com</t>
  </si>
  <si>
    <t>azino777-zerkalo-mobile55.win</t>
  </si>
  <si>
    <t>syscodescomms.com</t>
  </si>
  <si>
    <t>critical-tmaws.io</t>
  </si>
  <si>
    <t>jonerproducoes.com.br</t>
  </si>
  <si>
    <t>xibosuu.space</t>
  </si>
  <si>
    <t>vasha-neruhomist.com.ua</t>
  </si>
  <si>
    <t>minutoseguros.com.br</t>
  </si>
  <si>
    <t>vturesource.com</t>
  </si>
  <si>
    <t>cloudpublic.com.br</t>
  </si>
  <si>
    <t>tolstushki.net</t>
  </si>
  <si>
    <t>techmatra.com</t>
  </si>
  <si>
    <t>classical-composers.org</t>
  </si>
  <si>
    <t>swtadv.com</t>
  </si>
  <si>
    <t>hr360.com</t>
  </si>
  <si>
    <t>ddweb.org</t>
  </si>
  <si>
    <t>familydollar.org</t>
  </si>
  <si>
    <t>movieruls.live</t>
  </si>
  <si>
    <t>fsgn.net</t>
  </si>
  <si>
    <t>jingdianxiong.com</t>
  </si>
  <si>
    <t>seobacklinks207.ga</t>
  </si>
  <si>
    <t>thecatholictravelguide.com</t>
  </si>
  <si>
    <t>dgrformosa.gov.ar</t>
  </si>
  <si>
    <t>mbbflead.xyz</t>
  </si>
  <si>
    <t>seobacklinks190.ml</t>
  </si>
  <si>
    <t>toplines66.ml</t>
  </si>
  <si>
    <t>reallygreatrate.com</t>
  </si>
  <si>
    <t>telugulives.com</t>
  </si>
  <si>
    <t>nuvisionfederal.org</t>
  </si>
  <si>
    <t>foodsafety.ca</t>
  </si>
  <si>
    <t>segu-info.com.ar</t>
  </si>
  <si>
    <t>dova.co.jp</t>
  </si>
  <si>
    <t>parkinsonnet.nl</t>
  </si>
  <si>
    <t>incentre.zp.ua</t>
  </si>
  <si>
    <t>accesshealthla.org</t>
  </si>
  <si>
    <t>buychita3.com</t>
  </si>
  <si>
    <t>landeskirche-hannovers.de</t>
  </si>
  <si>
    <t>e-instar.com</t>
  </si>
  <si>
    <t>vplo.ru</t>
  </si>
  <si>
    <t>bitcoinsmining.eu</t>
  </si>
  <si>
    <t>bud108.com</t>
  </si>
  <si>
    <t>xxx-klubnik.com</t>
  </si>
  <si>
    <t>veroalisonmarshall.com</t>
  </si>
  <si>
    <t>ocn247.com</t>
  </si>
  <si>
    <t>tridenttrust.com</t>
  </si>
  <si>
    <t>euumwmw.net</t>
  </si>
  <si>
    <t>whitecanyon.com</t>
  </si>
  <si>
    <t>xoilac24.tv</t>
  </si>
  <si>
    <t>scottlab.com</t>
  </si>
  <si>
    <t>clientaes.com</t>
  </si>
  <si>
    <t>the.ismaili</t>
  </si>
  <si>
    <t>deirdremccloskey.com</t>
  </si>
  <si>
    <t>freebabespics.com</t>
  </si>
  <si>
    <t>hptmail.com</t>
  </si>
  <si>
    <t>seoperfect52.ml</t>
  </si>
  <si>
    <t>azerbaijan.travel</t>
  </si>
  <si>
    <t>highbgfur.info</t>
  </si>
  <si>
    <t>cku.ac.jp</t>
  </si>
  <si>
    <t>mystarbucksvisit-ph.com</t>
  </si>
  <si>
    <t>cricstreams.tv</t>
  </si>
  <si>
    <t>dk-camp.dk</t>
  </si>
  <si>
    <t>cat-world.com.au</t>
  </si>
  <si>
    <t>word-online.ru</t>
  </si>
  <si>
    <t>4it.com.au</t>
  </si>
  <si>
    <t>casino-top10.info</t>
  </si>
  <si>
    <t>alexhw.ru</t>
  </si>
  <si>
    <t>sulatan888.com</t>
  </si>
  <si>
    <t>admoca.xyz</t>
  </si>
  <si>
    <t>terra.edu</t>
  </si>
  <si>
    <t>sammyboyforum.com</t>
  </si>
  <si>
    <t>rcti.plus</t>
  </si>
  <si>
    <t>cantella.com</t>
  </si>
  <si>
    <t>casinou.online</t>
  </si>
  <si>
    <t>supplychainschool.co.uk</t>
  </si>
  <si>
    <t>astroturf.com</t>
  </si>
  <si>
    <t>snf.jp</t>
  </si>
  <si>
    <t>aktimista.ru</t>
  </si>
  <si>
    <t>rastersoft.com</t>
  </si>
  <si>
    <t>lite-1x389463.top</t>
  </si>
  <si>
    <t>mlsmalta.com</t>
  </si>
  <si>
    <t>melbet-29056.top</t>
  </si>
  <si>
    <t>resonant.com</t>
  </si>
  <si>
    <t>anscamobile.com</t>
  </si>
  <si>
    <t>providersoftllc.com</t>
  </si>
  <si>
    <t>reservaespacioscentrosobrasociallacaixa.com</t>
  </si>
  <si>
    <t>fishbowlprizes.com</t>
  </si>
  <si>
    <t>stargaze-apis.com</t>
  </si>
  <si>
    <t>vulkan-stars.website</t>
  </si>
  <si>
    <t>1xredirqdjng.top</t>
  </si>
  <si>
    <t>bleckmann.de</t>
  </si>
  <si>
    <t>segensart.de</t>
  </si>
  <si>
    <t>brandnewamateurs.com</t>
  </si>
  <si>
    <t>cnnmediaservices.com</t>
  </si>
  <si>
    <t>walkermn.com</t>
  </si>
  <si>
    <t>democracyatwork.info</t>
  </si>
  <si>
    <t>goodnessme.ca</t>
  </si>
  <si>
    <t>adrianswinscoe.com</t>
  </si>
  <si>
    <t>morgengold.de</t>
  </si>
  <si>
    <t>tutoradvisor.ca</t>
  </si>
  <si>
    <t>boardgames.ca</t>
  </si>
  <si>
    <t>mqmentalhealth.org</t>
  </si>
  <si>
    <t>vgt.at</t>
  </si>
  <si>
    <t>nexfon.ir</t>
  </si>
  <si>
    <t>viazul.com</t>
  </si>
  <si>
    <t>elcalaix.es</t>
  </si>
  <si>
    <t>alliancesdisplay.cf</t>
  </si>
  <si>
    <t>techiteration.com</t>
  </si>
  <si>
    <t>degroenemeisjes.nl</t>
  </si>
  <si>
    <t>viessmann.family</t>
  </si>
  <si>
    <t>elindependiente.com.ar</t>
  </si>
  <si>
    <t>amana-md.gov.sa</t>
  </si>
  <si>
    <t>westwingnow.es</t>
  </si>
  <si>
    <t>mbbfstay.xyz</t>
  </si>
  <si>
    <t>otzyvy-casino.online</t>
  </si>
  <si>
    <t>mayorsforagi.org</t>
  </si>
  <si>
    <t>sapcloud.io</t>
  </si>
  <si>
    <t>fossdroid.com</t>
  </si>
  <si>
    <t>proudmusiclibrary.com</t>
  </si>
  <si>
    <t>grandmammamovies.com</t>
  </si>
  <si>
    <t>static.kz</t>
  </si>
  <si>
    <t>ya-poyu.ru</t>
  </si>
  <si>
    <t>lifestylecurator.co</t>
  </si>
  <si>
    <t>sanyodo.co.jp</t>
  </si>
  <si>
    <t>iandugroup.com</t>
  </si>
  <si>
    <t>ecthehub.com</t>
  </si>
  <si>
    <t>cphostedns.com</t>
  </si>
  <si>
    <t>leblob.fr</t>
  </si>
  <si>
    <t>lczljs.com</t>
  </si>
  <si>
    <t>awainetwork.net</t>
  </si>
  <si>
    <t>ibongda.net</t>
  </si>
  <si>
    <t>kmall24.com</t>
  </si>
  <si>
    <t>mommark-landsby.dk</t>
  </si>
  <si>
    <t>petabyte.dev</t>
  </si>
  <si>
    <t>uneedcargo.com</t>
  </si>
  <si>
    <t>opendoors.nl</t>
  </si>
  <si>
    <t>tbjydda.com</t>
  </si>
  <si>
    <t>lite-1x378220.top</t>
  </si>
  <si>
    <t>uavfactory.com</t>
  </si>
  <si>
    <t>stl-online.net</t>
  </si>
  <si>
    <t>ix.net.nz</t>
  </si>
  <si>
    <t>jamesfauntleroyii.com</t>
  </si>
  <si>
    <t>nevadaballet.org</t>
  </si>
  <si>
    <t>orlistmyat.online</t>
  </si>
  <si>
    <t>vologdaoblsud.ru</t>
  </si>
  <si>
    <t>acus.gov</t>
  </si>
  <si>
    <t>famous-celebrities.com</t>
  </si>
  <si>
    <t>aleda.ru</t>
  </si>
  <si>
    <t>thankyoumom.kr</t>
  </si>
  <si>
    <t>nongjx.com</t>
  </si>
  <si>
    <t>yakaz.com</t>
  </si>
  <si>
    <t>baofengradio.com</t>
  </si>
  <si>
    <t>newnormtech.com</t>
  </si>
  <si>
    <t>joy-casino-official.cloud</t>
  </si>
  <si>
    <t>co.kg</t>
  </si>
  <si>
    <t>imm2h.my</t>
  </si>
  <si>
    <t>tencentidentity.cn</t>
  </si>
  <si>
    <t>viamichelin.pt</t>
  </si>
  <si>
    <t>formzu.com</t>
  </si>
  <si>
    <t>bergaman.com</t>
  </si>
  <si>
    <t>riat37.ru</t>
  </si>
  <si>
    <t>ultraworks.info</t>
  </si>
  <si>
    <t>iii.co.il</t>
  </si>
  <si>
    <t>intersop.net</t>
  </si>
  <si>
    <t>bvi.de</t>
  </si>
  <si>
    <t>zjkxiaole.com</t>
  </si>
  <si>
    <t>ucc.edu.jm</t>
  </si>
  <si>
    <t>richmondshire.gov.uk</t>
  </si>
  <si>
    <t>elf.ne.jp</t>
  </si>
  <si>
    <t>ioedu.ru</t>
  </si>
  <si>
    <t>ptac.gov.lv</t>
  </si>
  <si>
    <t>turbineseuperfil.online</t>
  </si>
  <si>
    <t>millione.tm</t>
  </si>
  <si>
    <t>vavadacasino-vip1.xyz</t>
  </si>
  <si>
    <t>envisionimagingsolution.com</t>
  </si>
  <si>
    <t>fitnessbyava.com</t>
  </si>
  <si>
    <t>sts.ro</t>
  </si>
  <si>
    <t>ohiohills.com</t>
  </si>
  <si>
    <t>yourcoop.coop</t>
  </si>
  <si>
    <t>more-article.com</t>
  </si>
  <si>
    <t>tipstricks247.com</t>
  </si>
  <si>
    <t>sherpas.com</t>
  </si>
  <si>
    <t>phool.co</t>
  </si>
  <si>
    <t>xpatloop.com</t>
  </si>
  <si>
    <t>idrd.gov.co</t>
  </si>
  <si>
    <t>utmem.edu</t>
  </si>
  <si>
    <t>belluna.co.jp</t>
  </si>
  <si>
    <t>hotlinkfiles.com</t>
  </si>
  <si>
    <t>mirzapurmusic.in</t>
  </si>
  <si>
    <t>nce.de</t>
  </si>
  <si>
    <t>lba-openuav.de</t>
  </si>
  <si>
    <t>tacheria.biz</t>
  </si>
  <si>
    <t>lanjie100.com</t>
  </si>
  <si>
    <t>ofv.no</t>
  </si>
  <si>
    <t>poshtiban.com</t>
  </si>
  <si>
    <t>lucfibra.com.br</t>
  </si>
  <si>
    <t>ozon.com.tr</t>
  </si>
  <si>
    <t>incowebhost.de</t>
  </si>
  <si>
    <t>blueline.ca</t>
  </si>
  <si>
    <t>almaguer.com.mx</t>
  </si>
  <si>
    <t>tipsforfamilytrips.com</t>
  </si>
  <si>
    <t>blshungary-azerbaijan.com</t>
  </si>
  <si>
    <t>bets-bc-ltygw.icu</t>
  </si>
  <si>
    <t>crazyforstudy.com</t>
  </si>
  <si>
    <t>personnelconcepts.com</t>
  </si>
  <si>
    <t>askniid.org</t>
  </si>
  <si>
    <t>winningeldoradoz.xyz</t>
  </si>
  <si>
    <t>keshet-teamim.co.il</t>
  </si>
  <si>
    <t>bmw-motorrad.it</t>
  </si>
  <si>
    <t>dns-abarden.net</t>
  </si>
  <si>
    <t>wimmerspace.info</t>
  </si>
  <si>
    <t>mickrozaim.ru</t>
  </si>
  <si>
    <t>landkreis-goslar.de</t>
  </si>
  <si>
    <t>wox.one</t>
  </si>
  <si>
    <t>aegps.com</t>
  </si>
  <si>
    <t>uploadingit.com</t>
  </si>
  <si>
    <t>ka-42637.xyz</t>
  </si>
  <si>
    <t>draytonhall.org</t>
  </si>
  <si>
    <t>thedfirreport.com</t>
  </si>
  <si>
    <t>bge.de</t>
  </si>
  <si>
    <t>baloncesto2k.com</t>
  </si>
  <si>
    <t>lacitizens.com</t>
  </si>
  <si>
    <t>dpptables.com</t>
  </si>
  <si>
    <t>openingstijden.com</t>
  </si>
  <si>
    <t>topheadlines106.ml</t>
  </si>
  <si>
    <t>psdbox.com</t>
  </si>
  <si>
    <t>51daohang.cn</t>
  </si>
  <si>
    <t>sinoins.com</t>
  </si>
  <si>
    <t>zaiks.org.pl</t>
  </si>
  <si>
    <t>hackett-company.com</t>
  </si>
  <si>
    <t>travel-net.com</t>
  </si>
  <si>
    <t>mx2games.com</t>
  </si>
  <si>
    <t>cweb-pix.com</t>
  </si>
  <si>
    <t>technorhetoric.net</t>
  </si>
  <si>
    <t>themmaguru.com</t>
  </si>
  <si>
    <t>azinomobile63.ru</t>
  </si>
  <si>
    <t>yevcjqgi.com</t>
  </si>
  <si>
    <t>thedigeratilife.com</t>
  </si>
  <si>
    <t>glovesmadeinmalaysia.com</t>
  </si>
  <si>
    <t>showroom.pl</t>
  </si>
  <si>
    <t>remkas-servis.ru</t>
  </si>
  <si>
    <t>gaming-levz.xyz</t>
  </si>
  <si>
    <t>maintenancecare.com</t>
  </si>
  <si>
    <t>pc2163.com</t>
  </si>
  <si>
    <t>realestatenewshub.com</t>
  </si>
  <si>
    <t>auditoriodetenerife.com</t>
  </si>
  <si>
    <t>a2zdesigns.net.au</t>
  </si>
  <si>
    <t>mediamikes.com</t>
  </si>
  <si>
    <t>codehabitude.com</t>
  </si>
  <si>
    <t>kitele.com</t>
  </si>
  <si>
    <t>seyho.ru</t>
  </si>
  <si>
    <t>advice.uz</t>
  </si>
  <si>
    <t>doozyfarms.com</t>
  </si>
  <si>
    <t>kinoarena.tv</t>
  </si>
  <si>
    <t>sassymamahk.com</t>
  </si>
  <si>
    <t>meddybemps.com</t>
  </si>
  <si>
    <t>ibet.com</t>
  </si>
  <si>
    <t>agi-congress.com</t>
  </si>
  <si>
    <t>voicemktg.com</t>
  </si>
  <si>
    <t>potencii.com</t>
  </si>
  <si>
    <t>financialfinesse.com</t>
  </si>
  <si>
    <t>vembz.one</t>
  </si>
  <si>
    <t>starband.net</t>
  </si>
  <si>
    <t>esarch.info</t>
  </si>
  <si>
    <t>ikoreantv.cc</t>
  </si>
  <si>
    <t>oldgameshelf.com</t>
  </si>
  <si>
    <t>budgetparticipatifnivernais.fr</t>
  </si>
  <si>
    <t>dozenspins.com</t>
  </si>
  <si>
    <t>doc.one</t>
  </si>
  <si>
    <t>cabugao.gov.ph</t>
  </si>
  <si>
    <t>eldoradosplay.xyz</t>
  </si>
  <si>
    <t>fullsiteediting.com</t>
  </si>
  <si>
    <t>terobox.com</t>
  </si>
  <si>
    <t>shoowbiz.ru</t>
  </si>
  <si>
    <t>publioos.com</t>
  </si>
  <si>
    <t>joycasino-casino-official154.win</t>
  </si>
  <si>
    <t>chchearing.org</t>
  </si>
  <si>
    <t>1-xredir49755.top</t>
  </si>
  <si>
    <t>shopdd.net</t>
  </si>
  <si>
    <t>azinomobile18.ru</t>
  </si>
  <si>
    <t>inpoland.pl</t>
  </si>
  <si>
    <t>canaan-creative.com</t>
  </si>
  <si>
    <t>ars-net.com</t>
  </si>
  <si>
    <t>mbbfnow.xyz</t>
  </si>
  <si>
    <t>6gs.buzz</t>
  </si>
  <si>
    <t>catering-appliance.com</t>
  </si>
  <si>
    <t>lollapaloozacl.com</t>
  </si>
  <si>
    <t>pika-energy.com</t>
  </si>
  <si>
    <t>power-levs.xyz</t>
  </si>
  <si>
    <t>envita.com</t>
  </si>
  <si>
    <t>gotechnologix.com</t>
  </si>
  <si>
    <t>grandvision.io</t>
  </si>
  <si>
    <t>hotimg.com</t>
  </si>
  <si>
    <t>nazioneindiana.com</t>
  </si>
  <si>
    <t>joinsafedeal.com</t>
  </si>
  <si>
    <t>merriweathermusic.com</t>
  </si>
  <si>
    <t>budesonide.cyou</t>
  </si>
  <si>
    <t>neotalogic.com</t>
  </si>
  <si>
    <t>ncb.edu.cn</t>
  </si>
  <si>
    <t>sellersfunding.com</t>
  </si>
  <si>
    <t>winfortuna.com</t>
  </si>
  <si>
    <t>itradercoin.com</t>
  </si>
  <si>
    <t>learnme.academy</t>
  </si>
  <si>
    <t>kickass.so</t>
  </si>
  <si>
    <t>teropini.com</t>
  </si>
  <si>
    <t>bluespaceinteriors.com</t>
  </si>
  <si>
    <t>he110.fun</t>
  </si>
  <si>
    <t>abnsinaa.com</t>
  </si>
  <si>
    <t>onefirm.law</t>
  </si>
  <si>
    <t>brumasrl.com</t>
  </si>
  <si>
    <t>advancedfraudsolutions.com</t>
  </si>
  <si>
    <t>signatureservice.se</t>
  </si>
  <si>
    <t>scheurich24.de</t>
  </si>
  <si>
    <t>cocosbride.com</t>
  </si>
  <si>
    <t>cheapstromtol.com</t>
  </si>
  <si>
    <t>unifriend.co.kr</t>
  </si>
  <si>
    <t>vardenafil.today</t>
  </si>
  <si>
    <t>bfr.com</t>
  </si>
  <si>
    <t>inverselink.com</t>
  </si>
  <si>
    <t>plugfsa.com.br</t>
  </si>
  <si>
    <t>nic.aco</t>
  </si>
  <si>
    <t>gdrice.cn</t>
  </si>
  <si>
    <t>levaquinmedical.pw</t>
  </si>
  <si>
    <t>iphoneforums.net</t>
  </si>
  <si>
    <t>digifotopro.nl</t>
  </si>
  <si>
    <t>helix-24.biz</t>
  </si>
  <si>
    <t>crsly.club</t>
  </si>
  <si>
    <t>uhairy.com</t>
  </si>
  <si>
    <t>capitalhealth.com</t>
  </si>
  <si>
    <t>uam-csic.es</t>
  </si>
  <si>
    <t>tesla.co.in</t>
  </si>
  <si>
    <t>justcloud.com</t>
  </si>
  <si>
    <t>prenetics.com</t>
  </si>
  <si>
    <t>doraihome.com</t>
  </si>
  <si>
    <t>weirdgirls.com</t>
  </si>
  <si>
    <t>horancares.com</t>
  </si>
  <si>
    <t>blackbirdpresents.com</t>
  </si>
  <si>
    <t>colonialcsb.org</t>
  </si>
  <si>
    <t>homehow.co.uk</t>
  </si>
  <si>
    <t>roymall.jp</t>
  </si>
  <si>
    <t>hallesche.de</t>
  </si>
  <si>
    <t>toplines65.ml</t>
  </si>
  <si>
    <t>birdzilla.com</t>
  </si>
  <si>
    <t>unclemarketing.com</t>
  </si>
  <si>
    <t>delivery-auto.com</t>
  </si>
  <si>
    <t>sglonelyguy-18.com</t>
  </si>
  <si>
    <t>keystonetech.com</t>
  </si>
  <si>
    <t>azino777-oficialnyj-sajt19.win</t>
  </si>
  <si>
    <t>mudflapgirl.com</t>
  </si>
  <si>
    <t>myschoolplug.com.ng</t>
  </si>
  <si>
    <t>cdn-buttinette.com</t>
  </si>
  <si>
    <t>flounderspecial.com</t>
  </si>
  <si>
    <t>xubztsmv.top</t>
  </si>
  <si>
    <t>balr.com</t>
  </si>
  <si>
    <t>daiyak.co.jp</t>
  </si>
  <si>
    <t>sar-host.ru</t>
  </si>
  <si>
    <t>onion-market.fun</t>
  </si>
  <si>
    <t>magentohotel.dk</t>
  </si>
  <si>
    <t>crocs.co.jp</t>
  </si>
  <si>
    <t>imugeda.com</t>
  </si>
  <si>
    <t>teddytalks.lk</t>
  </si>
  <si>
    <t>ns-hostoky.net</t>
  </si>
  <si>
    <t>do-60925.xyz</t>
  </si>
  <si>
    <t>smoochscure.com</t>
  </si>
  <si>
    <t>vivaswanjyotisham.com</t>
  </si>
  <si>
    <t>gugong.net</t>
  </si>
  <si>
    <t>dogakoleji.k12.tr</t>
  </si>
  <si>
    <t>wsu.ac.kr</t>
  </si>
  <si>
    <t>solutelabs.com</t>
  </si>
  <si>
    <t>pachinko-curation.com</t>
  </si>
  <si>
    <t>judproducts.com</t>
  </si>
  <si>
    <t>qagg.news</t>
  </si>
  <si>
    <t>autonetmagz.com</t>
  </si>
  <si>
    <t>redfox.com.tr</t>
  </si>
  <si>
    <t>sunspec.org</t>
  </si>
  <si>
    <t>volna17.casino</t>
  </si>
  <si>
    <t>yorkshiremuseum.org.uk</t>
  </si>
  <si>
    <t>laplaceconsultoria.com.br</t>
  </si>
  <si>
    <t>knoxcityschools.cf</t>
  </si>
  <si>
    <t>agedmaids.com</t>
  </si>
  <si>
    <t>fastbroadband.com</t>
  </si>
  <si>
    <t>dnshound.biz</t>
  </si>
  <si>
    <t>gittip.com</t>
  </si>
  <si>
    <t>idl4.com</t>
  </si>
  <si>
    <t>watch-paradise-1.su</t>
  </si>
  <si>
    <t>montanacolors.com</t>
  </si>
  <si>
    <t>velocity.com</t>
  </si>
  <si>
    <t>statbunker.com</t>
  </si>
  <si>
    <t>ipexna.com</t>
  </si>
  <si>
    <t>bkbhosting.com</t>
  </si>
  <si>
    <t>mukti-police.net</t>
  </si>
  <si>
    <t>apipat.com</t>
  </si>
  <si>
    <t>qhavtc.edu.cn</t>
  </si>
  <si>
    <t>cnnvd.org.cn</t>
  </si>
  <si>
    <t>useorigin.com</t>
  </si>
  <si>
    <t>lanolta.com</t>
  </si>
  <si>
    <t>canlihaber.com</t>
  </si>
  <si>
    <t>hackstore.st</t>
  </si>
  <si>
    <t>telspirion.com</t>
  </si>
  <si>
    <t>minethost.com</t>
  </si>
  <si>
    <t>paranoidandroid.co</t>
  </si>
  <si>
    <t>senearthco.com</t>
  </si>
  <si>
    <t>wspan.net</t>
  </si>
  <si>
    <t>nhostnic.com</t>
  </si>
  <si>
    <t>prabhatmedia.com</t>
  </si>
  <si>
    <t>vancouverisland.travel</t>
  </si>
  <si>
    <t>greenhomesguide.cf</t>
  </si>
  <si>
    <t>locanto.com.pe</t>
  </si>
  <si>
    <t>whitewill.ru</t>
  </si>
  <si>
    <t>firequest.com</t>
  </si>
  <si>
    <t>jacksonsnurseries.co.uk</t>
  </si>
  <si>
    <t>haryanaalert.com</t>
  </si>
  <si>
    <t>phoenix-logistic.com</t>
  </si>
  <si>
    <t>termoros.com</t>
  </si>
  <si>
    <t>biolbull.org</t>
  </si>
  <si>
    <t>eldos-gamer.xyz</t>
  </si>
  <si>
    <t>vaimaisgarotinho.com.br</t>
  </si>
  <si>
    <t>tychomusic.com</t>
  </si>
  <si>
    <t>labsvc.net</t>
  </si>
  <si>
    <t>fc-utd.co.uk</t>
  </si>
  <si>
    <t>mbbfpan.xyz</t>
  </si>
  <si>
    <t>joycasino-officialsite2.fun</t>
  </si>
  <si>
    <t>wearecreativearts.com</t>
  </si>
  <si>
    <t>shopkey5.com</t>
  </si>
  <si>
    <t>heritagebanknw.xyz</t>
  </si>
  <si>
    <t>mediumra.re</t>
  </si>
  <si>
    <t>sparinc.com</t>
  </si>
  <si>
    <t>blogtraffic.de</t>
  </si>
  <si>
    <t>card-shinsa.com</t>
  </si>
  <si>
    <t>computech1.com</t>
  </si>
  <si>
    <t>slicknetau.net</t>
  </si>
  <si>
    <t>justsomethingimade.com</t>
  </si>
  <si>
    <t>static-dscn.net</t>
  </si>
  <si>
    <t>blackpoint-it.com</t>
  </si>
  <si>
    <t>printingunited.com</t>
  </si>
  <si>
    <t>learnsongs.ru</t>
  </si>
  <si>
    <t>omegaquant.com</t>
  </si>
  <si>
    <t>hostdesign4u.com</t>
  </si>
  <si>
    <t>dentwizard.com</t>
  </si>
  <si>
    <t>jokerlu695.cc</t>
  </si>
  <si>
    <t>ayresassociates.com</t>
  </si>
  <si>
    <t>cooki.st</t>
  </si>
  <si>
    <t>yzimgs.com</t>
  </si>
  <si>
    <t>phpexplorer.com</t>
  </si>
  <si>
    <t>proasianporn.com</t>
  </si>
  <si>
    <t>warcastles.com</t>
  </si>
  <si>
    <t>suwa.org</t>
  </si>
  <si>
    <t>multimedia-access.net</t>
  </si>
  <si>
    <t>redlineautoparts.com</t>
  </si>
  <si>
    <t>grumant.ru</t>
  </si>
  <si>
    <t>tianshu.org.cn</t>
  </si>
  <si>
    <t>jspaluch.com</t>
  </si>
  <si>
    <t>dieta18.ru</t>
  </si>
  <si>
    <t>onlyfansleaks.tv</t>
  </si>
  <si>
    <t>cpmfx.com</t>
  </si>
  <si>
    <t>communitywfm.com</t>
  </si>
  <si>
    <t>do-33476.xyz</t>
  </si>
  <si>
    <t>webtoonporn.xyz</t>
  </si>
  <si>
    <t>edsstmrdrt.com</t>
  </si>
  <si>
    <t>chernilov.ru</t>
  </si>
  <si>
    <t>ziyuanbiji.com</t>
  </si>
  <si>
    <t>502502.xyz</t>
  </si>
  <si>
    <t>onsidesportspodcast.com</t>
  </si>
  <si>
    <t>whatrunswhere.com</t>
  </si>
  <si>
    <t>timberlandpro.ch</t>
  </si>
  <si>
    <t>lite-1x562968.top</t>
  </si>
  <si>
    <t>nucleokardecistalace.org.br</t>
  </si>
  <si>
    <t>ozkula.com.tr</t>
  </si>
  <si>
    <t>red-dot.com</t>
  </si>
  <si>
    <t>playfortuna-oh.xyz</t>
  </si>
  <si>
    <t>godhman.net</t>
  </si>
  <si>
    <t>navdy.com</t>
  </si>
  <si>
    <t>onrally.com</t>
  </si>
  <si>
    <t>meiko.de</t>
  </si>
  <si>
    <t>shahednasser.com</t>
  </si>
  <si>
    <t>maxmotorco.com</t>
  </si>
  <si>
    <t>aipi.uk</t>
  </si>
  <si>
    <t>kupit-diplom-v-voroneje-473.com</t>
  </si>
  <si>
    <t>teamassociated.com</t>
  </si>
  <si>
    <t>sharedit.co.kr</t>
  </si>
  <si>
    <t>armsites.am</t>
  </si>
  <si>
    <t>tbtcreative.com</t>
  </si>
  <si>
    <t>pringlescotland.com</t>
  </si>
  <si>
    <t>michael-kors.com.es</t>
  </si>
  <si>
    <t>whatuptime.com</t>
  </si>
  <si>
    <t>bets-bc-phgpz.icu</t>
  </si>
  <si>
    <t>club2crd.cc</t>
  </si>
  <si>
    <t>homoliber.org</t>
  </si>
  <si>
    <t>arax.team</t>
  </si>
  <si>
    <t>casinosvavada777777.ru</t>
  </si>
  <si>
    <t>littlemuseum.ie</t>
  </si>
  <si>
    <t>starting-up.de</t>
  </si>
  <si>
    <t>pdkrndija.hr</t>
  </si>
  <si>
    <t>irislebanon.com</t>
  </si>
  <si>
    <t>core.ai</t>
  </si>
  <si>
    <t>adult-taste.com</t>
  </si>
  <si>
    <t>arentcartne.club</t>
  </si>
  <si>
    <t>lammasbananas.com</t>
  </si>
  <si>
    <t>freifunk-lippe.de</t>
  </si>
  <si>
    <t>sptplastering.co.uk</t>
  </si>
  <si>
    <t>bx-92913.xyz</t>
  </si>
  <si>
    <t>atrio.com</t>
  </si>
  <si>
    <t>raceprotuning.com</t>
  </si>
  <si>
    <t>knittingindustry.com</t>
  </si>
  <si>
    <t>dygers.fun</t>
  </si>
  <si>
    <t>mr.gov.pl</t>
  </si>
  <si>
    <t>bdonexus.info</t>
  </si>
  <si>
    <t>df-73667.xyz</t>
  </si>
  <si>
    <t>londonred.com</t>
  </si>
  <si>
    <t>casinos-x9.win</t>
  </si>
  <si>
    <t>flytonic.com</t>
  </si>
  <si>
    <t>ariya.io</t>
  </si>
  <si>
    <t>tesh.com</t>
  </si>
  <si>
    <t>tsuruga.lg.jp</t>
  </si>
  <si>
    <t>allnice.ru</t>
  </si>
  <si>
    <t>tug2.com</t>
  </si>
  <si>
    <t>rookout.com</t>
  </si>
  <si>
    <t>westqurna1.com</t>
  </si>
  <si>
    <t>thetimesonline.com</t>
  </si>
  <si>
    <t>sm-energy.com</t>
  </si>
  <si>
    <t>aimprosoft.com</t>
  </si>
  <si>
    <t>socialpeta.com</t>
  </si>
  <si>
    <t>ruh.kg</t>
  </si>
  <si>
    <t>triptile.com</t>
  </si>
  <si>
    <t>best-casino-canada.ca</t>
  </si>
  <si>
    <t>fanmerchstore.com</t>
  </si>
  <si>
    <t>montrieljamari.com</t>
  </si>
  <si>
    <t>tax2win.biz</t>
  </si>
  <si>
    <t>atlantabread.com</t>
  </si>
  <si>
    <t>tflserver.com</t>
  </si>
  <si>
    <t>usahaperempuan.id</t>
  </si>
  <si>
    <t>ripa-center.ru</t>
  </si>
  <si>
    <t>donesafe.com</t>
  </si>
  <si>
    <t>area-serveur.eu</t>
  </si>
  <si>
    <t>laminam.com</t>
  </si>
  <si>
    <t>telefoonabonnement.nl</t>
  </si>
  <si>
    <t>mercymooselake.org</t>
  </si>
  <si>
    <t>atlas-know.com</t>
  </si>
  <si>
    <t>aegkrjwelwgrwgw16.ml</t>
  </si>
  <si>
    <t>deroundtable.com</t>
  </si>
  <si>
    <t>idmlover.com</t>
  </si>
  <si>
    <t>ultrashield.cloud</t>
  </si>
  <si>
    <t>blogweb.com.au</t>
  </si>
  <si>
    <t>52appleid.com</t>
  </si>
  <si>
    <t>petride.ir</t>
  </si>
  <si>
    <t>tm-consulting.ru</t>
  </si>
  <si>
    <t>random-access.us</t>
  </si>
  <si>
    <t>edsenjoy.xyz</t>
  </si>
  <si>
    <t>bizzin.com</t>
  </si>
  <si>
    <t>pibr.org.pl</t>
  </si>
  <si>
    <t>cosb.us</t>
  </si>
  <si>
    <t>w3c.br</t>
  </si>
  <si>
    <t>irankhodro.com</t>
  </si>
  <si>
    <t>uiguru.net</t>
  </si>
  <si>
    <t>lite-1x8343697.top</t>
  </si>
  <si>
    <t>bdhostit.com</t>
  </si>
  <si>
    <t>fbanks.com</t>
  </si>
  <si>
    <t>poolmagazine.com</t>
  </si>
  <si>
    <t>google1x.com</t>
  </si>
  <si>
    <t>lowongankerjas.com</t>
  </si>
  <si>
    <t>mediahome.cf</t>
  </si>
  <si>
    <t>straightlinelogic.com</t>
  </si>
  <si>
    <t>strawberryteam.com</t>
  </si>
  <si>
    <t>for24.ru</t>
  </si>
  <si>
    <t>medsurgeindia.com</t>
  </si>
  <si>
    <t>mar-mc.top</t>
  </si>
  <si>
    <t>prolan.bg</t>
  </si>
  <si>
    <t>compassplus.com</t>
  </si>
  <si>
    <t>teimes.gr</t>
  </si>
  <si>
    <t>5thirtyone.com</t>
  </si>
  <si>
    <t>fulimgc.com</t>
  </si>
  <si>
    <t>seobatch258.gq</t>
  </si>
  <si>
    <t>topgirlslondon.com</t>
  </si>
  <si>
    <t>yobbers.com</t>
  </si>
  <si>
    <t>thelovetease.com</t>
  </si>
  <si>
    <t>maisons-champagne.com</t>
  </si>
  <si>
    <t>seoperfect51.ga</t>
  </si>
  <si>
    <t>indianbhabhiass.com</t>
  </si>
  <si>
    <t>urukawa.com</t>
  </si>
  <si>
    <t>smithperformancellc.com</t>
  </si>
  <si>
    <t>americanconsumer.us</t>
  </si>
  <si>
    <t>optik.ru</t>
  </si>
  <si>
    <t>pfcnews.com</t>
  </si>
  <si>
    <t>phmic.com</t>
  </si>
  <si>
    <t>mvh.ro</t>
  </si>
  <si>
    <t>ofoo.ml</t>
  </si>
  <si>
    <t>vulcanohost.com</t>
  </si>
  <si>
    <t>asustotojos.xyz</t>
  </si>
  <si>
    <t>fitwinkel.nl</t>
  </si>
  <si>
    <t>kepcorp.com</t>
  </si>
  <si>
    <t>uedbox.com</t>
  </si>
  <si>
    <t>rtsport.eu</t>
  </si>
  <si>
    <t>chikuma.co.jp</t>
  </si>
  <si>
    <t>gspretail.com</t>
  </si>
  <si>
    <t>chernomorochka.com</t>
  </si>
  <si>
    <t>inventor.com.hr</t>
  </si>
  <si>
    <t>sqn.cr</t>
  </si>
  <si>
    <t>bookuniversity.de</t>
  </si>
  <si>
    <t>petrokom.com</t>
  </si>
  <si>
    <t>game-db.org</t>
  </si>
  <si>
    <t>pharmasalmanac.com</t>
  </si>
  <si>
    <t>foothillsbank.com</t>
  </si>
  <si>
    <t>sapappcenter.com</t>
  </si>
  <si>
    <t>dnspay.com</t>
  </si>
  <si>
    <t>magyarzene.eu</t>
  </si>
  <si>
    <t>chronictacos.com</t>
  </si>
  <si>
    <t>newnet.cl</t>
  </si>
  <si>
    <t>marfrig.com.br</t>
  </si>
  <si>
    <t>adga.org</t>
  </si>
  <si>
    <t>valleychat.org</t>
  </si>
  <si>
    <t>cepolina.com</t>
  </si>
  <si>
    <t>soccerment.com</t>
  </si>
  <si>
    <t>indurasystems.com</t>
  </si>
  <si>
    <t>sergeybazarov.ru</t>
  </si>
  <si>
    <t>zaaptv.com</t>
  </si>
  <si>
    <t>daedalusone.com</t>
  </si>
  <si>
    <t>satra.com</t>
  </si>
  <si>
    <t>hdrezkavbsgu8.net</t>
  </si>
  <si>
    <t>boliviavpn.com</t>
  </si>
  <si>
    <t>compcom.co.za</t>
  </si>
  <si>
    <t>thefillmore.com</t>
  </si>
  <si>
    <t>atkpremium.com</t>
  </si>
  <si>
    <t>cioreviewindia.com</t>
  </si>
  <si>
    <t>synergytherm.com</t>
  </si>
  <si>
    <t>capricorn.cash</t>
  </si>
  <si>
    <t>same.energy</t>
  </si>
  <si>
    <t>karmel.com</t>
  </si>
  <si>
    <t>motoshkoli.ru</t>
  </si>
  <si>
    <t>autouonline.com</t>
  </si>
  <si>
    <t>rememberingjayporter.com</t>
  </si>
  <si>
    <t>melbet-info-site5.club</t>
  </si>
  <si>
    <t>kitsunemimi.pw</t>
  </si>
  <si>
    <t>fairwayjockey.com</t>
  </si>
  <si>
    <t>legalblink.it</t>
  </si>
  <si>
    <t>vpsmm.com</t>
  </si>
  <si>
    <t>hospedagemfacil.net</t>
  </si>
  <si>
    <t>exploringgreece.tv</t>
  </si>
  <si>
    <t>hallo.eu</t>
  </si>
  <si>
    <t>bagsmart.com</t>
  </si>
  <si>
    <t>gucas.ac.cn</t>
  </si>
  <si>
    <t>lodz.sa.gov.pl</t>
  </si>
  <si>
    <t>itechnology.ru</t>
  </si>
  <si>
    <t>nationinstitute.org</t>
  </si>
  <si>
    <t>pkwadwokaci.pl</t>
  </si>
  <si>
    <t>karmelmall.net</t>
  </si>
  <si>
    <t>wellthy.com</t>
  </si>
  <si>
    <t>geeksultd.com</t>
  </si>
  <si>
    <t>allnewsfast24.com</t>
  </si>
  <si>
    <t>palipost.com</t>
  </si>
  <si>
    <t>donkervoort.com</t>
  </si>
  <si>
    <t>blonpek.com</t>
  </si>
  <si>
    <t>milestn.com</t>
  </si>
  <si>
    <t>humbletree.in</t>
  </si>
  <si>
    <t>96u.com</t>
  </si>
  <si>
    <t>yunchengoa.com</t>
  </si>
  <si>
    <t>cancuncare.com</t>
  </si>
  <si>
    <t>audioblox.digital</t>
  </si>
  <si>
    <t>jedha7720.com.br</t>
  </si>
  <si>
    <t>nsz.gov.rs</t>
  </si>
  <si>
    <t>gendergp.com</t>
  </si>
  <si>
    <t>purpledoormercantile.com</t>
  </si>
  <si>
    <t>gereedschappelijk.nl</t>
  </si>
  <si>
    <t>booklts.club</t>
  </si>
  <si>
    <t>autostradale.it</t>
  </si>
  <si>
    <t>newonce.net</t>
  </si>
  <si>
    <t>xn--testogprver-ngb.dk</t>
  </si>
  <si>
    <t>toplines66.ga</t>
  </si>
  <si>
    <t>tenforward.social</t>
  </si>
  <si>
    <t>x2o.be</t>
  </si>
  <si>
    <t>mobilewins.co.uk</t>
  </si>
  <si>
    <t>erpnextcanada.com</t>
  </si>
  <si>
    <t>vulcan-platinum-online6.info</t>
  </si>
  <si>
    <t>nahnews.com.ua</t>
  </si>
  <si>
    <t>lucasmuseum.org</t>
  </si>
  <si>
    <t>rcsudongji.com</t>
  </si>
  <si>
    <t>pozdravrebenka.ru</t>
  </si>
  <si>
    <t>simple-dealer.com</t>
  </si>
  <si>
    <t>insa.de</t>
  </si>
  <si>
    <t>nadiasalama.com</t>
  </si>
  <si>
    <t>z-dzine.com</t>
  </si>
  <si>
    <t>bookonbluestar.com</t>
  </si>
  <si>
    <t>nudeteengirls.pro</t>
  </si>
  <si>
    <t>sendiio.com</t>
  </si>
  <si>
    <t>thecreativecafe.co.uk</t>
  </si>
  <si>
    <t>haytorrent.net</t>
  </si>
  <si>
    <t>watches.ae</t>
  </si>
  <si>
    <t>intcomedical.com</t>
  </si>
  <si>
    <t>statesmanexaminer.com</t>
  </si>
  <si>
    <t>chenxing.gq</t>
  </si>
  <si>
    <t>extstore.com</t>
  </si>
  <si>
    <t>maadiran.com</t>
  </si>
  <si>
    <t>languagescientific.com</t>
  </si>
  <si>
    <t>ziegler.de</t>
  </si>
  <si>
    <t>norton.com.ar</t>
  </si>
  <si>
    <t>xvlhj.pw</t>
  </si>
  <si>
    <t>45azinomobile.ru</t>
  </si>
  <si>
    <t>lsfnet.org</t>
  </si>
  <si>
    <t>jenzabar.com</t>
  </si>
  <si>
    <t>iniva.org</t>
  </si>
  <si>
    <t>fresnocountycities.com</t>
  </si>
  <si>
    <t>goblusky.com</t>
  </si>
  <si>
    <t>visitcairngorms.com</t>
  </si>
  <si>
    <t>msw.gov.pl</t>
  </si>
  <si>
    <t>thestudiotour.com</t>
  </si>
  <si>
    <t>dpt.gov.tr</t>
  </si>
  <si>
    <t>hochschule-biberach.de</t>
  </si>
  <si>
    <t>packetlogistics.com</t>
  </si>
  <si>
    <t>gupmagazine.com</t>
  </si>
  <si>
    <t>questionpapersonline.com</t>
  </si>
  <si>
    <t>ghsstrings.com</t>
  </si>
  <si>
    <t>president.gov.ge</t>
  </si>
  <si>
    <t>minnesotafamilyphotos.com</t>
  </si>
  <si>
    <t>alan.az</t>
  </si>
  <si>
    <t>foame.org</t>
  </si>
  <si>
    <t>mbbfpush.xyz</t>
  </si>
  <si>
    <t>foto-leistenschneider.de</t>
  </si>
  <si>
    <t>eezee.sg</t>
  </si>
  <si>
    <t>sidneydeupree.com</t>
  </si>
  <si>
    <t>windada.com</t>
  </si>
  <si>
    <t>automobileimport.cf</t>
  </si>
  <si>
    <t>mydaughterswap.com</t>
  </si>
  <si>
    <t>toranoana.shop</t>
  </si>
  <si>
    <t>pinup17.win</t>
  </si>
  <si>
    <t>4com.im</t>
  </si>
  <si>
    <t>floortrendsmag.com</t>
  </si>
  <si>
    <t>icantbelieveitsnotbutter.com</t>
  </si>
  <si>
    <t>nationalcentreforwriting.org.uk</t>
  </si>
  <si>
    <t>sumaservicios.cl</t>
  </si>
  <si>
    <t>cinemaonline.sg</t>
  </si>
  <si>
    <t>house.com</t>
  </si>
  <si>
    <t>rkd-graphics.nl</t>
  </si>
  <si>
    <t>vans--shoes.com</t>
  </si>
  <si>
    <t>urbis.org.uk</t>
  </si>
  <si>
    <t>5music.online</t>
  </si>
  <si>
    <t>93913.com</t>
  </si>
  <si>
    <t>danielgreenfield.org</t>
  </si>
  <si>
    <t>npra.gov.my</t>
  </si>
  <si>
    <t>schoolofnaturalskincare.com</t>
  </si>
  <si>
    <t>casino-x2021.live</t>
  </si>
  <si>
    <t>netwings.net</t>
  </si>
  <si>
    <t>yf.com.tr</t>
  </si>
  <si>
    <t>globalempowermentmission.org</t>
  </si>
  <si>
    <t>recipe.de</t>
  </si>
  <si>
    <t>niuqi360.com</t>
  </si>
  <si>
    <t>ko-video.com</t>
  </si>
  <si>
    <t>ibp.nl</t>
  </si>
  <si>
    <t>jcsupportperu.com</t>
  </si>
  <si>
    <t>guso.fr</t>
  </si>
  <si>
    <t>bulk42.space</t>
  </si>
  <si>
    <t>tucsonaudubon.org</t>
  </si>
  <si>
    <t>simplecastuk.co.uk</t>
  </si>
  <si>
    <t>parpharm.com</t>
  </si>
  <si>
    <t>ics.co.jp</t>
  </si>
  <si>
    <t>nbc.gov.kh</t>
  </si>
  <si>
    <t>groupanizer.com</t>
  </si>
  <si>
    <t>securewebsession.com</t>
  </si>
  <si>
    <t>sailingmagazine.net</t>
  </si>
  <si>
    <t>nkkdc.ru</t>
  </si>
  <si>
    <t>jobsintanzania.org</t>
  </si>
  <si>
    <t>hertsmere.gov.uk</t>
  </si>
  <si>
    <t>provationmedical.com</t>
  </si>
  <si>
    <t>dazim.co.kr</t>
  </si>
  <si>
    <t>meditationoasis.com</t>
  </si>
  <si>
    <t>mbbfscene.xyz</t>
  </si>
  <si>
    <t>lantanatech.com</t>
  </si>
  <si>
    <t>escape.cafe</t>
  </si>
  <si>
    <t>bet-eldorados.xyz</t>
  </si>
  <si>
    <t>franklincountypa.gov</t>
  </si>
  <si>
    <t>vvd.bz</t>
  </si>
  <si>
    <t>valcatohosting.com</t>
  </si>
  <si>
    <t>ftwccu.org</t>
  </si>
  <si>
    <t>kanbanchi.com</t>
  </si>
  <si>
    <t>sampletemplatess.com</t>
  </si>
  <si>
    <t>gawquest.com</t>
  </si>
  <si>
    <t>haus-fuer-poesie.org</t>
  </si>
  <si>
    <t>speed-seo.net</t>
  </si>
  <si>
    <t>recfut.com</t>
  </si>
  <si>
    <t>8day.tv</t>
  </si>
  <si>
    <t>manpower.gov.om</t>
  </si>
  <si>
    <t>malatyastyla.com</t>
  </si>
  <si>
    <t>greatwinecapitals.com</t>
  </si>
  <si>
    <t>dlya-mobilki.ru</t>
  </si>
  <si>
    <t>hormontherapie-wechseljahre.de</t>
  </si>
  <si>
    <t>istudio.com</t>
  </si>
  <si>
    <t>amiga-news.de</t>
  </si>
  <si>
    <t>wam2000.org</t>
  </si>
  <si>
    <t>armis.tech</t>
  </si>
  <si>
    <t>reka.fm</t>
  </si>
  <si>
    <t>karakubuy.com</t>
  </si>
  <si>
    <t>plantxo.in</t>
  </si>
  <si>
    <t>whenwillwecry.com</t>
  </si>
  <si>
    <t>sportnet.online</t>
  </si>
  <si>
    <t>clothing-dzs.com</t>
  </si>
  <si>
    <t>manjugroups.in</t>
  </si>
  <si>
    <t>prokhab.ru</t>
  </si>
  <si>
    <t>segu-geschichte.de</t>
  </si>
  <si>
    <t>api-oa.com</t>
  </si>
  <si>
    <t>thenecastore.com</t>
  </si>
  <si>
    <t>oneworkplace.com</t>
  </si>
  <si>
    <t>jugendhilfeportal.de</t>
  </si>
  <si>
    <t>4exchange.ru</t>
  </si>
  <si>
    <t>oryginalnedekoracje.pl</t>
  </si>
  <si>
    <t>24-bet-online.com</t>
  </si>
  <si>
    <t>dshelpingforever.com</t>
  </si>
  <si>
    <t>xn--72cmtuq1gd9b4df4iscj.com</t>
  </si>
  <si>
    <t>bankchart.com.ua</t>
  </si>
  <si>
    <t>spectre.ai</t>
  </si>
  <si>
    <t>eurway.com</t>
  </si>
  <si>
    <t>rocheindustry.com</t>
  </si>
  <si>
    <t>spielhoellen.com</t>
  </si>
  <si>
    <t>hotpleasure.live</t>
  </si>
  <si>
    <t>kvpl.online</t>
  </si>
  <si>
    <t>b72.com</t>
  </si>
  <si>
    <t>mysystemx.com</t>
  </si>
  <si>
    <t>worldofwearableart.com</t>
  </si>
  <si>
    <t>coverttrack.com</t>
  </si>
  <si>
    <t>refview.com</t>
  </si>
  <si>
    <t>gbhealthwatch.com</t>
  </si>
  <si>
    <t>zmmc.com.cn</t>
  </si>
  <si>
    <t>imobile-ent.com</t>
  </si>
  <si>
    <t>free777.biz</t>
  </si>
  <si>
    <t>office-cn.net</t>
  </si>
  <si>
    <t>hfrsggff.com</t>
  </si>
  <si>
    <t>drstellamd.com</t>
  </si>
  <si>
    <t>zenitas.win</t>
  </si>
  <si>
    <t>eurekareport.com.au</t>
  </si>
  <si>
    <t>gameseldorado.xyz</t>
  </si>
  <si>
    <t>jordanretro.us</t>
  </si>
  <si>
    <t>bcust.tech</t>
  </si>
  <si>
    <t>49ersfanzone.net</t>
  </si>
  <si>
    <t>azinomobile30.ru</t>
  </si>
  <si>
    <t>rclctrac.com</t>
  </si>
  <si>
    <t>popularhistoria.se</t>
  </si>
  <si>
    <t>1004nice.com</t>
  </si>
  <si>
    <t>colbycc.edu</t>
  </si>
  <si>
    <t>ponpokonwes.com</t>
  </si>
  <si>
    <t>quotationsbook.com</t>
  </si>
  <si>
    <t>lotsawahouse.org</t>
  </si>
  <si>
    <t>winkbj08.com</t>
  </si>
  <si>
    <t>bine.info</t>
  </si>
  <si>
    <t>rehashclothes.com</t>
  </si>
  <si>
    <t>valorus-advertising.com</t>
  </si>
  <si>
    <t>feisystems.com</t>
  </si>
  <si>
    <t>wotopi.jp</t>
  </si>
  <si>
    <t>cjsayles.com</t>
  </si>
  <si>
    <t>countryvpn.org</t>
  </si>
  <si>
    <t>greatoutdoorprovision.com</t>
  </si>
  <si>
    <t>ix.br</t>
  </si>
  <si>
    <t>play-fortuna-ru4.xyz</t>
  </si>
  <si>
    <t>ohu-iffezheim.de</t>
  </si>
  <si>
    <t>rencontre-ados.net</t>
  </si>
  <si>
    <t>constitutionalcommission.org</t>
  </si>
  <si>
    <t>narragansettri.gov</t>
  </si>
  <si>
    <t>stocksaholic.com</t>
  </si>
  <si>
    <t>mia.org.my</t>
  </si>
  <si>
    <t>recordscreen.io</t>
  </si>
  <si>
    <t>slot-onlinus.club</t>
  </si>
  <si>
    <t>markmedianet.com</t>
  </si>
  <si>
    <t>nirbhaysuchana.com</t>
  </si>
  <si>
    <t>lvbetpartners.pl</t>
  </si>
  <si>
    <t>regainstudy.com</t>
  </si>
  <si>
    <t>alejandrotop.com</t>
  </si>
  <si>
    <t>joomlaportal.ru</t>
  </si>
  <si>
    <t>fblfinancial.com</t>
  </si>
  <si>
    <t>keblog.it</t>
  </si>
  <si>
    <t>beaumont-tiles.com.au</t>
  </si>
  <si>
    <t>chemdraw.com.cn</t>
  </si>
  <si>
    <t>onex93662.top</t>
  </si>
  <si>
    <t>njitt.edu.cn</t>
  </si>
  <si>
    <t>landerapps.club</t>
  </si>
  <si>
    <t>northbaydemolition.com</t>
  </si>
  <si>
    <t>greatplacetowork.es</t>
  </si>
  <si>
    <t>reverejournal.com</t>
  </si>
  <si>
    <t>ddanl.com</t>
  </si>
  <si>
    <t>spuc.org.uk</t>
  </si>
  <si>
    <t>visitgarda.com</t>
  </si>
  <si>
    <t>sseventos.net.br</t>
  </si>
  <si>
    <t>opensourceoptions.com</t>
  </si>
  <si>
    <t>maxmag.gr</t>
  </si>
  <si>
    <t>bellperformance.com</t>
  </si>
  <si>
    <t>goldincity.com</t>
  </si>
  <si>
    <t>surveylion.com</t>
  </si>
  <si>
    <t>chakuwiki.org</t>
  </si>
  <si>
    <t>music-dance.ru</t>
  </si>
  <si>
    <t>ccjclearline.com</t>
  </si>
  <si>
    <t>gentrifizierung.me</t>
  </si>
  <si>
    <t>baskino-2022.top</t>
  </si>
  <si>
    <t>wellbeingnutrition.com</t>
  </si>
  <si>
    <t>frabox.de</t>
  </si>
  <si>
    <t>wartimememoriesproject.com</t>
  </si>
  <si>
    <t>goodfoodfdn.org</t>
  </si>
  <si>
    <t>hankcs.com</t>
  </si>
  <si>
    <t>noriakistore.com</t>
  </si>
  <si>
    <t>consumannet.com.ar</t>
  </si>
  <si>
    <t>jokerslot191.com</t>
  </si>
  <si>
    <t>napthengay.vn</t>
  </si>
  <si>
    <t>0447.info</t>
  </si>
  <si>
    <t>cityemail.com</t>
  </si>
  <si>
    <t>kingston-mediastream.net</t>
  </si>
  <si>
    <t>lololovecats.com</t>
  </si>
  <si>
    <t>internetsalesresults.com</t>
  </si>
  <si>
    <t>implbits.com</t>
  </si>
  <si>
    <t>zenitbet445.xyz</t>
  </si>
  <si>
    <t>lite-1x4720786.top</t>
  </si>
  <si>
    <t>icomp.de</t>
  </si>
  <si>
    <t>diamondsfurniture.co.uk</t>
  </si>
  <si>
    <t>withoutdoctorsprescription.us</t>
  </si>
  <si>
    <t>free-4paid.com</t>
  </si>
  <si>
    <t>eurocamp.nl</t>
  </si>
  <si>
    <t>equalrightstrust.org</t>
  </si>
  <si>
    <t>lurecologne.com</t>
  </si>
  <si>
    <t>virginmegastore.me</t>
  </si>
  <si>
    <t>skydiveextremecalgary.com</t>
  </si>
  <si>
    <t>gazeta-tejkovo.ru</t>
  </si>
  <si>
    <t>a.cool</t>
  </si>
  <si>
    <t>gt-tc.trade</t>
  </si>
  <si>
    <t>relevanceads.com</t>
  </si>
  <si>
    <t>machida-tc.com</t>
  </si>
  <si>
    <t>lite-1x6274108.top</t>
  </si>
  <si>
    <t>ax-35796.xyz</t>
  </si>
  <si>
    <t>cocktailing.ru</t>
  </si>
  <si>
    <t>6paq.com</t>
  </si>
  <si>
    <t>nowcounsellor.com</t>
  </si>
  <si>
    <t>epsonprinterdrivershub.com</t>
  </si>
  <si>
    <t>azinomobile5.ru</t>
  </si>
  <si>
    <t>dwebhost.net</t>
  </si>
  <si>
    <t>teams.gg</t>
  </si>
  <si>
    <t>wavgrind.com</t>
  </si>
  <si>
    <t>dynamic1001.com</t>
  </si>
  <si>
    <t>bhawsarayurveda.com</t>
  </si>
  <si>
    <t>vivatv.cc</t>
  </si>
  <si>
    <t>remotesf.com</t>
  </si>
  <si>
    <t>casino-pinup-777.com</t>
  </si>
  <si>
    <t>lite-1x5726387.top</t>
  </si>
  <si>
    <t>notarkaseemanova.cz</t>
  </si>
  <si>
    <t>4connexions.com</t>
  </si>
  <si>
    <t>olga.life</t>
  </si>
  <si>
    <t>dddnnnsss.net</t>
  </si>
  <si>
    <t>nuptzj.cn</t>
  </si>
  <si>
    <t>au-2.com</t>
  </si>
  <si>
    <t>xdizi.net</t>
  </si>
  <si>
    <t>avtomaty-vulcana.com</t>
  </si>
  <si>
    <t>scaup.top</t>
  </si>
  <si>
    <t>dramamine.com</t>
  </si>
  <si>
    <t>biblestudyguide.org</t>
  </si>
  <si>
    <t>carvibz.com</t>
  </si>
  <si>
    <t>vullkancasino.net</t>
  </si>
  <si>
    <t>jianxianxian.com</t>
  </si>
  <si>
    <t>universoabierto.org</t>
  </si>
  <si>
    <t>fnp-podologues.fr</t>
  </si>
  <si>
    <t>joyread.com</t>
  </si>
  <si>
    <t>admiu.edu.az</t>
  </si>
  <si>
    <t>trescolori.com</t>
  </si>
  <si>
    <t>firrp.org</t>
  </si>
  <si>
    <t>esperanzaspalding.com</t>
  </si>
  <si>
    <t>byggmax.no</t>
  </si>
  <si>
    <t>london-tv.co.uk</t>
  </si>
  <si>
    <t>netsoftware.gr</t>
  </si>
  <si>
    <t>chinahmong.cn</t>
  </si>
  <si>
    <t>montrealhockeynow.com</t>
  </si>
  <si>
    <t>zenitew.win</t>
  </si>
  <si>
    <t>edsgamble.xyz</t>
  </si>
  <si>
    <t>mastere.tn</t>
  </si>
  <si>
    <t>deliveroo.media</t>
  </si>
  <si>
    <t>tuhocgh.net</t>
  </si>
  <si>
    <t>bbgardens.org</t>
  </si>
  <si>
    <t>urbansherpatravel.com</t>
  </si>
  <si>
    <t>level39.co</t>
  </si>
  <si>
    <t>creativeindustries.ru</t>
  </si>
  <si>
    <t>hackfans.net</t>
  </si>
  <si>
    <t>huntandfishontario.com</t>
  </si>
  <si>
    <t>ingetic.fr</t>
  </si>
  <si>
    <t>hnlnks.com</t>
  </si>
  <si>
    <t>kactus.com</t>
  </si>
  <si>
    <t>qtone.cn</t>
  </si>
  <si>
    <t>sangrokm.com</t>
  </si>
  <si>
    <t>calico.co.jp</t>
  </si>
  <si>
    <t>ipix.com</t>
  </si>
  <si>
    <t>music-pesni.com</t>
  </si>
  <si>
    <t>icmcapital.com</t>
  </si>
  <si>
    <t>ielove.jp</t>
  </si>
  <si>
    <t>ya-bo888.com</t>
  </si>
  <si>
    <t>ogauthority.co.uk</t>
  </si>
  <si>
    <t>nojabrsk.ru</t>
  </si>
  <si>
    <t>0437.gov.cn</t>
  </si>
  <si>
    <t>abas-erp.com</t>
  </si>
  <si>
    <t>vashakuhnya.com</t>
  </si>
  <si>
    <t>secondlifestorage.com</t>
  </si>
  <si>
    <t>geny.io</t>
  </si>
  <si>
    <t>snrec.jp</t>
  </si>
  <si>
    <t>iuqerfsodp9ifjaposdfjhgosurijfaewrwergwff.com</t>
  </si>
  <si>
    <t>kx-47960.xyz</t>
  </si>
  <si>
    <t>shraddhacarrentalindore.com</t>
  </si>
  <si>
    <t>xingqvyuan.com</t>
  </si>
  <si>
    <t>ppmoney.com</t>
  </si>
  <si>
    <t>webpuran.in</t>
  </si>
  <si>
    <t>fok.pl</t>
  </si>
  <si>
    <t>centerforautismawareness.com</t>
  </si>
  <si>
    <t>myvmk.com</t>
  </si>
  <si>
    <t>omegaauctions.co.uk</t>
  </si>
  <si>
    <t>belochki7.com</t>
  </si>
  <si>
    <t>blitzwebdesign.com</t>
  </si>
  <si>
    <t>furgner.com</t>
  </si>
  <si>
    <t>fivefingersshoes.org</t>
  </si>
  <si>
    <t>tisocks.net</t>
  </si>
  <si>
    <t>businessdirectoryplugin.com</t>
  </si>
  <si>
    <t>fluentvalidation.net</t>
  </si>
  <si>
    <t>communitytransit.org</t>
  </si>
  <si>
    <t>crochetkingdom.com</t>
  </si>
  <si>
    <t>629cgw.xyz</t>
  </si>
  <si>
    <t>aisto.com</t>
  </si>
  <si>
    <t>luxairtours.lu</t>
  </si>
  <si>
    <t>coleman.ru</t>
  </si>
  <si>
    <t>forevercar.com</t>
  </si>
  <si>
    <t>eldoz-cazinoz.xyz</t>
  </si>
  <si>
    <t>hydradarkweb.shop</t>
  </si>
  <si>
    <t>pymesco.net</t>
  </si>
  <si>
    <t>pg-slot.cc</t>
  </si>
  <si>
    <t>mebel-3d.ru</t>
  </si>
  <si>
    <t>chessanytime.com</t>
  </si>
  <si>
    <t>sngeo.ru</t>
  </si>
  <si>
    <t>potreb-prava.com</t>
  </si>
  <si>
    <t>coloritbynumbers.com</t>
  </si>
  <si>
    <t>ha97.com</t>
  </si>
  <si>
    <t>expressrevenue.com</t>
  </si>
  <si>
    <t>refpa5072378.top</t>
  </si>
  <si>
    <t>champagne.diet</t>
  </si>
  <si>
    <t>cappingthegame.com</t>
  </si>
  <si>
    <t>simplysportsware.com</t>
  </si>
  <si>
    <t>pnpu.edu.ua</t>
  </si>
  <si>
    <t>wieliczko.eu</t>
  </si>
  <si>
    <t>wendysforum.net</t>
  </si>
  <si>
    <t>gpm-ipma.de</t>
  </si>
  <si>
    <t>ufasociety.support</t>
  </si>
  <si>
    <t>suspensionlifts.com</t>
  </si>
  <si>
    <t>arquia.es</t>
  </si>
  <si>
    <t>myftb.de</t>
  </si>
  <si>
    <t>anpfoto.nl</t>
  </si>
  <si>
    <t>nylonmanila.com</t>
  </si>
  <si>
    <t>slavyanka.com</t>
  </si>
  <si>
    <t>xmlpress.com</t>
  </si>
  <si>
    <t>1xslot74912.xyz</t>
  </si>
  <si>
    <t>julianatoren.nl</t>
  </si>
  <si>
    <t>laiwu.net</t>
  </si>
  <si>
    <t>dapurponcol.com</t>
  </si>
  <si>
    <t>raulsanclemente.com</t>
  </si>
  <si>
    <t>naturesjewelry.com</t>
  </si>
  <si>
    <t>fewminuteswithmal.com</t>
  </si>
  <si>
    <t>eldosrun.xyz</t>
  </si>
  <si>
    <t>sexokiev.love</t>
  </si>
  <si>
    <t>fhistraighteners.co.uk</t>
  </si>
  <si>
    <t>pojan.cn</t>
  </si>
  <si>
    <t>refpasiiplrv.top</t>
  </si>
  <si>
    <t>otrium.de</t>
  </si>
  <si>
    <t>dnschile.cl</t>
  </si>
  <si>
    <t>pmwiki.com</t>
  </si>
  <si>
    <t>airturn.com</t>
  </si>
  <si>
    <t>bedandbreakfastcasamalerba.it</t>
  </si>
  <si>
    <t>sunbutter.com</t>
  </si>
  <si>
    <t>neagent.info</t>
  </si>
  <si>
    <t>arvicasa.com</t>
  </si>
  <si>
    <t>aubefwb.net</t>
  </si>
  <si>
    <t>apkgamers.org</t>
  </si>
  <si>
    <t>nadipos.net</t>
  </si>
  <si>
    <t>vd.dk</t>
  </si>
  <si>
    <t>aapp22.top</t>
  </si>
  <si>
    <t>newurtopia.com</t>
  </si>
  <si>
    <t>besplatnoo-igrat1.com</t>
  </si>
  <si>
    <t>pse-operator.pl</t>
  </si>
  <si>
    <t>acuciva.com</t>
  </si>
  <si>
    <t>downbload.nl</t>
  </si>
  <si>
    <t>flintcom.com</t>
  </si>
  <si>
    <t>elhiwarettounsi.com</t>
  </si>
  <si>
    <t>guessthelocation.net</t>
  </si>
  <si>
    <t>k8digitalservices.com</t>
  </si>
  <si>
    <t>vulcan-neon-casino.online</t>
  </si>
  <si>
    <t>playgamez.info</t>
  </si>
  <si>
    <t>newulife.com</t>
  </si>
  <si>
    <t>powerusersoftwares.com</t>
  </si>
  <si>
    <t>xtra1063.com</t>
  </si>
  <si>
    <t>logicway.de</t>
  </si>
  <si>
    <t>exactscienceslabs.com</t>
  </si>
  <si>
    <t>schlosslinderhof.de</t>
  </si>
  <si>
    <t>prosa.com.mx</t>
  </si>
  <si>
    <t>solutio.dk</t>
  </si>
  <si>
    <t>w3ctech.com</t>
  </si>
  <si>
    <t>dstreet.pl</t>
  </si>
  <si>
    <t>avaibooksports.com</t>
  </si>
  <si>
    <t>atastypixel.com</t>
  </si>
  <si>
    <t>safefleet.net</t>
  </si>
  <si>
    <t>953hlf.com</t>
  </si>
  <si>
    <t>letitgo.com</t>
  </si>
  <si>
    <t>webspeed.co.uk</t>
  </si>
  <si>
    <t>selkiess.com</t>
  </si>
  <si>
    <t>myndm.com</t>
  </si>
  <si>
    <t>tsuhannews.jp</t>
  </si>
  <si>
    <t>dnsconfig.xyz</t>
  </si>
  <si>
    <t>kosmorul.space</t>
  </si>
  <si>
    <t>btr-performance.at</t>
  </si>
  <si>
    <t>globalfundforchildren.org</t>
  </si>
  <si>
    <t>arsishay.com</t>
  </si>
  <si>
    <t>samaonlinemart.com</t>
  </si>
  <si>
    <t>oodegr.com</t>
  </si>
  <si>
    <t>fsbwa.com</t>
  </si>
  <si>
    <t>seobatch2.tk</t>
  </si>
  <si>
    <t>aparici.com</t>
  </si>
  <si>
    <t>rosbach.com</t>
  </si>
  <si>
    <t>muziker.pl</t>
  </si>
  <si>
    <t>androidmag.de</t>
  </si>
  <si>
    <t>jans.com</t>
  </si>
  <si>
    <t>schoolyardsnacks.com</t>
  </si>
  <si>
    <t>stunninghistory.com</t>
  </si>
  <si>
    <t>diplomans-rossians.com</t>
  </si>
  <si>
    <t>pinoyfitness.com</t>
  </si>
  <si>
    <t>wineinsiders.biz</t>
  </si>
  <si>
    <t>rembrandtcasino.com</t>
  </si>
  <si>
    <t>ytmp4.tube</t>
  </si>
  <si>
    <t>px3.fr</t>
  </si>
  <si>
    <t>premiumhosting.net</t>
  </si>
  <si>
    <t>kfz-meurer.de</t>
  </si>
  <si>
    <t>tremfya.com</t>
  </si>
  <si>
    <t>nilc.ru</t>
  </si>
  <si>
    <t>shoptunnelvision.com</t>
  </si>
  <si>
    <t>brandwise.com</t>
  </si>
  <si>
    <t>ivermect1n.com</t>
  </si>
  <si>
    <t>hdmovie.one</t>
  </si>
  <si>
    <t>casinofreespins24.com</t>
  </si>
  <si>
    <t>yumwaterpaintings.com</t>
  </si>
  <si>
    <t>riocasino.fun</t>
  </si>
  <si>
    <t>agenturfieber.de</t>
  </si>
  <si>
    <t>coinmerce.io</t>
  </si>
  <si>
    <t>1wqpge.top</t>
  </si>
  <si>
    <t>nflarcadia.xyz</t>
  </si>
  <si>
    <t>tldhost.com</t>
  </si>
  <si>
    <t>bulsattv.com</t>
  </si>
  <si>
    <t>wilmott.com</t>
  </si>
  <si>
    <t>webseo.company</t>
  </si>
  <si>
    <t>281666979.com</t>
  </si>
  <si>
    <t>scupgkg.cn</t>
  </si>
  <si>
    <t>chango-web.com</t>
  </si>
  <si>
    <t>finaland.com</t>
  </si>
  <si>
    <t>bushfurniture.com</t>
  </si>
  <si>
    <t>mbbfpaste.xyz</t>
  </si>
  <si>
    <t>buykluxebrands.com</t>
  </si>
  <si>
    <t>pettersolberg.com</t>
  </si>
  <si>
    <t>casoo9.com</t>
  </si>
  <si>
    <t>casino-playfortuna4a77b.com</t>
  </si>
  <si>
    <t>thermomix.com.au</t>
  </si>
  <si>
    <t>sandsoffshore.cf</t>
  </si>
  <si>
    <t>convergecult.com</t>
  </si>
  <si>
    <t>dirmega.com</t>
  </si>
  <si>
    <t>whattolaugh.com</t>
  </si>
  <si>
    <t>dx-84738.xyz</t>
  </si>
  <si>
    <t>wolseleyinc.ca</t>
  </si>
  <si>
    <t>kidszoo.org</t>
  </si>
  <si>
    <t>1xslots-gold.xyz</t>
  </si>
  <si>
    <t>cattleamerica.com</t>
  </si>
  <si>
    <t>dailiapi.com</t>
  </si>
  <si>
    <t>pestakeholder.org</t>
  </si>
  <si>
    <t>capitalbankmd.com</t>
  </si>
  <si>
    <t>tenda.com</t>
  </si>
  <si>
    <t>cqfjzxp.net</t>
  </si>
  <si>
    <t>egitimbilisimagi.com</t>
  </si>
  <si>
    <t>cinqmondes.com</t>
  </si>
  <si>
    <t>dbooks.org</t>
  </si>
  <si>
    <t>buryfreepress.co.uk</t>
  </si>
  <si>
    <t>edgerankchecker.com</t>
  </si>
  <si>
    <t>millionontelegram.ru</t>
  </si>
  <si>
    <t>realms-of-fiction.cf</t>
  </si>
  <si>
    <t>oboi-store.ru</t>
  </si>
  <si>
    <t>latinaoggi.eu</t>
  </si>
  <si>
    <t>lestudiohosting.ca</t>
  </si>
  <si>
    <t>flightsfinder.com</t>
  </si>
  <si>
    <t>teenporngram.com</t>
  </si>
  <si>
    <t>axispoint.ru</t>
  </si>
  <si>
    <t>xn--jacobsens-rengring-t4b.dk</t>
  </si>
  <si>
    <t>zjtie.edu.cn</t>
  </si>
  <si>
    <t>kinomovie.ru</t>
  </si>
  <si>
    <t>lubbil.com</t>
  </si>
  <si>
    <t>the-athletic.ru</t>
  </si>
  <si>
    <t>joycasino-jtd.xyz</t>
  </si>
  <si>
    <t>swinging-volkert.at</t>
  </si>
  <si>
    <t>uselight.site</t>
  </si>
  <si>
    <t>a1-benefits.com</t>
  </si>
  <si>
    <t>civicsquestions.com</t>
  </si>
  <si>
    <t>1win-online-bk.site</t>
  </si>
  <si>
    <t>uberdeal.ru</t>
  </si>
  <si>
    <t>azino777-casinosite-official15.win</t>
  </si>
  <si>
    <t>gdz.pub</t>
  </si>
  <si>
    <t>shoprest.in</t>
  </si>
  <si>
    <t>waclouds.com</t>
  </si>
  <si>
    <t>azino777-oficialniy-sajt3.win</t>
  </si>
  <si>
    <t>kalvidudes.in</t>
  </si>
  <si>
    <t>voltking.de</t>
  </si>
  <si>
    <t>tdremont.ru</t>
  </si>
  <si>
    <t>menue.jp</t>
  </si>
  <si>
    <t>barrioqueen.com</t>
  </si>
  <si>
    <t>janbhaashahindi.com</t>
  </si>
  <si>
    <t>6728.fun</t>
  </si>
  <si>
    <t>cbdxpress.de</t>
  </si>
  <si>
    <t>tylenol1st.com</t>
  </si>
  <si>
    <t>khcdn2.fun</t>
  </si>
  <si>
    <t>studentbees.com.au</t>
  </si>
  <si>
    <t>hardtraxx.com</t>
  </si>
  <si>
    <t>oakposition.com</t>
  </si>
  <si>
    <t>feiportal365.xyz</t>
  </si>
  <si>
    <t>nice.aeroport.fr</t>
  </si>
  <si>
    <t>domainehome.com</t>
  </si>
  <si>
    <t>purneauniversity.ac.in</t>
  </si>
  <si>
    <t>420expertadviser.com</t>
  </si>
  <si>
    <t>bets-bc-nnvjh.icu</t>
  </si>
  <si>
    <t>vavadaqr.xyz</t>
  </si>
  <si>
    <t>7297.info</t>
  </si>
  <si>
    <t>victory-coin.xyz</t>
  </si>
  <si>
    <t>sanctionscanner.com</t>
  </si>
  <si>
    <t>triumphdaily.com</t>
  </si>
  <si>
    <t>core-eng.com</t>
  </si>
  <si>
    <t>endlupusnow.info</t>
  </si>
  <si>
    <t>greencitymarket.org</t>
  </si>
  <si>
    <t>markstewart.com</t>
  </si>
  <si>
    <t>businessnetic.com</t>
  </si>
  <si>
    <t>skins.net</t>
  </si>
  <si>
    <t>seogroup102.cf</t>
  </si>
  <si>
    <t>queenalba.net</t>
  </si>
  <si>
    <t>ebxu2la.club</t>
  </si>
  <si>
    <t>cabletel.bg</t>
  </si>
  <si>
    <t>gcuniv.edu</t>
  </si>
  <si>
    <t>highgrovegardens.com</t>
  </si>
  <si>
    <t>xoilac29.tv</t>
  </si>
  <si>
    <t>cowboygathering.com</t>
  </si>
  <si>
    <t>polytechnic.org</t>
  </si>
  <si>
    <t>premiumhdv.com</t>
  </si>
  <si>
    <t>newyork888s.com</t>
  </si>
  <si>
    <t>ebruyatkinajans.com</t>
  </si>
  <si>
    <t>pornvideost.com</t>
  </si>
  <si>
    <t>1xbet-d1.site</t>
  </si>
  <si>
    <t>poparimsya.com</t>
  </si>
  <si>
    <t>compcom.ru</t>
  </si>
  <si>
    <t>beemwk.com</t>
  </si>
  <si>
    <t>azure-directory.com</t>
  </si>
  <si>
    <t>wooba.com</t>
  </si>
  <si>
    <t>ptbiz.net</t>
  </si>
  <si>
    <t>bets-bc-fwblm.rest</t>
  </si>
  <si>
    <t>tallanto.com</t>
  </si>
  <si>
    <t>serverzero0.com</t>
  </si>
  <si>
    <t>aunica.com</t>
  </si>
  <si>
    <t>topheadlines102.ml</t>
  </si>
  <si>
    <t>caspur.it</t>
  </si>
  <si>
    <t>wanz-factory.com</t>
  </si>
  <si>
    <t>consumerdebit.biz</t>
  </si>
  <si>
    <t>afront.io</t>
  </si>
  <si>
    <t>allastudier.se</t>
  </si>
  <si>
    <t>inforpyme.biz</t>
  </si>
  <si>
    <t>infogate.de</t>
  </si>
  <si>
    <t>lgbce.org.uk</t>
  </si>
  <si>
    <t>dlparquitectos.com</t>
  </si>
  <si>
    <t>info-abonnement.com</t>
  </si>
  <si>
    <t>nmba.in</t>
  </si>
  <si>
    <t>steves-templates.com</t>
  </si>
  <si>
    <t>kinyunenkin.jp</t>
  </si>
  <si>
    <t>eltigrevestido.com</t>
  </si>
  <si>
    <t>telesam5.ru</t>
  </si>
  <si>
    <t>uselessrecords.com</t>
  </si>
  <si>
    <t>mbbfjump.xyz</t>
  </si>
  <si>
    <t>bobber.cloud</t>
  </si>
  <si>
    <t>greenplastic.com</t>
  </si>
  <si>
    <t>cityofaventura.com</t>
  </si>
  <si>
    <t>knigopoisk.com</t>
  </si>
  <si>
    <t>gamer-eldorados.xyz</t>
  </si>
  <si>
    <t>samshek.com</t>
  </si>
  <si>
    <t>hostingvictory.com</t>
  </si>
  <si>
    <t>kryptview.com</t>
  </si>
  <si>
    <t>jellyfishhealth.com</t>
  </si>
  <si>
    <t>uprom.info</t>
  </si>
  <si>
    <t>cattolica.it</t>
  </si>
  <si>
    <t>teknosentrik.com</t>
  </si>
  <si>
    <t>produktpro.ru</t>
  </si>
  <si>
    <t>ptc.org</t>
  </si>
  <si>
    <t>museodellocchiale.it</t>
  </si>
  <si>
    <t>travelescape.in</t>
  </si>
  <si>
    <t>arkeero.com</t>
  </si>
  <si>
    <t>sbmurban.org</t>
  </si>
  <si>
    <t>alpineconcepts.com</t>
  </si>
  <si>
    <t>triggerimpact.studio</t>
  </si>
  <si>
    <t>ebel-systems.de</t>
  </si>
  <si>
    <t>aslab.com</t>
  </si>
  <si>
    <t>withfloats.com</t>
  </si>
  <si>
    <t>fabricadeaplicativos.com.br</t>
  </si>
  <si>
    <t>strongsistasinc.com</t>
  </si>
  <si>
    <t>lemonlaw.com</t>
  </si>
  <si>
    <t>fabritrak.de</t>
  </si>
  <si>
    <t>istnum.pw</t>
  </si>
  <si>
    <t>ynnhcwdf.com</t>
  </si>
  <si>
    <t>eve-scout.com</t>
  </si>
  <si>
    <t>pitnit.com</t>
  </si>
  <si>
    <t>rms-cloud.com</t>
  </si>
  <si>
    <t>xqand.com</t>
  </si>
  <si>
    <t>make9.tw</t>
  </si>
  <si>
    <t>macrumorslive.com</t>
  </si>
  <si>
    <t>molottora.ru</t>
  </si>
  <si>
    <t>dataco.vet</t>
  </si>
  <si>
    <t>evolenta.tech</t>
  </si>
  <si>
    <t>lovesick.com</t>
  </si>
  <si>
    <t>koltozzbe.hu</t>
  </si>
  <si>
    <t>jt.com</t>
  </si>
  <si>
    <t>ko-16699.xyz</t>
  </si>
  <si>
    <t>animesonlinegg.com</t>
  </si>
  <si>
    <t>janatapati.com</t>
  </si>
  <si>
    <t>uralmash-kartex.ru</t>
  </si>
  <si>
    <t>hollowworld.co.uk</t>
  </si>
  <si>
    <t>optaplanner.org</t>
  </si>
  <si>
    <t>bishop.jp</t>
  </si>
  <si>
    <t>ndi.nl</t>
  </si>
  <si>
    <t>pedatarvcenter.com</t>
  </si>
  <si>
    <t>dianegottsman.com</t>
  </si>
  <si>
    <t>freeloot.net</t>
  </si>
  <si>
    <t>photoboxgallery.com</t>
  </si>
  <si>
    <t>tribecafilmfestival.org</t>
  </si>
  <si>
    <t>mucha.cz</t>
  </si>
  <si>
    <t>comtech-service.com</t>
  </si>
  <si>
    <t>onenightstandwebsites.com</t>
  </si>
  <si>
    <t>rayonghealth.com</t>
  </si>
  <si>
    <t>northernlife.ca</t>
  </si>
  <si>
    <t>inrich.com</t>
  </si>
  <si>
    <t>scoutsongs.com</t>
  </si>
  <si>
    <t>unmannedspaceflight.com</t>
  </si>
  <si>
    <t>forkswa.com</t>
  </si>
  <si>
    <t>cbsnorthstar.com</t>
  </si>
  <si>
    <t>getboomba.com</t>
  </si>
  <si>
    <t>xom70.com</t>
  </si>
  <si>
    <t>artbox.co.uk</t>
  </si>
  <si>
    <t>zeroimpact-event.com</t>
  </si>
  <si>
    <t>blbtc.cn</t>
  </si>
  <si>
    <t>altomkost.dk</t>
  </si>
  <si>
    <t>grangehotels.com</t>
  </si>
  <si>
    <t>miyasige.co.jp</t>
  </si>
  <si>
    <t>tvtv16.com</t>
  </si>
  <si>
    <t>tadweer.gov.ae</t>
  </si>
  <si>
    <t>randombit.net</t>
  </si>
  <si>
    <t>eru.cz</t>
  </si>
  <si>
    <t>iqshw.com</t>
  </si>
  <si>
    <t>onlinecazino777.xyz</t>
  </si>
  <si>
    <t>korea-initiative.com</t>
  </si>
  <si>
    <t>baberoad.com</t>
  </si>
  <si>
    <t>go6fav.bet</t>
  </si>
  <si>
    <t>cityofcf.com</t>
  </si>
  <si>
    <t>terabayt.uz</t>
  </si>
  <si>
    <t>thespectator.info</t>
  </si>
  <si>
    <t>oplegends.com</t>
  </si>
  <si>
    <t>casinofresh.xyz</t>
  </si>
  <si>
    <t>refpa4496162.top</t>
  </si>
  <si>
    <t>sandypointfarms.cf</t>
  </si>
  <si>
    <t>freebacklinksites.net</t>
  </si>
  <si>
    <t>healthfromherbal.com</t>
  </si>
  <si>
    <t>powerholding-intl.com</t>
  </si>
  <si>
    <t>e954669112.com</t>
  </si>
  <si>
    <t>batchelors-bb.co.uk</t>
  </si>
  <si>
    <t>perfectxl.com</t>
  </si>
  <si>
    <t>logicalhost.com</t>
  </si>
  <si>
    <t>newgx.com.cn</t>
  </si>
  <si>
    <t>drivebike.ru</t>
  </si>
  <si>
    <t>bangkoknightlife.com</t>
  </si>
  <si>
    <t>cronincapital.com</t>
  </si>
  <si>
    <t>pwc.at</t>
  </si>
  <si>
    <t>alternativa.org</t>
  </si>
  <si>
    <t>comota.co.jp</t>
  </si>
  <si>
    <t>peakoilbarrel.com</t>
  </si>
  <si>
    <t>ccwsafe.com</t>
  </si>
  <si>
    <t>dcgymandcheer.com</t>
  </si>
  <si>
    <t>belgiumdigital.com</t>
  </si>
  <si>
    <t>hottools.com</t>
  </si>
  <si>
    <t>magliettedicalcio.com</t>
  </si>
  <si>
    <t>saehaneul.com</t>
  </si>
  <si>
    <t>ip-54-36-150.eu</t>
  </si>
  <si>
    <t>aasb.gov.au</t>
  </si>
  <si>
    <t>ptg-portal.com</t>
  </si>
  <si>
    <t>hoyre.no</t>
  </si>
  <si>
    <t>centertao.org</t>
  </si>
  <si>
    <t>abakan.ru</t>
  </si>
  <si>
    <t>vklader.com</t>
  </si>
  <si>
    <t>chicklit.nl</t>
  </si>
  <si>
    <t>apxer.com.ar</t>
  </si>
  <si>
    <t>hundeshop.de</t>
  </si>
  <si>
    <t>linearmotiontips.com</t>
  </si>
  <si>
    <t>mbbfneed.xyz</t>
  </si>
  <si>
    <t>homokfuvo.com</t>
  </si>
  <si>
    <t>makethebestofeverything.com</t>
  </si>
  <si>
    <t>ewrestling.com</t>
  </si>
  <si>
    <t>yeezyshoess.org.uk</t>
  </si>
  <si>
    <t>highspeed-network.com</t>
  </si>
  <si>
    <t>winnitex.com</t>
  </si>
  <si>
    <t>talesfromthetrenches.net</t>
  </si>
  <si>
    <t>italydecor.com</t>
  </si>
  <si>
    <t>globalmediaserver.com</t>
  </si>
  <si>
    <t>richardvanhooijdonk.com</t>
  </si>
  <si>
    <t>francis-bacon.com</t>
  </si>
  <si>
    <t>tp86.ru</t>
  </si>
  <si>
    <t>oxfordonlinepharmacy.co.uk</t>
  </si>
  <si>
    <t>seobatch25.ml</t>
  </si>
  <si>
    <t>muvb.cz</t>
  </si>
  <si>
    <t>rheumatology.org.uk</t>
  </si>
  <si>
    <t>pathcom.ca</t>
  </si>
  <si>
    <t>newtarget.com</t>
  </si>
  <si>
    <t>buyampicillin250.com</t>
  </si>
  <si>
    <t>ibc-th.com</t>
  </si>
  <si>
    <t>golang-tech-stack.com</t>
  </si>
  <si>
    <t>alabama200.org</t>
  </si>
  <si>
    <t>1porfot.com</t>
  </si>
  <si>
    <t>usenetpostingvolume.net</t>
  </si>
  <si>
    <t>1xbet-66669.top</t>
  </si>
  <si>
    <t>sailorstation.com</t>
  </si>
  <si>
    <t>mvp.hr</t>
  </si>
  <si>
    <t>refpaswoon.top</t>
  </si>
  <si>
    <t>incheba.sk</t>
  </si>
  <si>
    <t>ugra.ru</t>
  </si>
  <si>
    <t>barbell-logic.com</t>
  </si>
  <si>
    <t>konnectinsights.com</t>
  </si>
  <si>
    <t>az1no.ru</t>
  </si>
  <si>
    <t>roughstock.com</t>
  </si>
  <si>
    <t>melbet11.xyz</t>
  </si>
  <si>
    <t>caroma.com.au</t>
  </si>
  <si>
    <t>tejarahworld.com</t>
  </si>
  <si>
    <t>hotel-newgrand.co.jp</t>
  </si>
  <si>
    <t>cartechbooks.com</t>
  </si>
  <si>
    <t>theepicenter.com</t>
  </si>
  <si>
    <t>lsnj.org</t>
  </si>
  <si>
    <t>garydanko.com</t>
  </si>
  <si>
    <t>pegasusbooks.com</t>
  </si>
  <si>
    <t>afterlotto.com</t>
  </si>
  <si>
    <t>recognitiongapinc.com</t>
  </si>
  <si>
    <t>cteh.com</t>
  </si>
  <si>
    <t>moblerscandinavia.com</t>
  </si>
  <si>
    <t>roxcasino43.com</t>
  </si>
  <si>
    <t>voprosfen.com</t>
  </si>
  <si>
    <t>baycloud.com</t>
  </si>
  <si>
    <t>fcialis.quest</t>
  </si>
  <si>
    <t>yallatoys.com</t>
  </si>
  <si>
    <t>chateandogratis.org</t>
  </si>
  <si>
    <t>townofguilderland.org</t>
  </si>
  <si>
    <t>aquarium-larochelle.com</t>
  </si>
  <si>
    <t>thenorthernlight.com</t>
  </si>
  <si>
    <t>ab-65774.xyz</t>
  </si>
  <si>
    <t>canveganseat.com</t>
  </si>
  <si>
    <t>grandrapids.org</t>
  </si>
  <si>
    <t>purple-brand.com</t>
  </si>
  <si>
    <t>rangpurbarassociation.com</t>
  </si>
  <si>
    <t>professionalplanner.com.au</t>
  </si>
  <si>
    <t>petfriendly.ca</t>
  </si>
  <si>
    <t>vse-cazino.info</t>
  </si>
  <si>
    <t>myhaircare.com.au</t>
  </si>
  <si>
    <t>exiracademy.org</t>
  </si>
  <si>
    <t>7784465d3a.com</t>
  </si>
  <si>
    <t>1mobilecasino.ru</t>
  </si>
  <si>
    <t>aarteez.com</t>
  </si>
  <si>
    <t>bxvma.com</t>
  </si>
  <si>
    <t>qanlima.com</t>
  </si>
  <si>
    <t>seonatch136.cf</t>
  </si>
  <si>
    <t>xcamgirlblog.com</t>
  </si>
  <si>
    <t>hoasengroup.vn</t>
  </si>
  <si>
    <t>careemsecurity.com</t>
  </si>
  <si>
    <t>munlima.gob.pe</t>
  </si>
  <si>
    <t>ohradio.net</t>
  </si>
  <si>
    <t>fontsplace.com</t>
  </si>
  <si>
    <t>papersmaster.com</t>
  </si>
  <si>
    <t>ex-81518.xyz</t>
  </si>
  <si>
    <t>91chineseporn.com</t>
  </si>
  <si>
    <t>wrensoft.com</t>
  </si>
  <si>
    <t>meowtel.com</t>
  </si>
  <si>
    <t>northlakeporch.com</t>
  </si>
  <si>
    <t>kuznetsovastitch.ru</t>
  </si>
  <si>
    <t>bettingrush.xyz</t>
  </si>
  <si>
    <t>gemerok.ru</t>
  </si>
  <si>
    <t>ultradomafy.net</t>
  </si>
  <si>
    <t>unisa.br</t>
  </si>
  <si>
    <t>offiice-settup.com</t>
  </si>
  <si>
    <t>medjugorje.hr</t>
  </si>
  <si>
    <t>js-kk.com</t>
  </si>
  <si>
    <t>animemark.com</t>
  </si>
  <si>
    <t>ipetec.com.br</t>
  </si>
  <si>
    <t>vetta.net</t>
  </si>
  <si>
    <t>igreentree.com</t>
  </si>
  <si>
    <t>fissilematerials.org</t>
  </si>
  <si>
    <t>ekwateur.fr</t>
  </si>
  <si>
    <t>undelete-plus.com</t>
  </si>
  <si>
    <t>gnamoxil.com</t>
  </si>
  <si>
    <t>campussoft.in</t>
  </si>
  <si>
    <t>vigor.net</t>
  </si>
  <si>
    <t>shabu-sen.com</t>
  </si>
  <si>
    <t>dutafilm.today</t>
  </si>
  <si>
    <t>mpwt.gov.kh</t>
  </si>
  <si>
    <t>pump.com.mx</t>
  </si>
  <si>
    <t>pinzar.moscow</t>
  </si>
  <si>
    <t>youthbuildpennsylvania.org</t>
  </si>
  <si>
    <t>webvideocaster.com</t>
  </si>
  <si>
    <t>compnetltd.net</t>
  </si>
  <si>
    <t>performlead.com</t>
  </si>
  <si>
    <t>sklejkajachtowa.pl</t>
  </si>
  <si>
    <t>bubbyandhoneysbuzz.com</t>
  </si>
  <si>
    <t>spel.nl</t>
  </si>
  <si>
    <t>dapula.com</t>
  </si>
  <si>
    <t>bimplus.co.uk</t>
  </si>
  <si>
    <t>gamingfreak.in</t>
  </si>
  <si>
    <t>thelandoflegendsthemepark.com</t>
  </si>
  <si>
    <t>kisara.live</t>
  </si>
  <si>
    <t>swf.org.au</t>
  </si>
  <si>
    <t>accamargo.org.br</t>
  </si>
  <si>
    <t>620studio.com</t>
  </si>
  <si>
    <t>marmelada.co.il</t>
  </si>
  <si>
    <t>safenames.info</t>
  </si>
  <si>
    <t>art-critique.com</t>
  </si>
  <si>
    <t>ebuzzpro.com</t>
  </si>
  <si>
    <t>her-life.ru</t>
  </si>
  <si>
    <t>tsfer.ru</t>
  </si>
  <si>
    <t>vedastrading.com</t>
  </si>
  <si>
    <t>justtires.com</t>
  </si>
  <si>
    <t>valmax.ru</t>
  </si>
  <si>
    <t>avers3.com</t>
  </si>
  <si>
    <t>foreigncurrencyandcoin.com</t>
  </si>
  <si>
    <t>azinomobile57.ru</t>
  </si>
  <si>
    <t>grainpro.ru</t>
  </si>
  <si>
    <t>1124.ru</t>
  </si>
  <si>
    <t>ad-96665.xyz</t>
  </si>
  <si>
    <t>cupidshealth.com</t>
  </si>
  <si>
    <t>globlemath.com</t>
  </si>
  <si>
    <t>rpliga.ru</t>
  </si>
  <si>
    <t>mi92.ru</t>
  </si>
  <si>
    <t>kwout.com</t>
  </si>
  <si>
    <t>xerjoff.com</t>
  </si>
  <si>
    <t>101010.pl</t>
  </si>
  <si>
    <t>winedirect.com</t>
  </si>
  <si>
    <t>dominioschile.com</t>
  </si>
  <si>
    <t>battdepot.com</t>
  </si>
  <si>
    <t>barkerdoor.com</t>
  </si>
  <si>
    <t>bcurated.co</t>
  </si>
  <si>
    <t>bossgaming.net</t>
  </si>
  <si>
    <t>rojadirectatvenvivo.com</t>
  </si>
  <si>
    <t>wellnesso.ru</t>
  </si>
  <si>
    <t>canadasguidetodogs.com</t>
  </si>
  <si>
    <t>feast-ed.org</t>
  </si>
  <si>
    <t>greatnews.ro</t>
  </si>
  <si>
    <t>torrentino.org</t>
  </si>
  <si>
    <t>glemans.com</t>
  </si>
  <si>
    <t>netspendallaccess.com</t>
  </si>
  <si>
    <t>editoradatum.com.br</t>
  </si>
  <si>
    <t>bf-59113.xyz</t>
  </si>
  <si>
    <t>vistopia.com.cn</t>
  </si>
  <si>
    <t>gig.com</t>
  </si>
  <si>
    <t>kjw.cc</t>
  </si>
  <si>
    <t>cam.es</t>
  </si>
  <si>
    <t>diariotag.com</t>
  </si>
  <si>
    <t>denkst-du-daran.de</t>
  </si>
  <si>
    <t>designveloper.com</t>
  </si>
  <si>
    <t>ossur.net</t>
  </si>
  <si>
    <t>ytmdesktop.app</t>
  </si>
  <si>
    <t>morethings.com</t>
  </si>
  <si>
    <t>yxyjxc.com</t>
  </si>
  <si>
    <t>pravzhizn.ru</t>
  </si>
  <si>
    <t>bestcasino-wulcan.com</t>
  </si>
  <si>
    <t>mp3spy.club</t>
  </si>
  <si>
    <t>btknet.com</t>
  </si>
  <si>
    <t>advancenet.co.za</t>
  </si>
  <si>
    <t>ajedrezenmorelos.com</t>
  </si>
  <si>
    <t>cheapdumps.net</t>
  </si>
  <si>
    <t>imentor.org</t>
  </si>
  <si>
    <t>399.bar</t>
  </si>
  <si>
    <t>gamp.zgora.pl</t>
  </si>
  <si>
    <t>pinkteacomic.com</t>
  </si>
  <si>
    <t>innet-trading.com</t>
  </si>
  <si>
    <t>smmtubes.com</t>
  </si>
  <si>
    <t>live8goat.com</t>
  </si>
  <si>
    <t>loadsuite.com</t>
  </si>
  <si>
    <t>expo21xx.com</t>
  </si>
  <si>
    <t>mac3hosting.com</t>
  </si>
  <si>
    <t>topbestreview.co</t>
  </si>
  <si>
    <t>bx-06499.xyz</t>
  </si>
  <si>
    <t>kan-dk.ru</t>
  </si>
  <si>
    <t>sparkasse-suedpfalz.de</t>
  </si>
  <si>
    <t>collegept.org</t>
  </si>
  <si>
    <t>dyn.im</t>
  </si>
  <si>
    <t>xvidios.xxx</t>
  </si>
  <si>
    <t>vm-help.com</t>
  </si>
  <si>
    <t>mtnl.in</t>
  </si>
  <si>
    <t>masterworksbroadway.com</t>
  </si>
  <si>
    <t>kingdomkontent.com</t>
  </si>
  <si>
    <t>amphenolalden.com</t>
  </si>
  <si>
    <t>rockstar.com</t>
  </si>
  <si>
    <t>giulianovars.net</t>
  </si>
  <si>
    <t>henwell.cn</t>
  </si>
  <si>
    <t>slo78.ru</t>
  </si>
  <si>
    <t>deddsunland.com</t>
  </si>
  <si>
    <t>zlcdn.com</t>
  </si>
  <si>
    <t>gamegifts.ir</t>
  </si>
  <si>
    <t>google-map-generator.com</t>
  </si>
  <si>
    <t>nguoixaydung.com</t>
  </si>
  <si>
    <t>mailsecure.jp</t>
  </si>
  <si>
    <t>nobexpartners.com</t>
  </si>
  <si>
    <t>kin-ei.co.jp</t>
  </si>
  <si>
    <t>scanmanga-vf.cc</t>
  </si>
  <si>
    <t>manitobamuseum.ca</t>
  </si>
  <si>
    <t>420extracts.ca</t>
  </si>
  <si>
    <t>ainlp.wiki</t>
  </si>
  <si>
    <t>simple-circuit.com</t>
  </si>
  <si>
    <t>linformateurqc.com</t>
  </si>
  <si>
    <t>alpha1.org</t>
  </si>
  <si>
    <t>cats-translator.com</t>
  </si>
  <si>
    <t>theusameds.com</t>
  </si>
  <si>
    <t>frog-hat.com</t>
  </si>
  <si>
    <t>gethypersoft.com</t>
  </si>
  <si>
    <t>padidesoft.com</t>
  </si>
  <si>
    <t>bolotp.fun</t>
  </si>
  <si>
    <t>luminee.xyz</t>
  </si>
  <si>
    <t>r18lumod.cc</t>
  </si>
  <si>
    <t>ambassadeursdenuance-ip.com</t>
  </si>
  <si>
    <t>dojacannabisus.com</t>
  </si>
  <si>
    <t>gokorea.kr</t>
  </si>
  <si>
    <t>mushie.com</t>
  </si>
  <si>
    <t>peopleofarticle.com</t>
  </si>
  <si>
    <t>alphabaydarknet.net</t>
  </si>
  <si>
    <t>stekaudit.ru</t>
  </si>
  <si>
    <t>tourbus.ru</t>
  </si>
  <si>
    <t>kbbi.org</t>
  </si>
  <si>
    <t>kravmagaireland.com</t>
  </si>
  <si>
    <t>wulkan-stavki-online.club</t>
  </si>
  <si>
    <t>xemgame.com</t>
  </si>
  <si>
    <t>botanicus.org</t>
  </si>
  <si>
    <t>cndongnan.com</t>
  </si>
  <si>
    <t>remc8.k12.mi.us</t>
  </si>
  <si>
    <t>nginx.ru</t>
  </si>
  <si>
    <t>scholarshubafrica.com</t>
  </si>
  <si>
    <t>icatt.nl</t>
  </si>
  <si>
    <t>slaves4u.com</t>
  </si>
  <si>
    <t>ratioform.de</t>
  </si>
  <si>
    <t>artistsandfleas.com</t>
  </si>
  <si>
    <t>c13579.com</t>
  </si>
  <si>
    <t>vpneurope.net</t>
  </si>
  <si>
    <t>bulutdc.com</t>
  </si>
  <si>
    <t>cialisqaz.com</t>
  </si>
  <si>
    <t>shakr.com</t>
  </si>
  <si>
    <t>surfcasino.online</t>
  </si>
  <si>
    <t>jumia.io</t>
  </si>
  <si>
    <t>archcraft.io</t>
  </si>
  <si>
    <t>rockinprotein.com</t>
  </si>
  <si>
    <t>server2c.top</t>
  </si>
  <si>
    <t>hdrezka.vip</t>
  </si>
  <si>
    <t>watchseinfeld.net</t>
  </si>
  <si>
    <t>ciphe.org.uk</t>
  </si>
  <si>
    <t>quickline.com</t>
  </si>
  <si>
    <t>evrospost.gr</t>
  </si>
  <si>
    <t>heartaerospace.com</t>
  </si>
  <si>
    <t>mywebdata.co.uk</t>
  </si>
  <si>
    <t>calavo.com</t>
  </si>
  <si>
    <t>sharperiron.org</t>
  </si>
  <si>
    <t>dnshost.ca</t>
  </si>
  <si>
    <t>larissalinhares.com.br</t>
  </si>
  <si>
    <t>makezbright.com</t>
  </si>
  <si>
    <t>fm.com</t>
  </si>
  <si>
    <t>online-betting.org</t>
  </si>
  <si>
    <t>casbig.ru</t>
  </si>
  <si>
    <t>myhdfilm.biz</t>
  </si>
  <si>
    <t>dailymedicos.com</t>
  </si>
  <si>
    <t>furry34.com</t>
  </si>
  <si>
    <t>xviagra.quest</t>
  </si>
  <si>
    <t>mbbfhat.xyz</t>
  </si>
  <si>
    <t>spotikeep.com</t>
  </si>
  <si>
    <t>portoalegre.rs.gov.br</t>
  </si>
  <si>
    <t>azinomobile87.ru</t>
  </si>
  <si>
    <t>bloggers.com</t>
  </si>
  <si>
    <t>visionaryboutique.com</t>
  </si>
  <si>
    <t>theacousticbaniya.com</t>
  </si>
  <si>
    <t>sidekickopen00-eu1.com</t>
  </si>
  <si>
    <t>opu.ua</t>
  </si>
  <si>
    <t>baylorschool.org</t>
  </si>
  <si>
    <t>cinefliix.net</t>
  </si>
  <si>
    <t>bestnetstudio.com</t>
  </si>
  <si>
    <t>diamanters.ru</t>
  </si>
  <si>
    <t>knesebeck-verlag.de</t>
  </si>
  <si>
    <t>allbirds.co.uk</t>
  </si>
  <si>
    <t>cspinc.com</t>
  </si>
  <si>
    <t>tw-hqt.cn</t>
  </si>
  <si>
    <t>lagallerianazionale.com</t>
  </si>
  <si>
    <t>badm.ua</t>
  </si>
  <si>
    <t>renting2ownhomes.com</t>
  </si>
  <si>
    <t>cabinetarchitect.com</t>
  </si>
  <si>
    <t>webexchange.nu</t>
  </si>
  <si>
    <t>jscfcu.org</t>
  </si>
  <si>
    <t>manatoki159.net</t>
  </si>
  <si>
    <t>looksgud.com</t>
  </si>
  <si>
    <t>ggtu.ac.in</t>
  </si>
  <si>
    <t>garmentsofsplendor.com</t>
  </si>
  <si>
    <t>azino777casino2.ru</t>
  </si>
  <si>
    <t>123notary.com</t>
  </si>
  <si>
    <t>wsopga.me</t>
  </si>
  <si>
    <t>buyautoinsurance.com</t>
  </si>
  <si>
    <t>digitalmax.jp</t>
  </si>
  <si>
    <t>mydigitaltradeblog.com</t>
  </si>
  <si>
    <t>tasarimdunyasi.net</t>
  </si>
  <si>
    <t>hyper-network.me</t>
  </si>
  <si>
    <t>newsvator.com</t>
  </si>
  <si>
    <t>denkhosting.nl</t>
  </si>
  <si>
    <t>ba-01646.xyz</t>
  </si>
  <si>
    <t>directionsonmicrosoft.com</t>
  </si>
  <si>
    <t>catfish.lv</t>
  </si>
  <si>
    <t>adobe.nl</t>
  </si>
  <si>
    <t>mbbfhill.xyz</t>
  </si>
  <si>
    <t>fantasymagazine.it</t>
  </si>
  <si>
    <t>3ware.com</t>
  </si>
  <si>
    <t>2ppt.com</t>
  </si>
  <si>
    <t>esb.co.id</t>
  </si>
  <si>
    <t>tracers.com</t>
  </si>
  <si>
    <t>fudge.ai</t>
  </si>
  <si>
    <t>gotham-magazine.com</t>
  </si>
  <si>
    <t>hawksoft.cloud</t>
  </si>
  <si>
    <t>digitalnomadads.com</t>
  </si>
  <si>
    <t>intoleranciadiario.com</t>
  </si>
  <si>
    <t>surikov-vuz.com</t>
  </si>
  <si>
    <t>massivewebtech.com</t>
  </si>
  <si>
    <t>fresnopoolcleaning.com</t>
  </si>
  <si>
    <t>sitges.cat</t>
  </si>
  <si>
    <t>dartford.gov.uk</t>
  </si>
  <si>
    <t>da-files.com</t>
  </si>
  <si>
    <t>jk-store.com</t>
  </si>
  <si>
    <t>bets-bc-xunre.icu</t>
  </si>
  <si>
    <t>olgatum.com</t>
  </si>
  <si>
    <t>haultops.com</t>
  </si>
  <si>
    <t>choixanh.com</t>
  </si>
  <si>
    <t>onlineotoekspertiz.com</t>
  </si>
  <si>
    <t>amazingpetexpos.com</t>
  </si>
  <si>
    <t>inverse.finance</t>
  </si>
  <si>
    <t>conquer.com</t>
  </si>
  <si>
    <t>k4apps-test.io</t>
  </si>
  <si>
    <t>kawanehoncho.jp</t>
  </si>
  <si>
    <t>athletico.com.br</t>
  </si>
  <si>
    <t>aliinsider.com</t>
  </si>
  <si>
    <t>random-online.com</t>
  </si>
  <si>
    <t>pakistanighar.com</t>
  </si>
  <si>
    <t>iwasaki.co.jp</t>
  </si>
  <si>
    <t>sogaz-life.ru</t>
  </si>
  <si>
    <t>selerix.com</t>
  </si>
  <si>
    <t>zenitangel.top</t>
  </si>
  <si>
    <t>openlabs.com</t>
  </si>
  <si>
    <t>filmstadt.de</t>
  </si>
  <si>
    <t>dsautomobiles.fr</t>
  </si>
  <si>
    <t>itg-dns.com</t>
  </si>
  <si>
    <t>lplcompanystore.com</t>
  </si>
  <si>
    <t>1seodev.com</t>
  </si>
  <si>
    <t>copenhageneconomics.com</t>
  </si>
  <si>
    <t>teamkit.net</t>
  </si>
  <si>
    <t>webopsvolaris.com</t>
  </si>
  <si>
    <t>nemonehsaz.com</t>
  </si>
  <si>
    <t>oppostockrom.com</t>
  </si>
  <si>
    <t>storymagic.co</t>
  </si>
  <si>
    <t>logistic.ru</t>
  </si>
  <si>
    <t>argyle.io</t>
  </si>
  <si>
    <t>welding-russia.ru</t>
  </si>
  <si>
    <t>parapharmaciefr.com</t>
  </si>
  <si>
    <t>peetube.cc</t>
  </si>
  <si>
    <t>notsowimpyteacher.com</t>
  </si>
  <si>
    <t>belok.ua</t>
  </si>
  <si>
    <t>storybase.com</t>
  </si>
  <si>
    <t>ao-pisa.toscana.it</t>
  </si>
  <si>
    <t>custarddns.co.uk</t>
  </si>
  <si>
    <t>thetalkoimages.com</t>
  </si>
  <si>
    <t>ibproduct.com</t>
  </si>
  <si>
    <t>crazy-tutorial.com</t>
  </si>
  <si>
    <t>garshin.ru</t>
  </si>
  <si>
    <t>polycab.com</t>
  </si>
  <si>
    <t>gamberorossointernational.com</t>
  </si>
  <si>
    <t>sabbathschoolpersonalministries.org</t>
  </si>
  <si>
    <t>gzprmconsult.info</t>
  </si>
  <si>
    <t>digisite.site</t>
  </si>
  <si>
    <t>jobmagic.jp</t>
  </si>
  <si>
    <t>ezbatteryreconditioning.com</t>
  </si>
  <si>
    <t>matriks.web.tr</t>
  </si>
  <si>
    <t>coahomacc.edu</t>
  </si>
  <si>
    <t>bluatlas.com</t>
  </si>
  <si>
    <t>modernloss.com</t>
  </si>
  <si>
    <t>norotour.ir</t>
  </si>
  <si>
    <t>skinscan.ru</t>
  </si>
  <si>
    <t>watchvideonow.eu</t>
  </si>
  <si>
    <t>swiftdirectblinds.co.uk</t>
  </si>
  <si>
    <t>zepelintour.ro</t>
  </si>
  <si>
    <t>topnflcheapjerseys.com</t>
  </si>
  <si>
    <t>melbet-ru7.xyz</t>
  </si>
  <si>
    <t>azino777-pa.xyz</t>
  </si>
  <si>
    <t>arcigay.it</t>
  </si>
  <si>
    <t>nigrizia.it</t>
  </si>
  <si>
    <t>bookofra-paradise.com</t>
  </si>
  <si>
    <t>gmslot88.live</t>
  </si>
  <si>
    <t>aoxibxg.com</t>
  </si>
  <si>
    <t>6464.cn</t>
  </si>
  <si>
    <t>duzavr.com</t>
  </si>
  <si>
    <t>rizoscurls.com</t>
  </si>
  <si>
    <t>google.com.cn</t>
  </si>
  <si>
    <t>beforeout.com</t>
  </si>
  <si>
    <t>makeupandbeautyforever.com</t>
  </si>
  <si>
    <t>ticketclinic.com</t>
  </si>
  <si>
    <t>za-ha.com</t>
  </si>
  <si>
    <t>sosalkino.porn</t>
  </si>
  <si>
    <t>apologetika.eu</t>
  </si>
  <si>
    <t>wtip.org</t>
  </si>
  <si>
    <t>ssl-net.net</t>
  </si>
  <si>
    <t>norths.top</t>
  </si>
  <si>
    <t>travelyucatan.com</t>
  </si>
  <si>
    <t>phxserver.com</t>
  </si>
  <si>
    <t>diffusionfestival.org</t>
  </si>
  <si>
    <t>carshop.com</t>
  </si>
  <si>
    <t>educationusarussia.org</t>
  </si>
  <si>
    <t>fitundgesund.at</t>
  </si>
  <si>
    <t>b2bstore.com</t>
  </si>
  <si>
    <t>discoverybrasil.com</t>
  </si>
  <si>
    <t>shayanashop.com</t>
  </si>
  <si>
    <t>themetwallynetwork.com</t>
  </si>
  <si>
    <t>atypicalarts.net</t>
  </si>
  <si>
    <t>af-20317.xyz</t>
  </si>
  <si>
    <t>premiertelecom.md</t>
  </si>
  <si>
    <t>negociosyemprendimiento.org</t>
  </si>
  <si>
    <t>gamegaraj.com</t>
  </si>
  <si>
    <t>prostavkinasport.net</t>
  </si>
  <si>
    <t>ezcash.lol</t>
  </si>
  <si>
    <t>volodarka.org</t>
  </si>
  <si>
    <t>azmach.com</t>
  </si>
  <si>
    <t>taptop.pro</t>
  </si>
  <si>
    <t>mamafamille.ca</t>
  </si>
  <si>
    <t>azinomobile55.ru</t>
  </si>
  <si>
    <t>nhseportfolios.org</t>
  </si>
  <si>
    <t>futuretransaction.com</t>
  </si>
  <si>
    <t>dakotacooks.com</t>
  </si>
  <si>
    <t>ebbwporn.com</t>
  </si>
  <si>
    <t>livestreamstudio.net</t>
  </si>
  <si>
    <t>mfdy.me</t>
  </si>
  <si>
    <t>vascularcures.org</t>
  </si>
  <si>
    <t>klubb6.se</t>
  </si>
  <si>
    <t>bfskinner.org</t>
  </si>
  <si>
    <t>canadianpharmacyclub100.com</t>
  </si>
  <si>
    <t>stratoplan.ru</t>
  </si>
  <si>
    <t>gandiablasco.com</t>
  </si>
  <si>
    <t>ocalagazette.com</t>
  </si>
  <si>
    <t>watercare.co.nz</t>
  </si>
  <si>
    <t>elektrilevi.ee</t>
  </si>
  <si>
    <t>huntersales.ru</t>
  </si>
  <si>
    <t>fikr.com</t>
  </si>
  <si>
    <t>swami-krishnananda.org</t>
  </si>
  <si>
    <t>casino-x-sait555.win</t>
  </si>
  <si>
    <t>cheapestsmmpanels.com</t>
  </si>
  <si>
    <t>clevershrooms.com</t>
  </si>
  <si>
    <t>intijayaplastik.co.id</t>
  </si>
  <si>
    <t>aikos.kz</t>
  </si>
  <si>
    <t>net-1.it</t>
  </si>
  <si>
    <t>cgediciones.com</t>
  </si>
  <si>
    <t>deustoformacion.com</t>
  </si>
  <si>
    <t>ccdi.ca</t>
  </si>
  <si>
    <t>bets-bc-nhhxf.icu</t>
  </si>
  <si>
    <t>accessniagara.ca</t>
  </si>
  <si>
    <t>evima.gr</t>
  </si>
  <si>
    <t>drujba-tc.ru</t>
  </si>
  <si>
    <t>reiclub.com</t>
  </si>
  <si>
    <t>kurz.de</t>
  </si>
  <si>
    <t>crohma.com.br</t>
  </si>
  <si>
    <t>chathut.ga</t>
  </si>
  <si>
    <t>whatmobile.net</t>
  </si>
  <si>
    <t>drukland.nl</t>
  </si>
  <si>
    <t>patenthaklari.com</t>
  </si>
  <si>
    <t>certn.co</t>
  </si>
  <si>
    <t>culinarya.ru</t>
  </si>
  <si>
    <t>decaturil.gov</t>
  </si>
  <si>
    <t>yourastrologylanguage.com</t>
  </si>
  <si>
    <t>bbtmedia.com</t>
  </si>
  <si>
    <t>einforma.co</t>
  </si>
  <si>
    <t>sprend.com</t>
  </si>
  <si>
    <t>earthcharterinaction.org</t>
  </si>
  <si>
    <t>online-casino-slots.us</t>
  </si>
  <si>
    <t>99designs.com.sg</t>
  </si>
  <si>
    <t>printablesfairy.com</t>
  </si>
  <si>
    <t>gcrio.org</t>
  </si>
  <si>
    <t>experienceispa.com</t>
  </si>
  <si>
    <t>globelink.co.uk</t>
  </si>
  <si>
    <t>roarnet.in</t>
  </si>
  <si>
    <t>gamebiyori.com</t>
  </si>
  <si>
    <t>sitetopen.com</t>
  </si>
  <si>
    <t>projects-software.com</t>
  </si>
  <si>
    <t>yummicandles.com</t>
  </si>
  <si>
    <t>remote-manage.com</t>
  </si>
  <si>
    <t>ytb.gov.tr</t>
  </si>
  <si>
    <t>worldshaking.com</t>
  </si>
  <si>
    <t>sakuramobile.jp</t>
  </si>
  <si>
    <t>liveballsod.com</t>
  </si>
  <si>
    <t>lordsfilms.tube</t>
  </si>
  <si>
    <t>historythings.com</t>
  </si>
  <si>
    <t>techleaks.info</t>
  </si>
  <si>
    <t>evs.onl</t>
  </si>
  <si>
    <t>californiaasa.com</t>
  </si>
  <si>
    <t>mgntproject.com</t>
  </si>
  <si>
    <t>newmd.com.br</t>
  </si>
  <si>
    <t>raosoft.com</t>
  </si>
  <si>
    <t>agarioforums.net</t>
  </si>
  <si>
    <t>spacebott.com</t>
  </si>
  <si>
    <t>surveysurfing.com</t>
  </si>
  <si>
    <t>nic.co</t>
  </si>
  <si>
    <t>db-consultancy.nl</t>
  </si>
  <si>
    <t>warbirdfanatics.com</t>
  </si>
  <si>
    <t>septakey.org</t>
  </si>
  <si>
    <t>smartsleepcoach.com</t>
  </si>
  <si>
    <t>1x-bet695859.world</t>
  </si>
  <si>
    <t>simplyscheduleappointments.com</t>
  </si>
  <si>
    <t>joycasino-official-play333.win</t>
  </si>
  <si>
    <t>botoxchronicmigraine.com</t>
  </si>
  <si>
    <t>ukmail.com</t>
  </si>
  <si>
    <t>brabu.net</t>
  </si>
  <si>
    <t>sbt-ignite-dev.ru</t>
  </si>
  <si>
    <t>javboys.cam</t>
  </si>
  <si>
    <t>hwei.net</t>
  </si>
  <si>
    <t>obecnidum.cz</t>
  </si>
  <si>
    <t>plandata.dk</t>
  </si>
  <si>
    <t>bca.com.au</t>
  </si>
  <si>
    <t>adelmantravel.com</t>
  </si>
  <si>
    <t>test-iq.xyz</t>
  </si>
  <si>
    <t>qtalk.id</t>
  </si>
  <si>
    <t>x-1xbet-92789.world</t>
  </si>
  <si>
    <t>dubspot.com</t>
  </si>
  <si>
    <t>media5.co.jp</t>
  </si>
  <si>
    <t>touchstoneserver.com</t>
  </si>
  <si>
    <t>zs-liankai.com</t>
  </si>
  <si>
    <t>amoxilfast.life</t>
  </si>
  <si>
    <t>econonews.co.kr</t>
  </si>
  <si>
    <t>exam-mate.com</t>
  </si>
  <si>
    <t>studioonechina.cn</t>
  </si>
  <si>
    <t>thebroodle.com</t>
  </si>
  <si>
    <t>elboricua.com</t>
  </si>
  <si>
    <t>ttec.co.tt</t>
  </si>
  <si>
    <t>fadaktrains.com</t>
  </si>
  <si>
    <t>xn--n1abdbeg.xn--p1ai</t>
  </si>
  <si>
    <t>speedtest.name</t>
  </si>
  <si>
    <t>ytmusichub.com</t>
  </si>
  <si>
    <t>ideunom.ac.in</t>
  </si>
  <si>
    <t>click-url.net</t>
  </si>
  <si>
    <t>icacdatasystem.com</t>
  </si>
  <si>
    <t>aaaf.info</t>
  </si>
  <si>
    <t>corsedimoto.com</t>
  </si>
  <si>
    <t>mbbfhook.xyz</t>
  </si>
  <si>
    <t>bkin-16161.space</t>
  </si>
  <si>
    <t>m86security.com</t>
  </si>
  <si>
    <t>njgjj.com</t>
  </si>
  <si>
    <t>maartendocter.nl</t>
  </si>
  <si>
    <t>pompeian.com</t>
  </si>
  <si>
    <t>radiocorax.de</t>
  </si>
  <si>
    <t>cmto.com</t>
  </si>
  <si>
    <t>gardacash.com</t>
  </si>
  <si>
    <t>wlbet3.xyz</t>
  </si>
  <si>
    <t>rsnajnls.org</t>
  </si>
  <si>
    <t>vavada-casino.run</t>
  </si>
  <si>
    <t>msptucuman.gov.ar</t>
  </si>
  <si>
    <t>opascp.com</t>
  </si>
  <si>
    <t>chloroquinepl.com</t>
  </si>
  <si>
    <t>heroes3wog.net</t>
  </si>
  <si>
    <t>meteoradar.co.uk</t>
  </si>
  <si>
    <t>fatihcal.com</t>
  </si>
  <si>
    <t>ko-14652.xyz</t>
  </si>
  <si>
    <t>techjung.com</t>
  </si>
  <si>
    <t>basraland.com</t>
  </si>
  <si>
    <t>salutempros.us</t>
  </si>
  <si>
    <t>moresports.io</t>
  </si>
  <si>
    <t>hb.co.kr</t>
  </si>
  <si>
    <t>rxspark.com</t>
  </si>
  <si>
    <t>newmount.net</t>
  </si>
  <si>
    <t>webhog.ca</t>
  </si>
  <si>
    <t>newslikemeds.com</t>
  </si>
  <si>
    <t>costumet.com</t>
  </si>
  <si>
    <t>metaaeb.com</t>
  </si>
  <si>
    <t>tureckie-seriali.ru</t>
  </si>
  <si>
    <t>cakeapp.me</t>
  </si>
  <si>
    <t>saludconlupa.com</t>
  </si>
  <si>
    <t>portaldoconcurseiro.com</t>
  </si>
  <si>
    <t>doylead.com</t>
  </si>
  <si>
    <t>roxmailer.com</t>
  </si>
  <si>
    <t>animevost-file.com</t>
  </si>
  <si>
    <t>mbbfroot.xyz</t>
  </si>
  <si>
    <t>firstability.org</t>
  </si>
  <si>
    <t>resplev.space</t>
  </si>
  <si>
    <t>nevadashooters.com</t>
  </si>
  <si>
    <t>pioneer-eur.com</t>
  </si>
  <si>
    <t>aigcs.org</t>
  </si>
  <si>
    <t>hastebc.org</t>
  </si>
  <si>
    <t>animekb.net</t>
  </si>
  <si>
    <t>moviesnation.pw</t>
  </si>
  <si>
    <t>meetecho.com</t>
  </si>
  <si>
    <t>srectrade.com</t>
  </si>
  <si>
    <t>uchebnik-i-tetrad.com</t>
  </si>
  <si>
    <t>nov.cloud</t>
  </si>
  <si>
    <t>einbinders.net</t>
  </si>
  <si>
    <t>mykotaklife.com</t>
  </si>
  <si>
    <t>21co.com</t>
  </si>
  <si>
    <t>waqfeya.com</t>
  </si>
  <si>
    <t>ofkortensinsk.com</t>
  </si>
  <si>
    <t>gamblelevs.xyz</t>
  </si>
  <si>
    <t>monkeyforestubud.id</t>
  </si>
  <si>
    <t>cwdnetwork.com</t>
  </si>
  <si>
    <t>clubamateurusa.com</t>
  </si>
  <si>
    <t>tourismtunisia.com</t>
  </si>
  <si>
    <t>gtstore.pk</t>
  </si>
  <si>
    <t>theteapartydaily.com</t>
  </si>
  <si>
    <t>xn----7sbp5acdcbglem6d.club</t>
  </si>
  <si>
    <t>provelo.org</t>
  </si>
  <si>
    <t>icourban.com</t>
  </si>
  <si>
    <t>pinup-oficialnoe-zerkalo-kazino6.win</t>
  </si>
  <si>
    <t>childcrisisaz.org</t>
  </si>
  <si>
    <t>myoab.org</t>
  </si>
  <si>
    <t>madisonaquatichobby.com</t>
  </si>
  <si>
    <t>cruyff-foundation.org</t>
  </si>
  <si>
    <t>aula.education</t>
  </si>
  <si>
    <t>eldoradogames.xyz</t>
  </si>
  <si>
    <t>fh-hamburg.de</t>
  </si>
  <si>
    <t>pandasoftwares.com</t>
  </si>
  <si>
    <t>mkt1503.com</t>
  </si>
  <si>
    <t>joycasino-sjw.xyz</t>
  </si>
  <si>
    <t>rxnet.pl</t>
  </si>
  <si>
    <t>tradefarmmachinery.com.au</t>
  </si>
  <si>
    <t>homework-writer.com</t>
  </si>
  <si>
    <t>learnwithjason.dev</t>
  </si>
  <si>
    <t>integritysmallbusiness.com</t>
  </si>
  <si>
    <t>nettg.pl</t>
  </si>
  <si>
    <t>bytelogicserver.eu</t>
  </si>
  <si>
    <t>thaifirstservice.com</t>
  </si>
  <si>
    <t>comunicamarketing.com.br</t>
  </si>
  <si>
    <t>xdns.cloud</t>
  </si>
  <si>
    <t>picb.cc</t>
  </si>
  <si>
    <t>modir.ir</t>
  </si>
  <si>
    <t>luje.net</t>
  </si>
  <si>
    <t>aduser-api.com</t>
  </si>
  <si>
    <t>sidedm.com</t>
  </si>
  <si>
    <t>egogames.com</t>
  </si>
  <si>
    <t>myescort.network</t>
  </si>
  <si>
    <t>xiaoxiangguan.cc</t>
  </si>
  <si>
    <t>beyotta.net</t>
  </si>
  <si>
    <t>suitcaseentrepreneur.com</t>
  </si>
  <si>
    <t>ganjalive.cc</t>
  </si>
  <si>
    <t>eurofarma.com.br</t>
  </si>
  <si>
    <t>nineenergyservice.com</t>
  </si>
  <si>
    <t>thekievtimes.ua</t>
  </si>
  <si>
    <t>jhxmachine.com</t>
  </si>
  <si>
    <t>lasvegas.co.jp</t>
  </si>
  <si>
    <t>tonylama.com</t>
  </si>
  <si>
    <t>langic.net</t>
  </si>
  <si>
    <t>ab-72888.xyz</t>
  </si>
  <si>
    <t>fluigidentity.com</t>
  </si>
  <si>
    <t>chernogolovka.com</t>
  </si>
  <si>
    <t>mpomxwn1.com</t>
  </si>
  <si>
    <t>botiku.com</t>
  </si>
  <si>
    <t>moontrail.com</t>
  </si>
  <si>
    <t>rforrabbit.com</t>
  </si>
  <si>
    <t>airsp.co</t>
  </si>
  <si>
    <t>aimexpo.us</t>
  </si>
  <si>
    <t>pilotgroup.net</t>
  </si>
  <si>
    <t>sensolo.com.ua</t>
  </si>
  <si>
    <t>hervis.ro</t>
  </si>
  <si>
    <t>resume.tools</t>
  </si>
  <si>
    <t>shopellous.com</t>
  </si>
  <si>
    <t>kutxabank.com</t>
  </si>
  <si>
    <t>avtokontrol-komi.ru</t>
  </si>
  <si>
    <t>meetlima.com</t>
  </si>
  <si>
    <t>onchainfx.com</t>
  </si>
  <si>
    <t>earthrhythm.com</t>
  </si>
  <si>
    <t>blafusel.de</t>
  </si>
  <si>
    <t>casima.ru</t>
  </si>
  <si>
    <t>serieshdpormega.com</t>
  </si>
  <si>
    <t>futurama.co.za</t>
  </si>
  <si>
    <t>mrisafety.com</t>
  </si>
  <si>
    <t>shopruthiegrace.com</t>
  </si>
  <si>
    <t>ueno.co</t>
  </si>
  <si>
    <t>bioindustry.org</t>
  </si>
  <si>
    <t>iapps.im</t>
  </si>
  <si>
    <t>coolermaster-usa.com</t>
  </si>
  <si>
    <t>cinerama.com.pe</t>
  </si>
  <si>
    <t>happybodyformula.com</t>
  </si>
  <si>
    <t>keolis.nl</t>
  </si>
  <si>
    <t>lhost.no</t>
  </si>
  <si>
    <t>easyfitness.club</t>
  </si>
  <si>
    <t>instigatorblog.com</t>
  </si>
  <si>
    <t>com2go.org</t>
  </si>
  <si>
    <t>thinkassuredguaranty.com</t>
  </si>
  <si>
    <t>sciforschenonline.org</t>
  </si>
  <si>
    <t>businessweb.lu</t>
  </si>
  <si>
    <t>yamal200.ru</t>
  </si>
  <si>
    <t>tdsshark.club</t>
  </si>
  <si>
    <t>cread.com</t>
  </si>
  <si>
    <t>zm.kg</t>
  </si>
  <si>
    <t>ivran.ru</t>
  </si>
  <si>
    <t>urbanterror.net</t>
  </si>
  <si>
    <t>egybest.film</t>
  </si>
  <si>
    <t>komtels.ru</t>
  </si>
  <si>
    <t>melbet-365.club</t>
  </si>
  <si>
    <t>acaloriecounter.com</t>
  </si>
  <si>
    <t>bessey.de</t>
  </si>
  <si>
    <t>drdlwallace.com</t>
  </si>
  <si>
    <t>highachieving.net</t>
  </si>
  <si>
    <t>gocloud.cloud</t>
  </si>
  <si>
    <t>doramix.net</t>
  </si>
  <si>
    <t>elbida.com</t>
  </si>
  <si>
    <t>allsport-news.net</t>
  </si>
  <si>
    <t>stearneylaw.com</t>
  </si>
  <si>
    <t>calltorepair.com</t>
  </si>
  <si>
    <t>joy-magic.com</t>
  </si>
  <si>
    <t>prosieben.ch</t>
  </si>
  <si>
    <t>xn--1000-uio3a1a.com</t>
  </si>
  <si>
    <t>next-more.com</t>
  </si>
  <si>
    <t>myovoshi.ru</t>
  </si>
  <si>
    <t>file.ac</t>
  </si>
  <si>
    <t>sudostroenie.info</t>
  </si>
  <si>
    <t>conrays.ru</t>
  </si>
  <si>
    <t>500play.com</t>
  </si>
  <si>
    <t>internationalanswer.org</t>
  </si>
  <si>
    <t>crisscrosssolutions.in</t>
  </si>
  <si>
    <t>wininit.club</t>
  </si>
  <si>
    <t>takemetour.com</t>
  </si>
  <si>
    <t>stcfa.org</t>
  </si>
  <si>
    <t>semenacanabis.site</t>
  </si>
  <si>
    <t>primesourcebp.com</t>
  </si>
  <si>
    <t>benandme.com</t>
  </si>
  <si>
    <t>parciparlahome.com</t>
  </si>
  <si>
    <t>prosin.com.mx</t>
  </si>
  <si>
    <t>prezident-med.ru</t>
  </si>
  <si>
    <t>avtoprichal74.ru</t>
  </si>
  <si>
    <t>0x30aaebac9ce77c19cd1c66358e10f064ddb53296.buzz</t>
  </si>
  <si>
    <t>namucoin.com</t>
  </si>
  <si>
    <t>wdiy.org</t>
  </si>
  <si>
    <t>bloglove.cc</t>
  </si>
  <si>
    <t>easydmarc.pro</t>
  </si>
  <si>
    <t>okasci.or.jp</t>
  </si>
  <si>
    <t>casinoila.fun</t>
  </si>
  <si>
    <t>seobacklinks206.ml</t>
  </si>
  <si>
    <t>classicit.com.bd</t>
  </si>
  <si>
    <t>sfmu.org</t>
  </si>
  <si>
    <t>hostyindia.com</t>
  </si>
  <si>
    <t>flippingmastery.com</t>
  </si>
  <si>
    <t>stansmithshoes.org</t>
  </si>
  <si>
    <t>creationmoments.com</t>
  </si>
  <si>
    <t>widelan.net</t>
  </si>
  <si>
    <t>upsilondm.com</t>
  </si>
  <si>
    <t>corenap.com</t>
  </si>
  <si>
    <t>modelsfreecams.com</t>
  </si>
  <si>
    <t>casvpn.ru</t>
  </si>
  <si>
    <t>winline.world</t>
  </si>
  <si>
    <t>netgroupdigital.com</t>
  </si>
  <si>
    <t>sociallyin.com</t>
  </si>
  <si>
    <t>epic.gm</t>
  </si>
  <si>
    <t>aerotraderonline.com</t>
  </si>
  <si>
    <t>modivo.it</t>
  </si>
  <si>
    <t>hoogeveen.nl</t>
  </si>
  <si>
    <t>newmilfordspectrum.com</t>
  </si>
  <si>
    <t>zeos.in</t>
  </si>
  <si>
    <t>ablaikhan.kz</t>
  </si>
  <si>
    <t>fguzpk.ru</t>
  </si>
  <si>
    <t>freecallinc.com</t>
  </si>
  <si>
    <t>hopupairsoft.com</t>
  </si>
  <si>
    <t>oneblog.com.au</t>
  </si>
  <si>
    <t>toplines66.tk</t>
  </si>
  <si>
    <t>bets-bc-cvqlz.xyz</t>
  </si>
  <si>
    <t>canaldigital.se</t>
  </si>
  <si>
    <t>mobilfunktechnologie.com</t>
  </si>
  <si>
    <t>oxalide.net</t>
  </si>
  <si>
    <t>homeselfe.com</t>
  </si>
  <si>
    <t>ke-54661.xyz</t>
  </si>
  <si>
    <t>ed-69874.xyz</t>
  </si>
  <si>
    <t>creativedzines.com</t>
  </si>
  <si>
    <t>betxok.com</t>
  </si>
  <si>
    <t>darknetmarketbtc.com</t>
  </si>
  <si>
    <t>it4bi.ru</t>
  </si>
  <si>
    <t>randallamplifiers.com</t>
  </si>
  <si>
    <t>azg.net.pl</t>
  </si>
  <si>
    <t>worldwidefred.com</t>
  </si>
  <si>
    <t>taminyaran.ir</t>
  </si>
  <si>
    <t>top10-casino-russia12.xyz</t>
  </si>
  <si>
    <t>igracasinoz.info</t>
  </si>
  <si>
    <t>toplines31.ga</t>
  </si>
  <si>
    <t>knizniklub.cz</t>
  </si>
  <si>
    <t>amdev.ca</t>
  </si>
  <si>
    <t>totlnkbn.com</t>
  </si>
  <si>
    <t>zordis.com</t>
  </si>
  <si>
    <t>smokstore.com</t>
  </si>
  <si>
    <t>alittlebityummy.com</t>
  </si>
  <si>
    <t>mississippipower.com</t>
  </si>
  <si>
    <t>maueai.com</t>
  </si>
  <si>
    <t>money-x.bar</t>
  </si>
  <si>
    <t>mynudez.com</t>
  </si>
  <si>
    <t>museopoldipezzoli.it</t>
  </si>
  <si>
    <t>evricom.net</t>
  </si>
  <si>
    <t>nvve.nl</t>
  </si>
  <si>
    <t>bassclub.ru</t>
  </si>
  <si>
    <t>friendsly.org</t>
  </si>
  <si>
    <t>hedleyroberts.co.uk</t>
  </si>
  <si>
    <t>bit-101.com</t>
  </si>
  <si>
    <t>funhub.pk</t>
  </si>
  <si>
    <t>tangledweb.net</t>
  </si>
  <si>
    <t>biltongandbudz.co.za</t>
  </si>
  <si>
    <t>digitalmatters.gr</t>
  </si>
  <si>
    <t>designermode.com</t>
  </si>
  <si>
    <t>chinadmoz.org</t>
  </si>
  <si>
    <t>eurosima.com</t>
  </si>
  <si>
    <t>rezkahd.site</t>
  </si>
  <si>
    <t>asp300.net</t>
  </si>
  <si>
    <t>eqifi.com</t>
  </si>
  <si>
    <t>lylacosmetics.com</t>
  </si>
  <si>
    <t>aiu.edu.kw</t>
  </si>
  <si>
    <t>zjwjw.gov.cn</t>
  </si>
  <si>
    <t>synthroid.directory</t>
  </si>
  <si>
    <t>ashefaa.com</t>
  </si>
  <si>
    <t>lucktech.net</t>
  </si>
  <si>
    <t>kuzina.ru</t>
  </si>
  <si>
    <t>3dollars.com.tw</t>
  </si>
  <si>
    <t>pornclipsw.com</t>
  </si>
  <si>
    <t>rk9.gg</t>
  </si>
  <si>
    <t>warezrock.net</t>
  </si>
  <si>
    <t>duzcedostlukkulubu.com</t>
  </si>
  <si>
    <t>anotherconcept.nl</t>
  </si>
  <si>
    <t>pongoresume.com</t>
  </si>
  <si>
    <t>conversionpro.in</t>
  </si>
  <si>
    <t>bellinturf.cn</t>
  </si>
  <si>
    <t>buenprovecho.hn</t>
  </si>
  <si>
    <t>nuyan.com.tr</t>
  </si>
  <si>
    <t>ocorian.com</t>
  </si>
  <si>
    <t>yuyanwz.cn</t>
  </si>
  <si>
    <t>ficus.tv</t>
  </si>
  <si>
    <t>serveur213.com</t>
  </si>
  <si>
    <t>profitpay.fun</t>
  </si>
  <si>
    <t>technokingindia.com</t>
  </si>
  <si>
    <t>erinter.com</t>
  </si>
  <si>
    <t>mothercare.com.sg</t>
  </si>
  <si>
    <t>nieuwsbegrip.nl</t>
  </si>
  <si>
    <t>numismaster.com</t>
  </si>
  <si>
    <t>alliedmotion.com</t>
  </si>
  <si>
    <t>cloud-matic.net</t>
  </si>
  <si>
    <t>lookfantastic.com.sg</t>
  </si>
  <si>
    <t>ankerwork.com</t>
  </si>
  <si>
    <t>cc.email</t>
  </si>
  <si>
    <t>sitekodlari.com</t>
  </si>
  <si>
    <t>sfz-service.de</t>
  </si>
  <si>
    <t>hostfusion.plus</t>
  </si>
  <si>
    <t>taldebrooklyn.com</t>
  </si>
  <si>
    <t>handyhaus.de</t>
  </si>
  <si>
    <t>coinlucky.xyz</t>
  </si>
  <si>
    <t>pmpaul.com</t>
  </si>
  <si>
    <t>1xbet-ayc.xyz</t>
  </si>
  <si>
    <t>origamibike.com</t>
  </si>
  <si>
    <t>rzzrradio.live</t>
  </si>
  <si>
    <t>watchmodernfamilyonline.com</t>
  </si>
  <si>
    <t>genethique.org</t>
  </si>
  <si>
    <t>fckarabakh.com</t>
  </si>
  <si>
    <t>adamandevefranchise.com</t>
  </si>
  <si>
    <t>kf-08581.xyz</t>
  </si>
  <si>
    <t>st-maid.com</t>
  </si>
  <si>
    <t>bets-bc-kekzw.rest</t>
  </si>
  <si>
    <t>cfra.com</t>
  </si>
  <si>
    <t>disneypluscombegin.com</t>
  </si>
  <si>
    <t>sinocom.ru</t>
  </si>
  <si>
    <t>dns49.de</t>
  </si>
  <si>
    <t>nieuwamsterdam.nl</t>
  </si>
  <si>
    <t>millenaire.org</t>
  </si>
  <si>
    <t>wesleyfinancialgroup.com</t>
  </si>
  <si>
    <t>go3fav.bet</t>
  </si>
  <si>
    <t>exclaim.com</t>
  </si>
  <si>
    <t>pacisp.net</t>
  </si>
  <si>
    <t>museumrotterdam.nl</t>
  </si>
  <si>
    <t>city-yar.ru</t>
  </si>
  <si>
    <t>enterprisecarclub.co.uk</t>
  </si>
  <si>
    <t>franksww.com</t>
  </si>
  <si>
    <t>airpen.cc</t>
  </si>
  <si>
    <t>thedomesticman.com</t>
  </si>
  <si>
    <t>playable.nl</t>
  </si>
  <si>
    <t>shetabanserver.com</t>
  </si>
  <si>
    <t>macrogen.com</t>
  </si>
  <si>
    <t>elurbanoweb.com.ar</t>
  </si>
  <si>
    <t>lhr.life</t>
  </si>
  <si>
    <t>fha.org</t>
  </si>
  <si>
    <t>4oldstuff.com</t>
  </si>
  <si>
    <t>yocity12.com</t>
  </si>
  <si>
    <t>paranaweb.com.br</t>
  </si>
  <si>
    <t>63azinomobile.ru</t>
  </si>
  <si>
    <t>drinkavaline.com</t>
  </si>
  <si>
    <t>carbuyer.com.sg</t>
  </si>
  <si>
    <t>8565.info</t>
  </si>
  <si>
    <t>deliveroo.in</t>
  </si>
  <si>
    <t>golden.xyz</t>
  </si>
  <si>
    <t>shortnews247.com</t>
  </si>
  <si>
    <t>joy-casino.website</t>
  </si>
  <si>
    <t>xmovies8.cool</t>
  </si>
  <si>
    <t>seoulspa.vn</t>
  </si>
  <si>
    <t>gdplus.cn</t>
  </si>
  <si>
    <t>cloudsharedoffice.com</t>
  </si>
  <si>
    <t>misericordiadimontefalcione.com</t>
  </si>
  <si>
    <t>smallfryblog.com</t>
  </si>
  <si>
    <t>namihancockcounty.org</t>
  </si>
  <si>
    <t>ds.co.kr</t>
  </si>
  <si>
    <t>autonoma.edu.co</t>
  </si>
  <si>
    <t>mbbfhear.xyz</t>
  </si>
  <si>
    <t>rcbizjournal.com</t>
  </si>
  <si>
    <t>1xbet-lk21.xyz</t>
  </si>
  <si>
    <t>teus.me</t>
  </si>
  <si>
    <t>agilicloud.com.br</t>
  </si>
  <si>
    <t>etaplius.lt</t>
  </si>
  <si>
    <t>kelseys.ca</t>
  </si>
  <si>
    <t>pandorajewelry-canada.ca</t>
  </si>
  <si>
    <t>turnusa.ga</t>
  </si>
  <si>
    <t>thcbulksupplies.com</t>
  </si>
  <si>
    <t>obsecureapi.com</t>
  </si>
  <si>
    <t>stylesrant.com</t>
  </si>
  <si>
    <t>gendercide.org</t>
  </si>
  <si>
    <t>electbabe.com</t>
  </si>
  <si>
    <t>vietify.shop</t>
  </si>
  <si>
    <t>getwin.com</t>
  </si>
  <si>
    <t>casinox-go.club</t>
  </si>
  <si>
    <t>welcomewagon.com</t>
  </si>
  <si>
    <t>buytadalafiloverthecounter.com</t>
  </si>
  <si>
    <t>mass-cannabis-control.com</t>
  </si>
  <si>
    <t>qfsfc.com</t>
  </si>
  <si>
    <t>tangoyatra.com</t>
  </si>
  <si>
    <t>yunecommerce.com</t>
  </si>
  <si>
    <t>hemophiliafed.org</t>
  </si>
  <si>
    <t>socialyounger.xyz</t>
  </si>
  <si>
    <t>scs.com.sg</t>
  </si>
  <si>
    <t>cellphonedeal.com</t>
  </si>
  <si>
    <t>bkin-27262.xyz</t>
  </si>
  <si>
    <t>johnsoncountytx.org</t>
  </si>
  <si>
    <t>mandarinaduck.com</t>
  </si>
  <si>
    <t>chinesegirls.link</t>
  </si>
  <si>
    <t>betasys.com</t>
  </si>
  <si>
    <t>militaryonesourceconnect.org</t>
  </si>
  <si>
    <t>2tu.co</t>
  </si>
  <si>
    <t>mcupcake.uk</t>
  </si>
  <si>
    <t>cryptox-ads.io</t>
  </si>
  <si>
    <t>cialisx.quest</t>
  </si>
  <si>
    <t>bideo-blog.com</t>
  </si>
  <si>
    <t>all-natural.com</t>
  </si>
  <si>
    <t>paktvdramas.pk</t>
  </si>
  <si>
    <t>betwinnerzerkalo.site</t>
  </si>
  <si>
    <t>myedgeaccess.com</t>
  </si>
  <si>
    <t>ptfish.com</t>
  </si>
  <si>
    <t>cloudnowtp.com</t>
  </si>
  <si>
    <t>livechesscloud.com</t>
  </si>
  <si>
    <t>genesisenergy.com</t>
  </si>
  <si>
    <t>khalsasolution.in</t>
  </si>
  <si>
    <t>arco1.com</t>
  </si>
  <si>
    <t>hotnakedmoms.com</t>
  </si>
  <si>
    <t>aessweb.com</t>
  </si>
  <si>
    <t>herpderpderpderp.com</t>
  </si>
  <si>
    <t>closerlookatstemcells.org</t>
  </si>
  <si>
    <t>egos.org</t>
  </si>
  <si>
    <t>strsocial.com</t>
  </si>
  <si>
    <t>wwh-club.vip</t>
  </si>
  <si>
    <t>arcelik.group</t>
  </si>
  <si>
    <t>gncnacionaldeconsultores.com</t>
  </si>
  <si>
    <t>smookyvps.com</t>
  </si>
  <si>
    <t>cachoeiro.es.gov.br</t>
  </si>
  <si>
    <t>pygz888.com</t>
  </si>
  <si>
    <t>torchlightgame.com</t>
  </si>
  <si>
    <t>daikincity.com</t>
  </si>
  <si>
    <t>seobatch8.cf</t>
  </si>
  <si>
    <t>realhomeimprovements.com</t>
  </si>
  <si>
    <t>healthmaker.xyz</t>
  </si>
  <si>
    <t>svoy-pitomnik.ru</t>
  </si>
  <si>
    <t>abs-tpa.com</t>
  </si>
  <si>
    <t>aerofiles.com</t>
  </si>
  <si>
    <t>blackcrowes.com</t>
  </si>
  <si>
    <t>seoloss.com</t>
  </si>
  <si>
    <t>thehungrymouse.com</t>
  </si>
  <si>
    <t>onlinefontconverter.com</t>
  </si>
  <si>
    <t>casinox777.xyz</t>
  </si>
  <si>
    <t>vklybe.tv</t>
  </si>
  <si>
    <t>midcitygym.com</t>
  </si>
  <si>
    <t>fcac-acfc.gc.ca</t>
  </si>
  <si>
    <t>9x.si</t>
  </si>
  <si>
    <t>tbvv.net</t>
  </si>
  <si>
    <t>your-server.co.za</t>
  </si>
  <si>
    <t>monschau.de</t>
  </si>
  <si>
    <t>kupit-diplom-v-permi-342.com</t>
  </si>
  <si>
    <t>zodyca.com</t>
  </si>
  <si>
    <t>hiltiq.com</t>
  </si>
  <si>
    <t>maennerseite.net</t>
  </si>
  <si>
    <t>internalportal.net</t>
  </si>
  <si>
    <t>betwinner-go.club</t>
  </si>
  <si>
    <t>joker888asia.com</t>
  </si>
  <si>
    <t>scrapmagazine.com</t>
  </si>
  <si>
    <t>bonus-top.space</t>
  </si>
  <si>
    <t>unpackingweightscience.com</t>
  </si>
  <si>
    <t>employeefiduciary.com</t>
  </si>
  <si>
    <t>ethdocs.org</t>
  </si>
  <si>
    <t>active-eldos.xyz</t>
  </si>
  <si>
    <t>lampandlight.co.uk</t>
  </si>
  <si>
    <t>bx-76774.xyz</t>
  </si>
  <si>
    <t>egranth.ac.in</t>
  </si>
  <si>
    <t>sedepro.net</t>
  </si>
  <si>
    <t>komalshetty.com</t>
  </si>
  <si>
    <t>webpan.com</t>
  </si>
  <si>
    <t>thelowdownblog.com</t>
  </si>
  <si>
    <t>prochile.cl</t>
  </si>
  <si>
    <t>umibe-4126.com</t>
  </si>
  <si>
    <t>casino-azino777-new.club</t>
  </si>
  <si>
    <t>seonatch137.ga</t>
  </si>
  <si>
    <t>ourconven.biz</t>
  </si>
  <si>
    <t>rubtsovsk.ru</t>
  </si>
  <si>
    <t>templemount.org</t>
  </si>
  <si>
    <t>marx7loki.com</t>
  </si>
  <si>
    <t>secureteens.site</t>
  </si>
  <si>
    <t>playmod.me</t>
  </si>
  <si>
    <t>iglobe.dk</t>
  </si>
  <si>
    <t>cs2.ch</t>
  </si>
  <si>
    <t>hoqu.io</t>
  </si>
  <si>
    <t>skateboard.com.au</t>
  </si>
  <si>
    <t>speakswitch.com</t>
  </si>
  <si>
    <t>kingsfci.com</t>
  </si>
  <si>
    <t>transfairusa.org</t>
  </si>
  <si>
    <t>classicpornbest.com</t>
  </si>
  <si>
    <t>echoua.com</t>
  </si>
  <si>
    <t>clayoquotwildernesslodge.com</t>
  </si>
  <si>
    <t>xvidmovies.com</t>
  </si>
  <si>
    <t>slosg.ru</t>
  </si>
  <si>
    <t>tvepg.eu</t>
  </si>
  <si>
    <t>tms-e.co.jp</t>
  </si>
  <si>
    <t>myzaim.io</t>
  </si>
  <si>
    <t>uchportfolio.ru</t>
  </si>
  <si>
    <t>mbbforder.xyz</t>
  </si>
  <si>
    <t>obiectiv-sm.ro</t>
  </si>
  <si>
    <t>film-cue.com</t>
  </si>
  <si>
    <t>mpbus.com</t>
  </si>
  <si>
    <t>digitalmarketingskill.com</t>
  </si>
  <si>
    <t>hiplee.ai</t>
  </si>
  <si>
    <t>webatual.com</t>
  </si>
  <si>
    <t>mimarokan.com</t>
  </si>
  <si>
    <t>csscooperativa.it</t>
  </si>
  <si>
    <t>ahgyqh.com</t>
  </si>
  <si>
    <t>bestbuyqa.com</t>
  </si>
  <si>
    <t>atheistalliance.org</t>
  </si>
  <si>
    <t>headlands.org</t>
  </si>
  <si>
    <t>rline1.ru</t>
  </si>
  <si>
    <t>f010jp3269.info</t>
  </si>
  <si>
    <t>nftnasilalinir.com</t>
  </si>
  <si>
    <t>salesmanager.co.kr</t>
  </si>
  <si>
    <t>verifysearches.com</t>
  </si>
  <si>
    <t>xiamp.net</t>
  </si>
  <si>
    <t>arbeitvoice.com</t>
  </si>
  <si>
    <t>newsagencysales.com</t>
  </si>
  <si>
    <t>mbbfgreen.xyz</t>
  </si>
  <si>
    <t>ngp-capital.net</t>
  </si>
  <si>
    <t>bsshop.cz</t>
  </si>
  <si>
    <t>mfa.gov.lb</t>
  </si>
  <si>
    <t>infocentras.com</t>
  </si>
  <si>
    <t>asean.or.jp</t>
  </si>
  <si>
    <t>apollo-solar.de</t>
  </si>
  <si>
    <t>66zhibow.com</t>
  </si>
  <si>
    <t>streamingchurch.tv</t>
  </si>
  <si>
    <t>cabsec.gov.in</t>
  </si>
  <si>
    <t>uggs--outlet.net</t>
  </si>
  <si>
    <t>tiptar.com</t>
  </si>
  <si>
    <t>westerwoldeactueel.nl</t>
  </si>
  <si>
    <t>shavedmoms.com</t>
  </si>
  <si>
    <t>lite-1x0801165.top</t>
  </si>
  <si>
    <t>refpadcenivb.top</t>
  </si>
  <si>
    <t>inmyfamily.ru</t>
  </si>
  <si>
    <t>hoydia.com.ar</t>
  </si>
  <si>
    <t>wincoin.xyz</t>
  </si>
  <si>
    <t>all-casinoworlds.com</t>
  </si>
  <si>
    <t>mpvmedicalgroup.com</t>
  </si>
  <si>
    <t>scentsworld.com</t>
  </si>
  <si>
    <t>writemyessay.nyc</t>
  </si>
  <si>
    <t>peskarlib.ru</t>
  </si>
  <si>
    <t>flowfound.com</t>
  </si>
  <si>
    <t>globalhealthmedia.org</t>
  </si>
  <si>
    <t>beyondfollow.com</t>
  </si>
  <si>
    <t>netpad.net.cn</t>
  </si>
  <si>
    <t>thefoxoakland.com</t>
  </si>
  <si>
    <t>mysalonsuite.com</t>
  </si>
  <si>
    <t>mdm.ru</t>
  </si>
  <si>
    <t>lectric.nl</t>
  </si>
  <si>
    <t>croquonslavie.fr</t>
  </si>
  <si>
    <t>winwingplane.com</t>
  </si>
  <si>
    <t>maratonadiroma.it</t>
  </si>
  <si>
    <t>acuitus.com</t>
  </si>
  <si>
    <t>varmaz.men</t>
  </si>
  <si>
    <t>lewi.ru</t>
  </si>
  <si>
    <t>albedomeetings.com</t>
  </si>
  <si>
    <t>valuemystuff.com</t>
  </si>
  <si>
    <t>weare8.com</t>
  </si>
  <si>
    <t>moviesdivx.net</t>
  </si>
  <si>
    <t>mbbfmask.xyz</t>
  </si>
  <si>
    <t>guidedogs.org</t>
  </si>
  <si>
    <t>champion-cazino.com</t>
  </si>
  <si>
    <t>toplines83.gq</t>
  </si>
  <si>
    <t>cirs-group.com</t>
  </si>
  <si>
    <t>cremedelacraft.com</t>
  </si>
  <si>
    <t>boom.skin</t>
  </si>
  <si>
    <t>wnxfs.com</t>
  </si>
  <si>
    <t>advicewalthamforest.org.uk</t>
  </si>
  <si>
    <t>tvhk.cc</t>
  </si>
  <si>
    <t>sdcpublications.com</t>
  </si>
  <si>
    <t>limelinx.com</t>
  </si>
  <si>
    <t>eb-90583.xyz</t>
  </si>
  <si>
    <t>nutritionlifestylemedicine.org</t>
  </si>
  <si>
    <t>fotomen.cn</t>
  </si>
  <si>
    <t>kinekus.sk</t>
  </si>
  <si>
    <t>impressbss.com</t>
  </si>
  <si>
    <t>ispmate.com</t>
  </si>
  <si>
    <t>theirf.org</t>
  </si>
  <si>
    <t>sullcrom.biz</t>
  </si>
  <si>
    <t>ceinternational1892.org</t>
  </si>
  <si>
    <t>superbowlmusicfest.com</t>
  </si>
  <si>
    <t>ufabetbet66.com</t>
  </si>
  <si>
    <t>urcsupport.com</t>
  </si>
  <si>
    <t>medioscompletos.com</t>
  </si>
  <si>
    <t>zenvix.net</t>
  </si>
  <si>
    <t>petfoodreviewer.com</t>
  </si>
  <si>
    <t>theupsstorefranchise.com</t>
  </si>
  <si>
    <t>thescramble.com</t>
  </si>
  <si>
    <t>anafranilclomipramine.quest</t>
  </si>
  <si>
    <t>autoentrespasos.com</t>
  </si>
  <si>
    <t>pulsebet.com</t>
  </si>
  <si>
    <t>35i.ru</t>
  </si>
  <si>
    <t>iolaregister.com</t>
  </si>
  <si>
    <t>sessoromantico.com</t>
  </si>
  <si>
    <t>txtepub.com</t>
  </si>
  <si>
    <t>manipaldubai.com</t>
  </si>
  <si>
    <t>healthnewengland.cf</t>
  </si>
  <si>
    <t>da-30438.xyz</t>
  </si>
  <si>
    <t>myeki.com</t>
  </si>
  <si>
    <t>kenyadmission.com</t>
  </si>
  <si>
    <t>gemeente-oldambt.nl</t>
  </si>
  <si>
    <t>nativeamericannetroots.net</t>
  </si>
  <si>
    <t>virtualenv.org</t>
  </si>
  <si>
    <t>pon.org.ua</t>
  </si>
  <si>
    <t>plan-e.si</t>
  </si>
  <si>
    <t>needmoreessay.com</t>
  </si>
  <si>
    <t>fair.work</t>
  </si>
  <si>
    <t>svabank-live.club</t>
  </si>
  <si>
    <t>dodir.hr</t>
  </si>
  <si>
    <t>illinoisearlylearning.org</t>
  </si>
  <si>
    <t>aplaceofhope.com</t>
  </si>
  <si>
    <t>evoautoshop.com</t>
  </si>
  <si>
    <t>cocodot.com</t>
  </si>
  <si>
    <t>azino-777.site</t>
  </si>
  <si>
    <t>semi.org.cn</t>
  </si>
  <si>
    <t>ka-28022.xyz</t>
  </si>
  <si>
    <t>eating-made-easy.com</t>
  </si>
  <si>
    <t>pledgestar.com</t>
  </si>
  <si>
    <t>eldos-cazino.xyz</t>
  </si>
  <si>
    <t>tokensvc.com</t>
  </si>
  <si>
    <t>hostedprebid.com</t>
  </si>
  <si>
    <t>irfca.org</t>
  </si>
  <si>
    <t>isotita.gr</t>
  </si>
  <si>
    <t>finditwisconsin.com</t>
  </si>
  <si>
    <t>ad-50491.xyz</t>
  </si>
  <si>
    <t>bigpicture.io</t>
  </si>
  <si>
    <t>carontetourist.it</t>
  </si>
  <si>
    <t>freespaces.com</t>
  </si>
  <si>
    <t>pussymovs.pro</t>
  </si>
  <si>
    <t>kensfoods.com</t>
  </si>
  <si>
    <t>fahrschule.de</t>
  </si>
  <si>
    <t>holidayexpress.net</t>
  </si>
  <si>
    <t>teenvideos.fun</t>
  </si>
  <si>
    <t>coresystem.org</t>
  </si>
  <si>
    <t>iepf.gov.in</t>
  </si>
  <si>
    <t>autosoftfinance.com</t>
  </si>
  <si>
    <t>mjsoffthehookdesigns.com</t>
  </si>
  <si>
    <t>hallschophouse.com</t>
  </si>
  <si>
    <t>autodiamant.ru</t>
  </si>
  <si>
    <t>mosobr.tv</t>
  </si>
  <si>
    <t>ywrailwayport.com</t>
  </si>
  <si>
    <t>lookandfeel.com</t>
  </si>
  <si>
    <t>fundstrat.com</t>
  </si>
  <si>
    <t>xn--ow4b21t.com</t>
  </si>
  <si>
    <t>buildtolearn.net</t>
  </si>
  <si>
    <t>ruscourt.info</t>
  </si>
  <si>
    <t>thinkunified.com</t>
  </si>
  <si>
    <t>aclic.ru</t>
  </si>
  <si>
    <t>viralruby.com</t>
  </si>
  <si>
    <t>artplaceamerica.org</t>
  </si>
  <si>
    <t>millennial-revolution.com</t>
  </si>
  <si>
    <t>vinegret-film.site</t>
  </si>
  <si>
    <t>mr.com.ar</t>
  </si>
  <si>
    <t>sipay.es</t>
  </si>
  <si>
    <t>talkchess.com</t>
  </si>
  <si>
    <t>upload.io</t>
  </si>
  <si>
    <t>4707.info</t>
  </si>
  <si>
    <t>power5.cz</t>
  </si>
  <si>
    <t>winskazinos.xyz</t>
  </si>
  <si>
    <t>creacom.us</t>
  </si>
  <si>
    <t>solcasino-777.club</t>
  </si>
  <si>
    <t>micromacro.co</t>
  </si>
  <si>
    <t>ojbkcdn.com</t>
  </si>
  <si>
    <t>salvilaw.com</t>
  </si>
  <si>
    <t>melbet-24.club</t>
  </si>
  <si>
    <t>winfishka.net</t>
  </si>
  <si>
    <t>circuitbread.com</t>
  </si>
  <si>
    <t>campmobile.com</t>
  </si>
  <si>
    <t>cajabadajoz.es</t>
  </si>
  <si>
    <t>threecoins.com</t>
  </si>
  <si>
    <t>free-ad.ru</t>
  </si>
  <si>
    <t>unicart.com</t>
  </si>
  <si>
    <t>prednisolonen.com</t>
  </si>
  <si>
    <t>up3nx9x.tech</t>
  </si>
  <si>
    <t>pukassurf.com</t>
  </si>
  <si>
    <t>up-x.skin</t>
  </si>
  <si>
    <t>welldyne.com</t>
  </si>
  <si>
    <t>intim-tver.com</t>
  </si>
  <si>
    <t>hollywoodnewslatest.com</t>
  </si>
  <si>
    <t>rustoto.com</t>
  </si>
  <si>
    <t>hbaxfofb.com</t>
  </si>
  <si>
    <t>svk.app</t>
  </si>
  <si>
    <t>beertown.org</t>
  </si>
  <si>
    <t>drenthecollege.nl</t>
  </si>
  <si>
    <t>herzacloud.com</t>
  </si>
  <si>
    <t>sparhamster.at</t>
  </si>
  <si>
    <t>royalcamslive.com</t>
  </si>
  <si>
    <t>zhuyugu.com</t>
  </si>
  <si>
    <t>viso.tv</t>
  </si>
  <si>
    <t>episcopalarchives.org</t>
  </si>
  <si>
    <t>sheppardrobson.com</t>
  </si>
  <si>
    <t>navit-j.com</t>
  </si>
  <si>
    <t>ambrose.edu</t>
  </si>
  <si>
    <t>xkpbcd.com</t>
  </si>
  <si>
    <t>ppcmate.com</t>
  </si>
  <si>
    <t>debeterewereld.nl</t>
  </si>
  <si>
    <t>yxdwj.com</t>
  </si>
  <si>
    <t>jabholdings.com</t>
  </si>
  <si>
    <t>kixx-online.nl</t>
  </si>
  <si>
    <t>shareurbreakupstory.com</t>
  </si>
  <si>
    <t>callablanche.com</t>
  </si>
  <si>
    <t>scotchandsoda.com</t>
  </si>
  <si>
    <t>ihavenet.com</t>
  </si>
  <si>
    <t>casino-mir.ru</t>
  </si>
  <si>
    <t>real-girl.net</t>
  </si>
  <si>
    <t>mp3rax.club</t>
  </si>
  <si>
    <t>youngteen.me</t>
  </si>
  <si>
    <t>protelepilotes.com</t>
  </si>
  <si>
    <t>svabrs.com</t>
  </si>
  <si>
    <t>vavadaboz.xyz</t>
  </si>
  <si>
    <t>mbbfsend.xyz</t>
  </si>
  <si>
    <t>gotrhythm.com</t>
  </si>
  <si>
    <t>logisticallytms.com</t>
  </si>
  <si>
    <t>worldofstock.com</t>
  </si>
  <si>
    <t>trade-copier.com</t>
  </si>
  <si>
    <t>wemyprostator.com</t>
  </si>
  <si>
    <t>treesatlanta.org</t>
  </si>
  <si>
    <t>dx-61617.xyz</t>
  </si>
  <si>
    <t>ib.ru</t>
  </si>
  <si>
    <t>solsystems.com</t>
  </si>
  <si>
    <t>concrecasa.cl</t>
  </si>
  <si>
    <t>yeezysuk.com</t>
  </si>
  <si>
    <t>convertlink.io</t>
  </si>
  <si>
    <t>crowleyfleck.com</t>
  </si>
  <si>
    <t>gdz-online.com</t>
  </si>
  <si>
    <t>bauercdn.com</t>
  </si>
  <si>
    <t>unoserial.online</t>
  </si>
  <si>
    <t>nagamarkets.com</t>
  </si>
  <si>
    <t>m.nu</t>
  </si>
  <si>
    <t>nexar.com</t>
  </si>
  <si>
    <t>vpnsafetydot.com</t>
  </si>
  <si>
    <t>parspal.com</t>
  </si>
  <si>
    <t>cstk.com</t>
  </si>
  <si>
    <t>agfirst.net</t>
  </si>
  <si>
    <t>kupit-diplom-v-surgute-3462.ru</t>
  </si>
  <si>
    <t>bestcamsites.org</t>
  </si>
  <si>
    <t>betscsgo.io</t>
  </si>
  <si>
    <t>coldserial.club</t>
  </si>
  <si>
    <t>parkerclay.com</t>
  </si>
  <si>
    <t>icsahome.com</t>
  </si>
  <si>
    <t>sostroyanos.com</t>
  </si>
  <si>
    <t>riobet-info.club</t>
  </si>
  <si>
    <t>clars.dk</t>
  </si>
  <si>
    <t>vulkanstars-casino.online</t>
  </si>
  <si>
    <t>cryer.co.uk</t>
  </si>
  <si>
    <t>bets-bc-ihnyo.xyz</t>
  </si>
  <si>
    <t>mbbfrole.xyz</t>
  </si>
  <si>
    <t>artofdrink.com</t>
  </si>
  <si>
    <t>yt1s.skin</t>
  </si>
  <si>
    <t>ihst.ru</t>
  </si>
  <si>
    <t>noviy-joycasino.club</t>
  </si>
  <si>
    <t>bets-bc-qrizz.xyz</t>
  </si>
  <si>
    <t>easyauscultation.com</t>
  </si>
  <si>
    <t>supermediastore.com</t>
  </si>
  <si>
    <t>company7.com</t>
  </si>
  <si>
    <t>bezdepozit.top</t>
  </si>
  <si>
    <t>vesti72.ru</t>
  </si>
  <si>
    <t>icasm.co.uk</t>
  </si>
  <si>
    <t>baumev.de</t>
  </si>
  <si>
    <t>50five.com</t>
  </si>
  <si>
    <t>myspree.club</t>
  </si>
  <si>
    <t>assortis.net</t>
  </si>
  <si>
    <t>betcamysh.xyz</t>
  </si>
  <si>
    <t>bestseeds.biz</t>
  </si>
  <si>
    <t>connectiv.com</t>
  </si>
  <si>
    <t>mibale.co.il</t>
  </si>
  <si>
    <t>rachelteodoro.com</t>
  </si>
  <si>
    <t>radios.co.cr</t>
  </si>
  <si>
    <t>your2.club</t>
  </si>
  <si>
    <t>sreeraconsulting.in</t>
  </si>
  <si>
    <t>ysoukan.net</t>
  </si>
  <si>
    <t>isspol.org.ec</t>
  </si>
  <si>
    <t>b1gmail.com</t>
  </si>
  <si>
    <t>crystal-scripts.com</t>
  </si>
  <si>
    <t>risingshadow.net</t>
  </si>
  <si>
    <t>ajkerlekhok.com</t>
  </si>
  <si>
    <t>at4re.net</t>
  </si>
  <si>
    <t>baymarketingco.com</t>
  </si>
  <si>
    <t>techivation.com</t>
  </si>
  <si>
    <t>ncstech.com</t>
  </si>
  <si>
    <t>8511.info</t>
  </si>
  <si>
    <t>techzed.info</t>
  </si>
  <si>
    <t>metrexp.ru</t>
  </si>
  <si>
    <t>flushingbank.com</t>
  </si>
  <si>
    <t>kadastrmap.com</t>
  </si>
  <si>
    <t>atractive.com</t>
  </si>
  <si>
    <t>betekenis-definitie.nl</t>
  </si>
  <si>
    <t>nemolighting.com</t>
  </si>
  <si>
    <t>arkweb.pl</t>
  </si>
  <si>
    <t>i-p.com</t>
  </si>
  <si>
    <t>televid-sib.ru</t>
  </si>
  <si>
    <t>azhai.me</t>
  </si>
  <si>
    <t>rikorda.it</t>
  </si>
  <si>
    <t>gezondverzekerd.nl</t>
  </si>
  <si>
    <t>scratch.com</t>
  </si>
  <si>
    <t>hepini.me</t>
  </si>
  <si>
    <t>pbcdn.in</t>
  </si>
  <si>
    <t>marketdino.pl</t>
  </si>
  <si>
    <t>elmandrye.com</t>
  </si>
  <si>
    <t>yeezy-slides.net</t>
  </si>
  <si>
    <t>qris.id</t>
  </si>
  <si>
    <t>sagafrontier.com</t>
  </si>
  <si>
    <t>atznarx.net</t>
  </si>
  <si>
    <t>faithwriters.com</t>
  </si>
  <si>
    <t>baro-tour.com</t>
  </si>
  <si>
    <t>importtuner.com</t>
  </si>
  <si>
    <t>mbbfgrape.xyz</t>
  </si>
  <si>
    <t>procivil.cz</t>
  </si>
  <si>
    <t>aurora01.com</t>
  </si>
  <si>
    <t>yarmakconsulting.com</t>
  </si>
  <si>
    <t>fsjcyd.com</t>
  </si>
  <si>
    <t>updater.space</t>
  </si>
  <si>
    <t>controleng.ru</t>
  </si>
  <si>
    <t>myelsa.ru</t>
  </si>
  <si>
    <t>edisonohio.edu</t>
  </si>
  <si>
    <t>fixxit.ca</t>
  </si>
  <si>
    <t>insider-trends.com</t>
  </si>
  <si>
    <t>gus.net</t>
  </si>
  <si>
    <t>vtrahe.cc</t>
  </si>
  <si>
    <t>choice-helper.com</t>
  </si>
  <si>
    <t>skatturinn.is</t>
  </si>
  <si>
    <t>ferkous.com</t>
  </si>
  <si>
    <t>bbngrm.xyz</t>
  </si>
  <si>
    <t>master-piece.co.jp</t>
  </si>
  <si>
    <t>relaxt.at</t>
  </si>
  <si>
    <t>abruzzolive.it</t>
  </si>
  <si>
    <t>ees2022.com</t>
  </si>
  <si>
    <t>tmcs.info</t>
  </si>
  <si>
    <t>lite-1x0569735.top</t>
  </si>
  <si>
    <t>techfocusmedia.net</t>
  </si>
  <si>
    <t>barbariangroup.com</t>
  </si>
  <si>
    <t>kochira.net</t>
  </si>
  <si>
    <t>ruralagricola.com.br</t>
  </si>
  <si>
    <t>plghydro200.com</t>
  </si>
  <si>
    <t>livetracklist.com</t>
  </si>
  <si>
    <t>1serial.tv</t>
  </si>
  <si>
    <t>ashita.cloud</t>
  </si>
  <si>
    <t>fhhintegrated.com</t>
  </si>
  <si>
    <t>k-pop.ru</t>
  </si>
  <si>
    <t>remmers.de</t>
  </si>
  <si>
    <t>zulawine.com</t>
  </si>
  <si>
    <t>obzorpoker.com</t>
  </si>
  <si>
    <t>mbbfsnow.xyz</t>
  </si>
  <si>
    <t>dc-dns.com</t>
  </si>
  <si>
    <t>sussexseo.net</t>
  </si>
  <si>
    <t>gooddomainregistry.com</t>
  </si>
  <si>
    <t>eckeroline.fi</t>
  </si>
  <si>
    <t>1win-ca3.top</t>
  </si>
  <si>
    <t>cm-vilareal.pt</t>
  </si>
  <si>
    <t>paydayloanstrust1h.com</t>
  </si>
  <si>
    <t>wsjmp.com</t>
  </si>
  <si>
    <t>betwinner-russia.club</t>
  </si>
  <si>
    <t>cinafilm.com</t>
  </si>
  <si>
    <t>mirarporno.gratis</t>
  </si>
  <si>
    <t>makesomedigital.com</t>
  </si>
  <si>
    <t>sapphire.ru</t>
  </si>
  <si>
    <t>youthparlor.com</t>
  </si>
  <si>
    <t>bilecik.bel.tr</t>
  </si>
  <si>
    <t>colab55.com</t>
  </si>
  <si>
    <t>nikeblazers.us</t>
  </si>
  <si>
    <t>pecadoreal.com</t>
  </si>
  <si>
    <t>kupit-diplom-v-krasnoyarske-391.com</t>
  </si>
  <si>
    <t>menterarchitects.com</t>
  </si>
  <si>
    <t>asbeiras.pt</t>
  </si>
  <si>
    <t>exone.de</t>
  </si>
  <si>
    <t>xn--c1adkrq9eta.xn--p1ai</t>
  </si>
  <si>
    <t>ideaspaz.org</t>
  </si>
  <si>
    <t>dayinsure.com</t>
  </si>
  <si>
    <t>newskey.ga</t>
  </si>
  <si>
    <t>jillstanek.com</t>
  </si>
  <si>
    <t>live.fr</t>
  </si>
  <si>
    <t>sexobryansk.com</t>
  </si>
  <si>
    <t>194ac5b0e3.com</t>
  </si>
  <si>
    <t>playupusa.com</t>
  </si>
  <si>
    <t>mbbfmake.xyz</t>
  </si>
  <si>
    <t>fusixnetworks.eu</t>
  </si>
  <si>
    <t>promovendum.nl</t>
  </si>
  <si>
    <t>xn--96-mlc8b4a.xn--p1ai</t>
  </si>
  <si>
    <t>municipalbonds.com</t>
  </si>
  <si>
    <t>zagonka-2262.site</t>
  </si>
  <si>
    <t>herrealtors.com</t>
  </si>
  <si>
    <t>plataformawalk.com.br</t>
  </si>
  <si>
    <t>pxphoto.com</t>
  </si>
  <si>
    <t>avana.cyou</t>
  </si>
  <si>
    <t>aidaforparents.com</t>
  </si>
  <si>
    <t>appskimtn.com</t>
  </si>
  <si>
    <t>drift-casino-official777.win</t>
  </si>
  <si>
    <t>informatix.co.jp</t>
  </si>
  <si>
    <t>azedo.at</t>
  </si>
  <si>
    <t>briefjevanjan.nl</t>
  </si>
  <si>
    <t>tollbrotherssmarthome.com</t>
  </si>
  <si>
    <t>tower.com.ar</t>
  </si>
  <si>
    <t>snarky.ca</t>
  </si>
  <si>
    <t>kiralex.ru</t>
  </si>
  <si>
    <t>consultingmag.com</t>
  </si>
  <si>
    <t>southernplatinumcanecorso.com</t>
  </si>
  <si>
    <t>bertenshaardhouttilburg.nl</t>
  </si>
  <si>
    <t>burkewilliams.com</t>
  </si>
  <si>
    <t>realtime.info</t>
  </si>
  <si>
    <t>redfox.net.au</t>
  </si>
  <si>
    <t>sidekickopen68.com</t>
  </si>
  <si>
    <t>nvuti.cam</t>
  </si>
  <si>
    <t>conversionsondemand.com</t>
  </si>
  <si>
    <t>isdef.org</t>
  </si>
  <si>
    <t>boohgle.co.kr</t>
  </si>
  <si>
    <t>ijmr.org.in</t>
  </si>
  <si>
    <t>fujiarts.com</t>
  </si>
  <si>
    <t>da-10417.xyz</t>
  </si>
  <si>
    <t>westcoastsupply.net</t>
  </si>
  <si>
    <t>extraordinaryweekends.com</t>
  </si>
  <si>
    <t>schoolingcouncil.com</t>
  </si>
  <si>
    <t>fshtcm.com.cn</t>
  </si>
  <si>
    <t>correosdelecuador.gob.ec</t>
  </si>
  <si>
    <t>get-notes.com</t>
  </si>
  <si>
    <t>arabpornsamples.com</t>
  </si>
  <si>
    <t>krups.de</t>
  </si>
  <si>
    <t>namebargain.com</t>
  </si>
  <si>
    <t>petitsplatsentreamis.com</t>
  </si>
  <si>
    <t>aktistis.com</t>
  </si>
  <si>
    <t>officesigncompany.com</t>
  </si>
  <si>
    <t>sisobrand.com</t>
  </si>
  <si>
    <t>normal.com</t>
  </si>
  <si>
    <t>hk-online.de</t>
  </si>
  <si>
    <t>watchlizt.com</t>
  </si>
  <si>
    <t>af-62272.xyz</t>
  </si>
  <si>
    <t>kataoka.com</t>
  </si>
  <si>
    <t>adidas-zxflux.fr</t>
  </si>
  <si>
    <t>nycxdesign.com</t>
  </si>
  <si>
    <t>eurol.com</t>
  </si>
  <si>
    <t>hotelescity.com</t>
  </si>
  <si>
    <t>ivercimet.com</t>
  </si>
  <si>
    <t>mbbfgrip.xyz</t>
  </si>
  <si>
    <t>bmhc.com</t>
  </si>
  <si>
    <t>hassans.com</t>
  </si>
  <si>
    <t>arocdn.com</t>
  </si>
  <si>
    <t>huddleiq.com</t>
  </si>
  <si>
    <t>medicys.fr</t>
  </si>
  <si>
    <t>pilotshop.com</t>
  </si>
  <si>
    <t>mbbfknee.xyz</t>
  </si>
  <si>
    <t>vortis.jp</t>
  </si>
  <si>
    <t>amicro.store</t>
  </si>
  <si>
    <t>mentalhealthcommission.gov.au</t>
  </si>
  <si>
    <t>frenchclick.co.uk</t>
  </si>
  <si>
    <t>edpsoccer.com</t>
  </si>
  <si>
    <t>onenexus.ga</t>
  </si>
  <si>
    <t>obsnews.co.kr</t>
  </si>
  <si>
    <t>postmail.net.pl</t>
  </si>
  <si>
    <t>bigcinema-tv.online</t>
  </si>
  <si>
    <t>1xslot57624.xyz</t>
  </si>
  <si>
    <t>postovniholub.cz</t>
  </si>
  <si>
    <t>ezcash.wtf</t>
  </si>
  <si>
    <t>mbbfgrass.xyz</t>
  </si>
  <si>
    <t>seoperfect51.tk</t>
  </si>
  <si>
    <t>firechief.com</t>
  </si>
  <si>
    <t>danirvinrather.com</t>
  </si>
  <si>
    <t>indiastrategic.in</t>
  </si>
  <si>
    <t>play-fortuna-go.club</t>
  </si>
  <si>
    <t>drank2go.nl</t>
  </si>
  <si>
    <t>isimsepeti.net</t>
  </si>
  <si>
    <t>loyaltypath.com</t>
  </si>
  <si>
    <t>principle.com</t>
  </si>
  <si>
    <t>rickperry.org</t>
  </si>
  <si>
    <t>okf.or.kr</t>
  </si>
  <si>
    <t>fwdtimes.com</t>
  </si>
  <si>
    <t>kikirara.jp</t>
  </si>
  <si>
    <t>coolhc.cn</t>
  </si>
  <si>
    <t>aviwebhost.com</t>
  </si>
  <si>
    <t>0554.info</t>
  </si>
  <si>
    <t>infor.cl</t>
  </si>
  <si>
    <t>sezonline-ndml.co.in</t>
  </si>
  <si>
    <t>arch-teh.com</t>
  </si>
  <si>
    <t>syslib5978.com</t>
  </si>
  <si>
    <t>melbet-moneys.club</t>
  </si>
  <si>
    <t>redwingmagazine.com</t>
  </si>
  <si>
    <t>healthchoicesfirst.com</t>
  </si>
  <si>
    <t>wwf.org.my</t>
  </si>
  <si>
    <t>dialogue4health.org</t>
  </si>
  <si>
    <t>tf2maps.net</t>
  </si>
  <si>
    <t>is-a-guru.com</t>
  </si>
  <si>
    <t>dgterritorio.gov.pt</t>
  </si>
  <si>
    <t>bestoflasvegas.com</t>
  </si>
  <si>
    <t>indi-samara.info</t>
  </si>
  <si>
    <t>billiard1.ru</t>
  </si>
  <si>
    <t>nikefree-run.fr</t>
  </si>
  <si>
    <t>6243.info</t>
  </si>
  <si>
    <t>34mag.net</t>
  </si>
  <si>
    <t>caststoolingplate.cf</t>
  </si>
  <si>
    <t>spgpromos.com</t>
  </si>
  <si>
    <t>casiguf.ru</t>
  </si>
  <si>
    <t>mailbd.net</t>
  </si>
  <si>
    <t>charitytoday.co.uk</t>
  </si>
  <si>
    <t>sit-co.net</t>
  </si>
  <si>
    <t>mitsuichem.com</t>
  </si>
  <si>
    <t>netshow.me</t>
  </si>
  <si>
    <t>ilovevomero.it</t>
  </si>
  <si>
    <t>sodexoengage.com</t>
  </si>
  <si>
    <t>barkercabinets.com</t>
  </si>
  <si>
    <t>frames.gov</t>
  </si>
  <si>
    <t>4-x-4.ru</t>
  </si>
  <si>
    <t>useall.com.br</t>
  </si>
  <si>
    <t>diva.by</t>
  </si>
  <si>
    <t>7dakamp.online</t>
  </si>
  <si>
    <t>captainsjournal.com</t>
  </si>
  <si>
    <t>geilita.com</t>
  </si>
  <si>
    <t>nycteachingfellows.org</t>
  </si>
  <si>
    <t>fussballcup.de</t>
  </si>
  <si>
    <t>mbbfhot.xyz</t>
  </si>
  <si>
    <t>mbbfpick.xyz</t>
  </si>
  <si>
    <t>recipesunny.com</t>
  </si>
  <si>
    <t>russmedia.solutions</t>
  </si>
  <si>
    <t>ofuna.com.cn</t>
  </si>
  <si>
    <t>tbicom.com</t>
  </si>
  <si>
    <t>kinoko.fun</t>
  </si>
  <si>
    <t>blockchaingamealliance.org</t>
  </si>
  <si>
    <t>ardos.com.br</t>
  </si>
  <si>
    <t>orlando-florida.net</t>
  </si>
  <si>
    <t>ledlightinginfo.com</t>
  </si>
  <si>
    <t>senzacija.ba</t>
  </si>
  <si>
    <t>coronavirus.app</t>
  </si>
  <si>
    <t>smartink.pro</t>
  </si>
  <si>
    <t>clubxiangqi.com</t>
  </si>
  <si>
    <t>joolausa.com</t>
  </si>
  <si>
    <t>gamecasino.group</t>
  </si>
  <si>
    <t>providerflow.com</t>
  </si>
  <si>
    <t>hogarth.com</t>
  </si>
  <si>
    <t>faisalabadfabricstore.com</t>
  </si>
  <si>
    <t>riobetcasino.fun</t>
  </si>
  <si>
    <t>zithromaxst.com</t>
  </si>
  <si>
    <t>rinkaiseminar.co.jp</t>
  </si>
  <si>
    <t>sndt.ac.in</t>
  </si>
  <si>
    <t>comic-polaris.jp</t>
  </si>
  <si>
    <t>nycwomenshalf.com</t>
  </si>
  <si>
    <t>lolbuild.net</t>
  </si>
  <si>
    <t>spinellikilcollin.com</t>
  </si>
  <si>
    <t>firstlightfcu.org</t>
  </si>
  <si>
    <t>mbbfsit.xyz</t>
  </si>
  <si>
    <t>07551.com</t>
  </si>
  <si>
    <t>baltservices.com</t>
  </si>
  <si>
    <t>montre-femme-homme.fr</t>
  </si>
  <si>
    <t>joycasino1360.xyz</t>
  </si>
  <si>
    <t>banana.ch</t>
  </si>
  <si>
    <t>g-hdev.com</t>
  </si>
  <si>
    <t>hotgloo.com</t>
  </si>
  <si>
    <t>nikimoviez.ir</t>
  </si>
  <si>
    <t>meteosurfcanarias.com</t>
  </si>
  <si>
    <t>arelion.com</t>
  </si>
  <si>
    <t>joshritter.com</t>
  </si>
  <si>
    <t>ufcv.fr</t>
  </si>
  <si>
    <t>wixevents.com</t>
  </si>
  <si>
    <t>shouldiuseacarousel.com</t>
  </si>
  <si>
    <t>dstc.edu.au</t>
  </si>
  <si>
    <t>p2pays.org</t>
  </si>
  <si>
    <t>beyonddiscovery.org</t>
  </si>
  <si>
    <t>q227p.cc</t>
  </si>
  <si>
    <t>highmotor.com</t>
  </si>
  <si>
    <t>vavadabop.xyz</t>
  </si>
  <si>
    <t>apsautobag.com</t>
  </si>
  <si>
    <t>mirabase.ru</t>
  </si>
  <si>
    <t>maxxi.club</t>
  </si>
  <si>
    <t>joocasinos2.com</t>
  </si>
  <si>
    <t>casino-rating.space</t>
  </si>
  <si>
    <t>freebirdcdn.art</t>
  </si>
  <si>
    <t>zhurnalov.ru</t>
  </si>
  <si>
    <t>inclusiveemployers.co.uk</t>
  </si>
  <si>
    <t>azinomobile43.ru</t>
  </si>
  <si>
    <t>pavitrajyotish.com</t>
  </si>
  <si>
    <t>1w.run</t>
  </si>
  <si>
    <t>tvoyrebenok.ru</t>
  </si>
  <si>
    <t>6de8cd75aa.com</t>
  </si>
  <si>
    <t>honda.at</t>
  </si>
  <si>
    <t>mepositis.com</t>
  </si>
  <si>
    <t>melbet-rusia.club</t>
  </si>
  <si>
    <t>slomag.ru</t>
  </si>
  <si>
    <t>russianescortservicesdelhi.com</t>
  </si>
  <si>
    <t>joycasino-official.monster</t>
  </si>
  <si>
    <t>moha.gov.np</t>
  </si>
  <si>
    <t>missionassetfund.org</t>
  </si>
  <si>
    <t>mythicalireland.com</t>
  </si>
  <si>
    <t>swcciowa.edu</t>
  </si>
  <si>
    <t>komarketingassociates.com</t>
  </si>
  <si>
    <t>wfneurology.org</t>
  </si>
  <si>
    <t>kruticasino5.xyz</t>
  </si>
  <si>
    <t>sovkinofilm.ru</t>
  </si>
  <si>
    <t>yongsy.com</t>
  </si>
  <si>
    <t>1738.fun</t>
  </si>
  <si>
    <t>elixir.app</t>
  </si>
  <si>
    <t>head.co.jp</t>
  </si>
  <si>
    <t>casino-vulkan-jackpot.com</t>
  </si>
  <si>
    <t>linkaja.com</t>
  </si>
  <si>
    <t>webhostie.com</t>
  </si>
  <si>
    <t>7p.com</t>
  </si>
  <si>
    <t>swimmersguide.com</t>
  </si>
  <si>
    <t>glpsettlementsolutions.com</t>
  </si>
  <si>
    <t>buchhaus.ch</t>
  </si>
  <si>
    <t>thecooldown.gg</t>
  </si>
  <si>
    <t>foxlan.pl</t>
  </si>
  <si>
    <t>ceylano.com</t>
  </si>
  <si>
    <t>atorvastatin2020.monster</t>
  </si>
  <si>
    <t>naturvernforbundet.no</t>
  </si>
  <si>
    <t>mbbfjam.xyz</t>
  </si>
  <si>
    <t>genstone.com</t>
  </si>
  <si>
    <t>anthonyjventura.com</t>
  </si>
  <si>
    <t>elimucentre.com</t>
  </si>
  <si>
    <t>chickenfoot.us</t>
  </si>
  <si>
    <t>cswaymail.ru</t>
  </si>
  <si>
    <t>koudsi-server.net</t>
  </si>
  <si>
    <t>tradein.ae</t>
  </si>
  <si>
    <t>alanweiss.com</t>
  </si>
  <si>
    <t>zenitle.win</t>
  </si>
  <si>
    <t>duboku.cc</t>
  </si>
  <si>
    <t>cinemastlouis.org</t>
  </si>
  <si>
    <t>fcil-env.com</t>
  </si>
  <si>
    <t>amata.ws</t>
  </si>
  <si>
    <t>joycasino-qji.xyz</t>
  </si>
  <si>
    <t>igf.edu.pl</t>
  </si>
  <si>
    <t>mbbfleaf.xyz</t>
  </si>
  <si>
    <t>elfildeo.com</t>
  </si>
  <si>
    <t>mcmasteroptimalaging.org</t>
  </si>
  <si>
    <t>vibecommunications.co.nz</t>
  </si>
  <si>
    <t>just-hosted.com</t>
  </si>
  <si>
    <t>femalemag.com.sg</t>
  </si>
  <si>
    <t>83gs.com</t>
  </si>
  <si>
    <t>schoolofdigitalvidya.com</t>
  </si>
  <si>
    <t>wikipredia.net</t>
  </si>
  <si>
    <t>lekarny-ipc.cz</t>
  </si>
  <si>
    <t>aprendamosmarketing.com</t>
  </si>
  <si>
    <t>sarmat.fun</t>
  </si>
  <si>
    <t>cmf.org.uk</t>
  </si>
  <si>
    <t>philadelphiagasworks.net</t>
  </si>
  <si>
    <t>azendoo.com</t>
  </si>
  <si>
    <t>gazzettabari.net</t>
  </si>
  <si>
    <t>cmpsystem.com</t>
  </si>
  <si>
    <t>acul.me</t>
  </si>
  <si>
    <t>wbzol.com</t>
  </si>
  <si>
    <t>boardingschools.com</t>
  </si>
  <si>
    <t>isms.online</t>
  </si>
  <si>
    <t>medicijnkosten.nl</t>
  </si>
  <si>
    <t>mainchat.net</t>
  </si>
  <si>
    <t>zailink.com</t>
  </si>
  <si>
    <t>rdn-team.com</t>
  </si>
  <si>
    <t>sobekrepository.org</t>
  </si>
  <si>
    <t>illesteva.com</t>
  </si>
  <si>
    <t>dbconvert.com</t>
  </si>
  <si>
    <t>cisrs.in</t>
  </si>
  <si>
    <t>notmp3.com</t>
  </si>
  <si>
    <t>dx-20196.xyz</t>
  </si>
  <si>
    <t>booksellersolutions.com</t>
  </si>
  <si>
    <t>caffevergnano.com</t>
  </si>
  <si>
    <t>mrchow.com</t>
  </si>
  <si>
    <t>trentrichardson.com</t>
  </si>
  <si>
    <t>masanyc.com</t>
  </si>
  <si>
    <t>globalleadershipfoundation.com</t>
  </si>
  <si>
    <t>babouches-gueliz.com</t>
  </si>
  <si>
    <t>rnservice.ru</t>
  </si>
  <si>
    <t>i-mobilemail.com</t>
  </si>
  <si>
    <t>mbbfpoint.xyz</t>
  </si>
  <si>
    <t>usenet.farm</t>
  </si>
  <si>
    <t>lampenonline.com</t>
  </si>
  <si>
    <t>lianluo.com</t>
  </si>
  <si>
    <t>pupia.tv</t>
  </si>
  <si>
    <t>agilityportal.io</t>
  </si>
  <si>
    <t>mbbfshelf.xyz</t>
  </si>
  <si>
    <t>northtampacancer.cf</t>
  </si>
  <si>
    <t>6924.info</t>
  </si>
  <si>
    <t>asspoint.com</t>
  </si>
  <si>
    <t>prostitutkimoskvysoft.info</t>
  </si>
  <si>
    <t>nclagents.com</t>
  </si>
  <si>
    <t>iuv.edu.mx</t>
  </si>
  <si>
    <t>formation-on-line.fr</t>
  </si>
  <si>
    <t>jtta.or.jp</t>
  </si>
  <si>
    <t>fearofphysics.com</t>
  </si>
  <si>
    <t>go2fav.bet</t>
  </si>
  <si>
    <t>etld.net</t>
  </si>
  <si>
    <t>jabservers.co.uk</t>
  </si>
  <si>
    <t>roseville.ca.us</t>
  </si>
  <si>
    <t>burrellesluce.com</t>
  </si>
  <si>
    <t>jssgallery.org</t>
  </si>
  <si>
    <t>bamboehost.com</t>
  </si>
  <si>
    <t>cskhscc.net</t>
  </si>
  <si>
    <t>teamyar.com</t>
  </si>
  <si>
    <t>puntoweb.net</t>
  </si>
  <si>
    <t>tosanltd.com</t>
  </si>
  <si>
    <t>johnweeks.com</t>
  </si>
  <si>
    <t>tecnoviolone.com</t>
  </si>
  <si>
    <t>epochbazar.com</t>
  </si>
  <si>
    <t>bestpornsitespaid.net</t>
  </si>
  <si>
    <t>scdy.edu.cn</t>
  </si>
  <si>
    <t>bookland.ma</t>
  </si>
  <si>
    <t>ziasabers.com</t>
  </si>
  <si>
    <t>mbbfpower.xyz</t>
  </si>
  <si>
    <t>gearlivegirl.com</t>
  </si>
  <si>
    <t>diagolo.com</t>
  </si>
  <si>
    <t>altair-4.net</t>
  </si>
  <si>
    <t>audioproperu.com</t>
  </si>
  <si>
    <t>hubeigoldenring.com</t>
  </si>
  <si>
    <t>travelsearchexpert.com</t>
  </si>
  <si>
    <t>nationalgangcenter.gov</t>
  </si>
  <si>
    <t>elivestory.com</t>
  </si>
  <si>
    <t>stsholding.com</t>
  </si>
  <si>
    <t>farmersebank.com</t>
  </si>
  <si>
    <t>cellshop.com</t>
  </si>
  <si>
    <t>splintercell.com</t>
  </si>
  <si>
    <t>bandai-fashion.jp</t>
  </si>
  <si>
    <t>pharmacy-noprescription-canadian.com</t>
  </si>
  <si>
    <t>goldsea.com</t>
  </si>
  <si>
    <t>cafo.org</t>
  </si>
  <si>
    <t>setru.info</t>
  </si>
  <si>
    <t>fhirengineinc.com</t>
  </si>
  <si>
    <t>bets-bc-rmtsu.rest</t>
  </si>
  <si>
    <t>bets-bc-xmdqa.rest</t>
  </si>
  <si>
    <t>riobetcasino-oh.xyz</t>
  </si>
  <si>
    <t>brother.in</t>
  </si>
  <si>
    <t>piroshkybakery.com</t>
  </si>
  <si>
    <t>lanshou.net</t>
  </si>
  <si>
    <t>ckoi.com</t>
  </si>
  <si>
    <t>ks-sol.jp</t>
  </si>
  <si>
    <t>hairyporn.info</t>
  </si>
  <si>
    <t>footballfoundation.org.uk</t>
  </si>
  <si>
    <t>naturopathworld.com</t>
  </si>
  <si>
    <t>aucksun.com</t>
  </si>
  <si>
    <t>spidi.com</t>
  </si>
  <si>
    <t>icdiodetransistor.com</t>
  </si>
  <si>
    <t>delight2000.com</t>
  </si>
  <si>
    <t>echhawani.gov.in</t>
  </si>
  <si>
    <t>hkbo.net</t>
  </si>
  <si>
    <t>frank-casino-top.net</t>
  </si>
  <si>
    <t>authenticsbuffalobills.com</t>
  </si>
  <si>
    <t>margisa.eu</t>
  </si>
  <si>
    <t>buerstaedter-zeitung.de</t>
  </si>
  <si>
    <t>enciclopediadelledonne.it</t>
  </si>
  <si>
    <t>freepornlist.org</t>
  </si>
  <si>
    <t>nintendonyc.com</t>
  </si>
  <si>
    <t>papaandbarkley.com</t>
  </si>
  <si>
    <t>mybloggerclub.com</t>
  </si>
  <si>
    <t>retrostashcollective.com</t>
  </si>
  <si>
    <t>deaf-forever.de</t>
  </si>
  <si>
    <t>agentestudio.com</t>
  </si>
  <si>
    <t>patspeak.com</t>
  </si>
  <si>
    <t>syska.net</t>
  </si>
  <si>
    <t>seobacklinks240.cf</t>
  </si>
  <si>
    <t>gtm-a1b8.com</t>
  </si>
  <si>
    <t>koboguide.com</t>
  </si>
  <si>
    <t>allmammoth.com</t>
  </si>
  <si>
    <t>alazaherah.net</t>
  </si>
  <si>
    <t>nowosib.com</t>
  </si>
  <si>
    <t>thehelpforum.org</t>
  </si>
  <si>
    <t>qaik1opepc.ru</t>
  </si>
  <si>
    <t>worldssireum.org</t>
  </si>
  <si>
    <t>radiantbiz.com</t>
  </si>
  <si>
    <t>cursopasteleriacaninayfelina.com</t>
  </si>
  <si>
    <t>megadarknetmarketoniontora.top</t>
  </si>
  <si>
    <t>9625.info</t>
  </si>
  <si>
    <t>rockwell-transformer.com</t>
  </si>
  <si>
    <t>microsoftportal.net</t>
  </si>
  <si>
    <t>play-fortuna-site.online</t>
  </si>
  <si>
    <t>betwinnerbk6.xyz</t>
  </si>
  <si>
    <t>azino777.work</t>
  </si>
  <si>
    <t>armazem.cloud</t>
  </si>
  <si>
    <t>pm-tm.info</t>
  </si>
  <si>
    <t>raecn.cn</t>
  </si>
  <si>
    <t>barberinicorsini.org</t>
  </si>
  <si>
    <t>mysmartbazaar.com</t>
  </si>
  <si>
    <t>allinsights.net</t>
  </si>
  <si>
    <t>fundsforlearning.com</t>
  </si>
  <si>
    <t>kalyanjanta.in</t>
  </si>
  <si>
    <t>zjpse.com</t>
  </si>
  <si>
    <t>my-farm.co.kr</t>
  </si>
  <si>
    <t>globaliaespacios.com</t>
  </si>
  <si>
    <t>ip-51-195-247.eu</t>
  </si>
  <si>
    <t>hygienicplusservices.nl</t>
  </si>
  <si>
    <t>collegepublisher.com</t>
  </si>
  <si>
    <t>khabarnama.net</t>
  </si>
  <si>
    <t>recycleinme.com</t>
  </si>
  <si>
    <t>thjunshi.com</t>
  </si>
  <si>
    <t>vecchiosaggio.it</t>
  </si>
  <si>
    <t>unusedstone.com</t>
  </si>
  <si>
    <t>mbbfrose.xyz</t>
  </si>
  <si>
    <t>lewishamandgreenwich.nhs.uk</t>
  </si>
  <si>
    <t>wjeduself.kr</t>
  </si>
  <si>
    <t>of-08187.xyz</t>
  </si>
  <si>
    <t>valtrex.cyou</t>
  </si>
  <si>
    <t>gesundheits-praemien.de</t>
  </si>
  <si>
    <t>cpperformance.com</t>
  </si>
  <si>
    <t>colorful-germany.de</t>
  </si>
  <si>
    <t>be-30693.xyz</t>
  </si>
  <si>
    <t>attac.at</t>
  </si>
  <si>
    <t>mobilizujeme.cz</t>
  </si>
  <si>
    <t>bcwiff.com</t>
  </si>
  <si>
    <t>club-maserati.com</t>
  </si>
  <si>
    <t>ba-80717.xyz</t>
  </si>
  <si>
    <t>vavadavm.xyz</t>
  </si>
  <si>
    <t>veneeringextremely.com</t>
  </si>
  <si>
    <t>uwbegin.nl</t>
  </si>
  <si>
    <t>natsume.com</t>
  </si>
  <si>
    <t>blackcoffee.hk</t>
  </si>
  <si>
    <t>metal-res.com</t>
  </si>
  <si>
    <t>booknet.co.il</t>
  </si>
  <si>
    <t>csbtjx.com</t>
  </si>
  <si>
    <t>culturewww.ga</t>
  </si>
  <si>
    <t>funon.online</t>
  </si>
  <si>
    <t>unlimitedweb.net</t>
  </si>
  <si>
    <t>myts.ir</t>
  </si>
  <si>
    <t>ktoe.com</t>
  </si>
  <si>
    <t>avizia.io</t>
  </si>
  <si>
    <t>azart-play.casino</t>
  </si>
  <si>
    <t>slot-tops.club</t>
  </si>
  <si>
    <t>antamedia.com</t>
  </si>
  <si>
    <t>news-tumapa.com</t>
  </si>
  <si>
    <t>spiegelburg-shop.de</t>
  </si>
  <si>
    <t>britishparking.co.uk</t>
  </si>
  <si>
    <t>filmstro.com</t>
  </si>
  <si>
    <t>free18.net</t>
  </si>
  <si>
    <t>bkmelbet9.club</t>
  </si>
  <si>
    <t>go4fav.bet</t>
  </si>
  <si>
    <t>sagemember.com</t>
  </si>
  <si>
    <t>pharmacord.com</t>
  </si>
  <si>
    <t>bets-bc-calhx.icu</t>
  </si>
  <si>
    <t>ok-96295.xyz</t>
  </si>
  <si>
    <t>thomas-friedrich.net</t>
  </si>
  <si>
    <t>marimbacloud.net</t>
  </si>
  <si>
    <t>smallpondhosting.com</t>
  </si>
  <si>
    <t>q2creative.com.ar</t>
  </si>
  <si>
    <t>social-network.club</t>
  </si>
  <si>
    <t>sportswriters.net</t>
  </si>
  <si>
    <t>e-lective.net</t>
  </si>
  <si>
    <t>forumooo.ru</t>
  </si>
  <si>
    <t>wnet.net.th</t>
  </si>
  <si>
    <t>umaxfun.com</t>
  </si>
  <si>
    <t>fratellifrancia.it</t>
  </si>
  <si>
    <t>lululataupe.com</t>
  </si>
  <si>
    <t>massbike.org</t>
  </si>
  <si>
    <t>escortdelhi.net</t>
  </si>
  <si>
    <t>groveandgrotto.com</t>
  </si>
  <si>
    <t>bbwtube.porn</t>
  </si>
  <si>
    <t>arte-antwerp.com</t>
  </si>
  <si>
    <t>thehamperemporium.com.au</t>
  </si>
  <si>
    <t>fileproxy.net</t>
  </si>
  <si>
    <t>kennywayneshepherd.net</t>
  </si>
  <si>
    <t>thechiclife.com</t>
  </si>
  <si>
    <t>superduperoffers.com</t>
  </si>
  <si>
    <t>itreconomics.com</t>
  </si>
  <si>
    <t>fildupuis.com</t>
  </si>
  <si>
    <t>uslleaguetwo.com</t>
  </si>
  <si>
    <t>sailing88.net</t>
  </si>
  <si>
    <t>esate.ru</t>
  </si>
  <si>
    <t>hyperic.com</t>
  </si>
  <si>
    <t>pireasnews.gr</t>
  </si>
  <si>
    <t>ednovation.com.tw</t>
  </si>
  <si>
    <t>raet.mx</t>
  </si>
  <si>
    <t>cndca.org.cn</t>
  </si>
  <si>
    <t>smbertolly.xyz</t>
  </si>
  <si>
    <t>clearview.co.nz</t>
  </si>
  <si>
    <t>prizest.info</t>
  </si>
  <si>
    <t>1xbet-6x.xyz</t>
  </si>
  <si>
    <t>be-67564.xyz</t>
  </si>
  <si>
    <t>ishooter.ru</t>
  </si>
  <si>
    <t>mtailor.com</t>
  </si>
  <si>
    <t>mbbfhumor.xyz</t>
  </si>
  <si>
    <t>lustyfrau.com</t>
  </si>
  <si>
    <t>moneyawaits.com</t>
  </si>
  <si>
    <t>growerz.live</t>
  </si>
  <si>
    <t>shezerdecor.com</t>
  </si>
  <si>
    <t>tnmgrmu.ac.in</t>
  </si>
  <si>
    <t>kazino-booi.ru</t>
  </si>
  <si>
    <t>degiro.it</t>
  </si>
  <si>
    <t>1xbet-26ki.top</t>
  </si>
  <si>
    <t>woodencamera.com</t>
  </si>
  <si>
    <t>jaredbernsteinblog.com</t>
  </si>
  <si>
    <t>vtz.ru</t>
  </si>
  <si>
    <t>aisin-aw.co.jp</t>
  </si>
  <si>
    <t>sodiaal.fr</t>
  </si>
  <si>
    <t>autocar.az</t>
  </si>
  <si>
    <t>cashpassport.com</t>
  </si>
  <si>
    <t>x-1xbet-10426.world</t>
  </si>
  <si>
    <t>siebert-realty.com</t>
  </si>
  <si>
    <t>quaidorsay.fr</t>
  </si>
  <si>
    <t>globle.org</t>
  </si>
  <si>
    <t>clientadnet.com</t>
  </si>
  <si>
    <t>codifa.it</t>
  </si>
  <si>
    <t>alphacentaurihosting.co.uk</t>
  </si>
  <si>
    <t>khfullhdfb.live</t>
  </si>
  <si>
    <t>rula.net</t>
  </si>
  <si>
    <t>brazilvpn.net</t>
  </si>
  <si>
    <t>a2sys.co</t>
  </si>
  <si>
    <t>paginadigital2.com</t>
  </si>
  <si>
    <t>ampliffy.com</t>
  </si>
  <si>
    <t>hostamedia.net</t>
  </si>
  <si>
    <t>xn----7sbbeeptbfadjdvm5ab9bqj.xn--p1ai</t>
  </si>
  <si>
    <t>pentalime.com</t>
  </si>
  <si>
    <t>onedome.com</t>
  </si>
  <si>
    <t>ucnrs.org</t>
  </si>
  <si>
    <t>playnewz.com</t>
  </si>
  <si>
    <t>lyps.dev</t>
  </si>
  <si>
    <t>countryweekly.com</t>
  </si>
  <si>
    <t>essaywritingservices.review</t>
  </si>
  <si>
    <t>pinup2020-play.xyz</t>
  </si>
  <si>
    <t>1stpost.net</t>
  </si>
  <si>
    <t>rubberstamps.net</t>
  </si>
  <si>
    <t>roints.com</t>
  </si>
  <si>
    <t>amcomsoft.com</t>
  </si>
  <si>
    <t>finddivorcelawyer.com</t>
  </si>
  <si>
    <t>nocow.com</t>
  </si>
  <si>
    <t>sadeungmaeul.kr</t>
  </si>
  <si>
    <t>heronpreston.com</t>
  </si>
  <si>
    <t>cpoplyrics.com</t>
  </si>
  <si>
    <t>vipbums.com</t>
  </si>
  <si>
    <t>dutafilm.us</t>
  </si>
  <si>
    <t>fondru.pro</t>
  </si>
  <si>
    <t>jxdpc.gov.cn</t>
  </si>
  <si>
    <t>eefatieshook.foundation</t>
  </si>
  <si>
    <t>bzu.kr</t>
  </si>
  <si>
    <t>vgrmall.com</t>
  </si>
  <si>
    <t>thptsoctrang.edu.vn</t>
  </si>
  <si>
    <t>kupitdiplomims.com</t>
  </si>
  <si>
    <t>nutrimuscle.com</t>
  </si>
  <si>
    <t>deepenglish.com</t>
  </si>
  <si>
    <t>azinomobile54.ru</t>
  </si>
  <si>
    <t>emubase.de</t>
  </si>
  <si>
    <t>8178.fun</t>
  </si>
  <si>
    <t>chugai-contents.jp</t>
  </si>
  <si>
    <t>sonialive.com</t>
  </si>
  <si>
    <t>mednet.net</t>
  </si>
  <si>
    <t>indianpornup.com</t>
  </si>
  <si>
    <t>okna-dom.net</t>
  </si>
  <si>
    <t>repeatmd.com</t>
  </si>
  <si>
    <t>hifitrends.com</t>
  </si>
  <si>
    <t>learningassistant.com</t>
  </si>
  <si>
    <t>xxxufa.net</t>
  </si>
  <si>
    <t>simac.com</t>
  </si>
  <si>
    <t>aplay-cosino-on.club</t>
  </si>
  <si>
    <t>joycasino1356.xyz</t>
  </si>
  <si>
    <t>voghion.com</t>
  </si>
  <si>
    <t>pipstario.com</t>
  </si>
  <si>
    <t>wweshop.com</t>
  </si>
  <si>
    <t>provereznanja.rs</t>
  </si>
  <si>
    <t>usfamilyguide.com</t>
  </si>
  <si>
    <t>garmisch.net</t>
  </si>
  <si>
    <t>hotboys.com.br</t>
  </si>
  <si>
    <t>solvoltaics.com</t>
  </si>
  <si>
    <t>freemycloud.pw</t>
  </si>
  <si>
    <t>cybozu.cn</t>
  </si>
  <si>
    <t>1xslots93570.xyz</t>
  </si>
  <si>
    <t>eco-c.ru</t>
  </si>
  <si>
    <t>ilike-movie.com</t>
  </si>
  <si>
    <t>toms.co.za</t>
  </si>
  <si>
    <t>planobe.com.br</t>
  </si>
  <si>
    <t>kdlg.org</t>
  </si>
  <si>
    <t>mogilevhata.ru</t>
  </si>
  <si>
    <t>smartdevelopers.online</t>
  </si>
  <si>
    <t>agenvimax.id</t>
  </si>
  <si>
    <t>musicsurround.com</t>
  </si>
  <si>
    <t>arhpogoda.ru</t>
  </si>
  <si>
    <t>oomi.fi</t>
  </si>
  <si>
    <t>3iks.pw</t>
  </si>
  <si>
    <t>pro1c.org.ua</t>
  </si>
  <si>
    <t>pal.ne.jp</t>
  </si>
  <si>
    <t>alojamentos21.com</t>
  </si>
  <si>
    <t>priyom.org</t>
  </si>
  <si>
    <t>bahisgiris365.com</t>
  </si>
  <si>
    <t>arzamasfok.ru</t>
  </si>
  <si>
    <t>isoyu.com</t>
  </si>
  <si>
    <t>bestprintcard.in</t>
  </si>
  <si>
    <t>sonoki-family.com</t>
  </si>
  <si>
    <t>tecplot.com</t>
  </si>
  <si>
    <t>karahvi.fi</t>
  </si>
  <si>
    <t>calendaroccasions.com</t>
  </si>
  <si>
    <t>myscrm.com.cn</t>
  </si>
  <si>
    <t>riverporn.pro</t>
  </si>
  <si>
    <t>greensecurityllc.com</t>
  </si>
  <si>
    <t>lingohelp.me</t>
  </si>
  <si>
    <t>ytzong.com</t>
  </si>
  <si>
    <t>xmkkvv.com</t>
  </si>
  <si>
    <t>outsidebozeman.com</t>
  </si>
  <si>
    <t>bf-72627.xyz</t>
  </si>
  <si>
    <t>cnscambodia.com</t>
  </si>
  <si>
    <t>avlanga2.com</t>
  </si>
  <si>
    <t>dun.km.ua</t>
  </si>
  <si>
    <t>puccinifestival.it</t>
  </si>
  <si>
    <t>kliklak.rs</t>
  </si>
  <si>
    <t>sapporofactory.jp</t>
  </si>
  <si>
    <t>cleobuttera.com</t>
  </si>
  <si>
    <t>bashkir-advokat.ru</t>
  </si>
  <si>
    <t>confectioneryproduction.com</t>
  </si>
  <si>
    <t>islamicinvitationturkey.com</t>
  </si>
  <si>
    <t>casinomy.site</t>
  </si>
  <si>
    <t>delfonics.com</t>
  </si>
  <si>
    <t>stopitparimatch.online</t>
  </si>
  <si>
    <t>csselectronics.com</t>
  </si>
  <si>
    <t>suchitav.com</t>
  </si>
  <si>
    <t>triparish.net</t>
  </si>
  <si>
    <t>beachwalkparc.co.uk</t>
  </si>
  <si>
    <t>homeloanserv.com</t>
  </si>
  <si>
    <t>alignment.cyou</t>
  </si>
  <si>
    <t>leon-bk1.xyz</t>
  </si>
  <si>
    <t>mbbfsteel.xyz</t>
  </si>
  <si>
    <t>ushipcdn.cloud</t>
  </si>
  <si>
    <t>riderapid.com</t>
  </si>
  <si>
    <t>zfilm-hd-1618.online</t>
  </si>
  <si>
    <t>whatsupwithamsterdam.com</t>
  </si>
  <si>
    <t>3bees.com</t>
  </si>
  <si>
    <t>lookseek.com</t>
  </si>
  <si>
    <t>greektravel.com</t>
  </si>
  <si>
    <t>izzicasino3.one</t>
  </si>
  <si>
    <t>wreckingcrew.com</t>
  </si>
  <si>
    <t>slot-v-casino24.club</t>
  </si>
  <si>
    <t>kionrightnow.com</t>
  </si>
  <si>
    <t>avtashan.ru</t>
  </si>
  <si>
    <t>sdentertainer.com</t>
  </si>
  <si>
    <t>connectedgoods.com</t>
  </si>
  <si>
    <t>getfreebacklinks.com</t>
  </si>
  <si>
    <t>vum.co.za</t>
  </si>
  <si>
    <t>hideme.be</t>
  </si>
  <si>
    <t>bollynook.com</t>
  </si>
  <si>
    <t>soft365.com</t>
  </si>
  <si>
    <t>manvo.ru</t>
  </si>
  <si>
    <t>casinopio.com</t>
  </si>
  <si>
    <t>mediapartnertv.be</t>
  </si>
  <si>
    <t>radiatetheworldcf.com</t>
  </si>
  <si>
    <t>bayeraspirin.com</t>
  </si>
  <si>
    <t>eximtur.ro</t>
  </si>
  <si>
    <t>esify.com</t>
  </si>
  <si>
    <t>guildsofwow.com</t>
  </si>
  <si>
    <t>skyfire.ir</t>
  </si>
  <si>
    <t>dogerocket.co</t>
  </si>
  <si>
    <t>proxyprivat.com</t>
  </si>
  <si>
    <t>zona-fan.com</t>
  </si>
  <si>
    <t>first-joycasino.club</t>
  </si>
  <si>
    <t>mbbfkite.xyz</t>
  </si>
  <si>
    <t>toplines95.ga</t>
  </si>
  <si>
    <t>bioseeds.space</t>
  </si>
  <si>
    <t>eager.fun</t>
  </si>
  <si>
    <t>suwon.go.kr</t>
  </si>
  <si>
    <t>machinelearning.ru</t>
  </si>
  <si>
    <t>5mag.net</t>
  </si>
  <si>
    <t>betonfav.bet</t>
  </si>
  <si>
    <t>fnetlink.org.cn</t>
  </si>
  <si>
    <t>trg.hk</t>
  </si>
  <si>
    <t>avtomati-vulkan-klub.com</t>
  </si>
  <si>
    <t>frank-casino24.club</t>
  </si>
  <si>
    <t>torrentdosfilmeshd2.net</t>
  </si>
  <si>
    <t>zuppardo.eu</t>
  </si>
  <si>
    <t>sevone.com</t>
  </si>
  <si>
    <t>communigator.co.nz</t>
  </si>
  <si>
    <t>iecards.ru</t>
  </si>
  <si>
    <t>slutsyes.com</t>
  </si>
  <si>
    <t>pocketbook.de</t>
  </si>
  <si>
    <t>jerseyswholesalevip.us</t>
  </si>
  <si>
    <t>forix.com</t>
  </si>
  <si>
    <t>c2montreal.com</t>
  </si>
  <si>
    <t>kamagraday.com</t>
  </si>
  <si>
    <t>fringetoronto.com</t>
  </si>
  <si>
    <t>kathpedia.com</t>
  </si>
  <si>
    <t>hcgmedia.com</t>
  </si>
  <si>
    <t>nigeriangospel.com.ng</t>
  </si>
  <si>
    <t>abitur-und-studium.de</t>
  </si>
  <si>
    <t>mbbfmeal.xyz</t>
  </si>
  <si>
    <t>uab.ae</t>
  </si>
  <si>
    <t>stroynet.ru</t>
  </si>
  <si>
    <t>forseeresults.com</t>
  </si>
  <si>
    <t>vigafaucet.com</t>
  </si>
  <si>
    <t>rcnk.md</t>
  </si>
  <si>
    <t>asanyab.com</t>
  </si>
  <si>
    <t>emmylouharris.com</t>
  </si>
  <si>
    <t>wqtool.com</t>
  </si>
  <si>
    <t>hausershouses.com</t>
  </si>
  <si>
    <t>seobatch25.ga</t>
  </si>
  <si>
    <t>mnthor.xyz</t>
  </si>
  <si>
    <t>vavada-play.monster</t>
  </si>
  <si>
    <t>relook.ru</t>
  </si>
  <si>
    <t>gigatel.info</t>
  </si>
  <si>
    <t>capture.se</t>
  </si>
  <si>
    <t>redstone.tech</t>
  </si>
  <si>
    <t>cloud2tel.co.uk</t>
  </si>
  <si>
    <t>artcenter.org</t>
  </si>
  <si>
    <t>iotone.com</t>
  </si>
  <si>
    <t>whiteswanfoundation.org</t>
  </si>
  <si>
    <t>metroidconstruction.com</t>
  </si>
  <si>
    <t>motugqw.net</t>
  </si>
  <si>
    <t>modplug.com</t>
  </si>
  <si>
    <t>builditgreen.org</t>
  </si>
  <si>
    <t>cascadiadaily.com</t>
  </si>
  <si>
    <t>plag.ai</t>
  </si>
  <si>
    <t>sexytimerprofit.online</t>
  </si>
  <si>
    <t>mbbfring.xyz</t>
  </si>
  <si>
    <t>casual-fashion.com</t>
  </si>
  <si>
    <t>richdatingreview.com</t>
  </si>
  <si>
    <t>fableplus.com</t>
  </si>
  <si>
    <t>3543.fun</t>
  </si>
  <si>
    <t>usatimes.cc</t>
  </si>
  <si>
    <t>ok-13915.xyz</t>
  </si>
  <si>
    <t>lgseeds.com</t>
  </si>
  <si>
    <t>skoda.be</t>
  </si>
  <si>
    <t>maccosmetics.fr</t>
  </si>
  <si>
    <t>ikoolcore.cn</t>
  </si>
  <si>
    <t>akbattery.com</t>
  </si>
  <si>
    <t>lifetimespro.com</t>
  </si>
  <si>
    <t>zemods.ru</t>
  </si>
  <si>
    <t>climateemergencydeclaration.org</t>
  </si>
  <si>
    <t>afte.org</t>
  </si>
  <si>
    <t>vulkan-stars-vhod.xyz</t>
  </si>
  <si>
    <t>acuitybio.ga</t>
  </si>
  <si>
    <t>e-cashingengine.com</t>
  </si>
  <si>
    <t>aprimocdn.net</t>
  </si>
  <si>
    <t>coronasg.com</t>
  </si>
  <si>
    <t>michurinsk.ru</t>
  </si>
  <si>
    <t>judgepedia.org</t>
  </si>
  <si>
    <t>vlone.ltd</t>
  </si>
  <si>
    <t>kruis-nk.ru</t>
  </si>
  <si>
    <t>pregabalin.live</t>
  </si>
  <si>
    <t>zetflex.pro</t>
  </si>
  <si>
    <t>weidmuller.com</t>
  </si>
  <si>
    <t>bhardwajnetwork.com</t>
  </si>
  <si>
    <t>mbbfstand.xyz</t>
  </si>
  <si>
    <t>stagewhispers.com.au</t>
  </si>
  <si>
    <t>sharemania.ru</t>
  </si>
  <si>
    <t>cccnaz.org</t>
  </si>
  <si>
    <t>bpctech.com</t>
  </si>
  <si>
    <t>game4556.com</t>
  </si>
  <si>
    <t>recipe-list.net</t>
  </si>
  <si>
    <t>alachisoft.com</t>
  </si>
  <si>
    <t>dancesocksbcn.com</t>
  </si>
  <si>
    <t>go1fav.bet</t>
  </si>
  <si>
    <t>rapidhooray.com</t>
  </si>
  <si>
    <t>sunflowerstateradio.com</t>
  </si>
  <si>
    <t>ttplan.co.jp</t>
  </si>
  <si>
    <t>webhostingchile.cl</t>
  </si>
  <si>
    <t>smitanka.ru</t>
  </si>
  <si>
    <t>filerobopro.fun</t>
  </si>
  <si>
    <t>ctcn.edu.tw</t>
  </si>
  <si>
    <t>facebook-dns.com</t>
  </si>
  <si>
    <t>mtboan.com</t>
  </si>
  <si>
    <t>pinkbo12.com</t>
  </si>
  <si>
    <t>edabosang.com</t>
  </si>
  <si>
    <t>6jfvnf69jx.ru</t>
  </si>
  <si>
    <t>dataaspirant.com</t>
  </si>
  <si>
    <t>toptrade.click</t>
  </si>
  <si>
    <t>kotakhosting.com</t>
  </si>
  <si>
    <t>transportdirect.info</t>
  </si>
  <si>
    <t>risedisplay.com</t>
  </si>
  <si>
    <t>onzie.com</t>
  </si>
  <si>
    <t>whm05-insidesign.com.br</t>
  </si>
  <si>
    <t>planetherbs.com</t>
  </si>
  <si>
    <t>essayqx.com</t>
  </si>
  <si>
    <t>ihmbgfp.net</t>
  </si>
  <si>
    <t>aefcm.gob.mx</t>
  </si>
  <si>
    <t>rapidgraduates.com</t>
  </si>
  <si>
    <t>mbbfgreat.xyz</t>
  </si>
  <si>
    <t>ua-vet.com</t>
  </si>
  <si>
    <t>rankersite92.ga</t>
  </si>
  <si>
    <t>maddox-training-institute.com</t>
  </si>
  <si>
    <t>yachtresort.net</t>
  </si>
  <si>
    <t>stararchitecture.com.au</t>
  </si>
  <si>
    <t>fios1news.com</t>
  </si>
  <si>
    <t>hdsexfilmizle.com</t>
  </si>
  <si>
    <t>lawlessenglish.com</t>
  </si>
  <si>
    <t>prist.ru</t>
  </si>
  <si>
    <t>shargmotors.com</t>
  </si>
  <si>
    <t>odyseallc.net</t>
  </si>
  <si>
    <t>spacecore.network</t>
  </si>
  <si>
    <t>dornc.com</t>
  </si>
  <si>
    <t>newsgear.com.au</t>
  </si>
  <si>
    <t>2yqg6srffub.xyz</t>
  </si>
  <si>
    <t>iodc.dk</t>
  </si>
  <si>
    <t>baltbank.ru</t>
  </si>
  <si>
    <t>bhc.hu</t>
  </si>
  <si>
    <t>driftcasino-24.club</t>
  </si>
  <si>
    <t>pvmc.org</t>
  </si>
  <si>
    <t>cam72.su</t>
  </si>
  <si>
    <t>seoperfect51.ml</t>
  </si>
  <si>
    <t>denver-rtd.info</t>
  </si>
  <si>
    <t>lake-lure.net</t>
  </si>
  <si>
    <t>vdomela.com</t>
  </si>
  <si>
    <t>pit-pit.com</t>
  </si>
  <si>
    <t>clipland.com</t>
  </si>
  <si>
    <t>vjazhi.ru</t>
  </si>
  <si>
    <t>sovadm74.ru</t>
  </si>
  <si>
    <t>growerz.info</t>
  </si>
  <si>
    <t>mcccanada.ca</t>
  </si>
  <si>
    <t>lacityattorney.org</t>
  </si>
  <si>
    <t>summit.co</t>
  </si>
  <si>
    <t>casinoshub.com</t>
  </si>
  <si>
    <t>pxpoker.com</t>
  </si>
  <si>
    <t>hweatherforecaster.com</t>
  </si>
  <si>
    <t>treenvest.com</t>
  </si>
  <si>
    <t>notesinspanish.com</t>
  </si>
  <si>
    <t>4982.fun</t>
  </si>
  <si>
    <t>alamedacountyfair.com</t>
  </si>
  <si>
    <t>golfhq.com</t>
  </si>
  <si>
    <t>teamviewer-it.com</t>
  </si>
  <si>
    <t>dfg-vk.de</t>
  </si>
  <si>
    <t>qaafunny.com</t>
  </si>
  <si>
    <t>karelia.gr</t>
  </si>
  <si>
    <t>kawasaki.co.uk</t>
  </si>
  <si>
    <t>flvtool.com</t>
  </si>
  <si>
    <t>jmhf.org</t>
  </si>
  <si>
    <t>ejves.com</t>
  </si>
  <si>
    <t>ko-41405.xyz</t>
  </si>
  <si>
    <t>ecsponline.com</t>
  </si>
  <si>
    <t>m-bratstvo.ru</t>
  </si>
  <si>
    <t>mbbfriver.xyz</t>
  </si>
  <si>
    <t>avtomaty-na-dengy.ru</t>
  </si>
  <si>
    <t>earhost.biz</t>
  </si>
  <si>
    <t>aalborg-journalistforening.dk</t>
  </si>
  <si>
    <t>xnet.co.il</t>
  </si>
  <si>
    <t>chedu.com.cn</t>
  </si>
  <si>
    <t>vavadabod.xyz</t>
  </si>
  <si>
    <t>displayweek.org</t>
  </si>
  <si>
    <t>mlbplayerstore.org</t>
  </si>
  <si>
    <t>luissandovalcoach.com</t>
  </si>
  <si>
    <t>sqshsolutions.tk</t>
  </si>
  <si>
    <t>brandhk.gov.hk</t>
  </si>
  <si>
    <t>cpawebserver.com</t>
  </si>
  <si>
    <t>godexintl.com</t>
  </si>
  <si>
    <t>fceo.ir</t>
  </si>
  <si>
    <t>concourt.org.za</t>
  </si>
  <si>
    <t>higiasu.com</t>
  </si>
  <si>
    <t>sexugansk.red</t>
  </si>
  <si>
    <t>qraved.com</t>
  </si>
  <si>
    <t>myhpy.com</t>
  </si>
  <si>
    <t>gypsy-traveller.org</t>
  </si>
  <si>
    <t>jimthompson.com</t>
  </si>
  <si>
    <t>shbqnoe.net</t>
  </si>
  <si>
    <t>otpco.com</t>
  </si>
  <si>
    <t>meteoconsult.es</t>
  </si>
  <si>
    <t>marine-soft.co.jp</t>
  </si>
  <si>
    <t>zenitez.win</t>
  </si>
  <si>
    <t>selector-casino.live</t>
  </si>
  <si>
    <t>hospitalhealth.com.au</t>
  </si>
  <si>
    <t>hylyzdh.com</t>
  </si>
  <si>
    <t>bets-bc-acbhl.rest</t>
  </si>
  <si>
    <t>latfan.com</t>
  </si>
  <si>
    <t>hxbjpzs.com</t>
  </si>
  <si>
    <t>milfporn.pro</t>
  </si>
  <si>
    <t>vlfazone.cf</t>
  </si>
  <si>
    <t>topheadlines104.ml</t>
  </si>
  <si>
    <t>uchim-klass.ru</t>
  </si>
  <si>
    <t>51168.com</t>
  </si>
  <si>
    <t>pixelcove.me</t>
  </si>
  <si>
    <t>perftrk.com</t>
  </si>
  <si>
    <t>ciam.ru</t>
  </si>
  <si>
    <t>lemainelibre.fr</t>
  </si>
  <si>
    <t>visitvulcan.com</t>
  </si>
  <si>
    <t>oldsextube.com</t>
  </si>
  <si>
    <t>propertysolvers.co.uk</t>
  </si>
  <si>
    <t>marvelic.co.th</t>
  </si>
  <si>
    <t>corbetnaturecraft.com</t>
  </si>
  <si>
    <t>casino-vulcan.online</t>
  </si>
  <si>
    <t>cinapse.co</t>
  </si>
  <si>
    <t>cloudserverlive.net</t>
  </si>
  <si>
    <t>trafikkaskokonya.com</t>
  </si>
  <si>
    <t>3101.info</t>
  </si>
  <si>
    <t>bets-bc-ntzux.rest</t>
  </si>
  <si>
    <t>arts.com.tw</t>
  </si>
  <si>
    <t>kiehls.com.my</t>
  </si>
  <si>
    <t>diploman-grup24.com</t>
  </si>
  <si>
    <t>blh555cne.com</t>
  </si>
  <si>
    <t>ko-tube.com</t>
  </si>
  <si>
    <t>glimmerglass.org</t>
  </si>
  <si>
    <t>winningeldorado.xyz</t>
  </si>
  <si>
    <t>luggat.com</t>
  </si>
  <si>
    <t>horsesforsources.com</t>
  </si>
  <si>
    <t>gammastack.com</t>
  </si>
  <si>
    <t>windrep.org</t>
  </si>
  <si>
    <t>honarchi.com</t>
  </si>
  <si>
    <t>pacificcomp.com</t>
  </si>
  <si>
    <t>gitd.gov.pl</t>
  </si>
  <si>
    <t>sexytimermegaprofit.online</t>
  </si>
  <si>
    <t>turskidki.ru</t>
  </si>
  <si>
    <t>bets-bc-zkocj.icu</t>
  </si>
  <si>
    <t>redstateobserver.com</t>
  </si>
  <si>
    <t>geldspielautomaten.com</t>
  </si>
  <si>
    <t>childcarenj.gov</t>
  </si>
  <si>
    <t>intellireach.com</t>
  </si>
  <si>
    <t>thecoffeepusher.com</t>
  </si>
  <si>
    <t>xxx-admiralvip.site</t>
  </si>
  <si>
    <t>streetviewmaps.net</t>
  </si>
  <si>
    <t>8751.info</t>
  </si>
  <si>
    <t>purovivo.de</t>
  </si>
  <si>
    <t>ghanaresearch.org</t>
  </si>
  <si>
    <t>rasma-catalog.ru</t>
  </si>
  <si>
    <t>integrotechnologies.ru</t>
  </si>
  <si>
    <t>thoughtsexplorer.com</t>
  </si>
  <si>
    <t>padowan.dk</t>
  </si>
  <si>
    <t>soapmakingforum.com</t>
  </si>
  <si>
    <t>nghem.com</t>
  </si>
  <si>
    <t>thefacecdn.com</t>
  </si>
  <si>
    <t>centurybankandtrust.com</t>
  </si>
  <si>
    <t>kbfg.com</t>
  </si>
  <si>
    <t>elibrary.hu</t>
  </si>
  <si>
    <t>newestate-bulgaria.ru</t>
  </si>
  <si>
    <t>legalporno.vip</t>
  </si>
  <si>
    <t>jopaonline.link</t>
  </si>
  <si>
    <t>sherman.edu</t>
  </si>
  <si>
    <t>casino-x-official.xyz</t>
  </si>
  <si>
    <t>artryon.cn</t>
  </si>
  <si>
    <t>petmeds.com</t>
  </si>
  <si>
    <t>builtinpro.hk</t>
  </si>
  <si>
    <t>gdsty.cn</t>
  </si>
  <si>
    <t>zardi.pk</t>
  </si>
  <si>
    <t>pixdesu.art</t>
  </si>
  <si>
    <t>hubski.com</t>
  </si>
  <si>
    <t>apnatoronto.com</t>
  </si>
  <si>
    <t>evelom.com</t>
  </si>
  <si>
    <t>dobox.com</t>
  </si>
  <si>
    <t>ob-32931.xyz</t>
  </si>
  <si>
    <t>goonswww.ga</t>
  </si>
  <si>
    <t>tutumuch.mx</t>
  </si>
  <si>
    <t>contec.com</t>
  </si>
  <si>
    <t>sevencycles.com</t>
  </si>
  <si>
    <t>dicta.org.il</t>
  </si>
  <si>
    <t>lithophanemaker.com</t>
  </si>
  <si>
    <t>awtomaty-play.com</t>
  </si>
  <si>
    <t>dramanice.ro</t>
  </si>
  <si>
    <t>dubox.com</t>
  </si>
  <si>
    <t>itwprobrands.com</t>
  </si>
  <si>
    <t>mbbfproud.xyz</t>
  </si>
  <si>
    <t>vashurok.site</t>
  </si>
  <si>
    <t>budgetair.nl</t>
  </si>
  <si>
    <t>terristeffes.com</t>
  </si>
  <si>
    <t>slotv-v.xyz</t>
  </si>
  <si>
    <t>lar.jp</t>
  </si>
  <si>
    <t>2564.info</t>
  </si>
  <si>
    <t>buyfromcn.club</t>
  </si>
  <si>
    <t>otpmobil.com</t>
  </si>
  <si>
    <t>fdbckme.com</t>
  </si>
  <si>
    <t>iwehappy.co.kr</t>
  </si>
  <si>
    <t>modojo.com</t>
  </si>
  <si>
    <t>kruticasino6.xyz</t>
  </si>
  <si>
    <t>nexiuslearning.com</t>
  </si>
  <si>
    <t>suimei.com</t>
  </si>
  <si>
    <t>seu.ac.lk</t>
  </si>
  <si>
    <t>goudse.nl</t>
  </si>
  <si>
    <t>jetflix-free.life</t>
  </si>
  <si>
    <t>mbbfroll.xyz</t>
  </si>
  <si>
    <t>tinmoi24.vn</t>
  </si>
  <si>
    <t>fastscash.online</t>
  </si>
  <si>
    <t>mouapp.com</t>
  </si>
  <si>
    <t>progressivebritain.org</t>
  </si>
  <si>
    <t>domenicandsons.cf</t>
  </si>
  <si>
    <t>mobilecloudmining.ru</t>
  </si>
  <si>
    <t>dmm87d.xyz</t>
  </si>
  <si>
    <t>drgoerg.com</t>
  </si>
  <si>
    <t>nakaselawfirm.com</t>
  </si>
  <si>
    <t>longruiidc.com</t>
  </si>
  <si>
    <t>psddd.co</t>
  </si>
  <si>
    <t>global-c.trade</t>
  </si>
  <si>
    <t>mf.no</t>
  </si>
  <si>
    <t>convious.lt</t>
  </si>
  <si>
    <t>melbetting.in</t>
  </si>
  <si>
    <t>sello.uz</t>
  </si>
  <si>
    <t>renaultf1.com</t>
  </si>
  <si>
    <t>ability.org.uk</t>
  </si>
  <si>
    <t>rsportz.com</t>
  </si>
  <si>
    <t>autotecnixtinting.co.uk</t>
  </si>
  <si>
    <t>lesexpourlesnuls.fr</t>
  </si>
  <si>
    <t>magicdiagram.com</t>
  </si>
  <si>
    <t>zenbet1.space</t>
  </si>
  <si>
    <t>windowsvista.com</t>
  </si>
  <si>
    <t>1xbet-zrg.xyz</t>
  </si>
  <si>
    <t>pin-up-site-games.online</t>
  </si>
  <si>
    <t>1154.info</t>
  </si>
  <si>
    <t>linuxformat.co.uk</t>
  </si>
  <si>
    <t>freshet.cyou</t>
  </si>
  <si>
    <t>yeezy-shoess.net</t>
  </si>
  <si>
    <t>toptoptopprofit.online</t>
  </si>
  <si>
    <t>bets-bc-rovto.xyz</t>
  </si>
  <si>
    <t>keyakizaka46.com</t>
  </si>
  <si>
    <t>anchorhocking.com</t>
  </si>
  <si>
    <t>supertracker.io</t>
  </si>
  <si>
    <t>conquestonemarketing.com</t>
  </si>
  <si>
    <t>0348.info</t>
  </si>
  <si>
    <t>earlychurchhistory.org</t>
  </si>
  <si>
    <t>qberror.com</t>
  </si>
  <si>
    <t>mlsp.gov.ua</t>
  </si>
  <si>
    <t>ark.ac.uk</t>
  </si>
  <si>
    <t>webgenhost.com</t>
  </si>
  <si>
    <t>play-fortuna-official-ru.club</t>
  </si>
  <si>
    <t>extendedstay.com</t>
  </si>
  <si>
    <t>bets-bc-fpvie.xyz</t>
  </si>
  <si>
    <t>cm-obidos.pt</t>
  </si>
  <si>
    <t>fermanaghherald.com</t>
  </si>
  <si>
    <t>1-xslots.art</t>
  </si>
  <si>
    <t>domsamogona.ru</t>
  </si>
  <si>
    <t>tallinnlv.ee</t>
  </si>
  <si>
    <t>flexsmart.pro</t>
  </si>
  <si>
    <t>rtheraccel.com</t>
  </si>
  <si>
    <t>mojo.video</t>
  </si>
  <si>
    <t>zhibiao100.com</t>
  </si>
  <si>
    <t>autoyas.com</t>
  </si>
  <si>
    <t>as44891.net</t>
  </si>
  <si>
    <t>moi.co.id</t>
  </si>
  <si>
    <t>reppa.de</t>
  </si>
  <si>
    <t>miraidns4.com</t>
  </si>
  <si>
    <t>cabotcircus.com</t>
  </si>
  <si>
    <t>backstreet-surveillance.com</t>
  </si>
  <si>
    <t>ffxiv-wiki.com</t>
  </si>
  <si>
    <t>consortiumlibrary.cf</t>
  </si>
  <si>
    <t>bananadirectories.com</t>
  </si>
  <si>
    <t>rinet.de</t>
  </si>
  <si>
    <t>jerrysguitarbar.com</t>
  </si>
  <si>
    <t>be-07750.xyz</t>
  </si>
  <si>
    <t>bezdepozita-2022.online</t>
  </si>
  <si>
    <t>fortressbp.com</t>
  </si>
  <si>
    <t>lakegenevacountrymeats.com</t>
  </si>
  <si>
    <t>mbbfsky.xyz</t>
  </si>
  <si>
    <t>ventolin.life</t>
  </si>
  <si>
    <t>crossconceptinc.com</t>
  </si>
  <si>
    <t>x-photoalbum.top</t>
  </si>
  <si>
    <t>thailottobet.bet</t>
  </si>
  <si>
    <t>elsolucionario.org</t>
  </si>
  <si>
    <t>unihobby.cz</t>
  </si>
  <si>
    <t>interlayer.live</t>
  </si>
  <si>
    <t>vip-vulcan.xyz</t>
  </si>
  <si>
    <t>pueblos-espana.org</t>
  </si>
  <si>
    <t>atlas-scientific.com</t>
  </si>
  <si>
    <t>pedalpcb.com</t>
  </si>
  <si>
    <t>mercedes-benz.com.my</t>
  </si>
  <si>
    <t>mobileworld.it</t>
  </si>
  <si>
    <t>hal-india.com</t>
  </si>
  <si>
    <t>semicontaiwan.org</t>
  </si>
  <si>
    <t>weile.com</t>
  </si>
  <si>
    <t>serverph.com</t>
  </si>
  <si>
    <t>swifastcleaner.com</t>
  </si>
  <si>
    <t>mszuyu.com</t>
  </si>
  <si>
    <t>amazonlaborunion.org</t>
  </si>
  <si>
    <t>fontsmarket.com</t>
  </si>
  <si>
    <t>egyptianmyths.net</t>
  </si>
  <si>
    <t>roilcom.ru</t>
  </si>
  <si>
    <t>conzuri.com</t>
  </si>
  <si>
    <t>commercev3.com</t>
  </si>
  <si>
    <t>cialisoonline.us</t>
  </si>
  <si>
    <t>base22.ru</t>
  </si>
  <si>
    <t>floridagolf.com</t>
  </si>
  <si>
    <t>gcmh.ru</t>
  </si>
  <si>
    <t>schmeler.com</t>
  </si>
  <si>
    <t>inoe.ro</t>
  </si>
  <si>
    <t>plainwhitebox.com</t>
  </si>
  <si>
    <t>beauchamp.com</t>
  </si>
  <si>
    <t>pornocadr.com</t>
  </si>
  <si>
    <t>nrtc.coop</t>
  </si>
  <si>
    <t>sber-service.ru</t>
  </si>
  <si>
    <t>dmsp.com</t>
  </si>
  <si>
    <t>onlinejigsawpuzzles.net</t>
  </si>
  <si>
    <t>amicustherapeutics.com</t>
  </si>
  <si>
    <t>mbbfsmile.xyz</t>
  </si>
  <si>
    <t>aioi-natori.com</t>
  </si>
  <si>
    <t>bensherman.co.uk</t>
  </si>
  <si>
    <t>gretsch.com</t>
  </si>
  <si>
    <t>jobintree.com</t>
  </si>
  <si>
    <t>enasarco.it</t>
  </si>
  <si>
    <t>hqwy.com</t>
  </si>
  <si>
    <t>bets-bc-nptha.rest</t>
  </si>
  <si>
    <t>mybridgestone.com</t>
  </si>
  <si>
    <t>thesecretoftime.net</t>
  </si>
  <si>
    <t>strategycombat.com</t>
  </si>
  <si>
    <t>internetanketa.ru</t>
  </si>
  <si>
    <t>cuatrolibertades.org</t>
  </si>
  <si>
    <t>sndatatech.com</t>
  </si>
  <si>
    <t>sbdsmartorder.com.br</t>
  </si>
  <si>
    <t>tempfile.ru</t>
  </si>
  <si>
    <t>stackup.dev</t>
  </si>
  <si>
    <t>ek-31268.xyz</t>
  </si>
  <si>
    <t>jalajuz.pw</t>
  </si>
  <si>
    <t>rwdi.com</t>
  </si>
  <si>
    <t>gamescrack.org</t>
  </si>
  <si>
    <t>gratisaftehalen.nl</t>
  </si>
  <si>
    <t>particl.io</t>
  </si>
  <si>
    <t>casino-maxbet-official44.win</t>
  </si>
  <si>
    <t>dmcsoft.com</t>
  </si>
  <si>
    <t>ex-28493.xyz</t>
  </si>
  <si>
    <t>nettik.co.uk</t>
  </si>
  <si>
    <t>truro-ma.gov</t>
  </si>
  <si>
    <t>serialkillercalendar.com</t>
  </si>
  <si>
    <t>prosperitygemventures.com</t>
  </si>
  <si>
    <t>hairymompics.com</t>
  </si>
  <si>
    <t>erexpress.com</t>
  </si>
  <si>
    <t>vandalimg.com</t>
  </si>
  <si>
    <t>eachsee.com</t>
  </si>
  <si>
    <t>remingreduc.club</t>
  </si>
  <si>
    <t>1wins.in</t>
  </si>
  <si>
    <t>simplemedicarecoverage.com</t>
  </si>
  <si>
    <t>stomatolog-tula.ru</t>
  </si>
  <si>
    <t>1xslots47670.xyz</t>
  </si>
  <si>
    <t>philpad.com</t>
  </si>
  <si>
    <t>mostbet-bk1.xyz</t>
  </si>
  <si>
    <t>fooddelive.ru</t>
  </si>
  <si>
    <t>recordpub.com</t>
  </si>
  <si>
    <t>ad-75852.xyz</t>
  </si>
  <si>
    <t>washingtonstatewire.com</t>
  </si>
  <si>
    <t>lmdmz.com</t>
  </si>
  <si>
    <t>eb-83473.xyz</t>
  </si>
  <si>
    <t>slevinth.com</t>
  </si>
  <si>
    <t>thefristcenters.cf</t>
  </si>
  <si>
    <t>davion.kz</t>
  </si>
  <si>
    <t>igrovye-avtomaty.co</t>
  </si>
  <si>
    <t>voicemap.me</t>
  </si>
  <si>
    <t>etc27.ru</t>
  </si>
  <si>
    <t>nonprofitlawblog.com</t>
  </si>
  <si>
    <t>galianoboutique.it</t>
  </si>
  <si>
    <t>dapoxetinepl.com</t>
  </si>
  <si>
    <t>odakweb.com</t>
  </si>
  <si>
    <t>ab-65054.xyz</t>
  </si>
  <si>
    <t>topcasinoonline.site</t>
  </si>
  <si>
    <t>rstpoker.com</t>
  </si>
  <si>
    <t>realtyexcellence.cf</t>
  </si>
  <si>
    <t>partyrentalltd.com</t>
  </si>
  <si>
    <t>sprawcis.co</t>
  </si>
  <si>
    <t>apkplz.org</t>
  </si>
  <si>
    <t>milfasses.com</t>
  </si>
  <si>
    <t>huabenyaoji.com</t>
  </si>
  <si>
    <t>nic.mtr</t>
  </si>
  <si>
    <t>bluevalleyrealty.com</t>
  </si>
  <si>
    <t>hitron.com.pg</t>
  </si>
  <si>
    <t>sato.co.jp</t>
  </si>
  <si>
    <t>letstranzact.com</t>
  </si>
  <si>
    <t>topthenews.com</t>
  </si>
  <si>
    <t>rus-phpnuke.com</t>
  </si>
  <si>
    <t>vortex-ltd.co.uk</t>
  </si>
  <si>
    <t>citybaseapartments.com</t>
  </si>
  <si>
    <t>daxnet.net</t>
  </si>
  <si>
    <t>healtheconnections.org</t>
  </si>
  <si>
    <t>awssdu.nl</t>
  </si>
  <si>
    <t>uzmovi.org</t>
  </si>
  <si>
    <t>ataosmosis.com</t>
  </si>
  <si>
    <t>vavada-casino-official-site.win</t>
  </si>
  <si>
    <t>motioncue.com</t>
  </si>
  <si>
    <t>e-startupindia.com</t>
  </si>
  <si>
    <t>rotbgmbstop.xyz</t>
  </si>
  <si>
    <t>whosonlocation.com</t>
  </si>
  <si>
    <t>wasps.co.uk</t>
  </si>
  <si>
    <t>mgmtlearninghub.com</t>
  </si>
  <si>
    <t>selector.best</t>
  </si>
  <si>
    <t>berkahinternasional.co.id</t>
  </si>
  <si>
    <t>soundingboardinc.com</t>
  </si>
  <si>
    <t>feibiaozhoucheng.com</t>
  </si>
  <si>
    <t>sisglobalresearch.com</t>
  </si>
  <si>
    <t>eurokeks.com</t>
  </si>
  <si>
    <t>techmistake.com</t>
  </si>
  <si>
    <t>patogh.mobi</t>
  </si>
  <si>
    <t>droix.co.uk</t>
  </si>
  <si>
    <t>edscasino.xyz</t>
  </si>
  <si>
    <t>digitalleadership.com</t>
  </si>
  <si>
    <t>xiaohulu.com</t>
  </si>
  <si>
    <t>niuacc.com</t>
  </si>
  <si>
    <t>pinup-official-casino-site.xyz</t>
  </si>
  <si>
    <t>smartklick.biz</t>
  </si>
  <si>
    <t>camelviewpto.com</t>
  </si>
  <si>
    <t>jillstuart-beauty.com</t>
  </si>
  <si>
    <t>bezoom.be</t>
  </si>
  <si>
    <t>seobatch17.gq</t>
  </si>
  <si>
    <t>degraafschap.nl</t>
  </si>
  <si>
    <t>banana1015.com</t>
  </si>
  <si>
    <t>aada.edu</t>
  </si>
  <si>
    <t>missio.si</t>
  </si>
  <si>
    <t>cyberspector.network</t>
  </si>
  <si>
    <t>elogim.com</t>
  </si>
  <si>
    <t>mbbfskill.xyz</t>
  </si>
  <si>
    <t>akademische.de</t>
  </si>
  <si>
    <t>uazik.org</t>
  </si>
  <si>
    <t>legnica.eu</t>
  </si>
  <si>
    <t>bedifferentorbedead.com</t>
  </si>
  <si>
    <t>shareone.com</t>
  </si>
  <si>
    <t>besthugecocks.com</t>
  </si>
  <si>
    <t>hive.services</t>
  </si>
  <si>
    <t>wazfnynow.com</t>
  </si>
  <si>
    <t>beseed.ru</t>
  </si>
  <si>
    <t>toplines126.ga</t>
  </si>
  <si>
    <t>virtualdiningconcepts.com</t>
  </si>
  <si>
    <t>first-news.co</t>
  </si>
  <si>
    <t>webapp-portal.com</t>
  </si>
  <si>
    <t>doxtop.com</t>
  </si>
  <si>
    <t>maijiacanmou.com</t>
  </si>
  <si>
    <t>birchwoodcasey.com</t>
  </si>
  <si>
    <t>postsrvs.ru</t>
  </si>
  <si>
    <t>serial-lostfilm.top</t>
  </si>
  <si>
    <t>5movierulz.sk</t>
  </si>
  <si>
    <t>groupe-unicor.com</t>
  </si>
  <si>
    <t>melbet-ru8.xyz</t>
  </si>
  <si>
    <t>dipnude.com</t>
  </si>
  <si>
    <t>mbbfjuice.xyz</t>
  </si>
  <si>
    <t>vavadaqrf.xyz</t>
  </si>
  <si>
    <t>smalldesignideas.com</t>
  </si>
  <si>
    <t>gundam-unicorn.net</t>
  </si>
  <si>
    <t>smallte.ch</t>
  </si>
  <si>
    <t>streama2z.com</t>
  </si>
  <si>
    <t>webcamemails.com</t>
  </si>
  <si>
    <t>studybays.com</t>
  </si>
  <si>
    <t>lionel.edu</t>
  </si>
  <si>
    <t>betterafter50.com</t>
  </si>
  <si>
    <t>v2ray.world</t>
  </si>
  <si>
    <t>telecomsv.ro</t>
  </si>
  <si>
    <t>lflegal.com</t>
  </si>
  <si>
    <t>chapagain.com.np</t>
  </si>
  <si>
    <t>zannza.com</t>
  </si>
  <si>
    <t>khgames.co.kr</t>
  </si>
  <si>
    <t>cuilahore.edu.pk</t>
  </si>
  <si>
    <t>lighthousecatholicmedia.org</t>
  </si>
  <si>
    <t>avtomaty-b.pro</t>
  </si>
  <si>
    <t>sheboygancountyforfreedoms.org</t>
  </si>
  <si>
    <t>cazino-eldorados.xyz</t>
  </si>
  <si>
    <t>dearedu.com</t>
  </si>
  <si>
    <t>yesbank.com</t>
  </si>
  <si>
    <t>hcnamecdns.com</t>
  </si>
  <si>
    <t>serdominante.com</t>
  </si>
  <si>
    <t>valpor.lv</t>
  </si>
  <si>
    <t>2434.info</t>
  </si>
  <si>
    <t>nalzs.org</t>
  </si>
  <si>
    <t>uggsaustralia.fr</t>
  </si>
  <si>
    <t>worldbibleschool.org</t>
  </si>
  <si>
    <t>prediksitogel4d.co</t>
  </si>
  <si>
    <t>vexillium.org</t>
  </si>
  <si>
    <t>travel-web.com.tw</t>
  </si>
  <si>
    <t>thecoachhouse-bb.co.uk</t>
  </si>
  <si>
    <t>bestofunny.ru</t>
  </si>
  <si>
    <t>spartak.online</t>
  </si>
  <si>
    <t>bittogether.com</t>
  </si>
  <si>
    <t>templatelib.com</t>
  </si>
  <si>
    <t>offers-reviews.com</t>
  </si>
  <si>
    <t>koropt.ru</t>
  </si>
  <si>
    <t>souz-spb.ru</t>
  </si>
  <si>
    <t>nickkind.com</t>
  </si>
  <si>
    <t>conbasesllenas.com</t>
  </si>
  <si>
    <t>vvchat.im</t>
  </si>
  <si>
    <t>rollo-app.com</t>
  </si>
  <si>
    <t>1woys.top</t>
  </si>
  <si>
    <t>ak-44887.xyz</t>
  </si>
  <si>
    <t>peugeot.com.br</t>
  </si>
  <si>
    <t>conuwo.xyz</t>
  </si>
  <si>
    <t>designforhackers.com</t>
  </si>
  <si>
    <t>da-51285.xyz</t>
  </si>
  <si>
    <t>k4health.org</t>
  </si>
  <si>
    <t>dentsutec.co.jp</t>
  </si>
  <si>
    <t>anirlan.pw</t>
  </si>
  <si>
    <t>mbbfmice.xyz</t>
  </si>
  <si>
    <t>gogomeza.com</t>
  </si>
  <si>
    <t>transmn.net</t>
  </si>
  <si>
    <t>interblockgaming.com</t>
  </si>
  <si>
    <t>gurusblog.com</t>
  </si>
  <si>
    <t>system4.nl</t>
  </si>
  <si>
    <t>auoegfiaefuageudn.ru</t>
  </si>
  <si>
    <t>kinoprokat.site</t>
  </si>
  <si>
    <t>constructionhow.com</t>
  </si>
  <si>
    <t>time-matters.com</t>
  </si>
  <si>
    <t>darknetonionmarket.com</t>
  </si>
  <si>
    <t>darcyaraya.com</t>
  </si>
  <si>
    <t>ncsymphony.org</t>
  </si>
  <si>
    <t>peterpan.house</t>
  </si>
  <si>
    <t>justinsomnia.org</t>
  </si>
  <si>
    <t>mercuryphoenixtrust.org</t>
  </si>
  <si>
    <t>odessa1.com</t>
  </si>
  <si>
    <t>keimatsu.com</t>
  </si>
  <si>
    <t>serverhosthub.com</t>
  </si>
  <si>
    <t>noumei.ru</t>
  </si>
  <si>
    <t>mult.dev</t>
  </si>
  <si>
    <t>pixelsandinkserver.com</t>
  </si>
  <si>
    <t>vektor-it.ru</t>
  </si>
  <si>
    <t>fullmotor.cl</t>
  </si>
  <si>
    <t>lecreuset.ca</t>
  </si>
  <si>
    <t>aiimagegenerator.org</t>
  </si>
  <si>
    <t>rjcaleb.com</t>
  </si>
  <si>
    <t>clicklabs.in</t>
  </si>
  <si>
    <t>8339.info</t>
  </si>
  <si>
    <t>azulitocdn30.click</t>
  </si>
  <si>
    <t>90158g.com</t>
  </si>
  <si>
    <t>drvitaminsolutions.com</t>
  </si>
  <si>
    <t>piedmontschools.org</t>
  </si>
  <si>
    <t>ohlalalaarbitrazh.xyz</t>
  </si>
  <si>
    <t>onefastcat.com</t>
  </si>
  <si>
    <t>zenitbet488.xyz</t>
  </si>
  <si>
    <t>199porn.com</t>
  </si>
  <si>
    <t>rossitertrust.info</t>
  </si>
  <si>
    <t>of-14016.xyz</t>
  </si>
  <si>
    <t>performium.net</t>
  </si>
  <si>
    <t>ccjc-net.or.jp</t>
  </si>
  <si>
    <t>itcdataservices.com</t>
  </si>
  <si>
    <t>130.com.ua</t>
  </si>
  <si>
    <t>true-to-you.net</t>
  </si>
  <si>
    <t>sexygirlspics.live</t>
  </si>
  <si>
    <t>itsnordic.net</t>
  </si>
  <si>
    <t>cdn-playflare.net</t>
  </si>
  <si>
    <t>manzuo.com</t>
  </si>
  <si>
    <t>gifmao.com</t>
  </si>
  <si>
    <t>yorkracecourse.co.uk</t>
  </si>
  <si>
    <t>supper.nl</t>
  </si>
  <si>
    <t>watchanimeapp.com</t>
  </si>
  <si>
    <t>chatdesk.com</t>
  </si>
  <si>
    <t>soccerphile.com</t>
  </si>
  <si>
    <t>spyphone.com</t>
  </si>
  <si>
    <t>thorlo.com</t>
  </si>
  <si>
    <t>bwc.nhs.uk</t>
  </si>
  <si>
    <t>bets-bc-gsvbg.rest</t>
  </si>
  <si>
    <t>respond.com</t>
  </si>
  <si>
    <t>soueast-motor.com</t>
  </si>
  <si>
    <t>youwho.co</t>
  </si>
  <si>
    <t>tzgsj.com</t>
  </si>
  <si>
    <t>mbbfrate.xyz</t>
  </si>
  <si>
    <t>fruugo.dk</t>
  </si>
  <si>
    <t>gg-bet-casino.link</t>
  </si>
  <si>
    <t>mgmsp-lab.com</t>
  </si>
  <si>
    <t>orangeph.com</t>
  </si>
  <si>
    <t>clanbase.com</t>
  </si>
  <si>
    <t>seobacklinks69.cf</t>
  </si>
  <si>
    <t>staffdigital.pe</t>
  </si>
  <si>
    <t>akureyri.is</t>
  </si>
  <si>
    <t>smaert.com</t>
  </si>
  <si>
    <t>drinksurely.com</t>
  </si>
  <si>
    <t>cityteam.org</t>
  </si>
  <si>
    <t>pfyc.com</t>
  </si>
  <si>
    <t>mbbfkiss.xyz</t>
  </si>
  <si>
    <t>pswezu.cyou</t>
  </si>
  <si>
    <t>training365.ru</t>
  </si>
  <si>
    <t>stryder-it.de</t>
  </si>
  <si>
    <t>tibetanbuddhistencyclopedia.com</t>
  </si>
  <si>
    <t>poonamaggarwal.co.in</t>
  </si>
  <si>
    <t>berings.com</t>
  </si>
  <si>
    <t>printershare.com</t>
  </si>
  <si>
    <t>mbbfnut.xyz</t>
  </si>
  <si>
    <t>dirasex.com</t>
  </si>
  <si>
    <t>dominanta.biz</t>
  </si>
  <si>
    <t>quirkyaccom.com</t>
  </si>
  <si>
    <t>homebaseproject.org</t>
  </si>
  <si>
    <t>9xav.cc</t>
  </si>
  <si>
    <t>nouvelle-page-sante.com</t>
  </si>
  <si>
    <t>azlyricsall.com</t>
  </si>
  <si>
    <t>lnudz.com</t>
  </si>
  <si>
    <t>md1655.top</t>
  </si>
  <si>
    <t>rachat-de-credit-simulation.com</t>
  </si>
  <si>
    <t>briseno.net</t>
  </si>
  <si>
    <t>onco-life.ru</t>
  </si>
  <si>
    <t>erasure-petshopboys.org</t>
  </si>
  <si>
    <t>ecoegy.ga</t>
  </si>
  <si>
    <t>californiaprogressreport.com</t>
  </si>
  <si>
    <t>kentaurzbrane.cz</t>
  </si>
  <si>
    <t>cole-vision.biz</t>
  </si>
  <si>
    <t>kontinent-tc.ru</t>
  </si>
  <si>
    <t>pinupbk547.com</t>
  </si>
  <si>
    <t>mbbfrace.xyz</t>
  </si>
  <si>
    <t>sihd-bk.jp</t>
  </si>
  <si>
    <t>pin-up-games-official.online</t>
  </si>
  <si>
    <t>vbarbershop.com</t>
  </si>
  <si>
    <t>1x-slots.art</t>
  </si>
  <si>
    <t>genmirror.com</t>
  </si>
  <si>
    <t>melbet-winner.club</t>
  </si>
  <si>
    <t>mycubhub.net</t>
  </si>
  <si>
    <t>lekkerads.nl</t>
  </si>
  <si>
    <t>gov.ag</t>
  </si>
  <si>
    <t>naabt.org</t>
  </si>
  <si>
    <t>browservpn.org</t>
  </si>
  <si>
    <t>network-group.net</t>
  </si>
  <si>
    <t>mbbfray.xyz</t>
  </si>
  <si>
    <t>onlinerechnik.com</t>
  </si>
  <si>
    <t>portalempleado.net</t>
  </si>
  <si>
    <t>inkhunter.tattoo</t>
  </si>
  <si>
    <t>cloudanvil.net</t>
  </si>
  <si>
    <t>radioexpert.ru</t>
  </si>
  <si>
    <t>gizmodo.es</t>
  </si>
  <si>
    <t>aplaycasinoplaynew.info</t>
  </si>
  <si>
    <t>storage-service.com</t>
  </si>
  <si>
    <t>adultuse.com</t>
  </si>
  <si>
    <t>fmi.co.in</t>
  </si>
  <si>
    <t>decentespresso.com</t>
  </si>
  <si>
    <t>seatrade.com.eg</t>
  </si>
  <si>
    <t>nab.com</t>
  </si>
  <si>
    <t>forexstart12.com</t>
  </si>
  <si>
    <t>sphere-bio.com</t>
  </si>
  <si>
    <t>eitznua.net</t>
  </si>
  <si>
    <t>dfl.org</t>
  </si>
  <si>
    <t>fantini.it</t>
  </si>
  <si>
    <t>citebeur.com</t>
  </si>
  <si>
    <t>wgmods.org</t>
  </si>
  <si>
    <t>mbbfjeans.xyz</t>
  </si>
  <si>
    <t>sampasite.com</t>
  </si>
  <si>
    <t>butlercountytimesgazette.com</t>
  </si>
  <si>
    <t>cityofgoleta.org</t>
  </si>
  <si>
    <t>estibas-plasticas.com</t>
  </si>
  <si>
    <t>xn--ln2b93zwla.com</t>
  </si>
  <si>
    <t>emaf.de</t>
  </si>
  <si>
    <t>soccerlive.ws</t>
  </si>
  <si>
    <t>animalstudiesrepository.org</t>
  </si>
  <si>
    <t>casinomy.co</t>
  </si>
  <si>
    <t>br.coffee</t>
  </si>
  <si>
    <t>bizzbeginnings.com</t>
  </si>
  <si>
    <t>theangrygm.com</t>
  </si>
  <si>
    <t>tmon.in.ua</t>
  </si>
  <si>
    <t>palabravirtual.com</t>
  </si>
  <si>
    <t>thelastgame.org</t>
  </si>
  <si>
    <t>cutoday.info</t>
  </si>
  <si>
    <t>ffm.kr</t>
  </si>
  <si>
    <t>vavadabof.xyz</t>
  </si>
  <si>
    <t>meandtheewed.com</t>
  </si>
  <si>
    <t>rebeltec.net</t>
  </si>
  <si>
    <t>clasquin.com</t>
  </si>
  <si>
    <t>kingsfishhouse.com</t>
  </si>
  <si>
    <t>porno-tut.name</t>
  </si>
  <si>
    <t>latonda.org</t>
  </si>
  <si>
    <t>riway.com</t>
  </si>
  <si>
    <t>oeasy.org</t>
  </si>
  <si>
    <t>nflchina.com</t>
  </si>
  <si>
    <t>virtualbark.com</t>
  </si>
  <si>
    <t>netflixparty.ca</t>
  </si>
  <si>
    <t>uniquefabric.ru</t>
  </si>
  <si>
    <t>sbmar.com</t>
  </si>
  <si>
    <t>rubi-rubli.online</t>
  </si>
  <si>
    <t>buklaka.top</t>
  </si>
  <si>
    <t>magland.ir</t>
  </si>
  <si>
    <t>egygold.cc</t>
  </si>
  <si>
    <t>dagbladet-holstebro-struer.dk</t>
  </si>
  <si>
    <t>masstlc.org</t>
  </si>
  <si>
    <t>mta.sa</t>
  </si>
  <si>
    <t>unibail-rodamco.com</t>
  </si>
  <si>
    <t>jenniferhudsonshow.com</t>
  </si>
  <si>
    <t>oprintware.com</t>
  </si>
  <si>
    <t>cruiseinform.ru</t>
  </si>
  <si>
    <t>mmorpgtips.com</t>
  </si>
  <si>
    <t>ordershsh.com</t>
  </si>
  <si>
    <t>singhaniauniversity.co.in</t>
  </si>
  <si>
    <t>ba-81154.xyz</t>
  </si>
  <si>
    <t>vedomosti.top</t>
  </si>
  <si>
    <t>valueaddedonline.com</t>
  </si>
  <si>
    <t>bets-bc-wvlja.icu</t>
  </si>
  <si>
    <t>mbbfquill.xyz</t>
  </si>
  <si>
    <t>kupit-diplom-v-volgograde-844.com</t>
  </si>
  <si>
    <t>apricot.ne.jp</t>
  </si>
  <si>
    <t>takeo.co.jp</t>
  </si>
  <si>
    <t>big07.pl</t>
  </si>
  <si>
    <t>xwemba.com</t>
  </si>
  <si>
    <t>ferreteriamegacenter.com.bo</t>
  </si>
  <si>
    <t>headline.co.uk</t>
  </si>
  <si>
    <t>nf-it.ru</t>
  </si>
  <si>
    <t>taininggeopark.com</t>
  </si>
  <si>
    <t>ehana.com</t>
  </si>
  <si>
    <t>porsche.org</t>
  </si>
  <si>
    <t>energiemarie.de</t>
  </si>
  <si>
    <t>premiumwanadoo.com</t>
  </si>
  <si>
    <t>strikebowling.com.au</t>
  </si>
  <si>
    <t>metalbulletin.ru</t>
  </si>
  <si>
    <t>bywycda.net</t>
  </si>
  <si>
    <t>researchbods.com</t>
  </si>
  <si>
    <t>pornovoisines.com</t>
  </si>
  <si>
    <t>pocketcalculatorshow.com</t>
  </si>
  <si>
    <t>oferlo.ch</t>
  </si>
  <si>
    <t>d1gp.co.jp</t>
  </si>
  <si>
    <t>goldsteinresearch.com</t>
  </si>
  <si>
    <t>puretimewatch.io</t>
  </si>
  <si>
    <t>worldoptions.com</t>
  </si>
  <si>
    <t>hanatown.net</t>
  </si>
  <si>
    <t>odesys.com</t>
  </si>
  <si>
    <t>jimslip.com</t>
  </si>
  <si>
    <t>keepcon.com</t>
  </si>
  <si>
    <t>xn----7sbihrneevjzz.xn--p1ai</t>
  </si>
  <si>
    <t>joint-forces.com</t>
  </si>
  <si>
    <t>paneurouni.com</t>
  </si>
  <si>
    <t>mardelplata.gob.ar</t>
  </si>
  <si>
    <t>chiesagratosoglio.org</t>
  </si>
  <si>
    <t>avtomatiplay.net</t>
  </si>
  <si>
    <t>sourtimes.org</t>
  </si>
  <si>
    <t>clspectrum.com</t>
  </si>
  <si>
    <t>bscs.org</t>
  </si>
  <si>
    <t>9be5fd0454.com</t>
  </si>
  <si>
    <t>doubletrustdating.com</t>
  </si>
  <si>
    <t>diosaskin.com</t>
  </si>
  <si>
    <t>comreestr.com</t>
  </si>
  <si>
    <t>thegrindbrewcafe.com</t>
  </si>
  <si>
    <t>growerz.win</t>
  </si>
  <si>
    <t>kidzooapp.com</t>
  </si>
  <si>
    <t>r18hd.com</t>
  </si>
  <si>
    <t>angelbags.space</t>
  </si>
  <si>
    <t>ko-79174.xyz</t>
  </si>
  <si>
    <t>azino777-yz.xyz</t>
  </si>
  <si>
    <t>melbet-48.club</t>
  </si>
  <si>
    <t>nmmedical.fr</t>
  </si>
  <si>
    <t>xn----8sbahmlpvellw0ag7lzb.xn--p1ai</t>
  </si>
  <si>
    <t>spinamba.casino</t>
  </si>
  <si>
    <t>bookx.net</t>
  </si>
  <si>
    <t>riobet.vip</t>
  </si>
  <si>
    <t>napleszoo.org</t>
  </si>
  <si>
    <t>liftgammagain.com</t>
  </si>
  <si>
    <t>aegkrjwelwgrwgw27.tk</t>
  </si>
  <si>
    <t>esindns.cn</t>
  </si>
  <si>
    <t>forfan.cn</t>
  </si>
  <si>
    <t>jackpot-casino.online</t>
  </si>
  <si>
    <t>ritiid.com</t>
  </si>
  <si>
    <t>ewagi.com.br</t>
  </si>
  <si>
    <t>takarakuji-loto.jp</t>
  </si>
  <si>
    <t>houliser.cc</t>
  </si>
  <si>
    <t>texnosnab.ru</t>
  </si>
  <si>
    <t>thepinkdoor.net</t>
  </si>
  <si>
    <t>virtualnodo.net</t>
  </si>
  <si>
    <t>vuku.vg</t>
  </si>
  <si>
    <t>cod.cloud</t>
  </si>
  <si>
    <t>streakwave.com</t>
  </si>
  <si>
    <t>naturaldietbo.com</t>
  </si>
  <si>
    <t>teemooge.net</t>
  </si>
  <si>
    <t>seobatch260.ga</t>
  </si>
  <si>
    <t>congacontracts.com</t>
  </si>
  <si>
    <t>mw-light.ru</t>
  </si>
  <si>
    <t>ptb.be</t>
  </si>
  <si>
    <t>waykichain.com</t>
  </si>
  <si>
    <t>lakecityreporter.com</t>
  </si>
  <si>
    <t>landerscash.com</t>
  </si>
  <si>
    <t>carbon-ratings.com</t>
  </si>
  <si>
    <t>mobico.nl</t>
  </si>
  <si>
    <t>retrocdn.net</t>
  </si>
  <si>
    <t>nicematuremovies.com</t>
  </si>
  <si>
    <t>onlinemeetingnow.com</t>
  </si>
  <si>
    <t>letuelezioni.it</t>
  </si>
  <si>
    <t>hign.org</t>
  </si>
  <si>
    <t>mbbfsnail.xyz</t>
  </si>
  <si>
    <t>fff.community</t>
  </si>
  <si>
    <t>rockshockpop.com</t>
  </si>
  <si>
    <t>aldeparty.eu</t>
  </si>
  <si>
    <t>oldendorff.com</t>
  </si>
  <si>
    <t>tfw.io</t>
  </si>
  <si>
    <t>wondercide.com</t>
  </si>
  <si>
    <t>freebacklinksites.mobi</t>
  </si>
  <si>
    <t>doshii.io</t>
  </si>
  <si>
    <t>ek-62814.xyz</t>
  </si>
  <si>
    <t>netservicesindia.info</t>
  </si>
  <si>
    <t>astrohorizons.xyz</t>
  </si>
  <si>
    <t>hochschule-heidelberg.de</t>
  </si>
  <si>
    <t>appverticals.com</t>
  </si>
  <si>
    <t>paper027.com</t>
  </si>
  <si>
    <t>motherhealthybaby.com</t>
  </si>
  <si>
    <t>mbbfsea.xyz</t>
  </si>
  <si>
    <t>camsex.nl</t>
  </si>
  <si>
    <t>hwgame.top</t>
  </si>
  <si>
    <t>atlantaregional.com</t>
  </si>
  <si>
    <t>have2have.it</t>
  </si>
  <si>
    <t>egyibest.com</t>
  </si>
  <si>
    <t>deanradin.com</t>
  </si>
  <si>
    <t>1wuzo.xyz</t>
  </si>
  <si>
    <t>bestchoiceschools.com</t>
  </si>
  <si>
    <t>webworklife.com</t>
  </si>
  <si>
    <t>jahsonic.com</t>
  </si>
  <si>
    <t>welconsystems.com</t>
  </si>
  <si>
    <t>thecornermag.com</t>
  </si>
  <si>
    <t>jmbbs.com</t>
  </si>
  <si>
    <t>cernet.com</t>
  </si>
  <si>
    <t>7809.info</t>
  </si>
  <si>
    <t>accendis.nl</t>
  </si>
  <si>
    <t>pmatch201.xyz</t>
  </si>
  <si>
    <t>mikle.jp</t>
  </si>
  <si>
    <t>univ-constantine2.com</t>
  </si>
  <si>
    <t>grupodac.info</t>
  </si>
  <si>
    <t>bhhscal.com</t>
  </si>
  <si>
    <t>moldmakingtechnology.com</t>
  </si>
  <si>
    <t>bomberosperu.gob.pe</t>
  </si>
  <si>
    <t>seobatch9.cf</t>
  </si>
  <si>
    <t>therapycorner.com</t>
  </si>
  <si>
    <t>dailywav.com</t>
  </si>
  <si>
    <t>postal.pt</t>
  </si>
  <si>
    <t>smartsexresource.com</t>
  </si>
  <si>
    <t>themedicalresearch.com</t>
  </si>
  <si>
    <t>mnec.gr</t>
  </si>
  <si>
    <t>gangguana.com</t>
  </si>
  <si>
    <t>marathonbet4.xyz</t>
  </si>
  <si>
    <t>de-93322.xyz</t>
  </si>
  <si>
    <t>casinopuzslots.com</t>
  </si>
  <si>
    <t>ametys.org</t>
  </si>
  <si>
    <t>xnxx.press</t>
  </si>
  <si>
    <t>ax-28940.xyz</t>
  </si>
  <si>
    <t>ivermectindh.monster</t>
  </si>
  <si>
    <t>guatecloud.com</t>
  </si>
  <si>
    <t>suomifinland100.fi</t>
  </si>
  <si>
    <t>polyamorousliving.com</t>
  </si>
  <si>
    <t>peoplesnational.com</t>
  </si>
  <si>
    <t>ezkt.cn</t>
  </si>
  <si>
    <t>couponingtodisney.com</t>
  </si>
  <si>
    <t>mcdonalds.pt</t>
  </si>
  <si>
    <t>uzbekistan.travel</t>
  </si>
  <si>
    <t>gayguide.travel</t>
  </si>
  <si>
    <t>jeuxclic.com</t>
  </si>
  <si>
    <t>palaceoffinearts.org</t>
  </si>
  <si>
    <t>muq.ac.ir</t>
  </si>
  <si>
    <t>sequenciel.com</t>
  </si>
  <si>
    <t>hatchearlychildhood.com</t>
  </si>
  <si>
    <t>producerspot.com</t>
  </si>
  <si>
    <t>pokrov.net</t>
  </si>
  <si>
    <t>ggili.com</t>
  </si>
  <si>
    <t>renovatebot.com</t>
  </si>
  <si>
    <t>pastpapers.co</t>
  </si>
  <si>
    <t>sekainoowari.jp</t>
  </si>
  <si>
    <t>rbi.digital</t>
  </si>
  <si>
    <t>app-goal.com</t>
  </si>
  <si>
    <t>rastarashaseedshop.site</t>
  </si>
  <si>
    <t>tlbb.love</t>
  </si>
  <si>
    <t>wulkan-on-money.xyz</t>
  </si>
  <si>
    <t>topovo.ru</t>
  </si>
  <si>
    <t>naszeblogi.pl</t>
  </si>
  <si>
    <t>lordfilmen.online</t>
  </si>
  <si>
    <t>swarovskigroup.com</t>
  </si>
  <si>
    <t>zaida.co.in</t>
  </si>
  <si>
    <t>obogrevatel-mag.ru</t>
  </si>
  <si>
    <t>kathrynsfinedesign.com</t>
  </si>
  <si>
    <t>mckeefoods.com</t>
  </si>
  <si>
    <t>lite-1x9866970.top</t>
  </si>
  <si>
    <t>addtodropbox.com</t>
  </si>
  <si>
    <t>lianwifi.com</t>
  </si>
  <si>
    <t>vo32.com</t>
  </si>
  <si>
    <t>scootervenlo.nl</t>
  </si>
  <si>
    <t>specialityfoodmagazine.com</t>
  </si>
  <si>
    <t>corneliaresort.com</t>
  </si>
  <si>
    <t>marmomac.com</t>
  </si>
  <si>
    <t>sprechstunde.online</t>
  </si>
  <si>
    <t>hiosis.com</t>
  </si>
  <si>
    <t>fnlzw.gov.cn</t>
  </si>
  <si>
    <t>smga.com</t>
  </si>
  <si>
    <t>ikuaimi.com</t>
  </si>
  <si>
    <t>humphryslocombe.com</t>
  </si>
  <si>
    <t>flickdirect.com</t>
  </si>
  <si>
    <t>mbbfroad.xyz</t>
  </si>
  <si>
    <t>nationalmarriageproject.org</t>
  </si>
  <si>
    <t>ingcomfin.pl</t>
  </si>
  <si>
    <t>onioon.net</t>
  </si>
  <si>
    <t>edsberg.net</t>
  </si>
  <si>
    <t>yfnets.com</t>
  </si>
  <si>
    <t>zanvr.com</t>
  </si>
  <si>
    <t>9519.info</t>
  </si>
  <si>
    <t>webdesignbythebay.com.au</t>
  </si>
  <si>
    <t>toprankerfree.tk</t>
  </si>
  <si>
    <t>bets-bc-zvsig.icu</t>
  </si>
  <si>
    <t>whitworths.com.au</t>
  </si>
  <si>
    <t>hootreading.com</t>
  </si>
  <si>
    <t>rebels-softair.it</t>
  </si>
  <si>
    <t>jessiejofficial.com</t>
  </si>
  <si>
    <t>machinex.de</t>
  </si>
  <si>
    <t>netbeheernederland.nl</t>
  </si>
  <si>
    <t>alexa24ph.com</t>
  </si>
  <si>
    <t>mbbfscent.xyz</t>
  </si>
  <si>
    <t>creaseinpro.autos</t>
  </si>
  <si>
    <t>mbbfseed.xyz</t>
  </si>
  <si>
    <t>taoist.org</t>
  </si>
  <si>
    <t>ivaxhub.com</t>
  </si>
  <si>
    <t>persia---iran.trade</t>
  </si>
  <si>
    <t>ebookpdf.com</t>
  </si>
  <si>
    <t>pwc.pt</t>
  </si>
  <si>
    <t>hagaziekenhuis.nl</t>
  </si>
  <si>
    <t>dg-net.pl</t>
  </si>
  <si>
    <t>legalservicesnyc.org</t>
  </si>
  <si>
    <t>gukouizan.net</t>
  </si>
  <si>
    <t>snort.top</t>
  </si>
  <si>
    <t>bdblockandsafe.co.uk</t>
  </si>
  <si>
    <t>ebvalaim.pl</t>
  </si>
  <si>
    <t>seecult.org</t>
  </si>
  <si>
    <t>instinct-voyageur.fr</t>
  </si>
  <si>
    <t>mobpanda.dev</t>
  </si>
  <si>
    <t>bangka.go.id</t>
  </si>
  <si>
    <t>abilify.com</t>
  </si>
  <si>
    <t>rvillage.com</t>
  </si>
  <si>
    <t>mystryker.com</t>
  </si>
  <si>
    <t>tucbbs.com.ar</t>
  </si>
  <si>
    <t>langago.cn</t>
  </si>
  <si>
    <t>telemundo62.com</t>
  </si>
  <si>
    <t>aegkrjwelwgrwgw14.cf</t>
  </si>
  <si>
    <t>stihlb2b.com</t>
  </si>
  <si>
    <t>it-ozat.kz</t>
  </si>
  <si>
    <t>1xbet-kxg.xyz</t>
  </si>
  <si>
    <t>myshoplocal.com</t>
  </si>
  <si>
    <t>375.ru</t>
  </si>
  <si>
    <t>stats-site.com</t>
  </si>
  <si>
    <t>lsbf.edu.sg</t>
  </si>
  <si>
    <t>sctechsystem.edu</t>
  </si>
  <si>
    <t>hinpy.com</t>
  </si>
  <si>
    <t>trinityrep.com</t>
  </si>
  <si>
    <t>bets-bc-rvogx.rest</t>
  </si>
  <si>
    <t>ioe-emp.org</t>
  </si>
  <si>
    <t>spankmonster.com</t>
  </si>
  <si>
    <t>casino-x-site.live</t>
  </si>
  <si>
    <t>angrycrabshack.com</t>
  </si>
  <si>
    <t>computersystems.net.au</t>
  </si>
  <si>
    <t>darpg.gov.in</t>
  </si>
  <si>
    <t>arkaim.su</t>
  </si>
  <si>
    <t>9azin777o.ru</t>
  </si>
  <si>
    <t>cliche.dk</t>
  </si>
  <si>
    <t>ntcnt.ru</t>
  </si>
  <si>
    <t>1xbet-c1.site</t>
  </si>
  <si>
    <t>agf.co.jp</t>
  </si>
  <si>
    <t>zenitbet444.xyz</t>
  </si>
  <si>
    <t>creditreport.com</t>
  </si>
  <si>
    <t>doverfuelingsolutions.com</t>
  </si>
  <si>
    <t>usnetworksinc.com</t>
  </si>
  <si>
    <t>thebigfreechiplist.com</t>
  </si>
  <si>
    <t>projx360.com</t>
  </si>
  <si>
    <t>1903.fun</t>
  </si>
  <si>
    <t>timestech.in</t>
  </si>
  <si>
    <t>procloudhub.com</t>
  </si>
  <si>
    <t>kinomanhd.online</t>
  </si>
  <si>
    <t>jueuntech.com</t>
  </si>
  <si>
    <t>vidaxl.ie</t>
  </si>
  <si>
    <t>1xbet-a8.site</t>
  </si>
  <si>
    <t>goodword.com</t>
  </si>
  <si>
    <t>rutv.work</t>
  </si>
  <si>
    <t>us-k9.com</t>
  </si>
  <si>
    <t>mostbeta1.site</t>
  </si>
  <si>
    <t>youtrack.info</t>
  </si>
  <si>
    <t>themacresourcesgroup.com</t>
  </si>
  <si>
    <t>macroshell.com</t>
  </si>
  <si>
    <t>certegyonline.com</t>
  </si>
  <si>
    <t>purelifi.com</t>
  </si>
  <si>
    <t>takedating.com</t>
  </si>
  <si>
    <t>amxorion.com</t>
  </si>
  <si>
    <t>affernet.com</t>
  </si>
  <si>
    <t>vulkan-platinum-slots.com</t>
  </si>
  <si>
    <t>maed.ru</t>
  </si>
  <si>
    <t>milesweb.cloud</t>
  </si>
  <si>
    <t>betmetro.xyz</t>
  </si>
  <si>
    <t>cct-drill.ru</t>
  </si>
  <si>
    <t>thepi.us</t>
  </si>
  <si>
    <t>hiramatsurestaurant.jp</t>
  </si>
  <si>
    <t>nashol.biz</t>
  </si>
  <si>
    <t>elitetopic.com</t>
  </si>
  <si>
    <t>agenciabrasil.gov.br</t>
  </si>
  <si>
    <t>kasuriblog.com</t>
  </si>
  <si>
    <t>faulidi.com</t>
  </si>
  <si>
    <t>nemaluel.com</t>
  </si>
  <si>
    <t>code4rena.com</t>
  </si>
  <si>
    <t>zzkmdj.com</t>
  </si>
  <si>
    <t>a3menage.com</t>
  </si>
  <si>
    <t>casinodaddy.com</t>
  </si>
  <si>
    <t>evb.ch</t>
  </si>
  <si>
    <t>see.hu</t>
  </si>
  <si>
    <t>da-87974.xyz</t>
  </si>
  <si>
    <t>kedr.ru</t>
  </si>
  <si>
    <t>rossia-diplomix.com</t>
  </si>
  <si>
    <t>drukmarket.com</t>
  </si>
  <si>
    <t>soarboatingclub.co.uk</t>
  </si>
  <si>
    <t>rotbgmbtalk.xyz</t>
  </si>
  <si>
    <t>xn--2r5bi2c41fooi.kr</t>
  </si>
  <si>
    <t>blakeschool.org</t>
  </si>
  <si>
    <t>eramblog.com</t>
  </si>
  <si>
    <t>joycasino-akx.xyz</t>
  </si>
  <si>
    <t>semyanich-shop.xyz</t>
  </si>
  <si>
    <t>andrearaneri.it</t>
  </si>
  <si>
    <t>vipzhuanli.com</t>
  </si>
  <si>
    <t>dogsofcannabis.online</t>
  </si>
  <si>
    <t>welt-der-bwl.de</t>
  </si>
  <si>
    <t>japaneseporner.com</t>
  </si>
  <si>
    <t>a-zdarts.com</t>
  </si>
  <si>
    <t>nic.statebank</t>
  </si>
  <si>
    <t>ivoryvalentine.gifts</t>
  </si>
  <si>
    <t>justvacation.com</t>
  </si>
  <si>
    <t>legendzizou.com</t>
  </si>
  <si>
    <t>alu.jp</t>
  </si>
  <si>
    <t>seasonsincolour.com</t>
  </si>
  <si>
    <t>vavada-zerkalo.space</t>
  </si>
  <si>
    <t>cineca.org</t>
  </si>
  <si>
    <t>cunamas.gob.pe</t>
  </si>
  <si>
    <t>soliantconsulting.com</t>
  </si>
  <si>
    <t>logichip.de</t>
  </si>
  <si>
    <t>eataly.it</t>
  </si>
  <si>
    <t>bx-40734.xyz</t>
  </si>
  <si>
    <t>calabasasgatedcommunities.com</t>
  </si>
  <si>
    <t>hzjinxu.com</t>
  </si>
  <si>
    <t>esprezo.ru</t>
  </si>
  <si>
    <t>myquorumcloud.com</t>
  </si>
  <si>
    <t>netdepot.com</t>
  </si>
  <si>
    <t>mrbit.men</t>
  </si>
  <si>
    <t>1xbetting4.xyz</t>
  </si>
  <si>
    <t>webtransfers.in</t>
  </si>
  <si>
    <t>of-62389.xyz</t>
  </si>
  <si>
    <t>nic.reit</t>
  </si>
  <si>
    <t>favoredleather.com</t>
  </si>
  <si>
    <t>sfz-net.de</t>
  </si>
  <si>
    <t>pbmchealth.org</t>
  </si>
  <si>
    <t>tvduck.com</t>
  </si>
  <si>
    <t>directporntube.com</t>
  </si>
  <si>
    <t>dir-co.com</t>
  </si>
  <si>
    <t>uuzu.com</t>
  </si>
  <si>
    <t>gengtogel176.com</t>
  </si>
  <si>
    <t>realtypress.ca</t>
  </si>
  <si>
    <t>ad-11833.xyz</t>
  </si>
  <si>
    <t>yourserversdns.com</t>
  </si>
  <si>
    <t>shorby.com</t>
  </si>
  <si>
    <t>nova-institute.eu</t>
  </si>
  <si>
    <t>eb-78379.xyz</t>
  </si>
  <si>
    <t>ruegensche-baederbahn.de</t>
  </si>
  <si>
    <t>imgmercy.com</t>
  </si>
  <si>
    <t>infinitewebdesigns.com</t>
  </si>
  <si>
    <t>ukpublicspending.co.uk</t>
  </si>
  <si>
    <t>activelyblack.com</t>
  </si>
  <si>
    <t>nationalhumanservices.org</t>
  </si>
  <si>
    <t>bloorhomes.com</t>
  </si>
  <si>
    <t>nambla.org</t>
  </si>
  <si>
    <t>bets-bc-ihyzt.rest</t>
  </si>
  <si>
    <t>davidocojewelers.com</t>
  </si>
  <si>
    <t>cinejoia.tv</t>
  </si>
  <si>
    <t>acco.be</t>
  </si>
  <si>
    <t>icete.info</t>
  </si>
  <si>
    <t>azino777-nv.xyz</t>
  </si>
  <si>
    <t>telecomnow.net</t>
  </si>
  <si>
    <t>zhongwenjiaju.com</t>
  </si>
  <si>
    <t>2dmacg.com</t>
  </si>
  <si>
    <t>sbc-nms.ch</t>
  </si>
  <si>
    <t>mbbfslope.xyz</t>
  </si>
  <si>
    <t>cdn-liker.com</t>
  </si>
  <si>
    <t>rez1.com</t>
  </si>
  <si>
    <t>sev-rns.ru</t>
  </si>
  <si>
    <t>glasspro.pl</t>
  </si>
  <si>
    <t>encurtador.dev</t>
  </si>
  <si>
    <t>mbbfkey.xyz</t>
  </si>
  <si>
    <t>yishidian.com</t>
  </si>
  <si>
    <t>ethnos360.org</t>
  </si>
  <si>
    <t>isilxgroup.info</t>
  </si>
  <si>
    <t>hlrelaxspa.com</t>
  </si>
  <si>
    <t>cygkijf.net</t>
  </si>
  <si>
    <t>0-tab.film</t>
  </si>
  <si>
    <t>chcdn.xyz</t>
  </si>
  <si>
    <t>nikku.co.jp</t>
  </si>
  <si>
    <t>augustins.org</t>
  </si>
  <si>
    <t>playforum.fun</t>
  </si>
  <si>
    <t>labirint-um.ru</t>
  </si>
  <si>
    <t>ncvps.org</t>
  </si>
  <si>
    <t>llevitraa.com</t>
  </si>
  <si>
    <t>dreamteamonline.com</t>
  </si>
  <si>
    <t>smetrics.abbott</t>
  </si>
  <si>
    <t>n2growth.com</t>
  </si>
  <si>
    <t>mipt.cn</t>
  </si>
  <si>
    <t>nudeporntube.com</t>
  </si>
  <si>
    <t>techwomen.org</t>
  </si>
  <si>
    <t>bets-bc-pesls.icu</t>
  </si>
  <si>
    <t>virginmega.fr</t>
  </si>
  <si>
    <t>getgamesgo.com</t>
  </si>
  <si>
    <t>asnaf.top</t>
  </si>
  <si>
    <t>learnfromaxons.com</t>
  </si>
  <si>
    <t>waveconn.it</t>
  </si>
  <si>
    <t>sjvn.nic.in</t>
  </si>
  <si>
    <t>waypointsoftware.io</t>
  </si>
  <si>
    <t>freebie-depot.com</t>
  </si>
  <si>
    <t>theory.org.uk</t>
  </si>
  <si>
    <t>hinrichfoundation.com</t>
  </si>
  <si>
    <t>khundns.com</t>
  </si>
  <si>
    <t>playfortuna-msk.xyz</t>
  </si>
  <si>
    <t>logigoal.com</t>
  </si>
  <si>
    <t>magnetbank.hu</t>
  </si>
  <si>
    <t>unsch.edu.pe</t>
  </si>
  <si>
    <t>mbbflunch.xyz</t>
  </si>
  <si>
    <t>junaroad.com</t>
  </si>
  <si>
    <t>traintimes.org.uk</t>
  </si>
  <si>
    <t>caglarteknik.com</t>
  </si>
  <si>
    <t>seobacklinks82.ga</t>
  </si>
  <si>
    <t>academiadeapuestasperu.com</t>
  </si>
  <si>
    <t>fuzzywuzzys.com</t>
  </si>
  <si>
    <t>countryfriedserver.com</t>
  </si>
  <si>
    <t>bets-bc-jlrfi.icu</t>
  </si>
  <si>
    <t>fitzmall.com</t>
  </si>
  <si>
    <t>newrooz.com</t>
  </si>
  <si>
    <t>marinador.com</t>
  </si>
  <si>
    <t>granica.gov.pl</t>
  </si>
  <si>
    <t>jobkiero.com</t>
  </si>
  <si>
    <t>ob-20777.xyz</t>
  </si>
  <si>
    <t>mwa.co.th</t>
  </si>
  <si>
    <t>melbet-rss5.xyz</t>
  </si>
  <si>
    <t>charitiesregulator.ie</t>
  </si>
  <si>
    <t>finnauto.ru</t>
  </si>
  <si>
    <t>netatom.ru</t>
  </si>
  <si>
    <t>mywolfram.ru</t>
  </si>
  <si>
    <t>obeythetestinggoat.com</t>
  </si>
  <si>
    <t>glamis-castle.co.uk</t>
  </si>
  <si>
    <t>business-lawfirm.co.uk</t>
  </si>
  <si>
    <t>ko-02432.xyz</t>
  </si>
  <si>
    <t>canadavpn.org</t>
  </si>
  <si>
    <t>mbbfskate.xyz</t>
  </si>
  <si>
    <t>bridgetsdance.com</t>
  </si>
  <si>
    <t>letro.jp</t>
  </si>
  <si>
    <t>shkolala.ru</t>
  </si>
  <si>
    <t>e-comtec.co.jp</t>
  </si>
  <si>
    <t>delizdh.com</t>
  </si>
  <si>
    <t>mostbet-ns1.xyz</t>
  </si>
  <si>
    <t>carpassion.com</t>
  </si>
  <si>
    <t>nsella.ru</t>
  </si>
  <si>
    <t>lastgreatliar.com</t>
  </si>
  <si>
    <t>stabila.com</t>
  </si>
  <si>
    <t>levinmgt.com</t>
  </si>
  <si>
    <t>rezvoj.info</t>
  </si>
  <si>
    <t>accountingtoindia.com</t>
  </si>
  <si>
    <t>halleysardegna.com</t>
  </si>
  <si>
    <t>leicht.com</t>
  </si>
  <si>
    <t>pioneerminisplit.com</t>
  </si>
  <si>
    <t>bear-writer.com</t>
  </si>
  <si>
    <t>machinerypark.com</t>
  </si>
  <si>
    <t>mnddns.net</t>
  </si>
  <si>
    <t>aransweatermarket.com</t>
  </si>
  <si>
    <t>cupofexcellence.org</t>
  </si>
  <si>
    <t>uamodna.com</t>
  </si>
  <si>
    <t>dilyana.bg</t>
  </si>
  <si>
    <t>atrapat.com</t>
  </si>
  <si>
    <t>makezens.com</t>
  </si>
  <si>
    <t>goodmorningsimi.cf</t>
  </si>
  <si>
    <t>agoracon.at</t>
  </si>
  <si>
    <t>daynotes.ru</t>
  </si>
  <si>
    <t>gia66.ru</t>
  </si>
  <si>
    <t>autocontrol.es</t>
  </si>
  <si>
    <t>newslaw.net</t>
  </si>
  <si>
    <t>dcc.ie</t>
  </si>
  <si>
    <t>wirelesstrophycam.com</t>
  </si>
  <si>
    <t>civildatas.com</t>
  </si>
  <si>
    <t>offcarrot.com</t>
  </si>
  <si>
    <t>tileiran.co</t>
  </si>
  <si>
    <t>indalosecurity.com</t>
  </si>
  <si>
    <t>chicagopublicradio.org</t>
  </si>
  <si>
    <t>gratanet.com</t>
  </si>
  <si>
    <t>minter.io</t>
  </si>
  <si>
    <t>rallycarsforsale.net</t>
  </si>
  <si>
    <t>photokina.de</t>
  </si>
  <si>
    <t>bestnewhosting.com</t>
  </si>
  <si>
    <t>nettalk.com</t>
  </si>
  <si>
    <t>eldoscoin.xyz</t>
  </si>
  <si>
    <t>airmax2017.org</t>
  </si>
  <si>
    <t>mondofuoristrada.it</t>
  </si>
  <si>
    <t>tonhubapi.com</t>
  </si>
  <si>
    <t>joycasino-casino-official444.win</t>
  </si>
  <si>
    <t>casinomy.cyou</t>
  </si>
  <si>
    <t>madkev.com</t>
  </si>
  <si>
    <t>wspa.org</t>
  </si>
  <si>
    <t>cislscuolavibovalentia.it</t>
  </si>
  <si>
    <t>zenitai.win</t>
  </si>
  <si>
    <t>imageforum.co.jp</t>
  </si>
  <si>
    <t>mountairycasino.com</t>
  </si>
  <si>
    <t>lasertools.co.uk</t>
  </si>
  <si>
    <t>attac.es</t>
  </si>
  <si>
    <t>ettarestaurant.com</t>
  </si>
  <si>
    <t>udosa94.com</t>
  </si>
  <si>
    <t>forotrolls.com</t>
  </si>
  <si>
    <t>ohi-news4.club</t>
  </si>
  <si>
    <t>ef-98027.xyz</t>
  </si>
  <si>
    <t>gravitashomeworks.com</t>
  </si>
  <si>
    <t>whiteland.ro</t>
  </si>
  <si>
    <t>news-wemipo.cc</t>
  </si>
  <si>
    <t>semyanich-semena.rocks</t>
  </si>
  <si>
    <t>spockee.io</t>
  </si>
  <si>
    <t>kazino777-vulkan.pro</t>
  </si>
  <si>
    <t>wowair.us</t>
  </si>
  <si>
    <t>worldtv.com</t>
  </si>
  <si>
    <t>mbbfsalt.xyz</t>
  </si>
  <si>
    <t>cmd368c.com</t>
  </si>
  <si>
    <t>mbbfstart.xyz</t>
  </si>
  <si>
    <t>irnpharm.com</t>
  </si>
  <si>
    <t>guialuxacompanhantes.com.br</t>
  </si>
  <si>
    <t>jurisprudencia.gob.sv</t>
  </si>
  <si>
    <t>zamglvracha.ru</t>
  </si>
  <si>
    <t>medmart.pro</t>
  </si>
  <si>
    <t>mbbfrub.xyz</t>
  </si>
  <si>
    <t>indiansexporn.pro</t>
  </si>
  <si>
    <t>nabilbank.com</t>
  </si>
  <si>
    <t>beautifulpixels.com</t>
  </si>
  <si>
    <t>seobacklinks69.ga</t>
  </si>
  <si>
    <t>mit.sh</t>
  </si>
  <si>
    <t>villanoailles-hyeres.com</t>
  </si>
  <si>
    <t>risi-cpps.com</t>
  </si>
  <si>
    <t>uniquesservice.com</t>
  </si>
  <si>
    <t>2ndchanceplay.com</t>
  </si>
  <si>
    <t>vsbuys.com</t>
  </si>
  <si>
    <t>kopochicks.com</t>
  </si>
  <si>
    <t>bryansknovosti.ru</t>
  </si>
  <si>
    <t>mobilevpn.org</t>
  </si>
  <si>
    <t>jttv.org.cn</t>
  </si>
  <si>
    <t>jamrs2.com</t>
  </si>
  <si>
    <t>asaksystem.ir</t>
  </si>
  <si>
    <t>rupeek.com</t>
  </si>
  <si>
    <t>colfaxcorp.com</t>
  </si>
  <si>
    <t>zlyuo6.net</t>
  </si>
  <si>
    <t>celsion.tw</t>
  </si>
  <si>
    <t>pecsma.hu</t>
  </si>
  <si>
    <t>feelslikemidnight.co.uk</t>
  </si>
  <si>
    <t>aedon.ru</t>
  </si>
  <si>
    <t>turnitincn.com</t>
  </si>
  <si>
    <t>studyfrench.ru</t>
  </si>
  <si>
    <t>carlysimon.com</t>
  </si>
  <si>
    <t>carinet.de</t>
  </si>
  <si>
    <t>glomark.lk</t>
  </si>
  <si>
    <t>fussball.news</t>
  </si>
  <si>
    <t>paideiaparadigm.org</t>
  </si>
  <si>
    <t>vcasino.site</t>
  </si>
  <si>
    <t>stihblog.store</t>
  </si>
  <si>
    <t>topkinofilms.com</t>
  </si>
  <si>
    <t>itread01.com</t>
  </si>
  <si>
    <t>onlinejazyky.cz</t>
  </si>
  <si>
    <t>retrohousewifegoesgreen.com</t>
  </si>
  <si>
    <t>trilingualscot.com</t>
  </si>
  <si>
    <t>cobalt.co.jp</t>
  </si>
  <si>
    <t>sohogrand.com</t>
  </si>
  <si>
    <t>kinderfreunde.at</t>
  </si>
  <si>
    <t>jokerlu4.com</t>
  </si>
  <si>
    <t>8392.fun</t>
  </si>
  <si>
    <t>joycasino-fyg.xyz</t>
  </si>
  <si>
    <t>digitalia.be</t>
  </si>
  <si>
    <t>ttrcasino.online</t>
  </si>
  <si>
    <t>serialochka.ru</t>
  </si>
  <si>
    <t>hobbyfrontline.com</t>
  </si>
  <si>
    <t>986338dsd.com</t>
  </si>
  <si>
    <t>propage.ru</t>
  </si>
  <si>
    <t>da-38704.xyz</t>
  </si>
  <si>
    <t>curiosfera-historia.com</t>
  </si>
  <si>
    <t>bolivarmoney.com</t>
  </si>
  <si>
    <t>samuelsmithsbrewery.co.uk</t>
  </si>
  <si>
    <t>openmedia.ca</t>
  </si>
  <si>
    <t>crazy-fish.biz</t>
  </si>
  <si>
    <t>wiadomoscisasiedzkie.pl</t>
  </si>
  <si>
    <t>capitol-beat.org</t>
  </si>
  <si>
    <t>4469.info</t>
  </si>
  <si>
    <t>rza.ru</t>
  </si>
  <si>
    <t>valorpestcontrol.com</t>
  </si>
  <si>
    <t>muffwiggler.com</t>
  </si>
  <si>
    <t>ncsservices.org</t>
  </si>
  <si>
    <t>link-vip.xyz</t>
  </si>
  <si>
    <t>dezizoros.com</t>
  </si>
  <si>
    <t>kmgusa.net</t>
  </si>
  <si>
    <t>vksdaklak.gov.vn</t>
  </si>
  <si>
    <t>luxetressessatl.com</t>
  </si>
  <si>
    <t>reparaturbonus.at</t>
  </si>
  <si>
    <t>kdaws.net</t>
  </si>
  <si>
    <t>xn---24-5cdj2cgs4c.net</t>
  </si>
  <si>
    <t>iamagazine.com</t>
  </si>
  <si>
    <t>allsro.com</t>
  </si>
  <si>
    <t>matropas.com</t>
  </si>
  <si>
    <t>bitag.de</t>
  </si>
  <si>
    <t>deferit.com</t>
  </si>
  <si>
    <t>madewithlove.be</t>
  </si>
  <si>
    <t>trendswallet.com</t>
  </si>
  <si>
    <t>smartmobilephonesolutions.com</t>
  </si>
  <si>
    <t>x-film.video</t>
  </si>
  <si>
    <t>spb-skupka-avtomobilej.ru</t>
  </si>
  <si>
    <t>sermon-online.com</t>
  </si>
  <si>
    <t>commune-kalaasghira.gov.tn</t>
  </si>
  <si>
    <t>kumacdn.club</t>
  </si>
  <si>
    <t>sonun.info</t>
  </si>
  <si>
    <t>bondex-group.com</t>
  </si>
  <si>
    <t>kinokong.online</t>
  </si>
  <si>
    <t>bets-bc-lwkjl.xyz</t>
  </si>
  <si>
    <t>pestcontroltechnology.com</t>
  </si>
  <si>
    <t>morakniv.se</t>
  </si>
  <si>
    <t>skillsworkshop.org</t>
  </si>
  <si>
    <t>derekseaman.com</t>
  </si>
  <si>
    <t>jbw.com</t>
  </si>
  <si>
    <t>dhome.com</t>
  </si>
  <si>
    <t>vrijwilligerswerk.nl</t>
  </si>
  <si>
    <t>df-43808.xyz</t>
  </si>
  <si>
    <t>of.com</t>
  </si>
  <si>
    <t>teemill.co.uk</t>
  </si>
  <si>
    <t>astrologyswami.com</t>
  </si>
  <si>
    <t>cheapjerseys-football.com</t>
  </si>
  <si>
    <t>bithub.pl</t>
  </si>
  <si>
    <t>str.sg</t>
  </si>
  <si>
    <t>lenscrafters.ca</t>
  </si>
  <si>
    <t>mouvementdemocrate.fr</t>
  </si>
  <si>
    <t>el7lwa.com</t>
  </si>
  <si>
    <t>mbbfrange.xyz</t>
  </si>
  <si>
    <t>f1casino1.club</t>
  </si>
  <si>
    <t>xjsodian.com</t>
  </si>
  <si>
    <t>everyhost.asia</t>
  </si>
  <si>
    <t>edura.com.au</t>
  </si>
  <si>
    <t>thegrandslamofcurling.com</t>
  </si>
  <si>
    <t>avtomaty-vulkan-klub.com</t>
  </si>
  <si>
    <t>theallineed.com</t>
  </si>
  <si>
    <t>strongrockholdings.com</t>
  </si>
  <si>
    <t>bet-vulcan.com</t>
  </si>
  <si>
    <t>rastaman.info</t>
  </si>
  <si>
    <t>inmar.io</t>
  </si>
  <si>
    <t>smmdio.com</t>
  </si>
  <si>
    <t>mbbfspeed.xyz</t>
  </si>
  <si>
    <t>playfortuna-ef.xyz</t>
  </si>
  <si>
    <t>jidounten-lab.com</t>
  </si>
  <si>
    <t>pythonpaste.org</t>
  </si>
  <si>
    <t>pcutilites.com</t>
  </si>
  <si>
    <t>kdhlradio.com</t>
  </si>
  <si>
    <t>gla.gov.uk</t>
  </si>
  <si>
    <t>sexyphoto.es</t>
  </si>
  <si>
    <t>themagic5.com</t>
  </si>
  <si>
    <t>ibt.com.tw</t>
  </si>
  <si>
    <t>telnetbbsguide.com</t>
  </si>
  <si>
    <t>seobatch1.gq</t>
  </si>
  <si>
    <t>deeshachocolates.com</t>
  </si>
  <si>
    <t>ccbh.com</t>
  </si>
  <si>
    <t>3rd-strike.com</t>
  </si>
  <si>
    <t>connectedtoindia.com</t>
  </si>
  <si>
    <t>tendn.nl</t>
  </si>
  <si>
    <t>spieleratgeber-nrw.de</t>
  </si>
  <si>
    <t>hitedigital.com</t>
  </si>
  <si>
    <t>leonbets.space</t>
  </si>
  <si>
    <t>altered-states.net</t>
  </si>
  <si>
    <t>wielernieuws.be</t>
  </si>
  <si>
    <t>canadas100best.com</t>
  </si>
  <si>
    <t>wrangle.io</t>
  </si>
  <si>
    <t>strawberrymusicplayer.org</t>
  </si>
  <si>
    <t>downloadfirstyou.com</t>
  </si>
  <si>
    <t>hostnorma.com</t>
  </si>
  <si>
    <t>uhdco.com</t>
  </si>
  <si>
    <t>deantonioyachts.com</t>
  </si>
  <si>
    <t>paom.com</t>
  </si>
  <si>
    <t>pingpdf.com</t>
  </si>
  <si>
    <t>mysexyslaves.com</t>
  </si>
  <si>
    <t>theroyal.ca</t>
  </si>
  <si>
    <t>lovetaza.com</t>
  </si>
  <si>
    <t>mbbfhappy.xyz</t>
  </si>
  <si>
    <t>azino777-official-site19.win</t>
  </si>
  <si>
    <t>pelangicomm.net</t>
  </si>
  <si>
    <t>metroscreenworks.com</t>
  </si>
  <si>
    <t>bets-bc-lictn.rest</t>
  </si>
  <si>
    <t>1xbet-i7.site</t>
  </si>
  <si>
    <t>iwsmtp.com</t>
  </si>
  <si>
    <t>incculture.ga</t>
  </si>
  <si>
    <t>tfshe.com</t>
  </si>
  <si>
    <t>marketliberty.com.ph</t>
  </si>
  <si>
    <t>attac-netzwerk.de</t>
  </si>
  <si>
    <t>bf-78266.xyz</t>
  </si>
  <si>
    <t>dimebio.ga</t>
  </si>
  <si>
    <t>best-click.net</t>
  </si>
  <si>
    <t>comstern.at</t>
  </si>
  <si>
    <t>dailyinfoexpress.com</t>
  </si>
  <si>
    <t>dataladder.com</t>
  </si>
  <si>
    <t>prisontalk.com</t>
  </si>
  <si>
    <t>dnatech.net</t>
  </si>
  <si>
    <t>potential.com</t>
  </si>
  <si>
    <t>vhosting.info</t>
  </si>
  <si>
    <t>1x-bet498163.world</t>
  </si>
  <si>
    <t>estrellaiquique.cl</t>
  </si>
  <si>
    <t>mulberryoutlet.me.uk</t>
  </si>
  <si>
    <t>sivamsl.com</t>
  </si>
  <si>
    <t>miamifoundation.org</t>
  </si>
  <si>
    <t>aattp.org</t>
  </si>
  <si>
    <t>klasztorjableczna.pl</t>
  </si>
  <si>
    <t>channellife.com.au</t>
  </si>
  <si>
    <t>southernedges.com</t>
  </si>
  <si>
    <t>dmitrovtv.ru</t>
  </si>
  <si>
    <t>hellmannsindia.in</t>
  </si>
  <si>
    <t>eduk.com.br</t>
  </si>
  <si>
    <t>rusutsu.com</t>
  </si>
  <si>
    <t>plusone.com</t>
  </si>
  <si>
    <t>ahdath.info</t>
  </si>
  <si>
    <t>szbun.cn</t>
  </si>
  <si>
    <t>9janewspoint.com</t>
  </si>
  <si>
    <t>tuvanmedia.com</t>
  </si>
  <si>
    <t>erotales.me</t>
  </si>
  <si>
    <t>msdk.cz</t>
  </si>
  <si>
    <t>yollando.com</t>
  </si>
  <si>
    <t>inspired-tech.net</t>
  </si>
  <si>
    <t>arecontvision.com</t>
  </si>
  <si>
    <t>gahapa.com</t>
  </si>
  <si>
    <t>pornfactors.com</t>
  </si>
  <si>
    <t>gurutto-iwaki.com</t>
  </si>
  <si>
    <t>dvtel.com</t>
  </si>
  <si>
    <t>orange.tw</t>
  </si>
  <si>
    <t>instantfap.live</t>
  </si>
  <si>
    <t>iteachings.org</t>
  </si>
  <si>
    <t>avantetextil.com.mx</t>
  </si>
  <si>
    <t>micr.io</t>
  </si>
  <si>
    <t>thechessstore.com</t>
  </si>
  <si>
    <t>youmatch.cz</t>
  </si>
  <si>
    <t>yojanasarkari.in</t>
  </si>
  <si>
    <t>cmswrexham.com</t>
  </si>
  <si>
    <t>eduabroad.ru</t>
  </si>
  <si>
    <t>iradesign.io</t>
  </si>
  <si>
    <t>xxxsex.men</t>
  </si>
  <si>
    <t>mw-dmr.net</t>
  </si>
  <si>
    <t>statadar.com</t>
  </si>
  <si>
    <t>4porn.su</t>
  </si>
  <si>
    <t>startmail.org</t>
  </si>
  <si>
    <t>pedata.cn</t>
  </si>
  <si>
    <t>perhapsmaybenot.com</t>
  </si>
  <si>
    <t>1x-bet60532.world</t>
  </si>
  <si>
    <t>vogue.cm</t>
  </si>
  <si>
    <t>userver.ir</t>
  </si>
  <si>
    <t>diplomyr-ru.com</t>
  </si>
  <si>
    <t>mediatrait.com</t>
  </si>
  <si>
    <t>wittychimp.com</t>
  </si>
  <si>
    <t>da-88948.xyz</t>
  </si>
  <si>
    <t>seogroup27.ga</t>
  </si>
  <si>
    <t>meriumbism.com</t>
  </si>
  <si>
    <t>dmrepairtech.com</t>
  </si>
  <si>
    <t>tzuchiculture.org</t>
  </si>
  <si>
    <t>lanscabarberhouse.com</t>
  </si>
  <si>
    <t>osoujihonpo.com</t>
  </si>
  <si>
    <t>orthobanc.com</t>
  </si>
  <si>
    <t>mbbfrule.xyz</t>
  </si>
  <si>
    <t>surveyon.cn</t>
  </si>
  <si>
    <t>epicpixel.ir</t>
  </si>
  <si>
    <t>srr.ru</t>
  </si>
  <si>
    <t>milwaukeepc.com</t>
  </si>
  <si>
    <t>tpheadlines119.ml</t>
  </si>
  <si>
    <t>ajrarchive.org</t>
  </si>
  <si>
    <t>f-tools.net</t>
  </si>
  <si>
    <t>mbbfput.xyz</t>
  </si>
  <si>
    <t>mbkchemical.com</t>
  </si>
  <si>
    <t>mayoreoshop.com</t>
  </si>
  <si>
    <t>simsfilmfest.com</t>
  </si>
  <si>
    <t>entsovietnam.club</t>
  </si>
  <si>
    <t>kan35.com</t>
  </si>
  <si>
    <t>m1911.org</t>
  </si>
  <si>
    <t>lordfilm-light.best</t>
  </si>
  <si>
    <t>cinespot.net</t>
  </si>
  <si>
    <t>bo-72692.xyz</t>
  </si>
  <si>
    <t>adjikaryafurniture.com</t>
  </si>
  <si>
    <t>intlgraphicsdesign.net</t>
  </si>
  <si>
    <t>mbbfsing.xyz</t>
  </si>
  <si>
    <t>chromewebdata.site</t>
  </si>
  <si>
    <t>atimeforcash.net</t>
  </si>
  <si>
    <t>casinomaxbet.online</t>
  </si>
  <si>
    <t>moyiza.com</t>
  </si>
  <si>
    <t>besttorrents.top</t>
  </si>
  <si>
    <t>programfan.com</t>
  </si>
  <si>
    <t>biovision.com</t>
  </si>
  <si>
    <t>ministra.com</t>
  </si>
  <si>
    <t>dsv-mebel.ru</t>
  </si>
  <si>
    <t>pornorop.com</t>
  </si>
  <si>
    <t>myhostservers.net</t>
  </si>
  <si>
    <t>smarterhouse.org</t>
  </si>
  <si>
    <t>thebunbin.com</t>
  </si>
  <si>
    <t>taoquanquan.com</t>
  </si>
  <si>
    <t>techitrends.com</t>
  </si>
  <si>
    <t>aluminiuminsider.com</t>
  </si>
  <si>
    <t>cridomains.rs</t>
  </si>
  <si>
    <t>spanishplayground.net</t>
  </si>
  <si>
    <t>qommpth.ir</t>
  </si>
  <si>
    <t>tajam.id</t>
  </si>
  <si>
    <t>adbitex.com</t>
  </si>
  <si>
    <t>cloudki.io</t>
  </si>
  <si>
    <t>backtoearthorganics.com</t>
  </si>
  <si>
    <t>trendsdiagnostics.in</t>
  </si>
  <si>
    <t>houseneeds.com</t>
  </si>
  <si>
    <t>agriaffaires.it</t>
  </si>
  <si>
    <t>houthandeldesmet.be</t>
  </si>
  <si>
    <t>sweetstreet.com</t>
  </si>
  <si>
    <t>physics-and-radio-electronics.com</t>
  </si>
  <si>
    <t>mbbfhead.xyz</t>
  </si>
  <si>
    <t>mol.ru</t>
  </si>
  <si>
    <t>visahq.co.uk</t>
  </si>
  <si>
    <t>serverhaven.co.uk</t>
  </si>
  <si>
    <t>mbbfmusic.xyz</t>
  </si>
  <si>
    <t>nowlazarus.ga</t>
  </si>
  <si>
    <t>dartswdf.com</t>
  </si>
  <si>
    <t>pengfu.com</t>
  </si>
  <si>
    <t>thecreditpros.com</t>
  </si>
  <si>
    <t>inlocoengage.com</t>
  </si>
  <si>
    <t>22bet5.com</t>
  </si>
  <si>
    <t>dwi.gov.uk</t>
  </si>
  <si>
    <t>areion24.news</t>
  </si>
  <si>
    <t>tegernseerstimme.de</t>
  </si>
  <si>
    <t>dividedscientific.com</t>
  </si>
  <si>
    <t>nlappscloud.com</t>
  </si>
  <si>
    <t>headsupstand.com.au</t>
  </si>
  <si>
    <t>doxycyclinefast.store</t>
  </si>
  <si>
    <t>qijiajh.com</t>
  </si>
  <si>
    <t>bpdbali.id</t>
  </si>
  <si>
    <t>9888788888.com</t>
  </si>
  <si>
    <t>apparatoff13.xyz</t>
  </si>
  <si>
    <t>tailormade-logistics.com</t>
  </si>
  <si>
    <t>djjpswami.com</t>
  </si>
  <si>
    <t>graydongo.nl</t>
  </si>
  <si>
    <t>dogtrainingnation.com</t>
  </si>
  <si>
    <t>defelsko.com</t>
  </si>
  <si>
    <t>bnbsites.net</t>
  </si>
  <si>
    <t>azino.online</t>
  </si>
  <si>
    <t>filmartgallery.com</t>
  </si>
  <si>
    <t>chiangraifocus.com</t>
  </si>
  <si>
    <t>mwplay888.net</t>
  </si>
  <si>
    <t>dart.it</t>
  </si>
  <si>
    <t>carenet.jp</t>
  </si>
  <si>
    <t>comstar.net</t>
  </si>
  <si>
    <t>1xbet-f1.site</t>
  </si>
  <si>
    <t>kickitca.org</t>
  </si>
  <si>
    <t>ruprosto.ru</t>
  </si>
  <si>
    <t>milowifi.com</t>
  </si>
  <si>
    <t>designfulltime.com</t>
  </si>
  <si>
    <t>kuttentag.de</t>
  </si>
  <si>
    <t>easy-network.fr</t>
  </si>
  <si>
    <t>opinion.com.ua</t>
  </si>
  <si>
    <t>servhome.org</t>
  </si>
  <si>
    <t>ok-36510.xyz</t>
  </si>
  <si>
    <t>mbbfshirt.xyz</t>
  </si>
  <si>
    <t>mostbet-os1.xyz</t>
  </si>
  <si>
    <t>zionmarket.com</t>
  </si>
  <si>
    <t>gramota.tv</t>
  </si>
  <si>
    <t>homesfeed.com</t>
  </si>
  <si>
    <t>tropolys.de</t>
  </si>
  <si>
    <t>0067.ru</t>
  </si>
  <si>
    <t>escape60.ca</t>
  </si>
  <si>
    <t>jabber.de</t>
  </si>
  <si>
    <t>truffle.site</t>
  </si>
  <si>
    <t>logic.kz</t>
  </si>
  <si>
    <t>africangrand.com</t>
  </si>
  <si>
    <t>bulldogs.com.au</t>
  </si>
  <si>
    <t>mbbfknow.xyz</t>
  </si>
  <si>
    <t>nanuminet.co.kr</t>
  </si>
  <si>
    <t>internetcasino.fun</t>
  </si>
  <si>
    <t>icc.rv.ua</t>
  </si>
  <si>
    <t>slotvcasino-new.info</t>
  </si>
  <si>
    <t>zg.org.cn</t>
  </si>
  <si>
    <t>imagineds.com</t>
  </si>
  <si>
    <t>arthist.net</t>
  </si>
  <si>
    <t>playcover.io</t>
  </si>
  <si>
    <t>alternets.eu</t>
  </si>
  <si>
    <t>vavadafal.xyz</t>
  </si>
  <si>
    <t>mbbfidea.xyz</t>
  </si>
  <si>
    <t>ekodar.ru</t>
  </si>
  <si>
    <t>mlbstyleguide.com</t>
  </si>
  <si>
    <t>infology.online</t>
  </si>
  <si>
    <t>parconaturaviva.it</t>
  </si>
  <si>
    <t>torontohispano.com</t>
  </si>
  <si>
    <t>alsharqiya.com</t>
  </si>
  <si>
    <t>zappelin.nl</t>
  </si>
  <si>
    <t>skycore.ch</t>
  </si>
  <si>
    <t>beefjack.com</t>
  </si>
  <si>
    <t>cheatbin.com</t>
  </si>
  <si>
    <t>down2earthmusics.cf</t>
  </si>
  <si>
    <t>portuguesaletra.com</t>
  </si>
  <si>
    <t>kvbutiy.com</t>
  </si>
  <si>
    <t>universitetsavisa.no</t>
  </si>
  <si>
    <t>hookedonharrys.com</t>
  </si>
  <si>
    <t>ktostroit.ru</t>
  </si>
  <si>
    <t>9318.fun</t>
  </si>
  <si>
    <t>ikbenzwanger.com</t>
  </si>
  <si>
    <t>ab-10097.xyz</t>
  </si>
  <si>
    <t>lite-1x5942934.top</t>
  </si>
  <si>
    <t>tjpool.net</t>
  </si>
  <si>
    <t>uae-study.com</t>
  </si>
  <si>
    <t>codretirees.org</t>
  </si>
  <si>
    <t>stopitstavki.online</t>
  </si>
  <si>
    <t>w1server.com</t>
  </si>
  <si>
    <t>melbet-yota30.xyz</t>
  </si>
  <si>
    <t>rosepartner.de</t>
  </si>
  <si>
    <t>vulkandengi.net</t>
  </si>
  <si>
    <t>stranahans.com</t>
  </si>
  <si>
    <t>nvi.ru</t>
  </si>
  <si>
    <t>rageon.com</t>
  </si>
  <si>
    <t>webdominic.com</t>
  </si>
  <si>
    <t>allcounted.com</t>
  </si>
  <si>
    <t>kupit-diplom-v-chelyabinske-351.com</t>
  </si>
  <si>
    <t>crafter-tl.ru</t>
  </si>
  <si>
    <t>icopia.com</t>
  </si>
  <si>
    <t>1xbet-6v.xyz</t>
  </si>
  <si>
    <t>movie-jackpot.com</t>
  </si>
  <si>
    <t>chicorei.com</t>
  </si>
  <si>
    <t>centuracollege.edu</t>
  </si>
  <si>
    <t>vavada2226.ru</t>
  </si>
  <si>
    <t>xbhuijia41.info</t>
  </si>
  <si>
    <t>semise.fr</t>
  </si>
  <si>
    <t>uvo.moscow</t>
  </si>
  <si>
    <t>aspria.com</t>
  </si>
  <si>
    <t>fssp-pristav.ru</t>
  </si>
  <si>
    <t>pin-up-casino-onlyne1.xyz</t>
  </si>
  <si>
    <t>cdeworld.com</t>
  </si>
  <si>
    <t>peachtree.com</t>
  </si>
  <si>
    <t>javslutstube.com</t>
  </si>
  <si>
    <t>mbbfhorse.xyz</t>
  </si>
  <si>
    <t>fastmail.help</t>
  </si>
  <si>
    <t>coviddailyupdates.ca</t>
  </si>
  <si>
    <t>superacionempresarial.com</t>
  </si>
  <si>
    <t>broadwaysd.com</t>
  </si>
  <si>
    <t>gay4tube.com</t>
  </si>
  <si>
    <t>dsedj.gov.mo</t>
  </si>
  <si>
    <t>atorbalo.net</t>
  </si>
  <si>
    <t>kemsc.ru</t>
  </si>
  <si>
    <t>vasep.com.vn</t>
  </si>
  <si>
    <t>kx-09885.xyz</t>
  </si>
  <si>
    <t>joycasino-official-play777.win</t>
  </si>
  <si>
    <t>efm-net.com</t>
  </si>
  <si>
    <t>cybersecurityinstitute.co.za</t>
  </si>
  <si>
    <t>dollarcazinoz.xyz</t>
  </si>
  <si>
    <t>seogroup4.gq</t>
  </si>
  <si>
    <t>abijohn.com</t>
  </si>
  <si>
    <t>globalcomix.com</t>
  </si>
  <si>
    <t>popularedstore.com</t>
  </si>
  <si>
    <t>bf-34183.xyz</t>
  </si>
  <si>
    <t>cadgy.top</t>
  </si>
  <si>
    <t>worldwewant2030.org</t>
  </si>
  <si>
    <t>vestum.ru</t>
  </si>
  <si>
    <t>integralcare.org</t>
  </si>
  <si>
    <t>travelphotodiscovery.com</t>
  </si>
  <si>
    <t>chiyoda.co.jp</t>
  </si>
  <si>
    <t>accuvity.org</t>
  </si>
  <si>
    <t>ignatiusinsight.com</t>
  </si>
  <si>
    <t>hdmatch.xyz</t>
  </si>
  <si>
    <t>expert-cm.ru</t>
  </si>
  <si>
    <t>100casino.online</t>
  </si>
  <si>
    <t>themechanicalengineering.com</t>
  </si>
  <si>
    <t>keksik.net</t>
  </si>
  <si>
    <t>wplogout.com</t>
  </si>
  <si>
    <t>88skins.com</t>
  </si>
  <si>
    <t>2018.cn</t>
  </si>
  <si>
    <t>apaexcellence.org</t>
  </si>
  <si>
    <t>lapiplasty.com</t>
  </si>
  <si>
    <t>tipdns.org.pl</t>
  </si>
  <si>
    <t>soundcuonline.com</t>
  </si>
  <si>
    <t>talkincloud.com</t>
  </si>
  <si>
    <t>nlscan.com</t>
  </si>
  <si>
    <t>milevalue.com</t>
  </si>
  <si>
    <t>eepluganda.com</t>
  </si>
  <si>
    <t>totalpolitics.com</t>
  </si>
  <si>
    <t>mcgi.org</t>
  </si>
  <si>
    <t>vpnnext.com</t>
  </si>
  <si>
    <t>collectivesolution.net</t>
  </si>
  <si>
    <t>development.asia</t>
  </si>
  <si>
    <t>jsmorton.org</t>
  </si>
  <si>
    <t>aidsvu.org</t>
  </si>
  <si>
    <t>morkarinca.net</t>
  </si>
  <si>
    <t>continu.com</t>
  </si>
  <si>
    <t>necoxmail.com</t>
  </si>
  <si>
    <t>luzzeri.com</t>
  </si>
  <si>
    <t>nwpgmd.nhs.uk</t>
  </si>
  <si>
    <t>betternow.org</t>
  </si>
  <si>
    <t>17build.com</t>
  </si>
  <si>
    <t>arkiin2.com</t>
  </si>
  <si>
    <t>islandmix.com</t>
  </si>
  <si>
    <t>dialoguejournal.com</t>
  </si>
  <si>
    <t>podlyfe.com</t>
  </si>
  <si>
    <t>lustundverlangen.com</t>
  </si>
  <si>
    <t>gordontafe.edu.au</t>
  </si>
  <si>
    <t>warpig.com</t>
  </si>
  <si>
    <t>soundreef.com</t>
  </si>
  <si>
    <t>wiredprnews.com</t>
  </si>
  <si>
    <t>dsiun.com</t>
  </si>
  <si>
    <t>livingmatrix.com</t>
  </si>
  <si>
    <t>urc-chs.com</t>
  </si>
  <si>
    <t>sharifstrategy.org</t>
  </si>
  <si>
    <t>dylanchords.info</t>
  </si>
  <si>
    <t>mpsoft-tn.com</t>
  </si>
  <si>
    <t>ntlanu-ubuntu-tourism.com</t>
  </si>
  <si>
    <t>booigamez.online</t>
  </si>
  <si>
    <t>xcasino-official.xyz</t>
  </si>
  <si>
    <t>pircenter.org</t>
  </si>
  <si>
    <t>nakano-ngn.ed.jp</t>
  </si>
  <si>
    <t>gelbooru.me</t>
  </si>
  <si>
    <t>webspecialistak.hu</t>
  </si>
  <si>
    <t>stella-group.net</t>
  </si>
  <si>
    <t>yyds6666.com</t>
  </si>
  <si>
    <t>opposuits.com</t>
  </si>
  <si>
    <t>bjxdqp.com</t>
  </si>
  <si>
    <t>resource.cloud</t>
  </si>
  <si>
    <t>marathonwatch.com</t>
  </si>
  <si>
    <t>eahhousing.org</t>
  </si>
  <si>
    <t>grupomulticanal.es</t>
  </si>
  <si>
    <t>reactivehost.ca</t>
  </si>
  <si>
    <t>iagorgoncalves.com</t>
  </si>
  <si>
    <t>2smetal.com</t>
  </si>
  <si>
    <t>awa.asn.au</t>
  </si>
  <si>
    <t>desertbus.org</t>
  </si>
  <si>
    <t>gdprcentrum.eu</t>
  </si>
  <si>
    <t>rau.com</t>
  </si>
  <si>
    <t>onionit.com</t>
  </si>
  <si>
    <t>achat-ebooks.com</t>
  </si>
  <si>
    <t>sizeguide.net</t>
  </si>
  <si>
    <t>bets-bc-vgpiv.xyz</t>
  </si>
  <si>
    <t>fendiporn.com</t>
  </si>
  <si>
    <t>frs-fnrs.be</t>
  </si>
  <si>
    <t>rentainternet.com</t>
  </si>
  <si>
    <t>infinitynmore.com</t>
  </si>
  <si>
    <t>cityofsalinas.org</t>
  </si>
  <si>
    <t>dsv.org</t>
  </si>
  <si>
    <t>ami.org</t>
  </si>
  <si>
    <t>bhqxsw.com</t>
  </si>
  <si>
    <t>dotnetjunkies.com</t>
  </si>
  <si>
    <t>jungto.org</t>
  </si>
  <si>
    <t>assetthe.ga</t>
  </si>
  <si>
    <t>mondegay.com</t>
  </si>
  <si>
    <t>grandcasino3.xyz</t>
  </si>
  <si>
    <t>bebru.biz</t>
  </si>
  <si>
    <t>progressive.dk</t>
  </si>
  <si>
    <t>kf-32463.xyz</t>
  </si>
  <si>
    <t>ad-91807.xyz</t>
  </si>
  <si>
    <t>investonline.in</t>
  </si>
  <si>
    <t>avajar.co.kr</t>
  </si>
  <si>
    <t>msaconstructions.cf</t>
  </si>
  <si>
    <t>lockedownseo.com</t>
  </si>
  <si>
    <t>viaoutbus.com.br</t>
  </si>
  <si>
    <t>shaukatkhanum.org.pk</t>
  </si>
  <si>
    <t>adatools.io</t>
  </si>
  <si>
    <t>belgiumvpn.net</t>
  </si>
  <si>
    <t>lawsonstate.edu</t>
  </si>
  <si>
    <t>5031.fun</t>
  </si>
  <si>
    <t>daknodns.com</t>
  </si>
  <si>
    <t>megapesni.one</t>
  </si>
  <si>
    <t>lkpe.de</t>
  </si>
  <si>
    <t>aokmw.site</t>
  </si>
  <si>
    <t>tracau.vn</t>
  </si>
  <si>
    <t>getitwriteonline.com</t>
  </si>
  <si>
    <t>sinansahin.com</t>
  </si>
  <si>
    <t>mira.net.au</t>
  </si>
  <si>
    <t>goldfishka-online.club</t>
  </si>
  <si>
    <t>kb.net</t>
  </si>
  <si>
    <t>dasan.ir</t>
  </si>
  <si>
    <t>flukebpm.com</t>
  </si>
  <si>
    <t>embarca.ai</t>
  </si>
  <si>
    <t>hdflixtor.com</t>
  </si>
  <si>
    <t>embraercommercialaviation.com</t>
  </si>
  <si>
    <t>corsan.com.br</t>
  </si>
  <si>
    <t>wickeddevice.com</t>
  </si>
  <si>
    <t>subzvip2.com.au</t>
  </si>
  <si>
    <t>cspnet.com</t>
  </si>
  <si>
    <t>downhillbattle.org</t>
  </si>
  <si>
    <t>erpromo.lv</t>
  </si>
  <si>
    <t>ukbmd.org.uk</t>
  </si>
  <si>
    <t>kinotazzz.fun</t>
  </si>
  <si>
    <t>gcdatabase.com</t>
  </si>
  <si>
    <t>villevox3.com.br</t>
  </si>
  <si>
    <t>panasonic-electric-works.com</t>
  </si>
  <si>
    <t>grespania.com</t>
  </si>
  <si>
    <t>tuvideopr.com</t>
  </si>
  <si>
    <t>ordk.vip</t>
  </si>
  <si>
    <t>themindfulnessapp.com</t>
  </si>
  <si>
    <t>libraryhost.com</t>
  </si>
  <si>
    <t>angelaicos.com</t>
  </si>
  <si>
    <t>sex-studentki.app</t>
  </si>
  <si>
    <t>redandyellow.co.za</t>
  </si>
  <si>
    <t>mrbit.bet</t>
  </si>
  <si>
    <t>drews-review.com</t>
  </si>
  <si>
    <t>bets-bc-mxxto.icu</t>
  </si>
  <si>
    <t>worldwideramdpreciousmetals.com</t>
  </si>
  <si>
    <t>catlinseaviewsurvey.com</t>
  </si>
  <si>
    <t>express-look.com</t>
  </si>
  <si>
    <t>newstogo.us</t>
  </si>
  <si>
    <t>spratings.com</t>
  </si>
  <si>
    <t>movery.com</t>
  </si>
  <si>
    <t>imcusa.org</t>
  </si>
  <si>
    <t>casinox-play.xyz</t>
  </si>
  <si>
    <t>aaanativearts.com</t>
  </si>
  <si>
    <t>pdcu.ru</t>
  </si>
  <si>
    <t>unikoshardware.com</t>
  </si>
  <si>
    <t>alfaromeo.co.uk</t>
  </si>
  <si>
    <t>newsbannermaker.in</t>
  </si>
  <si>
    <t>smithandwollensky.com.tw</t>
  </si>
  <si>
    <t>pastorchoolwe.org</t>
  </si>
  <si>
    <t>tce.com</t>
  </si>
  <si>
    <t>ptpintegration.com</t>
  </si>
  <si>
    <t>ebonyclipss.com</t>
  </si>
  <si>
    <t>golastminute.com</t>
  </si>
  <si>
    <t>z-dama.ru</t>
  </si>
  <si>
    <t>dairygood.org</t>
  </si>
  <si>
    <t>streamerr.co</t>
  </si>
  <si>
    <t>lsm99.group</t>
  </si>
  <si>
    <t>carports.com</t>
  </si>
  <si>
    <t>hawaiiweb.com</t>
  </si>
  <si>
    <t>hkfsd.gov.hk</t>
  </si>
  <si>
    <t>hpsj.fr</t>
  </si>
  <si>
    <t>chinacitybit.click</t>
  </si>
  <si>
    <t>sportsderuelle.ca</t>
  </si>
  <si>
    <t>hooksandlattice.com</t>
  </si>
  <si>
    <t>fotografium.com</t>
  </si>
  <si>
    <t>chiseledmagazine.com</t>
  </si>
  <si>
    <t>splan.com</t>
  </si>
  <si>
    <t>syntax.pics</t>
  </si>
  <si>
    <t>naam-server.net</t>
  </si>
  <si>
    <t>fondationbrel.be</t>
  </si>
  <si>
    <t>onlynftforum.com</t>
  </si>
  <si>
    <t>toloka.tv</t>
  </si>
  <si>
    <t>blessourlittles.com</t>
  </si>
  <si>
    <t>inbdmaza.com</t>
  </si>
  <si>
    <t>transmobile.ru</t>
  </si>
  <si>
    <t>x-casinos.club</t>
  </si>
  <si>
    <t>redmountainresort.com</t>
  </si>
  <si>
    <t>free-site-host.com</t>
  </si>
  <si>
    <t>xn--titools-qn4c.com</t>
  </si>
  <si>
    <t>casinologinnz.com</t>
  </si>
  <si>
    <t>riktad.biz</t>
  </si>
  <si>
    <t>commutewithenterprise.com</t>
  </si>
  <si>
    <t>katayama-st.co.jp</t>
  </si>
  <si>
    <t>zekihosting.ch</t>
  </si>
  <si>
    <t>bets-bc-gsmfk.icu</t>
  </si>
  <si>
    <t>vicbradentennis.com</t>
  </si>
  <si>
    <t>2930.info</t>
  </si>
  <si>
    <t>brw.ru</t>
  </si>
  <si>
    <t>riobet-mobile.club</t>
  </si>
  <si>
    <t>daybin.co.kr</t>
  </si>
  <si>
    <t>teliacarrier.com</t>
  </si>
  <si>
    <t>stroneks.ru</t>
  </si>
  <si>
    <t>pin-up-win-game.online</t>
  </si>
  <si>
    <t>bigcasino.vip</t>
  </si>
  <si>
    <t>ohmyomaha.com</t>
  </si>
  <si>
    <t>predialonline.pt</t>
  </si>
  <si>
    <t>wid.org</t>
  </si>
  <si>
    <t>555movie.fun</t>
  </si>
  <si>
    <t>mbbfspark.xyz</t>
  </si>
  <si>
    <t>osteele.com</t>
  </si>
  <si>
    <t>serhstourism.com</t>
  </si>
  <si>
    <t>ouithepeople.com</t>
  </si>
  <si>
    <t>motori.news</t>
  </si>
  <si>
    <t>woomensspace.ru</t>
  </si>
  <si>
    <t>pinkvisualhdgalleries.com</t>
  </si>
  <si>
    <t>gydra2web.co</t>
  </si>
  <si>
    <t>dovesiamonelmondo.it</t>
  </si>
  <si>
    <t>mtxlt.com</t>
  </si>
  <si>
    <t>mbbfsmell.xyz</t>
  </si>
  <si>
    <t>mbbfsail.xyz</t>
  </si>
  <si>
    <t>thecooperreview.com</t>
  </si>
  <si>
    <t>thedebtsolvers.com</t>
  </si>
  <si>
    <t>vavadalf.xyz</t>
  </si>
  <si>
    <t>hostrooster.com</t>
  </si>
  <si>
    <t>timesofamerica.info</t>
  </si>
  <si>
    <t>shard.co.nz</t>
  </si>
  <si>
    <t>indiancityproperties.com</t>
  </si>
  <si>
    <t>modme.uz</t>
  </si>
  <si>
    <t>skyart-1.ru</t>
  </si>
  <si>
    <t>usachurches.org</t>
  </si>
  <si>
    <t>mbbfjar.xyz</t>
  </si>
  <si>
    <t>vavadaboa.xyz</t>
  </si>
  <si>
    <t>backfitpro.com</t>
  </si>
  <si>
    <t>88iv.com</t>
  </si>
  <si>
    <t>cwonder.com</t>
  </si>
  <si>
    <t>cortilia.it</t>
  </si>
  <si>
    <t>thepictaram.club</t>
  </si>
  <si>
    <t>cekit.cz</t>
  </si>
  <si>
    <t>cymteklabs.com</t>
  </si>
  <si>
    <t>skwigly.co.uk</t>
  </si>
  <si>
    <t>fear-factory.eu</t>
  </si>
  <si>
    <t>xconnector.app</t>
  </si>
  <si>
    <t>zeuge.name</t>
  </si>
  <si>
    <t>1xbet-official-777.com</t>
  </si>
  <si>
    <t>diplomknamwi.com</t>
  </si>
  <si>
    <t>pkf.org</t>
  </si>
  <si>
    <t>rabochee-zerkalo-leonbet6.xyz</t>
  </si>
  <si>
    <t>gerenciarimoveis.com.br</t>
  </si>
  <si>
    <t>siriustec.it</t>
  </si>
  <si>
    <t>bonus-free.com</t>
  </si>
  <si>
    <t>balloudns.com</t>
  </si>
  <si>
    <t>deconceptos.com</t>
  </si>
  <si>
    <t>mbbfround.xyz</t>
  </si>
  <si>
    <t>6288.info</t>
  </si>
  <si>
    <t>redbitgames.it</t>
  </si>
  <si>
    <t>papirus.ru</t>
  </si>
  <si>
    <t>wetlooker.com</t>
  </si>
  <si>
    <t>games-torrent.pro</t>
  </si>
  <si>
    <t>ofluminense.com.br</t>
  </si>
  <si>
    <t>fastpay-acess.online</t>
  </si>
  <si>
    <t>mightybuildings.com</t>
  </si>
  <si>
    <t>videocodezone.com</t>
  </si>
  <si>
    <t>ninikala.com</t>
  </si>
  <si>
    <t>impressive.com.au</t>
  </si>
  <si>
    <t>sconul.ac.uk</t>
  </si>
  <si>
    <t>pythonforundergradengineers.com</t>
  </si>
  <si>
    <t>ketoblastgummies.net</t>
  </si>
  <si>
    <t>hostanium.com</t>
  </si>
  <si>
    <t>singingfish.com</t>
  </si>
  <si>
    <t>syntrawest.be</t>
  </si>
  <si>
    <t>glassofvenice.com</t>
  </si>
  <si>
    <t>visitquadcities.com</t>
  </si>
  <si>
    <t>tx.gov.cn</t>
  </si>
  <si>
    <t>skd3.ru</t>
  </si>
  <si>
    <t>odpdns.com</t>
  </si>
  <si>
    <t>aotutu.cn</t>
  </si>
  <si>
    <t>sourcecodeexamples.net</t>
  </si>
  <si>
    <t>thecityceleb.com</t>
  </si>
  <si>
    <t>chap-akson.ir</t>
  </si>
  <si>
    <t>ek-51696.xyz</t>
  </si>
  <si>
    <t>general-casino.site</t>
  </si>
  <si>
    <t>stresslevelzero.com</t>
  </si>
  <si>
    <t>joingame.kz</t>
  </si>
  <si>
    <t>nmr.az</t>
  </si>
  <si>
    <t>xtrepic.app</t>
  </si>
  <si>
    <t>assetprotectionplanners.com</t>
  </si>
  <si>
    <t>monopolymarketlinks.com</t>
  </si>
  <si>
    <t>mbbfprint.xyz</t>
  </si>
  <si>
    <t>sexosochi.life</t>
  </si>
  <si>
    <t>aecc.ac.uk</t>
  </si>
  <si>
    <t>prop.cm</t>
  </si>
  <si>
    <t>aytosalamanca.es</t>
  </si>
  <si>
    <t>pet-online.ru</t>
  </si>
  <si>
    <t>comanshinkuruma.jp</t>
  </si>
  <si>
    <t>winlottojackpots.co.uk</t>
  </si>
  <si>
    <t>hs-onlinepro.be</t>
  </si>
  <si>
    <t>noseparis.com</t>
  </si>
  <si>
    <t>procvetok.ru</t>
  </si>
  <si>
    <t>fashmodsite.uno</t>
  </si>
  <si>
    <t>kava.world</t>
  </si>
  <si>
    <t>mbbfjelly.xyz</t>
  </si>
  <si>
    <t>themelab.com</t>
  </si>
  <si>
    <t>croydon.ac.uk</t>
  </si>
  <si>
    <t>proportionalplate.com</t>
  </si>
  <si>
    <t>basercor.es</t>
  </si>
  <si>
    <t>suertia.es</t>
  </si>
  <si>
    <t>spotii.com</t>
  </si>
  <si>
    <t>performancesteel.net</t>
  </si>
  <si>
    <t>disciplesconnections.com</t>
  </si>
  <si>
    <t>rules.co.uk</t>
  </si>
  <si>
    <t>aegkrjwelwgrwgw17.tk</t>
  </si>
  <si>
    <t>quanshi.com</t>
  </si>
  <si>
    <t>be-80488.xyz</t>
  </si>
  <si>
    <t>adrenalfatigue.org</t>
  </si>
  <si>
    <t>seogroup4.ml</t>
  </si>
  <si>
    <t>fildas.ro</t>
  </si>
  <si>
    <t>adtrak.host</t>
  </si>
  <si>
    <t>platba24.cz</t>
  </si>
  <si>
    <t>mbbfread.xyz</t>
  </si>
  <si>
    <t>hurtap.com.pl</t>
  </si>
  <si>
    <t>mwclan.ru</t>
  </si>
  <si>
    <t>hotdesisexstories.net</t>
  </si>
  <si>
    <t>palarch.nl</t>
  </si>
  <si>
    <t>oc2net.net</t>
  </si>
  <si>
    <t>vr.org.vn</t>
  </si>
  <si>
    <t>ortovivaistica.it</t>
  </si>
  <si>
    <t>bhelbpl.co.in</t>
  </si>
  <si>
    <t>blackmarketww.com</t>
  </si>
  <si>
    <t>cocend.com</t>
  </si>
  <si>
    <t>u-c-s.ru</t>
  </si>
  <si>
    <t>undeadlabs.net</t>
  </si>
  <si>
    <t>1xbet-ter15.online</t>
  </si>
  <si>
    <t>tui-ferienhaus.de</t>
  </si>
  <si>
    <t>crownpack.net</t>
  </si>
  <si>
    <t>hydraruzx6news4af.xyz</t>
  </si>
  <si>
    <t>natural-homeremedies.com</t>
  </si>
  <si>
    <t>nopeserver.com</t>
  </si>
  <si>
    <t>paulslist.com</t>
  </si>
  <si>
    <t>bizmate.in</t>
  </si>
  <si>
    <t>iso-9001-checklist.co.uk</t>
  </si>
  <si>
    <t>tvarina.ru</t>
  </si>
  <si>
    <t>giza.cloud</t>
  </si>
  <si>
    <t>s-mktg.com</t>
  </si>
  <si>
    <t>jpupdates.com</t>
  </si>
  <si>
    <t>99c.co.za</t>
  </si>
  <si>
    <t>jaapsch.net</t>
  </si>
  <si>
    <t>sesamereminders.com</t>
  </si>
  <si>
    <t>milekcorp.com</t>
  </si>
  <si>
    <t>perchla.com</t>
  </si>
  <si>
    <t>yazddata.com</t>
  </si>
  <si>
    <t>sex-studentki.red</t>
  </si>
  <si>
    <t>cooleydickinson.org</t>
  </si>
  <si>
    <t>truethemes.net</t>
  </si>
  <si>
    <t>buscaoposiciones.com</t>
  </si>
  <si>
    <t>plumcloud.co.uk</t>
  </si>
  <si>
    <t>kcmediasolutions.net.au</t>
  </si>
  <si>
    <t>edudip.market</t>
  </si>
  <si>
    <t>ipdefenseforum.com</t>
  </si>
  <si>
    <t>savainfotech.com</t>
  </si>
  <si>
    <t>comdiscord.gg</t>
  </si>
  <si>
    <t>geely-club.com.ua</t>
  </si>
  <si>
    <t>didns2.ir</t>
  </si>
  <si>
    <t>lumierdigital.com</t>
  </si>
  <si>
    <t>tetsuccesskey.com</t>
  </si>
  <si>
    <t>v-com.com</t>
  </si>
  <si>
    <t>bumn.go.id</t>
  </si>
  <si>
    <t>darkmarketslinks.com</t>
  </si>
  <si>
    <t>kitea.com</t>
  </si>
  <si>
    <t>onlineweg.de</t>
  </si>
  <si>
    <t>mini4k.org</t>
  </si>
  <si>
    <t>radview.com</t>
  </si>
  <si>
    <t>ispmanager.ru</t>
  </si>
  <si>
    <t>anybrowser.com</t>
  </si>
  <si>
    <t>joycasino-ru-official.win</t>
  </si>
  <si>
    <t>lmnetwork.com.br</t>
  </si>
  <si>
    <t>evilgreed.net</t>
  </si>
  <si>
    <t>moova.ru</t>
  </si>
  <si>
    <t>eb-83811.xyz</t>
  </si>
  <si>
    <t>upkiran.org</t>
  </si>
  <si>
    <t>2dayjok.ir</t>
  </si>
  <si>
    <t>etkinpromosyon.com</t>
  </si>
  <si>
    <t>grand-caseno.xyz</t>
  </si>
  <si>
    <t>hostcircle.nl</t>
  </si>
  <si>
    <t>bullypulpitgames.com</t>
  </si>
  <si>
    <t>redzac.at</t>
  </si>
  <si>
    <t>centurylawfirm.in</t>
  </si>
  <si>
    <t>bassboost.org</t>
  </si>
  <si>
    <t>ingender.com</t>
  </si>
  <si>
    <t>buzzcocks.com</t>
  </si>
  <si>
    <t>mclaughlinonline.com</t>
  </si>
  <si>
    <t>vcompinger.com</t>
  </si>
  <si>
    <t>onlinecasinoworld555.site</t>
  </si>
  <si>
    <t>talentqgroup.com</t>
  </si>
  <si>
    <t>nativekingdoms.com</t>
  </si>
  <si>
    <t>mbbfquick.xyz</t>
  </si>
  <si>
    <t>kyleswitchplates.com</t>
  </si>
  <si>
    <t>fujibi.or.jp</t>
  </si>
  <si>
    <t>kiskiporno.net</t>
  </si>
  <si>
    <t>fengshuiweb.co.uk</t>
  </si>
  <si>
    <t>javspot.app</t>
  </si>
  <si>
    <t>af-16260.xyz</t>
  </si>
  <si>
    <t>c-light.net</t>
  </si>
  <si>
    <t>skysportstv.live</t>
  </si>
  <si>
    <t>cronoslabs.com</t>
  </si>
  <si>
    <t>shibor.org</t>
  </si>
  <si>
    <t>xiaonei.in</t>
  </si>
  <si>
    <t>smfserver.com</t>
  </si>
  <si>
    <t>hostinggs.net</t>
  </si>
  <si>
    <t>azarnezam.ir</t>
  </si>
  <si>
    <t>morerewards.ca</t>
  </si>
  <si>
    <t>grabsplatter.com</t>
  </si>
  <si>
    <t>hoster911.com</t>
  </si>
  <si>
    <t>betsminers.xyz</t>
  </si>
  <si>
    <t>etuvcihazi.com</t>
  </si>
  <si>
    <t>seedsofdeception.com</t>
  </si>
  <si>
    <t>aventurehost.com</t>
  </si>
  <si>
    <t>lovefraud.com</t>
  </si>
  <si>
    <t>govgistics.com</t>
  </si>
  <si>
    <t>genshtab.info</t>
  </si>
  <si>
    <t>vualvin.com</t>
  </si>
  <si>
    <t>8011.fun</t>
  </si>
  <si>
    <t>etcvenues.com</t>
  </si>
  <si>
    <t>freetube18.com</t>
  </si>
  <si>
    <t>vcomtec.net</t>
  </si>
  <si>
    <t>mbbfset.xyz</t>
  </si>
  <si>
    <t>neftpk.ru</t>
  </si>
  <si>
    <t>7666.info</t>
  </si>
  <si>
    <t>extraporno.name</t>
  </si>
  <si>
    <t>geder.org</t>
  </si>
  <si>
    <t>twist-id.co.uk</t>
  </si>
  <si>
    <t>888poker.fun</t>
  </si>
  <si>
    <t>wpengineer.com</t>
  </si>
  <si>
    <t>529014.xyz</t>
  </si>
  <si>
    <t>mghpcc.org</t>
  </si>
  <si>
    <t>fsvod1.com</t>
  </si>
  <si>
    <t>imaware.health</t>
  </si>
  <si>
    <t>conejox.com</t>
  </si>
  <si>
    <t>joeahbq.net</t>
  </si>
  <si>
    <t>jisaku-pc.net</t>
  </si>
  <si>
    <t>stagwellglobal.com</t>
  </si>
  <si>
    <t>lucecristiana.org</t>
  </si>
  <si>
    <t>xoneva.net</t>
  </si>
  <si>
    <t>mostbet-official2.xyz</t>
  </si>
  <si>
    <t>idexpertscorp.com</t>
  </si>
  <si>
    <t>serenityforge.com</t>
  </si>
  <si>
    <t>prokuratura.top</t>
  </si>
  <si>
    <t>thecoop.com</t>
  </si>
  <si>
    <t>rsme.es</t>
  </si>
  <si>
    <t>wealthspire.com</t>
  </si>
  <si>
    <t>iconsearch.ru</t>
  </si>
  <si>
    <t>casinopharaonwin.info</t>
  </si>
  <si>
    <t>hostproof.net</t>
  </si>
  <si>
    <t>5537.fun</t>
  </si>
  <si>
    <t>arcticcatinc.net</t>
  </si>
  <si>
    <t>suanet.ac.tz</t>
  </si>
  <si>
    <t>yorkshiretimes.co.uk</t>
  </si>
  <si>
    <t>vintageartframed.com</t>
  </si>
  <si>
    <t>erotikfilmizle1.com</t>
  </si>
  <si>
    <t>173.com</t>
  </si>
  <si>
    <t>pm-gamer.xyz</t>
  </si>
  <si>
    <t>litmn.net</t>
  </si>
  <si>
    <t>bai.net</t>
  </si>
  <si>
    <t>ramwebtracking.co.uk</t>
  </si>
  <si>
    <t>narscosmetics.de</t>
  </si>
  <si>
    <t>ssauerfirearms.com</t>
  </si>
  <si>
    <t>clickship.com</t>
  </si>
  <si>
    <t>allgirlsbody.com</t>
  </si>
  <si>
    <t>allegancounty.org</t>
  </si>
  <si>
    <t>marygrove.edu</t>
  </si>
  <si>
    <t>drafthousefilms.com</t>
  </si>
  <si>
    <t>purea-web.net</t>
  </si>
  <si>
    <t>doves-stop-violence.org</t>
  </si>
  <si>
    <t>americanhomedistillers.com</t>
  </si>
  <si>
    <t>personalinjurylawpage.net</t>
  </si>
  <si>
    <t>heromag.net</t>
  </si>
  <si>
    <t>rbchs.com</t>
  </si>
  <si>
    <t>gor1lla.bet</t>
  </si>
  <si>
    <t>cupertinotimes.com</t>
  </si>
  <si>
    <t>seogroup4.tk</t>
  </si>
  <si>
    <t>mostbet-bk2.xyz</t>
  </si>
  <si>
    <t>tryhotporn.com</t>
  </si>
  <si>
    <t>toplines94.ga</t>
  </si>
  <si>
    <t>hchcc.gov.tw</t>
  </si>
  <si>
    <t>vidarholen.net</t>
  </si>
  <si>
    <t>dnsmx.uk</t>
  </si>
  <si>
    <t>vavadadhl.xyz</t>
  </si>
  <si>
    <t>bkmelbet8.club</t>
  </si>
  <si>
    <t>car-hire-international.com</t>
  </si>
  <si>
    <t>mymealtime.com</t>
  </si>
  <si>
    <t>md-5.net</t>
  </si>
  <si>
    <t>8116.fun</t>
  </si>
  <si>
    <t>hexisia.xyz</t>
  </si>
  <si>
    <t>criticalrace.org</t>
  </si>
  <si>
    <t>mad.tv</t>
  </si>
  <si>
    <t>1xbet-com.online</t>
  </si>
  <si>
    <t>vavada-zerkalo.monster</t>
  </si>
  <si>
    <t>smithandcaugheys.co.nz</t>
  </si>
  <si>
    <t>zukureview.com</t>
  </si>
  <si>
    <t>thebirchcottage.com</t>
  </si>
  <si>
    <t>lared-dns.net</t>
  </si>
  <si>
    <t>netlinebr.com.br</t>
  </si>
  <si>
    <t>yarmarka-podarkov.ru</t>
  </si>
  <si>
    <t>vinamarine.gov.vn</t>
  </si>
  <si>
    <t>l2jmobius.org</t>
  </si>
  <si>
    <t>tloghost.kr</t>
  </si>
  <si>
    <t>fastdirectory.com.ar</t>
  </si>
  <si>
    <t>mjsq8.net</t>
  </si>
  <si>
    <t>calfaucets.com</t>
  </si>
  <si>
    <t>novelsee.com</t>
  </si>
  <si>
    <t>dorlingkindersley.de</t>
  </si>
  <si>
    <t>ddworld.cz</t>
  </si>
  <si>
    <t>otomotoklik.pl</t>
  </si>
  <si>
    <t>anipharmaceuticals.com</t>
  </si>
  <si>
    <t>kailos.co.kr</t>
  </si>
  <si>
    <t>astronomycafe.net</t>
  </si>
  <si>
    <t>elriwa.de</t>
  </si>
  <si>
    <t>lifestylefire.nl</t>
  </si>
  <si>
    <t>brycecreative.net</t>
  </si>
  <si>
    <t>standardpro.com</t>
  </si>
  <si>
    <t>twinhead.com.tw</t>
  </si>
  <si>
    <t>ebridge-ict.nl</t>
  </si>
  <si>
    <t>pinup-win-casino-official.online</t>
  </si>
  <si>
    <t>ef-25285.xyz</t>
  </si>
  <si>
    <t>namabar.com</t>
  </si>
  <si>
    <t>onkopedia.com</t>
  </si>
  <si>
    <t>converve.io</t>
  </si>
  <si>
    <t>smartkhabrinews.com</t>
  </si>
  <si>
    <t>estreznik.com</t>
  </si>
  <si>
    <t>todaysbusinessworld.com</t>
  </si>
  <si>
    <t>acdriftingpro.com</t>
  </si>
  <si>
    <t>txmn.org</t>
  </si>
  <si>
    <t>blacklistalliance.net</t>
  </si>
  <si>
    <t>atplayer.com</t>
  </si>
  <si>
    <t>diannetouchell.com.au</t>
  </si>
  <si>
    <t>podushka.com.ua</t>
  </si>
  <si>
    <t>glhhs.com</t>
  </si>
  <si>
    <t>hays.es</t>
  </si>
  <si>
    <t>keymancollectibles.com</t>
  </si>
  <si>
    <t>auto-max.md</t>
  </si>
  <si>
    <t>bdothosting.com</t>
  </si>
  <si>
    <t>plagiarismchecker.com</t>
  </si>
  <si>
    <t>1winxc.ru</t>
  </si>
  <si>
    <t>autopistas.com</t>
  </si>
  <si>
    <t>bazabet.club</t>
  </si>
  <si>
    <t>reliasoft.com</t>
  </si>
  <si>
    <t>ichiran.co.jp</t>
  </si>
  <si>
    <t>tesorio.com</t>
  </si>
  <si>
    <t>torrent-baza.net</t>
  </si>
  <si>
    <t>fitflops.me.uk</t>
  </si>
  <si>
    <t>walterzorn.com</t>
  </si>
  <si>
    <t>mastercomm.net.pk</t>
  </si>
  <si>
    <t>certifiedketodiet.com</t>
  </si>
  <si>
    <t>essential-humanities.net</t>
  </si>
  <si>
    <t>eufh.de</t>
  </si>
  <si>
    <t>ottoscharmer.com</t>
  </si>
  <si>
    <t>rossbar.com</t>
  </si>
  <si>
    <t>mojaksiegowa.net</t>
  </si>
  <si>
    <t>oos.com</t>
  </si>
  <si>
    <t>speedhostpro.com</t>
  </si>
  <si>
    <t>copidrogas.com</t>
  </si>
  <si>
    <t>mrkot.com</t>
  </si>
  <si>
    <t>casino-azino777-official-site99.win</t>
  </si>
  <si>
    <t>mbbfsnake.xyz</t>
  </si>
  <si>
    <t>promax-ck.pl</t>
  </si>
  <si>
    <t>siamnetworker.com</t>
  </si>
  <si>
    <t>ocarm.org</t>
  </si>
  <si>
    <t>hbrconsulting.com</t>
  </si>
  <si>
    <t>ovcsports.com</t>
  </si>
  <si>
    <t>boatusa.org</t>
  </si>
  <si>
    <t>xn--44-dtdae2bsk3o.online</t>
  </si>
  <si>
    <t>uiargonaut.com</t>
  </si>
  <si>
    <t>pour-mieux-apprendre.com</t>
  </si>
  <si>
    <t>kupit-diplom-v-samare-846.com</t>
  </si>
  <si>
    <t>goldenheartsbingo.com</t>
  </si>
  <si>
    <t>grand-view-hotel.com</t>
  </si>
  <si>
    <t>athesiamedien.com</t>
  </si>
  <si>
    <t>zamdirobr.ru</t>
  </si>
  <si>
    <t>amg.es</t>
  </si>
  <si>
    <t>ferocee.com</t>
  </si>
  <si>
    <t>huijiasoft.com</t>
  </si>
  <si>
    <t>rivery.io</t>
  </si>
  <si>
    <t>omunicipioblumenau.com.br</t>
  </si>
  <si>
    <t>hinditime.org</t>
  </si>
  <si>
    <t>motionworship.com</t>
  </si>
  <si>
    <t>themes.org</t>
  </si>
  <si>
    <t>3850.info</t>
  </si>
  <si>
    <t>childcarenetwork.com</t>
  </si>
  <si>
    <t>1861.fun</t>
  </si>
  <si>
    <t>1spinamba.online</t>
  </si>
  <si>
    <t>takamizawa.com</t>
  </si>
  <si>
    <t>fostercoburn.com</t>
  </si>
  <si>
    <t>vert-sys.com</t>
  </si>
  <si>
    <t>joy-casino.guru</t>
  </si>
  <si>
    <t>world-casino-cs.space</t>
  </si>
  <si>
    <t>mbbfloaf.xyz</t>
  </si>
  <si>
    <t>mbbfsofa.xyz</t>
  </si>
  <si>
    <t>xuolusp.net</t>
  </si>
  <si>
    <t>ismaqueen.shop</t>
  </si>
  <si>
    <t>trinityacademy.org</t>
  </si>
  <si>
    <t>studionotai.it</t>
  </si>
  <si>
    <t>dongbu.com</t>
  </si>
  <si>
    <t>kcrestaurantweek.com</t>
  </si>
  <si>
    <t>teknoes.com.tr</t>
  </si>
  <si>
    <t>mbbfiron.xyz</t>
  </si>
  <si>
    <t>mrbitcasino-go.info</t>
  </si>
  <si>
    <t>cambridgecoaching.com</t>
  </si>
  <si>
    <t>kasperskyclub.com</t>
  </si>
  <si>
    <t>catic.com</t>
  </si>
  <si>
    <t>basta.media</t>
  </si>
  <si>
    <t>tygodniksiedlecki.com</t>
  </si>
  <si>
    <t>veralab.it</t>
  </si>
  <si>
    <t>vrworld.com</t>
  </si>
  <si>
    <t>raelys.com</t>
  </si>
  <si>
    <t>monkeyshoulder.com</t>
  </si>
  <si>
    <t>sambo.ru</t>
  </si>
  <si>
    <t>terraamericanart.org</t>
  </si>
  <si>
    <t>cp-retail.com</t>
  </si>
  <si>
    <t>audiosolace.com</t>
  </si>
  <si>
    <t>gekso.info</t>
  </si>
  <si>
    <t>focusmedia.cn</t>
  </si>
  <si>
    <t>free-wp-hosting.com</t>
  </si>
  <si>
    <t>gohankookkwan.com</t>
  </si>
  <si>
    <t>met-office.gov.uk</t>
  </si>
  <si>
    <t>4668.info</t>
  </si>
  <si>
    <t>americanstatenationals.org</t>
  </si>
  <si>
    <t>britannia-study.com.my</t>
  </si>
  <si>
    <t>ero-piks.com</t>
  </si>
  <si>
    <t>cgoforo.net</t>
  </si>
  <si>
    <t>hostingdirect.nl</t>
  </si>
  <si>
    <t>theintouchnews.com</t>
  </si>
  <si>
    <t>3tyza.click</t>
  </si>
  <si>
    <t>topschoolreviews.com</t>
  </si>
  <si>
    <t>5308.fun</t>
  </si>
  <si>
    <t>autismus-kultur.de</t>
  </si>
  <si>
    <t>renuvps.com</t>
  </si>
  <si>
    <t>milideas.net</t>
  </si>
  <si>
    <t>radiocentre.org</t>
  </si>
  <si>
    <t>estrenarvivienda.com</t>
  </si>
  <si>
    <t>digitalhybrid.net.au</t>
  </si>
  <si>
    <t>mitsui-seimei.co.jp</t>
  </si>
  <si>
    <t>ondasys.de</t>
  </si>
  <si>
    <t>upm.cz</t>
  </si>
  <si>
    <t>kf-85601.xyz</t>
  </si>
  <si>
    <t>northcountrygazette.org</t>
  </si>
  <si>
    <t>ormondbeach.org</t>
  </si>
  <si>
    <t>silich.ru</t>
  </si>
  <si>
    <t>siterips.su</t>
  </si>
  <si>
    <t>phenytoinrx.com</t>
  </si>
  <si>
    <t>fastvk.com</t>
  </si>
  <si>
    <t>blogit.fi</t>
  </si>
  <si>
    <t>ozline.net</t>
  </si>
  <si>
    <t>sendawin.com</t>
  </si>
  <si>
    <t>plusultra.es</t>
  </si>
  <si>
    <t>joporn.one</t>
  </si>
  <si>
    <t>flarecx.com</t>
  </si>
  <si>
    <t>carrierlogistics.com</t>
  </si>
  <si>
    <t>jugendfest.de</t>
  </si>
  <si>
    <t>seiwa-kaiun.co.jp</t>
  </si>
  <si>
    <t>9qw.ru</t>
  </si>
  <si>
    <t>sequr.io</t>
  </si>
  <si>
    <t>casino-x-site28.win</t>
  </si>
  <si>
    <t>cusb.com</t>
  </si>
  <si>
    <t>gdrivemovies.xyz</t>
  </si>
  <si>
    <t>ab-99192.xyz</t>
  </si>
  <si>
    <t>five9nonprod.net</t>
  </si>
  <si>
    <t>wave-electronics.com</t>
  </si>
  <si>
    <t>nvar.com</t>
  </si>
  <si>
    <t>finestore.ro</t>
  </si>
  <si>
    <t>bf-72349.xyz</t>
  </si>
  <si>
    <t>mbbfrail.xyz</t>
  </si>
  <si>
    <t>newsely.com</t>
  </si>
  <si>
    <t>vulkan-xyz.xyz</t>
  </si>
  <si>
    <t>2777d013fc.com</t>
  </si>
  <si>
    <t>blogzz.ir</t>
  </si>
  <si>
    <t>wishkartzz.in</t>
  </si>
  <si>
    <t>transip.be</t>
  </si>
  <si>
    <t>nationalbeef.com</t>
  </si>
  <si>
    <t>rajuvas.org</t>
  </si>
  <si>
    <t>bicyclecolorado.org</t>
  </si>
  <si>
    <t>wepas.net</t>
  </si>
  <si>
    <t>ladapt.net</t>
  </si>
  <si>
    <t>claymango.com</t>
  </si>
  <si>
    <t>1xbet.guru</t>
  </si>
  <si>
    <t>oss-ab.net</t>
  </si>
  <si>
    <t>ma3loma.buzz</t>
  </si>
  <si>
    <t>david-api.space</t>
  </si>
  <si>
    <t>datacrypt.ru</t>
  </si>
  <si>
    <t>mbbfstar.xyz</t>
  </si>
  <si>
    <t>e-liquids.uk</t>
  </si>
  <si>
    <t>motoreu.com</t>
  </si>
  <si>
    <t>thepopevideo.org</t>
  </si>
  <si>
    <t>snyderfuneralhomes.com</t>
  </si>
  <si>
    <t>retio-bodydesign.jp</t>
  </si>
  <si>
    <t>hifiguides.com</t>
  </si>
  <si>
    <t>bmscat.com</t>
  </si>
  <si>
    <t>penny.at</t>
  </si>
  <si>
    <t>velvettpv.xyz</t>
  </si>
  <si>
    <t>loungereview.com</t>
  </si>
  <si>
    <t>mypatientnow.com</t>
  </si>
  <si>
    <t>dokhodchivo.ru</t>
  </si>
  <si>
    <t>syngenta.ru</t>
  </si>
  <si>
    <t>krnet.ne.jp</t>
  </si>
  <si>
    <t>zimuku.la</t>
  </si>
  <si>
    <t>nodexlgraphgallery.org</t>
  </si>
  <si>
    <t>aesargentina.com.ar</t>
  </si>
  <si>
    <t>stratuspayments.net</t>
  </si>
  <si>
    <t>optiboard.com</t>
  </si>
  <si>
    <t>hdtelecom.co.kr</t>
  </si>
  <si>
    <t>stemettes.org</t>
  </si>
  <si>
    <t>vasya-lozhkin.ru</t>
  </si>
  <si>
    <t>emborapets.com</t>
  </si>
  <si>
    <t>serverbyt.net</t>
  </si>
  <si>
    <t>jutaku-s.com</t>
  </si>
  <si>
    <t>urvicom.com</t>
  </si>
  <si>
    <t>1xbet-6r.xyz</t>
  </si>
  <si>
    <t>ketoshrooms.com</t>
  </si>
  <si>
    <t>educationcommission.org</t>
  </si>
  <si>
    <t>idahoworks.gov</t>
  </si>
  <si>
    <t>villaagarna.se</t>
  </si>
  <si>
    <t>gameple.co.kr</t>
  </si>
  <si>
    <t>irankeshavarzi.com</t>
  </si>
  <si>
    <t>lincolnuca.edu</t>
  </si>
  <si>
    <t>nursemoneytalk.com</t>
  </si>
  <si>
    <t>mbbfrice.xyz</t>
  </si>
  <si>
    <t>sex-galleries.info</t>
  </si>
  <si>
    <t>properlyrooted.com</t>
  </si>
  <si>
    <t>peacehall.com</t>
  </si>
  <si>
    <t>bets-bc-gehtr.xyz</t>
  </si>
  <si>
    <t>fgtix.com</t>
  </si>
  <si>
    <t>gdm.ru</t>
  </si>
  <si>
    <t>unrealircd.org</t>
  </si>
  <si>
    <t>guyfromgreatbritain.co.kr</t>
  </si>
  <si>
    <t>mosnet.ru</t>
  </si>
  <si>
    <t>fsb-htrafi-online24.su</t>
  </si>
  <si>
    <t>glassthemovie.com</t>
  </si>
  <si>
    <t>ohlalalastavki.xyz</t>
  </si>
  <si>
    <t>femida.az</t>
  </si>
  <si>
    <t>gotosystem.net</t>
  </si>
  <si>
    <t>radiantdicom.eu</t>
  </si>
  <si>
    <t>boafoda.porn</t>
  </si>
  <si>
    <t>criandoreceita.com.br</t>
  </si>
  <si>
    <t>ruspornusha.com</t>
  </si>
  <si>
    <t>clicktechtips.com</t>
  </si>
  <si>
    <t>vectalia.es</t>
  </si>
  <si>
    <t>imagescience.com.au</t>
  </si>
  <si>
    <t>osaka-park.or.jp</t>
  </si>
  <si>
    <t>caribbeannewsglobal.com</t>
  </si>
  <si>
    <t>suseefinance.com</t>
  </si>
  <si>
    <t>2481.fun</t>
  </si>
  <si>
    <t>cinda.com.cn</t>
  </si>
  <si>
    <t>avp-projects.ru</t>
  </si>
  <si>
    <t>karsannet.com</t>
  </si>
  <si>
    <t>bets-bc-kprhg.xyz</t>
  </si>
  <si>
    <t>kopertis6.or.id</t>
  </si>
  <si>
    <t>epilepsie.nl</t>
  </si>
  <si>
    <t>seogroup42.ml</t>
  </si>
  <si>
    <t>mbbfmovie.xyz</t>
  </si>
  <si>
    <t>myexamplanet.org</t>
  </si>
  <si>
    <t>melbet-yota31.xyz</t>
  </si>
  <si>
    <t>go-meat.ru</t>
  </si>
  <si>
    <t>grpitsrv.com</t>
  </si>
  <si>
    <t>altice.pt</t>
  </si>
  <si>
    <t>andrenaphoto.com</t>
  </si>
  <si>
    <t>zootoo.com</t>
  </si>
  <si>
    <t>bromsgrovestandard.co.uk</t>
  </si>
  <si>
    <t>grandpadusercontent.com</t>
  </si>
  <si>
    <t>rkgamingstore.com</t>
  </si>
  <si>
    <t>topology.com.tw</t>
  </si>
  <si>
    <t>multiple-listing-service.net</t>
  </si>
  <si>
    <t>advancedrepository.com</t>
  </si>
  <si>
    <t>irelandlookup.com</t>
  </si>
  <si>
    <t>thecloudlimited.net</t>
  </si>
  <si>
    <t>misfits.health</t>
  </si>
  <si>
    <t>mbbfjoin.xyz</t>
  </si>
  <si>
    <t>tydiearsacid.com</t>
  </si>
  <si>
    <t>ketqua.vn</t>
  </si>
  <si>
    <t>nikanschool.net</t>
  </si>
  <si>
    <t>request.com</t>
  </si>
  <si>
    <t>vieclamtot.com</t>
  </si>
  <si>
    <t>idd35.ru</t>
  </si>
  <si>
    <t>elitseo.com</t>
  </si>
  <si>
    <t>hermannseib.com</t>
  </si>
  <si>
    <t>kebi.com</t>
  </si>
  <si>
    <t>1xbet-0cv.top</t>
  </si>
  <si>
    <t>bets-bc-mlpfa.rest</t>
  </si>
  <si>
    <t>scamalerts.co.zw</t>
  </si>
  <si>
    <t>tsg.com</t>
  </si>
  <si>
    <t>usd-cny.com</t>
  </si>
  <si>
    <t>prf.org</t>
  </si>
  <si>
    <t>sherpashare.com</t>
  </si>
  <si>
    <t>mohawkgeneralstore.com</t>
  </si>
  <si>
    <t>mnbooking.com</t>
  </si>
  <si>
    <t>myloandepot.com</t>
  </si>
  <si>
    <t>cwimedical.com</t>
  </si>
  <si>
    <t>d9pay.icu</t>
  </si>
  <si>
    <t>isidore-of-seville.com</t>
  </si>
  <si>
    <t>vavades.ru</t>
  </si>
  <si>
    <t>top-casino-russia.com</t>
  </si>
  <si>
    <t>thefreesampleshelper.com</t>
  </si>
  <si>
    <t>homedo.com</t>
  </si>
  <si>
    <t>stgag.ch</t>
  </si>
  <si>
    <t>novomet.ru</t>
  </si>
  <si>
    <t>lugatim.com</t>
  </si>
  <si>
    <t>bsd.lv</t>
  </si>
  <si>
    <t>nerdyit.com</t>
  </si>
  <si>
    <t>cookidoo.pt</t>
  </si>
  <si>
    <t>dignityhealthsportspark.com</t>
  </si>
  <si>
    <t>datamediallc.com</t>
  </si>
  <si>
    <t>bets-bc-mmzbx.xyz</t>
  </si>
  <si>
    <t>studiospirit.com.br</t>
  </si>
  <si>
    <t>g1188506010.co</t>
  </si>
  <si>
    <t>joycasino-dys.xyz</t>
  </si>
  <si>
    <t>cocinarconmilagros.com</t>
  </si>
  <si>
    <t>peacedigital.com</t>
  </si>
  <si>
    <t>buildwall.online</t>
  </si>
  <si>
    <t>libertywalk.co.jp</t>
  </si>
  <si>
    <t>myfithive.com</t>
  </si>
  <si>
    <t>prava-online-moskva.com</t>
  </si>
  <si>
    <t>ewgroup.com.ph</t>
  </si>
  <si>
    <t>ssio.ru</t>
  </si>
  <si>
    <t>hiitech4u.com</t>
  </si>
  <si>
    <t>theengineeringknowledge.com</t>
  </si>
  <si>
    <t>oblika.si</t>
  </si>
  <si>
    <t>modawanapress.com</t>
  </si>
  <si>
    <t>sleep-token.com</t>
  </si>
  <si>
    <t>ef.nl</t>
  </si>
  <si>
    <t>lynonline.com</t>
  </si>
  <si>
    <t>bestporn2023.com</t>
  </si>
  <si>
    <t>arapahoelibraries.org</t>
  </si>
  <si>
    <t>backwoods541.com</t>
  </si>
  <si>
    <t>umage.com</t>
  </si>
  <si>
    <t>robindestoits.org</t>
  </si>
  <si>
    <t>broughtenragesince.com</t>
  </si>
  <si>
    <t>urbbpharm.com</t>
  </si>
  <si>
    <t>vendus.pt</t>
  </si>
  <si>
    <t>txitech.com</t>
  </si>
  <si>
    <t>ncbrunswick.com</t>
  </si>
  <si>
    <t>cathouseonthekings.com</t>
  </si>
  <si>
    <t>yankeeairmuseum.org</t>
  </si>
  <si>
    <t>molodozhenam.ru</t>
  </si>
  <si>
    <t>broadbentinstitute.ca</t>
  </si>
  <si>
    <t>tssz.ru</t>
  </si>
  <si>
    <t>pinup-casino-138.xyz</t>
  </si>
  <si>
    <t>cfraresearch.com</t>
  </si>
  <si>
    <t>mondoworldwide.com</t>
  </si>
  <si>
    <t>ex-32323.xyz</t>
  </si>
  <si>
    <t>reallifecam.lol</t>
  </si>
  <si>
    <t>puducherry.gov.in</t>
  </si>
  <si>
    <t>takebackthenight.org</t>
  </si>
  <si>
    <t>omgblog.com</t>
  </si>
  <si>
    <t>firststatefamilycard.com</t>
  </si>
  <si>
    <t>flyerbuilder.app</t>
  </si>
  <si>
    <t>tldnewseditor.com</t>
  </si>
  <si>
    <t>yasintourism.com</t>
  </si>
  <si>
    <t>quicklane.ca</t>
  </si>
  <si>
    <t>seobatch25.tk</t>
  </si>
  <si>
    <t>hop.com</t>
  </si>
  <si>
    <t>upli.co</t>
  </si>
  <si>
    <t>eterfund.ru</t>
  </si>
  <si>
    <t>shintorg.pro</t>
  </si>
  <si>
    <t>wowonini.com</t>
  </si>
  <si>
    <t>drcarlamanly.com</t>
  </si>
  <si>
    <t>trysonoshine.com</t>
  </si>
  <si>
    <t>gutenberg-asso.fr</t>
  </si>
  <si>
    <t>casino-azino777.club</t>
  </si>
  <si>
    <t>vegatel.ru</t>
  </si>
  <si>
    <t>speechiq.io</t>
  </si>
  <si>
    <t>nuclipsicologia.com</t>
  </si>
  <si>
    <t>syjsz.cn</t>
  </si>
  <si>
    <t>ukbestessay.net</t>
  </si>
  <si>
    <t>btcpa.net</t>
  </si>
  <si>
    <t>kasinoilmanrekisteroitymista.io</t>
  </si>
  <si>
    <t>random-name-generator.info</t>
  </si>
  <si>
    <t>mandarinrestaurant.com</t>
  </si>
  <si>
    <t>ax-47870.xyz</t>
  </si>
  <si>
    <t>ithyourmark.top</t>
  </si>
  <si>
    <t>teachpro.ru</t>
  </si>
  <si>
    <t>selfmadetrainingfacility.com</t>
  </si>
  <si>
    <t>granderoutdoor.com</t>
  </si>
  <si>
    <t>irisholidays.com</t>
  </si>
  <si>
    <t>documate.org</t>
  </si>
  <si>
    <t>accountinghub-online.com</t>
  </si>
  <si>
    <t>1prostitutki-voronega.com</t>
  </si>
  <si>
    <t>voxtv.cz</t>
  </si>
  <si>
    <t>1x-bet296518.world</t>
  </si>
  <si>
    <t>khayyamgasht.net</t>
  </si>
  <si>
    <t>edited.fr</t>
  </si>
  <si>
    <t>ienerpro.com</t>
  </si>
  <si>
    <t>hebdj.gov.cn</t>
  </si>
  <si>
    <t>up1rf4x.xyz</t>
  </si>
  <si>
    <t>3293.info</t>
  </si>
  <si>
    <t>altronic.nl</t>
  </si>
  <si>
    <t>vavadadaf.xyz</t>
  </si>
  <si>
    <t>nyashteam.top</t>
  </si>
  <si>
    <t>dewabizhost.my.id</t>
  </si>
  <si>
    <t>calibrus.com</t>
  </si>
  <si>
    <t>inhouse.sa</t>
  </si>
  <si>
    <t>bitchinsauce.com</t>
  </si>
  <si>
    <t>xima.cloud</t>
  </si>
  <si>
    <t>qoinez.pro</t>
  </si>
  <si>
    <t>gowebph.com</t>
  </si>
  <si>
    <t>wildernesscommittee.org</t>
  </si>
  <si>
    <t>tadalafil.icu</t>
  </si>
  <si>
    <t>ecftmll.net</t>
  </si>
  <si>
    <t>sinoplast-cn.com</t>
  </si>
  <si>
    <t>positive.bet</t>
  </si>
  <si>
    <t>eminetracanada.com</t>
  </si>
  <si>
    <t>ringmybiz.com</t>
  </si>
  <si>
    <t>cake024.ru</t>
  </si>
  <si>
    <t>dark-hamster.com</t>
  </si>
  <si>
    <t>mailboxpower.com</t>
  </si>
  <si>
    <t>bets-bc-aelqs.xyz</t>
  </si>
  <si>
    <t>balilene.com</t>
  </si>
  <si>
    <t>meremuuseum.ee</t>
  </si>
  <si>
    <t>advancedmactuneup.com</t>
  </si>
  <si>
    <t>amyklobuchar.com</t>
  </si>
  <si>
    <t>trinityreservations.com</t>
  </si>
  <si>
    <t>abi.com.cn</t>
  </si>
  <si>
    <t>snacksandsips.com</t>
  </si>
  <si>
    <t>spacetolet.com</t>
  </si>
  <si>
    <t>artdeco.com</t>
  </si>
  <si>
    <t>classicalacademicpress.com</t>
  </si>
  <si>
    <t>schoolfunding.info</t>
  </si>
  <si>
    <t>blackhost.dk</t>
  </si>
  <si>
    <t>0x2a.link</t>
  </si>
  <si>
    <t>jscd.gov.cn</t>
  </si>
  <si>
    <t>semboku.lg.jp</t>
  </si>
  <si>
    <t>surfguru.com</t>
  </si>
  <si>
    <t>specialolympics.ca</t>
  </si>
  <si>
    <t>df-01189.xyz</t>
  </si>
  <si>
    <t>obermain.de</t>
  </si>
  <si>
    <t>dignityusa.org</t>
  </si>
  <si>
    <t>safreguarg.com</t>
  </si>
  <si>
    <t>open.az</t>
  </si>
  <si>
    <t>nvd3.org</t>
  </si>
  <si>
    <t>soundrown.com</t>
  </si>
  <si>
    <t>slots.org.ua</t>
  </si>
  <si>
    <t>rideable.org</t>
  </si>
  <si>
    <t>muzzleloadingforum.com</t>
  </si>
  <si>
    <t>x-film.cc</t>
  </si>
  <si>
    <t>gibtds.ru</t>
  </si>
  <si>
    <t>soporte.cl</t>
  </si>
  <si>
    <t>czechland.net</t>
  </si>
  <si>
    <t>xxlhoreca.com</t>
  </si>
  <si>
    <t>gcl.co.za</t>
  </si>
  <si>
    <t>africatopforum.com</t>
  </si>
  <si>
    <t>screenshot-program.com</t>
  </si>
  <si>
    <t>gemohelp.ru</t>
  </si>
  <si>
    <t>kinomanhd-films.online</t>
  </si>
  <si>
    <t>verbalplanet.com</t>
  </si>
  <si>
    <t>bluemilecloud.net</t>
  </si>
  <si>
    <t>digital-forest.info</t>
  </si>
  <si>
    <t>victorsurplus.com</t>
  </si>
  <si>
    <t>edintorni.net</t>
  </si>
  <si>
    <t>jordanshoes.uk</t>
  </si>
  <si>
    <t>maxillamarketingdemo.com</t>
  </si>
  <si>
    <t>tarchat.com</t>
  </si>
  <si>
    <t>gandhara.ru</t>
  </si>
  <si>
    <t>plt4m.com</t>
  </si>
  <si>
    <t>avenues.org</t>
  </si>
  <si>
    <t>mo2o.com</t>
  </si>
  <si>
    <t>seoperfect55.ml</t>
  </si>
  <si>
    <t>beerhunter.com</t>
  </si>
  <si>
    <t>betrcall.xyz</t>
  </si>
  <si>
    <t>aqua-jet.top</t>
  </si>
  <si>
    <t>nationallist.com</t>
  </si>
  <si>
    <t>rockanutrition.de</t>
  </si>
  <si>
    <t>versium.com</t>
  </si>
  <si>
    <t>columbus-casinoru.club</t>
  </si>
  <si>
    <t>daan.tech</t>
  </si>
  <si>
    <t>mbbfreach.xyz</t>
  </si>
  <si>
    <t>casino-red.ru</t>
  </si>
  <si>
    <t>zyri.net</t>
  </si>
  <si>
    <t>todaynewsafrica.com</t>
  </si>
  <si>
    <t>bazar.at</t>
  </si>
  <si>
    <t>frank-casino-site.com</t>
  </si>
  <si>
    <t>ostrovknig.ru</t>
  </si>
  <si>
    <t>triplepointpr.com</t>
  </si>
  <si>
    <t>cartoonieshd.com</t>
  </si>
  <si>
    <t>joker0o.de</t>
  </si>
  <si>
    <t>desmoinesperformingarts.org</t>
  </si>
  <si>
    <t>seria-z.cyou</t>
  </si>
  <si>
    <t>fantasyindex.com</t>
  </si>
  <si>
    <t>wmyapplicat.top</t>
  </si>
  <si>
    <t>meetsex-here.life</t>
  </si>
  <si>
    <t>gltn.net</t>
  </si>
  <si>
    <t>leon-vip.xyz</t>
  </si>
  <si>
    <t>aag-world.com</t>
  </si>
  <si>
    <t>destinology.co.uk</t>
  </si>
  <si>
    <t>premiofoods.com</t>
  </si>
  <si>
    <t>handy-tricks.com</t>
  </si>
  <si>
    <t>cssdesk.com</t>
  </si>
  <si>
    <t>oliviavonhalle.com</t>
  </si>
  <si>
    <t>loveboy.com</t>
  </si>
  <si>
    <t>fantastika.online</t>
  </si>
  <si>
    <t>taiwan-news24.asia</t>
  </si>
  <si>
    <t>mon-guide-voiture.fr</t>
  </si>
  <si>
    <t>water.cc</t>
  </si>
  <si>
    <t>zonared.com</t>
  </si>
  <si>
    <t>noviceassignmenthelp.com</t>
  </si>
  <si>
    <t>dshgroup.co.uk</t>
  </si>
  <si>
    <t>de-88670.xyz</t>
  </si>
  <si>
    <t>wapka.org</t>
  </si>
  <si>
    <t>khiphach.info</t>
  </si>
  <si>
    <t>21page.net</t>
  </si>
  <si>
    <t>valorboundserver.com</t>
  </si>
  <si>
    <t>ke-44970.xyz</t>
  </si>
  <si>
    <t>nexofin.com</t>
  </si>
  <si>
    <t>mr-joy.nl</t>
  </si>
  <si>
    <t>phillybite.com</t>
  </si>
  <si>
    <t>cdxwcx.com</t>
  </si>
  <si>
    <t>eightyseven.biz</t>
  </si>
  <si>
    <t>bibleinoneyear.org</t>
  </si>
  <si>
    <t>formoza.ru</t>
  </si>
  <si>
    <t>4u-solution.com</t>
  </si>
  <si>
    <t>senovinesplytos.lt</t>
  </si>
  <si>
    <t>divido.com</t>
  </si>
  <si>
    <t>adpucm.com</t>
  </si>
  <si>
    <t>sexrzn.red</t>
  </si>
  <si>
    <t>best-shingaku.net</t>
  </si>
  <si>
    <t>hotelboobs.com</t>
  </si>
  <si>
    <t>website-hosting-server.com</t>
  </si>
  <si>
    <t>withouthims.com</t>
  </si>
  <si>
    <t>armanihoteldubai.com</t>
  </si>
  <si>
    <t>heidelberg-laureate-forum.org</t>
  </si>
  <si>
    <t>typriter.com</t>
  </si>
  <si>
    <t>ikoleso.co</t>
  </si>
  <si>
    <t>bets-bc-zslwn.rest</t>
  </si>
  <si>
    <t>virtonomica.ru</t>
  </si>
  <si>
    <t>express-diplomy.com</t>
  </si>
  <si>
    <t>boardroomcentre.com</t>
  </si>
  <si>
    <t>mz.com</t>
  </si>
  <si>
    <t>pcsitebrowser.ne.jp</t>
  </si>
  <si>
    <t>wolfgangsport.com</t>
  </si>
  <si>
    <t>now-cn.net</t>
  </si>
  <si>
    <t>pzebra.com</t>
  </si>
  <si>
    <t>preduprezhdajushhie-znaki.ru</t>
  </si>
  <si>
    <t>smpc.cf</t>
  </si>
  <si>
    <t>admissionsconsultants.com</t>
  </si>
  <si>
    <t>be-05901.xyz</t>
  </si>
  <si>
    <t>tv9.com</t>
  </si>
  <si>
    <t>joyfilmkino.xyz</t>
  </si>
  <si>
    <t>cupful.xyz</t>
  </si>
  <si>
    <t>leekspin.com</t>
  </si>
  <si>
    <t>bfctrust.org</t>
  </si>
  <si>
    <t>expander.pl</t>
  </si>
  <si>
    <t>ursapharm.de</t>
  </si>
  <si>
    <t>sekunde.lt</t>
  </si>
  <si>
    <t>yud2.cn</t>
  </si>
  <si>
    <t>bets-bc-wwzjp.xyz</t>
  </si>
  <si>
    <t>makedonski.org</t>
  </si>
  <si>
    <t>mdz-nbn-resolving.de</t>
  </si>
  <si>
    <t>workindns.com</t>
  </si>
  <si>
    <t>sijex.net</t>
  </si>
  <si>
    <t>market-fa.ru</t>
  </si>
  <si>
    <t>tep-nn.ru</t>
  </si>
  <si>
    <t>apek.cz</t>
  </si>
  <si>
    <t>alayacare.ca</t>
  </si>
  <si>
    <t>neb.cn</t>
  </si>
  <si>
    <t>bets-bc-grjsn.rest</t>
  </si>
  <si>
    <t>de-38852.xyz</t>
  </si>
  <si>
    <t>penyan.com</t>
  </si>
  <si>
    <t>jhc-law.com</t>
  </si>
  <si>
    <t>ox-00514.xyz</t>
  </si>
  <si>
    <t>beokdlr.net</t>
  </si>
  <si>
    <t>pharmsoft.co.kr</t>
  </si>
  <si>
    <t>shaman-by.com</t>
  </si>
  <si>
    <t>fonfood.com</t>
  </si>
  <si>
    <t>lifchik.gq</t>
  </si>
  <si>
    <t>qxfun.com</t>
  </si>
  <si>
    <t>vavadalsf.xyz</t>
  </si>
  <si>
    <t>thelaptopliving.com</t>
  </si>
  <si>
    <t>bedtimesmagazine.com</t>
  </si>
  <si>
    <t>moshaver.org</t>
  </si>
  <si>
    <t>iaris.net</t>
  </si>
  <si>
    <t>pinup-win-casino-official.xyz</t>
  </si>
  <si>
    <t>huisvlijt.com</t>
  </si>
  <si>
    <t>manicore.com</t>
  </si>
  <si>
    <t>vape-shoper.ru</t>
  </si>
  <si>
    <t>mdi-staging.com</t>
  </si>
  <si>
    <t>sapfitfive.live</t>
  </si>
  <si>
    <t>badalona.cat</t>
  </si>
  <si>
    <t>techlinq.net</t>
  </si>
  <si>
    <t>aiisf.org</t>
  </si>
  <si>
    <t>mecsumai.com</t>
  </si>
  <si>
    <t>tower.co.nz</t>
  </si>
  <si>
    <t>seobatch9.ga</t>
  </si>
  <si>
    <t>glitterkitten.co.uk</t>
  </si>
  <si>
    <t>bartin.club</t>
  </si>
  <si>
    <t>mbbfright.xyz</t>
  </si>
  <si>
    <t>hudo.com</t>
  </si>
  <si>
    <t>huesped.org.ar</t>
  </si>
  <si>
    <t>up-shoes.com</t>
  </si>
  <si>
    <t>tacticoolammoshop.com</t>
  </si>
  <si>
    <t>openmypremiercard.net</t>
  </si>
  <si>
    <t>blackbeardrecords.com</t>
  </si>
  <si>
    <t>enquest.com</t>
  </si>
  <si>
    <t>transgrancanaria.net</t>
  </si>
  <si>
    <t>feldmancreative.com</t>
  </si>
  <si>
    <t>ts911usa.org</t>
  </si>
  <si>
    <t>kneerelieve.com</t>
  </si>
  <si>
    <t>eurovisionary.com</t>
  </si>
  <si>
    <t>makiarismedia.net</t>
  </si>
  <si>
    <t>diamondaffectdesigns.com</t>
  </si>
  <si>
    <t>xueba521.com</t>
  </si>
  <si>
    <t>mbbfplant.xyz</t>
  </si>
  <si>
    <t>specializedservicing.com</t>
  </si>
  <si>
    <t>images-monotaro.com</t>
  </si>
  <si>
    <t>minibb.com</t>
  </si>
  <si>
    <t>0-casino.info</t>
  </si>
  <si>
    <t>slots-onlinus.club</t>
  </si>
  <si>
    <t>pinupkazinoifficial-ru876.fun</t>
  </si>
  <si>
    <t>clusterenergetico.org</t>
  </si>
  <si>
    <t>lvtai.net</t>
  </si>
  <si>
    <t>aindubai.com</t>
  </si>
  <si>
    <t>thesolving.com</t>
  </si>
  <si>
    <t>membershipsitehosting.com</t>
  </si>
  <si>
    <t>modafiniltbs.com</t>
  </si>
  <si>
    <t>valchiavenna.com</t>
  </si>
  <si>
    <t>editorxcommunity.com</t>
  </si>
  <si>
    <t>bets-bc-iatjr.rest</t>
  </si>
  <si>
    <t>tasarimrehberi.com</t>
  </si>
  <si>
    <t>daikin.es</t>
  </si>
  <si>
    <t>sanibelholiday.co.uk</t>
  </si>
  <si>
    <t>xsitesnetwork.com</t>
  </si>
  <si>
    <t>leonlagreyshow.com</t>
  </si>
  <si>
    <t>global-yard.com</t>
  </si>
  <si>
    <t>zwaremetalen.com</t>
  </si>
  <si>
    <t>sitebro.com</t>
  </si>
  <si>
    <t>inzai.lg.jp</t>
  </si>
  <si>
    <t>dodasi.com</t>
  </si>
  <si>
    <t>5000hits.com</t>
  </si>
  <si>
    <t>gourdmobi.com</t>
  </si>
  <si>
    <t>seobatch17.cf</t>
  </si>
  <si>
    <t>selfstorageauction.com</t>
  </si>
  <si>
    <t>kenig.ru</t>
  </si>
  <si>
    <t>ge-tama.jp</t>
  </si>
  <si>
    <t>bracketpal.com</t>
  </si>
  <si>
    <t>pinoydeal.ph</t>
  </si>
  <si>
    <t>search-spd.com</t>
  </si>
  <si>
    <t>linkwijzer.nl</t>
  </si>
  <si>
    <t>provedorjuniorweb.com.br</t>
  </si>
  <si>
    <t>plymouthgin.com</t>
  </si>
  <si>
    <t>senlab.io</t>
  </si>
  <si>
    <t>emojistock.com</t>
  </si>
  <si>
    <t>scilogs.com</t>
  </si>
  <si>
    <t>assignmentachievers.com</t>
  </si>
  <si>
    <t>myhealthbasics.site</t>
  </si>
  <si>
    <t>commssolutions.net</t>
  </si>
  <si>
    <t>mbbfquiet.xyz</t>
  </si>
  <si>
    <t>anime-hit.com</t>
  </si>
  <si>
    <t>activetk.jp</t>
  </si>
  <si>
    <t>c4ads.org</t>
  </si>
  <si>
    <t>8403.fun</t>
  </si>
  <si>
    <t>passionhomecinema.fr</t>
  </si>
  <si>
    <t>cronkitenewsonline.com</t>
  </si>
  <si>
    <t>toplines95.gq</t>
  </si>
  <si>
    <t>gofucker.com</t>
  </si>
  <si>
    <t>minterior.gub.uy</t>
  </si>
  <si>
    <t>alicname.com</t>
  </si>
  <si>
    <t>filmanova.com</t>
  </si>
  <si>
    <t>cignasalud.es</t>
  </si>
  <si>
    <t>artemiscolorado.cf</t>
  </si>
  <si>
    <t>0368.info</t>
  </si>
  <si>
    <t>mbbfmatch.xyz</t>
  </si>
  <si>
    <t>lite-1x26129956.top</t>
  </si>
  <si>
    <t>mydom.se</t>
  </si>
  <si>
    <t>newyorkfamilyhistory.org</t>
  </si>
  <si>
    <t>avidaportuguesa.com</t>
  </si>
  <si>
    <t>flik.eco</t>
  </si>
  <si>
    <t>cherwell.gov.uk</t>
  </si>
  <si>
    <t>aisinsurance.com</t>
  </si>
  <si>
    <t>divispacehosting.com</t>
  </si>
  <si>
    <t>idiomsite.com</t>
  </si>
  <si>
    <t>opentsdb.net</t>
  </si>
  <si>
    <t>barunmedia.com</t>
  </si>
  <si>
    <t>ef-90560.xyz</t>
  </si>
  <si>
    <t>etextpad.com</t>
  </si>
  <si>
    <t>connectioncafe.com</t>
  </si>
  <si>
    <t>lider-poiska.ru</t>
  </si>
  <si>
    <t>gorunumgazetesi.com.tr</t>
  </si>
  <si>
    <t>tkglonass.ru</t>
  </si>
  <si>
    <t>kf-32809.xyz</t>
  </si>
  <si>
    <t>casino-pinup-site.xyz</t>
  </si>
  <si>
    <t>atsa.com</t>
  </si>
  <si>
    <t>1432.info</t>
  </si>
  <si>
    <t>kinonow.com</t>
  </si>
  <si>
    <t>ohl.com</t>
  </si>
  <si>
    <t>samhostudio.com</t>
  </si>
  <si>
    <t>ictoud.com</t>
  </si>
  <si>
    <t>ikioi.jp</t>
  </si>
  <si>
    <t>kaimono-navi.jp</t>
  </si>
  <si>
    <t>nbx.kr</t>
  </si>
  <si>
    <t>shan9mee.club</t>
  </si>
  <si>
    <t>mbbfsee.xyz</t>
  </si>
  <si>
    <t>xcasinox.pro</t>
  </si>
  <si>
    <t>maspero.eg</t>
  </si>
  <si>
    <t>hubledigital.com</t>
  </si>
  <si>
    <t>deluxesignaturecard.com</t>
  </si>
  <si>
    <t>faeram.com</t>
  </si>
  <si>
    <t>flexdirectpath.com</t>
  </si>
  <si>
    <t>asendorf.blue</t>
  </si>
  <si>
    <t>aleksvideo.ru</t>
  </si>
  <si>
    <t>feeso.com.tw</t>
  </si>
  <si>
    <t>france-volontaires.org</t>
  </si>
  <si>
    <t>qualitare.com.br</t>
  </si>
  <si>
    <t>arthobby.com.cn</t>
  </si>
  <si>
    <t>pinkdino.com</t>
  </si>
  <si>
    <t>candysims.com</t>
  </si>
  <si>
    <t>filesonic.jp</t>
  </si>
  <si>
    <t>easytec.com.br</t>
  </si>
  <si>
    <t>tcshackquest.com</t>
  </si>
  <si>
    <t>prolifeimpactfoundation.org</t>
  </si>
  <si>
    <t>zabspu.ru</t>
  </si>
  <si>
    <t>publicmatters.org</t>
  </si>
  <si>
    <t>2009788.com</t>
  </si>
  <si>
    <t>naijaplanet.com</t>
  </si>
  <si>
    <t>rajar.co.uk</t>
  </si>
  <si>
    <t>norgebygges.no</t>
  </si>
  <si>
    <t>spysystem.dk</t>
  </si>
  <si>
    <t>uiserver.net</t>
  </si>
  <si>
    <t>juicyjuice.com</t>
  </si>
  <si>
    <t>1xbetmart9.online</t>
  </si>
  <si>
    <t>ke-10492.xyz</t>
  </si>
  <si>
    <t>medschool.co</t>
  </si>
  <si>
    <t>bds68.com.vn</t>
  </si>
  <si>
    <t>jeffdodge.com</t>
  </si>
  <si>
    <t>tribunal-electoral.gob.pa</t>
  </si>
  <si>
    <t>japvid.xxx</t>
  </si>
  <si>
    <t>gaashaan.com</t>
  </si>
  <si>
    <t>bpu9.net</t>
  </si>
  <si>
    <t>djmjwzd.net</t>
  </si>
  <si>
    <t>dierkswhiskeyrow.com</t>
  </si>
  <si>
    <t>surpasshosting.com</t>
  </si>
  <si>
    <t>o-cross.net</t>
  </si>
  <si>
    <t>royaljeet.com</t>
  </si>
  <si>
    <t>realwebproperties.com</t>
  </si>
  <si>
    <t>justproviders.com</t>
  </si>
  <si>
    <t>queromoveis.com.br</t>
  </si>
  <si>
    <t>atlasinfo.fr</t>
  </si>
  <si>
    <t>foodpleasureandhealth.com</t>
  </si>
  <si>
    <t>easytobook.com</t>
  </si>
  <si>
    <t>boardseekermag.com</t>
  </si>
  <si>
    <t>pokerstars-a.com</t>
  </si>
  <si>
    <t>nap.bg</t>
  </si>
  <si>
    <t>krinein.com</t>
  </si>
  <si>
    <t>jnuacsf.org</t>
  </si>
  <si>
    <t>wekey.ru</t>
  </si>
  <si>
    <t>zdterror.com</t>
  </si>
  <si>
    <t>flagstarhomeloans.cf</t>
  </si>
  <si>
    <t>xn--1666-3161-k978aj00c32v16l143c.com</t>
  </si>
  <si>
    <t>productkeys.com</t>
  </si>
  <si>
    <t>edesa.com.ar</t>
  </si>
  <si>
    <t>mymorrisons.com</t>
  </si>
  <si>
    <t>richesm.com</t>
  </si>
  <si>
    <t>bo-83166.xyz</t>
  </si>
  <si>
    <t>thefashionshow.com</t>
  </si>
  <si>
    <t>lexikon-betreuungsrecht.de</t>
  </si>
  <si>
    <t>infohitech.gr</t>
  </si>
  <si>
    <t>nolagvpn.com</t>
  </si>
  <si>
    <t>watchlearneat.com</t>
  </si>
  <si>
    <t>slickboar.xyz</t>
  </si>
  <si>
    <t>go5fav.bet</t>
  </si>
  <si>
    <t>learnandplayshop.com</t>
  </si>
  <si>
    <t>bestreward.life</t>
  </si>
  <si>
    <t>ailun.nuoro.it</t>
  </si>
  <si>
    <t>fn.se</t>
  </si>
  <si>
    <t>width.ai</t>
  </si>
  <si>
    <t>voila-salon-spa.com</t>
  </si>
  <si>
    <t>dls.gov.jo</t>
  </si>
  <si>
    <t>v-varen.com</t>
  </si>
  <si>
    <t>igtbcloud.com</t>
  </si>
  <si>
    <t>datcom.blue</t>
  </si>
  <si>
    <t>madsupport.cl</t>
  </si>
  <si>
    <t>elekdirect.co.uk</t>
  </si>
  <si>
    <t>baracuta.com</t>
  </si>
  <si>
    <t>ba-99723.xyz</t>
  </si>
  <si>
    <t>encom.nz</t>
  </si>
  <si>
    <t>omitron.com</t>
  </si>
  <si>
    <t>acums.ru</t>
  </si>
  <si>
    <t>bokebhub.biz</t>
  </si>
  <si>
    <t>hospimedia.fr</t>
  </si>
  <si>
    <t>dutch-seeds.xyz</t>
  </si>
  <si>
    <t>gamopat-forum.com</t>
  </si>
  <si>
    <t>el-kassa.online</t>
  </si>
  <si>
    <t>americangrassfed.org</t>
  </si>
  <si>
    <t>japan-it-autumn.jp</t>
  </si>
  <si>
    <t>thebabel.com.ua</t>
  </si>
  <si>
    <t>spacetoken.tech</t>
  </si>
  <si>
    <t>specialneedsanswers.com</t>
  </si>
  <si>
    <t>lubernet.ru</t>
  </si>
  <si>
    <t>mbbfstage.xyz</t>
  </si>
  <si>
    <t>onlinenevada.org</t>
  </si>
  <si>
    <t>newstaiwan.tw</t>
  </si>
  <si>
    <t>laptopkey.com</t>
  </si>
  <si>
    <t>timberjay.com</t>
  </si>
  <si>
    <t>intersport.si</t>
  </si>
  <si>
    <t>xn--80aacexhnhwfcqh.com</t>
  </si>
  <si>
    <t>powertool.ru</t>
  </si>
  <si>
    <t>lgc.org</t>
  </si>
  <si>
    <t>komogvind.dk</t>
  </si>
  <si>
    <t>javhdzz.net</t>
  </si>
  <si>
    <t>fxeuro.club</t>
  </si>
  <si>
    <t>igpowerhost.net</t>
  </si>
  <si>
    <t>lihoy-rost.store</t>
  </si>
  <si>
    <t>gpt4.cc</t>
  </si>
  <si>
    <t>mbbfsign.xyz</t>
  </si>
  <si>
    <t>mt-bodam.com</t>
  </si>
  <si>
    <t>voennye-sanatorii.ru</t>
  </si>
  <si>
    <t>dermelect.com</t>
  </si>
  <si>
    <t>latentview.com</t>
  </si>
  <si>
    <t>eddinscounseling.com</t>
  </si>
  <si>
    <t>terminal.gs</t>
  </si>
  <si>
    <t>cococ.com</t>
  </si>
  <si>
    <t>freecrm.com</t>
  </si>
  <si>
    <t>madisonrf.com</t>
  </si>
  <si>
    <t>lookinghealthy.com</t>
  </si>
  <si>
    <t>yadakar.com</t>
  </si>
  <si>
    <t>mbbfshade.xyz</t>
  </si>
  <si>
    <t>bozzetto.com</t>
  </si>
  <si>
    <t>pharaon-casinom.club</t>
  </si>
  <si>
    <t>vivu.tv</t>
  </si>
  <si>
    <t>klartale.no</t>
  </si>
  <si>
    <t>happiercamper.com</t>
  </si>
  <si>
    <t>true-elements.com</t>
  </si>
  <si>
    <t>jackpotknights.com</t>
  </si>
  <si>
    <t>bizcoin.pw</t>
  </si>
  <si>
    <t>kupat.co.il</t>
  </si>
  <si>
    <t>boxturtlebulletin.com</t>
  </si>
  <si>
    <t>desotocountyschools.org</t>
  </si>
  <si>
    <t>mbbfside.xyz</t>
  </si>
  <si>
    <t>bets-bc-lxdow.xyz</t>
  </si>
  <si>
    <t>1dice.store</t>
  </si>
  <si>
    <t>dx-39378.xyz</t>
  </si>
  <si>
    <t>tetovasot.com</t>
  </si>
  <si>
    <t>pmup.ru</t>
  </si>
  <si>
    <t>brainzmagazine.com</t>
  </si>
  <si>
    <t>baking-ginger.com</t>
  </si>
  <si>
    <t>thehedgetrader.com</t>
  </si>
  <si>
    <t>understandinguncertainty.org</t>
  </si>
  <si>
    <t>jqlian.com</t>
  </si>
  <si>
    <t>prayer-journal.com</t>
  </si>
  <si>
    <t>folusci.it</t>
  </si>
  <si>
    <t>highskyrvparts.com</t>
  </si>
  <si>
    <t>mhp.org.tr</t>
  </si>
  <si>
    <t>chetaka.com</t>
  </si>
  <si>
    <t>geo-global.ru</t>
  </si>
  <si>
    <t>kreis-olpe.de</t>
  </si>
  <si>
    <t>webcontinental.com.br</t>
  </si>
  <si>
    <t>dbsmuhendislik.com</t>
  </si>
  <si>
    <t>drugdangers.com</t>
  </si>
  <si>
    <t>bets-bc-hbvnd.rest</t>
  </si>
  <si>
    <t>fliesenverkauf.eu</t>
  </si>
  <si>
    <t>porn-spider.com</t>
  </si>
  <si>
    <t>learningdino.com</t>
  </si>
  <si>
    <t>bukitaksara.com</t>
  </si>
  <si>
    <t>obit.kz</t>
  </si>
  <si>
    <t>doiteasy.net</t>
  </si>
  <si>
    <t>hacktiv8.com</t>
  </si>
  <si>
    <t>art3mis.de</t>
  </si>
  <si>
    <t>1xbet-ory.xyz</t>
  </si>
  <si>
    <t>crowndatasystems.com</t>
  </si>
  <si>
    <t>pursuitboats.com</t>
  </si>
  <si>
    <t>rockfordfosgate.cf</t>
  </si>
  <si>
    <t>islamguiden.com</t>
  </si>
  <si>
    <t>mostbet-wuc6.xyz</t>
  </si>
  <si>
    <t>metalloobrabotchiki.ru</t>
  </si>
  <si>
    <t>eerlijkegeldwijzer.nl</t>
  </si>
  <si>
    <t>citizenstrade.org</t>
  </si>
  <si>
    <t>casei.org.cn</t>
  </si>
  <si>
    <t>getmore.de</t>
  </si>
  <si>
    <t>vmeste-region.ru</t>
  </si>
  <si>
    <t>vintagexhamster.com</t>
  </si>
  <si>
    <t>vmige.com</t>
  </si>
  <si>
    <t>0342.fun</t>
  </si>
  <si>
    <t>veteranos.gr</t>
  </si>
  <si>
    <t>survivewith.us</t>
  </si>
  <si>
    <t>play-fortynaz.xyz</t>
  </si>
  <si>
    <t>luckywinerrs.xyz</t>
  </si>
  <si>
    <t>occasion-rennes.fr</t>
  </si>
  <si>
    <t>spychips.com</t>
  </si>
  <si>
    <t>szklarzszczecin.pl</t>
  </si>
  <si>
    <t>mauiarts.org</t>
  </si>
  <si>
    <t>kellymcgonigal.com</t>
  </si>
  <si>
    <t>bitiba.co.uk</t>
  </si>
  <si>
    <t>brandkeys.com</t>
  </si>
  <si>
    <t>troikatronix.com</t>
  </si>
  <si>
    <t>iutenligne.net</t>
  </si>
  <si>
    <t>ucretsizvpn.org</t>
  </si>
  <si>
    <t>plates4less.co.uk</t>
  </si>
  <si>
    <t>rewind.io</t>
  </si>
  <si>
    <t>ringleader.co</t>
  </si>
  <si>
    <t>radioexpressfm.com</t>
  </si>
  <si>
    <t>sangha.vn</t>
  </si>
  <si>
    <t>chulavistaresort.com</t>
  </si>
  <si>
    <t>hiltonheadisland.com</t>
  </si>
  <si>
    <t>bestloansever.com</t>
  </si>
  <si>
    <t>deltabluesmuseum.org</t>
  </si>
  <si>
    <t>ccbrands.com</t>
  </si>
  <si>
    <t>friendhost.co.in</t>
  </si>
  <si>
    <t>ala.co.uk</t>
  </si>
  <si>
    <t>desdesoria.es</t>
  </si>
  <si>
    <t>wetrixxx.com</t>
  </si>
  <si>
    <t>world-of-newave.com</t>
  </si>
  <si>
    <t>playamo18.com</t>
  </si>
  <si>
    <t>sheridanwest.com</t>
  </si>
  <si>
    <t>hbjob88.com</t>
  </si>
  <si>
    <t>teenwow.pro</t>
  </si>
  <si>
    <t>nancy-rossrealty.org</t>
  </si>
  <si>
    <t>arideocean.net</t>
  </si>
  <si>
    <t>zameen4u.com</t>
  </si>
  <si>
    <t>zoomgroups.com</t>
  </si>
  <si>
    <t>toug.com.cn</t>
  </si>
  <si>
    <t>newmancmpy.com</t>
  </si>
  <si>
    <t>swanswaygarages.com</t>
  </si>
  <si>
    <t>kickstart.ch</t>
  </si>
  <si>
    <t>theodorojr.com.br</t>
  </si>
  <si>
    <t>shmal.info</t>
  </si>
  <si>
    <t>uhmychart.org</t>
  </si>
  <si>
    <t>bets-bc-ppenm.icu</t>
  </si>
  <si>
    <t>novardis.com</t>
  </si>
  <si>
    <t>promoteuknameservers.co.uk</t>
  </si>
  <si>
    <t>allcasino-2022.win</t>
  </si>
  <si>
    <t>joycasino20.xyz</t>
  </si>
  <si>
    <t>eckoh.us</t>
  </si>
  <si>
    <t>ubl.com.pk</t>
  </si>
  <si>
    <t>mebamutual.com</t>
  </si>
  <si>
    <t>alaquairum.net</t>
  </si>
  <si>
    <t>absence.cyou</t>
  </si>
  <si>
    <t>pornomamba.com</t>
  </si>
  <si>
    <t>tg.video</t>
  </si>
  <si>
    <t>atfreeweb.com</t>
  </si>
  <si>
    <t>masbangudushi.xyz</t>
  </si>
  <si>
    <t>cloudvoor.nl</t>
  </si>
  <si>
    <t>1freetube.com</t>
  </si>
  <si>
    <t>abadmelk.com</t>
  </si>
  <si>
    <t>texassignal.com</t>
  </si>
  <si>
    <t>memeinge.com</t>
  </si>
  <si>
    <t>ffrn.de</t>
  </si>
  <si>
    <t>chatbox.com</t>
  </si>
  <si>
    <t>jccmanhattan.org</t>
  </si>
  <si>
    <t>avatier.com</t>
  </si>
  <si>
    <t>centerhop.com</t>
  </si>
  <si>
    <t>accessauburn.net</t>
  </si>
  <si>
    <t>kx-67971.xyz</t>
  </si>
  <si>
    <t>australiansportsnutrition.com.au</t>
  </si>
  <si>
    <t>megatherm-dev.in</t>
  </si>
  <si>
    <t>rockcrawler.com</t>
  </si>
  <si>
    <t>eraucheta.ru</t>
  </si>
  <si>
    <t>enginescout.com.au</t>
  </si>
  <si>
    <t>buycialiswithoutrx.com</t>
  </si>
  <si>
    <t>amateurasianpictures.com</t>
  </si>
  <si>
    <t>easybooksapp.com</t>
  </si>
  <si>
    <t>cfauk.org</t>
  </si>
  <si>
    <t>rynoltice.cz</t>
  </si>
  <si>
    <t>swisslife-selecttst.de</t>
  </si>
  <si>
    <t>cloroxpro.com</t>
  </si>
  <si>
    <t>myprovider.com</t>
  </si>
  <si>
    <t>acewood.com</t>
  </si>
  <si>
    <t>sevt.cz</t>
  </si>
  <si>
    <t>cchellenic.com</t>
  </si>
  <si>
    <t>ksc.gr.jp</t>
  </si>
  <si>
    <t>tkhealthcare.com</t>
  </si>
  <si>
    <t>iyfnet.org</t>
  </si>
  <si>
    <t>x-1xbet-28449.world</t>
  </si>
  <si>
    <t>no1outlet.eu</t>
  </si>
  <si>
    <t>hdhd.tk</t>
  </si>
  <si>
    <t>fashionsnoops.com</t>
  </si>
  <si>
    <t>tubecucumber.com</t>
  </si>
  <si>
    <t>gratisfree.it</t>
  </si>
  <si>
    <t>liramail.com</t>
  </si>
  <si>
    <t>archlordgames.cf</t>
  </si>
  <si>
    <t>landspa.ir</t>
  </si>
  <si>
    <t>losthorizonvintage.com</t>
  </si>
  <si>
    <t>dmc.co.kr</t>
  </si>
  <si>
    <t>ssgmakina.com</t>
  </si>
  <si>
    <t>dari.wiki</t>
  </si>
  <si>
    <t>d-9.com</t>
  </si>
  <si>
    <t>newhavenchargers.com</t>
  </si>
  <si>
    <t>portaleimmigrazione.it</t>
  </si>
  <si>
    <t>kupit-diplomas-v-nijnem-novgorode-831.com</t>
  </si>
  <si>
    <t>lordfilma.com</t>
  </si>
  <si>
    <t>chambresdhotes.org</t>
  </si>
  <si>
    <t>recaudoexpress.com</t>
  </si>
  <si>
    <t>fv.aero</t>
  </si>
  <si>
    <t>eventoshq.me</t>
  </si>
  <si>
    <t>sunrise.ski</t>
  </si>
  <si>
    <t>seoperfect54.tk</t>
  </si>
  <si>
    <t>avs5edmzhssk.com</t>
  </si>
  <si>
    <t>kino-epta.day</t>
  </si>
  <si>
    <t>northstandchat.com</t>
  </si>
  <si>
    <t>forexstart13.com</t>
  </si>
  <si>
    <t>onlinecasinoworld333.site</t>
  </si>
  <si>
    <t>xn----8sbcdlu6bacbpp.xn--p1ai</t>
  </si>
  <si>
    <t>3428.fun</t>
  </si>
  <si>
    <t>vlep.ru</t>
  </si>
  <si>
    <t>gbsmarket.ru</t>
  </si>
  <si>
    <t>farmhub.net</t>
  </si>
  <si>
    <t>7429.info</t>
  </si>
  <si>
    <t>primecord.ru</t>
  </si>
  <si>
    <t>customedto.space</t>
  </si>
  <si>
    <t>bgcaknx.net</t>
  </si>
  <si>
    <t>radiondadurto.org</t>
  </si>
  <si>
    <t>primer-spb.ru</t>
  </si>
  <si>
    <t>panidigital.com</t>
  </si>
  <si>
    <t>canon.se</t>
  </si>
  <si>
    <t>bf-60088.xyz</t>
  </si>
  <si>
    <t>bets-bc-covjl.icu</t>
  </si>
  <si>
    <t>highpowersolar.com.au</t>
  </si>
  <si>
    <t>finerworks.com</t>
  </si>
  <si>
    <t>patrimoine-vivant.com</t>
  </si>
  <si>
    <t>oneitfarm.com</t>
  </si>
  <si>
    <t>automationzone.xyz</t>
  </si>
  <si>
    <t>youimg.ru</t>
  </si>
  <si>
    <t>gyokusendo.co.jp</t>
  </si>
  <si>
    <t>peiq.de</t>
  </si>
  <si>
    <t>mailpac.pt</t>
  </si>
  <si>
    <t>lentilasanything.com</t>
  </si>
  <si>
    <t>futuresport.co</t>
  </si>
  <si>
    <t>granadasb.org</t>
  </si>
  <si>
    <t>wiseorg.ga</t>
  </si>
  <si>
    <t>joy-casino.casino</t>
  </si>
  <si>
    <t>mubabol.ac.ir</t>
  </si>
  <si>
    <t>e-uspeh.com</t>
  </si>
  <si>
    <t>super-interes.ru</t>
  </si>
  <si>
    <t>surgeahead.com</t>
  </si>
  <si>
    <t>somefigwake.live</t>
  </si>
  <si>
    <t>luxchecker.pw</t>
  </si>
  <si>
    <t>smarthustle.com</t>
  </si>
  <si>
    <t>loretacott.com</t>
  </si>
  <si>
    <t>zj-hftz.com</t>
  </si>
  <si>
    <t>alsonetworks.net</t>
  </si>
  <si>
    <t>011001000110111001110011.com</t>
  </si>
  <si>
    <t>kkickass.com</t>
  </si>
  <si>
    <t>chatruletkaz.com</t>
  </si>
  <si>
    <t>101internet.ru</t>
  </si>
  <si>
    <t>bowbells.com</t>
  </si>
  <si>
    <t>rmcedu.com</t>
  </si>
  <si>
    <t>forevermail.com</t>
  </si>
  <si>
    <t>open-content.net</t>
  </si>
  <si>
    <t>blackpearlcupsandstuffboutique.com</t>
  </si>
  <si>
    <t>financieel-ondernemen.nl</t>
  </si>
  <si>
    <t>discoveryvip.com</t>
  </si>
  <si>
    <t>columbinecrafts.com</t>
  </si>
  <si>
    <t>yizi.in</t>
  </si>
  <si>
    <t>qfund.net</t>
  </si>
  <si>
    <t>entasend.com</t>
  </si>
  <si>
    <t>metaporn.com</t>
  </si>
  <si>
    <t>zenitnow594.site</t>
  </si>
  <si>
    <t>berdov.com</t>
  </si>
  <si>
    <t>picussecurity.com</t>
  </si>
  <si>
    <t>sportstoto.zone</t>
  </si>
  <si>
    <t>pinnaclewest.com</t>
  </si>
  <si>
    <t>porno-podborki.xyz</t>
  </si>
  <si>
    <t>panarab.org</t>
  </si>
  <si>
    <t>fasfybue.icu</t>
  </si>
  <si>
    <t>theonlinecasino.co.uk</t>
  </si>
  <si>
    <t>skatie.com</t>
  </si>
  <si>
    <t>lenny.in</t>
  </si>
  <si>
    <t>thinkeryaustin.org</t>
  </si>
  <si>
    <t>autopsy.com</t>
  </si>
  <si>
    <t>riobet.win</t>
  </si>
  <si>
    <t>spectracell.com</t>
  </si>
  <si>
    <t>sandersresearch.cf</t>
  </si>
  <si>
    <t>shiti.net</t>
  </si>
  <si>
    <t>gamespec.tech</t>
  </si>
  <si>
    <t>mbbfpull.xyz</t>
  </si>
  <si>
    <t>format-a3.ru</t>
  </si>
  <si>
    <t>memesfeel.com</t>
  </si>
  <si>
    <t>magic-ville.com</t>
  </si>
  <si>
    <t>notiver.com.mx</t>
  </si>
  <si>
    <t>softmedya.net</t>
  </si>
  <si>
    <t>saimscreation.com</t>
  </si>
  <si>
    <t>kinitv.com</t>
  </si>
  <si>
    <t>qhtv.cn</t>
  </si>
  <si>
    <t>sodruzhestvo33.ru</t>
  </si>
  <si>
    <t>api-onscene.com</t>
  </si>
  <si>
    <t>9098.info</t>
  </si>
  <si>
    <t>inscore.kr</t>
  </si>
  <si>
    <t>itu.edu</t>
  </si>
  <si>
    <t>onlinemovies.guide</t>
  </si>
  <si>
    <t>101hairtips.com</t>
  </si>
  <si>
    <t>mbbfshow.xyz</t>
  </si>
  <si>
    <t>myptsd.com</t>
  </si>
  <si>
    <t>qualitynet.org</t>
  </si>
  <si>
    <t>softima.net</t>
  </si>
  <si>
    <t>liveracemedia.com</t>
  </si>
  <si>
    <t>mbbfowl.xyz</t>
  </si>
  <si>
    <t>azino777-kazino99.win</t>
  </si>
  <si>
    <t>portail-emploi.fr</t>
  </si>
  <si>
    <t>tisd.org</t>
  </si>
  <si>
    <t>trustedbrowsesearch.com</t>
  </si>
  <si>
    <t>aaron.sh</t>
  </si>
  <si>
    <t>myvpn24.de</t>
  </si>
  <si>
    <t>roadtohana.com</t>
  </si>
  <si>
    <t>raidersweston.com.au</t>
  </si>
  <si>
    <t>cancertodaymag.org</t>
  </si>
  <si>
    <t>shopdienmay.com</t>
  </si>
  <si>
    <t>topcartoons.tv</t>
  </si>
  <si>
    <t>dishtv.technology</t>
  </si>
  <si>
    <t>gnoup.com</t>
  </si>
  <si>
    <t>spardostavka.ru</t>
  </si>
  <si>
    <t>pishop.ca</t>
  </si>
  <si>
    <t>firmshosting.com</t>
  </si>
  <si>
    <t>meritechcapital.com</t>
  </si>
  <si>
    <t>lawofselfdefense.com</t>
  </si>
  <si>
    <t>netzun.com</t>
  </si>
  <si>
    <t>dawnofthedawg.com</t>
  </si>
  <si>
    <t>tonyhawkthegame.com</t>
  </si>
  <si>
    <t>teksti.pl</t>
  </si>
  <si>
    <t>touristjourney.com</t>
  </si>
  <si>
    <t>matininfos.net</t>
  </si>
  <si>
    <t>mbbfseven.xyz</t>
  </si>
  <si>
    <t>bestbuybusinessadvantageaccount.com</t>
  </si>
  <si>
    <t>fly.pl</t>
  </si>
  <si>
    <t>news.dk</t>
  </si>
  <si>
    <t>sfparish.org</t>
  </si>
  <si>
    <t>digitalbarn.tv</t>
  </si>
  <si>
    <t>besplatnoo-igrat2.com</t>
  </si>
  <si>
    <t>fieldpromax.com</t>
  </si>
  <si>
    <t>coinzh.com</t>
  </si>
  <si>
    <t>hacer.org</t>
  </si>
  <si>
    <t>hazelscleaning.com</t>
  </si>
  <si>
    <t>seogroup6.cf</t>
  </si>
  <si>
    <t>mercurytheme.com</t>
  </si>
  <si>
    <t>tjmport.ru</t>
  </si>
  <si>
    <t>ax-19214.xyz</t>
  </si>
  <si>
    <t>zenspider.com</t>
  </si>
  <si>
    <t>edc.sale</t>
  </si>
  <si>
    <t>aktuell.ru</t>
  </si>
  <si>
    <t>fhb.net</t>
  </si>
  <si>
    <t>trimage.org</t>
  </si>
  <si>
    <t>webkitgtk.org</t>
  </si>
  <si>
    <t>wiesbadenaktuell.de</t>
  </si>
  <si>
    <t>asiantube.tv</t>
  </si>
  <si>
    <t>oxfordhouse.org</t>
  </si>
  <si>
    <t>snj.fr</t>
  </si>
  <si>
    <t>bets-bc-tupyf.xyz</t>
  </si>
  <si>
    <t>babenki.info</t>
  </si>
  <si>
    <t>costaricantimes.com</t>
  </si>
  <si>
    <t>tadalafil8.com</t>
  </si>
  <si>
    <t>chineldoors.com</t>
  </si>
  <si>
    <t>singlelink.co</t>
  </si>
  <si>
    <t>caligoo.com</t>
  </si>
  <si>
    <t>litcsxdj.website</t>
  </si>
  <si>
    <t>manhscale.com</t>
  </si>
  <si>
    <t>luth.org</t>
  </si>
  <si>
    <t>ef-61456.xyz</t>
  </si>
  <si>
    <t>oursafe.net</t>
  </si>
  <si>
    <t>healthdox.net</t>
  </si>
  <si>
    <t>datanetconnect.com</t>
  </si>
  <si>
    <t>creativebussales.com</t>
  </si>
  <si>
    <t>hotcourseslatinoamerica.com</t>
  </si>
  <si>
    <t>scoreholio.com</t>
  </si>
  <si>
    <t>vabanc.online</t>
  </si>
  <si>
    <t>greyder.com.tr</t>
  </si>
  <si>
    <t>kinneret.co.il</t>
  </si>
  <si>
    <t>e-webtrack.net</t>
  </si>
  <si>
    <t>moncler-jacketsale.us</t>
  </si>
  <si>
    <t>web-platforma.ru</t>
  </si>
  <si>
    <t>vigorwater.org</t>
  </si>
  <si>
    <t>lansourcing.se</t>
  </si>
  <si>
    <t>sbonline.ir</t>
  </si>
  <si>
    <t>evillagectg.com</t>
  </si>
  <si>
    <t>snyts.com</t>
  </si>
  <si>
    <t>webmatriks.com</t>
  </si>
  <si>
    <t>ewatpa.com</t>
  </si>
  <si>
    <t>femo.co.za</t>
  </si>
  <si>
    <t>pornozo.net</t>
  </si>
  <si>
    <t>redapplefireworks.com</t>
  </si>
  <si>
    <t>qaask.org</t>
  </si>
  <si>
    <t>marsgaming.eu</t>
  </si>
  <si>
    <t>530m.com</t>
  </si>
  <si>
    <t>freshandeasy.com</t>
  </si>
  <si>
    <t>la-provincia24-7.cl</t>
  </si>
  <si>
    <t>4788.fun</t>
  </si>
  <si>
    <t>leecountync.gov</t>
  </si>
  <si>
    <t>bets-bc-swbdo.rest</t>
  </si>
  <si>
    <t>lsscloud.com</t>
  </si>
  <si>
    <t>diakonima.gr</t>
  </si>
  <si>
    <t>vividhregy.com</t>
  </si>
  <si>
    <t>mcstudio.pro</t>
  </si>
  <si>
    <t>patriotcaller.com</t>
  </si>
  <si>
    <t>smart.az</t>
  </si>
  <si>
    <t>toledowebdesigns.com</t>
  </si>
  <si>
    <t>dropshipadministrator2717.com</t>
  </si>
  <si>
    <t>ak-63782.xyz</t>
  </si>
  <si>
    <t>thefastmake.com</t>
  </si>
  <si>
    <t>redsam.com</t>
  </si>
  <si>
    <t>themify.org</t>
  </si>
  <si>
    <t>mammut.jp</t>
  </si>
  <si>
    <t>shopandmall.ru</t>
  </si>
  <si>
    <t>model-paper.com</t>
  </si>
  <si>
    <t>9165619.com</t>
  </si>
  <si>
    <t>syscoinhost2.info</t>
  </si>
  <si>
    <t>datacentrix.co.za</t>
  </si>
  <si>
    <t>pixate.com</t>
  </si>
  <si>
    <t>mbbfrock.xyz</t>
  </si>
  <si>
    <t>zoxir.com</t>
  </si>
  <si>
    <t>mcdonalds.hu</t>
  </si>
  <si>
    <t>windsorgreatpark.co.uk</t>
  </si>
  <si>
    <t>axactor.com</t>
  </si>
  <si>
    <t>leon-casino-registration.link</t>
  </si>
  <si>
    <t>oracular.com</t>
  </si>
  <si>
    <t>ageukmobility.co.uk</t>
  </si>
  <si>
    <t>biblememory.com</t>
  </si>
  <si>
    <t>lexgardenclubs.org</t>
  </si>
  <si>
    <t>thesocialselect.com</t>
  </si>
  <si>
    <t>networksinmotion.com</t>
  </si>
  <si>
    <t>ground-zero-audio.com</t>
  </si>
  <si>
    <t>shoshanazuboff.com</t>
  </si>
  <si>
    <t>asiaresearchnews.com</t>
  </si>
  <si>
    <t>studionikaj.com</t>
  </si>
  <si>
    <t>hardstonepte.ltd</t>
  </si>
  <si>
    <t>1win-ji3.top</t>
  </si>
  <si>
    <t>city.matsue.shimane.jp</t>
  </si>
  <si>
    <t>gastronomias.com</t>
  </si>
  <si>
    <t>music-times.net</t>
  </si>
  <si>
    <t>xiolink.com</t>
  </si>
  <si>
    <t>directa.it</t>
  </si>
  <si>
    <t>blackstonelabs.com</t>
  </si>
  <si>
    <t>falsh-drop.xyz</t>
  </si>
  <si>
    <t>probrand.co.uk</t>
  </si>
  <si>
    <t>prava-kupi-online.net</t>
  </si>
  <si>
    <t>seriesaddict.fr</t>
  </si>
  <si>
    <t>cwcems.com</t>
  </si>
  <si>
    <t>rovrooftiles.com</t>
  </si>
  <si>
    <t>atlanticairways.com</t>
  </si>
  <si>
    <t>anatolianlgs.com</t>
  </si>
  <si>
    <t>silverqueen.com</t>
  </si>
  <si>
    <t>speakeren.com</t>
  </si>
  <si>
    <t>play-fortuna-ru3.xyz</t>
  </si>
  <si>
    <t>tfa-sl.com</t>
  </si>
  <si>
    <t>knoef.info</t>
  </si>
  <si>
    <t>amanha.com.br</t>
  </si>
  <si>
    <t>southpolestation.com</t>
  </si>
  <si>
    <t>newfanhao.com</t>
  </si>
  <si>
    <t>methanetomarkets.cf</t>
  </si>
  <si>
    <t>silicontower.net</t>
  </si>
  <si>
    <t>biggayicecream.com</t>
  </si>
  <si>
    <t>racing-form.com</t>
  </si>
  <si>
    <t>ardahan.club</t>
  </si>
  <si>
    <t>condor.de</t>
  </si>
  <si>
    <t>every-mother.com</t>
  </si>
  <si>
    <t>elaynesmith.com</t>
  </si>
  <si>
    <t>brianmostellers.cf</t>
  </si>
  <si>
    <t>firesquad.dk</t>
  </si>
  <si>
    <t>civilizationriseofempire.com</t>
  </si>
  <si>
    <t>encodeinternational.com</t>
  </si>
  <si>
    <t>twitaloo.com</t>
  </si>
  <si>
    <t>keoic.com</t>
  </si>
  <si>
    <t>b2bmktg.com</t>
  </si>
  <si>
    <t>mbbfplay.xyz</t>
  </si>
  <si>
    <t>ironrockoffroad.com</t>
  </si>
  <si>
    <t>rocketplay.com</t>
  </si>
  <si>
    <t>chexservices.com</t>
  </si>
  <si>
    <t>foxymon.com</t>
  </si>
  <si>
    <t>teneo.be</t>
  </si>
  <si>
    <t>turkce-yama.com</t>
  </si>
  <si>
    <t>stocklogos.com</t>
  </si>
  <si>
    <t>unitedpatientsgroup.com</t>
  </si>
  <si>
    <t>curlewdns.com</t>
  </si>
  <si>
    <t>zoobank.org</t>
  </si>
  <si>
    <t>rukahore.sk</t>
  </si>
  <si>
    <t>e6eae88795.com</t>
  </si>
  <si>
    <t>toplines84.ml</t>
  </si>
  <si>
    <t>dedicadossd.com</t>
  </si>
  <si>
    <t>kherson.net.ua</t>
  </si>
  <si>
    <t>deepspaceindustries.com</t>
  </si>
  <si>
    <t>dchubhosting.net</t>
  </si>
  <si>
    <t>webulous.in</t>
  </si>
  <si>
    <t>eagleschools.net</t>
  </si>
  <si>
    <t>tryandjudge.com</t>
  </si>
  <si>
    <t>ozepa.com</t>
  </si>
  <si>
    <t>cosmosplus.co.jp</t>
  </si>
  <si>
    <t>testograd.com</t>
  </si>
  <si>
    <t>astinsoft.com</t>
  </si>
  <si>
    <t>panchjanya.com</t>
  </si>
  <si>
    <t>profstyl.sk</t>
  </si>
  <si>
    <t>likenul.com</t>
  </si>
  <si>
    <t>celexabuynow24.top</t>
  </si>
  <si>
    <t>versyserver1.com</t>
  </si>
  <si>
    <t>leadlocal.com</t>
  </si>
  <si>
    <t>seatosummit.com.au</t>
  </si>
  <si>
    <t>arista.io</t>
  </si>
  <si>
    <t>new-serial.ru</t>
  </si>
  <si>
    <t>cretapost.gr</t>
  </si>
  <si>
    <t>opensourcepolitics.eu</t>
  </si>
  <si>
    <t>ba-09704.xyz</t>
  </si>
  <si>
    <t>isbweb.org</t>
  </si>
  <si>
    <t>adam-tech.com</t>
  </si>
  <si>
    <t>netservpro.de</t>
  </si>
  <si>
    <t>visitinverloch.net</t>
  </si>
  <si>
    <t>affingroup.com</t>
  </si>
  <si>
    <t>chzfjsh.com</t>
  </si>
  <si>
    <t>yjedda9k6kzl.top</t>
  </si>
  <si>
    <t>ofc.de</t>
  </si>
  <si>
    <t>hnet.ru</t>
  </si>
  <si>
    <t>ofzwuac.net</t>
  </si>
  <si>
    <t>jeepworld.com</t>
  </si>
  <si>
    <t>itechmobik.com</t>
  </si>
  <si>
    <t>mirajorna.eu</t>
  </si>
  <si>
    <t>oceanfutures.org</t>
  </si>
  <si>
    <t>rx.pl</t>
  </si>
  <si>
    <t>madrascourier.com</t>
  </si>
  <si>
    <t>rwswebsites.com</t>
  </si>
  <si>
    <t>sero.cash</t>
  </si>
  <si>
    <t>v1digital.com</t>
  </si>
  <si>
    <t>taopiaopiao.com</t>
  </si>
  <si>
    <t>uytre5t.cfd</t>
  </si>
  <si>
    <t>femdomss.com</t>
  </si>
  <si>
    <t>siyahfil.com</t>
  </si>
  <si>
    <t>mbbfscale.xyz</t>
  </si>
  <si>
    <t>mtgpro.co</t>
  </si>
  <si>
    <t>ngmoco.com</t>
  </si>
  <si>
    <t>play-fortynaz3.xyz</t>
  </si>
  <si>
    <t>pinkbootssociety.org</t>
  </si>
  <si>
    <t>pajar.com</t>
  </si>
  <si>
    <t>livecasthd.com.br</t>
  </si>
  <si>
    <t>people-inc.org</t>
  </si>
  <si>
    <t>disneycampus.com</t>
  </si>
  <si>
    <t>leonbet.info</t>
  </si>
  <si>
    <t>lecomhealth.com</t>
  </si>
  <si>
    <t>pin-up-official-play.online</t>
  </si>
  <si>
    <t>x7sy.com</t>
  </si>
  <si>
    <t>casino-888.xyz</t>
  </si>
  <si>
    <t>dandh.ca</t>
  </si>
  <si>
    <t>borsaitalia.it</t>
  </si>
  <si>
    <t>selektor.xyz</t>
  </si>
  <si>
    <t>mosoblsud.ru</t>
  </si>
  <si>
    <t>iluckyhealth.com</t>
  </si>
  <si>
    <t>ebulletins.com</t>
  </si>
  <si>
    <t>63moons.com</t>
  </si>
  <si>
    <t>toolsanywhere.com</t>
  </si>
  <si>
    <t>5280insurance.com</t>
  </si>
  <si>
    <t>stopscialisonle.org</t>
  </si>
  <si>
    <t>stancoe.org</t>
  </si>
  <si>
    <t>moncleroutletjacket.us</t>
  </si>
  <si>
    <t>ayesa.com</t>
  </si>
  <si>
    <t>firstumcsl.org</t>
  </si>
  <si>
    <t>bassmusicianmagazine.com</t>
  </si>
  <si>
    <t>burnpositive.com</t>
  </si>
  <si>
    <t>3b8-y.com</t>
  </si>
  <si>
    <t>myfoodcity.com</t>
  </si>
  <si>
    <t>bets-bc-hhnrs.icu</t>
  </si>
  <si>
    <t>blackfolksunited.com</t>
  </si>
  <si>
    <t>blogonline.com.au</t>
  </si>
  <si>
    <t>mbbfocean.xyz</t>
  </si>
  <si>
    <t>ccinspire.com</t>
  </si>
  <si>
    <t>transstroybank.ru</t>
  </si>
  <si>
    <t>vectorinc.co.jp</t>
  </si>
  <si>
    <t>films-lordfilmy.online</t>
  </si>
  <si>
    <t>cbbexpress.cl</t>
  </si>
  <si>
    <t>satcontrol.su</t>
  </si>
  <si>
    <t>ivermectinrm.com</t>
  </si>
  <si>
    <t>outdooreye.net</t>
  </si>
  <si>
    <t>sourceadvisors.com</t>
  </si>
  <si>
    <t>cialis20rostos.com</t>
  </si>
  <si>
    <t>ncpad.org</t>
  </si>
  <si>
    <t>c-gurus.co.uk</t>
  </si>
  <si>
    <t>pai-inc.com</t>
  </si>
  <si>
    <t>coneyislandpark.com</t>
  </si>
  <si>
    <t>samson-capitals.cf</t>
  </si>
  <si>
    <t>dnsdocloud.com</t>
  </si>
  <si>
    <t>lolomove.com</t>
  </si>
  <si>
    <t>rt-batiment.fr</t>
  </si>
  <si>
    <t>doverforum.com</t>
  </si>
  <si>
    <t>3pos.de</t>
  </si>
  <si>
    <t>electricpulp.com</t>
  </si>
  <si>
    <t>b612kaji.com</t>
  </si>
  <si>
    <t>canal4.tv.br</t>
  </si>
  <si>
    <t>siracusainrepubblica.net</t>
  </si>
  <si>
    <t>astoundcommerce.com</t>
  </si>
  <si>
    <t>ddnscctv.com</t>
  </si>
  <si>
    <t>spotterup.com</t>
  </si>
  <si>
    <t>duozhuayu.com</t>
  </si>
  <si>
    <t>wulkanstarsonline.com</t>
  </si>
  <si>
    <t>infobutter.com</t>
  </si>
  <si>
    <t>carsapp.site</t>
  </si>
  <si>
    <t>boll.sbs</t>
  </si>
  <si>
    <t>lbrxol.com</t>
  </si>
  <si>
    <t>windsplay.com</t>
  </si>
  <si>
    <t>seobatch9.tk</t>
  </si>
  <si>
    <t>agi-glaspac.com</t>
  </si>
  <si>
    <t>electrocosto.com</t>
  </si>
  <si>
    <t>electrictoolboy.com</t>
  </si>
  <si>
    <t>inboxpays.com</t>
  </si>
  <si>
    <t>advwin.com.au</t>
  </si>
  <si>
    <t>mbbfrest.xyz</t>
  </si>
  <si>
    <t>summitmetroparks.org</t>
  </si>
  <si>
    <t>balneariodealange.com</t>
  </si>
  <si>
    <t>vivoscuola.it</t>
  </si>
  <si>
    <t>aztracking.net</t>
  </si>
  <si>
    <t>kinoor.ru</t>
  </si>
  <si>
    <t>larsenjewellery.com.au</t>
  </si>
  <si>
    <t>brownsocnj.com</t>
  </si>
  <si>
    <t>82games.com</t>
  </si>
  <si>
    <t>atvriders.com</t>
  </si>
  <si>
    <t>nfa.dk</t>
  </si>
  <si>
    <t>wio.ru</t>
  </si>
  <si>
    <t>whomakesthenews.org</t>
  </si>
  <si>
    <t>datasoft.cz</t>
  </si>
  <si>
    <t>ipcommunications.ca</t>
  </si>
  <si>
    <t>desertx.org</t>
  </si>
  <si>
    <t>golinkcn.com</t>
  </si>
  <si>
    <t>hebzljx.com</t>
  </si>
  <si>
    <t>deathvalleydriver.com</t>
  </si>
  <si>
    <t>consumptionvoucher.gov.hk</t>
  </si>
  <si>
    <t>wixbookings.com</t>
  </si>
  <si>
    <t>gorillalogic.com</t>
  </si>
  <si>
    <t>beanbagsrus.com.au</t>
  </si>
  <si>
    <t>sukhogroup.com</t>
  </si>
  <si>
    <t>anveya.com</t>
  </si>
  <si>
    <t>terbit21.click</t>
  </si>
  <si>
    <t>regionalstudies.org</t>
  </si>
  <si>
    <t>anzwers.com.au</t>
  </si>
  <si>
    <t>teeherivar.com</t>
  </si>
  <si>
    <t>nanu-nana.de</t>
  </si>
  <si>
    <t>linkbuilder.io</t>
  </si>
  <si>
    <t>sectental-arcent.icu</t>
  </si>
  <si>
    <t>paraf.org</t>
  </si>
  <si>
    <t>1ceao.ru</t>
  </si>
  <si>
    <t>nssd.cn</t>
  </si>
  <si>
    <t>f18world2020.org</t>
  </si>
  <si>
    <t>un-arm.org</t>
  </si>
  <si>
    <t>museudofado.pt</t>
  </si>
  <si>
    <t>toepferei-langerwehe.de</t>
  </si>
  <si>
    <t>gnrss.com</t>
  </si>
  <si>
    <t>nshinc.com</t>
  </si>
  <si>
    <t>blogstation.jp</t>
  </si>
  <si>
    <t>flirc.tv</t>
  </si>
  <si>
    <t>yatedo.com</t>
  </si>
  <si>
    <t>erotic-3d-art.com</t>
  </si>
  <si>
    <t>jobsaddict.com</t>
  </si>
  <si>
    <t>energyskeptic.com</t>
  </si>
  <si>
    <t>azino777-ba.xyz</t>
  </si>
  <si>
    <t>discreetcrush.com</t>
  </si>
  <si>
    <t>momhomeguide.com</t>
  </si>
  <si>
    <t>thecommontraveler.net</t>
  </si>
  <si>
    <t>jamesredpillsamerica.com</t>
  </si>
  <si>
    <t>grandcasino12.xyz</t>
  </si>
  <si>
    <t>streamcherry.com</t>
  </si>
  <si>
    <t>radintel.ai</t>
  </si>
  <si>
    <t>sarkarirojgaar.com</t>
  </si>
  <si>
    <t>voz-ciudad.cl</t>
  </si>
  <si>
    <t>artsystems.io</t>
  </si>
  <si>
    <t>1xbet-casino.online</t>
  </si>
  <si>
    <t>komm-mach-mint.de</t>
  </si>
  <si>
    <t>onlinequity.com</t>
  </si>
  <si>
    <t>parsi.wiki</t>
  </si>
  <si>
    <t>sokoguide.com</t>
  </si>
  <si>
    <t>tittyattack.com</t>
  </si>
  <si>
    <t>5crm.ru</t>
  </si>
  <si>
    <t>mbbfsoup.xyz</t>
  </si>
  <si>
    <t>victorylevis.xyz</t>
  </si>
  <si>
    <t>directorsdesk.com</t>
  </si>
  <si>
    <t>rdsbv.ro</t>
  </si>
  <si>
    <t>mostbet-ns3.xyz</t>
  </si>
  <si>
    <t>25roddom.ru</t>
  </si>
  <si>
    <t>javaspecialists.eu</t>
  </si>
  <si>
    <t>intim116.net</t>
  </si>
  <si>
    <t>nutritionbasics.com</t>
  </si>
  <si>
    <t>playfortuna-gu.xyz</t>
  </si>
  <si>
    <t>mulanos.cn</t>
  </si>
  <si>
    <t>livecdn.me</t>
  </si>
  <si>
    <t>extracrispy.com</t>
  </si>
  <si>
    <t>palkkahotelli.fi</t>
  </si>
  <si>
    <t>readerzoneclub.xyz</t>
  </si>
  <si>
    <t>dpa-addons.com</t>
  </si>
  <si>
    <t>positive.com</t>
  </si>
  <si>
    <t>rahasyavedicastrology.com</t>
  </si>
  <si>
    <t>1win-casinos.link</t>
  </si>
  <si>
    <t>kptm.edu.my</t>
  </si>
  <si>
    <t>ictadservice.com</t>
  </si>
  <si>
    <t>digitalax.xyz</t>
  </si>
  <si>
    <t>moncler-sale.us</t>
  </si>
  <si>
    <t>textingbase.com</t>
  </si>
  <si>
    <t>show-pelmeni.ru</t>
  </si>
  <si>
    <t>ecomdoneright.com</t>
  </si>
  <si>
    <t>1win-casino8.ru</t>
  </si>
  <si>
    <t>5kteens.com</t>
  </si>
  <si>
    <t>top5-bk.club</t>
  </si>
  <si>
    <t>lunachix.org</t>
  </si>
  <si>
    <t>ccvirtual.com</t>
  </si>
  <si>
    <t>mec.edu.om</t>
  </si>
  <si>
    <t>macspeech.com</t>
  </si>
  <si>
    <t>xc6b.com</t>
  </si>
  <si>
    <t>ecaclub.ru</t>
  </si>
  <si>
    <t>kf-22393.xyz</t>
  </si>
  <si>
    <t>meratest.ru</t>
  </si>
  <si>
    <t>eropho.org</t>
  </si>
  <si>
    <t>ltrent.com.au</t>
  </si>
  <si>
    <t>franklinwater.com</t>
  </si>
  <si>
    <t>avoronin.com</t>
  </si>
  <si>
    <t>nabatisnack.co.id</t>
  </si>
  <si>
    <t>switch2osm.org</t>
  </si>
  <si>
    <t>hakaekonline.com</t>
  </si>
  <si>
    <t>9235.info</t>
  </si>
  <si>
    <t>uyzedmy.com</t>
  </si>
  <si>
    <t>ajanweb.com</t>
  </si>
  <si>
    <t>jivo.chat</t>
  </si>
  <si>
    <t>bets-bc-klngd.rest</t>
  </si>
  <si>
    <t>dreamscasino.com</t>
  </si>
  <si>
    <t>escortgiresun.org</t>
  </si>
  <si>
    <t>rezence.com</t>
  </si>
  <si>
    <t>playfortuna-kd.xyz</t>
  </si>
  <si>
    <t>haksozhaber.net</t>
  </si>
  <si>
    <t>bancadigitalbod.com</t>
  </si>
  <si>
    <t>travelradar.aero</t>
  </si>
  <si>
    <t>personal.com.py</t>
  </si>
  <si>
    <t>inriver.com</t>
  </si>
  <si>
    <t>club2200.com</t>
  </si>
  <si>
    <t>weddix.de</t>
  </si>
  <si>
    <t>t4m.cn</t>
  </si>
  <si>
    <t>tegro.finance</t>
  </si>
  <si>
    <t>grandcasino17.xyz</t>
  </si>
  <si>
    <t>northiceland.is</t>
  </si>
  <si>
    <t>onionoo.com</t>
  </si>
  <si>
    <t>filthyfamily.com</t>
  </si>
  <si>
    <t>ltaaa.com</t>
  </si>
  <si>
    <t>ulclick.ru</t>
  </si>
  <si>
    <t>simplyfoodbymandy.co.uk</t>
  </si>
  <si>
    <t>isinnova.it</t>
  </si>
  <si>
    <t>gobest.co.kr</t>
  </si>
  <si>
    <t>electroncash.org</t>
  </si>
  <si>
    <t>json2yaml.com</t>
  </si>
  <si>
    <t>broker-invest.sbs</t>
  </si>
  <si>
    <t>stashglobalent.com</t>
  </si>
  <si>
    <t>bellevilleconnection.com</t>
  </si>
  <si>
    <t>electroinfo.net</t>
  </si>
  <si>
    <t>kan-so.co.jp</t>
  </si>
  <si>
    <t>2neton.com</t>
  </si>
  <si>
    <t>sips.org</t>
  </si>
  <si>
    <t>smarthostsolutions.com</t>
  </si>
  <si>
    <t>suzuki.at</t>
  </si>
  <si>
    <t>moneyfunction.com</t>
  </si>
  <si>
    <t>firewallguide.com</t>
  </si>
  <si>
    <t>bustymummy.com</t>
  </si>
  <si>
    <t>gitis.net</t>
  </si>
  <si>
    <t>247loanpros.com</t>
  </si>
  <si>
    <t>cirrusresponse.com</t>
  </si>
  <si>
    <t>fh-sites.com</t>
  </si>
  <si>
    <t>0587.fun</t>
  </si>
  <si>
    <t>aircharter.co.uk</t>
  </si>
  <si>
    <t>ekiren.co.jp</t>
  </si>
  <si>
    <t>kulinarika.ru</t>
  </si>
  <si>
    <t>nominum.eu</t>
  </si>
  <si>
    <t>arubabenihana.com</t>
  </si>
  <si>
    <t>tradingfuel.com</t>
  </si>
  <si>
    <t>sublimestitching.com</t>
  </si>
  <si>
    <t>pentagramuspechu.cz</t>
  </si>
  <si>
    <t>osjthze.net</t>
  </si>
  <si>
    <t>dgemanowhot.com.ua</t>
  </si>
  <si>
    <t>xevt.com</t>
  </si>
  <si>
    <t>jag-lovers.org</t>
  </si>
  <si>
    <t>njrealtor.com</t>
  </si>
  <si>
    <t>tvnow.ch</t>
  </si>
  <si>
    <t>mbbfsand.xyz</t>
  </si>
  <si>
    <t>acdc.co.za</t>
  </si>
  <si>
    <t>vlz.ru</t>
  </si>
  <si>
    <t>voicedream.com</t>
  </si>
  <si>
    <t>0771gn.com</t>
  </si>
  <si>
    <t>lt08.cn</t>
  </si>
  <si>
    <t>purchasepower.com</t>
  </si>
  <si>
    <t>afgj.org</t>
  </si>
  <si>
    <t>oursweetadventures.com</t>
  </si>
  <si>
    <t>chichaylimona.com</t>
  </si>
  <si>
    <t>fullon-hotels.com.tw</t>
  </si>
  <si>
    <t>crowdsystems.pl</t>
  </si>
  <si>
    <t>antiddos.ir</t>
  </si>
  <si>
    <t>loadtheweb.ch</t>
  </si>
  <si>
    <t>thewombats.co.uk</t>
  </si>
  <si>
    <t>kaluga-gov.ru</t>
  </si>
  <si>
    <t>azino777-uq.xyz</t>
  </si>
  <si>
    <t>prava-online-bystrye.ru</t>
  </si>
  <si>
    <t>goldenpi.com</t>
  </si>
  <si>
    <t>1galaxy.ru</t>
  </si>
  <si>
    <t>prosto.ua</t>
  </si>
  <si>
    <t>vavada-casino-top.win</t>
  </si>
  <si>
    <t>mojave.net</t>
  </si>
  <si>
    <t>isvic.ru</t>
  </si>
  <si>
    <t>pinup-casino-plays-site.xyz</t>
  </si>
  <si>
    <t>weddingdresses.me.uk</t>
  </si>
  <si>
    <t>pornxxxvideos.su</t>
  </si>
  <si>
    <t>apparaty-ot-vulcana.com</t>
  </si>
  <si>
    <t>milwaukeeadmirals.com</t>
  </si>
  <si>
    <t>amigarevista.com</t>
  </si>
  <si>
    <t>central-bank.org.tt</t>
  </si>
  <si>
    <t>90phut7.com</t>
  </si>
  <si>
    <t>countryliving.co.uk</t>
  </si>
  <si>
    <t>spr.kz</t>
  </si>
  <si>
    <t>hoursforteams.com</t>
  </si>
  <si>
    <t>expressouniao.com.br</t>
  </si>
  <si>
    <t>ghienbongda.vn</t>
  </si>
  <si>
    <t>rastreosecuador.com</t>
  </si>
  <si>
    <t>a.plus</t>
  </si>
  <si>
    <t>nomadinternet.com</t>
  </si>
  <si>
    <t>organicspamagazine.com</t>
  </si>
  <si>
    <t>mbbfhug.xyz</t>
  </si>
  <si>
    <t>loreal-paris.com.br</t>
  </si>
  <si>
    <t>nationalguntrusts.com</t>
  </si>
  <si>
    <t>vse-cazino.club</t>
  </si>
  <si>
    <t>besuperfly.com</t>
  </si>
  <si>
    <t>strem.com</t>
  </si>
  <si>
    <t>casino-mask.ru</t>
  </si>
  <si>
    <t>1000iodinsovet.ru</t>
  </si>
  <si>
    <t>gerritsict.nl</t>
  </si>
  <si>
    <t>itpay.app</t>
  </si>
  <si>
    <t>play-fortuna-ru2.xyz</t>
  </si>
  <si>
    <t>3860.fun</t>
  </si>
  <si>
    <t>nic.safety</t>
  </si>
  <si>
    <t>knexusplatform.com</t>
  </si>
  <si>
    <t>bets-bc-nlkoe.rest</t>
  </si>
  <si>
    <t>friendfinder-x.com</t>
  </si>
  <si>
    <t>hpservershop.com</t>
  </si>
  <si>
    <t>refread.com</t>
  </si>
  <si>
    <t>1x-bet036498.world</t>
  </si>
  <si>
    <t>alojamentodigital.com</t>
  </si>
  <si>
    <t>bagsandbowsonline.com</t>
  </si>
  <si>
    <t>grandcasino15.xyz</t>
  </si>
  <si>
    <t>isoleborromee.it</t>
  </si>
  <si>
    <t>alfaparcel-support.com</t>
  </si>
  <si>
    <t>mcgwd.com</t>
  </si>
  <si>
    <t>motortakaful.com</t>
  </si>
  <si>
    <t>smarters.live</t>
  </si>
  <si>
    <t>lightworkers.com</t>
  </si>
  <si>
    <t>bets-bc-qllxk.icu</t>
  </si>
  <si>
    <t>yyzb1.live</t>
  </si>
  <si>
    <t>certinho.com.br</t>
  </si>
  <si>
    <t>pakshoo.com</t>
  </si>
  <si>
    <t>1fruitychance.club</t>
  </si>
  <si>
    <t>goennet.ne.jp</t>
  </si>
  <si>
    <t>bethchatto.co.uk</t>
  </si>
  <si>
    <t>ohmancorp.com</t>
  </si>
  <si>
    <t>t-junshin.ac.jp</t>
  </si>
  <si>
    <t>kia.de</t>
  </si>
  <si>
    <t>vdinfo.site</t>
  </si>
  <si>
    <t>aundeteknik.com.tr</t>
  </si>
  <si>
    <t>fateforecast-m.pro</t>
  </si>
  <si>
    <t>intenseoud.com</t>
  </si>
  <si>
    <t>cbdresourceguide.com</t>
  </si>
  <si>
    <t>vetdogs.org</t>
  </si>
  <si>
    <t>pillspalace.com</t>
  </si>
  <si>
    <t>lescrieursduweb.com</t>
  </si>
  <si>
    <t>acs-ops.com</t>
  </si>
  <si>
    <t>datavizproject.com</t>
  </si>
  <si>
    <t>mruniversity.com</t>
  </si>
  <si>
    <t>4fotheprojectthedevelopment.com</t>
  </si>
  <si>
    <t>onecontract-cloud.com</t>
  </si>
  <si>
    <t>stavoindustriahsv.sk</t>
  </si>
  <si>
    <t>freevideogamesonline.org</t>
  </si>
  <si>
    <t>kinomix.cc</t>
  </si>
  <si>
    <t>craftsmanprotools.com</t>
  </si>
  <si>
    <t>blastmail.jp</t>
  </si>
  <si>
    <t>chitetsu.co.jp</t>
  </si>
  <si>
    <t>omronmicroair.com</t>
  </si>
  <si>
    <t>joycasino-casino-official888.win</t>
  </si>
  <si>
    <t>realtimemanagedservices.com</t>
  </si>
  <si>
    <t>shadowaccountings.cf</t>
  </si>
  <si>
    <t>mentor-market.ro</t>
  </si>
  <si>
    <t>locoplace.jp</t>
  </si>
  <si>
    <t>roadsidewonders.com</t>
  </si>
  <si>
    <t>attikanea.info</t>
  </si>
  <si>
    <t>flyingservers.ch</t>
  </si>
  <si>
    <t>etexgroup.ph</t>
  </si>
  <si>
    <t>yngvirtualserver.com</t>
  </si>
  <si>
    <t>presse-monitor.de</t>
  </si>
  <si>
    <t>muzpotok.com</t>
  </si>
  <si>
    <t>xmccb.com</t>
  </si>
  <si>
    <t>eddyk.com</t>
  </si>
  <si>
    <t>bsuc.cn</t>
  </si>
  <si>
    <t>unemploymentbenefitsfinder.com</t>
  </si>
  <si>
    <t>seolinksubmit.com</t>
  </si>
  <si>
    <t>mbbfready.xyz</t>
  </si>
  <si>
    <t>genf20.com</t>
  </si>
  <si>
    <t>osrsbuygold.com</t>
  </si>
  <si>
    <t>securmanage.com</t>
  </si>
  <si>
    <t>wkelmsolutions.com</t>
  </si>
  <si>
    <t>hennessey.com</t>
  </si>
  <si>
    <t>truckdrive.ru</t>
  </si>
  <si>
    <t>cwars.ru</t>
  </si>
  <si>
    <t>hellmi-hzr.com</t>
  </si>
  <si>
    <t>techist.com</t>
  </si>
  <si>
    <t>joycasino2018.info</t>
  </si>
  <si>
    <t>kin0.ru</t>
  </si>
  <si>
    <t>cdmachine.com</t>
  </si>
  <si>
    <t>gotop.vn</t>
  </si>
  <si>
    <t>eriperla.info</t>
  </si>
  <si>
    <t>masterpiecesinc.com</t>
  </si>
  <si>
    <t>audioresearch.com</t>
  </si>
  <si>
    <t>4hopefoundation.com</t>
  </si>
  <si>
    <t>informseti.ru</t>
  </si>
  <si>
    <t>7ci.ru</t>
  </si>
  <si>
    <t>porno18.blog.br</t>
  </si>
  <si>
    <t>blevitrarx.com</t>
  </si>
  <si>
    <t>asucollegeoflaw.com</t>
  </si>
  <si>
    <t>ip-51-89-9.eu</t>
  </si>
  <si>
    <t>entradasamarillas.com</t>
  </si>
  <si>
    <t>power-datacenter.com</t>
  </si>
  <si>
    <t>papersera.net</t>
  </si>
  <si>
    <t>hsu.ac.ir</t>
  </si>
  <si>
    <t>chinabeston.com</t>
  </si>
  <si>
    <t>leasingoptions.co.uk</t>
  </si>
  <si>
    <t>ctfc.com</t>
  </si>
  <si>
    <t>riviera.az</t>
  </si>
  <si>
    <t>russianwomenorg.com</t>
  </si>
  <si>
    <t>act21.co.jp</t>
  </si>
  <si>
    <t>tk-ekat.ru</t>
  </si>
  <si>
    <t>shxhsnzp.com</t>
  </si>
  <si>
    <t>mp4xz.net</t>
  </si>
  <si>
    <t>turistautak.hu</t>
  </si>
  <si>
    <t>newhopelending.com</t>
  </si>
  <si>
    <t>willfonk.com</t>
  </si>
  <si>
    <t>everlights.online</t>
  </si>
  <si>
    <t>2c4p24o6zp0y.top</t>
  </si>
  <si>
    <t>nbcstations.com</t>
  </si>
  <si>
    <t>ncciraqjobs.com</t>
  </si>
  <si>
    <t>rossia-diplomist.com</t>
  </si>
  <si>
    <t>verbub.com</t>
  </si>
  <si>
    <t>colltech.com</t>
  </si>
  <si>
    <t>toplines95.ml</t>
  </si>
  <si>
    <t>casinoigraslot.info</t>
  </si>
  <si>
    <t>knaviation.net</t>
  </si>
  <si>
    <t>sixp.sd</t>
  </si>
  <si>
    <t>frontendfoc.us</t>
  </si>
  <si>
    <t>kfc.kz</t>
  </si>
  <si>
    <t>sald.ru</t>
  </si>
  <si>
    <t>agatlabs.com</t>
  </si>
  <si>
    <t>medicomnordic.net</t>
  </si>
  <si>
    <t>offtop.com</t>
  </si>
  <si>
    <t>seiu1000.org</t>
  </si>
  <si>
    <t>honkmobile.com</t>
  </si>
  <si>
    <t>berthold.com</t>
  </si>
  <si>
    <t>puttylike.com</t>
  </si>
  <si>
    <t>modu.ir</t>
  </si>
  <si>
    <t>duckworksmagazine.com</t>
  </si>
  <si>
    <t>brl.se</t>
  </si>
  <si>
    <t>radiant1.co</t>
  </si>
  <si>
    <t>top100casino.info</t>
  </si>
  <si>
    <t>areafashion.id</t>
  </si>
  <si>
    <t>highbrowmicroblading.uk</t>
  </si>
  <si>
    <t>smartbeautyguide.com</t>
  </si>
  <si>
    <t>tgchannels.org</t>
  </si>
  <si>
    <t>zjzcj.com</t>
  </si>
  <si>
    <t>buycialistb.com</t>
  </si>
  <si>
    <t>thehighclassgirls.school</t>
  </si>
  <si>
    <t>electricscan.in</t>
  </si>
  <si>
    <t>discoverbrillia.com</t>
  </si>
  <si>
    <t>walleypay.com</t>
  </si>
  <si>
    <t>cranecams.com</t>
  </si>
  <si>
    <t>verilion.com</t>
  </si>
  <si>
    <t>windsorcourthotel.com</t>
  </si>
  <si>
    <t>juntaelectoralcentral.es</t>
  </si>
  <si>
    <t>nuevapasion.com</t>
  </si>
  <si>
    <t>baby-dzs.com</t>
  </si>
  <si>
    <t>uaylkcxo.net</t>
  </si>
  <si>
    <t>asi.com.ph</t>
  </si>
  <si>
    <t>thunis.com</t>
  </si>
  <si>
    <t>takedrop.pl</t>
  </si>
  <si>
    <t>hangama.pk</t>
  </si>
  <si>
    <t>pokeronlinerealmoney.xyz</t>
  </si>
  <si>
    <t>megamusicfond.ru</t>
  </si>
  <si>
    <t>myvideos.club</t>
  </si>
  <si>
    <t>2nsss.buzz</t>
  </si>
  <si>
    <t>viferon.su</t>
  </si>
  <si>
    <t>collectivhosting.com</t>
  </si>
  <si>
    <t>subaruonlineparts.com</t>
  </si>
  <si>
    <t>dawago.net</t>
  </si>
  <si>
    <t>reftab.com</t>
  </si>
  <si>
    <t>showcardcc.com</t>
  </si>
  <si>
    <t>semena-konopli.pw</t>
  </si>
  <si>
    <t>coursemethod.com</t>
  </si>
  <si>
    <t>cleanerpluss.com</t>
  </si>
  <si>
    <t>shell.com.tr</t>
  </si>
  <si>
    <t>collierappraiser.com</t>
  </si>
  <si>
    <t>passagesinthevoid.com</t>
  </si>
  <si>
    <t>meblobranie.pl</t>
  </si>
  <si>
    <t>rotateeveryoneplay.win</t>
  </si>
  <si>
    <t>monroe-e-trout-jr.com</t>
  </si>
  <si>
    <t>seaseducation.com</t>
  </si>
  <si>
    <t>hexia.io</t>
  </si>
  <si>
    <t>serengeti-eyewear.com</t>
  </si>
  <si>
    <t>talestavern.com</t>
  </si>
  <si>
    <t>ehbo.nl</t>
  </si>
  <si>
    <t>dftlmtp.com</t>
  </si>
  <si>
    <t>larzanderson.org</t>
  </si>
  <si>
    <t>escortgirldubai.com</t>
  </si>
  <si>
    <t>employeeapp.co.uk</t>
  </si>
  <si>
    <t>thetechnicalpoints.in</t>
  </si>
  <si>
    <t>smbertosh.xyz</t>
  </si>
  <si>
    <t>zalando-lounge.fr</t>
  </si>
  <si>
    <t>closenet.org</t>
  </si>
  <si>
    <t>verda-mattress.com</t>
  </si>
  <si>
    <t>rznonline.ru</t>
  </si>
  <si>
    <t>gfxspeak.com</t>
  </si>
  <si>
    <t>familiafalasco.com</t>
  </si>
  <si>
    <t>chogo.vn</t>
  </si>
  <si>
    <t>legaladvice.com</t>
  </si>
  <si>
    <t>ecpplatform.com</t>
  </si>
  <si>
    <t>teachontario.ca</t>
  </si>
  <si>
    <t>snak.ee</t>
  </si>
  <si>
    <t>innassociatecancer.com</t>
  </si>
  <si>
    <t>data-center.gr</t>
  </si>
  <si>
    <t>kiow.com</t>
  </si>
  <si>
    <t>3797.fun</t>
  </si>
  <si>
    <t>csgholding.com</t>
  </si>
  <si>
    <t>saltys.com</t>
  </si>
  <si>
    <t>top-dragons.fun</t>
  </si>
  <si>
    <t>jpn.ch</t>
  </si>
  <si>
    <t>kimclark.com</t>
  </si>
  <si>
    <t>hami-automaten.de</t>
  </si>
  <si>
    <t>setagaya-pt.jp</t>
  </si>
  <si>
    <t>ryabushko-idz.ru</t>
  </si>
  <si>
    <t>bettervet.com</t>
  </si>
  <si>
    <t>ewinracing.com</t>
  </si>
  <si>
    <t>mbbfseat.xyz</t>
  </si>
  <si>
    <t>wtec.org</t>
  </si>
  <si>
    <t>gskforyou.com</t>
  </si>
  <si>
    <t>vulkanhilll-club.com</t>
  </si>
  <si>
    <t>borrowedandblue.com</t>
  </si>
  <si>
    <t>cleverphotography.cf</t>
  </si>
  <si>
    <t>urbanasia.com</t>
  </si>
  <si>
    <t>chien-lung-tang.com</t>
  </si>
  <si>
    <t>ichorsystems.com</t>
  </si>
  <si>
    <t>tv2oj.dk</t>
  </si>
  <si>
    <t>bookmarkinbox.info</t>
  </si>
  <si>
    <t>slot-blog.com</t>
  </si>
  <si>
    <t>pokerwin.xyz</t>
  </si>
  <si>
    <t>solielcom.com</t>
  </si>
  <si>
    <t>dazhongbanben.com</t>
  </si>
  <si>
    <t>qqriser.com</t>
  </si>
  <si>
    <t>cmtevents.com</t>
  </si>
  <si>
    <t>polans.si</t>
  </si>
  <si>
    <t>cartoonporn24.com</t>
  </si>
  <si>
    <t>at-raku.com</t>
  </si>
  <si>
    <t>yazdedu.ir</t>
  </si>
  <si>
    <t>marr.ru</t>
  </si>
  <si>
    <t>aeris.de</t>
  </si>
  <si>
    <t>foundseo.ga</t>
  </si>
  <si>
    <t>paripariparitraff.online</t>
  </si>
  <si>
    <t>mephics.net</t>
  </si>
  <si>
    <t>xcasino-24.club</t>
  </si>
  <si>
    <t>aichi-koen.com</t>
  </si>
  <si>
    <t>worldauthors.org</t>
  </si>
  <si>
    <t>doebeauty.com</t>
  </si>
  <si>
    <t>9768.info</t>
  </si>
  <si>
    <t>lytics.ru</t>
  </si>
  <si>
    <t>meritrustcuonline.org</t>
  </si>
  <si>
    <t>givingway.com</t>
  </si>
  <si>
    <t>boudavobrimdole.cz</t>
  </si>
  <si>
    <t>essentiallifeskills.net</t>
  </si>
  <si>
    <t>hileyhosting.com</t>
  </si>
  <si>
    <t>majorcitieschiefs.com</t>
  </si>
  <si>
    <t>ah.edu.cn</t>
  </si>
  <si>
    <t>galileosuite.com</t>
  </si>
  <si>
    <t>comune.ravenna.it</t>
  </si>
  <si>
    <t>coraline.com</t>
  </si>
  <si>
    <t>cdnsw.com</t>
  </si>
  <si>
    <t>healthiertucson.com</t>
  </si>
  <si>
    <t>homepage-nach-preis.de</t>
  </si>
  <si>
    <t>engmart.ir</t>
  </si>
  <si>
    <t>b24.am</t>
  </si>
  <si>
    <t>oiuu.vip</t>
  </si>
  <si>
    <t>0x69416d.co.uk</t>
  </si>
  <si>
    <t>mycalculators.com</t>
  </si>
  <si>
    <t>dagincom.ru</t>
  </si>
  <si>
    <t>team.de</t>
  </si>
  <si>
    <t>mazars.de</t>
  </si>
  <si>
    <t>nvs1hosting.live</t>
  </si>
  <si>
    <t>xxxpostpic.org</t>
  </si>
  <si>
    <t>themortonreport.com</t>
  </si>
  <si>
    <t>eltiempo.com.ec</t>
  </si>
  <si>
    <t>kinzaa.com</t>
  </si>
  <si>
    <t>freighttiger.com</t>
  </si>
  <si>
    <t>dumbomoving.com</t>
  </si>
  <si>
    <t>onlinemarketingpal.com</t>
  </si>
  <si>
    <t>cornerhouse.org</t>
  </si>
  <si>
    <t>qualitysolicitors.com</t>
  </si>
  <si>
    <t>citylightscollectibles.com</t>
  </si>
  <si>
    <t>glassbottlemarks.com</t>
  </si>
  <si>
    <t>streameast.com</t>
  </si>
  <si>
    <t>colactive.net</t>
  </si>
  <si>
    <t>matrixkeyboards.com</t>
  </si>
  <si>
    <t>casino-booi.bet</t>
  </si>
  <si>
    <t>cityboxoffice.com</t>
  </si>
  <si>
    <t>grav.com</t>
  </si>
  <si>
    <t>fxworx.net</t>
  </si>
  <si>
    <t>nbdbiblion.nl</t>
  </si>
  <si>
    <t>vimla.se</t>
  </si>
  <si>
    <t>ahchoi-hk.com</t>
  </si>
  <si>
    <t>mezzetta.com</t>
  </si>
  <si>
    <t>hgamecn.com</t>
  </si>
  <si>
    <t>azino777-sf.xyz</t>
  </si>
  <si>
    <t>copquest.com</t>
  </si>
  <si>
    <t>v56678.com</t>
  </si>
  <si>
    <t>veon.ch</t>
  </si>
  <si>
    <t>bonvito.net</t>
  </si>
  <si>
    <t>lecloudapis.com</t>
  </si>
  <si>
    <t>binkybunny.com</t>
  </si>
  <si>
    <t>matamo.org</t>
  </si>
  <si>
    <t>inhealth.ae</t>
  </si>
  <si>
    <t>elwebbs.biz</t>
  </si>
  <si>
    <t>hooo.info</t>
  </si>
  <si>
    <t>intellaliftparts.com</t>
  </si>
  <si>
    <t>al-mostakbl.com</t>
  </si>
  <si>
    <t>postmaster.hu</t>
  </si>
  <si>
    <t>kyrie5.us</t>
  </si>
  <si>
    <t>myjob.edu.cn</t>
  </si>
  <si>
    <t>momomall.com.tw</t>
  </si>
  <si>
    <t>seogroup110.tk</t>
  </si>
  <si>
    <t>daloyyoga.com</t>
  </si>
  <si>
    <t>torontoblogs.ca</t>
  </si>
  <si>
    <t>yumetv.jp</t>
  </si>
  <si>
    <t>ba-27607.xyz</t>
  </si>
  <si>
    <t>kantharos.de</t>
  </si>
  <si>
    <t>1x-bet860691.world</t>
  </si>
  <si>
    <t>southernhighlandguild.org</t>
  </si>
  <si>
    <t>abbeytravel.ie</t>
  </si>
  <si>
    <t>ironandresin.com</t>
  </si>
  <si>
    <t>muzeumrzemiosla.pl</t>
  </si>
  <si>
    <t>flowever.net</t>
  </si>
  <si>
    <t>cankayalar.com</t>
  </si>
  <si>
    <t>kiddiary.in.th</t>
  </si>
  <si>
    <t>kennethinthe212.com</t>
  </si>
  <si>
    <t>mcpbb.com</t>
  </si>
  <si>
    <t>sanitariabufalini.it</t>
  </si>
  <si>
    <t>iitta.gov.ua</t>
  </si>
  <si>
    <t>silentteastudio.com</t>
  </si>
  <si>
    <t>dipumtut.com</t>
  </si>
  <si>
    <t>museumstuff.com</t>
  </si>
  <si>
    <t>websolute.com</t>
  </si>
  <si>
    <t>bgwebhosting.info</t>
  </si>
  <si>
    <t>my.na</t>
  </si>
  <si>
    <t>cqcs.gov.cn</t>
  </si>
  <si>
    <t>ebouygtel.com</t>
  </si>
  <si>
    <t>hefxosi.com</t>
  </si>
  <si>
    <t>treadlabs.com</t>
  </si>
  <si>
    <t>joycasino-official.space</t>
  </si>
  <si>
    <t>dalart.eu</t>
  </si>
  <si>
    <t>pdclarion.com</t>
  </si>
  <si>
    <t>goodhealthlive.info</t>
  </si>
  <si>
    <t>trymobile.ru</t>
  </si>
  <si>
    <t>occidentalwarrior.com</t>
  </si>
  <si>
    <t>exactsports.com</t>
  </si>
  <si>
    <t>bpiauctions.com</t>
  </si>
  <si>
    <t>plr-ltd.com</t>
  </si>
  <si>
    <t>ikstopnu.nl</t>
  </si>
  <si>
    <t>lifedreamsorganizer.com</t>
  </si>
  <si>
    <t>bloomtech.ru</t>
  </si>
  <si>
    <t>wildplay.com</t>
  </si>
  <si>
    <t>topdriver.com</t>
  </si>
  <si>
    <t>makdos.com</t>
  </si>
  <si>
    <t>df-99324.xyz</t>
  </si>
  <si>
    <t>ex-49076.xyz</t>
  </si>
  <si>
    <t>socinet.go.kr</t>
  </si>
  <si>
    <t>lizenzhinweisgenerator.de</t>
  </si>
  <si>
    <t>x-1xbet-88334.world</t>
  </si>
  <si>
    <t>tamilgun.so</t>
  </si>
  <si>
    <t>axontraining.com</t>
  </si>
  <si>
    <t>airbnbchina.cn</t>
  </si>
  <si>
    <t>seobacklinks226.ga</t>
  </si>
  <si>
    <t>prettypurpledoor.com</t>
  </si>
  <si>
    <t>kedi.cc</t>
  </si>
  <si>
    <t>thearnoldfans.com</t>
  </si>
  <si>
    <t>mbbfnest.xyz</t>
  </si>
  <si>
    <t>nippertown.com</t>
  </si>
  <si>
    <t>filmeonlinesubtitrate.org</t>
  </si>
  <si>
    <t>arion.md</t>
  </si>
  <si>
    <t>seobacklinks240.ga</t>
  </si>
  <si>
    <t>earthinginstitute.net</t>
  </si>
  <si>
    <t>dbatools.io</t>
  </si>
  <si>
    <t>1xbet-a1.site</t>
  </si>
  <si>
    <t>tyturu.com</t>
  </si>
  <si>
    <t>likbez.org.ua</t>
  </si>
  <si>
    <t>woodfordfolkfestival.com</t>
  </si>
  <si>
    <t>not-used.com</t>
  </si>
  <si>
    <t>cookingonthefrontburners.com</t>
  </si>
  <si>
    <t>la-provence-verte.net</t>
  </si>
  <si>
    <t>buysteroidsonline.net</t>
  </si>
  <si>
    <t>morethanjustsurviving.com</t>
  </si>
  <si>
    <t>installatie.nl</t>
  </si>
  <si>
    <t>barys-systems.kz</t>
  </si>
  <si>
    <t>otpbank.md</t>
  </si>
  <si>
    <t>spordle.com</t>
  </si>
  <si>
    <t>1197.info</t>
  </si>
  <si>
    <t>9134.info</t>
  </si>
  <si>
    <t>ke-81990.xyz</t>
  </si>
  <si>
    <t>scribblestring.com</t>
  </si>
  <si>
    <t>minedata.cn</t>
  </si>
  <si>
    <t>awgbiomedical.com</t>
  </si>
  <si>
    <t>tipcapital.com</t>
  </si>
  <si>
    <t>womenforafghanwomen.org</t>
  </si>
  <si>
    <t>vereende.nl</t>
  </si>
  <si>
    <t>yespornplease.to</t>
  </si>
  <si>
    <t>yoikiguide.com</t>
  </si>
  <si>
    <t>zaeqa.com</t>
  </si>
  <si>
    <t>luxurlist.com</t>
  </si>
  <si>
    <t>301dns.net</t>
  </si>
  <si>
    <t>axfree.net</t>
  </si>
  <si>
    <t>eventstable.com</t>
  </si>
  <si>
    <t>etvbharat.org</t>
  </si>
  <si>
    <t>hollanderparts.com</t>
  </si>
  <si>
    <t>sanxiau.edu.cn</t>
  </si>
  <si>
    <t>anecdote.cfd</t>
  </si>
  <si>
    <t>krnap.cz</t>
  </si>
  <si>
    <t>joycasino1361.xyz</t>
  </si>
  <si>
    <t>visitnijmegen.com</t>
  </si>
  <si>
    <t>dumpor.net</t>
  </si>
  <si>
    <t>climateneutralgroup.com</t>
  </si>
  <si>
    <t>corraini.com</t>
  </si>
  <si>
    <t>miiifs.info</t>
  </si>
  <si>
    <t>isotousb.com</t>
  </si>
  <si>
    <t>jfse.jus.br</t>
  </si>
  <si>
    <t>mrw.so</t>
  </si>
  <si>
    <t>storyweb.jp</t>
  </si>
  <si>
    <t>mpalan.cz</t>
  </si>
  <si>
    <t>hbafunnelbuilder.com</t>
  </si>
  <si>
    <t>77myclub.com</t>
  </si>
  <si>
    <t>wen.org.uk</t>
  </si>
  <si>
    <t>ipasgo.go.gov.br</t>
  </si>
  <si>
    <t>emda.jp</t>
  </si>
  <si>
    <t>1ccountkit.com</t>
  </si>
  <si>
    <t>memorex.com</t>
  </si>
  <si>
    <t>joinportal.com</t>
  </si>
  <si>
    <t>ihealthlabs.eu</t>
  </si>
  <si>
    <t>lowcode-engine.cn</t>
  </si>
  <si>
    <t>detectortubes.us</t>
  </si>
  <si>
    <t>vulcan-king.club</t>
  </si>
  <si>
    <t>rummygo.live</t>
  </si>
  <si>
    <t>forwarduk.org.uk</t>
  </si>
  <si>
    <t>metzler.com</t>
  </si>
  <si>
    <t>truevault.com</t>
  </si>
  <si>
    <t>bets-bc-vodpy.xyz</t>
  </si>
  <si>
    <t>nutricomeon.com</t>
  </si>
  <si>
    <t>ak-07385.xyz</t>
  </si>
  <si>
    <t>tv-games.ru</t>
  </si>
  <si>
    <t>dominionwebservices.com</t>
  </si>
  <si>
    <t>ristorantelanduja.it</t>
  </si>
  <si>
    <t>actuguinee.org</t>
  </si>
  <si>
    <t>inspiredvirgo.com</t>
  </si>
  <si>
    <t>jmgarage.ru</t>
  </si>
  <si>
    <t>futurefit.in</t>
  </si>
  <si>
    <t>jagoankodecloud.com</t>
  </si>
  <si>
    <t>outdoorltd.com</t>
  </si>
  <si>
    <t>securitytxt.org</t>
  </si>
  <si>
    <t>wellfitness.ru</t>
  </si>
  <si>
    <t>noip.gov.vn</t>
  </si>
  <si>
    <t>dework.xyz</t>
  </si>
  <si>
    <t>portek.com</t>
  </si>
  <si>
    <t>ipsico.it</t>
  </si>
  <si>
    <t>guss.ru</t>
  </si>
  <si>
    <t>adobe-students.com</t>
  </si>
  <si>
    <t>keioplaza.com</t>
  </si>
  <si>
    <t>f5m-millionaires-club.com</t>
  </si>
  <si>
    <t>doupocangqiong.la</t>
  </si>
  <si>
    <t>apnanews7.com</t>
  </si>
  <si>
    <t>kissmeliar.com</t>
  </si>
  <si>
    <t>608788.com</t>
  </si>
  <si>
    <t>torimochi-ad.net</t>
  </si>
  <si>
    <t>nic.auspost</t>
  </si>
  <si>
    <t>bazivareh.com</t>
  </si>
  <si>
    <t>o4ooo.com</t>
  </si>
  <si>
    <t>dazngroup.com</t>
  </si>
  <si>
    <t>57xianbao.com</t>
  </si>
  <si>
    <t>dubinin.ru</t>
  </si>
  <si>
    <t>wegenwiki.nl</t>
  </si>
  <si>
    <t>singer22.com</t>
  </si>
  <si>
    <t>paulmartinsamericangrill.com</t>
  </si>
  <si>
    <t>theblushingbrunetteboutique.com</t>
  </si>
  <si>
    <t>sklit.info</t>
  </si>
  <si>
    <t>pembinapipelines.cf</t>
  </si>
  <si>
    <t>boyer-centers.org</t>
  </si>
  <si>
    <t>tegalkab.go.id</t>
  </si>
  <si>
    <t>noithattuhue.com</t>
  </si>
  <si>
    <t>allclassnote.com</t>
  </si>
  <si>
    <t>risla.com</t>
  </si>
  <si>
    <t>52wubi.com</t>
  </si>
  <si>
    <t>leerwerkloket.nl</t>
  </si>
  <si>
    <t>regstaer.ru</t>
  </si>
  <si>
    <t>korio-olsztyn.pl</t>
  </si>
  <si>
    <t>d21c.com</t>
  </si>
  <si>
    <t>usunlocked.com</t>
  </si>
  <si>
    <t>8285.info</t>
  </si>
  <si>
    <t>opentech.com</t>
  </si>
  <si>
    <t>secrethookkup.com</t>
  </si>
  <si>
    <t>gooool.biz</t>
  </si>
  <si>
    <t>yidu18.com</t>
  </si>
  <si>
    <t>rtb-seller.com</t>
  </si>
  <si>
    <t>gifnew.com</t>
  </si>
  <si>
    <t>nomegame.com</t>
  </si>
  <si>
    <t>fredericomartins.net</t>
  </si>
  <si>
    <t>pogoda360.ru</t>
  </si>
  <si>
    <t>oupjapan.co.jp</t>
  </si>
  <si>
    <t>privacybee.com</t>
  </si>
  <si>
    <t>acsd.k12.ca.us</t>
  </si>
  <si>
    <t>chineseparade.com</t>
  </si>
  <si>
    <t>ecbo.io</t>
  </si>
  <si>
    <t>dapoxetineavana.quest</t>
  </si>
  <si>
    <t>ttnit.com</t>
  </si>
  <si>
    <t>undernews.fr</t>
  </si>
  <si>
    <t>huachuans.com</t>
  </si>
  <si>
    <t>ruposhibanglanews.com</t>
  </si>
  <si>
    <t>tooling114.com</t>
  </si>
  <si>
    <t>wasser.de</t>
  </si>
  <si>
    <t>aptiture.com</t>
  </si>
  <si>
    <t>cinebloom.org</t>
  </si>
  <si>
    <t>utilitymedia.com</t>
  </si>
  <si>
    <t>zjtcm.net</t>
  </si>
  <si>
    <t>exelate.com</t>
  </si>
  <si>
    <t>timeofgistng.com</t>
  </si>
  <si>
    <t>ericae.net</t>
  </si>
  <si>
    <t>renzo.com.co</t>
  </si>
  <si>
    <t>gebroeders-caelen.be</t>
  </si>
  <si>
    <t>benningtonfol.org</t>
  </si>
  <si>
    <t>kingslot.net</t>
  </si>
  <si>
    <t>teamwendy.com</t>
  </si>
  <si>
    <t>xn----itbzcbbeebeq.com</t>
  </si>
  <si>
    <t>teatrocervantes.com</t>
  </si>
  <si>
    <t>wlbs.ru</t>
  </si>
  <si>
    <t>sublimevideo.net</t>
  </si>
  <si>
    <t>steffengerlach.de</t>
  </si>
  <si>
    <t>evertrustbank.com</t>
  </si>
  <si>
    <t>personnelcle.com</t>
  </si>
  <si>
    <t>gradcontent.com</t>
  </si>
  <si>
    <t>xn--c1aa6aakeha.xn--p1ai</t>
  </si>
  <si>
    <t>unilight.ru</t>
  </si>
  <si>
    <t>hotfrog.co.za</t>
  </si>
  <si>
    <t>danskfolkeparti.dk</t>
  </si>
  <si>
    <t>herfamily.ie</t>
  </si>
  <si>
    <t>nykoping.se</t>
  </si>
  <si>
    <t>ciowomenmagazine.com</t>
  </si>
  <si>
    <t>autismsociety-nc.org</t>
  </si>
  <si>
    <t>azino777-casino-official19.win</t>
  </si>
  <si>
    <t>versiya.shop</t>
  </si>
  <si>
    <t>on-online.de</t>
  </si>
  <si>
    <t>ageofempiresonline.com</t>
  </si>
  <si>
    <t>anlocc.com</t>
  </si>
  <si>
    <t>burnhard.de</t>
  </si>
  <si>
    <t>cyproservices.com</t>
  </si>
  <si>
    <t>drloriv.com</t>
  </si>
  <si>
    <t>shahaizi.com</t>
  </si>
  <si>
    <t>cryptonote.org</t>
  </si>
  <si>
    <t>mbbfspot.xyz</t>
  </si>
  <si>
    <t>ivia.com</t>
  </si>
  <si>
    <t>shrikrishanestates.com</t>
  </si>
  <si>
    <t>charlotteregion.com</t>
  </si>
  <si>
    <t>sjs.co.nz</t>
  </si>
  <si>
    <t>proudmoney.com</t>
  </si>
  <si>
    <t>360golbal.com</t>
  </si>
  <si>
    <t>andrewhillceramics.co.uk</t>
  </si>
  <si>
    <t>cungtenhanoi.com</t>
  </si>
  <si>
    <t>ethniki-asfalistiki.gr</t>
  </si>
  <si>
    <t>xkdb.net</t>
  </si>
  <si>
    <t>proctoring.online</t>
  </si>
  <si>
    <t>yesbabyonline.com</t>
  </si>
  <si>
    <t>pangolian-riptide.icu</t>
  </si>
  <si>
    <t>bethditto.com</t>
  </si>
  <si>
    <t>andestech.com</t>
  </si>
  <si>
    <t>theimproper.com</t>
  </si>
  <si>
    <t>hime-recruit.net</t>
  </si>
  <si>
    <t>blackjack.fun</t>
  </si>
  <si>
    <t>tutela.com</t>
  </si>
  <si>
    <t>shalavi.net</t>
  </si>
  <si>
    <t>cicekci-sitesi.net</t>
  </si>
  <si>
    <t>joomlack.fr</t>
  </si>
  <si>
    <t>tmiptv.ru</t>
  </si>
  <si>
    <t>flimmo.de</t>
  </si>
  <si>
    <t>laughingmeme.org</t>
  </si>
  <si>
    <t>csharpstudy.com</t>
  </si>
  <si>
    <t>dohome.net</t>
  </si>
  <si>
    <t>search-bi.com</t>
  </si>
  <si>
    <t>lobnya.com</t>
  </si>
  <si>
    <t>iworxserver7.com</t>
  </si>
  <si>
    <t>kbhr933.com</t>
  </si>
  <si>
    <t>teamcenturion.com</t>
  </si>
  <si>
    <t>gaspofficial.com</t>
  </si>
  <si>
    <t>theadroitjournal.org</t>
  </si>
  <si>
    <t>humanimpactsinstitute.org</t>
  </si>
  <si>
    <t>otzovik.pro</t>
  </si>
  <si>
    <t>sayt-rf.ru</t>
  </si>
  <si>
    <t>makemoneymommas.com</t>
  </si>
  <si>
    <t>esrij.com</t>
  </si>
  <si>
    <t>ciic.com.cn</t>
  </si>
  <si>
    <t>thebingnews.com</t>
  </si>
  <si>
    <t>jaciara.mt.gov.br</t>
  </si>
  <si>
    <t>hotel-club-ksar-eljem.tn</t>
  </si>
  <si>
    <t>chirpstory.com</t>
  </si>
  <si>
    <t>pharmachoice.com</t>
  </si>
  <si>
    <t>toplines126.tk</t>
  </si>
  <si>
    <t>bk24.biz</t>
  </si>
  <si>
    <t>4.fo</t>
  </si>
  <si>
    <t>nksfan.net</t>
  </si>
  <si>
    <t>gcskins.gg</t>
  </si>
  <si>
    <t>vavada-casino7777p.ru</t>
  </si>
  <si>
    <t>battlefordsnow.com</t>
  </si>
  <si>
    <t>theransomnote.com</t>
  </si>
  <si>
    <t>pk.gov.pl</t>
  </si>
  <si>
    <t>mbbfsafe.xyz</t>
  </si>
  <si>
    <t>facebook.se</t>
  </si>
  <si>
    <t>financiallease.nl</t>
  </si>
  <si>
    <t>arrowfastener.com</t>
  </si>
  <si>
    <t>izzifilm.com</t>
  </si>
  <si>
    <t>filmeffects.com</t>
  </si>
  <si>
    <t>bumingbai.net</t>
  </si>
  <si>
    <t>wildermyth.com</t>
  </si>
  <si>
    <t>torrents-proxy.org</t>
  </si>
  <si>
    <t>vulkan-site-official.com</t>
  </si>
  <si>
    <t>non-prescriptionhealthsolutions.com</t>
  </si>
  <si>
    <t>clockspot.com</t>
  </si>
  <si>
    <t>magnoto.com</t>
  </si>
  <si>
    <t>25892.com</t>
  </si>
  <si>
    <t>alfaseeds.xyz</t>
  </si>
  <si>
    <t>macchianera.net</t>
  </si>
  <si>
    <t>indianpornpics.pro</t>
  </si>
  <si>
    <t>digimax.co.uk</t>
  </si>
  <si>
    <t>freepe.com</t>
  </si>
  <si>
    <t>divasofeleven.com</t>
  </si>
  <si>
    <t>supichka.com</t>
  </si>
  <si>
    <t>medmatrix.org</t>
  </si>
  <si>
    <t>strengthfeeds.co.uk</t>
  </si>
  <si>
    <t>memphismediasource.com</t>
  </si>
  <si>
    <t>mdv.de</t>
  </si>
  <si>
    <t>neuroscape.com</t>
  </si>
  <si>
    <t>cash-play-avtomaty.info</t>
  </si>
  <si>
    <t>rnd3.com</t>
  </si>
  <si>
    <t>nwinfo.net</t>
  </si>
  <si>
    <t>es.org</t>
  </si>
  <si>
    <t>hanas-studio.cz</t>
  </si>
  <si>
    <t>cent.gov.ar</t>
  </si>
  <si>
    <t>ehotporno.com</t>
  </si>
  <si>
    <t>rox-casinos777.club</t>
  </si>
  <si>
    <t>lnwh.nhs.uk</t>
  </si>
  <si>
    <t>youcheck.info</t>
  </si>
  <si>
    <t>cbsbook.com.ua</t>
  </si>
  <si>
    <t>srsafetyindia.com</t>
  </si>
  <si>
    <t>moparservicespecials.com</t>
  </si>
  <si>
    <t>1xbet-g6.site</t>
  </si>
  <si>
    <t>ugolovnykodeks.ru</t>
  </si>
  <si>
    <t>gunbot.net</t>
  </si>
  <si>
    <t>jaxfcu.org</t>
  </si>
  <si>
    <t>host2fire.com</t>
  </si>
  <si>
    <t>edgeworthsecurity.com</t>
  </si>
  <si>
    <t>gosenergy.com</t>
  </si>
  <si>
    <t>birkie.com</t>
  </si>
  <si>
    <t>afribizkid.africa</t>
  </si>
  <si>
    <t>insurpay.com</t>
  </si>
  <si>
    <t>timol.com.br</t>
  </si>
  <si>
    <t>primacoustic.com</t>
  </si>
  <si>
    <t>azino777-ac.xyz</t>
  </si>
  <si>
    <t>rastarasha.studio</t>
  </si>
  <si>
    <t>teensloveporn.net</t>
  </si>
  <si>
    <t>techhawk.net</t>
  </si>
  <si>
    <t>zoekidee.nl</t>
  </si>
  <si>
    <t>komatsu.lg.jp</t>
  </si>
  <si>
    <t>themodders.org</t>
  </si>
  <si>
    <t>scissorhands-hair.co.uk</t>
  </si>
  <si>
    <t>ghostwritingfounder.com</t>
  </si>
  <si>
    <t>polandballwiki.com</t>
  </si>
  <si>
    <t>hairfinity.com</t>
  </si>
  <si>
    <t>affordablehousinginstitute.org</t>
  </si>
  <si>
    <t>purpleheartbands.ml</t>
  </si>
  <si>
    <t>fleetapi.com</t>
  </si>
  <si>
    <t>premiera-news.ru</t>
  </si>
  <si>
    <t>topranker.ml</t>
  </si>
  <si>
    <t>hiplok.com</t>
  </si>
  <si>
    <t>autism.org.sg</t>
  </si>
  <si>
    <t>laocai.gov.vn</t>
  </si>
  <si>
    <t>technocrazed.com</t>
  </si>
  <si>
    <t>earthtools.org</t>
  </si>
  <si>
    <t>troitskwool.com</t>
  </si>
  <si>
    <t>cambridgescp.com</t>
  </si>
  <si>
    <t>amus.dev</t>
  </si>
  <si>
    <t>fantasymundo.com</t>
  </si>
  <si>
    <t>seobatch136.cf</t>
  </si>
  <si>
    <t>moonactive-ext.com</t>
  </si>
  <si>
    <t>mbbflace.xyz</t>
  </si>
  <si>
    <t>3dnchu.com</t>
  </si>
  <si>
    <t>guavafamily.com</t>
  </si>
  <si>
    <t>roaringfork.com</t>
  </si>
  <si>
    <t>toplines127.ml</t>
  </si>
  <si>
    <t>dutafilm.cc</t>
  </si>
  <si>
    <t>exiterra.com</t>
  </si>
  <si>
    <t>choisemedia.su</t>
  </si>
  <si>
    <t>superweb-i.com</t>
  </si>
  <si>
    <t>geldvoorelkaar.nl</t>
  </si>
  <si>
    <t>bancintranets.com</t>
  </si>
  <si>
    <t>wgsusa.com</t>
  </si>
  <si>
    <t>cammatch.com</t>
  </si>
  <si>
    <t>elpissapphire.org</t>
  </si>
  <si>
    <t>xtech.ru</t>
  </si>
  <si>
    <t>misocon.co.kr</t>
  </si>
  <si>
    <t>kinky.business</t>
  </si>
  <si>
    <t>geeksonaboat.com</t>
  </si>
  <si>
    <t>antiblock.org</t>
  </si>
  <si>
    <t>auvergne-destination.com</t>
  </si>
  <si>
    <t>subarumotorsfinance.com</t>
  </si>
  <si>
    <t>basquetcatala.cat</t>
  </si>
  <si>
    <t>x-casino-x.pro</t>
  </si>
  <si>
    <t>unola.ru</t>
  </si>
  <si>
    <t>priyanka.com</t>
  </si>
  <si>
    <t>framerjs.com</t>
  </si>
  <si>
    <t>mynewa.com</t>
  </si>
  <si>
    <t>elsa-jp.co.jp</t>
  </si>
  <si>
    <t>wccannabis.co</t>
  </si>
  <si>
    <t>nygljx.net</t>
  </si>
  <si>
    <t>aneurysmorrhaphy.eu</t>
  </si>
  <si>
    <t>phdynasty.ru</t>
  </si>
  <si>
    <t>mbbfsort.xyz</t>
  </si>
  <si>
    <t>reliablemail.org</t>
  </si>
  <si>
    <t>readsololeveling.org</t>
  </si>
  <si>
    <t>mekantv.xyz</t>
  </si>
  <si>
    <t>robinarmstead.com</t>
  </si>
  <si>
    <t>0n-line.tv</t>
  </si>
  <si>
    <t>kaartje2go.de</t>
  </si>
  <si>
    <t>joporn.link</t>
  </si>
  <si>
    <t>stlucieclerk.com</t>
  </si>
  <si>
    <t>answersking.com</t>
  </si>
  <si>
    <t>moqor.com</t>
  </si>
  <si>
    <t>playedonline.com</t>
  </si>
  <si>
    <t>liveteens.tv</t>
  </si>
  <si>
    <t>envisionfinancial.ca</t>
  </si>
  <si>
    <t>portaldoservidor.mg.gov.br</t>
  </si>
  <si>
    <t>estcard.ee</t>
  </si>
  <si>
    <t>narodnadymka.com.ua</t>
  </si>
  <si>
    <t>manaviewer.jp</t>
  </si>
  <si>
    <t>theraider.net</t>
  </si>
  <si>
    <t>dioptra.gr</t>
  </si>
  <si>
    <t>betwinners-info.ru</t>
  </si>
  <si>
    <t>mbbfspeak.xyz</t>
  </si>
  <si>
    <t>dmmwales.com</t>
  </si>
  <si>
    <t>vowe.net</t>
  </si>
  <si>
    <t>chillinja.com</t>
  </si>
  <si>
    <t>joycasino-fqs.xyz</t>
  </si>
  <si>
    <t>wilsonaudio.com</t>
  </si>
  <si>
    <t>infoform.ch</t>
  </si>
  <si>
    <t>onsen-navi.net</t>
  </si>
  <si>
    <t>farmdays.ru</t>
  </si>
  <si>
    <t>lakkk.com</t>
  </si>
  <si>
    <t>chita-brita.ru</t>
  </si>
  <si>
    <t>communitarian.ru</t>
  </si>
  <si>
    <t>murray.com</t>
  </si>
  <si>
    <t>mundoforo.com</t>
  </si>
  <si>
    <t>sis.la</t>
  </si>
  <si>
    <t>grantstruetales.ru</t>
  </si>
  <si>
    <t>labourstartcampaigns.net</t>
  </si>
  <si>
    <t>dbc-gmbh.com</t>
  </si>
  <si>
    <t>pzsi.it</t>
  </si>
  <si>
    <t>ttvnews.lk</t>
  </si>
  <si>
    <t>globalchallenges.org</t>
  </si>
  <si>
    <t>fashionbunker.com</t>
  </si>
  <si>
    <t>asatalent.nl</t>
  </si>
  <si>
    <t>momjeansmakingscenes.com</t>
  </si>
  <si>
    <t>shahrebattery.com</t>
  </si>
  <si>
    <t>easydns.wtf</t>
  </si>
  <si>
    <t>realhappiness.in</t>
  </si>
  <si>
    <t>crytivo.com</t>
  </si>
  <si>
    <t>swedishlapland.com</t>
  </si>
  <si>
    <t>yattazen.com</t>
  </si>
  <si>
    <t>xddownload.com</t>
  </si>
  <si>
    <t>dnscentralmachine.mobi</t>
  </si>
  <si>
    <t>betwinner.pro</t>
  </si>
  <si>
    <t>mxplayerforpcdl.com</t>
  </si>
  <si>
    <t>derma-dts.de</t>
  </si>
  <si>
    <t>name7.com</t>
  </si>
  <si>
    <t>handy-faq.de</t>
  </si>
  <si>
    <t>chirpty.com</t>
  </si>
  <si>
    <t>isanet.be</t>
  </si>
  <si>
    <t>wntelecom.net.br</t>
  </si>
  <si>
    <t>topmarketresearch.net</t>
  </si>
  <si>
    <t>mdottraffic.com</t>
  </si>
  <si>
    <t>thepostapp.com</t>
  </si>
  <si>
    <t>poolspaforum.com</t>
  </si>
  <si>
    <t>yele.org</t>
  </si>
  <si>
    <t>bets-bc-xxfhh.rest</t>
  </si>
  <si>
    <t>rospensioner.ru</t>
  </si>
  <si>
    <t>banknhpavilion.com</t>
  </si>
  <si>
    <t>fashionfuture.com.au</t>
  </si>
  <si>
    <t>seditionart.com</t>
  </si>
  <si>
    <t>mama-mila.ru</t>
  </si>
  <si>
    <t>lsjssb.com</t>
  </si>
  <si>
    <t>vichy.com</t>
  </si>
  <si>
    <t>motortransport.co.uk</t>
  </si>
  <si>
    <t>alanam.com</t>
  </si>
  <si>
    <t>guidewell.net</t>
  </si>
  <si>
    <t>modsfallout4.com</t>
  </si>
  <si>
    <t>flvto.com</t>
  </si>
  <si>
    <t>banjozsef.hu</t>
  </si>
  <si>
    <t>castaways.com</t>
  </si>
  <si>
    <t>kesco.or.kr</t>
  </si>
  <si>
    <t>sara.it</t>
  </si>
  <si>
    <t>jpserve.jp</t>
  </si>
  <si>
    <t>hectronic.de</t>
  </si>
  <si>
    <t>mrkeyshop.com</t>
  </si>
  <si>
    <t>paradigmacero.net</t>
  </si>
  <si>
    <t>skilldnsproc.com</t>
  </si>
  <si>
    <t>onionplay.network</t>
  </si>
  <si>
    <t>colombiavpn.net</t>
  </si>
  <si>
    <t>minecrafter.pro</t>
  </si>
  <si>
    <t>do-07883.xyz</t>
  </si>
  <si>
    <t>gts-translation.com</t>
  </si>
  <si>
    <t>motordoctor.es</t>
  </si>
  <si>
    <t>colemanis.ca</t>
  </si>
  <si>
    <t>keyclub.org</t>
  </si>
  <si>
    <t>elliptigo.com</t>
  </si>
  <si>
    <t>profitspassport.com</t>
  </si>
  <si>
    <t>peoplework.co.kr</t>
  </si>
  <si>
    <t>bulgaarsevertalingen.be</t>
  </si>
  <si>
    <t>re-nest.com</t>
  </si>
  <si>
    <t>wengers.com</t>
  </si>
  <si>
    <t>medikraft.com</t>
  </si>
  <si>
    <t>unk.com</t>
  </si>
  <si>
    <t>iowalegionriders.org</t>
  </si>
  <si>
    <t>tendacn.net</t>
  </si>
  <si>
    <t>onehotpage.com</t>
  </si>
  <si>
    <t>emelenalike.com</t>
  </si>
  <si>
    <t>cardvip.vn</t>
  </si>
  <si>
    <t>bongacamsc.com</t>
  </si>
  <si>
    <t>allseenalliance.org</t>
  </si>
  <si>
    <t>portbay.trade</t>
  </si>
  <si>
    <t>acscourier.gr</t>
  </si>
  <si>
    <t>broadleaf.co.jp</t>
  </si>
  <si>
    <t>oberpfalzecho.de</t>
  </si>
  <si>
    <t>oom.com.sg</t>
  </si>
  <si>
    <t>hash.com</t>
  </si>
  <si>
    <t>kazenychet.ru</t>
  </si>
  <si>
    <t>derfulstatu.buzz</t>
  </si>
  <si>
    <t>peakhour.zone</t>
  </si>
  <si>
    <t>genma-ng.com</t>
  </si>
  <si>
    <t>championcasino.pro</t>
  </si>
  <si>
    <t>macosforge.com</t>
  </si>
  <si>
    <t>worldramp.net</t>
  </si>
  <si>
    <t>container.cool</t>
  </si>
  <si>
    <t>youthcarnival.org</t>
  </si>
  <si>
    <t>powerconstruction.net</t>
  </si>
  <si>
    <t>priom.com.br</t>
  </si>
  <si>
    <t>sportlounge.com</t>
  </si>
  <si>
    <t>whitewave.com</t>
  </si>
  <si>
    <t>cash-play-avtomaty.club</t>
  </si>
  <si>
    <t>atto-lance.com</t>
  </si>
  <si>
    <t>fwhc.org</t>
  </si>
  <si>
    <t>samsunggalaxyfriends.com</t>
  </si>
  <si>
    <t>sgvtelecom.com.br</t>
  </si>
  <si>
    <t>iti.itau</t>
  </si>
  <si>
    <t>gruponov.com</t>
  </si>
  <si>
    <t>alesandrafashion.com</t>
  </si>
  <si>
    <t>skylx.site</t>
  </si>
  <si>
    <t>lorenz.com</t>
  </si>
  <si>
    <t>monkconsulting.com</t>
  </si>
  <si>
    <t>picbling.com</t>
  </si>
  <si>
    <t>trualchemyskin.com</t>
  </si>
  <si>
    <t>petmascotasextraviadas.com</t>
  </si>
  <si>
    <t>grindstore.com</t>
  </si>
  <si>
    <t>myrathan.ru</t>
  </si>
  <si>
    <t>fringearts.com</t>
  </si>
  <si>
    <t>slotpierino.com</t>
  </si>
  <si>
    <t>proyectobayacu.com</t>
  </si>
  <si>
    <t>rcbo.org</t>
  </si>
  <si>
    <t>makemoneywithoutajob.com</t>
  </si>
  <si>
    <t>disatovinive.net</t>
  </si>
  <si>
    <t>allaustraliancasino.com</t>
  </si>
  <si>
    <t>bitmax.net</t>
  </si>
  <si>
    <t>teenchoiceawards.com</t>
  </si>
  <si>
    <t>jinanwangzhanjianshe.com</t>
  </si>
  <si>
    <t>tempel.org</t>
  </si>
  <si>
    <t>redi.tech</t>
  </si>
  <si>
    <t>websaas.cn</t>
  </si>
  <si>
    <t>nmozi.com</t>
  </si>
  <si>
    <t>dosugekb.info</t>
  </si>
  <si>
    <t>softmagazin.ro</t>
  </si>
  <si>
    <t>hzkbearings.com</t>
  </si>
  <si>
    <t>net10.com</t>
  </si>
  <si>
    <t>lnties.com</t>
  </si>
  <si>
    <t>klopfers-web.de</t>
  </si>
  <si>
    <t>pur-essen.info</t>
  </si>
  <si>
    <t>avtomaty-vulkandeluxe.com</t>
  </si>
  <si>
    <t>droidoff.com</t>
  </si>
  <si>
    <t>noitamina.tv</t>
  </si>
  <si>
    <t>selcukspor.tv</t>
  </si>
  <si>
    <t>rasta-rasha.fun</t>
  </si>
  <si>
    <t>artsupermarkets.cf</t>
  </si>
  <si>
    <t>five-star.cn</t>
  </si>
  <si>
    <t>talentdetection.com</t>
  </si>
  <si>
    <t>ip2c.net</t>
  </si>
  <si>
    <t>opcionempleo.com</t>
  </si>
  <si>
    <t>fuldon.ru</t>
  </si>
  <si>
    <t>ish.de</t>
  </si>
  <si>
    <t>medibloc.org</t>
  </si>
  <si>
    <t>cashcentr.cc</t>
  </si>
  <si>
    <t>raffaellocortina.it</t>
  </si>
  <si>
    <t>flesh4me.com</t>
  </si>
  <si>
    <t>perceptin.io</t>
  </si>
  <si>
    <t>stateofagile.com</t>
  </si>
  <si>
    <t>poneymagic.com</t>
  </si>
  <si>
    <t>univ-alger2.dz</t>
  </si>
  <si>
    <t>zetflix.to</t>
  </si>
  <si>
    <t>orangejulius.com</t>
  </si>
  <si>
    <t>myguestlist.com.au</t>
  </si>
  <si>
    <t>e521.com</t>
  </si>
  <si>
    <t>boardfactory.com</t>
  </si>
  <si>
    <t>way2tutorial.com</t>
  </si>
  <si>
    <t>lsmu.lt</t>
  </si>
  <si>
    <t>school2100.ru</t>
  </si>
  <si>
    <t>unmetered-host.com</t>
  </si>
  <si>
    <t>globaldigitalcitizen.org</t>
  </si>
  <si>
    <t>charc.net</t>
  </si>
  <si>
    <t>crossingnetworks.com</t>
  </si>
  <si>
    <t>poojaescorts.com</t>
  </si>
  <si>
    <t>egerin.com</t>
  </si>
  <si>
    <t>superslots.tv</t>
  </si>
  <si>
    <t>01thy.top</t>
  </si>
  <si>
    <t>tbsbest.com</t>
  </si>
  <si>
    <t>tshirtstudio.com</t>
  </si>
  <si>
    <t>ealpha.info</t>
  </si>
  <si>
    <t>seoperfect55.tk</t>
  </si>
  <si>
    <t>ecodirect.com</t>
  </si>
  <si>
    <t>letundra.com</t>
  </si>
  <si>
    <t>krzyzowka.net</t>
  </si>
  <si>
    <t>fromhispresence.com</t>
  </si>
  <si>
    <t>mbbfroof.xyz</t>
  </si>
  <si>
    <t>flyairport.top</t>
  </si>
  <si>
    <t>lurkmore.so</t>
  </si>
  <si>
    <t>hostfilon.net</t>
  </si>
  <si>
    <t>opr.as</t>
  </si>
  <si>
    <t>engenhariasky.com.br</t>
  </si>
  <si>
    <t>bestwatch.com.hk</t>
  </si>
  <si>
    <t>area1security.com</t>
  </si>
  <si>
    <t>ural-soft.info</t>
  </si>
  <si>
    <t>articlecreator.xyz</t>
  </si>
  <si>
    <t>instelatorim.info</t>
  </si>
  <si>
    <t>detentejardin.com</t>
  </si>
  <si>
    <t>kinoman.live</t>
  </si>
  <si>
    <t>mojaolesnica.pl</t>
  </si>
  <si>
    <t>zetafiles.org</t>
  </si>
  <si>
    <t>niuke888.com</t>
  </si>
  <si>
    <t>ufa800.com</t>
  </si>
  <si>
    <t>romhack.net</t>
  </si>
  <si>
    <t>cipesa.org</t>
  </si>
  <si>
    <t>wrws4.net</t>
  </si>
  <si>
    <t>bayburt.club</t>
  </si>
  <si>
    <t>arsib.com</t>
  </si>
  <si>
    <t>pojd447.cc</t>
  </si>
  <si>
    <t>techritual.com</t>
  </si>
  <si>
    <t>aldec.com</t>
  </si>
  <si>
    <t>crsi.org</t>
  </si>
  <si>
    <t>aliyunceng.com</t>
  </si>
  <si>
    <t>joshtronic.com</t>
  </si>
  <si>
    <t>backyardvitality.com</t>
  </si>
  <si>
    <t>bgfoodshosting.com</t>
  </si>
  <si>
    <t>bloggdude.com</t>
  </si>
  <si>
    <t>virginmobile.mx</t>
  </si>
  <si>
    <t>governmentauction.com</t>
  </si>
  <si>
    <t>aliexpress-inc.ru</t>
  </si>
  <si>
    <t>sfox.net.br</t>
  </si>
  <si>
    <t>bioclinica.ro</t>
  </si>
  <si>
    <t>azino777-kazino61.win</t>
  </si>
  <si>
    <t>seoperfect55.ga</t>
  </si>
  <si>
    <t>boss-tv.vip</t>
  </si>
  <si>
    <t>panlasangpinoymeatrecipes.com</t>
  </si>
  <si>
    <t>esfahanemrooz.ir</t>
  </si>
  <si>
    <t>lifeinontario.com</t>
  </si>
  <si>
    <t>hockey.no</t>
  </si>
  <si>
    <t>sybaris.com</t>
  </si>
  <si>
    <t>wmfcorp.com</t>
  </si>
  <si>
    <t>win-10-forum.de</t>
  </si>
  <si>
    <t>hondapartshouse.com</t>
  </si>
  <si>
    <t>internetsanati.com</t>
  </si>
  <si>
    <t>restaurantlagalera.com</t>
  </si>
  <si>
    <t>habitatbroward.org</t>
  </si>
  <si>
    <t>taxassist.co.uk</t>
  </si>
  <si>
    <t>grizzlydev.com</t>
  </si>
  <si>
    <t>1xslot99786.xyz</t>
  </si>
  <si>
    <t>madagascarairlines.com</t>
  </si>
  <si>
    <t>sarajevo.travel</t>
  </si>
  <si>
    <t>glyptoteket.com</t>
  </si>
  <si>
    <t>selector.bet</t>
  </si>
  <si>
    <t>history.eco</t>
  </si>
  <si>
    <t>vavada.bet</t>
  </si>
  <si>
    <t>tsofan.ru</t>
  </si>
  <si>
    <t>h5gamestreet.com</t>
  </si>
  <si>
    <t>lkubdog.net</t>
  </si>
  <si>
    <t>wearetyrone.com</t>
  </si>
  <si>
    <t>gonpl.com</t>
  </si>
  <si>
    <t>boodywear.com</t>
  </si>
  <si>
    <t>potomacpointwinery.com</t>
  </si>
  <si>
    <t>stevesleaves.com</t>
  </si>
  <si>
    <t>adaction.org</t>
  </si>
  <si>
    <t>masterycharter.org</t>
  </si>
  <si>
    <t>aiqingyu1314.com</t>
  </si>
  <si>
    <t>fact.co.in</t>
  </si>
  <si>
    <t>seobatch8.ga</t>
  </si>
  <si>
    <t>relangean.com</t>
  </si>
  <si>
    <t>antoniomassafera.com</t>
  </si>
  <si>
    <t>embed.win</t>
  </si>
  <si>
    <t>aviesan.fr</t>
  </si>
  <si>
    <t>siditalia.it</t>
  </si>
  <si>
    <t>productionmachining.com</t>
  </si>
  <si>
    <t>ex-87567.xyz</t>
  </si>
  <si>
    <t>retail-sc.com</t>
  </si>
  <si>
    <t>comptoncity.org</t>
  </si>
  <si>
    <t>dnsserv02.com</t>
  </si>
  <si>
    <t>miningzon.com</t>
  </si>
  <si>
    <t>universal-robots.cn</t>
  </si>
  <si>
    <t>indexzim.com</t>
  </si>
  <si>
    <t>krasnogorsky.ru</t>
  </si>
  <si>
    <t>n1b2.com</t>
  </si>
  <si>
    <t>dega-akustik.de</t>
  </si>
  <si>
    <t>eldoradozz-active.xyz</t>
  </si>
  <si>
    <t>girlscoutssdi.org</t>
  </si>
  <si>
    <t>reap.net.nz</t>
  </si>
  <si>
    <t>jfponline.com</t>
  </si>
  <si>
    <t>root.group</t>
  </si>
  <si>
    <t>loughboroughecho.net</t>
  </si>
  <si>
    <t>patagoniagreen.com</t>
  </si>
  <si>
    <t>x-financecorp.com</t>
  </si>
  <si>
    <t>tradertop.net</t>
  </si>
  <si>
    <t>festvox.org</t>
  </si>
  <si>
    <t>coloradoboulevard.net</t>
  </si>
  <si>
    <t>congressionalpost.com</t>
  </si>
  <si>
    <t>hostessblog.com</t>
  </si>
  <si>
    <t>shopify.com.br</t>
  </si>
  <si>
    <t>hgtvgardens.com</t>
  </si>
  <si>
    <t>estrategia.cl</t>
  </si>
  <si>
    <t>freeadsbook.com</t>
  </si>
  <si>
    <t>drinkboxstudios.com</t>
  </si>
  <si>
    <t>eosauthority.com</t>
  </si>
  <si>
    <t>ligurianotizie.it</t>
  </si>
  <si>
    <t>specialtt.com</t>
  </si>
  <si>
    <t>nikeairforce1.net</t>
  </si>
  <si>
    <t>telecam.net</t>
  </si>
  <si>
    <t>mbbfroom.xyz</t>
  </si>
  <si>
    <t>deltapeak.de</t>
  </si>
  <si>
    <t>sbpusa.org</t>
  </si>
  <si>
    <t>vavadaone.xyz</t>
  </si>
  <si>
    <t>testapic.com</t>
  </si>
  <si>
    <t>co.jo</t>
  </si>
  <si>
    <t>bestgogogo.website</t>
  </si>
  <si>
    <t>etlyyzy.com</t>
  </si>
  <si>
    <t>hardmac.com</t>
  </si>
  <si>
    <t>honestar.com</t>
  </si>
  <si>
    <t>ifoodshop.marketing</t>
  </si>
  <si>
    <t>stackit.cloud</t>
  </si>
  <si>
    <t>myhealthyfinances.com</t>
  </si>
  <si>
    <t>sptechnology.info</t>
  </si>
  <si>
    <t>caninebible.com</t>
  </si>
  <si>
    <t>renudas.in</t>
  </si>
  <si>
    <t>fckoyhl.net</t>
  </si>
  <si>
    <t>dcphost.com</t>
  </si>
  <si>
    <t>nmrs.com</t>
  </si>
  <si>
    <t>wool.com</t>
  </si>
  <si>
    <t>dreamcruiseline.com</t>
  </si>
  <si>
    <t>pushmessagenetwork.com</t>
  </si>
  <si>
    <t>healthbay.net</t>
  </si>
  <si>
    <t>newsmailservice.de</t>
  </si>
  <si>
    <t>keyuca.com</t>
  </si>
  <si>
    <t>grandcasino10.xyz</t>
  </si>
  <si>
    <t>dream-serv.com</t>
  </si>
  <si>
    <t>55communityguide.com</t>
  </si>
  <si>
    <t>streamtv.cloud</t>
  </si>
  <si>
    <t>mymediabox.com</t>
  </si>
  <si>
    <t>insolidarityproject.com</t>
  </si>
  <si>
    <t>mbbfstamp.xyz</t>
  </si>
  <si>
    <t>alec-sys.co.jp</t>
  </si>
  <si>
    <t>globespancapitalpartners.com</t>
  </si>
  <si>
    <t>xxxfuckmvs.com</t>
  </si>
  <si>
    <t>robpapen.com</t>
  </si>
  <si>
    <t>opttools.ru</t>
  </si>
  <si>
    <t>nikonschool.com</t>
  </si>
  <si>
    <t>ehosting4u3.com</t>
  </si>
  <si>
    <t>dianying.im</t>
  </si>
  <si>
    <t>pokerchipforum.com</t>
  </si>
  <si>
    <t>letstylenow.com</t>
  </si>
  <si>
    <t>staydirectly.com</t>
  </si>
  <si>
    <t>jackspackagestore.com</t>
  </si>
  <si>
    <t>museikino-film.site</t>
  </si>
  <si>
    <t>goedemiddag.eu</t>
  </si>
  <si>
    <t>ilovevg.it</t>
  </si>
  <si>
    <t>aesdstars.org</t>
  </si>
  <si>
    <t>vavadacasino-official-site3.win</t>
  </si>
  <si>
    <t>gorod-ust-labinsk.ru</t>
  </si>
  <si>
    <t>tbh.net</t>
  </si>
  <si>
    <t>ez-dodo.com</t>
  </si>
  <si>
    <t>dpkgroup.ru</t>
  </si>
  <si>
    <t>ab-66617.xyz</t>
  </si>
  <si>
    <t>hugeboobs.tv</t>
  </si>
  <si>
    <t>moverspackersindubai.com</t>
  </si>
  <si>
    <t>dizo.net</t>
  </si>
  <si>
    <t>erodoujin.jp</t>
  </si>
  <si>
    <t>cheapweb.host</t>
  </si>
  <si>
    <t>zakupata.com</t>
  </si>
  <si>
    <t>logasoft.ru</t>
  </si>
  <si>
    <t>thefivehorseshoes.co.uk</t>
  </si>
  <si>
    <t>bets-bc-xqpqh.icu</t>
  </si>
  <si>
    <t>kitempleo.com.mx</t>
  </si>
  <si>
    <t>zootsports.com</t>
  </si>
  <si>
    <t>yantairk.ru</t>
  </si>
  <si>
    <t>allensboots.com</t>
  </si>
  <si>
    <t>hadrianswallcountry.co.uk</t>
  </si>
  <si>
    <t>gtkmm.org</t>
  </si>
  <si>
    <t>ronata.com</t>
  </si>
  <si>
    <t>riskybusiness.org</t>
  </si>
  <si>
    <t>thetrending.us</t>
  </si>
  <si>
    <t>allservice-wp.com</t>
  </si>
  <si>
    <t>recursosdeautoayuda.com</t>
  </si>
  <si>
    <t>penncommunitybank.com</t>
  </si>
  <si>
    <t>gdw.de</t>
  </si>
  <si>
    <t>lubbockcounty.gov</t>
  </si>
  <si>
    <t>mashsteak.dk</t>
  </si>
  <si>
    <t>mbbfsilk.xyz</t>
  </si>
  <si>
    <t>yamalfin.ru</t>
  </si>
  <si>
    <t>marathonbet3.xyz</t>
  </si>
  <si>
    <t>residentialsystems.com</t>
  </si>
  <si>
    <t>grandcasino16.xyz</t>
  </si>
  <si>
    <t>bovespa.com.br</t>
  </si>
  <si>
    <t>milwaukeeaquariumsociety.com</t>
  </si>
  <si>
    <t>onyourmap.com</t>
  </si>
  <si>
    <t>joseph-holt.com</t>
  </si>
  <si>
    <t>1wpahf.top</t>
  </si>
  <si>
    <t>nanacomputer.com</t>
  </si>
  <si>
    <t>michael-korshandbags.me.uk</t>
  </si>
  <si>
    <t>geekzone.fr</t>
  </si>
  <si>
    <t>rtnj.org</t>
  </si>
  <si>
    <t>atlantisuniversity.edu</t>
  </si>
  <si>
    <t>harthouse.ca</t>
  </si>
  <si>
    <t>sfbotanicalgarden.org</t>
  </si>
  <si>
    <t>theacousticguitarist.com</t>
  </si>
  <si>
    <t>newsin.asia</t>
  </si>
  <si>
    <t>jokolamis.com</t>
  </si>
  <si>
    <t>kentonlibrary.org</t>
  </si>
  <si>
    <t>nerdsonsite.com</t>
  </si>
  <si>
    <t>sa-game.bet</t>
  </si>
  <si>
    <t>thai-news.net</t>
  </si>
  <si>
    <t>otenki.com</t>
  </si>
  <si>
    <t>beautywithhollie.com</t>
  </si>
  <si>
    <t>eadunifatecie.com.br</t>
  </si>
  <si>
    <t>cutterandsquidge.com</t>
  </si>
  <si>
    <t>melkiedari.ir</t>
  </si>
  <si>
    <t>webhosting-verizon.net</t>
  </si>
  <si>
    <t>diplomatresort.com</t>
  </si>
  <si>
    <t>handymanronnj.com</t>
  </si>
  <si>
    <t>ehkskavator.ru</t>
  </si>
  <si>
    <t>biptc.com</t>
  </si>
  <si>
    <t>mitsubishimotors.com.br</t>
  </si>
  <si>
    <t>gunstoreusa.com</t>
  </si>
  <si>
    <t>timponline.ro</t>
  </si>
  <si>
    <t>healthicity.com</t>
  </si>
  <si>
    <t>paywhirl.com</t>
  </si>
  <si>
    <t>sps.nl</t>
  </si>
  <si>
    <t>r88.vin</t>
  </si>
  <si>
    <t>stacks.org</t>
  </si>
  <si>
    <t>jba.or.jp</t>
  </si>
  <si>
    <t>seogroup110.ga</t>
  </si>
  <si>
    <t>ugotuj.to</t>
  </si>
  <si>
    <t>thedesignspace.co</t>
  </si>
  <si>
    <t>arsenal.co.uk</t>
  </si>
  <si>
    <t>adler-lacke.com</t>
  </si>
  <si>
    <t>copus.com</t>
  </si>
  <si>
    <t>mobscenenyc.com</t>
  </si>
  <si>
    <t>nbwwzxe.com</t>
  </si>
  <si>
    <t>mysens8.com</t>
  </si>
  <si>
    <t>cilimao.one</t>
  </si>
  <si>
    <t>arpaindustriale.com</t>
  </si>
  <si>
    <t>rotbgmbstore.xyz</t>
  </si>
  <si>
    <t>manualflow.com</t>
  </si>
  <si>
    <t>paragonpc.net</t>
  </si>
  <si>
    <t>elancer.co.kr</t>
  </si>
  <si>
    <t>heroictec.com</t>
  </si>
  <si>
    <t>grejssoepark.dk</t>
  </si>
  <si>
    <t>1rowsportz.info</t>
  </si>
  <si>
    <t>viagrauyr.com</t>
  </si>
  <si>
    <t>curablehealth.com</t>
  </si>
  <si>
    <t>onlinevegascasino.com</t>
  </si>
  <si>
    <t>liquidmotors.com</t>
  </si>
  <si>
    <t>hchl.top</t>
  </si>
  <si>
    <t>essaysservice.net</t>
  </si>
  <si>
    <t>zerochaos.com</t>
  </si>
  <si>
    <t>scanjujutsukaisen.com</t>
  </si>
  <si>
    <t>afrojack.com</t>
  </si>
  <si>
    <t>agentpro.ru</t>
  </si>
  <si>
    <t>okayama-korakuen.jp</t>
  </si>
  <si>
    <t>qostar.com</t>
  </si>
  <si>
    <t>homeorgy.party</t>
  </si>
  <si>
    <t>linkomark.xyz</t>
  </si>
  <si>
    <t>pornook.net</t>
  </si>
  <si>
    <t>innosilicon.com</t>
  </si>
  <si>
    <t>simrace247.com</t>
  </si>
  <si>
    <t>freetipsbd.com</t>
  </si>
  <si>
    <t>salonbizsoftware.com</t>
  </si>
  <si>
    <t>nzymes.com</t>
  </si>
  <si>
    <t>colorredstudiotokyo.com</t>
  </si>
  <si>
    <t>avonwickshop.co.uk</t>
  </si>
  <si>
    <t>seabear.com</t>
  </si>
  <si>
    <t>pleaseexpand.com</t>
  </si>
  <si>
    <t>1xbet-i1.site</t>
  </si>
  <si>
    <t>takomaparkmd.gov</t>
  </si>
  <si>
    <t>lonestarpark.com</t>
  </si>
  <si>
    <t>gmailldfdefk.net</t>
  </si>
  <si>
    <t>lmagazine.jp</t>
  </si>
  <si>
    <t>joyik.com</t>
  </si>
  <si>
    <t>dyingscene.com</t>
  </si>
  <si>
    <t>extraspel.com</t>
  </si>
  <si>
    <t>ecodelleaci.it</t>
  </si>
  <si>
    <t>twopointcounty.com</t>
  </si>
  <si>
    <t>qgaogho.com</t>
  </si>
  <si>
    <t>cubitanow.com</t>
  </si>
  <si>
    <t>prismahentai.com</t>
  </si>
  <si>
    <t>laserax.com</t>
  </si>
  <si>
    <t>vipology.com</t>
  </si>
  <si>
    <t>mu5ic.ir</t>
  </si>
  <si>
    <t>casinolariviera.net</t>
  </si>
  <si>
    <t>bosswin168.wiki</t>
  </si>
  <si>
    <t>pantherpestcontrollondon.co.uk</t>
  </si>
  <si>
    <t>bank.ru</t>
  </si>
  <si>
    <t>sharkmob.com</t>
  </si>
  <si>
    <t>budrich-journals.de</t>
  </si>
  <si>
    <t>dollarbillcopying.com</t>
  </si>
  <si>
    <t>adjw.co.kr</t>
  </si>
  <si>
    <t>nkemails.com</t>
  </si>
  <si>
    <t>carliepetraitis.com</t>
  </si>
  <si>
    <t>roxcasino24.space</t>
  </si>
  <si>
    <t>bestforpets.org</t>
  </si>
  <si>
    <t>mediscope.ch</t>
  </si>
  <si>
    <t>mykubet.com</t>
  </si>
  <si>
    <t>cashgenerator.co.uk</t>
  </si>
  <si>
    <t>goldfrapp.com</t>
  </si>
  <si>
    <t>citizensone.com</t>
  </si>
  <si>
    <t>ocr.gov.np</t>
  </si>
  <si>
    <t>workspan.com</t>
  </si>
  <si>
    <t>sci-hub.fan</t>
  </si>
  <si>
    <t>wander.am</t>
  </si>
  <si>
    <t>homerenergy.com</t>
  </si>
  <si>
    <t>joycasino-osq.xyz</t>
  </si>
  <si>
    <t>sylvaindenis.com</t>
  </si>
  <si>
    <t>lordfilm1.ru</t>
  </si>
  <si>
    <t>news-tokutu.cc</t>
  </si>
  <si>
    <t>dennismaloney.ca</t>
  </si>
  <si>
    <t>joycasinozerkalo16.fun</t>
  </si>
  <si>
    <t>ytconverter.app</t>
  </si>
  <si>
    <t>quadplay.net</t>
  </si>
  <si>
    <t>kunststoffe.de</t>
  </si>
  <si>
    <t>cunstar.com</t>
  </si>
  <si>
    <t>userinterface.us</t>
  </si>
  <si>
    <t>8365.info</t>
  </si>
  <si>
    <t>leniuhw.com</t>
  </si>
  <si>
    <t>northeastjobs.org.uk</t>
  </si>
  <si>
    <t>kmfdm.net</t>
  </si>
  <si>
    <t>fieldforcemanager.com</t>
  </si>
  <si>
    <t>nuwm.edu.ua</t>
  </si>
  <si>
    <t>bike24.es</t>
  </si>
  <si>
    <t>tecnicadovolante.com</t>
  </si>
  <si>
    <t>qlfazone.cf</t>
  </si>
  <si>
    <t>progressingeography.com</t>
  </si>
  <si>
    <t>barobookprint.com</t>
  </si>
  <si>
    <t>mbbfpump.xyz</t>
  </si>
  <si>
    <t>rotatemediastand.win</t>
  </si>
  <si>
    <t>mynetmoto.com</t>
  </si>
  <si>
    <t>pm-cazino-fun.xyz</t>
  </si>
  <si>
    <t>ratingdatings.ru</t>
  </si>
  <si>
    <t>debthammer.org</t>
  </si>
  <si>
    <t>tid.al</t>
  </si>
  <si>
    <t>fjrtvu.edu.cn</t>
  </si>
  <si>
    <t>packetfence.org</t>
  </si>
  <si>
    <t>funeducation.com</t>
  </si>
  <si>
    <t>georgebrazilplumbingelectrical.com</t>
  </si>
  <si>
    <t>foreknowledge.info</t>
  </si>
  <si>
    <t>partizanskoe.by</t>
  </si>
  <si>
    <t>getmemberaccess.com</t>
  </si>
  <si>
    <t>evakuator-irbis.ru</t>
  </si>
  <si>
    <t>laroche-posay.es</t>
  </si>
  <si>
    <t>helpfulfunds.org</t>
  </si>
  <si>
    <t>opencircuitdesign.com</t>
  </si>
  <si>
    <t>bets-bc-dmdoi.xyz</t>
  </si>
  <si>
    <t>hsmgroup.com</t>
  </si>
  <si>
    <t>therewardnetwork.ml</t>
  </si>
  <si>
    <t>ratscanner.com</t>
  </si>
  <si>
    <t>shilpichawla.com</t>
  </si>
  <si>
    <t>wallpapershome.xyz</t>
  </si>
  <si>
    <t>money4you.ua</t>
  </si>
  <si>
    <t>advinci-redirect.com</t>
  </si>
  <si>
    <t>dnsseguro.com</t>
  </si>
  <si>
    <t>vipsearch.online</t>
  </si>
  <si>
    <t>eldiario24.com</t>
  </si>
  <si>
    <t>safetyinfo.com</t>
  </si>
  <si>
    <t>apkmaza.co</t>
  </si>
  <si>
    <t>spaider.net</t>
  </si>
  <si>
    <t>youiv100.com</t>
  </si>
  <si>
    <t>sif-sarl.fr</t>
  </si>
  <si>
    <t>colefax.com</t>
  </si>
  <si>
    <t>c-span3.net</t>
  </si>
  <si>
    <t>kaisa-laajakaista.fi</t>
  </si>
  <si>
    <t>mywingstopsurvey.com</t>
  </si>
  <si>
    <t>explabs.com</t>
  </si>
  <si>
    <t>selo-karashi.ru</t>
  </si>
  <si>
    <t>gighub.net</t>
  </si>
  <si>
    <t>skonart.com</t>
  </si>
  <si>
    <t>filmedia-hd.net</t>
  </si>
  <si>
    <t>mitekea.com</t>
  </si>
  <si>
    <t>hfqx.net</t>
  </si>
  <si>
    <t>umh.ac.be</t>
  </si>
  <si>
    <t>britscasino.com</t>
  </si>
  <si>
    <t>primowatercorp.com</t>
  </si>
  <si>
    <t>hts-net.co.jp</t>
  </si>
  <si>
    <t>mekan360.com</t>
  </si>
  <si>
    <t>cnmie.com</t>
  </si>
  <si>
    <t>pornograffitti.jp</t>
  </si>
  <si>
    <t>renzhecloud.link</t>
  </si>
  <si>
    <t>rementor.com</t>
  </si>
  <si>
    <t>songbird.com</t>
  </si>
  <si>
    <t>masrsat.net</t>
  </si>
  <si>
    <t>house-painting-info.com</t>
  </si>
  <si>
    <t>bexs.com.br</t>
  </si>
  <si>
    <t>48da4009ba.com</t>
  </si>
  <si>
    <t>tbbg.io</t>
  </si>
  <si>
    <t>mbbfrally.xyz</t>
  </si>
  <si>
    <t>typeverything.com</t>
  </si>
  <si>
    <t>kupit-diplom-v-cherepovce-8202.com</t>
  </si>
  <si>
    <t>movix.in</t>
  </si>
  <si>
    <t>black-blum.com</t>
  </si>
  <si>
    <t>huochetai.com</t>
  </si>
  <si>
    <t>matureamateur.xyz</t>
  </si>
  <si>
    <t>acvn.org</t>
  </si>
  <si>
    <t>prosecco.it</t>
  </si>
  <si>
    <t>4plx.com</t>
  </si>
  <si>
    <t>roguecanada.ca</t>
  </si>
  <si>
    <t>books-library.com</t>
  </si>
  <si>
    <t>graffdiamonds.com</t>
  </si>
  <si>
    <t>ooosgm.ru</t>
  </si>
  <si>
    <t>hdmomtube.com</t>
  </si>
  <si>
    <t>unife.org</t>
  </si>
  <si>
    <t>the1st-anma.com</t>
  </si>
  <si>
    <t>ph4.se</t>
  </si>
  <si>
    <t>1ts02.top</t>
  </si>
  <si>
    <t>bellota.com</t>
  </si>
  <si>
    <t>fleurdelis.com</t>
  </si>
  <si>
    <t>progressivechristianity.org</t>
  </si>
  <si>
    <t>betxpert.com</t>
  </si>
  <si>
    <t>tgclab.com</t>
  </si>
  <si>
    <t>eternal.com.br</t>
  </si>
  <si>
    <t>catholicclimatecovenant.org</t>
  </si>
  <si>
    <t>joycasino-2tj.top</t>
  </si>
  <si>
    <t>miime.io</t>
  </si>
  <si>
    <t>dothan.org</t>
  </si>
  <si>
    <t>poweronefcu.org</t>
  </si>
  <si>
    <t>foamwww.ga</t>
  </si>
  <si>
    <t>ucdevs.com</t>
  </si>
  <si>
    <t>rasta-rasha.studio</t>
  </si>
  <si>
    <t>gabi-label.com</t>
  </si>
  <si>
    <t>vkisku-x.com</t>
  </si>
  <si>
    <t>animus.de</t>
  </si>
  <si>
    <t>minem.gob.pe</t>
  </si>
  <si>
    <t>cometic.com</t>
  </si>
  <si>
    <t>channelcanada.com</t>
  </si>
  <si>
    <t>radioclub.ua</t>
  </si>
  <si>
    <t>alterg.com</t>
  </si>
  <si>
    <t>magnoliapearl.com</t>
  </si>
  <si>
    <t>daesungplant.com</t>
  </si>
  <si>
    <t>cheaart.co.kr</t>
  </si>
  <si>
    <t>energotronika.ru</t>
  </si>
  <si>
    <t>l2dev.ru</t>
  </si>
  <si>
    <t>intercol.com.br</t>
  </si>
  <si>
    <t>hotmoney.com</t>
  </si>
  <si>
    <t>nc-card.co.jp</t>
  </si>
  <si>
    <t>regionreunion.com</t>
  </si>
  <si>
    <t>azulitocdn24.click</t>
  </si>
  <si>
    <t>mindwebservice.com</t>
  </si>
  <si>
    <t>valorfireplaces.com</t>
  </si>
  <si>
    <t>pfahlbauten.de</t>
  </si>
  <si>
    <t>dealsource.tech</t>
  </si>
  <si>
    <t>yasadcreatives.com</t>
  </si>
  <si>
    <t>designstallion.dev</t>
  </si>
  <si>
    <t>twistan.com</t>
  </si>
  <si>
    <t>istanbulsr.com</t>
  </si>
  <si>
    <t>abtizmir.com</t>
  </si>
  <si>
    <t>6623win.com</t>
  </si>
  <si>
    <t>fairportconvention.com</t>
  </si>
  <si>
    <t>trendfashion.uk</t>
  </si>
  <si>
    <t>mycoionline.com</t>
  </si>
  <si>
    <t>perfumeandcolor.com</t>
  </si>
  <si>
    <t>iagefans.com</t>
  </si>
  <si>
    <t>asap-markett.com</t>
  </si>
  <si>
    <t>runner-transit.com</t>
  </si>
  <si>
    <t>tjpnet.gov.cn</t>
  </si>
  <si>
    <t>mujeresporafrica.es</t>
  </si>
  <si>
    <t>saeweb.com</t>
  </si>
  <si>
    <t>asagaassociates.com</t>
  </si>
  <si>
    <t>gominno.io</t>
  </si>
  <si>
    <t>kino-vokrug.club</t>
  </si>
  <si>
    <t>1xbethuz11.online</t>
  </si>
  <si>
    <t>itiviti.com</t>
  </si>
  <si>
    <t>payfunnels.com</t>
  </si>
  <si>
    <t>school-network.net</t>
  </si>
  <si>
    <t>atalanda.com</t>
  </si>
  <si>
    <t>vegasxgame.com</t>
  </si>
  <si>
    <t>visual-fantastix.ch</t>
  </si>
  <si>
    <t>srisovki.com</t>
  </si>
  <si>
    <t>aswesawit.com</t>
  </si>
  <si>
    <t>mskseeds.studio</t>
  </si>
  <si>
    <t>slotpharaons.com</t>
  </si>
  <si>
    <t>npcrm.net</t>
  </si>
  <si>
    <t>dycdbyk.net</t>
  </si>
  <si>
    <t>palliativecare.org.au</t>
  </si>
  <si>
    <t>turbolucky.net</t>
  </si>
  <si>
    <t>vsbt174.ru</t>
  </si>
  <si>
    <t>muthootfincorp.com</t>
  </si>
  <si>
    <t>webswitch.co.kr</t>
  </si>
  <si>
    <t>westbrom.co.uk</t>
  </si>
  <si>
    <t>insuranceinnovationpartners.com</t>
  </si>
  <si>
    <t>fiat500owners.com</t>
  </si>
  <si>
    <t>aldautomotive.it</t>
  </si>
  <si>
    <t>voltdealer.co</t>
  </si>
  <si>
    <t>stopdisastersgame.org</t>
  </si>
  <si>
    <t>emilyexcels.com</t>
  </si>
  <si>
    <t>webhostinginpakistan.com</t>
  </si>
  <si>
    <t>follain.com</t>
  </si>
  <si>
    <t>edunext1.com</t>
  </si>
  <si>
    <t>kinozapas.biz</t>
  </si>
  <si>
    <t>ayushmanuttarakhand.org</t>
  </si>
  <si>
    <t>tsuji.ac.jp</t>
  </si>
  <si>
    <t>adfi.mobi</t>
  </si>
  <si>
    <t>vulcanstrength.com</t>
  </si>
  <si>
    <t>peapix.com</t>
  </si>
  <si>
    <t>spscld.net</t>
  </si>
  <si>
    <t>zoosextube.com</t>
  </si>
  <si>
    <t>specialized.net</t>
  </si>
  <si>
    <t>emblem.az</t>
  </si>
  <si>
    <t>aazhibooks.com</t>
  </si>
  <si>
    <t>makeevka.com</t>
  </si>
  <si>
    <t>jobpilot.de</t>
  </si>
  <si>
    <t>shini.com</t>
  </si>
  <si>
    <t>rtelectronics.de</t>
  </si>
  <si>
    <t>vanessabruno.com</t>
  </si>
  <si>
    <t>tops-casinos.one</t>
  </si>
  <si>
    <t>roadsidethoughts.com</t>
  </si>
  <si>
    <t>moemax.com</t>
  </si>
  <si>
    <t>secnetix.de</t>
  </si>
  <si>
    <t>bmj.net.pl</t>
  </si>
  <si>
    <t>hzjl2018.com</t>
  </si>
  <si>
    <t>allscripts.pro</t>
  </si>
  <si>
    <t>phephim.cc</t>
  </si>
  <si>
    <t>urcamp.edu.br</t>
  </si>
  <si>
    <t>xn--80aa3agbm7d.cc</t>
  </si>
  <si>
    <t>lamani.co.id</t>
  </si>
  <si>
    <t>whereisip.net</t>
  </si>
  <si>
    <t>tem.li</t>
  </si>
  <si>
    <t>grandvu.online</t>
  </si>
  <si>
    <t>bafang-e.com</t>
  </si>
  <si>
    <t>wakakuu.com</t>
  </si>
  <si>
    <t>financeinsuranceblog.com</t>
  </si>
  <si>
    <t>mafrenchbank.fr</t>
  </si>
  <si>
    <t>mngairlines.com</t>
  </si>
  <si>
    <t>freshjoomlatemplates.com</t>
  </si>
  <si>
    <t>eduloaded.com</t>
  </si>
  <si>
    <t>allesoverfilm.nl</t>
  </si>
  <si>
    <t>awardrealtyrentals.com</t>
  </si>
  <si>
    <t>scarpe-adidas-superstar.it</t>
  </si>
  <si>
    <t>bonjour-sante.ca</t>
  </si>
  <si>
    <t>avtodigitals.ru</t>
  </si>
  <si>
    <t>protrainup.com</t>
  </si>
  <si>
    <t>mykozhikode.in</t>
  </si>
  <si>
    <t>ophunter.net</t>
  </si>
  <si>
    <t>rotatemediaround.win</t>
  </si>
  <si>
    <t>arsenaldigital.com</t>
  </si>
  <si>
    <t>saintjohn.ca</t>
  </si>
  <si>
    <t>nabataea.net</t>
  </si>
  <si>
    <t>modehaus.de</t>
  </si>
  <si>
    <t>lbio.nl</t>
  </si>
  <si>
    <t>caoc.org</t>
  </si>
  <si>
    <t>martinrea.com</t>
  </si>
  <si>
    <t>fashion-models.bz</t>
  </si>
  <si>
    <t>luckypantsbingo.com</t>
  </si>
  <si>
    <t>ggdrop.win</t>
  </si>
  <si>
    <t>discovered.us</t>
  </si>
  <si>
    <t>twotravelingtexans.com</t>
  </si>
  <si>
    <t>omg-facts.com</t>
  </si>
  <si>
    <t>hkcards.com</t>
  </si>
  <si>
    <t>windowsfordevices.com</t>
  </si>
  <si>
    <t>999flix.com</t>
  </si>
  <si>
    <t>pamcut.org</t>
  </si>
  <si>
    <t>circulateindia.com</t>
  </si>
  <si>
    <t>state.mo.us</t>
  </si>
  <si>
    <t>pdcweb.net</t>
  </si>
  <si>
    <t>smlxtextile.com</t>
  </si>
  <si>
    <t>d2005.ru</t>
  </si>
  <si>
    <t>ecopellet.it</t>
  </si>
  <si>
    <t>analyzingalpha.com</t>
  </si>
  <si>
    <t>fssdev.com</t>
  </si>
  <si>
    <t>jobseye.com</t>
  </si>
  <si>
    <t>soonnight.com</t>
  </si>
  <si>
    <t>idatahouse.com</t>
  </si>
  <si>
    <t>joycasino-gxx.xyz</t>
  </si>
  <si>
    <t>mbbfhorn.xyz</t>
  </si>
  <si>
    <t>casinogringos.se</t>
  </si>
  <si>
    <t>brandbank.com</t>
  </si>
  <si>
    <t>pinwebpro.com</t>
  </si>
  <si>
    <t>explainamerica.com</t>
  </si>
  <si>
    <t>aperiodical.com</t>
  </si>
  <si>
    <t>greatindiantrail.com</t>
  </si>
  <si>
    <t>wau.edu</t>
  </si>
  <si>
    <t>myflyingleap.com</t>
  </si>
  <si>
    <t>tgk-2.ru</t>
  </si>
  <si>
    <t>fctokyo.com</t>
  </si>
  <si>
    <t>asianwiki.info</t>
  </si>
  <si>
    <t>leostat.com</t>
  </si>
  <si>
    <t>vicetemple.com</t>
  </si>
  <si>
    <t>parazapper.com</t>
  </si>
  <si>
    <t>castindia.in</t>
  </si>
  <si>
    <t>regoperatory.ru</t>
  </si>
  <si>
    <t>dns.aq</t>
  </si>
  <si>
    <t>mbbfstem.xyz</t>
  </si>
  <si>
    <t>okcollegestart.org</t>
  </si>
  <si>
    <t>11casinovulkan.xyz</t>
  </si>
  <si>
    <t>malaysiadateline.com</t>
  </si>
  <si>
    <t>octoline.ru</t>
  </si>
  <si>
    <t>wolffund.org.il</t>
  </si>
  <si>
    <t>labelleprovince.com</t>
  </si>
  <si>
    <t>mrvids.com</t>
  </si>
  <si>
    <t>jgiesen.de</t>
  </si>
  <si>
    <t>nomadfoodblog.com</t>
  </si>
  <si>
    <t>dornan.ie</t>
  </si>
  <si>
    <t>bigsize.co.jp</t>
  </si>
  <si>
    <t>postaga.com</t>
  </si>
  <si>
    <t>simbahits.com</t>
  </si>
  <si>
    <t>svetlana-k.ru</t>
  </si>
  <si>
    <t>1024sky.cn</t>
  </si>
  <si>
    <t>pegast.com.ua</t>
  </si>
  <si>
    <t>dococab.jp</t>
  </si>
  <si>
    <t>fknol.com</t>
  </si>
  <si>
    <t>fnb-online.mobi</t>
  </si>
  <si>
    <t>bets-bc-tpjef.xyz</t>
  </si>
  <si>
    <t>ukarmsairsoft.com</t>
  </si>
  <si>
    <t>highhosters.com</t>
  </si>
  <si>
    <t>associationaward.cf</t>
  </si>
  <si>
    <t>itnetworks.ae</t>
  </si>
  <si>
    <t>edwardmarsh.com</t>
  </si>
  <si>
    <t>ecomsay.com</t>
  </si>
  <si>
    <t>vietwaytravel.net</t>
  </si>
  <si>
    <t>toledobrasil.com.br</t>
  </si>
  <si>
    <t>britishcouncil.my</t>
  </si>
  <si>
    <t>bityl.pl</t>
  </si>
  <si>
    <t>andino.host</t>
  </si>
  <si>
    <t>vpnki.ru</t>
  </si>
  <si>
    <t>sanvut.ru</t>
  </si>
  <si>
    <t>kriyayoga.mx</t>
  </si>
  <si>
    <t>usdaa.com</t>
  </si>
  <si>
    <t>activealarm.ir</t>
  </si>
  <si>
    <t>makernexus.com</t>
  </si>
  <si>
    <t>aginfo.net</t>
  </si>
  <si>
    <t>sch508.ru</t>
  </si>
  <si>
    <t>livrariart.com.br</t>
  </si>
  <si>
    <t>michfb.com</t>
  </si>
  <si>
    <t>replicasrelojes.to</t>
  </si>
  <si>
    <t>rostovopera.ru</t>
  </si>
  <si>
    <t>1111-internet.com</t>
  </si>
  <si>
    <t>peoniesandperennials.com</t>
  </si>
  <si>
    <t>intrepidagile.com</t>
  </si>
  <si>
    <t>realanswers-ph.com</t>
  </si>
  <si>
    <t>eyeweekly.com</t>
  </si>
  <si>
    <t>slash-host.com</t>
  </si>
  <si>
    <t>nodes-dat.com</t>
  </si>
  <si>
    <t>webb.se</t>
  </si>
  <si>
    <t>eastside.hu</t>
  </si>
  <si>
    <t>casino-vulkan-official.club</t>
  </si>
  <si>
    <t>zuduf.cfd</t>
  </si>
  <si>
    <t>vetbooks.ir</t>
  </si>
  <si>
    <t>enfermerosennoruega.com</t>
  </si>
  <si>
    <t>valassis.es</t>
  </si>
  <si>
    <t>cloud-xip.com</t>
  </si>
  <si>
    <t>mangaml.com</t>
  </si>
  <si>
    <t>portalodia.com</t>
  </si>
  <si>
    <t>sdchem.net.cn</t>
  </si>
  <si>
    <t>wbqsphr.com</t>
  </si>
  <si>
    <t>axonicsmodulation.com</t>
  </si>
  <si>
    <t>city.shiojiri.nagano.jp</t>
  </si>
  <si>
    <t>cuarteldelmetal.com</t>
  </si>
  <si>
    <t>se-cu.com</t>
  </si>
  <si>
    <t>chantiwangroup.com</t>
  </si>
  <si>
    <t>browsbyshanna.shop</t>
  </si>
  <si>
    <t>environment-hub.org</t>
  </si>
  <si>
    <t>zumic.com</t>
  </si>
  <si>
    <t>wangchao.info</t>
  </si>
  <si>
    <t>shushapost.az</t>
  </si>
  <si>
    <t>etcblockexplorer.com</t>
  </si>
  <si>
    <t>roboshop.com.tr</t>
  </si>
  <si>
    <t>hucows.com</t>
  </si>
  <si>
    <t>mc-manini.it</t>
  </si>
  <si>
    <t>elacathletics.com</t>
  </si>
  <si>
    <t>sinclairintl.com</t>
  </si>
  <si>
    <t>shopmate.eu</t>
  </si>
  <si>
    <t>justforchef.net</t>
  </si>
  <si>
    <t>fakeshoredrive.com</t>
  </si>
  <si>
    <t>euskotren.eus</t>
  </si>
  <si>
    <t>codal.com</t>
  </si>
  <si>
    <t>spartanavenue.com</t>
  </si>
  <si>
    <t>pruc.org</t>
  </si>
  <si>
    <t>smutcastle.com</t>
  </si>
  <si>
    <t>wberms.gov.in</t>
  </si>
  <si>
    <t>spvodokanal.ru</t>
  </si>
  <si>
    <t>xcasino-x.pro</t>
  </si>
  <si>
    <t>healthymortel.com</t>
  </si>
  <si>
    <t>worlds-casino.info</t>
  </si>
  <si>
    <t>whirlwindusa.com</t>
  </si>
  <si>
    <t>mbbfscarf.xyz</t>
  </si>
  <si>
    <t>club-3t.ru</t>
  </si>
  <si>
    <t>findapsychologist.org</t>
  </si>
  <si>
    <t>revolutionphr.com</t>
  </si>
  <si>
    <t>att.net.co</t>
  </si>
  <si>
    <t>thejavaprogrammer.com</t>
  </si>
  <si>
    <t>mbbfpipe.xyz</t>
  </si>
  <si>
    <t>advanced-online.com</t>
  </si>
  <si>
    <t>casinopium.com</t>
  </si>
  <si>
    <t>notentirelyaverage.com</t>
  </si>
  <si>
    <t>betterplace-widget.org</t>
  </si>
  <si>
    <t>i-dot.net</t>
  </si>
  <si>
    <t>fundustry.nl</t>
  </si>
  <si>
    <t>institutotomieohtake.org.br</t>
  </si>
  <si>
    <t>faimaison.net</t>
  </si>
  <si>
    <t>imegasystem.se</t>
  </si>
  <si>
    <t>xvidww.com</t>
  </si>
  <si>
    <t>polywebhost.com</t>
  </si>
  <si>
    <t>balanceluxuryrehab.com</t>
  </si>
  <si>
    <t>flashartonline.com</t>
  </si>
  <si>
    <t>pivomob.com</t>
  </si>
  <si>
    <t>prostitutkiekaterinburgaerotic.info</t>
  </si>
  <si>
    <t>acuteposting.com</t>
  </si>
  <si>
    <t>tabsnation.com</t>
  </si>
  <si>
    <t>belarusvpn.com</t>
  </si>
  <si>
    <t>flirtsl.com</t>
  </si>
  <si>
    <t>vmserv.ru</t>
  </si>
  <si>
    <t>cookingncocktails.com</t>
  </si>
  <si>
    <t>floridakidcare.org</t>
  </si>
  <si>
    <t>slots633.com</t>
  </si>
  <si>
    <t>champion-casino.cc</t>
  </si>
  <si>
    <t>aryahome.ru</t>
  </si>
  <si>
    <t>ichemlabs.com</t>
  </si>
  <si>
    <t>mcpl.info</t>
  </si>
  <si>
    <t>bilisimdunyasi.org</t>
  </si>
  <si>
    <t>city.itami.hyogo.jp</t>
  </si>
  <si>
    <t>smoke-disabled.xyz</t>
  </si>
  <si>
    <t>dropmeeting.com</t>
  </si>
  <si>
    <t>skinc.ru</t>
  </si>
  <si>
    <t>seedasdan.asia</t>
  </si>
  <si>
    <t>vol-car.com</t>
  </si>
  <si>
    <t>jiban.or.jp</t>
  </si>
  <si>
    <t>albion-swords.com</t>
  </si>
  <si>
    <t>geodab.eu</t>
  </si>
  <si>
    <t>jet26.casino</t>
  </si>
  <si>
    <t>herma.de</t>
  </si>
  <si>
    <t>adultlearn.org</t>
  </si>
  <si>
    <t>goldcupua.com</t>
  </si>
  <si>
    <t>muqri.com</t>
  </si>
  <si>
    <t>turkcellesirket.com</t>
  </si>
  <si>
    <t>loveonetoday.com</t>
  </si>
  <si>
    <t>sommiercenter.com</t>
  </si>
  <si>
    <t>infographicsshowcase.com</t>
  </si>
  <si>
    <t>0797yx.com</t>
  </si>
  <si>
    <t>enerjinews.ir</t>
  </si>
  <si>
    <t>cap4kids.org</t>
  </si>
  <si>
    <t>eauth.ru</t>
  </si>
  <si>
    <t>aarksoft.in</t>
  </si>
  <si>
    <t>mtusa.com</t>
  </si>
  <si>
    <t>bookece.com</t>
  </si>
  <si>
    <t>datavideo.com</t>
  </si>
  <si>
    <t>sxkgluu.ru</t>
  </si>
  <si>
    <t>rajatours.org</t>
  </si>
  <si>
    <t>allwallsmn.com</t>
  </si>
  <si>
    <t>xotaku.com</t>
  </si>
  <si>
    <t>chubbyporn.com</t>
  </si>
  <si>
    <t>netorzo.ga</t>
  </si>
  <si>
    <t>supermarkethq.com</t>
  </si>
  <si>
    <t>thedeliciousspoon.com</t>
  </si>
  <si>
    <t>mdbr.it</t>
  </si>
  <si>
    <t>neu.vn</t>
  </si>
  <si>
    <t>czlxzql.net</t>
  </si>
  <si>
    <t>washingtontechnology.org</t>
  </si>
  <si>
    <t>anonym-hosting.to</t>
  </si>
  <si>
    <t>trendytarzen.com</t>
  </si>
  <si>
    <t>intelligentdirect.com</t>
  </si>
  <si>
    <t>fahrschulcockpit.de</t>
  </si>
  <si>
    <t>1xbet-odf.xyz</t>
  </si>
  <si>
    <t>filmesporno.com.br</t>
  </si>
  <si>
    <t>nyxcosmetics.ca</t>
  </si>
  <si>
    <t>globalsocialmedia.com.do</t>
  </si>
  <si>
    <t>land.gg</t>
  </si>
  <si>
    <t>joycasino-official-casino777.win</t>
  </si>
  <si>
    <t>wwoof.com.au</t>
  </si>
  <si>
    <t>manraynightclub.com</t>
  </si>
  <si>
    <t>777-igrovie-avtomati.com</t>
  </si>
  <si>
    <t>ulaznice.hr</t>
  </si>
  <si>
    <t>stunewslaguna.com</t>
  </si>
  <si>
    <t>lessdraw.com</t>
  </si>
  <si>
    <t>mythostech.com</t>
  </si>
  <si>
    <t>eskisehirgrup.com</t>
  </si>
  <si>
    <t>evolving-hockey.com</t>
  </si>
  <si>
    <t>top-rider.com</t>
  </si>
  <si>
    <t>unohrlls.org</t>
  </si>
  <si>
    <t>newsbreakapp.de</t>
  </si>
  <si>
    <t>cascoly.com</t>
  </si>
  <si>
    <t>apcuk.co.uk</t>
  </si>
  <si>
    <t>javantel.com</t>
  </si>
  <si>
    <t>sevennutrition.com</t>
  </si>
  <si>
    <t>liveball.space</t>
  </si>
  <si>
    <t>theonionavclub.com</t>
  </si>
  <si>
    <t>inovlancer.eu</t>
  </si>
  <si>
    <t>visit1066country.com</t>
  </si>
  <si>
    <t>ltl.org.uk</t>
  </si>
  <si>
    <t>spyclassified.com</t>
  </si>
  <si>
    <t>epicnet.ca</t>
  </si>
  <si>
    <t>cloudsdeal.com</t>
  </si>
  <si>
    <t>care4calais.org</t>
  </si>
  <si>
    <t>shapiroconsult.com</t>
  </si>
  <si>
    <t>matrix42.de</t>
  </si>
  <si>
    <t>alondar.net</t>
  </si>
  <si>
    <t>dyfluid.com</t>
  </si>
  <si>
    <t>telecomstaff.co.jp</t>
  </si>
  <si>
    <t>osh.com</t>
  </si>
  <si>
    <t>citypass.net</t>
  </si>
  <si>
    <t>global-minbar.com</t>
  </si>
  <si>
    <t>tourisme-langres.com</t>
  </si>
  <si>
    <t>asvabpracticetestonline.com</t>
  </si>
  <si>
    <t>lechtal.at</t>
  </si>
  <si>
    <t>prazosinminipress.monster</t>
  </si>
  <si>
    <t>mdi-alger.com</t>
  </si>
  <si>
    <t>hentaidexy.net</t>
  </si>
  <si>
    <t>sainthelena.gov.sh</t>
  </si>
  <si>
    <t>ssw.com.au</t>
  </si>
  <si>
    <t>qbena.com</t>
  </si>
  <si>
    <t>tacticaltomahawkreviews.com</t>
  </si>
  <si>
    <t>seonatch137.ml</t>
  </si>
  <si>
    <t>hellolaundry.co.uk</t>
  </si>
  <si>
    <t>texascellnet.com</t>
  </si>
  <si>
    <t>slot-onlinusz.club</t>
  </si>
  <si>
    <t>unifty.io</t>
  </si>
  <si>
    <t>joy-casino.surf</t>
  </si>
  <si>
    <t>chicagofoodmagazine.com</t>
  </si>
  <si>
    <t>onekeycn.com</t>
  </si>
  <si>
    <t>fpmlab.org.ar</t>
  </si>
  <si>
    <t>webserversgroup.com</t>
  </si>
  <si>
    <t>fitflop.me.uk</t>
  </si>
  <si>
    <t>senator.de</t>
  </si>
  <si>
    <t>adulthdporn.net</t>
  </si>
  <si>
    <t>oknadverinn.ru</t>
  </si>
  <si>
    <t>sexgf4you.name</t>
  </si>
  <si>
    <t>submitfile.com</t>
  </si>
  <si>
    <t>nacionalloteria.com</t>
  </si>
  <si>
    <t>antaser.com</t>
  </si>
  <si>
    <t>orangebikes.com</t>
  </si>
  <si>
    <t>thednstz.com</t>
  </si>
  <si>
    <t>cmchistn.com</t>
  </si>
  <si>
    <t>newslivetv.com</t>
  </si>
  <si>
    <t>rcps.us</t>
  </si>
  <si>
    <t>cna.al</t>
  </si>
  <si>
    <t>uzb-film.ru</t>
  </si>
  <si>
    <t>triptecnologia.com.br</t>
  </si>
  <si>
    <t>mycvcreator.com</t>
  </si>
  <si>
    <t>hlag.cloud</t>
  </si>
  <si>
    <t>mobilepriyo.com</t>
  </si>
  <si>
    <t>nova88.com</t>
  </si>
  <si>
    <t>phapluatxahoi.vn</t>
  </si>
  <si>
    <t>impexsaro.com.pl</t>
  </si>
  <si>
    <t>akamaicdn.org</t>
  </si>
  <si>
    <t>seoweb-com.ru</t>
  </si>
  <si>
    <t>flowgrow.de</t>
  </si>
  <si>
    <t>sampotv360.ru</t>
  </si>
  <si>
    <t>keiwa-c.ac.jp</t>
  </si>
  <si>
    <t>tmf-ev.de</t>
  </si>
  <si>
    <t>aplay.casino</t>
  </si>
  <si>
    <t>modarosa.store</t>
  </si>
  <si>
    <t>altisport.cz</t>
  </si>
  <si>
    <t>baronfilms.online</t>
  </si>
  <si>
    <t>lifelab.org</t>
  </si>
  <si>
    <t>sfdcpoint.com</t>
  </si>
  <si>
    <t>p39y.com</t>
  </si>
  <si>
    <t>anru.fr</t>
  </si>
  <si>
    <t>ccrcca.org</t>
  </si>
  <si>
    <t>hosting4everyone.eu</t>
  </si>
  <si>
    <t>uggoutlets.ca</t>
  </si>
  <si>
    <t>publisherrocket.com</t>
  </si>
  <si>
    <t>dsolutions.co.tz</t>
  </si>
  <si>
    <t>hopkinsschools.org</t>
  </si>
  <si>
    <t>blackstone.io</t>
  </si>
  <si>
    <t>amoyshare.info</t>
  </si>
  <si>
    <t>professionalwritingconnection.com</t>
  </si>
  <si>
    <t>lz-cdn.com</t>
  </si>
  <si>
    <t>onat.edu.ua</t>
  </si>
  <si>
    <t>wal-martconnect.com</t>
  </si>
  <si>
    <t>nixm.ru</t>
  </si>
  <si>
    <t>zebline.com</t>
  </si>
  <si>
    <t>casinosworld.ca</t>
  </si>
  <si>
    <t>mymandap.in</t>
  </si>
  <si>
    <t>dnsbox51.com</t>
  </si>
  <si>
    <t>zenitbet12.win</t>
  </si>
  <si>
    <t>lesdebiles.com</t>
  </si>
  <si>
    <t>parastaremanzel.com</t>
  </si>
  <si>
    <t>insidemystery.com</t>
  </si>
  <si>
    <t>shishkin-semena-29.pro</t>
  </si>
  <si>
    <t>starsessions.cc</t>
  </si>
  <si>
    <t>atlasworldgroups.cf</t>
  </si>
  <si>
    <t>zaask.es</t>
  </si>
  <si>
    <t>pownetwork.org</t>
  </si>
  <si>
    <t>fi-magazine.com</t>
  </si>
  <si>
    <t>hwzone.co.il</t>
  </si>
  <si>
    <t>sabhost.com</t>
  </si>
  <si>
    <t>longlaicj.com</t>
  </si>
  <si>
    <t>iptvdashboard.com</t>
  </si>
  <si>
    <t>acertijos.net</t>
  </si>
  <si>
    <t>9548.info</t>
  </si>
  <si>
    <t>3980.info</t>
  </si>
  <si>
    <t>hakkousa.com</t>
  </si>
  <si>
    <t>hostlocation.com.br</t>
  </si>
  <si>
    <t>asianssex.com</t>
  </si>
  <si>
    <t>itonline.co.il</t>
  </si>
  <si>
    <t>mbe.co.uk</t>
  </si>
  <si>
    <t>hosthoney.com</t>
  </si>
  <si>
    <t>axonoptics.com</t>
  </si>
  <si>
    <t>learninginhand.com</t>
  </si>
  <si>
    <t>transmega.eu</t>
  </si>
  <si>
    <t>nachhilfe-vermittlung.com</t>
  </si>
  <si>
    <t>ciencia.gob.es</t>
  </si>
  <si>
    <t>atalkwitharmani.com</t>
  </si>
  <si>
    <t>go-tds-site.com</t>
  </si>
  <si>
    <t>clindamycina.com</t>
  </si>
  <si>
    <t>jrhokkaidonorikae.com</t>
  </si>
  <si>
    <t>hnlci.com</t>
  </si>
  <si>
    <t>assetmantle.one</t>
  </si>
  <si>
    <t>thehostingshop.co.uk</t>
  </si>
  <si>
    <t>hzkhgy.com</t>
  </si>
  <si>
    <t>shufe-hkaa.org</t>
  </si>
  <si>
    <t>cweiske.de</t>
  </si>
  <si>
    <t>alwedad.sa</t>
  </si>
  <si>
    <t>peakinfo.com</t>
  </si>
  <si>
    <t>newtonpress.co.jp</t>
  </si>
  <si>
    <t>gogosmart.ru</t>
  </si>
  <si>
    <t>wordcookies.info</t>
  </si>
  <si>
    <t>hominginportland.com</t>
  </si>
  <si>
    <t>cbdelhi.org</t>
  </si>
  <si>
    <t>qtrip.com</t>
  </si>
  <si>
    <t>twistersolutions.co.uk</t>
  </si>
  <si>
    <t>diplom-novosibirsk.com</t>
  </si>
  <si>
    <t>mittum.com</t>
  </si>
  <si>
    <t>vinous.top</t>
  </si>
  <si>
    <t>ryansheridanmusic.com</t>
  </si>
  <si>
    <t>fifthwall.com</t>
  </si>
  <si>
    <t>anuvu.com</t>
  </si>
  <si>
    <t>bets-bc-myrdi.xyz</t>
  </si>
  <si>
    <t>zhmzsjvkii.com</t>
  </si>
  <si>
    <t>techwithsherry.com</t>
  </si>
  <si>
    <t>processinggmbh.ch</t>
  </si>
  <si>
    <t>binemon.io</t>
  </si>
  <si>
    <t>new-shinwa.ne.jp</t>
  </si>
  <si>
    <t>gxta.gov.cn</t>
  </si>
  <si>
    <t>chinacaj.net</t>
  </si>
  <si>
    <t>acecdn.net</t>
  </si>
  <si>
    <t>guidos-skinbase.de</t>
  </si>
  <si>
    <t>yellowmaps.com</t>
  </si>
  <si>
    <t>davydov.in</t>
  </si>
  <si>
    <t>familienunternehmer.eu</t>
  </si>
  <si>
    <t>m-cocolog.jp</t>
  </si>
  <si>
    <t>jsyfcm.com</t>
  </si>
  <si>
    <t>minicam24.ru</t>
  </si>
  <si>
    <t>procycle.us</t>
  </si>
  <si>
    <t>lebensbaum.com</t>
  </si>
  <si>
    <t>realmsofkaos.com</t>
  </si>
  <si>
    <t>ixinjian.com</t>
  </si>
  <si>
    <t>on-stage.com</t>
  </si>
  <si>
    <t>usawebdesign.website</t>
  </si>
  <si>
    <t>strictlyglamour.com</t>
  </si>
  <si>
    <t>gomovie.ms</t>
  </si>
  <si>
    <t>ijaa.tn</t>
  </si>
  <si>
    <t>mycrm.com</t>
  </si>
  <si>
    <t>wininfo.ch</t>
  </si>
  <si>
    <t>neptun.mk</t>
  </si>
  <si>
    <t>zxvideos.net</t>
  </si>
  <si>
    <t>earthday2017.today</t>
  </si>
  <si>
    <t>pornocategorie.com</t>
  </si>
  <si>
    <t>nnrb.com.cn</t>
  </si>
  <si>
    <t>commitaction.com</t>
  </si>
  <si>
    <t>rsafilms.com</t>
  </si>
  <si>
    <t>azulitocdn12.click</t>
  </si>
  <si>
    <t>azino777-casino-officialnyi999.win</t>
  </si>
  <si>
    <t>villageofschaumburg.com</t>
  </si>
  <si>
    <t>civicshout.com</t>
  </si>
  <si>
    <t>casinoexcellent.cz</t>
  </si>
  <si>
    <t>tu.ac.kr</t>
  </si>
  <si>
    <t>rmark.ru</t>
  </si>
  <si>
    <t>alternc.net</t>
  </si>
  <si>
    <t>optionb.org</t>
  </si>
  <si>
    <t>ganjagarden.org</t>
  </si>
  <si>
    <t>filsonhistorical.org</t>
  </si>
  <si>
    <t>mardenoticiasguerrero.com.mx</t>
  </si>
  <si>
    <t>levsscasinoz.xyz</t>
  </si>
  <si>
    <t>oceanic-prod.net</t>
  </si>
  <si>
    <t>boldtendencies.com</t>
  </si>
  <si>
    <t>ege.fr</t>
  </si>
  <si>
    <t>getkairo.com</t>
  </si>
  <si>
    <t>lankaenews.com</t>
  </si>
  <si>
    <t>manekine.co</t>
  </si>
  <si>
    <t>devprojournal.com</t>
  </si>
  <si>
    <t>mbbfship.xyz</t>
  </si>
  <si>
    <t>gvtel.com</t>
  </si>
  <si>
    <t>omgfin.com</t>
  </si>
  <si>
    <t>gustavsberg.com</t>
  </si>
  <si>
    <t>python-3.ru</t>
  </si>
  <si>
    <t>tcnet.tc</t>
  </si>
  <si>
    <t>blackwater-card2022.xyz</t>
  </si>
  <si>
    <t>choyunjin.kr</t>
  </si>
  <si>
    <t>coinclarity.com</t>
  </si>
  <si>
    <t>allslotsonline.casino</t>
  </si>
  <si>
    <t>lotstolink.com</t>
  </si>
  <si>
    <t>awesindia.com</t>
  </si>
  <si>
    <t>cnam.nat.tn</t>
  </si>
  <si>
    <t>vocabularysize.com</t>
  </si>
  <si>
    <t>toplentanews.ru</t>
  </si>
  <si>
    <t>valon.com</t>
  </si>
  <si>
    <t>funds-custody.ru</t>
  </si>
  <si>
    <t>playfortuna-qs.xyz</t>
  </si>
  <si>
    <t>joycasinox.co</t>
  </si>
  <si>
    <t>xxxlib.me</t>
  </si>
  <si>
    <t>spoiledhounds.com</t>
  </si>
  <si>
    <t>seether.com</t>
  </si>
  <si>
    <t>joycasino-0cv.top</t>
  </si>
  <si>
    <t>kadry24.ru</t>
  </si>
  <si>
    <t>takmusics.ir</t>
  </si>
  <si>
    <t>datatel.com</t>
  </si>
  <si>
    <t>dynaquestpc.com</t>
  </si>
  <si>
    <t>rostagroup.ru</t>
  </si>
  <si>
    <t>britanico-aragon.edu</t>
  </si>
  <si>
    <t>dsj.org</t>
  </si>
  <si>
    <t>smoothieproclub.com</t>
  </si>
  <si>
    <t>thenewsgale.com</t>
  </si>
  <si>
    <t>nascarracingexperience.com</t>
  </si>
  <si>
    <t>moqina.net</t>
  </si>
  <si>
    <t>hv.ee</t>
  </si>
  <si>
    <t>startknitting.org</t>
  </si>
  <si>
    <t>dataskydd.net</t>
  </si>
  <si>
    <t>oddally.com</t>
  </si>
  <si>
    <t>1xbet-1x.com</t>
  </si>
  <si>
    <t>soozhu.com</t>
  </si>
  <si>
    <t>sfbay.ca</t>
  </si>
  <si>
    <t>cathode-ray.tube</t>
  </si>
  <si>
    <t>chaymi.com</t>
  </si>
  <si>
    <t>rvaspace.com</t>
  </si>
  <si>
    <t>promedonline.net</t>
  </si>
  <si>
    <t>pariurix.com</t>
  </si>
  <si>
    <t>rotbgmbstone.xyz</t>
  </si>
  <si>
    <t>cipsoft.com</t>
  </si>
  <si>
    <t>ctrlaltdel.co.uk</t>
  </si>
  <si>
    <t>startstanding.org</t>
  </si>
  <si>
    <t>townofholliston.us</t>
  </si>
  <si>
    <t>jav.rip</t>
  </si>
  <si>
    <t>ourteentrends.com</t>
  </si>
  <si>
    <t>teacher2040.com</t>
  </si>
  <si>
    <t>rankersite79.ml</t>
  </si>
  <si>
    <t>kr-jihomoravsky.cz</t>
  </si>
  <si>
    <t>medspravka-vip.com</t>
  </si>
  <si>
    <t>nbr9.xyz</t>
  </si>
  <si>
    <t>lpmotortest.com</t>
  </si>
  <si>
    <t>ms1tt.com</t>
  </si>
  <si>
    <t>ipektr.com</t>
  </si>
  <si>
    <t>official-rates.com</t>
  </si>
  <si>
    <t>nuetelbahrain.com</t>
  </si>
  <si>
    <t>3cwebhosting.com</t>
  </si>
  <si>
    <t>vodaprozivot.eu</t>
  </si>
  <si>
    <t>akbanksanat.com</t>
  </si>
  <si>
    <t>jlabaudio.com</t>
  </si>
  <si>
    <t>vilny.net</t>
  </si>
  <si>
    <t>hnuu.net</t>
  </si>
  <si>
    <t>teamues.com</t>
  </si>
  <si>
    <t>horsens.dk</t>
  </si>
  <si>
    <t>supremacy.nyc</t>
  </si>
  <si>
    <t>floridacollege.edu</t>
  </si>
  <si>
    <t>cuningham.com</t>
  </si>
  <si>
    <t>aimmune.com</t>
  </si>
  <si>
    <t>kiyzass-coal.ru</t>
  </si>
  <si>
    <t>seogroup45.tk</t>
  </si>
  <si>
    <t>cutesexmovies.com</t>
  </si>
  <si>
    <t>firelay.io</t>
  </si>
  <si>
    <t>khaokheowgolf.com</t>
  </si>
  <si>
    <t>arrowcast.net</t>
  </si>
  <si>
    <t>compul.us</t>
  </si>
  <si>
    <t>amptab.com</t>
  </si>
  <si>
    <t>losinj-hotels.com</t>
  </si>
  <si>
    <t>mangas-raw.com</t>
  </si>
  <si>
    <t>jpopblog.com</t>
  </si>
  <si>
    <t>shshinfo.com</t>
  </si>
  <si>
    <t>parkmobile.us</t>
  </si>
  <si>
    <t>voetbalgokken.nl</t>
  </si>
  <si>
    <t>queenslandrailtravel.com.au</t>
  </si>
  <si>
    <t>phmschools.org</t>
  </si>
  <si>
    <t>monicaanggen.com</t>
  </si>
  <si>
    <t>abyssiniahub.com</t>
  </si>
  <si>
    <t>wt-tech.it</t>
  </si>
  <si>
    <t>onlinegamers.xyz</t>
  </si>
  <si>
    <t>ceylonfresh.shop</t>
  </si>
  <si>
    <t>linuxpl.eu</t>
  </si>
  <si>
    <t>projectagoralibs.com</t>
  </si>
  <si>
    <t>stoeckli.ch</t>
  </si>
  <si>
    <t>devcb.in</t>
  </si>
  <si>
    <t>telecablecr.com</t>
  </si>
  <si>
    <t>vonthome.com</t>
  </si>
  <si>
    <t>lapassionduvin.com</t>
  </si>
  <si>
    <t>qier222.com</t>
  </si>
  <si>
    <t>browsersecurity.net</t>
  </si>
  <si>
    <t>i-lin.tours</t>
  </si>
  <si>
    <t>ntelecom.com.br</t>
  </si>
  <si>
    <t>rochi.ir</t>
  </si>
  <si>
    <t>staplesamsrtl.com</t>
  </si>
  <si>
    <t>polskiekasyna.biz</t>
  </si>
  <si>
    <t>sorghumcheckoff.com</t>
  </si>
  <si>
    <t>unistreamcloud.com</t>
  </si>
  <si>
    <t>rotatemediapiece.win</t>
  </si>
  <si>
    <t>broadstreetreview.com</t>
  </si>
  <si>
    <t>mro.live</t>
  </si>
  <si>
    <t>ginesavanza.com</t>
  </si>
  <si>
    <t>4x4nation.com</t>
  </si>
  <si>
    <t>moshtix.co.nz</t>
  </si>
  <si>
    <t>submitx.com</t>
  </si>
  <si>
    <t>collegedisha.com</t>
  </si>
  <si>
    <t>sroaas.ru</t>
  </si>
  <si>
    <t>dizifilm.ga</t>
  </si>
  <si>
    <t>quorumsoftware.com</t>
  </si>
  <si>
    <t>rajshahiboard.gov.bd</t>
  </si>
  <si>
    <t>caterme.ru</t>
  </si>
  <si>
    <t>flatrate.com</t>
  </si>
  <si>
    <t>philips.ie</t>
  </si>
  <si>
    <t>hometogo.at</t>
  </si>
  <si>
    <t>biquyetxaynha.com</t>
  </si>
  <si>
    <t>fnsea.fr</t>
  </si>
  <si>
    <t>leb2.org</t>
  </si>
  <si>
    <t>ttgraf.ru</t>
  </si>
  <si>
    <t>omc.tech</t>
  </si>
  <si>
    <t>faber-castell.com.br</t>
  </si>
  <si>
    <t>mywebzz.com</t>
  </si>
  <si>
    <t>masteringdev.com</t>
  </si>
  <si>
    <t>socialnetworking.solutions</t>
  </si>
  <si>
    <t>glavstroy.ru</t>
  </si>
  <si>
    <t>soccerballworld.com</t>
  </si>
  <si>
    <t>lipkko.com</t>
  </si>
  <si>
    <t>tomriha.com</t>
  </si>
  <si>
    <t>girlscoutsaz.org</t>
  </si>
  <si>
    <t>aiger.ru</t>
  </si>
  <si>
    <t>spendvision.com</t>
  </si>
  <si>
    <t>nfrexperience.com</t>
  </si>
  <si>
    <t>hi-pi.com</t>
  </si>
  <si>
    <t>indianpornxtube.com</t>
  </si>
  <si>
    <t>mov.mn</t>
  </si>
  <si>
    <t>8120.info</t>
  </si>
  <si>
    <t>nodewebs.com</t>
  </si>
  <si>
    <t>almasambulance.com</t>
  </si>
  <si>
    <t>womenboxing.com</t>
  </si>
  <si>
    <t>foxinterviewer.com</t>
  </si>
  <si>
    <t>sexforum.ws</t>
  </si>
  <si>
    <t>derbyinsight.com</t>
  </si>
  <si>
    <t>ospi.k12.wa.us</t>
  </si>
  <si>
    <t>fferma-ali.online</t>
  </si>
  <si>
    <t>miartwork.com</t>
  </si>
  <si>
    <t>ic-arlan.ru</t>
  </si>
  <si>
    <t>tuttihosts.com</t>
  </si>
  <si>
    <t>howtat.com</t>
  </si>
  <si>
    <t>redir-wind.com</t>
  </si>
  <si>
    <t>quadratecforum.com</t>
  </si>
  <si>
    <t>moneypail.com</t>
  </si>
  <si>
    <t>lederne.dk</t>
  </si>
  <si>
    <t>zecwallet.co</t>
  </si>
  <si>
    <t>joycasino-qxs.xyz</t>
  </si>
  <si>
    <t>parimatch-world4.com</t>
  </si>
  <si>
    <t>blufx.co.uk</t>
  </si>
  <si>
    <t>turktime.com</t>
  </si>
  <si>
    <t>safeburg.ru</t>
  </si>
  <si>
    <t>xn--h1aaf0ab0e.video</t>
  </si>
  <si>
    <t>avc.ai</t>
  </si>
  <si>
    <t>swashvillage.org</t>
  </si>
  <si>
    <t>explo.co</t>
  </si>
  <si>
    <t>oceanside-incheon.com</t>
  </si>
  <si>
    <t>krav134.xyz</t>
  </si>
  <si>
    <t>santehmag.ru</t>
  </si>
  <si>
    <t>kennispleingehandicaptensector.nl</t>
  </si>
  <si>
    <t>uph.org</t>
  </si>
  <si>
    <t>dhimri.com</t>
  </si>
  <si>
    <t>highstakes.com</t>
  </si>
  <si>
    <t>adfirst.media</t>
  </si>
  <si>
    <t>asicstrainers.org.uk</t>
  </si>
  <si>
    <t>eyedrohw.com</t>
  </si>
  <si>
    <t>it-breitenstein.de</t>
  </si>
  <si>
    <t>ddsb.cn</t>
  </si>
  <si>
    <t>rotatemediaouting.win</t>
  </si>
  <si>
    <t>doll-fan.com</t>
  </si>
  <si>
    <t>astondevs.ru</t>
  </si>
  <si>
    <t>newclimateeconomy.net</t>
  </si>
  <si>
    <t>comunicadorescatolicos.org</t>
  </si>
  <si>
    <t>gazpromneft-ntc.ru</t>
  </si>
  <si>
    <t>editions-hermann.fr</t>
  </si>
  <si>
    <t>k9bytes.net</t>
  </si>
  <si>
    <t>appcanvas.net</t>
  </si>
  <si>
    <t>onlinepokies.com</t>
  </si>
  <si>
    <t>8904.fun</t>
  </si>
  <si>
    <t>goduckee.com</t>
  </si>
  <si>
    <t>prava-online-kypi.com</t>
  </si>
  <si>
    <t>theprodigy.info</t>
  </si>
  <si>
    <t>fupress.com</t>
  </si>
  <si>
    <t>ayasofyamuzesi.gov.tr</t>
  </si>
  <si>
    <t>philonline.com</t>
  </si>
  <si>
    <t>indianlanguagetranslation.com</t>
  </si>
  <si>
    <t>vidid.net</t>
  </si>
  <si>
    <t>landingpage.com.br</t>
  </si>
  <si>
    <t>ycrzsp.com</t>
  </si>
  <si>
    <t>euprogr.xyz</t>
  </si>
  <si>
    <t>xn--80aaefxc9c.xn--p1ai</t>
  </si>
  <si>
    <t>jibberjobber.com</t>
  </si>
  <si>
    <t>business.org.br</t>
  </si>
  <si>
    <t>oli.vi</t>
  </si>
  <si>
    <t>gaycyprus.org</t>
  </si>
  <si>
    <t>tigre.com.br</t>
  </si>
  <si>
    <t>oneclick.bio</t>
  </si>
  <si>
    <t>u15loli.com</t>
  </si>
  <si>
    <t>bokepxxi.co</t>
  </si>
  <si>
    <t>adhere.com</t>
  </si>
  <si>
    <t>gmailh.com</t>
  </si>
  <si>
    <t>wildgermanporn.com</t>
  </si>
  <si>
    <t>hrbox.io</t>
  </si>
  <si>
    <t>1777.info</t>
  </si>
  <si>
    <t>incentra.it</t>
  </si>
  <si>
    <t>tromsfylke.no</t>
  </si>
  <si>
    <t>yanntiersen.com</t>
  </si>
  <si>
    <t>hktijuana.com</t>
  </si>
  <si>
    <t>casinobonusesnow.com</t>
  </si>
  <si>
    <t>mio.to</t>
  </si>
  <si>
    <t>clearsense.at</t>
  </si>
  <si>
    <t>3wheels.com</t>
  </si>
  <si>
    <t>thereportnews24.com</t>
  </si>
  <si>
    <t>academia-arabia.com</t>
  </si>
  <si>
    <t>dauwstr.fun</t>
  </si>
  <si>
    <t>usschoolcalendar.org</t>
  </si>
  <si>
    <t>ridenoworlando.cf</t>
  </si>
  <si>
    <t>bucheon.go.kr</t>
  </si>
  <si>
    <t>ifciltd.com</t>
  </si>
  <si>
    <t>casino-echt-geld.nl</t>
  </si>
  <si>
    <t>coconutbliss.com</t>
  </si>
  <si>
    <t>slot-onlinus.one</t>
  </si>
  <si>
    <t>onerealityexperience.com</t>
  </si>
  <si>
    <t>hiperserver.com.ar</t>
  </si>
  <si>
    <t>bird-in-hand.com</t>
  </si>
  <si>
    <t>huiye.icu</t>
  </si>
  <si>
    <t>cajige.bond</t>
  </si>
  <si>
    <t>paragoncasinoresort.com</t>
  </si>
  <si>
    <t>kiyas.la</t>
  </si>
  <si>
    <t>news235.com</t>
  </si>
  <si>
    <t>barnowltrust.org.uk</t>
  </si>
  <si>
    <t>resobang.cn</t>
  </si>
  <si>
    <t>lcisp.com</t>
  </si>
  <si>
    <t>thecutekid.com</t>
  </si>
  <si>
    <t>protocom.com</t>
  </si>
  <si>
    <t>ivnavhs.com</t>
  </si>
  <si>
    <t>mappinandwebb.com</t>
  </si>
  <si>
    <t>savecord.io</t>
  </si>
  <si>
    <t>calgaryfoodbank.com</t>
  </si>
  <si>
    <t>ggpoker.nl</t>
  </si>
  <si>
    <t>brunch-lunch-dinner.de</t>
  </si>
  <si>
    <t>leeventi-teleprompter.com</t>
  </si>
  <si>
    <t>gynoveda.com</t>
  </si>
  <si>
    <t>sar-group.ru</t>
  </si>
  <si>
    <t>digitalspowerlines.cf</t>
  </si>
  <si>
    <t>ipcam.hk</t>
  </si>
  <si>
    <t>housing.sa</t>
  </si>
  <si>
    <t>guitarhunter.dk</t>
  </si>
  <si>
    <t>dalbello.it</t>
  </si>
  <si>
    <t>coursemology.org</t>
  </si>
  <si>
    <t>primebank.com.bd</t>
  </si>
  <si>
    <t>redosier.com</t>
  </si>
  <si>
    <t>seogroup102.tk</t>
  </si>
  <si>
    <t>anxieties.com</t>
  </si>
  <si>
    <t>anyxv.pro</t>
  </si>
  <si>
    <t>sportweddenschappen-bonus.com</t>
  </si>
  <si>
    <t>mazakcorp.com</t>
  </si>
  <si>
    <t>followoz.com</t>
  </si>
  <si>
    <t>vayb.net</t>
  </si>
  <si>
    <t>csc.org.sg</t>
  </si>
  <si>
    <t>gameolog.net</t>
  </si>
  <si>
    <t>fb-killa.pro</t>
  </si>
  <si>
    <t>pechi-tut.ru</t>
  </si>
  <si>
    <t>hammertime.be</t>
  </si>
  <si>
    <t>topheadlines112.tk</t>
  </si>
  <si>
    <t>asil-media.net</t>
  </si>
  <si>
    <t>underbit.com</t>
  </si>
  <si>
    <t>kinovod384.cc</t>
  </si>
  <si>
    <t>eelway.com</t>
  </si>
  <si>
    <t>mp3set.info</t>
  </si>
  <si>
    <t>gemprice.com</t>
  </si>
  <si>
    <t>businessingmag.com</t>
  </si>
  <si>
    <t>eazyred.com</t>
  </si>
  <si>
    <t>kentmwilhelm.com</t>
  </si>
  <si>
    <t>savernake.com</t>
  </si>
  <si>
    <t>ourglobalidea.net</t>
  </si>
  <si>
    <t>gc-benefits.com</t>
  </si>
  <si>
    <t>ikariam.com</t>
  </si>
  <si>
    <t>betterlivingthroughdesign.com</t>
  </si>
  <si>
    <t>rakuten.com.hk</t>
  </si>
  <si>
    <t>essentiamyhealth.org</t>
  </si>
  <si>
    <t>eldoradoenjoy.xyz</t>
  </si>
  <si>
    <t>mmg.com</t>
  </si>
  <si>
    <t>myloaninsurance.com</t>
  </si>
  <si>
    <t>censusindia.co.in</t>
  </si>
  <si>
    <t>funfly.net</t>
  </si>
  <si>
    <t>uppy.io</t>
  </si>
  <si>
    <t>neptun.al</t>
  </si>
  <si>
    <t>realmonetcasino.com</t>
  </si>
  <si>
    <t>bfcsaz.com</t>
  </si>
  <si>
    <t>rviagpll.com</t>
  </si>
  <si>
    <t>gocheapsextoys.com</t>
  </si>
  <si>
    <t>happywinner.ru</t>
  </si>
  <si>
    <t>huaxincem.com</t>
  </si>
  <si>
    <t>sincereleighspeaking.com</t>
  </si>
  <si>
    <t>apiumando.info</t>
  </si>
  <si>
    <t>vimaufficio.it</t>
  </si>
  <si>
    <t>mediadnspro.com</t>
  </si>
  <si>
    <t>0219.info</t>
  </si>
  <si>
    <t>vanwezel.org</t>
  </si>
  <si>
    <t>cadelvescovobb.com</t>
  </si>
  <si>
    <t>dicasvalores.com</t>
  </si>
  <si>
    <t>quintet.com</t>
  </si>
  <si>
    <t>mbbfrod.xyz</t>
  </si>
  <si>
    <t>solunarforecast.com</t>
  </si>
  <si>
    <t>mhaustralia.org</t>
  </si>
  <si>
    <t>rundel.de</t>
  </si>
  <si>
    <t>transfermate.com</t>
  </si>
  <si>
    <t>scantrader.com</t>
  </si>
  <si>
    <t>avalon1.site</t>
  </si>
  <si>
    <t>geronimostilton.com</t>
  </si>
  <si>
    <t>waltonmotor.com</t>
  </si>
  <si>
    <t>nursegroups.com</t>
  </si>
  <si>
    <t>optimizedlevodopa.ml</t>
  </si>
  <si>
    <t>drainagesuperstore.co.uk</t>
  </si>
  <si>
    <t>directactioneverywhere.com</t>
  </si>
  <si>
    <t>villagetrust.com</t>
  </si>
  <si>
    <t>bigidesign.com</t>
  </si>
  <si>
    <t>teamdiscoverydns.co.uk</t>
  </si>
  <si>
    <t>lite-1x923400.top</t>
  </si>
  <si>
    <t>stjoseph.com</t>
  </si>
  <si>
    <t>clipclaps.com</t>
  </si>
  <si>
    <t>mcnetwork.me</t>
  </si>
  <si>
    <t>cloudgatesone.com</t>
  </si>
  <si>
    <t>foxhole.radio</t>
  </si>
  <si>
    <t>algocafehk.com</t>
  </si>
  <si>
    <t>psycom.org</t>
  </si>
  <si>
    <t>san-machinery.co.jp</t>
  </si>
  <si>
    <t>boltonft.nhs.uk</t>
  </si>
  <si>
    <t>azino777-kazino66.win</t>
  </si>
  <si>
    <t>deployingradius.com</t>
  </si>
  <si>
    <t>popitout.in</t>
  </si>
  <si>
    <t>panaderiaxallas.es</t>
  </si>
  <si>
    <t>surefootballprediction.com</t>
  </si>
  <si>
    <t>profilepress.com</t>
  </si>
  <si>
    <t>dol-ritm.ru</t>
  </si>
  <si>
    <t>mccdns.com</t>
  </si>
  <si>
    <t>wowtutorial.org</t>
  </si>
  <si>
    <t>corvati.com</t>
  </si>
  <si>
    <t>cannabis-boutique.de</t>
  </si>
  <si>
    <t>ins-union.ru</t>
  </si>
  <si>
    <t>banza.com.ar</t>
  </si>
  <si>
    <t>moneytamer.com</t>
  </si>
  <si>
    <t>mybmgchart.com</t>
  </si>
  <si>
    <t>floridabirdingtrail.com</t>
  </si>
  <si>
    <t>itrefined.net</t>
  </si>
  <si>
    <t>getfood.com</t>
  </si>
  <si>
    <t>marsh-group.net</t>
  </si>
  <si>
    <t>jupas.edu.hk</t>
  </si>
  <si>
    <t>incru.it</t>
  </si>
  <si>
    <t>thinkkc.com</t>
  </si>
  <si>
    <t>merchmadeeasy.com</t>
  </si>
  <si>
    <t>mixsolutions.com.br</t>
  </si>
  <si>
    <t>calendar.by</t>
  </si>
  <si>
    <t>mersea.com</t>
  </si>
  <si>
    <t>filesmonster.vip</t>
  </si>
  <si>
    <t>giftment.com.ar</t>
  </si>
  <si>
    <t>golochtelnet.com</t>
  </si>
  <si>
    <t>msdnupdate.com</t>
  </si>
  <si>
    <t>narinetwork.com</t>
  </si>
  <si>
    <t>manchesterct.gov</t>
  </si>
  <si>
    <t>brlinksofertas.com.br</t>
  </si>
  <si>
    <t>bookus.page</t>
  </si>
  <si>
    <t>kino-history.com</t>
  </si>
  <si>
    <t>satconet.com</t>
  </si>
  <si>
    <t>101boyvideos.com</t>
  </si>
  <si>
    <t>klassn.ru</t>
  </si>
  <si>
    <t>goldenlinkdelivery.net</t>
  </si>
  <si>
    <t>ytmp3.ch</t>
  </si>
  <si>
    <t>ufolabs.net</t>
  </si>
  <si>
    <t>priel.co.kr</t>
  </si>
  <si>
    <t>paraiba.com.br</t>
  </si>
  <si>
    <t>wicklow.ie</t>
  </si>
  <si>
    <t>artseoweb.net</t>
  </si>
  <si>
    <t>servitehs.org</t>
  </si>
  <si>
    <t>dazpin.com</t>
  </si>
  <si>
    <t>neighborhoodimage.com</t>
  </si>
  <si>
    <t>westorange.org</t>
  </si>
  <si>
    <t>sobotainfo.com</t>
  </si>
  <si>
    <t>rcmlegends.com</t>
  </si>
  <si>
    <t>exdiplomaisu.com</t>
  </si>
  <si>
    <t>rockradio.de</t>
  </si>
  <si>
    <t>motom-jp.com</t>
  </si>
  <si>
    <t>kupao.com</t>
  </si>
  <si>
    <t>critiqueslibres.com</t>
  </si>
  <si>
    <t>salemnewschannel.com</t>
  </si>
  <si>
    <t>p-10.ru</t>
  </si>
  <si>
    <t>tecnijanda.com</t>
  </si>
  <si>
    <t>earlymusicshop.com</t>
  </si>
  <si>
    <t>speedaddicts.com</t>
  </si>
  <si>
    <t>handtoolsforfun.com</t>
  </si>
  <si>
    <t>mined.vip</t>
  </si>
  <si>
    <t>ofa888.com</t>
  </si>
  <si>
    <t>artsmidwest.org</t>
  </si>
  <si>
    <t>lafraise.com</t>
  </si>
  <si>
    <t>hairremovalthailand.com</t>
  </si>
  <si>
    <t>polaroideyewear.com</t>
  </si>
  <si>
    <t>a7ba.com</t>
  </si>
  <si>
    <t>lcseo.cn</t>
  </si>
  <si>
    <t>peppermedianet2.com</t>
  </si>
  <si>
    <t>european-aluminium.eu</t>
  </si>
  <si>
    <t>spacesurfer.com</t>
  </si>
  <si>
    <t>petfoodinstitute.org</t>
  </si>
  <si>
    <t>ablegamers.com</t>
  </si>
  <si>
    <t>mare.de</t>
  </si>
  <si>
    <t>wcpsmd.com</t>
  </si>
  <si>
    <t>hrexaminer.com</t>
  </si>
  <si>
    <t>rosgranstroy.ru</t>
  </si>
  <si>
    <t>hentaichik.top</t>
  </si>
  <si>
    <t>ab-resurs.ru</t>
  </si>
  <si>
    <t>owneriq.com</t>
  </si>
  <si>
    <t>ournewsworld.com</t>
  </si>
  <si>
    <t>chaoqinty.com</t>
  </si>
  <si>
    <t>feeldesain.com</t>
  </si>
  <si>
    <t>sildalissildenafiltadalafil.monster</t>
  </si>
  <si>
    <t>fastformat.co</t>
  </si>
  <si>
    <t>stampnstorage.com</t>
  </si>
  <si>
    <t>chung-yang.kr</t>
  </si>
  <si>
    <t>1001car.kr</t>
  </si>
  <si>
    <t>bi-vetmedica.com</t>
  </si>
  <si>
    <t>akzb555.com</t>
  </si>
  <si>
    <t>filbg.com</t>
  </si>
  <si>
    <t>globeviewhosting.nl</t>
  </si>
  <si>
    <t>sneakerfreak.ru</t>
  </si>
  <si>
    <t>globalinfotek.com</t>
  </si>
  <si>
    <t>andaluciajunta.es</t>
  </si>
  <si>
    <t>xn---2-7kcsmglftfeh.xyz</t>
  </si>
  <si>
    <t>lanmon.ru</t>
  </si>
  <si>
    <t>littlebitfunky.com</t>
  </si>
  <si>
    <t>nashe.com.ua</t>
  </si>
  <si>
    <t>incyzon.com</t>
  </si>
  <si>
    <t>ylface.com</t>
  </si>
  <si>
    <t>cowmm.com</t>
  </si>
  <si>
    <t>gohebervalley.com</t>
  </si>
  <si>
    <t>yarstick.ru</t>
  </si>
  <si>
    <t>miportalfonesep.com.mx</t>
  </si>
  <si>
    <t>commingeshautdebit.fr</t>
  </si>
  <si>
    <t>sarahbonnel.com</t>
  </si>
  <si>
    <t>singapurastories.com</t>
  </si>
  <si>
    <t>internationalism.org</t>
  </si>
  <si>
    <t>levssactive.xyz</t>
  </si>
  <si>
    <t>torrezlinkonion.com</t>
  </si>
  <si>
    <t>brittenpearsarts.org</t>
  </si>
  <si>
    <t>eat24hour.com</t>
  </si>
  <si>
    <t>dicasvisuais.com.br</t>
  </si>
  <si>
    <t>casino-508.ru</t>
  </si>
  <si>
    <t>strassenkatalog.de</t>
  </si>
  <si>
    <t>jollyes.co.uk</t>
  </si>
  <si>
    <t>hanseongsteel.co.kr</t>
  </si>
  <si>
    <t>gtmidwest.com</t>
  </si>
  <si>
    <t>interteam.com.ua</t>
  </si>
  <si>
    <t>offsetypublicidad.com</t>
  </si>
  <si>
    <t>siterise.com</t>
  </si>
  <si>
    <t>evdokimov.one</t>
  </si>
  <si>
    <t>vector-park.jp</t>
  </si>
  <si>
    <t>eptasoftwares.com.br</t>
  </si>
  <si>
    <t>waterzen.com</t>
  </si>
  <si>
    <t>rubbettinoeditore.it</t>
  </si>
  <si>
    <t>prixa.net</t>
  </si>
  <si>
    <t>ilimtimber.com</t>
  </si>
  <si>
    <t>yangang.com.cn</t>
  </si>
  <si>
    <t>sl0t-v-casino.space</t>
  </si>
  <si>
    <t>qualxserv.com</t>
  </si>
  <si>
    <t>bladecenter.ru</t>
  </si>
  <si>
    <t>viagogo.fr</t>
  </si>
  <si>
    <t>cardetail.be</t>
  </si>
  <si>
    <t>miracolieucaristici.org</t>
  </si>
  <si>
    <t>capelleaandenijssel.nl</t>
  </si>
  <si>
    <t>mbbfsix.xyz</t>
  </si>
  <si>
    <t>planete-sciences.org</t>
  </si>
  <si>
    <t>code.run</t>
  </si>
  <si>
    <t>whorestube.com</t>
  </si>
  <si>
    <t>molenbeekshopping.be</t>
  </si>
  <si>
    <t>mcubed.net</t>
  </si>
  <si>
    <t>infiniterotclothing.com</t>
  </si>
  <si>
    <t>deck13.com</t>
  </si>
  <si>
    <t>coconutcreek.net</t>
  </si>
  <si>
    <t>biochemschool.ru</t>
  </si>
  <si>
    <t>e-tournaments.eu</t>
  </si>
  <si>
    <t>kilntheatre.com</t>
  </si>
  <si>
    <t>remaxcommercial.com</t>
  </si>
  <si>
    <t>quartelhost.com</t>
  </si>
  <si>
    <t>topheadlines103.ml</t>
  </si>
  <si>
    <t>exceltur.org</t>
  </si>
  <si>
    <t>icograms.com</t>
  </si>
  <si>
    <t>newsplex.pt</t>
  </si>
  <si>
    <t>alphafoundationok.org</t>
  </si>
  <si>
    <t>mrbit.online</t>
  </si>
  <si>
    <t>jnjj.com</t>
  </si>
  <si>
    <t>centrihost.com</t>
  </si>
  <si>
    <t>matalanemail.co.uk</t>
  </si>
  <si>
    <t>bero-webspace.de</t>
  </si>
  <si>
    <t>csaceliacs.org</t>
  </si>
  <si>
    <t>pirateparty.be</t>
  </si>
  <si>
    <t>nucleus.io</t>
  </si>
  <si>
    <t>holycloud8.net</t>
  </si>
  <si>
    <t>cabasse.com</t>
  </si>
  <si>
    <t>xn--80adhnldd7bd3h.net</t>
  </si>
  <si>
    <t>cbtemailextractor.com</t>
  </si>
  <si>
    <t>igotoffer.com</t>
  </si>
  <si>
    <t>mhg.ru</t>
  </si>
  <si>
    <t>waterfrontresortsales.com</t>
  </si>
  <si>
    <t>watchathletics.com</t>
  </si>
  <si>
    <t>hurricanesatelliteview.com</t>
  </si>
  <si>
    <t>feelingsexy.com.au</t>
  </si>
  <si>
    <t>heylocate.mobi</t>
  </si>
  <si>
    <t>httpdebugger.com</t>
  </si>
  <si>
    <t>jrtt.go.jp</t>
  </si>
  <si>
    <t>guoguoapps.com</t>
  </si>
  <si>
    <t>compassonline.org.uk</t>
  </si>
  <si>
    <t>fabergemuseum.ru</t>
  </si>
  <si>
    <t>exportnames.com</t>
  </si>
  <si>
    <t>heckmann-trier.de</t>
  </si>
  <si>
    <t>xxxvideos.red</t>
  </si>
  <si>
    <t>tomygame.com</t>
  </si>
  <si>
    <t>apkhleb.ru</t>
  </si>
  <si>
    <t>matsushita.co.jp</t>
  </si>
  <si>
    <t>designhand.net.nz</t>
  </si>
  <si>
    <t>nec-sc.com</t>
  </si>
  <si>
    <t>lond-amb.nhs.uk</t>
  </si>
  <si>
    <t>blocknet.co</t>
  </si>
  <si>
    <t>thisisardee.ie</t>
  </si>
  <si>
    <t>nationwidearena.com</t>
  </si>
  <si>
    <t>avtomat-na-dengy.com</t>
  </si>
  <si>
    <t>xn--80aayxcbakq7k.xn--p1ai</t>
  </si>
  <si>
    <t>kerr.tx.us</t>
  </si>
  <si>
    <t>skolinspektionen.se</t>
  </si>
  <si>
    <t>victorwooten.com</t>
  </si>
  <si>
    <t>county17.com</t>
  </si>
  <si>
    <t>sommet-education.com</t>
  </si>
  <si>
    <t>rinconcastellano.com</t>
  </si>
  <si>
    <t>icebergcharts.com</t>
  </si>
  <si>
    <t>hotelrev.gr</t>
  </si>
  <si>
    <t>lcs.com.vn</t>
  </si>
  <si>
    <t>no-ack.net</t>
  </si>
  <si>
    <t>resurrectionremix.com</t>
  </si>
  <si>
    <t>portsmouthschoolsri.org</t>
  </si>
  <si>
    <t>entrepreneurmag.co.za</t>
  </si>
  <si>
    <t>prospercards.com</t>
  </si>
  <si>
    <t>zebramo.com</t>
  </si>
  <si>
    <t>iycsbwc.com</t>
  </si>
  <si>
    <t>one88.vin</t>
  </si>
  <si>
    <t>vonnegutlibrary.org</t>
  </si>
  <si>
    <t>kostenlosspielen.net</t>
  </si>
  <si>
    <t>miyakojima.lg.jp</t>
  </si>
  <si>
    <t>eulesstx.gov</t>
  </si>
  <si>
    <t>noclegiiaugustow.online</t>
  </si>
  <si>
    <t>faim.org</t>
  </si>
  <si>
    <t>petrodamw.com</t>
  </si>
  <si>
    <t>partycheap.com</t>
  </si>
  <si>
    <t>sukebezone.com</t>
  </si>
  <si>
    <t>wantedinmilan.com</t>
  </si>
  <si>
    <t>uaecontact.com</t>
  </si>
  <si>
    <t>ovidds.com</t>
  </si>
  <si>
    <t>howtofascinate.com</t>
  </si>
  <si>
    <t>pm-cazinoz-lucky.xyz</t>
  </si>
  <si>
    <t>bitcongress.com</t>
  </si>
  <si>
    <t>jitm.hk</t>
  </si>
  <si>
    <t>problog.com.au</t>
  </si>
  <si>
    <t>parimatchprofit2.com</t>
  </si>
  <si>
    <t>340.ru</t>
  </si>
  <si>
    <t>lirasport.com.ar</t>
  </si>
  <si>
    <t>viagba.com</t>
  </si>
  <si>
    <t>newgenerationhosting.com</t>
  </si>
  <si>
    <t>fipradio.fr</t>
  </si>
  <si>
    <t>health.gov.tt</t>
  </si>
  <si>
    <t>c2cjournal.ca</t>
  </si>
  <si>
    <t>climatefiles.com</t>
  </si>
  <si>
    <t>shgroup.cn</t>
  </si>
  <si>
    <t>prostitutkipitera.city</t>
  </si>
  <si>
    <t>gazduiredesite.ro</t>
  </si>
  <si>
    <t>xn----7sbkzejnta4h.com</t>
  </si>
  <si>
    <t>mdlnk.se</t>
  </si>
  <si>
    <t>tochigi-tv.jp</t>
  </si>
  <si>
    <t>rhinostroy.ru</t>
  </si>
  <si>
    <t>ryadmmwo.net</t>
  </si>
  <si>
    <t>laylo.me</t>
  </si>
  <si>
    <t>friendsandheroes.com</t>
  </si>
  <si>
    <t>oneputt.app</t>
  </si>
  <si>
    <t>2oy.net</t>
  </si>
  <si>
    <t>defensepoliticsasia.com</t>
  </si>
  <si>
    <t>fireplacedoorsonline.com</t>
  </si>
  <si>
    <t>isuwft.com</t>
  </si>
  <si>
    <t>ifreechat.com</t>
  </si>
  <si>
    <t>avan-avto.ru</t>
  </si>
  <si>
    <t>shareiiit.com</t>
  </si>
  <si>
    <t>ageofsigmar.com</t>
  </si>
  <si>
    <t>elstir.com</t>
  </si>
  <si>
    <t>2478.info</t>
  </si>
  <si>
    <t>letslassothemoon.com</t>
  </si>
  <si>
    <t>onlymult.com</t>
  </si>
  <si>
    <t>chowist.com</t>
  </si>
  <si>
    <t>attechnology.com</t>
  </si>
  <si>
    <t>1xbet-stavka9.win</t>
  </si>
  <si>
    <t>4830.org</t>
  </si>
  <si>
    <t>redditchstandard.co.uk</t>
  </si>
  <si>
    <t>dropcanvas.com</t>
  </si>
  <si>
    <t>seogroup102.ga</t>
  </si>
  <si>
    <t>hemenyolda.com</t>
  </si>
  <si>
    <t>cityofchino.org</t>
  </si>
  <si>
    <t>vuillermoz.fr</t>
  </si>
  <si>
    <t>axionenergy.com</t>
  </si>
  <si>
    <t>yourdesigndemo.website</t>
  </si>
  <si>
    <t>mazak.co.uk</t>
  </si>
  <si>
    <t>dexpress.rs</t>
  </si>
  <si>
    <t>extrememath.dev</t>
  </si>
  <si>
    <t>jukminung.com</t>
  </si>
  <si>
    <t>theamplace.com</t>
  </si>
  <si>
    <t>sintaxis.org</t>
  </si>
  <si>
    <t>keyholesoftware.com</t>
  </si>
  <si>
    <t>ygfsxyjy.com</t>
  </si>
  <si>
    <t>usa-kulinarisch.de</t>
  </si>
  <si>
    <t>jarges.com</t>
  </si>
  <si>
    <t>sheir.org</t>
  </si>
  <si>
    <t>dimakids.com</t>
  </si>
  <si>
    <t>misto.cz</t>
  </si>
  <si>
    <t>travaux-renovation-decoration.fr</t>
  </si>
  <si>
    <t>centracom.io</t>
  </si>
  <si>
    <t>ncjaxwj.com</t>
  </si>
  <si>
    <t>mahameru.net.id</t>
  </si>
  <si>
    <t>concordeducations.com</t>
  </si>
  <si>
    <t>startpath.com</t>
  </si>
  <si>
    <t>omniboxes.com</t>
  </si>
  <si>
    <t>taptapdigital.com</t>
  </si>
  <si>
    <t>bestpornweb.site</t>
  </si>
  <si>
    <t>officesmartserver.com</t>
  </si>
  <si>
    <t>sdserver.cz</t>
  </si>
  <si>
    <t>haa.com.tw</t>
  </si>
  <si>
    <t>usgamex.com</t>
  </si>
  <si>
    <t>brandonhirestation.com</t>
  </si>
  <si>
    <t>elawtalk.com</t>
  </si>
  <si>
    <t>sczequan.com</t>
  </si>
  <si>
    <t>uio.com.tw</t>
  </si>
  <si>
    <t>gamezone.no</t>
  </si>
  <si>
    <t>yamuhajirin.org</t>
  </si>
  <si>
    <t>blogcog.ga</t>
  </si>
  <si>
    <t>sarnet.pl</t>
  </si>
  <si>
    <t>omb100.com</t>
  </si>
  <si>
    <t>drift.me</t>
  </si>
  <si>
    <t>mmoah.com</t>
  </si>
  <si>
    <t>mdcomune.com.br</t>
  </si>
  <si>
    <t>emporiohost.com</t>
  </si>
  <si>
    <t>riocasino.win</t>
  </si>
  <si>
    <t>aegkrjwelwgrwgw14.gq</t>
  </si>
  <si>
    <t>erdosrcb.com</t>
  </si>
  <si>
    <t>alarmmap.online</t>
  </si>
  <si>
    <t>chiefscientist.gov.au</t>
  </si>
  <si>
    <t>wernigerode.de</t>
  </si>
  <si>
    <t>ausdoc.com.au</t>
  </si>
  <si>
    <t>groovebook.com</t>
  </si>
  <si>
    <t>irvingstudios.com</t>
  </si>
  <si>
    <t>haloapplications.com</t>
  </si>
  <si>
    <t>iptv222.com</t>
  </si>
  <si>
    <t>altai-west.ru</t>
  </si>
  <si>
    <t>cabura.cab</t>
  </si>
  <si>
    <t>jstag.space</t>
  </si>
  <si>
    <t>konsalnet.pl</t>
  </si>
  <si>
    <t>md-om-iqsv.com</t>
  </si>
  <si>
    <t>towerdefenseshinobi.com</t>
  </si>
  <si>
    <t>mackintosh.com</t>
  </si>
  <si>
    <t>canto.io</t>
  </si>
  <si>
    <t>parimatchworld4.com</t>
  </si>
  <si>
    <t>transit.wiki</t>
  </si>
  <si>
    <t>kjm6.de</t>
  </si>
  <si>
    <t>bmwra.org</t>
  </si>
  <si>
    <t>2point.biz</t>
  </si>
  <si>
    <t>yunxun88.com</t>
  </si>
  <si>
    <t>dimitrisnowden.com</t>
  </si>
  <si>
    <t>besttargetedads.com</t>
  </si>
  <si>
    <t>wanpath.net</t>
  </si>
  <si>
    <t>mostbet-en27.com</t>
  </si>
  <si>
    <t>ageno.pl</t>
  </si>
  <si>
    <t>citio.co</t>
  </si>
  <si>
    <t>conbridge.co.kr</t>
  </si>
  <si>
    <t>cypressgrove.com</t>
  </si>
  <si>
    <t>alabamamediagroup.com</t>
  </si>
  <si>
    <t>greatlakeswellness.com</t>
  </si>
  <si>
    <t>massagecenterabudhabi.clinic</t>
  </si>
  <si>
    <t>jpneco.com</t>
  </si>
  <si>
    <t>aliveproxy.com</t>
  </si>
  <si>
    <t>planomoms.com</t>
  </si>
  <si>
    <t>server-io.com</t>
  </si>
  <si>
    <t>theeducationinfo.com</t>
  </si>
  <si>
    <t>wenjianb.com</t>
  </si>
  <si>
    <t>soeren-hentzschel.at</t>
  </si>
  <si>
    <t>aaohn.org</t>
  </si>
  <si>
    <t>e-gol.ir</t>
  </si>
  <si>
    <t>legalexecutiveinstitute.com</t>
  </si>
  <si>
    <t>mcdonalds.be</t>
  </si>
  <si>
    <t>africaonline.com.gh</t>
  </si>
  <si>
    <t>pradashoesofficial.us</t>
  </si>
  <si>
    <t>nissinfoods.co.jp</t>
  </si>
  <si>
    <t>tiandixing.org</t>
  </si>
  <si>
    <t>luckyeldoradozz.xyz</t>
  </si>
  <si>
    <t>getakko.com</t>
  </si>
  <si>
    <t>blackstar.co.uk</t>
  </si>
  <si>
    <t>fundamo.com</t>
  </si>
  <si>
    <t>aigtrading.com</t>
  </si>
  <si>
    <t>letracking.net</t>
  </si>
  <si>
    <t>kbuseoul.org</t>
  </si>
  <si>
    <t>games-of-thrones.ru</t>
  </si>
  <si>
    <t>moderation.org</t>
  </si>
  <si>
    <t>dandello.net</t>
  </si>
  <si>
    <t>yourquickinfo.com</t>
  </si>
  <si>
    <t>quanjiasc.com</t>
  </si>
  <si>
    <t>lansky.com</t>
  </si>
  <si>
    <t>aeglive.com</t>
  </si>
  <si>
    <t>macvalves.com</t>
  </si>
  <si>
    <t>mpscnews.in</t>
  </si>
  <si>
    <t>startlab.sk</t>
  </si>
  <si>
    <t>nai-group.com</t>
  </si>
  <si>
    <t>astroson.com</t>
  </si>
  <si>
    <t>k24.cz</t>
  </si>
  <si>
    <t>nacsa.gov.sl</t>
  </si>
  <si>
    <t>msextra.com</t>
  </si>
  <si>
    <t>gaming-eldoradoz.xyz</t>
  </si>
  <si>
    <t>seobatch17.ml</t>
  </si>
  <si>
    <t>yoojo.fr</t>
  </si>
  <si>
    <t>digitalanalyticsassociation.org</t>
  </si>
  <si>
    <t>quilgo.com</t>
  </si>
  <si>
    <t>harpercollinsleadership.com</t>
  </si>
  <si>
    <t>primeinternet.net</t>
  </si>
  <si>
    <t>simonstapleton.com</t>
  </si>
  <si>
    <t>naval-acad.bg</t>
  </si>
  <si>
    <t>dosgames.ru</t>
  </si>
  <si>
    <t>usadream.xyz</t>
  </si>
  <si>
    <t>barsamgd.com</t>
  </si>
  <si>
    <t>waiglobal.com</t>
  </si>
  <si>
    <t>mzos.hr</t>
  </si>
  <si>
    <t>kichler.net</t>
  </si>
  <si>
    <t>wanderlustandco.com</t>
  </si>
  <si>
    <t>danweema.lk</t>
  </si>
  <si>
    <t>fhlb.com</t>
  </si>
  <si>
    <t>britishcouncil.co</t>
  </si>
  <si>
    <t>parcs-naturels-regionaux.fr</t>
  </si>
  <si>
    <t>vulkan24.cool</t>
  </si>
  <si>
    <t>seat.nl</t>
  </si>
  <si>
    <t>rustlesearch.dev</t>
  </si>
  <si>
    <t>grupo-pinero.com</t>
  </si>
  <si>
    <t>simple-fax.de</t>
  </si>
  <si>
    <t>befestigungsfuchs.de</t>
  </si>
  <si>
    <t>cogsworth.com</t>
  </si>
  <si>
    <t>meyzo.org</t>
  </si>
  <si>
    <t>nhg.org.uk</t>
  </si>
  <si>
    <t>fantashit.com</t>
  </si>
  <si>
    <t>cruiseaddicts.com</t>
  </si>
  <si>
    <t>lafrogerie.co.uk</t>
  </si>
  <si>
    <t>contadordepalabras.top</t>
  </si>
  <si>
    <t>contdict.ru</t>
  </si>
  <si>
    <t>assistenza-clienti.it</t>
  </si>
  <si>
    <t>arcanebet.com</t>
  </si>
  <si>
    <t>misproductions.com</t>
  </si>
  <si>
    <t>zerovps.ru</t>
  </si>
  <si>
    <t>ytzq.com</t>
  </si>
  <si>
    <t>okna-peter.ru</t>
  </si>
  <si>
    <t>casinos-eldorados.xyz</t>
  </si>
  <si>
    <t>beermachines.ru</t>
  </si>
  <si>
    <t>projetbabel.org</t>
  </si>
  <si>
    <t>manchesteracademy.net</t>
  </si>
  <si>
    <t>exercisecoach.com</t>
  </si>
  <si>
    <t>oceancrack.com</t>
  </si>
  <si>
    <t>estinafgar.com</t>
  </si>
  <si>
    <t>eplan.help</t>
  </si>
  <si>
    <t>simplyspeakers.com</t>
  </si>
  <si>
    <t>meiease.cn</t>
  </si>
  <si>
    <t>beaufortccc.edu</t>
  </si>
  <si>
    <t>pharmarus.su</t>
  </si>
  <si>
    <t>trinkhorn.org</t>
  </si>
  <si>
    <t>medicalserviceplus.ru</t>
  </si>
  <si>
    <t>gitmoji.dev</t>
  </si>
  <si>
    <t>kompas-intek.com</t>
  </si>
  <si>
    <t>golflifenavigators.com</t>
  </si>
  <si>
    <t>splusmyviv.biz</t>
  </si>
  <si>
    <t>liens-direct.com</t>
  </si>
  <si>
    <t>visualll.com</t>
  </si>
  <si>
    <t>dcvolia.com</t>
  </si>
  <si>
    <t>argos.co</t>
  </si>
  <si>
    <t>cart-services.com</t>
  </si>
  <si>
    <t>powergenitalia.com</t>
  </si>
  <si>
    <t>datacomhotel.net</t>
  </si>
  <si>
    <t>gridsum.com</t>
  </si>
  <si>
    <t>mm100cp.cc</t>
  </si>
  <si>
    <t>soloadpro.com</t>
  </si>
  <si>
    <t>kalselprov.go.id</t>
  </si>
  <si>
    <t>bpscconceptwallah.com</t>
  </si>
  <si>
    <t>myositis.org</t>
  </si>
  <si>
    <t>elections.org.nz</t>
  </si>
  <si>
    <t>resimyukle.io</t>
  </si>
  <si>
    <t>iklanbarisbalikpapan.com</t>
  </si>
  <si>
    <t>klocked.me</t>
  </si>
  <si>
    <t>shsolutions.com</t>
  </si>
  <si>
    <t>weteachme.com</t>
  </si>
  <si>
    <t>cookingwithruthie.com</t>
  </si>
  <si>
    <t>eneighbornews.cf</t>
  </si>
  <si>
    <t>brocard.ua</t>
  </si>
  <si>
    <t>beatgogo.com</t>
  </si>
  <si>
    <t>itspro.fi</t>
  </si>
  <si>
    <t>gging.ru</t>
  </si>
  <si>
    <t>qingsuus.com</t>
  </si>
  <si>
    <t>eljuravl.ru</t>
  </si>
  <si>
    <t>gsdca.org</t>
  </si>
  <si>
    <t>bluematador.com</t>
  </si>
  <si>
    <t>brita.de</t>
  </si>
  <si>
    <t>brevanhowardisrael.com</t>
  </si>
  <si>
    <t>alart.su</t>
  </si>
  <si>
    <t>yoshikei-dvlp.co.jp</t>
  </si>
  <si>
    <t>resourcewall.com</t>
  </si>
  <si>
    <t>accentdecor.com</t>
  </si>
  <si>
    <t>betkameta.xyz</t>
  </si>
  <si>
    <t>papert.org</t>
  </si>
  <si>
    <t>weblec.com</t>
  </si>
  <si>
    <t>troisdorf.de</t>
  </si>
  <si>
    <t>house-wf.co.jp</t>
  </si>
  <si>
    <t>gsqclib.com</t>
  </si>
  <si>
    <t>haichinamc.com</t>
  </si>
  <si>
    <t>olympiastadion.berlin</t>
  </si>
  <si>
    <t>personalityclub.com</t>
  </si>
  <si>
    <t>mstarz.com</t>
  </si>
  <si>
    <t>mbdownload.de</t>
  </si>
  <si>
    <t>androidapks.com</t>
  </si>
  <si>
    <t>blfibra.com</t>
  </si>
  <si>
    <t>saltysavage.com</t>
  </si>
  <si>
    <t>delhi.net</t>
  </si>
  <si>
    <t>theasteris.com</t>
  </si>
  <si>
    <t>levsscasino.xyz</t>
  </si>
  <si>
    <t>e-healthcare.de</t>
  </si>
  <si>
    <t>gumushaneeskort.com</t>
  </si>
  <si>
    <t>porntati.com</t>
  </si>
  <si>
    <t>thirdbasedating.com</t>
  </si>
  <si>
    <t>writeversity.com</t>
  </si>
  <si>
    <t>nashol.com</t>
  </si>
  <si>
    <t>newtab-tvsearch.com</t>
  </si>
  <si>
    <t>aimm.edu</t>
  </si>
  <si>
    <t>artyclick.com</t>
  </si>
  <si>
    <t>dbtorrent.games</t>
  </si>
  <si>
    <t>tchristy.com</t>
  </si>
  <si>
    <t>cwsstats.com</t>
  </si>
  <si>
    <t>irun.org</t>
  </si>
  <si>
    <t>hawaiiantropic.com</t>
  </si>
  <si>
    <t>historiesittard.nl</t>
  </si>
  <si>
    <t>litespeed.cloud</t>
  </si>
  <si>
    <t>geeksgyaan.com</t>
  </si>
  <si>
    <t>wxpoly.cn</t>
  </si>
  <si>
    <t>inrepa.com</t>
  </si>
  <si>
    <t>forexstart15.com</t>
  </si>
  <si>
    <t>banpresto.jp</t>
  </si>
  <si>
    <t>charlemagne.com</t>
  </si>
  <si>
    <t>morpheuslabs.io</t>
  </si>
  <si>
    <t>w23.de</t>
  </si>
  <si>
    <t>allianceindustries.net</t>
  </si>
  <si>
    <t>sandqvist.com</t>
  </si>
  <si>
    <t>bernmobil.ch</t>
  </si>
  <si>
    <t>ds18.com</t>
  </si>
  <si>
    <t>kannel.org</t>
  </si>
  <si>
    <t>dobrewiadomosci.net.pl</t>
  </si>
  <si>
    <t>zjjtianzishan.com</t>
  </si>
  <si>
    <t>chrome-extension-downloader.com</t>
  </si>
  <si>
    <t>glow.cz</t>
  </si>
  <si>
    <t>zunyueyuanma.com</t>
  </si>
  <si>
    <t>sodexo.pl</t>
  </si>
  <si>
    <t>ikneadtoeat.com</t>
  </si>
  <si>
    <t>yachtsworld.ru</t>
  </si>
  <si>
    <t>manmagazine.co.za</t>
  </si>
  <si>
    <t>aka.ac.id</t>
  </si>
  <si>
    <t>procasino.win</t>
  </si>
  <si>
    <t>sewe.com</t>
  </si>
  <si>
    <t>fixje.nl</t>
  </si>
  <si>
    <t>whatthetech.com</t>
  </si>
  <si>
    <t>scipython.com</t>
  </si>
  <si>
    <t>shopfone.com</t>
  </si>
  <si>
    <t>laderalending.com</t>
  </si>
  <si>
    <t>casoo3.com</t>
  </si>
  <si>
    <t>albuterol100.com</t>
  </si>
  <si>
    <t>arizer.com</t>
  </si>
  <si>
    <t>hmmilitary.com</t>
  </si>
  <si>
    <t>kespoke.com</t>
  </si>
  <si>
    <t>skylitech.com</t>
  </si>
  <si>
    <t>wheresmydroid.com</t>
  </si>
  <si>
    <t>diamondengagementringz.com</t>
  </si>
  <si>
    <t>stoneandtileshoppe.com</t>
  </si>
  <si>
    <t>sppl.org</t>
  </si>
  <si>
    <t>theorgwiki.com</t>
  </si>
  <si>
    <t>heyhappiness.com</t>
  </si>
  <si>
    <t>nationalbailout.org</t>
  </si>
  <si>
    <t>charitypaws.com</t>
  </si>
  <si>
    <t>getonpatrol.com</t>
  </si>
  <si>
    <t>eugenfound.edu.gr</t>
  </si>
  <si>
    <t>peppersmexicangrill.com</t>
  </si>
  <si>
    <t>hasselbladusa.com</t>
  </si>
  <si>
    <t>sinobook.com.cn</t>
  </si>
  <si>
    <t>at101.one</t>
  </si>
  <si>
    <t>sociaalwerknederland.nl</t>
  </si>
  <si>
    <t>ukmssb.org</t>
  </si>
  <si>
    <t>vini.pf</t>
  </si>
  <si>
    <t>cumswappingsis.com</t>
  </si>
  <si>
    <t>mittera.com</t>
  </si>
  <si>
    <t>abacuscloud.uk</t>
  </si>
  <si>
    <t>evalarm.de</t>
  </si>
  <si>
    <t>epfweb.org</t>
  </si>
  <si>
    <t>celebki.ru</t>
  </si>
  <si>
    <t>austinclothingco.cf</t>
  </si>
  <si>
    <t>clearimaging2.com</t>
  </si>
  <si>
    <t>radiomasterrc.com</t>
  </si>
  <si>
    <t>tuyendungnganhthan.com</t>
  </si>
  <si>
    <t>prismon.ir</t>
  </si>
  <si>
    <t>wholesometummies.com</t>
  </si>
  <si>
    <t>hgwfw.com</t>
  </si>
  <si>
    <t>datona.nl</t>
  </si>
  <si>
    <t>ritzyveil.com</t>
  </si>
  <si>
    <t>thompsoncitizen.net</t>
  </si>
  <si>
    <t>seogroup7.ml</t>
  </si>
  <si>
    <t>w3yz.com</t>
  </si>
  <si>
    <t>kahnawake.com</t>
  </si>
  <si>
    <t>reblot.am</t>
  </si>
  <si>
    <t>nz-archive.xyz</t>
  </si>
  <si>
    <t>selabs.uk</t>
  </si>
  <si>
    <t>compliancedesktop.com</t>
  </si>
  <si>
    <t>biopdf.com</t>
  </si>
  <si>
    <t>rowa-group.com</t>
  </si>
  <si>
    <t>pillsmore.com</t>
  </si>
  <si>
    <t>edemfilo.com</t>
  </si>
  <si>
    <t>sonla.gov.vn</t>
  </si>
  <si>
    <t>nrl.co.in</t>
  </si>
  <si>
    <t>popularposting.com</t>
  </si>
  <si>
    <t>chamaripashoes.com</t>
  </si>
  <si>
    <t>azeusconvene.com</t>
  </si>
  <si>
    <t>conectcar.com</t>
  </si>
  <si>
    <t>skipdeer.com</t>
  </si>
  <si>
    <t>todayfortune.co.kr</t>
  </si>
  <si>
    <t>changelight.com.cn</t>
  </si>
  <si>
    <t>morehealthnews.org</t>
  </si>
  <si>
    <t>apkdownload.in</t>
  </si>
  <si>
    <t>bdae.com</t>
  </si>
  <si>
    <t>nettikasino.top</t>
  </si>
  <si>
    <t>slotmachinesx.com</t>
  </si>
  <si>
    <t>24kkitchen.com</t>
  </si>
  <si>
    <t>charleroi.be</t>
  </si>
  <si>
    <t>througheternity.com</t>
  </si>
  <si>
    <t>mailsnode.com</t>
  </si>
  <si>
    <t>axprtbggl.com</t>
  </si>
  <si>
    <t>cosmeticcapital.com.au</t>
  </si>
  <si>
    <t>chaconoticia.com</t>
  </si>
  <si>
    <t>g-mana.live</t>
  </si>
  <si>
    <t>seobacklinks69.tk</t>
  </si>
  <si>
    <t>scan-wis.net</t>
  </si>
  <si>
    <t>papagaku.com</t>
  </si>
  <si>
    <t>midi-madagasikara.mg</t>
  </si>
  <si>
    <t>solarmax.com</t>
  </si>
  <si>
    <t>daxuecn.com</t>
  </si>
  <si>
    <t>mastermindgroup.co.in</t>
  </si>
  <si>
    <t>melbet-17644.top</t>
  </si>
  <si>
    <t>qrp-labs.com</t>
  </si>
  <si>
    <t>bte-atm.ru</t>
  </si>
  <si>
    <t>weballdesign.gr</t>
  </si>
  <si>
    <t>dedoles.sk</t>
  </si>
  <si>
    <t>qarea.com</t>
  </si>
  <si>
    <t>securesitetray.com</t>
  </si>
  <si>
    <t>yueliangwz39.buzz</t>
  </si>
  <si>
    <t>powerhousearena.com</t>
  </si>
  <si>
    <t>pleasurtika.com</t>
  </si>
  <si>
    <t>bereanbiblesociety.org</t>
  </si>
  <si>
    <t>elo.psi.br</t>
  </si>
  <si>
    <t>bioskopkerenin.online</t>
  </si>
  <si>
    <t>wowarticles.com</t>
  </si>
  <si>
    <t>vcshost.ru</t>
  </si>
  <si>
    <t>sqs.ch</t>
  </si>
  <si>
    <t>kery.jp</t>
  </si>
  <si>
    <t>yourlifestylebusiness.com</t>
  </si>
  <si>
    <t>livingplanetindex.org</t>
  </si>
  <si>
    <t>converg.net</t>
  </si>
  <si>
    <t>chaitin.cn</t>
  </si>
  <si>
    <t>haraj.cam</t>
  </si>
  <si>
    <t>mdr.gov.br</t>
  </si>
  <si>
    <t>winex.com</t>
  </si>
  <si>
    <t>hmarkets.com</t>
  </si>
  <si>
    <t>eldovcasinoz.xyz</t>
  </si>
  <si>
    <t>tripmir.com</t>
  </si>
  <si>
    <t>audiencerate.com</t>
  </si>
  <si>
    <t>harbourvest.com</t>
  </si>
  <si>
    <t>cd1d.com</t>
  </si>
  <si>
    <t>touch.com.lb</t>
  </si>
  <si>
    <t>portalmix.com</t>
  </si>
  <si>
    <t>themarketcrash.net</t>
  </si>
  <si>
    <t>mihocinema.com</t>
  </si>
  <si>
    <t>quinceandco.com</t>
  </si>
  <si>
    <t>indiadigest.in</t>
  </si>
  <si>
    <t>canneryrow.com</t>
  </si>
  <si>
    <t>helplessteens.com</t>
  </si>
  <si>
    <t>azino777-os.xyz</t>
  </si>
  <si>
    <t>ofwshow.ru</t>
  </si>
  <si>
    <t>redgap.com</t>
  </si>
  <si>
    <t>elearningeuropa.info</t>
  </si>
  <si>
    <t>social4money.com</t>
  </si>
  <si>
    <t>staalplaat.com</t>
  </si>
  <si>
    <t>brunotti.com</t>
  </si>
  <si>
    <t>superiorglove.com</t>
  </si>
  <si>
    <t>027xbd.com</t>
  </si>
  <si>
    <t>ksurl.cn</t>
  </si>
  <si>
    <t>cloudwalk.com.br</t>
  </si>
  <si>
    <t>curxwrh.net</t>
  </si>
  <si>
    <t>zashiki.com</t>
  </si>
  <si>
    <t>beauteecollagen.co.kr</t>
  </si>
  <si>
    <t>pinup-oficialnoe-zerkalo-kazino10.win</t>
  </si>
  <si>
    <t>infocusweb.info</t>
  </si>
  <si>
    <t>atcm.ru</t>
  </si>
  <si>
    <t>sexvn17.top</t>
  </si>
  <si>
    <t>gfcdn.xyz</t>
  </si>
  <si>
    <t>xn--80adsjoy.xn--p1ai</t>
  </si>
  <si>
    <t>crimea-board.net</t>
  </si>
  <si>
    <t>refpaxulga.top</t>
  </si>
  <si>
    <t>andreanionline.com</t>
  </si>
  <si>
    <t>lemmelive.com</t>
  </si>
  <si>
    <t>dallasmuseumofart.org</t>
  </si>
  <si>
    <t>perspektivy.info</t>
  </si>
  <si>
    <t>istate.com</t>
  </si>
  <si>
    <t>xmature.su</t>
  </si>
  <si>
    <t>wekopa.com</t>
  </si>
  <si>
    <t>youhownow.com</t>
  </si>
  <si>
    <t>piattoinformativo.it</t>
  </si>
  <si>
    <t>skyoa.com</t>
  </si>
  <si>
    <t>q-invest.pw</t>
  </si>
  <si>
    <t>vporno.video</t>
  </si>
  <si>
    <t>ast-diplomass.com</t>
  </si>
  <si>
    <t>3567.info</t>
  </si>
  <si>
    <t>nspi.uz</t>
  </si>
  <si>
    <t>begad.top</t>
  </si>
  <si>
    <t>politicalcorrection.org</t>
  </si>
  <si>
    <t>star.com</t>
  </si>
  <si>
    <t>maritel.gr</t>
  </si>
  <si>
    <t>uccadia.com</t>
  </si>
  <si>
    <t>hdmovies4u.autos</t>
  </si>
  <si>
    <t>astanalrt.com</t>
  </si>
  <si>
    <t>ividence.com</t>
  </si>
  <si>
    <t>qoshe.com</t>
  </si>
  <si>
    <t>news-trier.de</t>
  </si>
  <si>
    <t>consumo-inc.es</t>
  </si>
  <si>
    <t>hydroxychloroquine.quest</t>
  </si>
  <si>
    <t>chicpussy.com</t>
  </si>
  <si>
    <t>sildenafilbm.com</t>
  </si>
  <si>
    <t>cenetsolutions.net</t>
  </si>
  <si>
    <t>counterterrorism.police.uk</t>
  </si>
  <si>
    <t>misoprostolcytotec.monster</t>
  </si>
  <si>
    <t>tx.pl</t>
  </si>
  <si>
    <t>pifpaf.pl</t>
  </si>
  <si>
    <t>dmly.me</t>
  </si>
  <si>
    <t>cdngrupazprmedia.net</t>
  </si>
  <si>
    <t>bijenhouders.nl</t>
  </si>
  <si>
    <t>awnnetwork.org</t>
  </si>
  <si>
    <t>pinestreetinn.org</t>
  </si>
  <si>
    <t>brynuchel.co.uk</t>
  </si>
  <si>
    <t>kora-live-goal.com</t>
  </si>
  <si>
    <t>tunckol.com</t>
  </si>
  <si>
    <t>borndigital.co.jp</t>
  </si>
  <si>
    <t>firearmsdepot.com</t>
  </si>
  <si>
    <t>getskitickets.com</t>
  </si>
  <si>
    <t>thebluecoat.org.uk</t>
  </si>
  <si>
    <t>zootubex.us</t>
  </si>
  <si>
    <t>weathershield.com</t>
  </si>
  <si>
    <t>freo.nl</t>
  </si>
  <si>
    <t>kmkj99.com</t>
  </si>
  <si>
    <t>actulegales.fr</t>
  </si>
  <si>
    <t>poerner-services.net</t>
  </si>
  <si>
    <t>jbook.co.jp</t>
  </si>
  <si>
    <t>myexbackcoach.com</t>
  </si>
  <si>
    <t>antkizk.com</t>
  </si>
  <si>
    <t>hikarie8.com</t>
  </si>
  <si>
    <t>wifemamafoodie.com</t>
  </si>
  <si>
    <t>furrypornpics.net</t>
  </si>
  <si>
    <t>saltexpress.pl</t>
  </si>
  <si>
    <t>avers.odessa.ua</t>
  </si>
  <si>
    <t>griecohotel.it</t>
  </si>
  <si>
    <t>itmgroup.ru</t>
  </si>
  <si>
    <t>circulodepoesia.com</t>
  </si>
  <si>
    <t>bustyvixennicole.life</t>
  </si>
  <si>
    <t>lyckedu.com</t>
  </si>
  <si>
    <t>vantocorp.com</t>
  </si>
  <si>
    <t>westernworld.com</t>
  </si>
  <si>
    <t>esutures.com</t>
  </si>
  <si>
    <t>gamestienlen.com</t>
  </si>
  <si>
    <t>geldersnetwerk.nl</t>
  </si>
  <si>
    <t>cross-guitar.com</t>
  </si>
  <si>
    <t>xvideospornx.com</t>
  </si>
  <si>
    <t>nepaliyuwaaawaj.com</t>
  </si>
  <si>
    <t>cchbcshop.com</t>
  </si>
  <si>
    <t>baltic-brides.com</t>
  </si>
  <si>
    <t>thecheyennepost.com</t>
  </si>
  <si>
    <t>uniagents.com</t>
  </si>
  <si>
    <t>umcs.go.ug</t>
  </si>
  <si>
    <t>telecomcompact.com</t>
  </si>
  <si>
    <t>ip-147-135-109.us</t>
  </si>
  <si>
    <t>quanza.net</t>
  </si>
  <si>
    <t>dsf.my</t>
  </si>
  <si>
    <t>loksabha.nic.in</t>
  </si>
  <si>
    <t>toplines31.cf</t>
  </si>
  <si>
    <t>toyota.sk</t>
  </si>
  <si>
    <t>foodiesfestival.com</t>
  </si>
  <si>
    <t>wbsche.org</t>
  </si>
  <si>
    <t>sicklecellsociety.org</t>
  </si>
  <si>
    <t>prava-bystrye-online.ru</t>
  </si>
  <si>
    <t>voicenation.com</t>
  </si>
  <si>
    <t>giraffi.net</t>
  </si>
  <si>
    <t>patchedfiles.com</t>
  </si>
  <si>
    <t>roguz.cl</t>
  </si>
  <si>
    <t>drawger.com</t>
  </si>
  <si>
    <t>msk-guide.ru</t>
  </si>
  <si>
    <t>visi.co.za</t>
  </si>
  <si>
    <t>mbdrew.com</t>
  </si>
  <si>
    <t>lightningowners.com</t>
  </si>
  <si>
    <t>theyseemerollin.net</t>
  </si>
  <si>
    <t>everydaygayporn.com</t>
  </si>
  <si>
    <t>pin-up-slot.com</t>
  </si>
  <si>
    <t>hh.cn</t>
  </si>
  <si>
    <t>ibjonline.com</t>
  </si>
  <si>
    <t>ecovale.com.mx</t>
  </si>
  <si>
    <t>oneworldbits.net</t>
  </si>
  <si>
    <t>video37.ru</t>
  </si>
  <si>
    <t>weendo.com</t>
  </si>
  <si>
    <t>cpa.org.au</t>
  </si>
  <si>
    <t>veruscoin.io</t>
  </si>
  <si>
    <t>fuxtec.de</t>
  </si>
  <si>
    <t>venda.com</t>
  </si>
  <si>
    <t>coloradohomesmag.com</t>
  </si>
  <si>
    <t>klauke-enterprises.com</t>
  </si>
  <si>
    <t>marwoodgroup.com</t>
  </si>
  <si>
    <t>drinkforlifehk.com</t>
  </si>
  <si>
    <t>snpambiente.it</t>
  </si>
  <si>
    <t>learcenter.org</t>
  </si>
  <si>
    <t>ashbyprd.com</t>
  </si>
  <si>
    <t>bookofraonlinegratis.com</t>
  </si>
  <si>
    <t>jz123.cn</t>
  </si>
  <si>
    <t>playfortuna-ol.xyz</t>
  </si>
  <si>
    <t>aqbh.com</t>
  </si>
  <si>
    <t>xvideosrss.com</t>
  </si>
  <si>
    <t>erkamyurt.com.tr</t>
  </si>
  <si>
    <t>willscasino.com</t>
  </si>
  <si>
    <t>ipio.io</t>
  </si>
  <si>
    <t>frmusique.ru</t>
  </si>
  <si>
    <t>ch-tech.ch</t>
  </si>
  <si>
    <t>lite-1x152470.top</t>
  </si>
  <si>
    <t>toplines33.tk</t>
  </si>
  <si>
    <t>zotfile.com</t>
  </si>
  <si>
    <t>pursuefitness.co.uk</t>
  </si>
  <si>
    <t>coregenicsoftwares.com</t>
  </si>
  <si>
    <t>seobacklinks226.tk</t>
  </si>
  <si>
    <t>asisbiz.com</t>
  </si>
  <si>
    <t>votvideo.ru</t>
  </si>
  <si>
    <t>markusribs.com</t>
  </si>
  <si>
    <t>imoveisinbrasil.com</t>
  </si>
  <si>
    <t>uspcdn.com</t>
  </si>
  <si>
    <t>mangageko.com</t>
  </si>
  <si>
    <t>k-mil.gr.jp</t>
  </si>
  <si>
    <t>febbox.com</t>
  </si>
  <si>
    <t>onlinelifetv.com</t>
  </si>
  <si>
    <t>fox.nl</t>
  </si>
  <si>
    <t>sfbr.org</t>
  </si>
  <si>
    <t>svb.org.br</t>
  </si>
  <si>
    <t>adiplomy-online.com</t>
  </si>
  <si>
    <t>digitalprojection.com</t>
  </si>
  <si>
    <t>iskra-kungur.ru</t>
  </si>
  <si>
    <t>ruperttube.com</t>
  </si>
  <si>
    <t>stantonchase.com</t>
  </si>
  <si>
    <t>personalmarkt.de</t>
  </si>
  <si>
    <t>netxn.com</t>
  </si>
  <si>
    <t>visionaustralia.org.au</t>
  </si>
  <si>
    <t>xn--z92b7qh6a49gd2gntb.com</t>
  </si>
  <si>
    <t>gstboces.org</t>
  </si>
  <si>
    <t>hcbio.co.kr</t>
  </si>
  <si>
    <t>sizzlingdirectory.com</t>
  </si>
  <si>
    <t>soxon35th.com</t>
  </si>
  <si>
    <t>nobid.io</t>
  </si>
  <si>
    <t>golm.at</t>
  </si>
  <si>
    <t>mydomain101.net</t>
  </si>
  <si>
    <t>weokie.org</t>
  </si>
  <si>
    <t>jazzcorner.com</t>
  </si>
  <si>
    <t>pornkhab.com</t>
  </si>
  <si>
    <t>ultrastar-es.org</t>
  </si>
  <si>
    <t>aquamobileswim.com</t>
  </si>
  <si>
    <t>edge-net.net</t>
  </si>
  <si>
    <t>webaway.dk</t>
  </si>
  <si>
    <t>ggdrop.wtf</t>
  </si>
  <si>
    <t>mbbfrain.xyz</t>
  </si>
  <si>
    <t>qzzcwyh.com</t>
  </si>
  <si>
    <t>yplocal.com</t>
  </si>
  <si>
    <t>bestviagratabs.com</t>
  </si>
  <si>
    <t>argos-nalog.ru</t>
  </si>
  <si>
    <t>supremo.com</t>
  </si>
  <si>
    <t>bcapgroup.com</t>
  </si>
  <si>
    <t>weavemediaplay.win</t>
  </si>
  <si>
    <t>cbmcalculator.com</t>
  </si>
  <si>
    <t>wooden-rock.ru</t>
  </si>
  <si>
    <t>kirin-logistics.co.jp</t>
  </si>
  <si>
    <t>bookmaker-ratings.icu</t>
  </si>
  <si>
    <t>fawny.org</t>
  </si>
  <si>
    <t>krungsriasset.com</t>
  </si>
  <si>
    <t>bpm.com</t>
  </si>
  <si>
    <t>recyclethispizzabox.com</t>
  </si>
  <si>
    <t>ogacl.com</t>
  </si>
  <si>
    <t>fourpaws.com</t>
  </si>
  <si>
    <t>foodboxreviews.co.uk</t>
  </si>
  <si>
    <t>healinghillary.com</t>
  </si>
  <si>
    <t>albendazoletablets.com</t>
  </si>
  <si>
    <t>canon.fi</t>
  </si>
  <si>
    <t>groovekart.com</t>
  </si>
  <si>
    <t>quickbase.eu</t>
  </si>
  <si>
    <t>cta-observatory.org</t>
  </si>
  <si>
    <t>connectedworld.com</t>
  </si>
  <si>
    <t>durumung.com</t>
  </si>
  <si>
    <t>changecompanies.net</t>
  </si>
  <si>
    <t>gnive.com</t>
  </si>
  <si>
    <t>kavanga.com</t>
  </si>
  <si>
    <t>dawinci.com</t>
  </si>
  <si>
    <t>reverseau.com</t>
  </si>
  <si>
    <t>nativehosting.com</t>
  </si>
  <si>
    <t>bdnewszh.com</t>
  </si>
  <si>
    <t>plainblack.com</t>
  </si>
  <si>
    <t>thailandsha.com</t>
  </si>
  <si>
    <t>bdqn.cn</t>
  </si>
  <si>
    <t>toplines32.ml</t>
  </si>
  <si>
    <t>triboomedia.it</t>
  </si>
  <si>
    <t>tromboneshorty.com</t>
  </si>
  <si>
    <t>bismarcknd.gov</t>
  </si>
  <si>
    <t>orlandowebguys.com</t>
  </si>
  <si>
    <t>phpfusion-deutschland.de</t>
  </si>
  <si>
    <t>patriotfiles.com</t>
  </si>
  <si>
    <t>joycasino-kcr.xyz</t>
  </si>
  <si>
    <t>webtro.co.kr</t>
  </si>
  <si>
    <t>bo-85829.xyz</t>
  </si>
  <si>
    <t>ultimate.dk</t>
  </si>
  <si>
    <t>gamedesignresource.org</t>
  </si>
  <si>
    <t>lemon4.club</t>
  </si>
  <si>
    <t>final.edu.tr</t>
  </si>
  <si>
    <t>bryanboy.com</t>
  </si>
  <si>
    <t>funcolor.ru</t>
  </si>
  <si>
    <t>hilaryduff.com</t>
  </si>
  <si>
    <t>forumrpg.ru</t>
  </si>
  <si>
    <t>thefosteringnetwork.org.uk</t>
  </si>
  <si>
    <t>jtalnib.com</t>
  </si>
  <si>
    <t>toho-zinc.co.jp</t>
  </si>
  <si>
    <t>groningenairport.nl</t>
  </si>
  <si>
    <t>hon.co.il</t>
  </si>
  <si>
    <t>igu.ac.in</t>
  </si>
  <si>
    <t>chimicles.com</t>
  </si>
  <si>
    <t>michael-kors.net.co</t>
  </si>
  <si>
    <t>drugdiscoverynews.com</t>
  </si>
  <si>
    <t>hollandandsherry.com</t>
  </si>
  <si>
    <t>myjaxchamber.com</t>
  </si>
  <si>
    <t>limista.jp</t>
  </si>
  <si>
    <t>prismamp.com</t>
  </si>
  <si>
    <t>frisbegin.nl</t>
  </si>
  <si>
    <t>faralloncapital.com</t>
  </si>
  <si>
    <t>4kvideodownloader.com</t>
  </si>
  <si>
    <t>marthastable.org</t>
  </si>
  <si>
    <t>ifets.info</t>
  </si>
  <si>
    <t>continuetvxq.com</t>
  </si>
  <si>
    <t>luckybelly.com</t>
  </si>
  <si>
    <t>postertok.com</t>
  </si>
  <si>
    <t>ceelegalmatters.com</t>
  </si>
  <si>
    <t>beauty.ua</t>
  </si>
  <si>
    <t>vrn-potolki.ru</t>
  </si>
  <si>
    <t>shyihuoh.com</t>
  </si>
  <si>
    <t>cpa2biz.com</t>
  </si>
  <si>
    <t>dayistanbul.com</t>
  </si>
  <si>
    <t>rankersite93.ml</t>
  </si>
  <si>
    <t>toryburchoutletonline.com.co</t>
  </si>
  <si>
    <t>wldns.nl</t>
  </si>
  <si>
    <t>masstagger.com</t>
  </si>
  <si>
    <t>expertsure.com</t>
  </si>
  <si>
    <t>sistemabank.ru</t>
  </si>
  <si>
    <t>acktuallythredz.com</t>
  </si>
  <si>
    <t>cispace.com</t>
  </si>
  <si>
    <t>casino2022.website</t>
  </si>
  <si>
    <t>vvvvwv.com</t>
  </si>
  <si>
    <t>winepros.org</t>
  </si>
  <si>
    <t>biogetica.com</t>
  </si>
  <si>
    <t>gku.ac.jp</t>
  </si>
  <si>
    <t>toplines83.ga</t>
  </si>
  <si>
    <t>awchifun.com</t>
  </si>
  <si>
    <t>hemmingspublishing.com</t>
  </si>
  <si>
    <t>avtomaty-na-dengi.com</t>
  </si>
  <si>
    <t>sonoservices.net</t>
  </si>
  <si>
    <t>impulsor.net</t>
  </si>
  <si>
    <t>michismutts.com</t>
  </si>
  <si>
    <t>anapacity.com</t>
  </si>
  <si>
    <t>shreetgroup.com</t>
  </si>
  <si>
    <t>jetsmarter.com</t>
  </si>
  <si>
    <t>superfi.co.uk</t>
  </si>
  <si>
    <t>booi-online.one</t>
  </si>
  <si>
    <t>thegclan.com</t>
  </si>
  <si>
    <t>kursdela.biz</t>
  </si>
  <si>
    <t>tombowdit.ch</t>
  </si>
  <si>
    <t>heydayloaded.com</t>
  </si>
  <si>
    <t>mymrt.com.my</t>
  </si>
  <si>
    <t>satis.ru</t>
  </si>
  <si>
    <t>allpcprocrack.co</t>
  </si>
  <si>
    <t>piterhunt.ru</t>
  </si>
  <si>
    <t>electiondata.net</t>
  </si>
  <si>
    <t>dizla.com</t>
  </si>
  <si>
    <t>niri.org</t>
  </si>
  <si>
    <t>djais.com</t>
  </si>
  <si>
    <t>veiligbankieren.nl</t>
  </si>
  <si>
    <t>prava-online.moscow</t>
  </si>
  <si>
    <t>ladygentleman.com</t>
  </si>
  <si>
    <t>jobadmiration.com</t>
  </si>
  <si>
    <t>tik-reseller.com</t>
  </si>
  <si>
    <t>backyardbugclubs.cf</t>
  </si>
  <si>
    <t>mymbbscollege.com</t>
  </si>
  <si>
    <t>thephoangviet.vn</t>
  </si>
  <si>
    <t>studyessay.org</t>
  </si>
  <si>
    <t>gornation.com</t>
  </si>
  <si>
    <t>safecapinvest.pro</t>
  </si>
  <si>
    <t>2317.info</t>
  </si>
  <si>
    <t>area.nyc</t>
  </si>
  <si>
    <t>kinoakter.net</t>
  </si>
  <si>
    <t>eldoradozpower.xyz</t>
  </si>
  <si>
    <t>spotifysoundcheck.com</t>
  </si>
  <si>
    <t>waxnetworks.us</t>
  </si>
  <si>
    <t>koelsa.or.kr</t>
  </si>
  <si>
    <t>coleso.md</t>
  </si>
  <si>
    <t>mskseeds.tech</t>
  </si>
  <si>
    <t>dark-unions.xyz</t>
  </si>
  <si>
    <t>helloreco.com</t>
  </si>
  <si>
    <t>xn--o39a98yexiekp.com</t>
  </si>
  <si>
    <t>inspiredled.com</t>
  </si>
  <si>
    <t>kupit-diplom-v-norilske-3919.com</t>
  </si>
  <si>
    <t>istanbulimar.com</t>
  </si>
  <si>
    <t>judiharvest.com</t>
  </si>
  <si>
    <t>happycodings.com</t>
  </si>
  <si>
    <t>netwave-bg.com</t>
  </si>
  <si>
    <t>pixum.nl</t>
  </si>
  <si>
    <t>craftbreweryequipment.com</t>
  </si>
  <si>
    <t>storejextensions.org</t>
  </si>
  <si>
    <t>umso.co</t>
  </si>
  <si>
    <t>northamericancaroftheyear.org</t>
  </si>
  <si>
    <t>darasims.com</t>
  </si>
  <si>
    <t>shoeprize.com</t>
  </si>
  <si>
    <t>aebdgd.ru</t>
  </si>
  <si>
    <t>questvisual.com</t>
  </si>
  <si>
    <t>blendogames.com</t>
  </si>
  <si>
    <t>esignly.com</t>
  </si>
  <si>
    <t>techyleaf.in</t>
  </si>
  <si>
    <t>tiquetaque.app</t>
  </si>
  <si>
    <t>atlaskvartir.ua</t>
  </si>
  <si>
    <t>eldoradoz-active.xyz</t>
  </si>
  <si>
    <t>nistglobal.com</t>
  </si>
  <si>
    <t>braincipher.com</t>
  </si>
  <si>
    <t>monsterbevcorp.com</t>
  </si>
  <si>
    <t>gpl555.co.uk</t>
  </si>
  <si>
    <t>zeitakademie.de</t>
  </si>
  <si>
    <t>zealthy.in</t>
  </si>
  <si>
    <t>teenhole.net</t>
  </si>
  <si>
    <t>teknikproffset.se</t>
  </si>
  <si>
    <t>guardent.com</t>
  </si>
  <si>
    <t>wpmanagedhost.com</t>
  </si>
  <si>
    <t>seo-browser.com</t>
  </si>
  <si>
    <t>digitalpayouts.com</t>
  </si>
  <si>
    <t>keepit.com</t>
  </si>
  <si>
    <t>blfibra.net.br</t>
  </si>
  <si>
    <t>proterial.com</t>
  </si>
  <si>
    <t>fagiano-okayama.com</t>
  </si>
  <si>
    <t>inhosting.cz</t>
  </si>
  <si>
    <t>gunnarpeipman.com</t>
  </si>
  <si>
    <t>a9pay.icu</t>
  </si>
  <si>
    <t>pposbc.org</t>
  </si>
  <si>
    <t>hooq-movie.com</t>
  </si>
  <si>
    <t>rssb.org</t>
  </si>
  <si>
    <t>sbobet3650.com</t>
  </si>
  <si>
    <t>tocrypto.ru</t>
  </si>
  <si>
    <t>baxtiyor.uz</t>
  </si>
  <si>
    <t>hobbyzone.com</t>
  </si>
  <si>
    <t>eco-logisch.nl</t>
  </si>
  <si>
    <t>data-integration.ru</t>
  </si>
  <si>
    <t>kutija.net</t>
  </si>
  <si>
    <t>squay.org</t>
  </si>
  <si>
    <t>nb-wanli.com</t>
  </si>
  <si>
    <t>legalpsychedelicshop.net</t>
  </si>
  <si>
    <t>urbantransportnews.com</t>
  </si>
  <si>
    <t>onclinic.kz</t>
  </si>
  <si>
    <t>poshealthlevelmessages.com</t>
  </si>
  <si>
    <t>eroro.com</t>
  </si>
  <si>
    <t>kijyouimania.com</t>
  </si>
  <si>
    <t>prava-online-pokupka.ru</t>
  </si>
  <si>
    <t>rimac.com</t>
  </si>
  <si>
    <t>levitragen.com</t>
  </si>
  <si>
    <t>tranont.com</t>
  </si>
  <si>
    <t>mda.gov.my</t>
  </si>
  <si>
    <t>helpsport.in.ua</t>
  </si>
  <si>
    <t>mrinternet.com.hk</t>
  </si>
  <si>
    <t>audiobooks.co.uk</t>
  </si>
  <si>
    <t>behalf.com</t>
  </si>
  <si>
    <t>uzhgorod.work</t>
  </si>
  <si>
    <t>shopback.com.hk</t>
  </si>
  <si>
    <t>colaboratorio.net</t>
  </si>
  <si>
    <t>svenskarnaochinternet.se</t>
  </si>
  <si>
    <t>aliyunddos1019.com</t>
  </si>
  <si>
    <t>mysh.cz</t>
  </si>
  <si>
    <t>nanimarquina.com</t>
  </si>
  <si>
    <t>lindeverlag.at</t>
  </si>
  <si>
    <t>namerich.cn</t>
  </si>
  <si>
    <t>aspnext.de</t>
  </si>
  <si>
    <t>asjgty.com</t>
  </si>
  <si>
    <t>maxda.de</t>
  </si>
  <si>
    <t>sexarab.live</t>
  </si>
  <si>
    <t>evakuator-econom.ru</t>
  </si>
  <si>
    <t>pm-cazino-active.xyz</t>
  </si>
  <si>
    <t>7ob.tv</t>
  </si>
  <si>
    <t>hhdental.center</t>
  </si>
  <si>
    <t>brandscycle.com</t>
  </si>
  <si>
    <t>bit-cafe.ru</t>
  </si>
  <si>
    <t>gdz-ru.com</t>
  </si>
  <si>
    <t>apture.com</t>
  </si>
  <si>
    <t>carsifu.my</t>
  </si>
  <si>
    <t>dns2.se</t>
  </si>
  <si>
    <t>idkuu.com</t>
  </si>
  <si>
    <t>sunmark.co.jp</t>
  </si>
  <si>
    <t>scarpe-nike-store.it</t>
  </si>
  <si>
    <t>indianconstructionindustry.com</t>
  </si>
  <si>
    <t>kingkong.com.au</t>
  </si>
  <si>
    <t>eccobella.com</t>
  </si>
  <si>
    <t>bankekhodro.com</t>
  </si>
  <si>
    <t>sanook69s.com</t>
  </si>
  <si>
    <t>totallyadd.com</t>
  </si>
  <si>
    <t>tooltt.com</t>
  </si>
  <si>
    <t>suchtv.pk</t>
  </si>
  <si>
    <t>zenez.com</t>
  </si>
  <si>
    <t>arshiyaniha.com</t>
  </si>
  <si>
    <t>molsa.gov.il</t>
  </si>
  <si>
    <t>access-templates.com</t>
  </si>
  <si>
    <t>backdoorjobs.com</t>
  </si>
  <si>
    <t>monsoonempress.com</t>
  </si>
  <si>
    <t>mijnthuiszorg.com</t>
  </si>
  <si>
    <t>auto-news.de</t>
  </si>
  <si>
    <t>1cialisehds.com</t>
  </si>
  <si>
    <t>beloesolnce.com</t>
  </si>
  <si>
    <t>valuetechmehan.co.in</t>
  </si>
  <si>
    <t>lordserial.io</t>
  </si>
  <si>
    <t>clairvoyantinteriors.com</t>
  </si>
  <si>
    <t>gnewsense.org</t>
  </si>
  <si>
    <t>insidexpress.com</t>
  </si>
  <si>
    <t>rehon.com</t>
  </si>
  <si>
    <t>russellbarkley.org</t>
  </si>
  <si>
    <t>mustangcat.com</t>
  </si>
  <si>
    <t>inde.io</t>
  </si>
  <si>
    <t>jeddah-lawyer.net</t>
  </si>
  <si>
    <t>ballejaune.com</t>
  </si>
  <si>
    <t>cocteautwins.com</t>
  </si>
  <si>
    <t>passcope.com</t>
  </si>
  <si>
    <t>obs.group</t>
  </si>
  <si>
    <t>anthonyalbanese.com.au</t>
  </si>
  <si>
    <t>kf-48224.xyz</t>
  </si>
  <si>
    <t>race-ms.co.jp</t>
  </si>
  <si>
    <t>weatherblink.com</t>
  </si>
  <si>
    <t>jauhdekat.com</t>
  </si>
  <si>
    <t>boomconstruction.net</t>
  </si>
  <si>
    <t>dividemediaplay.win</t>
  </si>
  <si>
    <t>sprawnymarketing.pl</t>
  </si>
  <si>
    <t>freejournal.biz</t>
  </si>
  <si>
    <t>alice.su</t>
  </si>
  <si>
    <t>mntc.org</t>
  </si>
  <si>
    <t>manningrivertimes.com.au</t>
  </si>
  <si>
    <t>pharmonst.com</t>
  </si>
  <si>
    <t>fontsloader.com</t>
  </si>
  <si>
    <t>toppinvestors.com</t>
  </si>
  <si>
    <t>dns1.se</t>
  </si>
  <si>
    <t>popaganda.com</t>
  </si>
  <si>
    <t>satorisoftware.com</t>
  </si>
  <si>
    <t>embracinguncertainty.com</t>
  </si>
  <si>
    <t>furnitureservices.com</t>
  </si>
  <si>
    <t>studeo.fm</t>
  </si>
  <si>
    <t>visitchandler.com</t>
  </si>
  <si>
    <t>cpapdirect.com</t>
  </si>
  <si>
    <t>tretas.org</t>
  </si>
  <si>
    <t>omsdal.com</t>
  </si>
  <si>
    <t>kir.hu</t>
  </si>
  <si>
    <t>adtech.kz</t>
  </si>
  <si>
    <t>alfaseeds.fun</t>
  </si>
  <si>
    <t>thetechpanda.com</t>
  </si>
  <si>
    <t>apteka-notus.ru</t>
  </si>
  <si>
    <t>outsidethebadge.com</t>
  </si>
  <si>
    <t>barcroft.tv</t>
  </si>
  <si>
    <t>cmde.org.cn</t>
  </si>
  <si>
    <t>ec5e727d37.com</t>
  </si>
  <si>
    <t>equipifieds.com</t>
  </si>
  <si>
    <t>goldranchcasino.com</t>
  </si>
  <si>
    <t>nda.ie</t>
  </si>
  <si>
    <t>1aba.cn</t>
  </si>
  <si>
    <t>driftcasino.network</t>
  </si>
  <si>
    <t>bwlc.net</t>
  </si>
  <si>
    <t>radiorst.de</t>
  </si>
  <si>
    <t>whatisnuclear.com</t>
  </si>
  <si>
    <t>chemdbsoft.com</t>
  </si>
  <si>
    <t>crohnsandcolitis.com</t>
  </si>
  <si>
    <t>7i.net.sa</t>
  </si>
  <si>
    <t>bessporno.me</t>
  </si>
  <si>
    <t>embrace-englands.cf</t>
  </si>
  <si>
    <t>hentaitube.cyou</t>
  </si>
  <si>
    <t>ndic.gov.ng</t>
  </si>
  <si>
    <t>luauth.xyz</t>
  </si>
  <si>
    <t>richard.xxx</t>
  </si>
  <si>
    <t>ctlin.ml</t>
  </si>
  <si>
    <t>pulsartv.net</t>
  </si>
  <si>
    <t>omori-game.com</t>
  </si>
  <si>
    <t>thebmi.org</t>
  </si>
  <si>
    <t>surma.dev</t>
  </si>
  <si>
    <t>edifito.com</t>
  </si>
  <si>
    <t>official-esta.com</t>
  </si>
  <si>
    <t>lightingdealshub.com</t>
  </si>
  <si>
    <t>somersetcountycc.co.uk</t>
  </si>
  <si>
    <t>symfony-project.com</t>
  </si>
  <si>
    <t>multifamilydive.com</t>
  </si>
  <si>
    <t>mhand.ru</t>
  </si>
  <si>
    <t>dsvero.com</t>
  </si>
  <si>
    <t>oncoloring.com</t>
  </si>
  <si>
    <t>1vkx.cn</t>
  </si>
  <si>
    <t>russelmetals.com</t>
  </si>
  <si>
    <t>ecift.com</t>
  </si>
  <si>
    <t>next-site.co.il</t>
  </si>
  <si>
    <t>net-yes.co.kr</t>
  </si>
  <si>
    <t>tounesbet.com</t>
  </si>
  <si>
    <t>kitchme.com</t>
  </si>
  <si>
    <t>aintfacebook.com</t>
  </si>
  <si>
    <t>backcountrymagazine.com</t>
  </si>
  <si>
    <t>zhi12.cn</t>
  </si>
  <si>
    <t>offalolyingston.com</t>
  </si>
  <si>
    <t>clarks.com.au</t>
  </si>
  <si>
    <t>gomustangsports.com</t>
  </si>
  <si>
    <t>saintpeterspeacocks.com</t>
  </si>
  <si>
    <t>servidorhh.com</t>
  </si>
  <si>
    <t>keithferrazzi.com</t>
  </si>
  <si>
    <t>euroskop.cz</t>
  </si>
  <si>
    <t>info-rich.com</t>
  </si>
  <si>
    <t>lifewater.org</t>
  </si>
  <si>
    <t>wholesomesweet.com</t>
  </si>
  <si>
    <t>fflife.ga</t>
  </si>
  <si>
    <t>helpinghandsredmond.org</t>
  </si>
  <si>
    <t>caredogs.xyz</t>
  </si>
  <si>
    <t>23343.com</t>
  </si>
  <si>
    <t>magnushealthportal.com</t>
  </si>
  <si>
    <t>brod.cz</t>
  </si>
  <si>
    <t>tripsearchadvisor.com</t>
  </si>
  <si>
    <t>waldviertel.at</t>
  </si>
  <si>
    <t>teamrog.com</t>
  </si>
  <si>
    <t>huaruisuji.com</t>
  </si>
  <si>
    <t>primonetwork.co.uk</t>
  </si>
  <si>
    <t>infoxchange.net.au</t>
  </si>
  <si>
    <t>faterge.com.br</t>
  </si>
  <si>
    <t>ubertags.com</t>
  </si>
  <si>
    <t>suribet.sr</t>
  </si>
  <si>
    <t>fishosted.com</t>
  </si>
  <si>
    <t>gizzmo.ai</t>
  </si>
  <si>
    <t>jeannineswestlakevillage.com</t>
  </si>
  <si>
    <t>priceadvantage.com</t>
  </si>
  <si>
    <t>visitaarhus.dk</t>
  </si>
  <si>
    <t>globalts.com</t>
  </si>
  <si>
    <t>retro-porevo.xyz</t>
  </si>
  <si>
    <t>kunitedzone.cf</t>
  </si>
  <si>
    <t>libertyshoesonline.com</t>
  </si>
  <si>
    <t>yakusokunosora.com</t>
  </si>
  <si>
    <t>ownwebnow.com</t>
  </si>
  <si>
    <t>msglead.com</t>
  </si>
  <si>
    <t>rotatemediadefeat.win</t>
  </si>
  <si>
    <t>telecomsolutionsservice.com</t>
  </si>
  <si>
    <t>qtellclassifiedads.com</t>
  </si>
  <si>
    <t>nealmorse.com</t>
  </si>
  <si>
    <t>javlove.club</t>
  </si>
  <si>
    <t>joycasino-ujn.xyz</t>
  </si>
  <si>
    <t>ststephenblackpool.co.uk</t>
  </si>
  <si>
    <t>dgzhenghao.com</t>
  </si>
  <si>
    <t>ekb-on-air.ru</t>
  </si>
  <si>
    <t>visitarnhem.com</t>
  </si>
  <si>
    <t>dvdfile.com</t>
  </si>
  <si>
    <t>diewaldseite.de</t>
  </si>
  <si>
    <t>svpetarusumi.hr</t>
  </si>
  <si>
    <t>creatorsvibe.net</t>
  </si>
  <si>
    <t>streetgirls69.com</t>
  </si>
  <si>
    <t>syilmaz.net</t>
  </si>
  <si>
    <t>bluga.ir</t>
  </si>
  <si>
    <t>mpwh.com</t>
  </si>
  <si>
    <t>eldozpower.xyz</t>
  </si>
  <si>
    <t>seogroup45.cf</t>
  </si>
  <si>
    <t>theinforenegades.com</t>
  </si>
  <si>
    <t>velomania.com.ua</t>
  </si>
  <si>
    <t>rviagra.quest</t>
  </si>
  <si>
    <t>conceptual-trading.com</t>
  </si>
  <si>
    <t>rushiwebworld.com</t>
  </si>
  <si>
    <t>casinocolumbclub.site</t>
  </si>
  <si>
    <t>thefundraisingauthority.com</t>
  </si>
  <si>
    <t>fasttelegraph.ru</t>
  </si>
  <si>
    <t>iosqr.com</t>
  </si>
  <si>
    <t>megasena.com</t>
  </si>
  <si>
    <t>healthestimates.com</t>
  </si>
  <si>
    <t>mailplaneapp.com</t>
  </si>
  <si>
    <t>flotauto.com</t>
  </si>
  <si>
    <t>seobatch17.tk</t>
  </si>
  <si>
    <t>beoworld.org</t>
  </si>
  <si>
    <t>acousticdisc.com</t>
  </si>
  <si>
    <t>sr-network.com</t>
  </si>
  <si>
    <t>updrznp.net</t>
  </si>
  <si>
    <t>infogair.fr</t>
  </si>
  <si>
    <t>marksandspencer.com.tr</t>
  </si>
  <si>
    <t>nycruns.com</t>
  </si>
  <si>
    <t>iranprisons.ir</t>
  </si>
  <si>
    <t>dns-pp.com</t>
  </si>
  <si>
    <t>interlink-russia.ru</t>
  </si>
  <si>
    <t>optilanas.com</t>
  </si>
  <si>
    <t>casinovullkan.com</t>
  </si>
  <si>
    <t>bsehexam2017.in</t>
  </si>
  <si>
    <t>transportweekly.com</t>
  </si>
  <si>
    <t>stagingweb.net</t>
  </si>
  <si>
    <t>fatlace.com</t>
  </si>
  <si>
    <t>fleetic.com</t>
  </si>
  <si>
    <t>informaciongerencial.com</t>
  </si>
  <si>
    <t>lustomic.com</t>
  </si>
  <si>
    <t>primanet.net.br</t>
  </si>
  <si>
    <t>neuromuscularmadrid.com</t>
  </si>
  <si>
    <t>internetmuslim.com</t>
  </si>
  <si>
    <t>fmm.ru</t>
  </si>
  <si>
    <t>newecx.com</t>
  </si>
  <si>
    <t>jetfly.hu</t>
  </si>
  <si>
    <t>hyenet.net</t>
  </si>
  <si>
    <t>sapak.ru</t>
  </si>
  <si>
    <t>oep-penza.ru</t>
  </si>
  <si>
    <t>vip.net.au</t>
  </si>
  <si>
    <t>superseries2.live</t>
  </si>
  <si>
    <t>zinc.org</t>
  </si>
  <si>
    <t>eswe-versorgung.de</t>
  </si>
  <si>
    <t>golinkpinup.com</t>
  </si>
  <si>
    <t>vpntesting.com</t>
  </si>
  <si>
    <t>forlocations.ca</t>
  </si>
  <si>
    <t>opt-k.ru</t>
  </si>
  <si>
    <t>mainspy.ru</t>
  </si>
  <si>
    <t>fastprivatekeyrecovery.com</t>
  </si>
  <si>
    <t>soundmart.co.jp</t>
  </si>
  <si>
    <t>revaxarts-themes.com</t>
  </si>
  <si>
    <t>ec2softwareservices.com</t>
  </si>
  <si>
    <t>xn--h1agb8a.com</t>
  </si>
  <si>
    <t>insideci.co.uk</t>
  </si>
  <si>
    <t>karchoo.com</t>
  </si>
  <si>
    <t>laravel-admin.org</t>
  </si>
  <si>
    <t>autoclick.com</t>
  </si>
  <si>
    <t>levsgaming.xyz</t>
  </si>
  <si>
    <t>fh-deggendorf.de</t>
  </si>
  <si>
    <t>xn----7sbabb9bafefpyi3bm2b9a2gra.xn--p1ai</t>
  </si>
  <si>
    <t>manify.nl</t>
  </si>
  <si>
    <t>oofhours.com</t>
  </si>
  <si>
    <t>sainte-anastasie.org</t>
  </si>
  <si>
    <t>davidawelker-civilwarhistorian.com</t>
  </si>
  <si>
    <t>98fxw.com</t>
  </si>
  <si>
    <t>guyanatourism.com</t>
  </si>
  <si>
    <t>essexsteamtrain.com</t>
  </si>
  <si>
    <t>campingworldrv.com</t>
  </si>
  <si>
    <t>darren0322.com</t>
  </si>
  <si>
    <t>zeltakazino.lv</t>
  </si>
  <si>
    <t>supernovabih.net</t>
  </si>
  <si>
    <t>findlayhonda.com</t>
  </si>
  <si>
    <t>azino777official-site3.win</t>
  </si>
  <si>
    <t>lt1.at</t>
  </si>
  <si>
    <t>diplomd-v-ruki.ru</t>
  </si>
  <si>
    <t>nmigroup.ru</t>
  </si>
  <si>
    <t>mtmcampos.com.br</t>
  </si>
  <si>
    <t>afaceripromo.ro</t>
  </si>
  <si>
    <t>yerelnet.org.tr</t>
  </si>
  <si>
    <t>passur.com</t>
  </si>
  <si>
    <t>sanjuan8.com</t>
  </si>
  <si>
    <t>handsandvoices.org</t>
  </si>
  <si>
    <t>meinesextreffen.com</t>
  </si>
  <si>
    <t>eneos.com.tw</t>
  </si>
  <si>
    <t>nowmvideo.com</t>
  </si>
  <si>
    <t>xiaozhizhen.com</t>
  </si>
  <si>
    <t>envirodatagov.org</t>
  </si>
  <si>
    <t>umweltdaten.de</t>
  </si>
  <si>
    <t>growerz.life</t>
  </si>
  <si>
    <t>opinionworld.jp</t>
  </si>
  <si>
    <t>inthe70s.com</t>
  </si>
  <si>
    <t>enstrom.com</t>
  </si>
  <si>
    <t>jiovana.com</t>
  </si>
  <si>
    <t>camwhores.com.co</t>
  </si>
  <si>
    <t>alpha-group.ir</t>
  </si>
  <si>
    <t>searchgst.com</t>
  </si>
  <si>
    <t>skills-ondemand.com</t>
  </si>
  <si>
    <t>equiva.com</t>
  </si>
  <si>
    <t>livingmiraclescenter.org</t>
  </si>
  <si>
    <t>3c5.com</t>
  </si>
  <si>
    <t>incapital.com</t>
  </si>
  <si>
    <t>metercustom.net</t>
  </si>
  <si>
    <t>dzsat.org</t>
  </si>
  <si>
    <t>nipc.gov.ng</t>
  </si>
  <si>
    <t>kgirls.net</t>
  </si>
  <si>
    <t>automend.ru</t>
  </si>
  <si>
    <t>energis.de</t>
  </si>
  <si>
    <t>simplelifemom.com</t>
  </si>
  <si>
    <t>imaginetime.com</t>
  </si>
  <si>
    <t>porkcheckoff.org</t>
  </si>
  <si>
    <t>akustart.cz</t>
  </si>
  <si>
    <t>fosswire.com</t>
  </si>
  <si>
    <t>azartplay.win</t>
  </si>
  <si>
    <t>lucky-host.ru</t>
  </si>
  <si>
    <t>itistudios.ca</t>
  </si>
  <si>
    <t>touchpointsims.com</t>
  </si>
  <si>
    <t>get.be</t>
  </si>
  <si>
    <t>mondocalcionews.it</t>
  </si>
  <si>
    <t>lord-stark.faith</t>
  </si>
  <si>
    <t>seoperfect54.cf</t>
  </si>
  <si>
    <t>cespetiteschoses.fr</t>
  </si>
  <si>
    <t>puredailycare.com</t>
  </si>
  <si>
    <t>eltemps.cat</t>
  </si>
  <si>
    <t>chicago24online.com</t>
  </si>
  <si>
    <t>winnersinvesting.com</t>
  </si>
  <si>
    <t>softlogicsys.in</t>
  </si>
  <si>
    <t>tincantourists.com</t>
  </si>
  <si>
    <t>eletrovibez.com</t>
  </si>
  <si>
    <t>hakui-mamoru.net</t>
  </si>
  <si>
    <t>sggaming.com</t>
  </si>
  <si>
    <t>vulkanonline.website</t>
  </si>
  <si>
    <t>highape.com</t>
  </si>
  <si>
    <t>decademic.club</t>
  </si>
  <si>
    <t>bunzl.com</t>
  </si>
  <si>
    <t>prava-online-tyt.com</t>
  </si>
  <si>
    <t>sabinico.es</t>
  </si>
  <si>
    <t>independentlondonescorts.com</t>
  </si>
  <si>
    <t>yidianzhiyue.top</t>
  </si>
  <si>
    <t>positionlogic.com</t>
  </si>
  <si>
    <t>nadinarasi.com</t>
  </si>
  <si>
    <t>northamptoncollege.ac.uk</t>
  </si>
  <si>
    <t>linuxest.com</t>
  </si>
  <si>
    <t>wave-network.org</t>
  </si>
  <si>
    <t>ginras.ru</t>
  </si>
  <si>
    <t>telecharger.com</t>
  </si>
  <si>
    <t>itassetmanagement.net</t>
  </si>
  <si>
    <t>smart-link.net</t>
  </si>
  <si>
    <t>learntoskateusa.com</t>
  </si>
  <si>
    <t>npi.gov.au</t>
  </si>
  <si>
    <t>genderbread.org</t>
  </si>
  <si>
    <t>pornokrot.biz</t>
  </si>
  <si>
    <t>wiiudaily.com</t>
  </si>
  <si>
    <t>syzadr.com</t>
  </si>
  <si>
    <t>matequiz.com</t>
  </si>
  <si>
    <t>whirlmediaplay.win</t>
  </si>
  <si>
    <t>workingproductkeys.info</t>
  </si>
  <si>
    <t>stridesoep.org</t>
  </si>
  <si>
    <t>xencelabs.com</t>
  </si>
  <si>
    <t>thednsbh.com</t>
  </si>
  <si>
    <t>coitustube.com</t>
  </si>
  <si>
    <t>burlingtoninvestors.com</t>
  </si>
  <si>
    <t>muehlenkreiskliniken.de</t>
  </si>
  <si>
    <t>kudqgxw.ru</t>
  </si>
  <si>
    <t>eureka.com</t>
  </si>
  <si>
    <t>digitalhill.com</t>
  </si>
  <si>
    <t>camarocentral.com</t>
  </si>
  <si>
    <t>gertzfile.com</t>
  </si>
  <si>
    <t>fzpn.ru</t>
  </si>
  <si>
    <t>trueorigin.org</t>
  </si>
  <si>
    <t>beliketheheadland.com</t>
  </si>
  <si>
    <t>essaypirate.com</t>
  </si>
  <si>
    <t>adetracking.com</t>
  </si>
  <si>
    <t>webhostingwithus.com</t>
  </si>
  <si>
    <t>chassepassion.net</t>
  </si>
  <si>
    <t>siteabayt.com</t>
  </si>
  <si>
    <t>beseencontrol.com</t>
  </si>
  <si>
    <t>paaz.ir</t>
  </si>
  <si>
    <t>goloskubani.ru</t>
  </si>
  <si>
    <t>pin-up-casinosite4.win</t>
  </si>
  <si>
    <t>dudilevy-law.com</t>
  </si>
  <si>
    <t>punchdrunk.com</t>
  </si>
  <si>
    <t>rcsc.gov.bt</t>
  </si>
  <si>
    <t>glyphrstudio.com</t>
  </si>
  <si>
    <t>istra-server.com</t>
  </si>
  <si>
    <t>countries.ru</t>
  </si>
  <si>
    <t>tritonshowers.co.uk</t>
  </si>
  <si>
    <t>jrfreight.co.jp</t>
  </si>
  <si>
    <t>tpghost.com</t>
  </si>
  <si>
    <t>acimcentre.org</t>
  </si>
  <si>
    <t>rubrifygoloka.com</t>
  </si>
  <si>
    <t>geekgirls.com.mx</t>
  </si>
  <si>
    <t>migration.gov.rw</t>
  </si>
  <si>
    <t>stubends.com</t>
  </si>
  <si>
    <t>cs-oto.com</t>
  </si>
  <si>
    <t>pin-up-kazino-zerkalo-official9.win</t>
  </si>
  <si>
    <t>lilyspeech.com</t>
  </si>
  <si>
    <t>traitfolio.com</t>
  </si>
  <si>
    <t>sightmark.com</t>
  </si>
  <si>
    <t>xn--90aw5c.xn--c1avg</t>
  </si>
  <si>
    <t>hondaphil.com</t>
  </si>
  <si>
    <t>soka.ed.jp</t>
  </si>
  <si>
    <t>legendsofhockey.net</t>
  </si>
  <si>
    <t>finbox.info</t>
  </si>
  <si>
    <t>porno365.design</t>
  </si>
  <si>
    <t>tikmovies.com</t>
  </si>
  <si>
    <t>qllndsu.com</t>
  </si>
  <si>
    <t>zetserials.online</t>
  </si>
  <si>
    <t>beats-by-dre.com.co</t>
  </si>
  <si>
    <t>bravoandcocktails.com</t>
  </si>
  <si>
    <t>seobatch136.ga</t>
  </si>
  <si>
    <t>21xc.com</t>
  </si>
  <si>
    <t>urbrainy.com</t>
  </si>
  <si>
    <t>epixcard.com</t>
  </si>
  <si>
    <t>jrtstudio.com</t>
  </si>
  <si>
    <t>viewsync.net</t>
  </si>
  <si>
    <t>emslax.com</t>
  </si>
  <si>
    <t>gregegan.net</t>
  </si>
  <si>
    <t>wmda.info</t>
  </si>
  <si>
    <t>mymaptravel.com</t>
  </si>
  <si>
    <t>aldimeola.com</t>
  </si>
  <si>
    <t>cnsat.com.cn</t>
  </si>
  <si>
    <t>ka.net</t>
  </si>
  <si>
    <t>ots-uae.com</t>
  </si>
  <si>
    <t>faa.dk</t>
  </si>
  <si>
    <t>59jt.com</t>
  </si>
  <si>
    <t>bestofjoomla.com</t>
  </si>
  <si>
    <t>headbanger.ru</t>
  </si>
  <si>
    <t>bf-48203.xyz</t>
  </si>
  <si>
    <t>superbowlsquares.org</t>
  </si>
  <si>
    <t>cube.net.ar</t>
  </si>
  <si>
    <t>pcprog.ru</t>
  </si>
  <si>
    <t>frackle.com</t>
  </si>
  <si>
    <t>tryindianpornmovies.com</t>
  </si>
  <si>
    <t>northernhighlands.org</t>
  </si>
  <si>
    <t>tnt-net.co.jp</t>
  </si>
  <si>
    <t>modz.info</t>
  </si>
  <si>
    <t>coleschophouse.com</t>
  </si>
  <si>
    <t>shodalap.org</t>
  </si>
  <si>
    <t>sweetangels.in</t>
  </si>
  <si>
    <t>sexdogs.ru</t>
  </si>
  <si>
    <t>svnews.ro</t>
  </si>
  <si>
    <t>ammobuy.com</t>
  </si>
  <si>
    <t>nmgs.org</t>
  </si>
  <si>
    <t>parimatchall7.com</t>
  </si>
  <si>
    <t>kts-tv.co.jp</t>
  </si>
  <si>
    <t>filmesporno.net.br</t>
  </si>
  <si>
    <t>themarketingblender.com</t>
  </si>
  <si>
    <t>gqrx.dk</t>
  </si>
  <si>
    <t>ng.hu</t>
  </si>
  <si>
    <t>soeyv.xyz</t>
  </si>
  <si>
    <t>betscoin.xyz</t>
  </si>
  <si>
    <t>mmcnz.co.nz</t>
  </si>
  <si>
    <t>auranext.com</t>
  </si>
  <si>
    <t>zlib.org</t>
  </si>
  <si>
    <t>bgazobeton.ru</t>
  </si>
  <si>
    <t>zgjzy.org.cn</t>
  </si>
  <si>
    <t>lazlogistics.vn</t>
  </si>
  <si>
    <t>peways.com</t>
  </si>
  <si>
    <t>pm-casinossloter.xyz</t>
  </si>
  <si>
    <t>gartenbau-duyar.de</t>
  </si>
  <si>
    <t>hort.net</t>
  </si>
  <si>
    <t>migucloud.com</t>
  </si>
  <si>
    <t>interesno.cc</t>
  </si>
  <si>
    <t>secondsplash.cc</t>
  </si>
  <si>
    <t>chrisisaak.com</t>
  </si>
  <si>
    <t>ninahendrick.com</t>
  </si>
  <si>
    <t>everythingwillbenoble.com</t>
  </si>
  <si>
    <t>thunderboltcasino.com</t>
  </si>
  <si>
    <t>pro-doma.cz</t>
  </si>
  <si>
    <t>geofarazerion.ink</t>
  </si>
  <si>
    <t>aurora.com.cn</t>
  </si>
  <si>
    <t>forquickies.com</t>
  </si>
  <si>
    <t>agronegocios.co</t>
  </si>
  <si>
    <t>lamimbestanswer.xyz</t>
  </si>
  <si>
    <t>parking-mobility.org</t>
  </si>
  <si>
    <t>angelusoakscalendar.com</t>
  </si>
  <si>
    <t>virgu.net</t>
  </si>
  <si>
    <t>grinvich-cinema.ru</t>
  </si>
  <si>
    <t>boat3deer.com</t>
  </si>
  <si>
    <t>whereverimayroamblog.com</t>
  </si>
  <si>
    <t>1xbet-stavka-official.win</t>
  </si>
  <si>
    <t>moi.gov.mm</t>
  </si>
  <si>
    <t>youtrend.it</t>
  </si>
  <si>
    <t>creatorset.com</t>
  </si>
  <si>
    <t>ariatel.it</t>
  </si>
  <si>
    <t>buyweedonlineaustralia.net</t>
  </si>
  <si>
    <t>rehrigpacific.com</t>
  </si>
  <si>
    <t>netplaces.com</t>
  </si>
  <si>
    <t>donnadeanservices.com</t>
  </si>
  <si>
    <t>upstartwings.com</t>
  </si>
  <si>
    <t>pandaproject.org</t>
  </si>
  <si>
    <t>taftmuseum.org</t>
  </si>
  <si>
    <t>omschweiz.ch</t>
  </si>
  <si>
    <t>teamskeettube.com</t>
  </si>
  <si>
    <t>gapleasing.co.uk</t>
  </si>
  <si>
    <t>nearesttenth.com</t>
  </si>
  <si>
    <t>stumblechat.com</t>
  </si>
  <si>
    <t>cronicasfueguinas.com</t>
  </si>
  <si>
    <t>prime-expert.com</t>
  </si>
  <si>
    <t>1800222diet.net</t>
  </si>
  <si>
    <t>nystromcounseling.com</t>
  </si>
  <si>
    <t>yado-sagashi.net</t>
  </si>
  <si>
    <t>xiaokonglong.cc</t>
  </si>
  <si>
    <t>jeffersonsbourbon.com</t>
  </si>
  <si>
    <t>toplines33.cf</t>
  </si>
  <si>
    <t>tirwp.com</t>
  </si>
  <si>
    <t>restaurantsystemspro.net</t>
  </si>
  <si>
    <t>e7.net</t>
  </si>
  <si>
    <t>zabanga.us</t>
  </si>
  <si>
    <t>igtelecom.com.br</t>
  </si>
  <si>
    <t>chatadda.in</t>
  </si>
  <si>
    <t>verlagdrkovac.de</t>
  </si>
  <si>
    <t>domusarq.org</t>
  </si>
  <si>
    <t>applecarrentals.com</t>
  </si>
  <si>
    <t>appleheadislands.cf</t>
  </si>
  <si>
    <t>rifle-firepower.cf</t>
  </si>
  <si>
    <t>hitachi-chem.co.jp</t>
  </si>
  <si>
    <t>petlja.org</t>
  </si>
  <si>
    <t>yektaserver.com</t>
  </si>
  <si>
    <t>pogodin.me</t>
  </si>
  <si>
    <t>hilfeportal-missbrauch.de</t>
  </si>
  <si>
    <t>sowela.edu</t>
  </si>
  <si>
    <t>megaubytovanie.sk</t>
  </si>
  <si>
    <t>targetrangefinder.com</t>
  </si>
  <si>
    <t>homeservice-quotes.com</t>
  </si>
  <si>
    <t>vavada-casino-oficialnoye3.win</t>
  </si>
  <si>
    <t>pacific-partners.biz</t>
  </si>
  <si>
    <t>prime-sign.com</t>
  </si>
  <si>
    <t>bplampsupply.com</t>
  </si>
  <si>
    <t>yeecall.com</t>
  </si>
  <si>
    <t>edodatki.pl</t>
  </si>
  <si>
    <t>hctraktor.ru</t>
  </si>
  <si>
    <t>topheadlines114.gq</t>
  </si>
  <si>
    <t>nohup.info</t>
  </si>
  <si>
    <t>ezhe.ru</t>
  </si>
  <si>
    <t>doktorwebsayfasi.com</t>
  </si>
  <si>
    <t>voipblog.com</t>
  </si>
  <si>
    <t>coldwellhomes.com</t>
  </si>
  <si>
    <t>vynoteka.lt</t>
  </si>
  <si>
    <t>jamiesonvitamins.com</t>
  </si>
  <si>
    <t>urmet.com</t>
  </si>
  <si>
    <t>nwda.gov.in</t>
  </si>
  <si>
    <t>howtomediacenter.com</t>
  </si>
  <si>
    <t>clickpentrufemei.ro</t>
  </si>
  <si>
    <t>watch-jav-english.live</t>
  </si>
  <si>
    <t>azartplaycasinoo.com</t>
  </si>
  <si>
    <t>yt708.org</t>
  </si>
  <si>
    <t>meitu1.one</t>
  </si>
  <si>
    <t>1xbet.ae</t>
  </si>
  <si>
    <t>mywaterapp.me</t>
  </si>
  <si>
    <t>khelpati.com</t>
  </si>
  <si>
    <t>copyrightfrance.com</t>
  </si>
  <si>
    <t>iau-idf.fr</t>
  </si>
  <si>
    <t>greenturtlelab.com</t>
  </si>
  <si>
    <t>fly-eldoradoz.xyz</t>
  </si>
  <si>
    <t>bathgatetaxis.co.uk</t>
  </si>
  <si>
    <t>x0r.be</t>
  </si>
  <si>
    <t>tamrado.kr</t>
  </si>
  <si>
    <t>qqbrowser.mobi</t>
  </si>
  <si>
    <t>justsayhineighbor.org</t>
  </si>
  <si>
    <t>lionadegames.com</t>
  </si>
  <si>
    <t>ianimate.net</t>
  </si>
  <si>
    <t>cazino-x777.win</t>
  </si>
  <si>
    <t>quan1hcm.gov.vn</t>
  </si>
  <si>
    <t>hivehealthmedia.com</t>
  </si>
  <si>
    <t>finalasp.com</t>
  </si>
  <si>
    <t>lolhfds.cc</t>
  </si>
  <si>
    <t>secom.ro</t>
  </si>
  <si>
    <t>connektar.de</t>
  </si>
  <si>
    <t>cherra.ru</t>
  </si>
  <si>
    <t>skajite-a.ru</t>
  </si>
  <si>
    <t>book-------------------------co.us</t>
  </si>
  <si>
    <t>raywebarts.com</t>
  </si>
  <si>
    <t>learn-japanese-adventure.com</t>
  </si>
  <si>
    <t>teknodiyari.com</t>
  </si>
  <si>
    <t>fertilace.com</t>
  </si>
  <si>
    <t>chinacampus.org</t>
  </si>
  <si>
    <t>topicsbase.com</t>
  </si>
  <si>
    <t>dropship-spy.com</t>
  </si>
  <si>
    <t>cpaquebec.ca</t>
  </si>
  <si>
    <t>photomania.com</t>
  </si>
  <si>
    <t>archerlaw.com</t>
  </si>
  <si>
    <t>litfund.ru</t>
  </si>
  <si>
    <t>87pdo96.net.ar</t>
  </si>
  <si>
    <t>bbbb.jp</t>
  </si>
  <si>
    <t>stromectolordernow.top</t>
  </si>
  <si>
    <t>club-lev.xyz</t>
  </si>
  <si>
    <t>spbcult.ru</t>
  </si>
  <si>
    <t>webit.com</t>
  </si>
  <si>
    <t>infosys.wiki</t>
  </si>
  <si>
    <t>bglgroup.co.uk</t>
  </si>
  <si>
    <t>fantayzia.ca</t>
  </si>
  <si>
    <t>arleseyarts.co.uk</t>
  </si>
  <si>
    <t>warpaintwarpaint.com</t>
  </si>
  <si>
    <t>mdilog.com</t>
  </si>
  <si>
    <t>nickeykehoe.com</t>
  </si>
  <si>
    <t>beursvanberlage.com</t>
  </si>
  <si>
    <t>ngo20.com</t>
  </si>
  <si>
    <t>1815.ch</t>
  </si>
  <si>
    <t>hearsaysystems.com</t>
  </si>
  <si>
    <t>804studios.biz</t>
  </si>
  <si>
    <t>northstarats.com</t>
  </si>
  <si>
    <t>timberland.org.uk</t>
  </si>
  <si>
    <t>commedia-innovation.jp</t>
  </si>
  <si>
    <t>benessere.com</t>
  </si>
  <si>
    <t>networkunity.com</t>
  </si>
  <si>
    <t>generazioniconnesse.it</t>
  </si>
  <si>
    <t>mywebhostonline.com</t>
  </si>
  <si>
    <t>healthwella.nl</t>
  </si>
  <si>
    <t>blackanddecker.co.uk</t>
  </si>
  <si>
    <t>nic.pru</t>
  </si>
  <si>
    <t>hi-lift.com</t>
  </si>
  <si>
    <t>theseniorcareguide.com</t>
  </si>
  <si>
    <t>neighborgoods.net</t>
  </si>
  <si>
    <t>syymw.com</t>
  </si>
  <si>
    <t>network-survey.com</t>
  </si>
  <si>
    <t>vantage.com</t>
  </si>
  <si>
    <t>szsydq.com</t>
  </si>
  <si>
    <t>sillyfantasy.com</t>
  </si>
  <si>
    <t>rotatemediamean.win</t>
  </si>
  <si>
    <t>centroprodh.org.mx</t>
  </si>
  <si>
    <t>sanantoniowinery.com</t>
  </si>
  <si>
    <t>primetimeshuttle.com</t>
  </si>
  <si>
    <t>yks.aero</t>
  </si>
  <si>
    <t>candidjava.com</t>
  </si>
  <si>
    <t>bartimeus.nl</t>
  </si>
  <si>
    <t>pitergor.ru</t>
  </si>
  <si>
    <t>katiefreudenschuss.de</t>
  </si>
  <si>
    <t>sunwin.im</t>
  </si>
  <si>
    <t>topratedforexbrokers.com</t>
  </si>
  <si>
    <t>airman.co.jp</t>
  </si>
  <si>
    <t>filelocal-wa.gov</t>
  </si>
  <si>
    <t>krogercommunityrewards.com</t>
  </si>
  <si>
    <t>magazine-hd.com</t>
  </si>
  <si>
    <t>zetflix.so</t>
  </si>
  <si>
    <t>azino777registracia61.win</t>
  </si>
  <si>
    <t>conectnet.inf.br</t>
  </si>
  <si>
    <t>omits.top</t>
  </si>
  <si>
    <t>retraite.com</t>
  </si>
  <si>
    <t>pesenok.ru</t>
  </si>
  <si>
    <t>pauldelongcpa.com</t>
  </si>
  <si>
    <t>thexplorion.com</t>
  </si>
  <si>
    <t>gci-net.com</t>
  </si>
  <si>
    <t>letscraftinstead.com</t>
  </si>
  <si>
    <t>hmchhub.co.kr</t>
  </si>
  <si>
    <t>alter-net.ro</t>
  </si>
  <si>
    <t>creosnet.com</t>
  </si>
  <si>
    <t>alcoor.ro</t>
  </si>
  <si>
    <t>iminathimedia.com</t>
  </si>
  <si>
    <t>envolverx.com</t>
  </si>
  <si>
    <t>diyiyunshi.com</t>
  </si>
  <si>
    <t>renewable-carbon.eu</t>
  </si>
  <si>
    <t>nicholasprojects.org</t>
  </si>
  <si>
    <t>vip-vulcans-club.com</t>
  </si>
  <si>
    <t>harpersbazaar.co.kr</t>
  </si>
  <si>
    <t>famanice.de</t>
  </si>
  <si>
    <t>giadadelaurentiis.com</t>
  </si>
  <si>
    <t>bettertouchtool.net</t>
  </si>
  <si>
    <t>sucablat-revie.co</t>
  </si>
  <si>
    <t>ziil.eu</t>
  </si>
  <si>
    <t>lsainsider.com</t>
  </si>
  <si>
    <t>dnscentralmachine.co</t>
  </si>
  <si>
    <t>cracktopc.com</t>
  </si>
  <si>
    <t>industrygames.com</t>
  </si>
  <si>
    <t>hduydu.link</t>
  </si>
  <si>
    <t>getmacos.org</t>
  </si>
  <si>
    <t>joyelawfirm.com</t>
  </si>
  <si>
    <t>experiencewelcome.com</t>
  </si>
  <si>
    <t>catdumb.com</t>
  </si>
  <si>
    <t>quip.cz</t>
  </si>
  <si>
    <t>inguilin.com</t>
  </si>
  <si>
    <t>developmasters.com</t>
  </si>
  <si>
    <t>observer-me.com</t>
  </si>
  <si>
    <t>penis-verlangern-de.eu</t>
  </si>
  <si>
    <t>voxnews.info</t>
  </si>
  <si>
    <t>jornadaonline.com</t>
  </si>
  <si>
    <t>marriagebureau.com</t>
  </si>
  <si>
    <t>fitnessdeadline.com</t>
  </si>
  <si>
    <t>japanprize.jp</t>
  </si>
  <si>
    <t>ao-buta.com</t>
  </si>
  <si>
    <t>phst.at</t>
  </si>
  <si>
    <t>netburg.pl</t>
  </si>
  <si>
    <t>issueprojectroom.org</t>
  </si>
  <si>
    <t>splitdepagamentos.com.br</t>
  </si>
  <si>
    <t>vaperoyalty.com</t>
  </si>
  <si>
    <t>trickyapk.com</t>
  </si>
  <si>
    <t>m2j.co.jp</t>
  </si>
  <si>
    <t>1win-casino7.ru</t>
  </si>
  <si>
    <t>nz-usenet.com</t>
  </si>
  <si>
    <t>1fnl.ru</t>
  </si>
  <si>
    <t>emulaninc.co</t>
  </si>
  <si>
    <t>meet-for-sex.org</t>
  </si>
  <si>
    <t>cutypaste.com</t>
  </si>
  <si>
    <t>tartansauthority.com</t>
  </si>
  <si>
    <t>rus-dlploms.com</t>
  </si>
  <si>
    <t>sparklittle.com</t>
  </si>
  <si>
    <t>voprosov-net.ru</t>
  </si>
  <si>
    <t>dtrtministry.org</t>
  </si>
  <si>
    <t>eidesign.net</t>
  </si>
  <si>
    <t>waltontribune.com</t>
  </si>
  <si>
    <t>ensg.eu</t>
  </si>
  <si>
    <t>watercoolinguk.co.uk</t>
  </si>
  <si>
    <t>rothenburg-tourismus.de</t>
  </si>
  <si>
    <t>muncyt.es</t>
  </si>
  <si>
    <t>sigmafundcloud.com</t>
  </si>
  <si>
    <t>yimuidea.com</t>
  </si>
  <si>
    <t>killingkittens.com</t>
  </si>
  <si>
    <t>vietmoz.net</t>
  </si>
  <si>
    <t>unfieasyoptions.com</t>
  </si>
  <si>
    <t>ushamarketplace.com</t>
  </si>
  <si>
    <t>sectra.net</t>
  </si>
  <si>
    <t>cnczkj.com</t>
  </si>
  <si>
    <t>peepingvideo.net</t>
  </si>
  <si>
    <t>smmturk.net</t>
  </si>
  <si>
    <t>bestvpn2023.net</t>
  </si>
  <si>
    <t>mfkdfaq.com</t>
  </si>
  <si>
    <t>lostrealm.ca</t>
  </si>
  <si>
    <t>lblw.ca</t>
  </si>
  <si>
    <t>jmlandscapingservice.com</t>
  </si>
  <si>
    <t>mapnik.org</t>
  </si>
  <si>
    <t>sexngon.org</t>
  </si>
  <si>
    <t>fdf2.net</t>
  </si>
  <si>
    <t>niras.com</t>
  </si>
  <si>
    <t>ctmusicshop.com</t>
  </si>
  <si>
    <t>mmdaren.cc</t>
  </si>
  <si>
    <t>moxiu.com</t>
  </si>
  <si>
    <t>ukdomaincontrol.com</t>
  </si>
  <si>
    <t>imgis.com</t>
  </si>
  <si>
    <t>btfg.space</t>
  </si>
  <si>
    <t>wellwomancn.com</t>
  </si>
  <si>
    <t>harvestingrainwater.com</t>
  </si>
  <si>
    <t>e-medianews.com</t>
  </si>
  <si>
    <t>libvideo.com</t>
  </si>
  <si>
    <t>virtualgeorge.com</t>
  </si>
  <si>
    <t>iloencyclopaedia.org</t>
  </si>
  <si>
    <t>epiuse.com</t>
  </si>
  <si>
    <t>vip-zona.biz</t>
  </si>
  <si>
    <t>waterporn.pro</t>
  </si>
  <si>
    <t>shopin.net</t>
  </si>
  <si>
    <t>gospelminds.com</t>
  </si>
  <si>
    <t>jfm.go.jp</t>
  </si>
  <si>
    <t>bestvpnreddit.net</t>
  </si>
  <si>
    <t>vulkancasinos.ru</t>
  </si>
  <si>
    <t>dirteedopedealers.com</t>
  </si>
  <si>
    <t>olharcerto.com.br</t>
  </si>
  <si>
    <t>bj-gyx.com</t>
  </si>
  <si>
    <t>lootbet.cz</t>
  </si>
  <si>
    <t>evenbound.com</t>
  </si>
  <si>
    <t>lt6p.com</t>
  </si>
  <si>
    <t>neurontinpl.com</t>
  </si>
  <si>
    <t>haoqianli.com</t>
  </si>
  <si>
    <t>ikona-i-molitva.info</t>
  </si>
  <si>
    <t>wwserch41.biz</t>
  </si>
  <si>
    <t>daxiangqc.com</t>
  </si>
  <si>
    <t>hostenlinea.com</t>
  </si>
  <si>
    <t>europeia.pt</t>
  </si>
  <si>
    <t>carsearchdirect.com</t>
  </si>
  <si>
    <t>mafia-manga.com</t>
  </si>
  <si>
    <t>hispanicexecutive.com</t>
  </si>
  <si>
    <t>zerkalo-vavada.site</t>
  </si>
  <si>
    <t>geonetwork-opensource.org</t>
  </si>
  <si>
    <t>cpru.ac.th</t>
  </si>
  <si>
    <t>jung-yeunjang.ch</t>
  </si>
  <si>
    <t>it4you.at</t>
  </si>
  <si>
    <t>mp3flys.ru</t>
  </si>
  <si>
    <t>syracusecityschools.com</t>
  </si>
  <si>
    <t>smot.run</t>
  </si>
  <si>
    <t>marcusmiller.com</t>
  </si>
  <si>
    <t>boredatschool.net</t>
  </si>
  <si>
    <t>maprecord.com</t>
  </si>
  <si>
    <t>admailer.com.ar</t>
  </si>
  <si>
    <t>casino-frank.network</t>
  </si>
  <si>
    <t>bowlnfun.dk</t>
  </si>
  <si>
    <t>travelmindsets.com</t>
  </si>
  <si>
    <t>motivationsceu.com</t>
  </si>
  <si>
    <t>intersentia.com</t>
  </si>
  <si>
    <t>rumeursdetransaction.com</t>
  </si>
  <si>
    <t>gadangme-europa-vzw.org</t>
  </si>
  <si>
    <t>varta.kharkov.ua</t>
  </si>
  <si>
    <t>studia.net</t>
  </si>
  <si>
    <t>vendition.com</t>
  </si>
  <si>
    <t>serv4u.eu</t>
  </si>
  <si>
    <t>omgomgstuff.com</t>
  </si>
  <si>
    <t>nota.dk</t>
  </si>
  <si>
    <t>iyuno.com</t>
  </si>
  <si>
    <t>demark.com</t>
  </si>
  <si>
    <t>escortworkadelaide.agency</t>
  </si>
  <si>
    <t>hundred-dollar.com</t>
  </si>
  <si>
    <t>realclearsports.com</t>
  </si>
  <si>
    <t>ghu.edu.cn</t>
  </si>
  <si>
    <t>rightware.com</t>
  </si>
  <si>
    <t>uuid2.com</t>
  </si>
  <si>
    <t>operationbeautiful.com</t>
  </si>
  <si>
    <t>azino777-kazino71.win</t>
  </si>
  <si>
    <t>mobicoop.fr</t>
  </si>
  <si>
    <t>zenhost.gr</t>
  </si>
  <si>
    <t>buyitc.si</t>
  </si>
  <si>
    <t>cocinista.es</t>
  </si>
  <si>
    <t>rmeuropean.com</t>
  </si>
  <si>
    <t>praegnanz.de</t>
  </si>
  <si>
    <t>bannerhill.net</t>
  </si>
  <si>
    <t>smecshost.com</t>
  </si>
  <si>
    <t>xypnet.com</t>
  </si>
  <si>
    <t>eldoradojoy.xyz</t>
  </si>
  <si>
    <t>digitize.ie</t>
  </si>
  <si>
    <t>eyeturk.com</t>
  </si>
  <si>
    <t>lojadocapita.com.br</t>
  </si>
  <si>
    <t>1xbet-kqq.xyz</t>
  </si>
  <si>
    <t>rossia-diplomus24.com</t>
  </si>
  <si>
    <t>bvf.de</t>
  </si>
  <si>
    <t>mc-gov.net</t>
  </si>
  <si>
    <t>yourpagehosting.com.au</t>
  </si>
  <si>
    <t>tshirtatlowprice.com</t>
  </si>
  <si>
    <t>rehabfamily.com</t>
  </si>
  <si>
    <t>blogproof.ga</t>
  </si>
  <si>
    <t>seekdotnet.com</t>
  </si>
  <si>
    <t>tochno.st</t>
  </si>
  <si>
    <t>clubhousedb.com</t>
  </si>
  <si>
    <t>prava-zakajite-online.ru</t>
  </si>
  <si>
    <t>oasys.co</t>
  </si>
  <si>
    <t>baanya.co.kr</t>
  </si>
  <si>
    <t>buubuu.tv</t>
  </si>
  <si>
    <t>holenice.cz</t>
  </si>
  <si>
    <t>arabyporno.com</t>
  </si>
  <si>
    <t>hu-go.hu</t>
  </si>
  <si>
    <t>unbound.finance</t>
  </si>
  <si>
    <t>meinehaarklinik.de</t>
  </si>
  <si>
    <t>razard.email</t>
  </si>
  <si>
    <t>sqgj.gov.cn</t>
  </si>
  <si>
    <t>southernequality.org</t>
  </si>
  <si>
    <t>smartessay.org</t>
  </si>
  <si>
    <t>pravae-ru.com</t>
  </si>
  <si>
    <t>rte.fr</t>
  </si>
  <si>
    <t>bestseeds-38.xyz</t>
  </si>
  <si>
    <t>globalart.moscow</t>
  </si>
  <si>
    <t>vintagesexguru.com</t>
  </si>
  <si>
    <t>progcap.com</t>
  </si>
  <si>
    <t>c2financialcorp.com</t>
  </si>
  <si>
    <t>netum.fi</t>
  </si>
  <si>
    <t>akros-llc.com</t>
  </si>
  <si>
    <t>bvs.hn</t>
  </si>
  <si>
    <t>dream-meaning.net</t>
  </si>
  <si>
    <t>xjztjx.com</t>
  </si>
  <si>
    <t>hempz.com</t>
  </si>
  <si>
    <t>unifiedhost.net</t>
  </si>
  <si>
    <t>nrtk.jp</t>
  </si>
  <si>
    <t>openk.com.br</t>
  </si>
  <si>
    <t>kahunahost.com</t>
  </si>
  <si>
    <t>cvpharmacology.com</t>
  </si>
  <si>
    <t>bremmarconsulting.com.au</t>
  </si>
  <si>
    <t>unfoldmediaplay.win</t>
  </si>
  <si>
    <t>tehlab74.ru</t>
  </si>
  <si>
    <t>ericos.ru</t>
  </si>
  <si>
    <t>mansionaffiliates.com</t>
  </si>
  <si>
    <t>adamfard.com</t>
  </si>
  <si>
    <t>ctalk.com</t>
  </si>
  <si>
    <t>daybreakhotels.com</t>
  </si>
  <si>
    <t>comparemealdelivery.com</t>
  </si>
  <si>
    <t>iglesianicristo.net</t>
  </si>
  <si>
    <t>zap.com.br</t>
  </si>
  <si>
    <t>triwou.org</t>
  </si>
  <si>
    <t>wargaming.fm</t>
  </si>
  <si>
    <t>haletrailer.com</t>
  </si>
  <si>
    <t>cuestioneslaborales.es</t>
  </si>
  <si>
    <t>yachaynik.ru</t>
  </si>
  <si>
    <t>snusgoo.biz</t>
  </si>
  <si>
    <t>mcseboard.de</t>
  </si>
  <si>
    <t>hawkshaw.in</t>
  </si>
  <si>
    <t>piratemc.com</t>
  </si>
  <si>
    <t>hcialischeapc.com</t>
  </si>
  <si>
    <t>saobei.cn</t>
  </si>
  <si>
    <t>vatonage.com</t>
  </si>
  <si>
    <t>agnesb.co.jp</t>
  </si>
  <si>
    <t>boysreview.com</t>
  </si>
  <si>
    <t>arians.co.ke</t>
  </si>
  <si>
    <t>allencollege.edu</t>
  </si>
  <si>
    <t>canadianhealthypharmacyrx.com</t>
  </si>
  <si>
    <t>commonwealthsportsawards.com</t>
  </si>
  <si>
    <t>bbncommunity.com</t>
  </si>
  <si>
    <t>hpmuseum.net</t>
  </si>
  <si>
    <t>betseldorado.xyz</t>
  </si>
  <si>
    <t>stiooo.ru</t>
  </si>
  <si>
    <t>kayprotect.com</t>
  </si>
  <si>
    <t>vulkanvegas.casino</t>
  </si>
  <si>
    <t>planearium.de</t>
  </si>
  <si>
    <t>zevsinvest.online</t>
  </si>
  <si>
    <t>nukethefridge.com</t>
  </si>
  <si>
    <t>republikanews.id</t>
  </si>
  <si>
    <t>mbbfroute.xyz</t>
  </si>
  <si>
    <t>ge-langerfeld.eu</t>
  </si>
  <si>
    <t>odishaone.gov.in</t>
  </si>
  <si>
    <t>govintel.com</t>
  </si>
  <si>
    <t>bilder-hosting.de</t>
  </si>
  <si>
    <t>snake.de</t>
  </si>
  <si>
    <t>casino-r.com.ua</t>
  </si>
  <si>
    <t>steery.co.uk</t>
  </si>
  <si>
    <t>georges.co.jp</t>
  </si>
  <si>
    <t>playbillstore.com</t>
  </si>
  <si>
    <t>spotlightonpoverty.org</t>
  </si>
  <si>
    <t>sexdog.ru</t>
  </si>
  <si>
    <t>skyways-group.com</t>
  </si>
  <si>
    <t>jt-sw.com</t>
  </si>
  <si>
    <t>szhl.cc</t>
  </si>
  <si>
    <t>ottawabraves.com</t>
  </si>
  <si>
    <t>mycarmakesnoise.com</t>
  </si>
  <si>
    <t>coin-play.xyz</t>
  </si>
  <si>
    <t>busybucket.in</t>
  </si>
  <si>
    <t>hygtchat.net</t>
  </si>
  <si>
    <t>wthepiratefilme.com.br</t>
  </si>
  <si>
    <t>nccao33.xyz</t>
  </si>
  <si>
    <t>lsco.edu</t>
  </si>
  <si>
    <t>gooddoctor.co.id</t>
  </si>
  <si>
    <t>ardentpartners.com</t>
  </si>
  <si>
    <t>liveaugoal.com</t>
  </si>
  <si>
    <t>thorntonstudios.ml</t>
  </si>
  <si>
    <t>totalcarcheck.co.uk</t>
  </si>
  <si>
    <t>relaypayments.com</t>
  </si>
  <si>
    <t>funkidsjokes.com</t>
  </si>
  <si>
    <t>katastrof.net</t>
  </si>
  <si>
    <t>playfortuna-zp.xyz</t>
  </si>
  <si>
    <t>sympatel.de</t>
  </si>
  <si>
    <t>themrsbox.com</t>
  </si>
  <si>
    <t>rs-app.ru</t>
  </si>
  <si>
    <t>linkste.com</t>
  </si>
  <si>
    <t>cdsb.net</t>
  </si>
  <si>
    <t>brauer-bund.de</t>
  </si>
  <si>
    <t>consortia22.com</t>
  </si>
  <si>
    <t>pyrrosglobal.com</t>
  </si>
  <si>
    <t>zwolsetheaters.nl</t>
  </si>
  <si>
    <t>golinkpu.com</t>
  </si>
  <si>
    <t>addiction-ssa.org</t>
  </si>
  <si>
    <t>politicstoday.org</t>
  </si>
  <si>
    <t>casinoaz.com</t>
  </si>
  <si>
    <t>globedatamanagement.com</t>
  </si>
  <si>
    <t>growgold.xyz</t>
  </si>
  <si>
    <t>emplera.com</t>
  </si>
  <si>
    <t>cdn.net.id</t>
  </si>
  <si>
    <t>yongseongrope.com</t>
  </si>
  <si>
    <t>veshok.com</t>
  </si>
  <si>
    <t>nice24.ru</t>
  </si>
  <si>
    <t>livingvehicle.com</t>
  </si>
  <si>
    <t>linggx365.cn</t>
  </si>
  <si>
    <t>debbie-debbiedoos.com</t>
  </si>
  <si>
    <t>stateelectric.com</t>
  </si>
  <si>
    <t>thelocaltreeexpert.com</t>
  </si>
  <si>
    <t>wonkypie.com</t>
  </si>
  <si>
    <t>floridarentalbyowners.com</t>
  </si>
  <si>
    <t>udfgdr.com</t>
  </si>
  <si>
    <t>parkdance.cn</t>
  </si>
  <si>
    <t>japanjournals.com</t>
  </si>
  <si>
    <t>irokothemes.com</t>
  </si>
  <si>
    <t>propokerdom.win</t>
  </si>
  <si>
    <t>varova.biz</t>
  </si>
  <si>
    <t>ohnewstoday.com</t>
  </si>
  <si>
    <t>articledirectoryproject.com</t>
  </si>
  <si>
    <t>landkreis-northeim.de</t>
  </si>
  <si>
    <t>bdsmrooms.ru</t>
  </si>
  <si>
    <t>e-tumo.jp</t>
  </si>
  <si>
    <t>sorenagasht.ir</t>
  </si>
  <si>
    <t>emojikeyboard.io</t>
  </si>
  <si>
    <t>kavkazplus.com</t>
  </si>
  <si>
    <t>qmarksoft.in</t>
  </si>
  <si>
    <t>1lordfilm-o.xyz</t>
  </si>
  <si>
    <t>billingsclinic.org</t>
  </si>
  <si>
    <t>eco-act.com</t>
  </si>
  <si>
    <t>seibu-d.com</t>
  </si>
  <si>
    <t>tourinews.es</t>
  </si>
  <si>
    <t>cv.nl</t>
  </si>
  <si>
    <t>aegkrjwelwgrwgw16.gq</t>
  </si>
  <si>
    <t>mbbfsize.xyz</t>
  </si>
  <si>
    <t>workspeed.com</t>
  </si>
  <si>
    <t>techstogether.com</t>
  </si>
  <si>
    <t>manateeworks.com</t>
  </si>
  <si>
    <t>nightstricker.com</t>
  </si>
  <si>
    <t>thefilipinabride.com</t>
  </si>
  <si>
    <t>club-vulkan-onlayn.com</t>
  </si>
  <si>
    <t>100demos.com</t>
  </si>
  <si>
    <t>youandidol.de</t>
  </si>
  <si>
    <t>urgenthomework.com</t>
  </si>
  <si>
    <t>pesmwor.com</t>
  </si>
  <si>
    <t>lektsii.net</t>
  </si>
  <si>
    <t>alkolabtop1.online</t>
  </si>
  <si>
    <t>vwusa.io</t>
  </si>
  <si>
    <t>fastservireland.com</t>
  </si>
  <si>
    <t>igrotor.net</t>
  </si>
  <si>
    <t>fiftypills.com</t>
  </si>
  <si>
    <t>ellinikiaktoploia.net</t>
  </si>
  <si>
    <t>moretonbay.qld.gov.au</t>
  </si>
  <si>
    <t>hostingnovapyme25.com</t>
  </si>
  <si>
    <t>ftoroplast-rti.ru</t>
  </si>
  <si>
    <t>teenfucking.org</t>
  </si>
  <si>
    <t>arbor-observatory.com</t>
  </si>
  <si>
    <t>drestige.com</t>
  </si>
  <si>
    <t>orfos.ru</t>
  </si>
  <si>
    <t>assettocorsamods.net</t>
  </si>
  <si>
    <t>pulsebitcoin.app</t>
  </si>
  <si>
    <t>2222.moe</t>
  </si>
  <si>
    <t>palmengarten.de</t>
  </si>
  <si>
    <t>rastarashaseedshop.store</t>
  </si>
  <si>
    <t>birdbgone.com</t>
  </si>
  <si>
    <t>exodusrecovery.com</t>
  </si>
  <si>
    <t>elcid.com</t>
  </si>
  <si>
    <t>scancollections.com</t>
  </si>
  <si>
    <t>grand-casino-online.club</t>
  </si>
  <si>
    <t>fullshemaleporn.com</t>
  </si>
  <si>
    <t>topoci1ty.ga</t>
  </si>
  <si>
    <t>antalyaofisburo.com</t>
  </si>
  <si>
    <t>uznew.uz</t>
  </si>
  <si>
    <t>rl360.com</t>
  </si>
  <si>
    <t>multipurposethemes.com</t>
  </si>
  <si>
    <t>simontodd.host</t>
  </si>
  <si>
    <t>askfred.net</t>
  </si>
  <si>
    <t>ero-pics.ru</t>
  </si>
  <si>
    <t>newsorigins.com</t>
  </si>
  <si>
    <t>torske-sterling.com</t>
  </si>
  <si>
    <t>goltv.tv</t>
  </si>
  <si>
    <t>nexus-mito.co.jp</t>
  </si>
  <si>
    <t>aegkrjwelwgrwgw15.ml</t>
  </si>
  <si>
    <t>readinghospital.org</t>
  </si>
  <si>
    <t>3mfrance.fr</t>
  </si>
  <si>
    <t>peruwest.com</t>
  </si>
  <si>
    <t>one2onediet.com</t>
  </si>
  <si>
    <t>stigasports.com</t>
  </si>
  <si>
    <t>myrcm.ch</t>
  </si>
  <si>
    <t>nycc.edu</t>
  </si>
  <si>
    <t>fmovies.ms</t>
  </si>
  <si>
    <t>2admiralxxx.ru</t>
  </si>
  <si>
    <t>hosthunting.com</t>
  </si>
  <si>
    <t>tvkoh.com</t>
  </si>
  <si>
    <t>vsezhkh.ru</t>
  </si>
  <si>
    <t>viaas.ch</t>
  </si>
  <si>
    <t>liberamidallaplastica.it</t>
  </si>
  <si>
    <t>joy-eldoz.xyz</t>
  </si>
  <si>
    <t>ier.org.cn</t>
  </si>
  <si>
    <t>wdcrodk.com</t>
  </si>
  <si>
    <t>uhrenlounge.de</t>
  </si>
  <si>
    <t>provinylfencing.com</t>
  </si>
  <si>
    <t>apixio.com</t>
  </si>
  <si>
    <t>johnhaydon.com</t>
  </si>
  <si>
    <t>ulovdomov.cz</t>
  </si>
  <si>
    <t>joycasino-kr7.xyz</t>
  </si>
  <si>
    <t>pito.vn</t>
  </si>
  <si>
    <t>rippletraining.com</t>
  </si>
  <si>
    <t>goflymediallc.com</t>
  </si>
  <si>
    <t>cardbear.com</t>
  </si>
  <si>
    <t>zoom.de</t>
  </si>
  <si>
    <t>iroirock.com</t>
  </si>
  <si>
    <t>foreclosureconnections.com</t>
  </si>
  <si>
    <t>iadholding.com</t>
  </si>
  <si>
    <t>granatua.net</t>
  </si>
  <si>
    <t>aeoncredit.co.jp</t>
  </si>
  <si>
    <t>lakechelan.com</t>
  </si>
  <si>
    <t>hhb123.tk</t>
  </si>
  <si>
    <t>wish.site</t>
  </si>
  <si>
    <t>prendimisubito.com</t>
  </si>
  <si>
    <t>redirectsads7.com</t>
  </si>
  <si>
    <t>discodsp.com</t>
  </si>
  <si>
    <t>bolpress.com</t>
  </si>
  <si>
    <t>skyrisecities.com</t>
  </si>
  <si>
    <t>onlinedigeditions.com</t>
  </si>
  <si>
    <t>drift-casino.group</t>
  </si>
  <si>
    <t>3efe8.com</t>
  </si>
  <si>
    <t>photognow.com</t>
  </si>
  <si>
    <t>puntacanatimes.com</t>
  </si>
  <si>
    <t>ogdcn.com</t>
  </si>
  <si>
    <t>madbury.in</t>
  </si>
  <si>
    <t>dinosaurdracula.com</t>
  </si>
  <si>
    <t>betaflix.net</t>
  </si>
  <si>
    <t>vcsc.com.vn</t>
  </si>
  <si>
    <t>environmentgo.com</t>
  </si>
  <si>
    <t>roesle.com</t>
  </si>
  <si>
    <t>empshield.com</t>
  </si>
  <si>
    <t>semyanich-semena-2.xyz</t>
  </si>
  <si>
    <t>lidgroup.ru</t>
  </si>
  <si>
    <t>extrogames.com</t>
  </si>
  <si>
    <t>csgoup.gg</t>
  </si>
  <si>
    <t>snusof.info</t>
  </si>
  <si>
    <t>p-v.by</t>
  </si>
  <si>
    <t>wsoy.fi</t>
  </si>
  <si>
    <t>joycasinoofficialsite10.xyz</t>
  </si>
  <si>
    <t>bloggersforthekingdom.com</t>
  </si>
  <si>
    <t>tmnf.ae</t>
  </si>
  <si>
    <t>sexmm6.top</t>
  </si>
  <si>
    <t>rwturquxinm.com</t>
  </si>
  <si>
    <t>kickass.how</t>
  </si>
  <si>
    <t>econlowdown.org</t>
  </si>
  <si>
    <t>esseguro.com</t>
  </si>
  <si>
    <t>firstnationgroup.com</t>
  </si>
  <si>
    <t>lupusuk.org.uk</t>
  </si>
  <si>
    <t>helloteam.com</t>
  </si>
  <si>
    <t>riverheadmagazine.com</t>
  </si>
  <si>
    <t>classicshaving.com</t>
  </si>
  <si>
    <t>mummyfever.co.uk</t>
  </si>
  <si>
    <t>gamingeldos.xyz</t>
  </si>
  <si>
    <t>onlineprinters.fr</t>
  </si>
  <si>
    <t>zjet.site</t>
  </si>
  <si>
    <t>sos.sk</t>
  </si>
  <si>
    <t>biz00.cc</t>
  </si>
  <si>
    <t>viddaylite.com</t>
  </si>
  <si>
    <t>ecomaria.com</t>
  </si>
  <si>
    <t>theodoraross.com</t>
  </si>
  <si>
    <t>freelotto.com</t>
  </si>
  <si>
    <t>purethemes.net</t>
  </si>
  <si>
    <t>ufadna.com</t>
  </si>
  <si>
    <t>cffc.com</t>
  </si>
  <si>
    <t>franker.date</t>
  </si>
  <si>
    <t>xcor.com</t>
  </si>
  <si>
    <t>rplumber.com</t>
  </si>
  <si>
    <t>idinvest.com</t>
  </si>
  <si>
    <t>otsukacorp.co.jp</t>
  </si>
  <si>
    <t>politanipyk.ac.id</t>
  </si>
  <si>
    <t>adflyskipper.com</t>
  </si>
  <si>
    <t>chengbu.gov.cn</t>
  </si>
  <si>
    <t>titancasket.com</t>
  </si>
  <si>
    <t>reformedreader.org</t>
  </si>
  <si>
    <t>paalaarurbanfarms.com</t>
  </si>
  <si>
    <t>turtleforum.com</t>
  </si>
  <si>
    <t>blueoregon.com</t>
  </si>
  <si>
    <t>luxurylifeblog.com</t>
  </si>
  <si>
    <t>getridofthings.com</t>
  </si>
  <si>
    <t>quadcitiesdaily.com</t>
  </si>
  <si>
    <t>viagrabuy.quest</t>
  </si>
  <si>
    <t>suriaklcc.com.my</t>
  </si>
  <si>
    <t>ssch.gob.mx</t>
  </si>
  <si>
    <t>thetravelinsider.info</t>
  </si>
  <si>
    <t>flosites.com</t>
  </si>
  <si>
    <t>triviashuffle.com</t>
  </si>
  <si>
    <t>daralsharq.net</t>
  </si>
  <si>
    <t>betgosoo.com</t>
  </si>
  <si>
    <t>infinitysouthcarolina.com</t>
  </si>
  <si>
    <t>regop-komi.ru</t>
  </si>
  <si>
    <t>ya-dvorik.ru</t>
  </si>
  <si>
    <t>michellawyers.com</t>
  </si>
  <si>
    <t>perfectgirlfriend.com</t>
  </si>
  <si>
    <t>whdelizn.com</t>
  </si>
  <si>
    <t>seguidores.com.br</t>
  </si>
  <si>
    <t>icosky.com</t>
  </si>
  <si>
    <t>watermarquee.com</t>
  </si>
  <si>
    <t>58pxe.com</t>
  </si>
  <si>
    <t>aceoa.com</t>
  </si>
  <si>
    <t>mysleepyhead.com</t>
  </si>
  <si>
    <t>archeagegame.com</t>
  </si>
  <si>
    <t>eldoo-gamble.xyz</t>
  </si>
  <si>
    <t>clothes-dzs.com</t>
  </si>
  <si>
    <t>culture.gr.jp</t>
  </si>
  <si>
    <t>kinoihootes.shop</t>
  </si>
  <si>
    <t>c3akserver.com</t>
  </si>
  <si>
    <t>pro-tv.info</t>
  </si>
  <si>
    <t>passwordrecoverytools.com</t>
  </si>
  <si>
    <t>eldoradosactive.xyz</t>
  </si>
  <si>
    <t>free-printable-signs.com</t>
  </si>
  <si>
    <t>openepi.com</t>
  </si>
  <si>
    <t>sozvezdie-tour.ru</t>
  </si>
  <si>
    <t>aeroxchange.com</t>
  </si>
  <si>
    <t>maxs.jp</t>
  </si>
  <si>
    <t>promt.com</t>
  </si>
  <si>
    <t>miarroba.info</t>
  </si>
  <si>
    <t>kicks.no</t>
  </si>
  <si>
    <t>kloster-eberbach.de</t>
  </si>
  <si>
    <t>wandermediaplay.win</t>
  </si>
  <si>
    <t>rtlpro.be</t>
  </si>
  <si>
    <t>sarenza.de</t>
  </si>
  <si>
    <t>ilongman.com</t>
  </si>
  <si>
    <t>kbleu.net</t>
  </si>
  <si>
    <t>pornax.net</t>
  </si>
  <si>
    <t>elate9.co.kr</t>
  </si>
  <si>
    <t>marathontotoservice.com</t>
  </si>
  <si>
    <t>clevereconomy.com</t>
  </si>
  <si>
    <t>yyisland.com</t>
  </si>
  <si>
    <t>ipvoicenow.com</t>
  </si>
  <si>
    <t>vault-tec.sk</t>
  </si>
  <si>
    <t>tgnet.de</t>
  </si>
  <si>
    <t>wmh-ns.de</t>
  </si>
  <si>
    <t>parterra.ru</t>
  </si>
  <si>
    <t>aslcittaditorino.it</t>
  </si>
  <si>
    <t>pdsdc.org</t>
  </si>
  <si>
    <t>timberazo.com</t>
  </si>
  <si>
    <t>abooks.info</t>
  </si>
  <si>
    <t>vita3k.org</t>
  </si>
  <si>
    <t>publications.gc.ca</t>
  </si>
  <si>
    <t>playfortuna-nt.xyz</t>
  </si>
  <si>
    <t>eleshop.jp</t>
  </si>
  <si>
    <t>taiwantravelmap.com</t>
  </si>
  <si>
    <t>imrbatteries.com</t>
  </si>
  <si>
    <t>proa.org</t>
  </si>
  <si>
    <t>masteringastronomy.com</t>
  </si>
  <si>
    <t>borisjulie.com</t>
  </si>
  <si>
    <t>thecorrectemplate.com</t>
  </si>
  <si>
    <t>cosmosairdrops.io</t>
  </si>
  <si>
    <t>serverhub.ru</t>
  </si>
  <si>
    <t>worldjob.or.kr</t>
  </si>
  <si>
    <t>ordhekdeen.com</t>
  </si>
  <si>
    <t>lin-tech.ru</t>
  </si>
  <si>
    <t>euroguild.ru</t>
  </si>
  <si>
    <t>marsbarsf.com</t>
  </si>
  <si>
    <t>coofandy.com</t>
  </si>
  <si>
    <t>ohmycream.com</t>
  </si>
  <si>
    <t>t20slam.com</t>
  </si>
  <si>
    <t>board4all.biz</t>
  </si>
  <si>
    <t>toplines127.ga</t>
  </si>
  <si>
    <t>seobatch8.tk</t>
  </si>
  <si>
    <t>intrepidreport.com</t>
  </si>
  <si>
    <t>infopop.net</t>
  </si>
  <si>
    <t>happyhealthdiscuss.com</t>
  </si>
  <si>
    <t>511nj.org</t>
  </si>
  <si>
    <t>jotelulu.com</t>
  </si>
  <si>
    <t>thebookonputtings.ml</t>
  </si>
  <si>
    <t>packmaster.co.in</t>
  </si>
  <si>
    <t>goldenpatriotsfuture.com</t>
  </si>
  <si>
    <t>siwecos.de</t>
  </si>
  <si>
    <t>internationalcbc.com</t>
  </si>
  <si>
    <t>rsukraine.org</t>
  </si>
  <si>
    <t>iwannaticket.com.au</t>
  </si>
  <si>
    <t>hmapsanddrivingdirection.com</t>
  </si>
  <si>
    <t>ellenshop.com</t>
  </si>
  <si>
    <t>antaracruises.com</t>
  </si>
  <si>
    <t>phoenixchildrensfoundation.org</t>
  </si>
  <si>
    <t>speedtest-guide.com</t>
  </si>
  <si>
    <t>hotelkeihan.co.jp</t>
  </si>
  <si>
    <t>zonekhosting.com</t>
  </si>
  <si>
    <t>rtn.tv</t>
  </si>
  <si>
    <t>wardheernews.com</t>
  </si>
  <si>
    <t>abseits.at</t>
  </si>
  <si>
    <t>biovitrum.com</t>
  </si>
  <si>
    <t>classic-mb.com</t>
  </si>
  <si>
    <t>1-11klasses.ru</t>
  </si>
  <si>
    <t>pagepersonnel.nl</t>
  </si>
  <si>
    <t>kka.com</t>
  </si>
  <si>
    <t>rebelsokrisky.cz</t>
  </si>
  <si>
    <t>hostbk.net</t>
  </si>
  <si>
    <t>ilhsck.cc</t>
  </si>
  <si>
    <t>binghambabies.cf</t>
  </si>
  <si>
    <t>hostmax.hu</t>
  </si>
  <si>
    <t>aardvarktopsitesphp.com</t>
  </si>
  <si>
    <t>hotgamehl.com</t>
  </si>
  <si>
    <t>cloudled.com</t>
  </si>
  <si>
    <t>guyanatimesgy.com</t>
  </si>
  <si>
    <t>1xbet505309.top</t>
  </si>
  <si>
    <t>tuev-verband.de</t>
  </si>
  <si>
    <t>101corpuschristi.com</t>
  </si>
  <si>
    <t>gambleeldorados.xyz</t>
  </si>
  <si>
    <t>hortonww.com</t>
  </si>
  <si>
    <t>wwwrxsale.com</t>
  </si>
  <si>
    <t>2houndsdesign.com</t>
  </si>
  <si>
    <t>seogroup103.tk</t>
  </si>
  <si>
    <t>aboutads.net</t>
  </si>
  <si>
    <t>xinfinity-eg.com</t>
  </si>
  <si>
    <t>hhhealth.com</t>
  </si>
  <si>
    <t>sopinox.click</t>
  </si>
  <si>
    <t>cm-aveiro.pt</t>
  </si>
  <si>
    <t>erzincaneskort.com</t>
  </si>
  <si>
    <t>unrxhwb.com</t>
  </si>
  <si>
    <t>sportsentertainmentservices.com</t>
  </si>
  <si>
    <t>cinric.com</t>
  </si>
  <si>
    <t>remotefix.support</t>
  </si>
  <si>
    <t>emtpalma.cat</t>
  </si>
  <si>
    <t>hisca.com</t>
  </si>
  <si>
    <t>mesologiehetgooi.nl</t>
  </si>
  <si>
    <t>solarleadfactory.com</t>
  </si>
  <si>
    <t>cogniview.com</t>
  </si>
  <si>
    <t>joycasino-ru-official1.win</t>
  </si>
  <si>
    <t>nwtraining.ru</t>
  </si>
  <si>
    <t>kingdomnow1.ga</t>
  </si>
  <si>
    <t>vast.bank</t>
  </si>
  <si>
    <t>provinggroundssp.com</t>
  </si>
  <si>
    <t>templatewire.com</t>
  </si>
  <si>
    <t>steptalk.org</t>
  </si>
  <si>
    <t>access-excel.tips</t>
  </si>
  <si>
    <t>deleahora.com</t>
  </si>
  <si>
    <t>akiba-team.org</t>
  </si>
  <si>
    <t>cootelser.coop.ar</t>
  </si>
  <si>
    <t>opel.fr</t>
  </si>
  <si>
    <t>vendty.com</t>
  </si>
  <si>
    <t>thermal-grizzly.com</t>
  </si>
  <si>
    <t>prostitutkitveri2021.com</t>
  </si>
  <si>
    <t>prettislim.com</t>
  </si>
  <si>
    <t>inetworking.it</t>
  </si>
  <si>
    <t>portugal-info.net</t>
  </si>
  <si>
    <t>loreal-paris.it</t>
  </si>
  <si>
    <t>esllibrary.com</t>
  </si>
  <si>
    <t>seyyah.az</t>
  </si>
  <si>
    <t>rotatemediashowing.win</t>
  </si>
  <si>
    <t>bestreferraldriver.com</t>
  </si>
  <si>
    <t>watchtube.app</t>
  </si>
  <si>
    <t>1prostitutki-igevska.com</t>
  </si>
  <si>
    <t>revenue.scot</t>
  </si>
  <si>
    <t>hkrsoft.com.cn</t>
  </si>
  <si>
    <t>gogoanime-tv.pro</t>
  </si>
  <si>
    <t>awinthya.de</t>
  </si>
  <si>
    <t>htmled.it</t>
  </si>
  <si>
    <t>ectopic.info</t>
  </si>
  <si>
    <t>kunststoffweb.de</t>
  </si>
  <si>
    <t>med-doska.ru</t>
  </si>
  <si>
    <t>rilijingling.com</t>
  </si>
  <si>
    <t>aerogels.de</t>
  </si>
  <si>
    <t>protectli.com</t>
  </si>
  <si>
    <t>cannabotica.com</t>
  </si>
  <si>
    <t>qnet.com.pe</t>
  </si>
  <si>
    <t>wedel.de</t>
  </si>
  <si>
    <t>stromectol.today</t>
  </si>
  <si>
    <t>unicornhro.com</t>
  </si>
  <si>
    <t>playtherapysupply.com</t>
  </si>
  <si>
    <t>simpleshowing.com</t>
  </si>
  <si>
    <t>wireltern.ch</t>
  </si>
  <si>
    <t>digitaledge.com</t>
  </si>
  <si>
    <t>hostsall.com</t>
  </si>
  <si>
    <t>infoturism.ro</t>
  </si>
  <si>
    <t>tom-green.tx.us</t>
  </si>
  <si>
    <t>seu.ru</t>
  </si>
  <si>
    <t>kaptv.site</t>
  </si>
  <si>
    <t>clickfire.com</t>
  </si>
  <si>
    <t>goznak-diplomms.com</t>
  </si>
  <si>
    <t>huntingafrica.org</t>
  </si>
  <si>
    <t>casinobag.ru</t>
  </si>
  <si>
    <t>mykensiemae.com</t>
  </si>
  <si>
    <t>hpeobmp.com</t>
  </si>
  <si>
    <t>travel.care</t>
  </si>
  <si>
    <t>kingdomthe.ga</t>
  </si>
  <si>
    <t>vidhub.link</t>
  </si>
  <si>
    <t>zodiacool.ro</t>
  </si>
  <si>
    <t>m795.com</t>
  </si>
  <si>
    <t>senn.com.cn</t>
  </si>
  <si>
    <t>loyneenterprise.com</t>
  </si>
  <si>
    <t>datamark.by</t>
  </si>
  <si>
    <t>hopejeffcoat.com</t>
  </si>
  <si>
    <t>tntstudios716.com</t>
  </si>
  <si>
    <t>cloudso.org</t>
  </si>
  <si>
    <t>whatsappstatusvideos.com</t>
  </si>
  <si>
    <t>iapitb.org</t>
  </si>
  <si>
    <t>htmlcenter.com</t>
  </si>
  <si>
    <t>otodrali.ru</t>
  </si>
  <si>
    <t>parkopedia.com.au</t>
  </si>
  <si>
    <t>jbmodels.gr</t>
  </si>
  <si>
    <t>zus-24.pl</t>
  </si>
  <si>
    <t>wannianli3.com</t>
  </si>
  <si>
    <t>lifenday.com</t>
  </si>
  <si>
    <t>huberinformatik.ch</t>
  </si>
  <si>
    <t>asics-gellyte.fr</t>
  </si>
  <si>
    <t>hotelier.id</t>
  </si>
  <si>
    <t>nnlife.co.jp</t>
  </si>
  <si>
    <t>smoking-shop.site</t>
  </si>
  <si>
    <t>023001.com</t>
  </si>
  <si>
    <t>19damoa.org</t>
  </si>
  <si>
    <t>giveawaybase.com</t>
  </si>
  <si>
    <t>sport7.sk</t>
  </si>
  <si>
    <t>h-energy.ru</t>
  </si>
  <si>
    <t>municipalimpact.com</t>
  </si>
  <si>
    <t>rotatecustomerplay.win</t>
  </si>
  <si>
    <t>hdkinohit.net</t>
  </si>
  <si>
    <t>sexgofree.com</t>
  </si>
  <si>
    <t>oliv.ai</t>
  </si>
  <si>
    <t>broadwayoriginals.com</t>
  </si>
  <si>
    <t>reynaers.org</t>
  </si>
  <si>
    <t>steps-centre.org</t>
  </si>
  <si>
    <t>fahcsia.gov.au</t>
  </si>
  <si>
    <t>cnyakundi.com</t>
  </si>
  <si>
    <t>toxicties.com</t>
  </si>
  <si>
    <t>fno.org</t>
  </si>
  <si>
    <t>recticelinsulation.com</t>
  </si>
  <si>
    <t>justintime4christmas.com</t>
  </si>
  <si>
    <t>rayark.download</t>
  </si>
  <si>
    <t>detran.es.gov.br</t>
  </si>
  <si>
    <t>navalpost.com</t>
  </si>
  <si>
    <t>4seers.net</t>
  </si>
  <si>
    <t>mitcfu.dk</t>
  </si>
  <si>
    <t>freedom-news.ru</t>
  </si>
  <si>
    <t>wanderingweddings.com</t>
  </si>
  <si>
    <t>gmslots14.xyz</t>
  </si>
  <si>
    <t>libertatea-publicatii.rs</t>
  </si>
  <si>
    <t>univ-bordeaux.fr</t>
  </si>
  <si>
    <t>mysupermarketcompare.co.uk</t>
  </si>
  <si>
    <t>ucmetrixd.info</t>
  </si>
  <si>
    <t>aichibank.co.jp</t>
  </si>
  <si>
    <t>f-a-c-t.com</t>
  </si>
  <si>
    <t>ti-link.com</t>
  </si>
  <si>
    <t>illlustrations.co</t>
  </si>
  <si>
    <t>bladenonline.com</t>
  </si>
  <si>
    <t>leclubdesbonsplans.com</t>
  </si>
  <si>
    <t>rotaryswing.com</t>
  </si>
  <si>
    <t>mumyazh.com</t>
  </si>
  <si>
    <t>boiron.fr</t>
  </si>
  <si>
    <t>cookingvinyl.com</t>
  </si>
  <si>
    <t>ladiz.net</t>
  </si>
  <si>
    <t>dclwiki.com</t>
  </si>
  <si>
    <t>keurigonline39.nl</t>
  </si>
  <si>
    <t>mr-bit.fun</t>
  </si>
  <si>
    <t>fundmytravel.com</t>
  </si>
  <si>
    <t>howtotrainyourdragon.nl</t>
  </si>
  <si>
    <t>nic.beats</t>
  </si>
  <si>
    <t>driversandshield.com</t>
  </si>
  <si>
    <t>eldorado-casinoz.xyz</t>
  </si>
  <si>
    <t>yalta-school.com</t>
  </si>
  <si>
    <t>newfusiontech.com</t>
  </si>
  <si>
    <t>eldozjoy.xyz</t>
  </si>
  <si>
    <t>archicgi.com</t>
  </si>
  <si>
    <t>dsbg.org</t>
  </si>
  <si>
    <t>spilmanlaw.com</t>
  </si>
  <si>
    <t>paaduks.in</t>
  </si>
  <si>
    <t>quartzcomponents.com</t>
  </si>
  <si>
    <t>belt.es</t>
  </si>
  <si>
    <t>nxakpj4ac8gkd53.info</t>
  </si>
  <si>
    <t>spatuladesserts.com</t>
  </si>
  <si>
    <t>pantheonmmo.com</t>
  </si>
  <si>
    <t>thecharlottegazette.com</t>
  </si>
  <si>
    <t>activistcash.com</t>
  </si>
  <si>
    <t>everypoet.com</t>
  </si>
  <si>
    <t>topnaija.ng</t>
  </si>
  <si>
    <t>lifestylegazette.net</t>
  </si>
  <si>
    <t>casinocolumb.win</t>
  </si>
  <si>
    <t>bristolnn.ru</t>
  </si>
  <si>
    <t>intway.info</t>
  </si>
  <si>
    <t>novelonomicon.com</t>
  </si>
  <si>
    <t>iblekorea.com</t>
  </si>
  <si>
    <t>ncre.cn</t>
  </si>
  <si>
    <t>allgifts.nl</t>
  </si>
  <si>
    <t>laprimeracloud06.com</t>
  </si>
  <si>
    <t>pa-sys.com</t>
  </si>
  <si>
    <t>spieleblackjack.de</t>
  </si>
  <si>
    <t>diggita.it</t>
  </si>
  <si>
    <t>paltphilippines.com</t>
  </si>
  <si>
    <t>di-net.pl</t>
  </si>
  <si>
    <t>rodovens.com</t>
  </si>
  <si>
    <t>woodtalkonline.com</t>
  </si>
  <si>
    <t>sampleswap.org</t>
  </si>
  <si>
    <t>pv007.cn</t>
  </si>
  <si>
    <t>ofjs7.com</t>
  </si>
  <si>
    <t>mshdfilm.com</t>
  </si>
  <si>
    <t>accelera.tech</t>
  </si>
  <si>
    <t>domainregistrydirect.com</t>
  </si>
  <si>
    <t>correofarmaceutico.com</t>
  </si>
  <si>
    <t>bn-pictures.co.jp</t>
  </si>
  <si>
    <t>onmediaadsales.com</t>
  </si>
  <si>
    <t>share-nude.com</t>
  </si>
  <si>
    <t>chrdk.ru</t>
  </si>
  <si>
    <t>topsixgroup.co.uk</t>
  </si>
  <si>
    <t>wefap.co</t>
  </si>
  <si>
    <t>alexspc.com</t>
  </si>
  <si>
    <t>cnss.com.cn</t>
  </si>
  <si>
    <t>jujitsu.pl</t>
  </si>
  <si>
    <t>athropolis.com</t>
  </si>
  <si>
    <t>unblinkingeye.com</t>
  </si>
  <si>
    <t>parimatchall8.com</t>
  </si>
  <si>
    <t>downlitebedding.com</t>
  </si>
  <si>
    <t>russ-diplomsy24.com</t>
  </si>
  <si>
    <t>oruzhieguns.net</t>
  </si>
  <si>
    <t>nulledfree.pw</t>
  </si>
  <si>
    <t>presse.no</t>
  </si>
  <si>
    <t>mk-smolensk.ru</t>
  </si>
  <si>
    <t>ihmedia.com</t>
  </si>
  <si>
    <t>foodhub.com</t>
  </si>
  <si>
    <t>mactive.ru</t>
  </si>
  <si>
    <t>grupocinet.cl</t>
  </si>
  <si>
    <t>mindigital.gr</t>
  </si>
  <si>
    <t>esensja.pl</t>
  </si>
  <si>
    <t>tadigital.com</t>
  </si>
  <si>
    <t>roboticsinsighto.com</t>
  </si>
  <si>
    <t>speccy.cz</t>
  </si>
  <si>
    <t>agechecked.com</t>
  </si>
  <si>
    <t>leclubleaderprice.fr</t>
  </si>
  <si>
    <t>sclintra.com</t>
  </si>
  <si>
    <t>armybazar.eu</t>
  </si>
  <si>
    <t>plaync.jp</t>
  </si>
  <si>
    <t>skunkmastershop.com</t>
  </si>
  <si>
    <t>ustp.edu.ph</t>
  </si>
  <si>
    <t>stephenlendman.org</t>
  </si>
  <si>
    <t>hebergement-sql.net</t>
  </si>
  <si>
    <t>mrbitgold.club</t>
  </si>
  <si>
    <t>lemlistfamily.com</t>
  </si>
  <si>
    <t>zadmei.com</t>
  </si>
  <si>
    <t>greenbookwiki.com</t>
  </si>
  <si>
    <t>sbt.me</t>
  </si>
  <si>
    <t>americanhotelathome.de</t>
  </si>
  <si>
    <t>ohiovalleyalloys.com</t>
  </si>
  <si>
    <t>growney.de</t>
  </si>
  <si>
    <t>mrexamples.com</t>
  </si>
  <si>
    <t>525you.com</t>
  </si>
  <si>
    <t>vps001.org</t>
  </si>
  <si>
    <t>ereflect.com</t>
  </si>
  <si>
    <t>glllaw.com</t>
  </si>
  <si>
    <t>goaffcu.com</t>
  </si>
  <si>
    <t>rakennuslehti.fi</t>
  </si>
  <si>
    <t>ukrockfestivals.com</t>
  </si>
  <si>
    <t>up6mv0x.tech</t>
  </si>
  <si>
    <t>yourpracticeonline.net</t>
  </si>
  <si>
    <t>shichangbu.com</t>
  </si>
  <si>
    <t>kinobunker.net</t>
  </si>
  <si>
    <t>dongeui.ac.kr</t>
  </si>
  <si>
    <t>meetup.deals</t>
  </si>
  <si>
    <t>pokerdom-casino-official.fun</t>
  </si>
  <si>
    <t>joydrive.com</t>
  </si>
  <si>
    <t>lewcasino.xyz</t>
  </si>
  <si>
    <t>getoutline.me</t>
  </si>
  <si>
    <t>storiad.com</t>
  </si>
  <si>
    <t>aa2888helpcenter.com</t>
  </si>
  <si>
    <t>rockher.com</t>
  </si>
  <si>
    <t>diplomany-russiya.com</t>
  </si>
  <si>
    <t>debonairspizza.co.za</t>
  </si>
  <si>
    <t>twentic.com</t>
  </si>
  <si>
    <t>theghostinmymachine.com</t>
  </si>
  <si>
    <t>tvmcalcs.com</t>
  </si>
  <si>
    <t>zgxfkp.cn</t>
  </si>
  <si>
    <t>canoncomjsetups.com</t>
  </si>
  <si>
    <t>novavitta.com.br</t>
  </si>
  <si>
    <t>4cweb.com</t>
  </si>
  <si>
    <t>trinitywebdesign.com</t>
  </si>
  <si>
    <t>4cycle.com</t>
  </si>
  <si>
    <t>oldrhinebeck.org</t>
  </si>
  <si>
    <t>broadwaybaby.com</t>
  </si>
  <si>
    <t>wahstory.com</t>
  </si>
  <si>
    <t>northstar.k12.ak.us</t>
  </si>
  <si>
    <t>ammergauer-alpen.de</t>
  </si>
  <si>
    <t>alwehda.gov.sy</t>
  </si>
  <si>
    <t>landrover.co.jp</t>
  </si>
  <si>
    <t>combatironapparel.com</t>
  </si>
  <si>
    <t>ipmedia.net.pl</t>
  </si>
  <si>
    <t>potagerdesprinces.com</t>
  </si>
  <si>
    <t>hccscoding.com</t>
  </si>
  <si>
    <t>job-man.dk</t>
  </si>
  <si>
    <t>temptingtrinkets.com</t>
  </si>
  <si>
    <t>multiexterminadora.com.gt</t>
  </si>
  <si>
    <t>masayacompany.com</t>
  </si>
  <si>
    <t>nowoon1t.ga</t>
  </si>
  <si>
    <t>023xfzyy.com</t>
  </si>
  <si>
    <t>travelettes.net</t>
  </si>
  <si>
    <t>mbnso.ru</t>
  </si>
  <si>
    <t>rcemlearning.co.uk</t>
  </si>
  <si>
    <t>tennisactu.net</t>
  </si>
  <si>
    <t>ahit.com</t>
  </si>
  <si>
    <t>mpssaa.org</t>
  </si>
  <si>
    <t>sunds-computer.de</t>
  </si>
  <si>
    <t>jrcs.co.jp</t>
  </si>
  <si>
    <t>dolphinlady.com</t>
  </si>
  <si>
    <t>transform.technology</t>
  </si>
  <si>
    <t>runetstar.net</t>
  </si>
  <si>
    <t>maxi.show</t>
  </si>
  <si>
    <t>pavostudio.com</t>
  </si>
  <si>
    <t>zuidhollandslandschap.nl</t>
  </si>
  <si>
    <t>dbsa.org</t>
  </si>
  <si>
    <t>beclixnet.com</t>
  </si>
  <si>
    <t>ronghosp.org</t>
  </si>
  <si>
    <t>sichuandaily.com.cn</t>
  </si>
  <si>
    <t>revistafatorbrasil.com.br</t>
  </si>
  <si>
    <t>jdsports.com.sg</t>
  </si>
  <si>
    <t>gradkostroma.ru</t>
  </si>
  <si>
    <t>autospruce.com</t>
  </si>
  <si>
    <t>boathouse.com</t>
  </si>
  <si>
    <t>cdg.com.cn</t>
  </si>
  <si>
    <t>azino777-casino-officialsite1.xyz</t>
  </si>
  <si>
    <t>theperfectpantry.com</t>
  </si>
  <si>
    <t>metrotvnews.tv</t>
  </si>
  <si>
    <t>bbs2.schule</t>
  </si>
  <si>
    <t>ardentcannabis.com</t>
  </si>
  <si>
    <t>blucd.org</t>
  </si>
  <si>
    <t>rqjuren.com</t>
  </si>
  <si>
    <t>fvrl.org</t>
  </si>
  <si>
    <t>myigrovyeavtomaty.com.ua</t>
  </si>
  <si>
    <t>oddalerts.com</t>
  </si>
  <si>
    <t>dg121.com</t>
  </si>
  <si>
    <t>top10casinobonuscodes.com</t>
  </si>
  <si>
    <t>sdmihjg.com</t>
  </si>
  <si>
    <t>mindsdb.com</t>
  </si>
  <si>
    <t>jetaa.org.uk</t>
  </si>
  <si>
    <t>seomarketingways.com</t>
  </si>
  <si>
    <t>c21nm.com</t>
  </si>
  <si>
    <t>anrxh8.com</t>
  </si>
  <si>
    <t>schooljotter.com</t>
  </si>
  <si>
    <t>toutcommenceenfinistere.com</t>
  </si>
  <si>
    <t>iges.de</t>
  </si>
  <si>
    <t>adobesystems.com</t>
  </si>
  <si>
    <t>senstartechnologies.com</t>
  </si>
  <si>
    <t>98j.ir</t>
  </si>
  <si>
    <t>presbiterianosag.com.mx</t>
  </si>
  <si>
    <t>reporters.com</t>
  </si>
  <si>
    <t>iplast.com</t>
  </si>
  <si>
    <t>ascendum.com</t>
  </si>
  <si>
    <t>tebrp.com</t>
  </si>
  <si>
    <t>slotsv.biz</t>
  </si>
  <si>
    <t>airvoicewireless.com</t>
  </si>
  <si>
    <t>azino-777.bar</t>
  </si>
  <si>
    <t>yanni.com</t>
  </si>
  <si>
    <t>purefootballcoaching.com</t>
  </si>
  <si>
    <t>aleksandrhovhannisyan.com</t>
  </si>
  <si>
    <t>upscareers.jobs</t>
  </si>
  <si>
    <t>beltbro.com</t>
  </si>
  <si>
    <t>linkupdate.nl</t>
  </si>
  <si>
    <t>kabaeva-alina.ru</t>
  </si>
  <si>
    <t>evrosouz.site</t>
  </si>
  <si>
    <t>agedwomenpics.com</t>
  </si>
  <si>
    <t>ie-wood.com</t>
  </si>
  <si>
    <t>patrol-officers.com</t>
  </si>
  <si>
    <t>logoped.ru</t>
  </si>
  <si>
    <t>xn----dtbjegmmcaggdeea5a.xn--p1ai</t>
  </si>
  <si>
    <t>fahrneyspens.com</t>
  </si>
  <si>
    <t>sueletricidade.pt</t>
  </si>
  <si>
    <t>rockabyebabymusic.com</t>
  </si>
  <si>
    <t>barqueshosting.co.uk</t>
  </si>
  <si>
    <t>business-congress.com</t>
  </si>
  <si>
    <t>watchesprime.com</t>
  </si>
  <si>
    <t>wiltshire.ac.uk</t>
  </si>
  <si>
    <t>skybridge.com</t>
  </si>
  <si>
    <t>jrkhnqs.com</t>
  </si>
  <si>
    <t>dynojetcorp.com</t>
  </si>
  <si>
    <t>mysmartweave.com</t>
  </si>
  <si>
    <t>lacocinasf.org</t>
  </si>
  <si>
    <t>fcleaner.com</t>
  </si>
  <si>
    <t>cazinoslot.xyz</t>
  </si>
  <si>
    <t>penshop.co.uk</t>
  </si>
  <si>
    <t>peacefromharmony.org</t>
  </si>
  <si>
    <t>kayabellelaw.com</t>
  </si>
  <si>
    <t>hamrahweb.net</t>
  </si>
  <si>
    <t>yupamagobeauty.com</t>
  </si>
  <si>
    <t>nyan.ax</t>
  </si>
  <si>
    <t>azino777registracia81.win</t>
  </si>
  <si>
    <t>notino.fi</t>
  </si>
  <si>
    <t>usaconservation.org</t>
  </si>
  <si>
    <t>write-right.in</t>
  </si>
  <si>
    <t>yaysavings.com</t>
  </si>
  <si>
    <t>lokale-komercyjne.pl</t>
  </si>
  <si>
    <t>coachexpress.com</t>
  </si>
  <si>
    <t>umutdemir.com</t>
  </si>
  <si>
    <t>bestsaleznow.com</t>
  </si>
  <si>
    <t>votearticles.com</t>
  </si>
  <si>
    <t>kaminofen-store.de</t>
  </si>
  <si>
    <t>joycasino-yr.xyz</t>
  </si>
  <si>
    <t>pvhcorporateoutfitters.com</t>
  </si>
  <si>
    <t>itindustries.in</t>
  </si>
  <si>
    <t>darkmarketsunion.com</t>
  </si>
  <si>
    <t>iptraffic.ru</t>
  </si>
  <si>
    <t>severdv.ru</t>
  </si>
  <si>
    <t>stockstechnofunda.com</t>
  </si>
  <si>
    <t>cc.gov.eg</t>
  </si>
  <si>
    <t>kareprost-24.ru</t>
  </si>
  <si>
    <t>watchwhatueat.com</t>
  </si>
  <si>
    <t>thelawgurukul.com</t>
  </si>
  <si>
    <t>dailynewsdig.com</t>
  </si>
  <si>
    <t>university-hr.cn</t>
  </si>
  <si>
    <t>maximopark.com</t>
  </si>
  <si>
    <t>hyperscience.net</t>
  </si>
  <si>
    <t>bet88indo.com</t>
  </si>
  <si>
    <t>thenicheng.com</t>
  </si>
  <si>
    <t>typinglegend.com</t>
  </si>
  <si>
    <t>sharpdevelop.net</t>
  </si>
  <si>
    <t>copingskillsforkids.com</t>
  </si>
  <si>
    <t>menton.fr</t>
  </si>
  <si>
    <t>fts-foxnews.com</t>
  </si>
  <si>
    <t>casinolev.xyz</t>
  </si>
  <si>
    <t>olimpsport.com</t>
  </si>
  <si>
    <t>gambleeldorado.xyz</t>
  </si>
  <si>
    <t>clippz.ru</t>
  </si>
  <si>
    <t>rosieonthehouse.com</t>
  </si>
  <si>
    <t>dnoaconnect.com</t>
  </si>
  <si>
    <t>yourhotneighbour.com</t>
  </si>
  <si>
    <t>hpl.ca</t>
  </si>
  <si>
    <t>emp-shop.pl</t>
  </si>
  <si>
    <t>thaitec.jp</t>
  </si>
  <si>
    <t>hsvma.org</t>
  </si>
  <si>
    <t>casinozmoneys.xyz</t>
  </si>
  <si>
    <t>abmechanism.com</t>
  </si>
  <si>
    <t>ask4.com</t>
  </si>
  <si>
    <t>lint.ne.jp</t>
  </si>
  <si>
    <t>arroweyesolutions.com</t>
  </si>
  <si>
    <t>spartabikes.com</t>
  </si>
  <si>
    <t>unilocal.com.br</t>
  </si>
  <si>
    <t>packetpuppy.com</t>
  </si>
  <si>
    <t>avacafe.com</t>
  </si>
  <si>
    <t>oryte.com</t>
  </si>
  <si>
    <t>1mbank.ru</t>
  </si>
  <si>
    <t>seanlahman.com</t>
  </si>
  <si>
    <t>oneadmi.com</t>
  </si>
  <si>
    <t>scubadivermag.com</t>
  </si>
  <si>
    <t>raistheme.com</t>
  </si>
  <si>
    <t>dl-atp.ru</t>
  </si>
  <si>
    <t>crayonsite.info</t>
  </si>
  <si>
    <t>tigo.com.pa</t>
  </si>
  <si>
    <t>iraniansinglesconnection.com</t>
  </si>
  <si>
    <t>ladeus.net</t>
  </si>
  <si>
    <t>xncydbdk.com</t>
  </si>
  <si>
    <t>cyborg-tl.com</t>
  </si>
  <si>
    <t>jivehosted.com</t>
  </si>
  <si>
    <t>gtsever.ru</t>
  </si>
  <si>
    <t>sibrenyc.com</t>
  </si>
  <si>
    <t>menudesignshop.com</t>
  </si>
  <si>
    <t>globaldns.com</t>
  </si>
  <si>
    <t>seopositiveltd.co.uk</t>
  </si>
  <si>
    <t>fightmallowfiasco.com</t>
  </si>
  <si>
    <t>ikt-people.dk</t>
  </si>
  <si>
    <t>amymorinlcsw.com</t>
  </si>
  <si>
    <t>xue5.com</t>
  </si>
  <si>
    <t>bestprizeswheel.com</t>
  </si>
  <si>
    <t>obs-us.com</t>
  </si>
  <si>
    <t>saabnet.com</t>
  </si>
  <si>
    <t>alinatur.ru</t>
  </si>
  <si>
    <t>thevessel.io</t>
  </si>
  <si>
    <t>nianyefan8.cn</t>
  </si>
  <si>
    <t>catholic.by</t>
  </si>
  <si>
    <t>smartben.com</t>
  </si>
  <si>
    <t>livenation.sg</t>
  </si>
  <si>
    <t>tlbb.fun</t>
  </si>
  <si>
    <t>openlinksw.co.uk</t>
  </si>
  <si>
    <t>rouyeshmo.com</t>
  </si>
  <si>
    <t>grapesmobile.com</t>
  </si>
  <si>
    <t>soliver.cz</t>
  </si>
  <si>
    <t>artgrupa.pl</t>
  </si>
  <si>
    <t>sberocenka.ru</t>
  </si>
  <si>
    <t>outfit4events.com</t>
  </si>
  <si>
    <t>mso-chrono.ch</t>
  </si>
  <si>
    <t>saasten.com</t>
  </si>
  <si>
    <t>marketpressrelease.com</t>
  </si>
  <si>
    <t>mediaminer.org</t>
  </si>
  <si>
    <t>operatorpaneluk.com</t>
  </si>
  <si>
    <t>beinghumanclothing.com</t>
  </si>
  <si>
    <t>travanews.com</t>
  </si>
  <si>
    <t>woophy.com</t>
  </si>
  <si>
    <t>bartdesmet.net</t>
  </si>
  <si>
    <t>hempusacbd.com</t>
  </si>
  <si>
    <t>reyher.de</t>
  </si>
  <si>
    <t>ymhosp.com</t>
  </si>
  <si>
    <t>katogroup.eu</t>
  </si>
  <si>
    <t>tala.co</t>
  </si>
  <si>
    <t>grimaldis.com</t>
  </si>
  <si>
    <t>powerhournation.com</t>
  </si>
  <si>
    <t>dldxs.cc</t>
  </si>
  <si>
    <t>argies.gr</t>
  </si>
  <si>
    <t>jorgecoronel.com</t>
  </si>
  <si>
    <t>webmingo.com</t>
  </si>
  <si>
    <t>brisescan.com</t>
  </si>
  <si>
    <t>androidforum.de</t>
  </si>
  <si>
    <t>zasuwasportswear.com</t>
  </si>
  <si>
    <t>pvaustria.at</t>
  </si>
  <si>
    <t>toplines30.gq</t>
  </si>
  <si>
    <t>fernstudium-infos.de</t>
  </si>
  <si>
    <t>arsenal-sib.ru</t>
  </si>
  <si>
    <t>chewen.com</t>
  </si>
  <si>
    <t>topfan.com</t>
  </si>
  <si>
    <t>chevalmag.com</t>
  </si>
  <si>
    <t>eldoradosluck.xyz</t>
  </si>
  <si>
    <t>refpinup.com</t>
  </si>
  <si>
    <t>mytrader.biz</t>
  </si>
  <si>
    <t>donmaztv.com</t>
  </si>
  <si>
    <t>rankersite78.ml</t>
  </si>
  <si>
    <t>computer-bauer.de</t>
  </si>
  <si>
    <t>smoothhound.co.uk</t>
  </si>
  <si>
    <t>volghan.net</t>
  </si>
  <si>
    <t>nacao.org.cn</t>
  </si>
  <si>
    <t>ast-diplomics.com</t>
  </si>
  <si>
    <t>web.net.ph</t>
  </si>
  <si>
    <t>smartvirtualphonenumber.com</t>
  </si>
  <si>
    <t>digimua.com</t>
  </si>
  <si>
    <t>warriormade.com</t>
  </si>
  <si>
    <t>gomastodons.com</t>
  </si>
  <si>
    <t>mrsuccess.org</t>
  </si>
  <si>
    <t>blackandpink.org</t>
  </si>
  <si>
    <t>xn--sorpendlerklub-sqb.dk</t>
  </si>
  <si>
    <t>finex-etf.ru</t>
  </si>
  <si>
    <t>expertpreviews.com</t>
  </si>
  <si>
    <t>trinity.net.id</t>
  </si>
  <si>
    <t>kc-biz.net</t>
  </si>
  <si>
    <t>ebook-123.com</t>
  </si>
  <si>
    <t>ecrebo.com</t>
  </si>
  <si>
    <t>rotatemediacoach.win</t>
  </si>
  <si>
    <t>nvexotics.com</t>
  </si>
  <si>
    <t>movenot.ga</t>
  </si>
  <si>
    <t>htmlstrip.com</t>
  </si>
  <si>
    <t>freevpnservice.net</t>
  </si>
  <si>
    <t>amoxicillin.digital</t>
  </si>
  <si>
    <t>myuthealth.org</t>
  </si>
  <si>
    <t>dmillioners.com</t>
  </si>
  <si>
    <t>aegkrjwelwgrwgw18.gq</t>
  </si>
  <si>
    <t>dantec.nl</t>
  </si>
  <si>
    <t>bloodwise.org.uk</t>
  </si>
  <si>
    <t>nasljerseys.com</t>
  </si>
  <si>
    <t>meguso.com</t>
  </si>
  <si>
    <t>ijdesign.org</t>
  </si>
  <si>
    <t>megamoolahslots.net</t>
  </si>
  <si>
    <t>asia999th.net</t>
  </si>
  <si>
    <t>casinosslots.xyz</t>
  </si>
  <si>
    <t>ygsf.com</t>
  </si>
  <si>
    <t>nynyhotelcasino.com</t>
  </si>
  <si>
    <t>tamico.com</t>
  </si>
  <si>
    <t>6profi-forum.com</t>
  </si>
  <si>
    <t>pinoytv.ru</t>
  </si>
  <si>
    <t>challengerinc.com</t>
  </si>
  <si>
    <t>yuportal.com</t>
  </si>
  <si>
    <t>brigadir.ru</t>
  </si>
  <si>
    <t>idreamoftits.com</t>
  </si>
  <si>
    <t>gambleslots.xyz</t>
  </si>
  <si>
    <t>nesoacademy.org</t>
  </si>
  <si>
    <t>pornpaysites.net</t>
  </si>
  <si>
    <t>trumpetguild.org</t>
  </si>
  <si>
    <t>williamhill.lv</t>
  </si>
  <si>
    <t>nikeairmaxschweiz.ch</t>
  </si>
  <si>
    <t>visitsouthport.com</t>
  </si>
  <si>
    <t>up5ml9x.xyz</t>
  </si>
  <si>
    <t>gear4music.es</t>
  </si>
  <si>
    <t>mydelivery.shop</t>
  </si>
  <si>
    <t>3i3.com</t>
  </si>
  <si>
    <t>fspcia.com</t>
  </si>
  <si>
    <t>americandragon.com</t>
  </si>
  <si>
    <t>volt.fm</t>
  </si>
  <si>
    <t>cietac.org</t>
  </si>
  <si>
    <t>exertwow.ga</t>
  </si>
  <si>
    <t>therepublikofmancunia.com</t>
  </si>
  <si>
    <t>comgithub.com</t>
  </si>
  <si>
    <t>biographysmart.com</t>
  </si>
  <si>
    <t>mr-bit.space</t>
  </si>
  <si>
    <t>stopline3.org</t>
  </si>
  <si>
    <t>eldos-cazinos.xyz</t>
  </si>
  <si>
    <t>bingstyle.com</t>
  </si>
  <si>
    <t>islamabadpolice.gov.pk</t>
  </si>
  <si>
    <t>samtrygg.se</t>
  </si>
  <si>
    <t>gidonline7.com</t>
  </si>
  <si>
    <t>karancrack.com</t>
  </si>
  <si>
    <t>thekindredk9.com</t>
  </si>
  <si>
    <t>jyxuwax.com</t>
  </si>
  <si>
    <t>puzzlepagesolver.com</t>
  </si>
  <si>
    <t>alnouri.com</t>
  </si>
  <si>
    <t>inceagle.ga</t>
  </si>
  <si>
    <t>rotatemediaconduct.win</t>
  </si>
  <si>
    <t>sfv.de</t>
  </si>
  <si>
    <t>liaoliao.com</t>
  </si>
  <si>
    <t>casino-faraon.club</t>
  </si>
  <si>
    <t>furs.club</t>
  </si>
  <si>
    <t>elevationworship.com</t>
  </si>
  <si>
    <t>inspiremalibu.com</t>
  </si>
  <si>
    <t>eldoradozgamble.xyz</t>
  </si>
  <si>
    <t>vcnetwork.com.br</t>
  </si>
  <si>
    <t>filovent.com</t>
  </si>
  <si>
    <t>signadios-lodsource.icu</t>
  </si>
  <si>
    <t>skidmoreathletics.com</t>
  </si>
  <si>
    <t>casino.in.ua</t>
  </si>
  <si>
    <t>theapplecollection.com</t>
  </si>
  <si>
    <t>nij-pharma.com</t>
  </si>
  <si>
    <t>zovrelioptor.com</t>
  </si>
  <si>
    <t>vavada-casino-officialnoe11.win</t>
  </si>
  <si>
    <t>belvoircastle.com</t>
  </si>
  <si>
    <t>omniaracing.net</t>
  </si>
  <si>
    <t>luke.or.jp</t>
  </si>
  <si>
    <t>velocidad365.com</t>
  </si>
  <si>
    <t>securetempus.com</t>
  </si>
  <si>
    <t>iwatobi-sc.com</t>
  </si>
  <si>
    <t>mymesra.com.my</t>
  </si>
  <si>
    <t>workgenius.com</t>
  </si>
  <si>
    <t>discoveraustralia.com.au</t>
  </si>
  <si>
    <t>lihwei-ivy.com.tw</t>
  </si>
  <si>
    <t>pvv.org</t>
  </si>
  <si>
    <t>michael--korsoutlet.ca</t>
  </si>
  <si>
    <t>justickets.in</t>
  </si>
  <si>
    <t>azino777bonus141.win</t>
  </si>
  <si>
    <t>fargorate.com</t>
  </si>
  <si>
    <t>ongvang.net</t>
  </si>
  <si>
    <t>brandviagra.quest</t>
  </si>
  <si>
    <t>iodinesoftware.com</t>
  </si>
  <si>
    <t>zamericanenglish.net</t>
  </si>
  <si>
    <t>flyeldoz.xyz</t>
  </si>
  <si>
    <t>primasia.com</t>
  </si>
  <si>
    <t>fanciers.com</t>
  </si>
  <si>
    <t>smart-insight.jp</t>
  </si>
  <si>
    <t>betcodns.com</t>
  </si>
  <si>
    <t>eldoradoscazinoz.xyz</t>
  </si>
  <si>
    <t>fasapay.com</t>
  </si>
  <si>
    <t>wiselivingjournal.com</t>
  </si>
  <si>
    <t>sakura-motors.ru</t>
  </si>
  <si>
    <t>imya.com</t>
  </si>
  <si>
    <t>wijidigital.com</t>
  </si>
  <si>
    <t>absite.ru</t>
  </si>
  <si>
    <t>21lab.co</t>
  </si>
  <si>
    <t>randomcolour.com</t>
  </si>
  <si>
    <t>stopfilms.online</t>
  </si>
  <si>
    <t>bigtitsnow.com</t>
  </si>
  <si>
    <t>login-faq.com</t>
  </si>
  <si>
    <t>loadingbeta.com</t>
  </si>
  <si>
    <t>dermcaremgt.com</t>
  </si>
  <si>
    <t>nbe.gov.et</t>
  </si>
  <si>
    <t>bestphoneplans.net</t>
  </si>
  <si>
    <t>ippanetwork.org</t>
  </si>
  <si>
    <t>socprod.pw</t>
  </si>
  <si>
    <t>rotatecommerceplay.win</t>
  </si>
  <si>
    <t>eipss-eg.org</t>
  </si>
  <si>
    <t>europacorp.com</t>
  </si>
  <si>
    <t>joycasino-official-site15.win</t>
  </si>
  <si>
    <t>mexicanist.com</t>
  </si>
  <si>
    <t>anoreksja.org.pl</t>
  </si>
  <si>
    <t>grauw.nl</t>
  </si>
  <si>
    <t>topheadlines116.gq</t>
  </si>
  <si>
    <t>osumc.net</t>
  </si>
  <si>
    <t>fast-link.ro</t>
  </si>
  <si>
    <t>konverzky.cz</t>
  </si>
  <si>
    <t>todacore.com</t>
  </si>
  <si>
    <t>womanforyou.life</t>
  </si>
  <si>
    <t>ch365.com.cn</t>
  </si>
  <si>
    <t>morningstar.cn</t>
  </si>
  <si>
    <t>aerolead.net</t>
  </si>
  <si>
    <t>nakupniakce.eu</t>
  </si>
  <si>
    <t>moverslosangeles.city</t>
  </si>
  <si>
    <t>uweb95.de</t>
  </si>
  <si>
    <t>fluo.eu</t>
  </si>
  <si>
    <t>ahhaoniu.com</t>
  </si>
  <si>
    <t>prometey96.ru</t>
  </si>
  <si>
    <t>bitloudhosting.com.au</t>
  </si>
  <si>
    <t>roadrunner.travel</t>
  </si>
  <si>
    <t>porn-video.stream</t>
  </si>
  <si>
    <t>slotvnews.club</t>
  </si>
  <si>
    <t>cakeboxjamaica.com</t>
  </si>
  <si>
    <t>lake-maryfl.com</t>
  </si>
  <si>
    <t>xn--12cai8elb5azbh0lqa2a1w.net</t>
  </si>
  <si>
    <t>oldschooltees.com</t>
  </si>
  <si>
    <t>cangzhai.com</t>
  </si>
  <si>
    <t>avtohost.com</t>
  </si>
  <si>
    <t>freedwnlds.com</t>
  </si>
  <si>
    <t>thingstogetme.com</t>
  </si>
  <si>
    <t>xexun.com</t>
  </si>
  <si>
    <t>revealed.net</t>
  </si>
  <si>
    <t>maxbet-casino888.win</t>
  </si>
  <si>
    <t>moulderp.it</t>
  </si>
  <si>
    <t>superfront.com</t>
  </si>
  <si>
    <t>med-profi73.ru</t>
  </si>
  <si>
    <t>unixgaming.org</t>
  </si>
  <si>
    <t>maksoft.ru</t>
  </si>
  <si>
    <t>gamerlevz.xyz</t>
  </si>
  <si>
    <t>foodnews101.com</t>
  </si>
  <si>
    <t>cazzinopm.xyz</t>
  </si>
  <si>
    <t>gotopless.org</t>
  </si>
  <si>
    <t>hippocmms.com</t>
  </si>
  <si>
    <t>ahnspetfresh.com</t>
  </si>
  <si>
    <t>static-voltent.com</t>
  </si>
  <si>
    <t>kanliao2.com</t>
  </si>
  <si>
    <t>domseries.online</t>
  </si>
  <si>
    <t>lakesdistillery.com</t>
  </si>
  <si>
    <t>linghun2.com</t>
  </si>
  <si>
    <t>itstarcom.net</t>
  </si>
  <si>
    <t>vavadaih9.com</t>
  </si>
  <si>
    <t>zmoviess.co</t>
  </si>
  <si>
    <t>a-suivre.org</t>
  </si>
  <si>
    <t>sunnywing.com</t>
  </si>
  <si>
    <t>parperfeito.com</t>
  </si>
  <si>
    <t>australianfirefighterscalendar.com</t>
  </si>
  <si>
    <t>eldoradozjoy.xyz</t>
  </si>
  <si>
    <t>themovielocator.com</t>
  </si>
  <si>
    <t>hsdengine.com</t>
  </si>
  <si>
    <t>hnacargo.com</t>
  </si>
  <si>
    <t>pointroll.com</t>
  </si>
  <si>
    <t>vistalive.ga</t>
  </si>
  <si>
    <t>compkaluga.ru</t>
  </si>
  <si>
    <t>irtamirkar.ir</t>
  </si>
  <si>
    <t>lotcottages.com</t>
  </si>
  <si>
    <t>bifollow.com</t>
  </si>
  <si>
    <t>chaacreek.com</t>
  </si>
  <si>
    <t>audiogarret.com.ua</t>
  </si>
  <si>
    <t>cfd.co.jp</t>
  </si>
  <si>
    <t>uncap.top</t>
  </si>
  <si>
    <t>pinupsite777.win</t>
  </si>
  <si>
    <t>timegenie.de</t>
  </si>
  <si>
    <t>aulaintercultural.org</t>
  </si>
  <si>
    <t>fatsecret.es</t>
  </si>
  <si>
    <t>chatfootfetish.com</t>
  </si>
  <si>
    <t>piska.top</t>
  </si>
  <si>
    <t>next.com</t>
  </si>
  <si>
    <t>pm-casinozgamer.xyz</t>
  </si>
  <si>
    <t>beterhoren.nl</t>
  </si>
  <si>
    <t>fiff.de</t>
  </si>
  <si>
    <t>newspower1.ga</t>
  </si>
  <si>
    <t>uef.edu.vn</t>
  </si>
  <si>
    <t>iqncjxw.com</t>
  </si>
  <si>
    <t>tiaca.org</t>
  </si>
  <si>
    <t>backbaseservices.com</t>
  </si>
  <si>
    <t>dothill.com</t>
  </si>
  <si>
    <t>tatarlove.ru</t>
  </si>
  <si>
    <t>michael--kors.org.uk</t>
  </si>
  <si>
    <t>joycasino-official-ru9.win</t>
  </si>
  <si>
    <t>slfazone.cf</t>
  </si>
  <si>
    <t>dwitter.net</t>
  </si>
  <si>
    <t>d-vel.com</t>
  </si>
  <si>
    <t>advertiseonfacebook.co.uk</t>
  </si>
  <si>
    <t>news-yakaja.cc</t>
  </si>
  <si>
    <t>aloantoday.com</t>
  </si>
  <si>
    <t>cgb.com</t>
  </si>
  <si>
    <t>stylelibrary.com</t>
  </si>
  <si>
    <t>dynaroll.com</t>
  </si>
  <si>
    <t>veloxbox.us</t>
  </si>
  <si>
    <t>carguygarage.com</t>
  </si>
  <si>
    <t>shipnetwork.com</t>
  </si>
  <si>
    <t>ipsico.org</t>
  </si>
  <si>
    <t>frshcas-intfr01.com</t>
  </si>
  <si>
    <t>haskellstack.org</t>
  </si>
  <si>
    <t>nordgedanken.dev</t>
  </si>
  <si>
    <t>amulwd.com</t>
  </si>
  <si>
    <t>lorenzetti.com.br</t>
  </si>
  <si>
    <t>boomit.ca</t>
  </si>
  <si>
    <t>sgyy.cn</t>
  </si>
  <si>
    <t>firstbit.ae</t>
  </si>
  <si>
    <t>hostthreesixty.com</t>
  </si>
  <si>
    <t>protest.net</t>
  </si>
  <si>
    <t>jimpryor.net</t>
  </si>
  <si>
    <t>sparkchronicles.com</t>
  </si>
  <si>
    <t>nutri-facts.org</t>
  </si>
  <si>
    <t>playxporn.com</t>
  </si>
  <si>
    <t>eldoradocazino.xyz</t>
  </si>
  <si>
    <t>intellex.ru</t>
  </si>
  <si>
    <t>bigassphotos.com</t>
  </si>
  <si>
    <t>ship-g.com</t>
  </si>
  <si>
    <t>mamzelka.com</t>
  </si>
  <si>
    <t>arzt-wirtschaft.de</t>
  </si>
  <si>
    <t>nc4x4.com</t>
  </si>
  <si>
    <t>stratechi.com</t>
  </si>
  <si>
    <t>breizhcafe.com</t>
  </si>
  <si>
    <t>clearvalueconsulting.com</t>
  </si>
  <si>
    <t>readingconfetti.com</t>
  </si>
  <si>
    <t>consclinic.com</t>
  </si>
  <si>
    <t>appliedlanguage.com</t>
  </si>
  <si>
    <t>primary.vc</t>
  </si>
  <si>
    <t>civilaffairsassoc.org</t>
  </si>
  <si>
    <t>riversidecommunityhospital.com</t>
  </si>
  <si>
    <t>bobbiskozykitchen.com</t>
  </si>
  <si>
    <t>everydaywanderer.com</t>
  </si>
  <si>
    <t>higashihonganji.or.jp</t>
  </si>
  <si>
    <t>digimorph.org</t>
  </si>
  <si>
    <t>hsi-icb-surrey.com</t>
  </si>
  <si>
    <t>unshorten.it</t>
  </si>
  <si>
    <t>jerseycollege.edu</t>
  </si>
  <si>
    <t>alagpath.com</t>
  </si>
  <si>
    <t>hi-ho.jp</t>
  </si>
  <si>
    <t>domain1.com</t>
  </si>
  <si>
    <t>newcastle-hospitals.org.uk</t>
  </si>
  <si>
    <t>aids.org</t>
  </si>
  <si>
    <t>up2xf6x.xyz</t>
  </si>
  <si>
    <t>gratz.top</t>
  </si>
  <si>
    <t>btlworldwides.com</t>
  </si>
  <si>
    <t>ecoroots.us</t>
  </si>
  <si>
    <t>burntphoenix.com</t>
  </si>
  <si>
    <t>resultsbase.net</t>
  </si>
  <si>
    <t>pythontab.com</t>
  </si>
  <si>
    <t>tokyoplastic.com</t>
  </si>
  <si>
    <t>belcost.com</t>
  </si>
  <si>
    <t>cellentmatch.xyz</t>
  </si>
  <si>
    <t>osm-baustelle.de</t>
  </si>
  <si>
    <t>zeleb.es</t>
  </si>
  <si>
    <t>logicdn.com</t>
  </si>
  <si>
    <t>luckyeldorado.xyz</t>
  </si>
  <si>
    <t>hiphopdrumsamples.com</t>
  </si>
  <si>
    <t>ipipes.com</t>
  </si>
  <si>
    <t>resonatehousehold.com</t>
  </si>
  <si>
    <t>theemuparadise.com</t>
  </si>
  <si>
    <t>monstersgame.net</t>
  </si>
  <si>
    <t>sanigol.com</t>
  </si>
  <si>
    <t>heytell.com</t>
  </si>
  <si>
    <t>adpack.tv</t>
  </si>
  <si>
    <t>covertcommissions.com</t>
  </si>
  <si>
    <t>teacher.ne.jp</t>
  </si>
  <si>
    <t>fiveminutejournal.com</t>
  </si>
  <si>
    <t>langrenn.com</t>
  </si>
  <si>
    <t>offtheracktires.com</t>
  </si>
  <si>
    <t>abe.pl</t>
  </si>
  <si>
    <t>extrimdrive.ru</t>
  </si>
  <si>
    <t>woovit.com</t>
  </si>
  <si>
    <t>nudes18.fun</t>
  </si>
  <si>
    <t>jhalaknews.com</t>
  </si>
  <si>
    <t>vnnsports.net</t>
  </si>
  <si>
    <t>sanki.co.jp</t>
  </si>
  <si>
    <t>huicaiquan.com</t>
  </si>
  <si>
    <t>volksforum.com</t>
  </si>
  <si>
    <t>3-in.net</t>
  </si>
  <si>
    <t>g1980843350.co</t>
  </si>
  <si>
    <t>hlq2trj.com</t>
  </si>
  <si>
    <t>antonnews.com</t>
  </si>
  <si>
    <t>comparequotestoday.co</t>
  </si>
  <si>
    <t>casino-king.online</t>
  </si>
  <si>
    <t>camloom.com</t>
  </si>
  <si>
    <t>akfengroup.ru</t>
  </si>
  <si>
    <t>procognize.com</t>
  </si>
  <si>
    <t>viajas.com</t>
  </si>
  <si>
    <t>viewsourcecode.org</t>
  </si>
  <si>
    <t>atasehir.bel.tr</t>
  </si>
  <si>
    <t>dosugcx-tagil.biz</t>
  </si>
  <si>
    <t>zju-edu.net</t>
  </si>
  <si>
    <t>tradewindowfx.com</t>
  </si>
  <si>
    <t>vtech-jouets.com</t>
  </si>
  <si>
    <t>facp.asia</t>
  </si>
  <si>
    <t>mr-bit.xyz</t>
  </si>
  <si>
    <t>swissinstitute.net</t>
  </si>
  <si>
    <t>melodie-lauret.com</t>
  </si>
  <si>
    <t>internetastic.com</t>
  </si>
  <si>
    <t>xxxindian.cyou</t>
  </si>
  <si>
    <t>thegrand.com</t>
  </si>
  <si>
    <t>plusdin.com.br</t>
  </si>
  <si>
    <t>biglocal.com</t>
  </si>
  <si>
    <t>ninthbrain.com</t>
  </si>
  <si>
    <t>endpointsnews.com</t>
  </si>
  <si>
    <t>interseguro.pe</t>
  </si>
  <si>
    <t>holeinthedonut.com</t>
  </si>
  <si>
    <t>rpmwin.com</t>
  </si>
  <si>
    <t>gridpointweather.com</t>
  </si>
  <si>
    <t>cy-security.com</t>
  </si>
  <si>
    <t>onsite.ru</t>
  </si>
  <si>
    <t>symview.me</t>
  </si>
  <si>
    <t>binarium.link</t>
  </si>
  <si>
    <t>fluoxetine.live</t>
  </si>
  <si>
    <t>metamanager.wiki</t>
  </si>
  <si>
    <t>soic.in</t>
  </si>
  <si>
    <t>seobatch262.ml</t>
  </si>
  <si>
    <t>kosmolot.in.ua</t>
  </si>
  <si>
    <t>rupaul.com</t>
  </si>
  <si>
    <t>imec-archives.com</t>
  </si>
  <si>
    <t>chilternandsouthbucks.gov.uk</t>
  </si>
  <si>
    <t>globalmarkets.com</t>
  </si>
  <si>
    <t>access-for-all.ch</t>
  </si>
  <si>
    <t>icynet.eu</t>
  </si>
  <si>
    <t>louisvuitton-handbags.com.co</t>
  </si>
  <si>
    <t>thewellarmedwoman.com</t>
  </si>
  <si>
    <t>greenpower.in.ua</t>
  </si>
  <si>
    <t>amzjc.com</t>
  </si>
  <si>
    <t>rrty013.com</t>
  </si>
  <si>
    <t>eco-schools.org.uk</t>
  </si>
  <si>
    <t>harpcolumn.com</t>
  </si>
  <si>
    <t>flows.hk</t>
  </si>
  <si>
    <t>newsbv.ro</t>
  </si>
  <si>
    <t>casinorating-expert.com</t>
  </si>
  <si>
    <t>netbone.cz</t>
  </si>
  <si>
    <t>umhs-sk.org</t>
  </si>
  <si>
    <t>bandanasbbq.com</t>
  </si>
  <si>
    <t>times.com</t>
  </si>
  <si>
    <t>nos-recettes-plaisir.fr</t>
  </si>
  <si>
    <t>vumiliaafrica.co.za</t>
  </si>
  <si>
    <t>lafabrique.fr</t>
  </si>
  <si>
    <t>etpp.ru</t>
  </si>
  <si>
    <t>webtraffica.com</t>
  </si>
  <si>
    <t>microdrones.com</t>
  </si>
  <si>
    <t>rotatemediafinal.win</t>
  </si>
  <si>
    <t>kinostock.tv</t>
  </si>
  <si>
    <t>xzfile.com</t>
  </si>
  <si>
    <t>pesuacademy.com</t>
  </si>
  <si>
    <t>lmc.org</t>
  </si>
  <si>
    <t>escortistanbul.info</t>
  </si>
  <si>
    <t>231azino777.win</t>
  </si>
  <si>
    <t>biznes-portal.com.ua</t>
  </si>
  <si>
    <t>tsenmall.com</t>
  </si>
  <si>
    <t>freelicencekeys.org</t>
  </si>
  <si>
    <t>newsandscore.com</t>
  </si>
  <si>
    <t>lmao.ninja</t>
  </si>
  <si>
    <t>lithiumamericas.com</t>
  </si>
  <si>
    <t>malllaza.com</t>
  </si>
  <si>
    <t>ultimatetennisstatistics.com</t>
  </si>
  <si>
    <t>onsitehost.net</t>
  </si>
  <si>
    <t>nucleodenegocios.com</t>
  </si>
  <si>
    <t>cangurodigital.cl</t>
  </si>
  <si>
    <t>solutionsuggest.com</t>
  </si>
  <si>
    <t>rsmarket24.ru</t>
  </si>
  <si>
    <t>governorscamp.biz</t>
  </si>
  <si>
    <t>pouke.org</t>
  </si>
  <si>
    <t>goldia.cz</t>
  </si>
  <si>
    <t>mhzzz.xyz</t>
  </si>
  <si>
    <t>otherecality.club</t>
  </si>
  <si>
    <t>campsys.com</t>
  </si>
  <si>
    <t>ereader.com</t>
  </si>
  <si>
    <t>changingthegameproject.com</t>
  </si>
  <si>
    <t>flymusic.ro</t>
  </si>
  <si>
    <t>coinalpha.app</t>
  </si>
  <si>
    <t>jsfwqhs.com</t>
  </si>
  <si>
    <t>zipjobs.com</t>
  </si>
  <si>
    <t>bacchanalwine.com</t>
  </si>
  <si>
    <t>coderedirect.com</t>
  </si>
  <si>
    <t>getstarted.com.au</t>
  </si>
  <si>
    <t>ozfile.net</t>
  </si>
  <si>
    <t>ukraine-casino.in.ua</t>
  </si>
  <si>
    <t>omnidesk.pro</t>
  </si>
  <si>
    <t>zixter.net.br</t>
  </si>
  <si>
    <t>nautadutilh.com</t>
  </si>
  <si>
    <t>ailabtools.com</t>
  </si>
  <si>
    <t>balabala.com.cn</t>
  </si>
  <si>
    <t>kalentyev.ru</t>
  </si>
  <si>
    <t>laserpointerstore.com</t>
  </si>
  <si>
    <t>exhibita.net</t>
  </si>
  <si>
    <t>tomato.pizza</t>
  </si>
  <si>
    <t>sja-catholicchurch.com</t>
  </si>
  <si>
    <t>hotlinesinc.com</t>
  </si>
  <si>
    <t>theheartofontario.com</t>
  </si>
  <si>
    <t>seaspa.top</t>
  </si>
  <si>
    <t>allsports.jp</t>
  </si>
  <si>
    <t>gepatit.ru</t>
  </si>
  <si>
    <t>jalshamoviez.autos</t>
  </si>
  <si>
    <t>elpro.ru</t>
  </si>
  <si>
    <t>kernowyouth.co.uk</t>
  </si>
  <si>
    <t>petermac.org.au</t>
  </si>
  <si>
    <t>ktogdeest.com</t>
  </si>
  <si>
    <t>webcentersolution.com</t>
  </si>
  <si>
    <t>avspec.ru</t>
  </si>
  <si>
    <t>techykeepz.com</t>
  </si>
  <si>
    <t>lastampaborea.it</t>
  </si>
  <si>
    <t>kunxi53.com</t>
  </si>
  <si>
    <t>abdwap2.com</t>
  </si>
  <si>
    <t>technika-remont.ru</t>
  </si>
  <si>
    <t>parkavenueatlanta.com</t>
  </si>
  <si>
    <t>obiserver.hu</t>
  </si>
  <si>
    <t>njyuch6.cn</t>
  </si>
  <si>
    <t>kadoonstore.com</t>
  </si>
  <si>
    <t>tainiomania.net</t>
  </si>
  <si>
    <t>revox.de</t>
  </si>
  <si>
    <t>logisticinfotech.com</t>
  </si>
  <si>
    <t>phatolive.com</t>
  </si>
  <si>
    <t>ludus.one</t>
  </si>
  <si>
    <t>lah-g.de</t>
  </si>
  <si>
    <t>ulc.net</t>
  </si>
  <si>
    <t>simple2call.com</t>
  </si>
  <si>
    <t>acdcrocks.com</t>
  </si>
  <si>
    <t>mogaznews.com</t>
  </si>
  <si>
    <t>lenels2.com</t>
  </si>
  <si>
    <t>longasiantube.com</t>
  </si>
  <si>
    <t>easytravel4u.com</t>
  </si>
  <si>
    <t>usk.ac.id</t>
  </si>
  <si>
    <t>ami-tass.ru</t>
  </si>
  <si>
    <t>adydev.com</t>
  </si>
  <si>
    <t>mprofit.ru</t>
  </si>
  <si>
    <t>bodmanlaw.com</t>
  </si>
  <si>
    <t>centroprofits.com</t>
  </si>
  <si>
    <t>merkulov.design</t>
  </si>
  <si>
    <t>dollarphotoclub.com</t>
  </si>
  <si>
    <t>deadbeats.at</t>
  </si>
  <si>
    <t>picktorrent.com</t>
  </si>
  <si>
    <t>fourlane.com</t>
  </si>
  <si>
    <t>sport-play.live</t>
  </si>
  <si>
    <t>not-informatyka.pl</t>
  </si>
  <si>
    <t>ngg.net</t>
  </si>
  <si>
    <t>hlsuosg.com</t>
  </si>
  <si>
    <t>imxpostal.fr</t>
  </si>
  <si>
    <t>nowmusic.com</t>
  </si>
  <si>
    <t>paulmerriman.com</t>
  </si>
  <si>
    <t>silagra.online</t>
  </si>
  <si>
    <t>hashbangcode.com</t>
  </si>
  <si>
    <t>1d.net</t>
  </si>
  <si>
    <t>ycloud.jp</t>
  </si>
  <si>
    <t>okna-plastikovyye.ru</t>
  </si>
  <si>
    <t>enginehistory.org</t>
  </si>
  <si>
    <t>savagenewswire.com</t>
  </si>
  <si>
    <t>yready.net</t>
  </si>
  <si>
    <t>doxycyclinert.online</t>
  </si>
  <si>
    <t>wellbeings.studio</t>
  </si>
  <si>
    <t>schweingehabt.expert</t>
  </si>
  <si>
    <t>woodstream.com</t>
  </si>
  <si>
    <t>joedolson.com</t>
  </si>
  <si>
    <t>mazdacatalog.com</t>
  </si>
  <si>
    <t>doc-developpement-durable.org</t>
  </si>
  <si>
    <t>business-case-analysis.com</t>
  </si>
  <si>
    <t>webomaze.com</t>
  </si>
  <si>
    <t>nodepositbonusblog.xyz</t>
  </si>
  <si>
    <t>georgian-airways.com</t>
  </si>
  <si>
    <t>edo.org.au</t>
  </si>
  <si>
    <t>homeforsales.net</t>
  </si>
  <si>
    <t>365xcasino2.xyz</t>
  </si>
  <si>
    <t>imerja.net</t>
  </si>
  <si>
    <t>booi.com</t>
  </si>
  <si>
    <t>isic.de</t>
  </si>
  <si>
    <t>pgdbadon.edu.vn</t>
  </si>
  <si>
    <t>lakelandmom.com</t>
  </si>
  <si>
    <t>wowogg.cyou</t>
  </si>
  <si>
    <t>money-active.xyz</t>
  </si>
  <si>
    <t>up9gl0x.xyz</t>
  </si>
  <si>
    <t>rouxweb.com</t>
  </si>
  <si>
    <t>perma-fix.com</t>
  </si>
  <si>
    <t>nympho-diaries.com</t>
  </si>
  <si>
    <t>2020pnpnet.com</t>
  </si>
  <si>
    <t>beldorstroy.ru</t>
  </si>
  <si>
    <t>card-smart.ru</t>
  </si>
  <si>
    <t>apisero.com</t>
  </si>
  <si>
    <t>freer.in</t>
  </si>
  <si>
    <t>yumsoland.com</t>
  </si>
  <si>
    <t>komputers-best.ru</t>
  </si>
  <si>
    <t>mostluckysurvey.top</t>
  </si>
  <si>
    <t>peoriamagazines.com</t>
  </si>
  <si>
    <t>familienausflug.info</t>
  </si>
  <si>
    <t>dockingdrawer.com</t>
  </si>
  <si>
    <t>mei1.com</t>
  </si>
  <si>
    <t>stant.com</t>
  </si>
  <si>
    <t>higashimaru.co.jp</t>
  </si>
  <si>
    <t>86ps.com</t>
  </si>
  <si>
    <t>joyeldoradoz.xyz</t>
  </si>
  <si>
    <t>101evler.com</t>
  </si>
  <si>
    <t>movingimage24.net</t>
  </si>
  <si>
    <t>survival.news</t>
  </si>
  <si>
    <t>digikhata.pk</t>
  </si>
  <si>
    <t>chichester.ac.uk</t>
  </si>
  <si>
    <t>africanleadershipacademy.org</t>
  </si>
  <si>
    <t>10xmarketingprogram.com</t>
  </si>
  <si>
    <t>parimatchbest3.com</t>
  </si>
  <si>
    <t>mywowgold.com</t>
  </si>
  <si>
    <t>hoteltermecapasso.com</t>
  </si>
  <si>
    <t>esp-smart.com</t>
  </si>
  <si>
    <t>vamoosetrail.com</t>
  </si>
  <si>
    <t>pharaoh-bet.space</t>
  </si>
  <si>
    <t>ymwu.com</t>
  </si>
  <si>
    <t>subsb.net</t>
  </si>
  <si>
    <t>openrepos.net</t>
  </si>
  <si>
    <t>hme93.com</t>
  </si>
  <si>
    <t>spd.org</t>
  </si>
  <si>
    <t>javacodemonk.com</t>
  </si>
  <si>
    <t>futurestrongacademy.com</t>
  </si>
  <si>
    <t>sbatt.ru</t>
  </si>
  <si>
    <t>yito-lighting.com</t>
  </si>
  <si>
    <t>davuniversity.org</t>
  </si>
  <si>
    <t>letonika.lv</t>
  </si>
  <si>
    <t>netfree.link</t>
  </si>
  <si>
    <t>health-wonderful.com</t>
  </si>
  <si>
    <t>127mall04.com</t>
  </si>
  <si>
    <t>cloud4wp-s5.com</t>
  </si>
  <si>
    <t>csmail.ru</t>
  </si>
  <si>
    <t>threads4thought.com</t>
  </si>
  <si>
    <t>mindvision.com.au</t>
  </si>
  <si>
    <t>ankietka.pl</t>
  </si>
  <si>
    <t>mygfguide.com</t>
  </si>
  <si>
    <t>beirutairport.gov.lb</t>
  </si>
  <si>
    <t>thaizer.com</t>
  </si>
  <si>
    <t>sunrom.com</t>
  </si>
  <si>
    <t>bananafever.com</t>
  </si>
  <si>
    <t>stepforth.com</t>
  </si>
  <si>
    <t>your1site.biz</t>
  </si>
  <si>
    <t>maxbettslots1.co</t>
  </si>
  <si>
    <t>britishcouncil.sg</t>
  </si>
  <si>
    <t>stovecontrol.com</t>
  </si>
  <si>
    <t>vintageguitarandbass.com</t>
  </si>
  <si>
    <t>montana-dakota.com</t>
  </si>
  <si>
    <t>apru.org</t>
  </si>
  <si>
    <t>yogainspiration.ch</t>
  </si>
  <si>
    <t>vn.com</t>
  </si>
  <si>
    <t>airixb.com</t>
  </si>
  <si>
    <t>potrebkor.ru</t>
  </si>
  <si>
    <t>medicalonline.hu</t>
  </si>
  <si>
    <t>kuttymovies.com.co</t>
  </si>
  <si>
    <t>fuelnew.ga</t>
  </si>
  <si>
    <t>casinoriobett.club</t>
  </si>
  <si>
    <t>cityone.kr</t>
  </si>
  <si>
    <t>thedripbar.com</t>
  </si>
  <si>
    <t>trentofestival.it</t>
  </si>
  <si>
    <t>rivulis.com</t>
  </si>
  <si>
    <t>canabyseeds.com</t>
  </si>
  <si>
    <t>itopnews.de</t>
  </si>
  <si>
    <t>gracetec.com</t>
  </si>
  <si>
    <t>apparatoff25.xyz</t>
  </si>
  <si>
    <t>volsat.com.ua</t>
  </si>
  <si>
    <t>wsisrdev.com</t>
  </si>
  <si>
    <t>mysunwest.com</t>
  </si>
  <si>
    <t>elten-store.de</t>
  </si>
  <si>
    <t>lalucherut.com</t>
  </si>
  <si>
    <t>jsb.be</t>
  </si>
  <si>
    <t>blountfinefoods.com</t>
  </si>
  <si>
    <t>casino-fair-go.com</t>
  </si>
  <si>
    <t>safepestsolutions.com</t>
  </si>
  <si>
    <t>mondorescue.org</t>
  </si>
  <si>
    <t>10imagenes.com</t>
  </si>
  <si>
    <t>casino-frank.group</t>
  </si>
  <si>
    <t>roller.software</t>
  </si>
  <si>
    <t>cityblm.org</t>
  </si>
  <si>
    <t>worldieltshelpers.com</t>
  </si>
  <si>
    <t>symbolhunt.com</t>
  </si>
  <si>
    <t>trenchlesspedia.com</t>
  </si>
  <si>
    <t>shogi-title.com</t>
  </si>
  <si>
    <t>badgewow.ga</t>
  </si>
  <si>
    <t>swan-brand.co.uk</t>
  </si>
  <si>
    <t>splogservice.ru</t>
  </si>
  <si>
    <t>pompeiibrand.com</t>
  </si>
  <si>
    <t>living-hotels.com</t>
  </si>
  <si>
    <t>ilaoniu.cn</t>
  </si>
  <si>
    <t>nigeriannavy.com</t>
  </si>
  <si>
    <t>dnsist.org</t>
  </si>
  <si>
    <t>joycasino-mo7.xyz</t>
  </si>
  <si>
    <t>uss.co.uk</t>
  </si>
  <si>
    <t>yosemi-7.com</t>
  </si>
  <si>
    <t>alphadesigner.com</t>
  </si>
  <si>
    <t>lifeissues.org</t>
  </si>
  <si>
    <t>idhsaa.org</t>
  </si>
  <si>
    <t>firefallthegame.com</t>
  </si>
  <si>
    <t>pjsdkr.com</t>
  </si>
  <si>
    <t>ismpo.sk</t>
  </si>
  <si>
    <t>buytadalafilnow.com</t>
  </si>
  <si>
    <t>ahol.hu</t>
  </si>
  <si>
    <t>exnessaffiliates.markets</t>
  </si>
  <si>
    <t>bov8.com</t>
  </si>
  <si>
    <t>tengo.kz</t>
  </si>
  <si>
    <t>ldatschool.ca</t>
  </si>
  <si>
    <t>toru0vane.com</t>
  </si>
  <si>
    <t>reg-azino777.win</t>
  </si>
  <si>
    <t>lnyfe.com</t>
  </si>
  <si>
    <t>beckersdental.com</t>
  </si>
  <si>
    <t>zoominspect.com</t>
  </si>
  <si>
    <t>sildenafilcitratetablet.com</t>
  </si>
  <si>
    <t>enterprisegreece.gov.gr</t>
  </si>
  <si>
    <t>adroot.net</t>
  </si>
  <si>
    <t>dragontailsystems.com</t>
  </si>
  <si>
    <t>ispace.co.za</t>
  </si>
  <si>
    <t>arcanoae.com</t>
  </si>
  <si>
    <t>pulszbingo.com</t>
  </si>
  <si>
    <t>avimeeherbal.com</t>
  </si>
  <si>
    <t>fxyjs.fun</t>
  </si>
  <si>
    <t>dariu.org</t>
  </si>
  <si>
    <t>quanantuyanpy.com</t>
  </si>
  <si>
    <t>luotphimtv.live</t>
  </si>
  <si>
    <t>alphaspel.se</t>
  </si>
  <si>
    <t>cashmasters.com</t>
  </si>
  <si>
    <t>casinolevz.xyz</t>
  </si>
  <si>
    <t>discuss.io</t>
  </si>
  <si>
    <t>torguardvpnaccess.com</t>
  </si>
  <si>
    <t>remokna-nn.ru</t>
  </si>
  <si>
    <t>arreh.com</t>
  </si>
  <si>
    <t>onlinequipo.ga</t>
  </si>
  <si>
    <t>midwestwhitetailtv.cf</t>
  </si>
  <si>
    <t>goznaka-diplomans24.com</t>
  </si>
  <si>
    <t>vodokomfort.ru</t>
  </si>
  <si>
    <t>annuityexchange.com</t>
  </si>
  <si>
    <t>wp-baukasten.de</t>
  </si>
  <si>
    <t>iprofile.it</t>
  </si>
  <si>
    <t>xdyyzzs.com</t>
  </si>
  <si>
    <t>yunlaopo.cc</t>
  </si>
  <si>
    <t>bizcoin.guru</t>
  </si>
  <si>
    <t>igrovyeavtomatybesplatno23.xyz</t>
  </si>
  <si>
    <t>levss-cazinoz.xyz</t>
  </si>
  <si>
    <t>pharmasimple.com</t>
  </si>
  <si>
    <t>kolomedia.si</t>
  </si>
  <si>
    <t>lzpcc.com.cn</t>
  </si>
  <si>
    <t>handsender-express.com</t>
  </si>
  <si>
    <t>lebensmittel-sonderposten.de</t>
  </si>
  <si>
    <t>damernasvarld.se</t>
  </si>
  <si>
    <t>ovpro.nl</t>
  </si>
  <si>
    <t>wildlifekart.com</t>
  </si>
  <si>
    <t>bhairaav.com</t>
  </si>
  <si>
    <t>freepornvideos.mobi</t>
  </si>
  <si>
    <t>citimarinestore.com</t>
  </si>
  <si>
    <t>farcaster.xyz</t>
  </si>
  <si>
    <t>ictglobe.com</t>
  </si>
  <si>
    <t>instantfwding.com</t>
  </si>
  <si>
    <t>igorware.com</t>
  </si>
  <si>
    <t>m-zh.ru</t>
  </si>
  <si>
    <t>free2.blog</t>
  </si>
  <si>
    <t>bestoflifemag.com</t>
  </si>
  <si>
    <t>spb-himkatop.ru</t>
  </si>
  <si>
    <t>domiad.it</t>
  </si>
  <si>
    <t>barlowstackle.com</t>
  </si>
  <si>
    <t>hjmbruz.com</t>
  </si>
  <si>
    <t>alaindupetit.com</t>
  </si>
  <si>
    <t>backpagefootball.com</t>
  </si>
  <si>
    <t>nedvex.ru</t>
  </si>
  <si>
    <t>ukplanettools.co.uk</t>
  </si>
  <si>
    <t>individualkisamarymix.info</t>
  </si>
  <si>
    <t>tomandco.uk</t>
  </si>
  <si>
    <t>routledge-ny.com</t>
  </si>
  <si>
    <t>odl.com</t>
  </si>
  <si>
    <t>bitt.shop</t>
  </si>
  <si>
    <t>yogyes.com</t>
  </si>
  <si>
    <t>nudewomen.me</t>
  </si>
  <si>
    <t>jobsnepal.com</t>
  </si>
  <si>
    <t>litmethod.com</t>
  </si>
  <si>
    <t>numbertwo.com.br</t>
  </si>
  <si>
    <t>genesisfx.com.au</t>
  </si>
  <si>
    <t>h21vid.com</t>
  </si>
  <si>
    <t>zserials.tv</t>
  </si>
  <si>
    <t>personaltelco.net</t>
  </si>
  <si>
    <t>edunewstar.com</t>
  </si>
  <si>
    <t>metalcloudserver.in</t>
  </si>
  <si>
    <t>avtomati777.com</t>
  </si>
  <si>
    <t>www.fi</t>
  </si>
  <si>
    <t>mamacrowd.com</t>
  </si>
  <si>
    <t>niissu.ru</t>
  </si>
  <si>
    <t>stratfordeast.com</t>
  </si>
  <si>
    <t>newyorksportsclubs.com</t>
  </si>
  <si>
    <t>social-europe.eu</t>
  </si>
  <si>
    <t>kennethcobonpue.com</t>
  </si>
  <si>
    <t>metropolisdns.net</t>
  </si>
  <si>
    <t>f019jp5268.info</t>
  </si>
  <si>
    <t>xcache.network</t>
  </si>
  <si>
    <t>japandigest.de</t>
  </si>
  <si>
    <t>zillionaireindia.com</t>
  </si>
  <si>
    <t>ghanasong.com</t>
  </si>
  <si>
    <t>stephanieholsmanphotography.com</t>
  </si>
  <si>
    <t>fakeclients.com</t>
  </si>
  <si>
    <t>caneris.com</t>
  </si>
  <si>
    <t>marblebrewery.com</t>
  </si>
  <si>
    <t>adagp.fr</t>
  </si>
  <si>
    <t>daitima.cn</t>
  </si>
  <si>
    <t>taxaoutdoors.com</t>
  </si>
  <si>
    <t>alcoholprofessor.com</t>
  </si>
  <si>
    <t>declarecode.com</t>
  </si>
  <si>
    <t>franco.gr</t>
  </si>
  <si>
    <t>clomid150.com</t>
  </si>
  <si>
    <t>theberrycompany.com</t>
  </si>
  <si>
    <t>redi.su</t>
  </si>
  <si>
    <t>top-brand.mx</t>
  </si>
  <si>
    <t>seotraininglondon.org</t>
  </si>
  <si>
    <t>freshers-job.com</t>
  </si>
  <si>
    <t>adsfall.com</t>
  </si>
  <si>
    <t>nbmswl.com</t>
  </si>
  <si>
    <t>arrowverse.info</t>
  </si>
  <si>
    <t>ccpc360.com</t>
  </si>
  <si>
    <t>nickyfora.ru</t>
  </si>
  <si>
    <t>bestseeds.online</t>
  </si>
  <si>
    <t>shell-shockers.online</t>
  </si>
  <si>
    <t>126m.net</t>
  </si>
  <si>
    <t>nduru.net</t>
  </si>
  <si>
    <t>mcle.org</t>
  </si>
  <si>
    <t>hostathash.com</t>
  </si>
  <si>
    <t>minsushuo.com</t>
  </si>
  <si>
    <t>mastercard.hr</t>
  </si>
  <si>
    <t>weightymatters.ca</t>
  </si>
  <si>
    <t>playfortuna-playgame.ru</t>
  </si>
  <si>
    <t>wltz.com</t>
  </si>
  <si>
    <t>crowdestor.com</t>
  </si>
  <si>
    <t>babesjoy.com</t>
  </si>
  <si>
    <t>thegorbalsla.com</t>
  </si>
  <si>
    <t>informator.media</t>
  </si>
  <si>
    <t>siriusxmcommunications.com</t>
  </si>
  <si>
    <t>akicompany.ru</t>
  </si>
  <si>
    <t>eldorados-lucky.xyz</t>
  </si>
  <si>
    <t>10zenmonkeys.com</t>
  </si>
  <si>
    <t>topheadlines114.tk</t>
  </si>
  <si>
    <t>supersaver.nl</t>
  </si>
  <si>
    <t>evotor.tech</t>
  </si>
  <si>
    <t>sbobet-th.net</t>
  </si>
  <si>
    <t>cambridgewireless.co.uk</t>
  </si>
  <si>
    <t>vegansfirst.com</t>
  </si>
  <si>
    <t>theoldmotor.com</t>
  </si>
  <si>
    <t>expoli.tech</t>
  </si>
  <si>
    <t>wolvesbite.com</t>
  </si>
  <si>
    <t>comimo.com</t>
  </si>
  <si>
    <t>arms-retcode-sg-aliyuncs.com</t>
  </si>
  <si>
    <t>ahradio.com.cn</t>
  </si>
  <si>
    <t>gerstaecker.nl</t>
  </si>
  <si>
    <t>ropaalmayoreo.com</t>
  </si>
  <si>
    <t>slotpm-casino.xyz</t>
  </si>
  <si>
    <t>rumafia.net</t>
  </si>
  <si>
    <t>molodost.bz</t>
  </si>
  <si>
    <t>recitethis.com</t>
  </si>
  <si>
    <t>ninjadownloadmanager.com</t>
  </si>
  <si>
    <t>doxycycline.solutions</t>
  </si>
  <si>
    <t>rossetivolga.ru</t>
  </si>
  <si>
    <t>azino777bonus191.win</t>
  </si>
  <si>
    <t>betslevs.xyz</t>
  </si>
  <si>
    <t>bikada.kz</t>
  </si>
  <si>
    <t>getdigitalportugal.pt</t>
  </si>
  <si>
    <t>2liang.net</t>
  </si>
  <si>
    <t>stfc.in</t>
  </si>
  <si>
    <t>beecrowd.com.br</t>
  </si>
  <si>
    <t>kiddom.co</t>
  </si>
  <si>
    <t>komperdell.com</t>
  </si>
  <si>
    <t>jonsuh.com</t>
  </si>
  <si>
    <t>kkpetfeeder.com</t>
  </si>
  <si>
    <t>idea-money.wiki</t>
  </si>
  <si>
    <t>downloadlagu321.mobi</t>
  </si>
  <si>
    <t>nscluster.lu</t>
  </si>
  <si>
    <t>consortium-immobilier.fr</t>
  </si>
  <si>
    <t>alienisolation.com</t>
  </si>
  <si>
    <t>kinoa.io</t>
  </si>
  <si>
    <t>snapcraft.net</t>
  </si>
  <si>
    <t>baxterstatepark.org</t>
  </si>
  <si>
    <t>serdi.ru</t>
  </si>
  <si>
    <t>casinostand.co</t>
  </si>
  <si>
    <t>makolab.com</t>
  </si>
  <si>
    <t>untoldmorsels.com</t>
  </si>
  <si>
    <t>gsdszj.cn</t>
  </si>
  <si>
    <t>iteens.tv</t>
  </si>
  <si>
    <t>plast-teh.ru</t>
  </si>
  <si>
    <t>pouchen.com</t>
  </si>
  <si>
    <t>yifysubtitles.com</t>
  </si>
  <si>
    <t>hotellutetia.com</t>
  </si>
  <si>
    <t>umimecesky.cz</t>
  </si>
  <si>
    <t>koraarabia.com</t>
  </si>
  <si>
    <t>diziturk.club</t>
  </si>
  <si>
    <t>swagelok.ru</t>
  </si>
  <si>
    <t>opss67.com</t>
  </si>
  <si>
    <t>wiredondevelopment.com</t>
  </si>
  <si>
    <t>exner-collection.de</t>
  </si>
  <si>
    <t>homelisty.com</t>
  </si>
  <si>
    <t>casino-navigator4.online</t>
  </si>
  <si>
    <t>delmarva-almanac.com</t>
  </si>
  <si>
    <t>miningcubes.com</t>
  </si>
  <si>
    <t>alejka.pl</t>
  </si>
  <si>
    <t>olamare.com</t>
  </si>
  <si>
    <t>mrbit.review</t>
  </si>
  <si>
    <t>evakuator71.ru</t>
  </si>
  <si>
    <t>wintrustmortgage.com</t>
  </si>
  <si>
    <t>rheinzink.de</t>
  </si>
  <si>
    <t>macpa.org</t>
  </si>
  <si>
    <t>corporatecardtricks.uk</t>
  </si>
  <si>
    <t>airdatanews.com</t>
  </si>
  <si>
    <t>next-hmm.dev</t>
  </si>
  <si>
    <t>sanofi.ca</t>
  </si>
  <si>
    <t>knowledgeanywhere.com</t>
  </si>
  <si>
    <t>comfiar.co.cr</t>
  </si>
  <si>
    <t>childrenssafetynetwork.org</t>
  </si>
  <si>
    <t>backupland.com</t>
  </si>
  <si>
    <t>onionflix.ru</t>
  </si>
  <si>
    <t>zochrot.org</t>
  </si>
  <si>
    <t>dugheid.com</t>
  </si>
  <si>
    <t>claptikmon.com</t>
  </si>
  <si>
    <t>playmeo.com</t>
  </si>
  <si>
    <t>etailiamav.biz</t>
  </si>
  <si>
    <t>aegkrjwelwgrwgw17.ga</t>
  </si>
  <si>
    <t>wtfestival.org</t>
  </si>
  <si>
    <t>eqmx04n5s0.ru</t>
  </si>
  <si>
    <t>emilyskyefit.com</t>
  </si>
  <si>
    <t>mfcsakha.ru</t>
  </si>
  <si>
    <t>ultrasocial.info</t>
  </si>
  <si>
    <t>gwmemorial.org</t>
  </si>
  <si>
    <t>1xbet-lby.xyz</t>
  </si>
  <si>
    <t>seobatch137.gq</t>
  </si>
  <si>
    <t>azino777-kazino81.win</t>
  </si>
  <si>
    <t>gunify.com</t>
  </si>
  <si>
    <t>aysystem.com</t>
  </si>
  <si>
    <t>diffords.com</t>
  </si>
  <si>
    <t>diwangzhijia6.com</t>
  </si>
  <si>
    <t>henkelna.com</t>
  </si>
  <si>
    <t>slotvix.live</t>
  </si>
  <si>
    <t>planettribes.com</t>
  </si>
  <si>
    <t>giftd.tech</t>
  </si>
  <si>
    <t>inmoliva.com</t>
  </si>
  <si>
    <t>zenitbet1.win</t>
  </si>
  <si>
    <t>ceccarsatumare.ro</t>
  </si>
  <si>
    <t>fbfl.us</t>
  </si>
  <si>
    <t>nicogame.info</t>
  </si>
  <si>
    <t>ciniciler.com.tr</t>
  </si>
  <si>
    <t>unimed.com.br</t>
  </si>
  <si>
    <t>fsphere.cn</t>
  </si>
  <si>
    <t>snowblowerforum.com</t>
  </si>
  <si>
    <t>lvgig.co.uk</t>
  </si>
  <si>
    <t>platcdarm.ru</t>
  </si>
  <si>
    <t>cubixtechnosolutions.in</t>
  </si>
  <si>
    <t>schweinfurt.de</t>
  </si>
  <si>
    <t>elliq.com</t>
  </si>
  <si>
    <t>amccinemas.com</t>
  </si>
  <si>
    <t>servertune.ir</t>
  </si>
  <si>
    <t>city.meguro.tokyo.jp</t>
  </si>
  <si>
    <t>hondenpage.com</t>
  </si>
  <si>
    <t>netbitsfibra.com.br</t>
  </si>
  <si>
    <t>ccisystems.com</t>
  </si>
  <si>
    <t>acharts.co</t>
  </si>
  <si>
    <t>chineselovelinks.com</t>
  </si>
  <si>
    <t>careermosaic.com</t>
  </si>
  <si>
    <t>gunditjmirring.com</t>
  </si>
  <si>
    <t>interracialpeoplemeet.com</t>
  </si>
  <si>
    <t>ryukyushimpo.co.jp</t>
  </si>
  <si>
    <t>lundimatin.biz</t>
  </si>
  <si>
    <t>siyin51.com</t>
  </si>
  <si>
    <t>biznes-prost.ru</t>
  </si>
  <si>
    <t>moritz.com</t>
  </si>
  <si>
    <t>nic.watches</t>
  </si>
  <si>
    <t>asssex1.com</t>
  </si>
  <si>
    <t>kick.io</t>
  </si>
  <si>
    <t>playfortuna1.one</t>
  </si>
  <si>
    <t>visitturku.fi</t>
  </si>
  <si>
    <t>7bucksapop.com</t>
  </si>
  <si>
    <t>balisafarimarinepark.com</t>
  </si>
  <si>
    <t>copytrans.jp</t>
  </si>
  <si>
    <t>muacme.org</t>
  </si>
  <si>
    <t>chanute.com</t>
  </si>
  <si>
    <t>hartzellprop.com</t>
  </si>
  <si>
    <t>polecamy-to.pl</t>
  </si>
  <si>
    <t>osticketresponsivetheme.com</t>
  </si>
  <si>
    <t>architectura.be</t>
  </si>
  <si>
    <t>th3games.com</t>
  </si>
  <si>
    <t>douroacima.pt</t>
  </si>
  <si>
    <t>funlake.com</t>
  </si>
  <si>
    <t>ccve.com.cn</t>
  </si>
  <si>
    <t>ssl-sixcore.jp</t>
  </si>
  <si>
    <t>eldoo-gaming.xyz</t>
  </si>
  <si>
    <t>gobrockport.com</t>
  </si>
  <si>
    <t>angoss.com</t>
  </si>
  <si>
    <t>adv-cda.com</t>
  </si>
  <si>
    <t>teasepov.com</t>
  </si>
  <si>
    <t>mappinggis.com</t>
  </si>
  <si>
    <t>nextvr.com</t>
  </si>
  <si>
    <t>run-pc.ru</t>
  </si>
  <si>
    <t>donotcall.gov.au</t>
  </si>
  <si>
    <t>thinix.com</t>
  </si>
  <si>
    <t>dragonplay.net</t>
  </si>
  <si>
    <t>feec.cat</t>
  </si>
  <si>
    <t>indigoextra.com</t>
  </si>
  <si>
    <t>rpmliving.com</t>
  </si>
  <si>
    <t>lateralsecurity.net</t>
  </si>
  <si>
    <t>singlebit.tech</t>
  </si>
  <si>
    <t>tqm.co.th</t>
  </si>
  <si>
    <t>sport-equipements.fr</t>
  </si>
  <si>
    <t>hbjt.gov.cn</t>
  </si>
  <si>
    <t>levzz-fly.xyz</t>
  </si>
  <si>
    <t>attribution.io</t>
  </si>
  <si>
    <t>guarex.com</t>
  </si>
  <si>
    <t>kinofinal.ru</t>
  </si>
  <si>
    <t>worthreferral.com</t>
  </si>
  <si>
    <t>biographyfact.com</t>
  </si>
  <si>
    <t>esteticaepostura.com.br</t>
  </si>
  <si>
    <t>lazysquirrel.com</t>
  </si>
  <si>
    <t>av.org</t>
  </si>
  <si>
    <t>slotv.pro</t>
  </si>
  <si>
    <t>fc0377.com</t>
  </si>
  <si>
    <t>keep2s.cc</t>
  </si>
  <si>
    <t>hdt.de</t>
  </si>
  <si>
    <t>dealsavers.com</t>
  </si>
  <si>
    <t>casicloud.com</t>
  </si>
  <si>
    <t>jinantimes.com.cn</t>
  </si>
  <si>
    <t>netflixsub.com</t>
  </si>
  <si>
    <t>cliaweb.com</t>
  </si>
  <si>
    <t>cbre.co.th</t>
  </si>
  <si>
    <t>nightxxxworld.com</t>
  </si>
  <si>
    <t>money-victory.xyz</t>
  </si>
  <si>
    <t>bigserials.online</t>
  </si>
  <si>
    <t>ikedamohando.co.jp</t>
  </si>
  <si>
    <t>manga-kung.com</t>
  </si>
  <si>
    <t>swimmediaplay.win</t>
  </si>
  <si>
    <t>rotateauthorityplay.win</t>
  </si>
  <si>
    <t>r1ch.net</t>
  </si>
  <si>
    <t>jsph.net</t>
  </si>
  <si>
    <t>izbori.ba</t>
  </si>
  <si>
    <t>flameflower.ru</t>
  </si>
  <si>
    <t>visitessex.com</t>
  </si>
  <si>
    <t>kumonglobal.com</t>
  </si>
  <si>
    <t>njyhbxg.com</t>
  </si>
  <si>
    <t>maonderndbeco.com.ua</t>
  </si>
  <si>
    <t>orologi-rolex.it</t>
  </si>
  <si>
    <t>carro.sg</t>
  </si>
  <si>
    <t>slotpmc-cazino.xyz</t>
  </si>
  <si>
    <t>backfishingclub.com</t>
  </si>
  <si>
    <t>ix.ua</t>
  </si>
  <si>
    <t>buzzjack.com</t>
  </si>
  <si>
    <t>mnogomebel.ru</t>
  </si>
  <si>
    <t>online-spades.com</t>
  </si>
  <si>
    <t>javphim.wtf</t>
  </si>
  <si>
    <t>cnhxgs.com</t>
  </si>
  <si>
    <t>mostbet-wfz6.xyz</t>
  </si>
  <si>
    <t>kamicenter.ru</t>
  </si>
  <si>
    <t>semyanich-shop-10.website</t>
  </si>
  <si>
    <t>payableplugins.com</t>
  </si>
  <si>
    <t>screenly.io</t>
  </si>
  <si>
    <t>chiaraferragnicollection.com</t>
  </si>
  <si>
    <t>frontalot.com</t>
  </si>
  <si>
    <t>eldozzluck.xyz</t>
  </si>
  <si>
    <t>mediantechnologies.com</t>
  </si>
  <si>
    <t>pinecreektheatre.org</t>
  </si>
  <si>
    <t>nfohump.com</t>
  </si>
  <si>
    <t>anisage.com</t>
  </si>
  <si>
    <t>lfi-mv.de</t>
  </si>
  <si>
    <t>setda.org</t>
  </si>
  <si>
    <t>numberwatch.co.uk</t>
  </si>
  <si>
    <t>bcmserver.com</t>
  </si>
  <si>
    <t>lifeandscience.com</t>
  </si>
  <si>
    <t>eldivisadero.cl</t>
  </si>
  <si>
    <t>socalws.com</t>
  </si>
  <si>
    <t>sincerelymariedesigns.com</t>
  </si>
  <si>
    <t>jhpfuxc.ru</t>
  </si>
  <si>
    <t>jnairport.com</t>
  </si>
  <si>
    <t>marriageaftergod.com</t>
  </si>
  <si>
    <t>productionig.com</t>
  </si>
  <si>
    <t>oarsandalps.com</t>
  </si>
  <si>
    <t>encryptomatic.com</t>
  </si>
  <si>
    <t>axecop.com</t>
  </si>
  <si>
    <t>hostingram.net</t>
  </si>
  <si>
    <t>eldoradosjoy.xyz</t>
  </si>
  <si>
    <t>uhost.cl</t>
  </si>
  <si>
    <t>m4.cn</t>
  </si>
  <si>
    <t>zealty.ca</t>
  </si>
  <si>
    <t>pest-management-reporter.net</t>
  </si>
  <si>
    <t>zfilm-hd1.cyou</t>
  </si>
  <si>
    <t>cavernwww.ga</t>
  </si>
  <si>
    <t>aciclinical.com</t>
  </si>
  <si>
    <t>isq.pt</t>
  </si>
  <si>
    <t>bezdep1.one</t>
  </si>
  <si>
    <t>theindusvalley.in</t>
  </si>
  <si>
    <t>todawa3.asia</t>
  </si>
  <si>
    <t>profit-game.co</t>
  </si>
  <si>
    <t>wisale.fun</t>
  </si>
  <si>
    <t>thenewneo.com</t>
  </si>
  <si>
    <t>bang-seeds.xyz</t>
  </si>
  <si>
    <t>reflectly.app</t>
  </si>
  <si>
    <t>ets-lindgren.com</t>
  </si>
  <si>
    <t>rotatembetpitch.win</t>
  </si>
  <si>
    <t>dritdns.nl</t>
  </si>
  <si>
    <t>clearent.com</t>
  </si>
  <si>
    <t>kappaalphapsi1911.com</t>
  </si>
  <si>
    <t>polaxiong.com</t>
  </si>
  <si>
    <t>achouffe.be</t>
  </si>
  <si>
    <t>barpinton.com</t>
  </si>
  <si>
    <t>tvoytrener.com</t>
  </si>
  <si>
    <t>qs.nu</t>
  </si>
  <si>
    <t>karada39.com</t>
  </si>
  <si>
    <t>scb.net</t>
  </si>
  <si>
    <t>piasek76.pl</t>
  </si>
  <si>
    <t>cn5135.com</t>
  </si>
  <si>
    <t>pentasecurity.com</t>
  </si>
  <si>
    <t>idodar.com</t>
  </si>
  <si>
    <t>nrcolumbus.com</t>
  </si>
  <si>
    <t>sinvest.ru</t>
  </si>
  <si>
    <t>bausucht.net</t>
  </si>
  <si>
    <t>kjmtifbm.com</t>
  </si>
  <si>
    <t>in4.biz</t>
  </si>
  <si>
    <t>earthsendangered.com</t>
  </si>
  <si>
    <t>frank-bestcasino.club</t>
  </si>
  <si>
    <t>mindfireinc.com</t>
  </si>
  <si>
    <t>labpafkusu.com</t>
  </si>
  <si>
    <t>ulyssespress.com</t>
  </si>
  <si>
    <t>medbooksvn.org</t>
  </si>
  <si>
    <t>webwayhelp.com</t>
  </si>
  <si>
    <t>nesiastore.com</t>
  </si>
  <si>
    <t>cactus-russia.ru</t>
  </si>
  <si>
    <t>humphole.com</t>
  </si>
  <si>
    <t>mama-fest.com</t>
  </si>
  <si>
    <t>shapir.co.il</t>
  </si>
  <si>
    <t>midliferambler.com</t>
  </si>
  <si>
    <t>malaprops.com</t>
  </si>
  <si>
    <t>myquadmedical.com</t>
  </si>
  <si>
    <t>host-a.net</t>
  </si>
  <si>
    <t>mateline.ru</t>
  </si>
  <si>
    <t>testious.com</t>
  </si>
  <si>
    <t>luoli.buzz</t>
  </si>
  <si>
    <t>monkeyvilleonline.cf</t>
  </si>
  <si>
    <t>playfortuna-pi.xyz</t>
  </si>
  <si>
    <t>voproskmame.com</t>
  </si>
  <si>
    <t>lacoste.com.au</t>
  </si>
  <si>
    <t>watertaxirotterdam.nl</t>
  </si>
  <si>
    <t>rzeszow-news.pl</t>
  </si>
  <si>
    <t>miac33.ru</t>
  </si>
  <si>
    <t>clubs-lev.xyz</t>
  </si>
  <si>
    <t>faunatopsites.com</t>
  </si>
  <si>
    <t>onlinecasinoplay.com</t>
  </si>
  <si>
    <t>intim911.com</t>
  </si>
  <si>
    <t>lgio.net</t>
  </si>
  <si>
    <t>azino777bonus181.win</t>
  </si>
  <si>
    <t>vic.com</t>
  </si>
  <si>
    <t>i-kamco.or.kr</t>
  </si>
  <si>
    <t>graz-seckau.at</t>
  </si>
  <si>
    <t>akibia.com</t>
  </si>
  <si>
    <t>youth-time.eu</t>
  </si>
  <si>
    <t>mobidu.co.id</t>
  </si>
  <si>
    <t>doomandbloom.net</t>
  </si>
  <si>
    <t>briskly.business</t>
  </si>
  <si>
    <t>ba3a.org.ua</t>
  </si>
  <si>
    <t>imgcaa.com</t>
  </si>
  <si>
    <t>ns1.pa.gov.br</t>
  </si>
  <si>
    <t>sports-prediction.com</t>
  </si>
  <si>
    <t>movimento5stelle.it</t>
  </si>
  <si>
    <t>1cmr.ru</t>
  </si>
  <si>
    <t>gss.com.tw</t>
  </si>
  <si>
    <t>pamperedprettyandpaid.com</t>
  </si>
  <si>
    <t>armor.kiev.ua</t>
  </si>
  <si>
    <t>plindustries.com</t>
  </si>
  <si>
    <t>diversifiedcaremanagement.org</t>
  </si>
  <si>
    <t>ventureshop.com.br</t>
  </si>
  <si>
    <t>masterclassnow.ga</t>
  </si>
  <si>
    <t>tegoudy.com</t>
  </si>
  <si>
    <t>tecan.net</t>
  </si>
  <si>
    <t>presselite.com</t>
  </si>
  <si>
    <t>goodskinclinics.com</t>
  </si>
  <si>
    <t>spectrapremium.com</t>
  </si>
  <si>
    <t>songamnano.com</t>
  </si>
  <si>
    <t>machanet.com.br</t>
  </si>
  <si>
    <t>acaciasports.com</t>
  </si>
  <si>
    <t>satindex.de</t>
  </si>
  <si>
    <t>gamefox.ws</t>
  </si>
  <si>
    <t>fob.ng</t>
  </si>
  <si>
    <t>bezdroza.pl</t>
  </si>
  <si>
    <t>psship.com</t>
  </si>
  <si>
    <t>caj.ca</t>
  </si>
  <si>
    <t>shise.me</t>
  </si>
  <si>
    <t>mamarocks.com</t>
  </si>
  <si>
    <t>toptools4learning.com</t>
  </si>
  <si>
    <t>vulkan-vegas.club</t>
  </si>
  <si>
    <t>lanetalk.com</t>
  </si>
  <si>
    <t>777parts.net</t>
  </si>
  <si>
    <t>volcanoschool.net</t>
  </si>
  <si>
    <t>blendedcontent.co.uk</t>
  </si>
  <si>
    <t>sex2020.pro</t>
  </si>
  <si>
    <t>cromasl.com</t>
  </si>
  <si>
    <t>hotmedia.site</t>
  </si>
  <si>
    <t>rutanmedellin.org</t>
  </si>
  <si>
    <t>cbsd.ru</t>
  </si>
  <si>
    <t>customearthpromos.com</t>
  </si>
  <si>
    <t>genomemedical.com</t>
  </si>
  <si>
    <t>farmermac.com</t>
  </si>
  <si>
    <t>rela.me</t>
  </si>
  <si>
    <t>bluetrait.io</t>
  </si>
  <si>
    <t>playcasino-top.win</t>
  </si>
  <si>
    <t>comletric.net</t>
  </si>
  <si>
    <t>zinet-sat.com</t>
  </si>
  <si>
    <t>golfswitch.com</t>
  </si>
  <si>
    <t>visualcomposer.io</t>
  </si>
  <si>
    <t>apografi.gov.gr</t>
  </si>
  <si>
    <t>oemcycle.com</t>
  </si>
  <si>
    <t>laboca.net.mx</t>
  </si>
  <si>
    <t>couponnetwork.fr</t>
  </si>
  <si>
    <t>sumry.org</t>
  </si>
  <si>
    <t>lovelyhairywomen.com</t>
  </si>
  <si>
    <t>homeschoolsuperfreak.com</t>
  </si>
  <si>
    <t>belle.cn</t>
  </si>
  <si>
    <t>inforcontrol.com.br</t>
  </si>
  <si>
    <t>ganja-live.info</t>
  </si>
  <si>
    <t>penatelukcenderawasih.net</t>
  </si>
  <si>
    <t>nudehot.net</t>
  </si>
  <si>
    <t>intraforserver.com</t>
  </si>
  <si>
    <t>wildewolf.com</t>
  </si>
  <si>
    <t>arnimit.net</t>
  </si>
  <si>
    <t>unicornhunters.com</t>
  </si>
  <si>
    <t>fake-rolex.us</t>
  </si>
  <si>
    <t>tatuagensideias.com</t>
  </si>
  <si>
    <t>bignance.com</t>
  </si>
  <si>
    <t>baidu-mgame.com</t>
  </si>
  <si>
    <t>conxion.net</t>
  </si>
  <si>
    <t>brookfieldplaceny.com</t>
  </si>
  <si>
    <t>fulltech.com.ar</t>
  </si>
  <si>
    <t>lindengrun.com</t>
  </si>
  <si>
    <t>nokiawifi.com</t>
  </si>
  <si>
    <t>sdhsmg.com</t>
  </si>
  <si>
    <t>instajet.io</t>
  </si>
  <si>
    <t>azino-777.best</t>
  </si>
  <si>
    <t>risk-inform.ru</t>
  </si>
  <si>
    <t>audiocite.net</t>
  </si>
  <si>
    <t>theworkdao.com</t>
  </si>
  <si>
    <t>livetvcentral.com</t>
  </si>
  <si>
    <t>munchyn.com</t>
  </si>
  <si>
    <t>thrills.com</t>
  </si>
  <si>
    <t>huizen-frankrijk.nl</t>
  </si>
  <si>
    <t>shwcd.org</t>
  </si>
  <si>
    <t>lt-pet.com</t>
  </si>
  <si>
    <t>netblazr.com</t>
  </si>
  <si>
    <t>ticketinghub.com</t>
  </si>
  <si>
    <t>kgmtu.ru</t>
  </si>
  <si>
    <t>ipi.ch</t>
  </si>
  <si>
    <t>yakun.com</t>
  </si>
  <si>
    <t>cohanzickzoo.org</t>
  </si>
  <si>
    <t>secretcs2020.com</t>
  </si>
  <si>
    <t>joycasino-flg.xyz</t>
  </si>
  <si>
    <t>mobilia.ca</t>
  </si>
  <si>
    <t>bookzone.ro</t>
  </si>
  <si>
    <t>jhomiorganiccotton.com</t>
  </si>
  <si>
    <t>golfmk6.com</t>
  </si>
  <si>
    <t>funknjunk.com</t>
  </si>
  <si>
    <t>lynxhosting.co.in</t>
  </si>
  <si>
    <t>cloudhq-mkt1.net</t>
  </si>
  <si>
    <t>375slot78.win</t>
  </si>
  <si>
    <t>timesticking.com</t>
  </si>
  <si>
    <t>hsdkg.com</t>
  </si>
  <si>
    <t>atgrp.com</t>
  </si>
  <si>
    <t>hoxnif.com</t>
  </si>
  <si>
    <t>127777.com</t>
  </si>
  <si>
    <t>appetizeraddiction.com</t>
  </si>
  <si>
    <t>cmit2.net</t>
  </si>
  <si>
    <t>cazino-eldoz.xyz</t>
  </si>
  <si>
    <t>charpa.ir</t>
  </si>
  <si>
    <t>noma.net</t>
  </si>
  <si>
    <t>officefurniture.com</t>
  </si>
  <si>
    <t>throwedrolls.com</t>
  </si>
  <si>
    <t>complaintsdepartment.co.uk</t>
  </si>
  <si>
    <t>psyh.ru</t>
  </si>
  <si>
    <t>amalgamcollection.com</t>
  </si>
  <si>
    <t>in-berlin-brandenburg.com</t>
  </si>
  <si>
    <t>bnuzh.edu.cn</t>
  </si>
  <si>
    <t>buytapenta.com</t>
  </si>
  <si>
    <t>eggfreecake.co.uk</t>
  </si>
  <si>
    <t>gttwl.net</t>
  </si>
  <si>
    <t>chinayz.com.cn</t>
  </si>
  <si>
    <t>heevaserver.com</t>
  </si>
  <si>
    <t>yumm.ru</t>
  </si>
  <si>
    <t>pjf.mg.gov.br</t>
  </si>
  <si>
    <t>atozenlife.com</t>
  </si>
  <si>
    <t>torrevieja.com</t>
  </si>
  <si>
    <t>azino777-casinchik1.win</t>
  </si>
  <si>
    <t>eldoz-casino.xyz</t>
  </si>
  <si>
    <t>utahsadventurefamily.com</t>
  </si>
  <si>
    <t>motllafnodd.it</t>
  </si>
  <si>
    <t>netservpro.eu</t>
  </si>
  <si>
    <t>plxdevices.com</t>
  </si>
  <si>
    <t>work24.hu</t>
  </si>
  <si>
    <t>ref2d.co.in</t>
  </si>
  <si>
    <t>up4hc5x.tech</t>
  </si>
  <si>
    <t>diar.co</t>
  </si>
  <si>
    <t>7rus-pokerdom.xyz</t>
  </si>
  <si>
    <t>tradecrypto.com</t>
  </si>
  <si>
    <t>easydancecenter.pl</t>
  </si>
  <si>
    <t>i240138.net</t>
  </si>
  <si>
    <t>woodsrogers.com</t>
  </si>
  <si>
    <t>namibian.org</t>
  </si>
  <si>
    <t>hausinfo.ch</t>
  </si>
  <si>
    <t>kursors.lv</t>
  </si>
  <si>
    <t>jetkasino7.one</t>
  </si>
  <si>
    <t>clubcasino-x.com.ua</t>
  </si>
  <si>
    <t>webperformancetoday.com</t>
  </si>
  <si>
    <t>ownserver.in</t>
  </si>
  <si>
    <t>geelongweb.au</t>
  </si>
  <si>
    <t>4th-and-inches.com</t>
  </si>
  <si>
    <t>xbt.com.br</t>
  </si>
  <si>
    <t>gameabc.com</t>
  </si>
  <si>
    <t>nameserver.services</t>
  </si>
  <si>
    <t>wwzgame.com</t>
  </si>
  <si>
    <t>nevisport.com</t>
  </si>
  <si>
    <t>trendsupdates.com</t>
  </si>
  <si>
    <t>me.go.kr</t>
  </si>
  <si>
    <t>rei.edu</t>
  </si>
  <si>
    <t>wondrousdrifter.com</t>
  </si>
  <si>
    <t>outdoortvreview.com</t>
  </si>
  <si>
    <t>vulkanmania.club</t>
  </si>
  <si>
    <t>24.ru</t>
  </si>
  <si>
    <t>sec.gob.mx</t>
  </si>
  <si>
    <t>runwayml.cloud</t>
  </si>
  <si>
    <t>medicalbooksfree.com</t>
  </si>
  <si>
    <t>startrak.com</t>
  </si>
  <si>
    <t>themeshift.com</t>
  </si>
  <si>
    <t>parimatchbest8.com</t>
  </si>
  <si>
    <t>polr.me</t>
  </si>
  <si>
    <t>genickbruch.com</t>
  </si>
  <si>
    <t>pussy-worship.com</t>
  </si>
  <si>
    <t>fashionrepsfam.ru</t>
  </si>
  <si>
    <t>odzyskaj.info</t>
  </si>
  <si>
    <t>indianscanada.com</t>
  </si>
  <si>
    <t>watchnextgentv.com</t>
  </si>
  <si>
    <t>iamerica.net</t>
  </si>
  <si>
    <t>saultstemarie.com</t>
  </si>
  <si>
    <t>apptronic.net</t>
  </si>
  <si>
    <t>metroswimshop.com</t>
  </si>
  <si>
    <t>up5yy3x.xyz</t>
  </si>
  <si>
    <t>electronicsb2b.com</t>
  </si>
  <si>
    <t>rede.ca</t>
  </si>
  <si>
    <t>bamboofo.rest</t>
  </si>
  <si>
    <t>apple.hu</t>
  </si>
  <si>
    <t>zonacomics.com</t>
  </si>
  <si>
    <t>ventura-it.ru</t>
  </si>
  <si>
    <t>djplomaa-rus.ru</t>
  </si>
  <si>
    <t>inea.gob.ve</t>
  </si>
  <si>
    <t>69tang.vip</t>
  </si>
  <si>
    <t>teenhealthcare.org</t>
  </si>
  <si>
    <t>withinearth.com</t>
  </si>
  <si>
    <t>knightsbridgefx.com</t>
  </si>
  <si>
    <t>nerohut.com</t>
  </si>
  <si>
    <t>medicinehat.ca</t>
  </si>
  <si>
    <t>dollarwinning.xyz</t>
  </si>
  <si>
    <t>apwld.org</t>
  </si>
  <si>
    <t>orpheum-memphis.com</t>
  </si>
  <si>
    <t>codewall.co.uk</t>
  </si>
  <si>
    <t>crowfall.com</t>
  </si>
  <si>
    <t>collabollc.com</t>
  </si>
  <si>
    <t>moneysmartguides.com</t>
  </si>
  <si>
    <t>hometogo.pl</t>
  </si>
  <si>
    <t>planinternational.nl</t>
  </si>
  <si>
    <t>prettysouthernbk.com</t>
  </si>
  <si>
    <t>ebidar.com</t>
  </si>
  <si>
    <t>lamorindaweekly.com</t>
  </si>
  <si>
    <t>dubaifilmfest.com</t>
  </si>
  <si>
    <t>stably.io</t>
  </si>
  <si>
    <t>soldomirk.lv</t>
  </si>
  <si>
    <t>xxxmeets.com</t>
  </si>
  <si>
    <t>6dollaressay.com</t>
  </si>
  <si>
    <t>stateofdinner.com</t>
  </si>
  <si>
    <t>retreatsintl.org</t>
  </si>
  <si>
    <t>wealthypeeps.com</t>
  </si>
  <si>
    <t>hatayspor.org</t>
  </si>
  <si>
    <t>curve-digital.com</t>
  </si>
  <si>
    <t>riolis.ru</t>
  </si>
  <si>
    <t>karabas.link</t>
  </si>
  <si>
    <t>cazinoz-eldoz.xyz</t>
  </si>
  <si>
    <t>e-shiten.jp</t>
  </si>
  <si>
    <t>fitgirl-repacks.to</t>
  </si>
  <si>
    <t>phobosservices.com</t>
  </si>
  <si>
    <t>myitchytravelfeet.com</t>
  </si>
  <si>
    <t>hrfor.info</t>
  </si>
  <si>
    <t>casino-eldos.xyz</t>
  </si>
  <si>
    <t>webtasarliyoruz.com</t>
  </si>
  <si>
    <t>your-notice.com</t>
  </si>
  <si>
    <t>truejoypools.com</t>
  </si>
  <si>
    <t>raremedium.com</t>
  </si>
  <si>
    <t>gepco.com.pk</t>
  </si>
  <si>
    <t>strawberring.ru</t>
  </si>
  <si>
    <t>gastronomica.org</t>
  </si>
  <si>
    <t>spravkaweb.ru</t>
  </si>
  <si>
    <t>routerunlock.com</t>
  </si>
  <si>
    <t>qthotelsandresorts.com</t>
  </si>
  <si>
    <t>nowfastanswer.com</t>
  </si>
  <si>
    <t>udashi.com</t>
  </si>
  <si>
    <t>jsdc.or.jp</t>
  </si>
  <si>
    <t>guigu.org</t>
  </si>
  <si>
    <t>hatevery.info</t>
  </si>
  <si>
    <t>fingerprints.com</t>
  </si>
  <si>
    <t>imomoedm.com</t>
  </si>
  <si>
    <t>consulta.mx</t>
  </si>
  <si>
    <t>chastnoesex.top</t>
  </si>
  <si>
    <t>fresh-ris1.club</t>
  </si>
  <si>
    <t>fredsinc.com</t>
  </si>
  <si>
    <t>jma-hcj.com</t>
  </si>
  <si>
    <t>ameliarueda.com</t>
  </si>
  <si>
    <t>kdramadiary.com</t>
  </si>
  <si>
    <t>rgvw.net</t>
  </si>
  <si>
    <t>tsnks.com</t>
  </si>
  <si>
    <t>walcottradio.com</t>
  </si>
  <si>
    <t>inventr.io</t>
  </si>
  <si>
    <t>em.net</t>
  </si>
  <si>
    <t>citilec.co.za</t>
  </si>
  <si>
    <t>space-travel.com</t>
  </si>
  <si>
    <t>kreis-paderborn.de</t>
  </si>
  <si>
    <t>teambabyclothes.cf</t>
  </si>
  <si>
    <t>strategiqcommerce.com</t>
  </si>
  <si>
    <t>capillus.com</t>
  </si>
  <si>
    <t>casino-howto.com</t>
  </si>
  <si>
    <t>mypagecloud.com</t>
  </si>
  <si>
    <t>hi-toper.com</t>
  </si>
  <si>
    <t>navbackoffice.com</t>
  </si>
  <si>
    <t>ero96aaee.xyz</t>
  </si>
  <si>
    <t>vamaveche2mai.ro</t>
  </si>
  <si>
    <t>hh-bbs.com</t>
  </si>
  <si>
    <t>healthforwealth4u.com</t>
  </si>
  <si>
    <t>centraldevacaciones.com</t>
  </si>
  <si>
    <t>refreshweb.com.au</t>
  </si>
  <si>
    <t>stephencleary.com</t>
  </si>
  <si>
    <t>joycasino-yke.xyz</t>
  </si>
  <si>
    <t>dpa-system.dk</t>
  </si>
  <si>
    <t>simplebo.fr</t>
  </si>
  <si>
    <t>taximat.ru</t>
  </si>
  <si>
    <t>acv.de</t>
  </si>
  <si>
    <t>cakramedia.net.id</t>
  </si>
  <si>
    <t>casinoseldorados.xyz</t>
  </si>
  <si>
    <t>azino777-kazino-oficialnoe0.win</t>
  </si>
  <si>
    <t>ipslanetwork.net</t>
  </si>
  <si>
    <t>urx.blue</t>
  </si>
  <si>
    <t>mitofsky.mx</t>
  </si>
  <si>
    <t>refpaklytail.best</t>
  </si>
  <si>
    <t>sgi-network.org</t>
  </si>
  <si>
    <t>wa1sthwebsdr.com</t>
  </si>
  <si>
    <t>xr-wic.com</t>
  </si>
  <si>
    <t>cryptography.com</t>
  </si>
  <si>
    <t>siloamsprings.com</t>
  </si>
  <si>
    <t>net22.eu</t>
  </si>
  <si>
    <t>telugugeek.com</t>
  </si>
  <si>
    <t>objetivobienestar.com</t>
  </si>
  <si>
    <t>condumex.com.mx</t>
  </si>
  <si>
    <t>provisor.com.ua</t>
  </si>
  <si>
    <t>azino777-loto.ru</t>
  </si>
  <si>
    <t>personalcarts.com</t>
  </si>
  <si>
    <t>sb29.bzh</t>
  </si>
  <si>
    <t>o-oku.jp</t>
  </si>
  <si>
    <t>comshiba-teire.com</t>
  </si>
  <si>
    <t>pr-host.ru</t>
  </si>
  <si>
    <t>themodernnonna.com</t>
  </si>
  <si>
    <t>awninc.com</t>
  </si>
  <si>
    <t>arena-verlag.de</t>
  </si>
  <si>
    <t>imgzine.com</t>
  </si>
  <si>
    <t>univdesigntechnologies.com</t>
  </si>
  <si>
    <t>777-azino777.win</t>
  </si>
  <si>
    <t>cazino-pin-up.online</t>
  </si>
  <si>
    <t>hirollspin.space</t>
  </si>
  <si>
    <t>youpornsexxx.com</t>
  </si>
  <si>
    <t>82paodatc.com</t>
  </si>
  <si>
    <t>mrmax.co.jp</t>
  </si>
  <si>
    <t>ggu.ac.in</t>
  </si>
  <si>
    <t>oferlo.fi</t>
  </si>
  <si>
    <t>maidtubesex.com</t>
  </si>
  <si>
    <t>apexi-usa.com</t>
  </si>
  <si>
    <t>cyclesisters.org.uk</t>
  </si>
  <si>
    <t>dublinport.ie</t>
  </si>
  <si>
    <t>neam.org</t>
  </si>
  <si>
    <t>uvildy.ru</t>
  </si>
  <si>
    <t>riakalm.ru</t>
  </si>
  <si>
    <t>baya.ir</t>
  </si>
  <si>
    <t>keytocasino.com</t>
  </si>
  <si>
    <t>azino-777.cyou</t>
  </si>
  <si>
    <t>e-joe.ru</t>
  </si>
  <si>
    <t>66kf.com</t>
  </si>
  <si>
    <t>dlink.co.in</t>
  </si>
  <si>
    <t>monmouthpark.com</t>
  </si>
  <si>
    <t>365qipai365.com</t>
  </si>
  <si>
    <t>mypathologyreport.ca</t>
  </si>
  <si>
    <t>zoomacademy.nl</t>
  </si>
  <si>
    <t>siteserver.cn</t>
  </si>
  <si>
    <t>screens-people.com</t>
  </si>
  <si>
    <t>iiot-world.com</t>
  </si>
  <si>
    <t>gothamsteelstore.com</t>
  </si>
  <si>
    <t>dyyno.com</t>
  </si>
  <si>
    <t>the-echoplex.net</t>
  </si>
  <si>
    <t>spicygaming.net</t>
  </si>
  <si>
    <t>jpp.su</t>
  </si>
  <si>
    <t>customsbymellow.com</t>
  </si>
  <si>
    <t>muzgen.net</t>
  </si>
  <si>
    <t>ootmkorea.com</t>
  </si>
  <si>
    <t>fcytool.com</t>
  </si>
  <si>
    <t>smartclip2.com</t>
  </si>
  <si>
    <t>sesb.com.my</t>
  </si>
  <si>
    <t>bhcourier.com</t>
  </si>
  <si>
    <t>aryavart-rrb.co.in</t>
  </si>
  <si>
    <t>htv.com.vn</t>
  </si>
  <si>
    <t>alistsites.com</t>
  </si>
  <si>
    <t>talking-rocks.net</t>
  </si>
  <si>
    <t>azino777official-site11.win</t>
  </si>
  <si>
    <t>palmandcrescent.cf</t>
  </si>
  <si>
    <t>azino777bonus123.win</t>
  </si>
  <si>
    <t>contador-de-visitas.com</t>
  </si>
  <si>
    <t>sefaz.es.gov.br</t>
  </si>
  <si>
    <t>sshnuke.net</t>
  </si>
  <si>
    <t>m-e-c.ru</t>
  </si>
  <si>
    <t>techpana.com</t>
  </si>
  <si>
    <t>kinoska.biz</t>
  </si>
  <si>
    <t>tokyo-kasei.ac.jp</t>
  </si>
  <si>
    <t>hyperdaru.com</t>
  </si>
  <si>
    <t>ganmodoki.net</t>
  </si>
  <si>
    <t>nostraforma.com</t>
  </si>
  <si>
    <t>postel.go.id</t>
  </si>
  <si>
    <t>servidoruruguayo.com</t>
  </si>
  <si>
    <t>pegasus-idc.com</t>
  </si>
  <si>
    <t>vivrelle.com</t>
  </si>
  <si>
    <t>levcasino.site</t>
  </si>
  <si>
    <t>howtotrade.com</t>
  </si>
  <si>
    <t>up2fn7x.xyz</t>
  </si>
  <si>
    <t>despetitshauts.com</t>
  </si>
  <si>
    <t>kushiinstitute.org</t>
  </si>
  <si>
    <t>zh.gov.cn</t>
  </si>
  <si>
    <t>1xbet-fr.space</t>
  </si>
  <si>
    <t>mezkit.com</t>
  </si>
  <si>
    <t>iisbonifazi.it</t>
  </si>
  <si>
    <t>sitesantafe.org</t>
  </si>
  <si>
    <t>cocaine.ninja</t>
  </si>
  <si>
    <t>absolutecross.com</t>
  </si>
  <si>
    <t>portavita.nl</t>
  </si>
  <si>
    <t>crosschq.com</t>
  </si>
  <si>
    <t>utrechtslandschap.nl</t>
  </si>
  <si>
    <t>sitedish.shop</t>
  </si>
  <si>
    <t>lubavitch.com</t>
  </si>
  <si>
    <t>weedz-seeds.bid</t>
  </si>
  <si>
    <t>fiberstar.com.br</t>
  </si>
  <si>
    <t>lifehacker.org</t>
  </si>
  <si>
    <t>thescholarshipsystem.com</t>
  </si>
  <si>
    <t>myxxrecipes.com</t>
  </si>
  <si>
    <t>vconsole.com</t>
  </si>
  <si>
    <t>mtpeacemakers.com</t>
  </si>
  <si>
    <t>zapmeta.co.in</t>
  </si>
  <si>
    <t>qiushihong.com</t>
  </si>
  <si>
    <t>oskole.sk</t>
  </si>
  <si>
    <t>roi-rocket.org</t>
  </si>
  <si>
    <t>kamelmennour.com</t>
  </si>
  <si>
    <t>tenderlycare.org</t>
  </si>
  <si>
    <t>evolvtechnology.com</t>
  </si>
  <si>
    <t>mmplushosting.com</t>
  </si>
  <si>
    <t>clinicalomics.com</t>
  </si>
  <si>
    <t>azino555.com</t>
  </si>
  <si>
    <t>baronandbudd.com</t>
  </si>
  <si>
    <t>clubnika-joy.xyz</t>
  </si>
  <si>
    <t>freemansauction.com</t>
  </si>
  <si>
    <t>gfx.io</t>
  </si>
  <si>
    <t>gamezon.net</t>
  </si>
  <si>
    <t>exploring.org</t>
  </si>
  <si>
    <t>levus-bets.xyz</t>
  </si>
  <si>
    <t>powerfulbooster.net</t>
  </si>
  <si>
    <t>iossecure.com</t>
  </si>
  <si>
    <t>purgesoft.com</t>
  </si>
  <si>
    <t>pmai.org</t>
  </si>
  <si>
    <t>videozzzsite.club</t>
  </si>
  <si>
    <t>mangahack.com</t>
  </si>
  <si>
    <t>alphasrv.net</t>
  </si>
  <si>
    <t>dhosting.co.uk</t>
  </si>
  <si>
    <t>hidetools.com</t>
  </si>
  <si>
    <t>npr.co.jp</t>
  </si>
  <si>
    <t>teamwalnut.com</t>
  </si>
  <si>
    <t>luxdeepblue.com</t>
  </si>
  <si>
    <t>infocus-llc.com</t>
  </si>
  <si>
    <t>lakemac.net</t>
  </si>
  <si>
    <t>greekstream.net</t>
  </si>
  <si>
    <t>rankingmasters.nl</t>
  </si>
  <si>
    <t>perfectworld.eu</t>
  </si>
  <si>
    <t>enjoy-eldorados.xyz</t>
  </si>
  <si>
    <t>negatif.net</t>
  </si>
  <si>
    <t>facingacne.com</t>
  </si>
  <si>
    <t>pvpsiddhartha.ac.in</t>
  </si>
  <si>
    <t>technavio.org</t>
  </si>
  <si>
    <t>captainmaid.top</t>
  </si>
  <si>
    <t>baise.gov.cn</t>
  </si>
  <si>
    <t>linkedin.de</t>
  </si>
  <si>
    <t>casinoz-eldos.xyz</t>
  </si>
  <si>
    <t>infocom.lt</t>
  </si>
  <si>
    <t>estel.pro</t>
  </si>
  <si>
    <t>lumigo.io</t>
  </si>
  <si>
    <t>wheelysales.com</t>
  </si>
  <si>
    <t>misato.lg.jp</t>
  </si>
  <si>
    <t>ictnews.org</t>
  </si>
  <si>
    <t>ubersite.com</t>
  </si>
  <si>
    <t>tiptoppoultry.com</t>
  </si>
  <si>
    <t>slotsyps.info</t>
  </si>
  <si>
    <t>hknu.ac.kr</t>
  </si>
  <si>
    <t>webseiten.cc</t>
  </si>
  <si>
    <t>riceland.com</t>
  </si>
  <si>
    <t>bethabesha.com</t>
  </si>
  <si>
    <t>arcova-uk-ltd.co.uk</t>
  </si>
  <si>
    <t>a2nsx.ru</t>
  </si>
  <si>
    <t>cmpx.com.cn</t>
  </si>
  <si>
    <t>dtveng.net</t>
  </si>
  <si>
    <t>lekrnfbbrklecdeefree.cf</t>
  </si>
  <si>
    <t>desertratdesignscolorado.com</t>
  </si>
  <si>
    <t>planetbeer.net</t>
  </si>
  <si>
    <t>spankingzone.de</t>
  </si>
  <si>
    <t>jg3shootingstars.com</t>
  </si>
  <si>
    <t>scienceofmindfulness.org</t>
  </si>
  <si>
    <t>rashinseo.ir</t>
  </si>
  <si>
    <t>influentialpoints.com</t>
  </si>
  <si>
    <t>jet-casino-pure.club</t>
  </si>
  <si>
    <t>whalerockcap.biz</t>
  </si>
  <si>
    <t>santehnika-shop.su</t>
  </si>
  <si>
    <t>melbets.in</t>
  </si>
  <si>
    <t>nglog.com</t>
  </si>
  <si>
    <t>hrcyy.cn</t>
  </si>
  <si>
    <t>gamble-levus.xyz</t>
  </si>
  <si>
    <t>ajulydreamer.com</t>
  </si>
  <si>
    <t>prosto-infa.ru</t>
  </si>
  <si>
    <t>boomneurial.com</t>
  </si>
  <si>
    <t>musyuuseiland.com</t>
  </si>
  <si>
    <t>fydeos.io</t>
  </si>
  <si>
    <t>1ppb.com</t>
  </si>
  <si>
    <t>justoverthetop.com</t>
  </si>
  <si>
    <t>huayu.edu.cn</t>
  </si>
  <si>
    <t>yoyowallet.com</t>
  </si>
  <si>
    <t>sw-tl.com</t>
  </si>
  <si>
    <t>mathswithmum.com</t>
  </si>
  <si>
    <t>reingod.com</t>
  </si>
  <si>
    <t>gamer-slots.xyz</t>
  </si>
  <si>
    <t>eldoradozz-win.xyz</t>
  </si>
  <si>
    <t>lev-clubs.xyz</t>
  </si>
  <si>
    <t>pearanalytics.com</t>
  </si>
  <si>
    <t>imcspros.com</t>
  </si>
  <si>
    <t>allaboutgardenscorp.com</t>
  </si>
  <si>
    <t>agirlandherfed.com</t>
  </si>
  <si>
    <t>amplifieddigitalagency.com</t>
  </si>
  <si>
    <t>drivebestway.com</t>
  </si>
  <si>
    <t>dextrflex.com</t>
  </si>
  <si>
    <t>dorcelcash.com</t>
  </si>
  <si>
    <t>partio.fi</t>
  </si>
  <si>
    <t>empire-riverside.de</t>
  </si>
  <si>
    <t>shopbiltmore.com</t>
  </si>
  <si>
    <t>fivestardrywall.net</t>
  </si>
  <si>
    <t>plz.wtf</t>
  </si>
  <si>
    <t>movienightsathome.com</t>
  </si>
  <si>
    <t>stp-bandung.ac.id</t>
  </si>
  <si>
    <t>mifaweb.org</t>
  </si>
  <si>
    <t>sakky.fi</t>
  </si>
  <si>
    <t>innovationcenters.net</t>
  </si>
  <si>
    <t>betcris.mx</t>
  </si>
  <si>
    <t>termitted.com</t>
  </si>
  <si>
    <t>terrarium.pl</t>
  </si>
  <si>
    <t>eldoradozcasinos.xyz</t>
  </si>
  <si>
    <t>123movs.com</t>
  </si>
  <si>
    <t>aggranet.net</t>
  </si>
  <si>
    <t>jivanteb.ir</t>
  </si>
  <si>
    <t>mintrudkchr.ru</t>
  </si>
  <si>
    <t>copa.com</t>
  </si>
  <si>
    <t>myfashionwriter.com</t>
  </si>
  <si>
    <t>vehicle-certification-agency.gov.uk</t>
  </si>
  <si>
    <t>wody.gov.pl</t>
  </si>
  <si>
    <t>oneclass.com.tw</t>
  </si>
  <si>
    <t>iatuc0e2xz.ga</t>
  </si>
  <si>
    <t>pharmacycanadafb.com</t>
  </si>
  <si>
    <t>airport-authority.com</t>
  </si>
  <si>
    <t>dbsjeyaraj.com</t>
  </si>
  <si>
    <t>bricklawn.com</t>
  </si>
  <si>
    <t>skidka02.ru</t>
  </si>
  <si>
    <t>pimsyportal.com</t>
  </si>
  <si>
    <t>lavalleevillage.com</t>
  </si>
  <si>
    <t>leftinknots.com</t>
  </si>
  <si>
    <t>rual.ru</t>
  </si>
  <si>
    <t>webappiphone.com</t>
  </si>
  <si>
    <t>sv05.com</t>
  </si>
  <si>
    <t>animeclipsraw.fr</t>
  </si>
  <si>
    <t>bszb012.com</t>
  </si>
  <si>
    <t>openmicroscopy.org</t>
  </si>
  <si>
    <t>petro-canada.com</t>
  </si>
  <si>
    <t>hotcaldas.com.br</t>
  </si>
  <si>
    <t>stiletta.ru</t>
  </si>
  <si>
    <t>arvrnews.co</t>
  </si>
  <si>
    <t>maluzen.com</t>
  </si>
  <si>
    <t>winxadmiral.club</t>
  </si>
  <si>
    <t>bonus.codes</t>
  </si>
  <si>
    <t>ezra-jack-keats.org</t>
  </si>
  <si>
    <t>lottobay.de</t>
  </si>
  <si>
    <t>dqcloud3.pl</t>
  </si>
  <si>
    <t>nffcservices.co.uk</t>
  </si>
  <si>
    <t>eeslindia.org</t>
  </si>
  <si>
    <t>zoomcharts.com</t>
  </si>
  <si>
    <t>dollar-gaming.xyz</t>
  </si>
  <si>
    <t>duluthga.net</t>
  </si>
  <si>
    <t>pentalogix.com</t>
  </si>
  <si>
    <t>airnet.ga</t>
  </si>
  <si>
    <t>1-win.pw</t>
  </si>
  <si>
    <t>talibkweli.com</t>
  </si>
  <si>
    <t>gorillaroi.com</t>
  </si>
  <si>
    <t>atobo.com.cn</t>
  </si>
  <si>
    <t>0991w.com</t>
  </si>
  <si>
    <t>shhaomo.com</t>
  </si>
  <si>
    <t>id41.ru</t>
  </si>
  <si>
    <t>snapcall.io</t>
  </si>
  <si>
    <t>ximbo.land</t>
  </si>
  <si>
    <t>ilife.tech</t>
  </si>
  <si>
    <t>wordpess.com</t>
  </si>
  <si>
    <t>polosedan-club.com</t>
  </si>
  <si>
    <t>reiwa-shinsengumi.com</t>
  </si>
  <si>
    <t>thirdperspectivecapital.com</t>
  </si>
  <si>
    <t>emomed.com</t>
  </si>
  <si>
    <t>mtseymour.ca</t>
  </si>
  <si>
    <t>zonapilates.com</t>
  </si>
  <si>
    <t>he-r.it</t>
  </si>
  <si>
    <t>jarmedia.de</t>
  </si>
  <si>
    <t>narat.ru</t>
  </si>
  <si>
    <t>x-tk.ru</t>
  </si>
  <si>
    <t>y-note.cm</t>
  </si>
  <si>
    <t>viebrockhaus.de</t>
  </si>
  <si>
    <t>fun88officialsite.com</t>
  </si>
  <si>
    <t>mobiledoor.co.jp</t>
  </si>
  <si>
    <t>prima.co</t>
  </si>
  <si>
    <t>diplomirossia.com</t>
  </si>
  <si>
    <t>zzima.com</t>
  </si>
  <si>
    <t>prestigecomputersolutions.com</t>
  </si>
  <si>
    <t>epikporn.com</t>
  </si>
  <si>
    <t>9389v.com</t>
  </si>
  <si>
    <t>fonts.ninja</t>
  </si>
  <si>
    <t>lovein60.com</t>
  </si>
  <si>
    <t>occupationsoflife.com</t>
  </si>
  <si>
    <t>win-eldoradoz.xyz</t>
  </si>
  <si>
    <t>mariamdakhil.com</t>
  </si>
  <si>
    <t>gaamess.fr</t>
  </si>
  <si>
    <t>fgoskomplekt.ru</t>
  </si>
  <si>
    <t>hliao8.com</t>
  </si>
  <si>
    <t>ifmagazine.com</t>
  </si>
  <si>
    <t>westryn.net</t>
  </si>
  <si>
    <t>catamarans-fountaine-pajot.com</t>
  </si>
  <si>
    <t>toplines31.ml</t>
  </si>
  <si>
    <t>oppeinhome.com</t>
  </si>
  <si>
    <t>anhuitl.com</t>
  </si>
  <si>
    <t>atvavrupa.tv</t>
  </si>
  <si>
    <t>digitogy.com</t>
  </si>
  <si>
    <t>migjimenez.com</t>
  </si>
  <si>
    <t>infotip-rts.com</t>
  </si>
  <si>
    <t>bernduo.live</t>
  </si>
  <si>
    <t>amicusrx.com</t>
  </si>
  <si>
    <t>unionlido.com</t>
  </si>
  <si>
    <t>dxbinteract.com</t>
  </si>
  <si>
    <t>growerz.in</t>
  </si>
  <si>
    <t>aftabyar.com</t>
  </si>
  <si>
    <t>fresh262.casino</t>
  </si>
  <si>
    <t>divia.fr</t>
  </si>
  <si>
    <t>thailottocheck.com</t>
  </si>
  <si>
    <t>thepayup.ru</t>
  </si>
  <si>
    <t>drizzlemeskinny.com</t>
  </si>
  <si>
    <t>borlasmufflers.cf</t>
  </si>
  <si>
    <t>free4k.net</t>
  </si>
  <si>
    <t>quikstopme.com</t>
  </si>
  <si>
    <t>bulkfares.com</t>
  </si>
  <si>
    <t>azino777-kazino91.win</t>
  </si>
  <si>
    <t>upbeneficios.com.br</t>
  </si>
  <si>
    <t>geneticoseeds.com</t>
  </si>
  <si>
    <t>top24rxonline.shop</t>
  </si>
  <si>
    <t>tyenews.com</t>
  </si>
  <si>
    <t>saltoks.com</t>
  </si>
  <si>
    <t>betstoday.xyz</t>
  </si>
  <si>
    <t>asc.com</t>
  </si>
  <si>
    <t>propornfree.com</t>
  </si>
  <si>
    <t>bestdataprovider.com</t>
  </si>
  <si>
    <t>extilum.net</t>
  </si>
  <si>
    <t>cryptobestcoins.com</t>
  </si>
  <si>
    <t>furnation.ru</t>
  </si>
  <si>
    <t>useme.info</t>
  </si>
  <si>
    <t>blocksina.com</t>
  </si>
  <si>
    <t>komek.kz</t>
  </si>
  <si>
    <t>symbio.one</t>
  </si>
  <si>
    <t>tiktokforbusinesseurope.com</t>
  </si>
  <si>
    <t>china-woman.com</t>
  </si>
  <si>
    <t>bayometric.com</t>
  </si>
  <si>
    <t>tekspec-hosting.com</t>
  </si>
  <si>
    <t>fly-eldis.xyz</t>
  </si>
  <si>
    <t>ville-saint-malo.fr</t>
  </si>
  <si>
    <t>esplanade3000.net</t>
  </si>
  <si>
    <t>happywithvegas.com</t>
  </si>
  <si>
    <t>mfame.guru</t>
  </si>
  <si>
    <t>hardwarecooking.fr</t>
  </si>
  <si>
    <t>amun.com</t>
  </si>
  <si>
    <t>logicalfallacies.info</t>
  </si>
  <si>
    <t>remont-comp-pomosh.ru</t>
  </si>
  <si>
    <t>worldvintagep.com</t>
  </si>
  <si>
    <t>semenacanabis.bid</t>
  </si>
  <si>
    <t>u7hwr5p.life</t>
  </si>
  <si>
    <t>dynamicaudio.co.jp</t>
  </si>
  <si>
    <t>panteon.ru</t>
  </si>
  <si>
    <t>tingzh.com</t>
  </si>
  <si>
    <t>elsabiondo.com</t>
  </si>
  <si>
    <t>exonfx.com</t>
  </si>
  <si>
    <t>lchthai.com</t>
  </si>
  <si>
    <t>vogelsgesang.com</t>
  </si>
  <si>
    <t>mrbit.solutions</t>
  </si>
  <si>
    <t>cazinoeldos.xyz</t>
  </si>
  <si>
    <t>torrenti.co</t>
  </si>
  <si>
    <t>ultimo-k.ru</t>
  </si>
  <si>
    <t>fillamentum.com</t>
  </si>
  <si>
    <t>waterfiltercast.com</t>
  </si>
  <si>
    <t>youreventsolution.com.au</t>
  </si>
  <si>
    <t>rasty.kiev.ua</t>
  </si>
  <si>
    <t>bakewithalegend.com</t>
  </si>
  <si>
    <t>kidsfunmarki.pl</t>
  </si>
  <si>
    <t>uptownpokiescasinoaud.com</t>
  </si>
  <si>
    <t>yegara.org</t>
  </si>
  <si>
    <t>fieryshoes.online</t>
  </si>
  <si>
    <t>dairyadvantages.cf</t>
  </si>
  <si>
    <t>contemposuits.com</t>
  </si>
  <si>
    <t>victory-eldozz.xyz</t>
  </si>
  <si>
    <t>nusutus.io</t>
  </si>
  <si>
    <t>visitwinchester.co.uk</t>
  </si>
  <si>
    <t>luxima-oswietlenie.com.pl</t>
  </si>
  <si>
    <t>thecyphere.com</t>
  </si>
  <si>
    <t>shootingtracker.com</t>
  </si>
  <si>
    <t>misterdesign.nl</t>
  </si>
  <si>
    <t>hardrockhotelpuntacana.com</t>
  </si>
  <si>
    <t>news-fiyofa.cc</t>
  </si>
  <si>
    <t>refer.sn</t>
  </si>
  <si>
    <t>bis.net.ua</t>
  </si>
  <si>
    <t>bernardwatch.com</t>
  </si>
  <si>
    <t>automatiseringgids.nl</t>
  </si>
  <si>
    <t>silveroutlet.biz</t>
  </si>
  <si>
    <t>xsus.buzz</t>
  </si>
  <si>
    <t>bracelet-pandora-bijoux.fr</t>
  </si>
  <si>
    <t>tgm.ac.at</t>
  </si>
  <si>
    <t>usdac.us</t>
  </si>
  <si>
    <t>diamantova-ledi.top</t>
  </si>
  <si>
    <t>south-staffs-water.co.uk</t>
  </si>
  <si>
    <t>bryq.com</t>
  </si>
  <si>
    <t>illbehonest.com</t>
  </si>
  <si>
    <t>cassiskitchen.com</t>
  </si>
  <si>
    <t>dropshipping-arabia.com</t>
  </si>
  <si>
    <t>brixtonblog.com</t>
  </si>
  <si>
    <t>moviemaps.org</t>
  </si>
  <si>
    <t>larabiefonts.com</t>
  </si>
  <si>
    <t>eldozzbet.xyz</t>
  </si>
  <si>
    <t>fax.tc</t>
  </si>
  <si>
    <t>escortily.com</t>
  </si>
  <si>
    <t>synchron.com</t>
  </si>
  <si>
    <t>medias-norauto.fr</t>
  </si>
  <si>
    <t>rbalibros.com</t>
  </si>
  <si>
    <t>wbs.net</t>
  </si>
  <si>
    <t>edsgamer.xyz</t>
  </si>
  <si>
    <t>hellobox.co</t>
  </si>
  <si>
    <t>moderskeppet.se</t>
  </si>
  <si>
    <t>photoblogs.org</t>
  </si>
  <si>
    <t>orcieres.com</t>
  </si>
  <si>
    <t>igniteshow.com</t>
  </si>
  <si>
    <t>emprendedoresnews.com</t>
  </si>
  <si>
    <t>rtndev.com</t>
  </si>
  <si>
    <t>azino777-kazino111.win</t>
  </si>
  <si>
    <t>partners1xbet.com</t>
  </si>
  <si>
    <t>websitedesign-phoenix.com</t>
  </si>
  <si>
    <t>anywhere.co</t>
  </si>
  <si>
    <t>moneydigest.sg</t>
  </si>
  <si>
    <t>pictureshowent.com</t>
  </si>
  <si>
    <t>met.com</t>
  </si>
  <si>
    <t>roxcazino.club</t>
  </si>
  <si>
    <t>smartcardalliance.org</t>
  </si>
  <si>
    <t>nagano-denshi.co.jp</t>
  </si>
  <si>
    <t>gtfcu.org</t>
  </si>
  <si>
    <t>googleflutter.com</t>
  </si>
  <si>
    <t>cxyqw.com</t>
  </si>
  <si>
    <t>haftpflichtkasse.de</t>
  </si>
  <si>
    <t>kiout.ru</t>
  </si>
  <si>
    <t>redexweb.com</t>
  </si>
  <si>
    <t>unimhk.com</t>
  </si>
  <si>
    <t>pmrbuys.com</t>
  </si>
  <si>
    <t>betfan.pl</t>
  </si>
  <si>
    <t>genealogy.org</t>
  </si>
  <si>
    <t>kgtnewmedia.de</t>
  </si>
  <si>
    <t>jazzmusicarchives.com</t>
  </si>
  <si>
    <t>mike-x.com</t>
  </si>
  <si>
    <t>whjgjy.com</t>
  </si>
  <si>
    <t>riobetkasino.online</t>
  </si>
  <si>
    <t>xhamster.cx</t>
  </si>
  <si>
    <t>betjoa.com</t>
  </si>
  <si>
    <t>hcafloridaphysicians.com</t>
  </si>
  <si>
    <t>vintagesex.net</t>
  </si>
  <si>
    <t>haparanda.se</t>
  </si>
  <si>
    <t>lekaibooks.com</t>
  </si>
  <si>
    <t>osservatoriodiritti.it</t>
  </si>
  <si>
    <t>initgo.es</t>
  </si>
  <si>
    <t>art-search.xyz</t>
  </si>
  <si>
    <t>voyagerapis.com</t>
  </si>
  <si>
    <t>thankyoucoronavirushelpers.in</t>
  </si>
  <si>
    <t>nilzstore.com</t>
  </si>
  <si>
    <t>zerkalovulcan.site</t>
  </si>
  <si>
    <t>melodiabisera.ru</t>
  </si>
  <si>
    <t>envoypost.in</t>
  </si>
  <si>
    <t>pinupcasinoofisial777.win</t>
  </si>
  <si>
    <t>crossstitch.pk</t>
  </si>
  <si>
    <t>maxrewards.co</t>
  </si>
  <si>
    <t>otarigato.org</t>
  </si>
  <si>
    <t>oil2.ru</t>
  </si>
  <si>
    <t>shimanenichinichi.co.jp</t>
  </si>
  <si>
    <t>inoxnetwork.com</t>
  </si>
  <si>
    <t>ascon-spb.ru</t>
  </si>
  <si>
    <t>sound-fun.online</t>
  </si>
  <si>
    <t>provizor24.ru</t>
  </si>
  <si>
    <t>pmiapps.biz</t>
  </si>
  <si>
    <t>leviswin.xyz</t>
  </si>
  <si>
    <t>ipcrx.com</t>
  </si>
  <si>
    <t>devguard.io</t>
  </si>
  <si>
    <t>prostrategiesplus.com</t>
  </si>
  <si>
    <t>faktrus.ru</t>
  </si>
  <si>
    <t>counters4u.com</t>
  </si>
  <si>
    <t>chinookdigitalmedia.com</t>
  </si>
  <si>
    <t>hyweb.com.tw</t>
  </si>
  <si>
    <t>otzyvy.one</t>
  </si>
  <si>
    <t>art-for-a-change.com</t>
  </si>
  <si>
    <t>india-visas.org</t>
  </si>
  <si>
    <t>sshmax.net</t>
  </si>
  <si>
    <t>justsports.org</t>
  </si>
  <si>
    <t>ethicalcollection.ca</t>
  </si>
  <si>
    <t>contentpluz.com</t>
  </si>
  <si>
    <t>torrentsmd.me</t>
  </si>
  <si>
    <t>tushare.org</t>
  </si>
  <si>
    <t>rz360.de</t>
  </si>
  <si>
    <t>fhb.hu</t>
  </si>
  <si>
    <t>herbalremediesadvice.org</t>
  </si>
  <si>
    <t>joycasino-c4.xyz</t>
  </si>
  <si>
    <t>stama.cz</t>
  </si>
  <si>
    <t>chnnyc.org</t>
  </si>
  <si>
    <t>m-moshayedi.com</t>
  </si>
  <si>
    <t>tysotructiep.online</t>
  </si>
  <si>
    <t>subsocial.network</t>
  </si>
  <si>
    <t>lilbub.com</t>
  </si>
  <si>
    <t>idag.no</t>
  </si>
  <si>
    <t>furnay.com</t>
  </si>
  <si>
    <t>premiumuzey.shop</t>
  </si>
  <si>
    <t>uvaldetx.gov</t>
  </si>
  <si>
    <t>driftcasino.life</t>
  </si>
  <si>
    <t>visitamishcountry.com</t>
  </si>
  <si>
    <t>bet1-x34367.com</t>
  </si>
  <si>
    <t>am.net</t>
  </si>
  <si>
    <t>madisonchildrensmuseum.org</t>
  </si>
  <si>
    <t>venlafaxineeffexor.monster</t>
  </si>
  <si>
    <t>racechrono.ru</t>
  </si>
  <si>
    <t>thekeeperofthememories.com</t>
  </si>
  <si>
    <t>mobilereviews-eh.ca</t>
  </si>
  <si>
    <t>skittfiske.no</t>
  </si>
  <si>
    <t>umi.ac.id</t>
  </si>
  <si>
    <t>blastness.com</t>
  </si>
  <si>
    <t>wp-glogin.com</t>
  </si>
  <si>
    <t>mymojoon.fun</t>
  </si>
  <si>
    <t>shipgo.com</t>
  </si>
  <si>
    <t>publicdisgrace.com</t>
  </si>
  <si>
    <t>popcorntime.io</t>
  </si>
  <si>
    <t>seobatch7.cf</t>
  </si>
  <si>
    <t>superaplay.live</t>
  </si>
  <si>
    <t>ru-ecology.info</t>
  </si>
  <si>
    <t>16dating.com</t>
  </si>
  <si>
    <t>hitsad.ru</t>
  </si>
  <si>
    <t>suncurelife.com</t>
  </si>
  <si>
    <t>esquelasdeasturias.com</t>
  </si>
  <si>
    <t>ejay.su</t>
  </si>
  <si>
    <t>netstart.ch</t>
  </si>
  <si>
    <t>tabmemoptimizer.site</t>
  </si>
  <si>
    <t>nohello.net</t>
  </si>
  <si>
    <t>indiriyorum.net</t>
  </si>
  <si>
    <t>alchemystars.com</t>
  </si>
  <si>
    <t>onuitalia.it</t>
  </si>
  <si>
    <t>megatherion.com</t>
  </si>
  <si>
    <t>myrxinfo.com</t>
  </si>
  <si>
    <t>universidadtitopuente.edu.mx</t>
  </si>
  <si>
    <t>ialgo.com</t>
  </si>
  <si>
    <t>datvb.com</t>
  </si>
  <si>
    <t>quanbenshu.net</t>
  </si>
  <si>
    <t>gochiusa.com</t>
  </si>
  <si>
    <t>semyanich-shop-4.website</t>
  </si>
  <si>
    <t>cameronsmoviereviews.com</t>
  </si>
  <si>
    <t>buteykoclinic.com</t>
  </si>
  <si>
    <t>gwanak.go.kr</t>
  </si>
  <si>
    <t>shoppingfestival.us</t>
  </si>
  <si>
    <t>iarg2022.site</t>
  </si>
  <si>
    <t>controllerstech.com</t>
  </si>
  <si>
    <t>virtualparagon.com</t>
  </si>
  <si>
    <t>magicwonderfuldrift.xyz</t>
  </si>
  <si>
    <t>ecotechmarine.com</t>
  </si>
  <si>
    <t>cazinozeldozz.xyz</t>
  </si>
  <si>
    <t>tpcfusion.com</t>
  </si>
  <si>
    <t>hcdonbass.com</t>
  </si>
  <si>
    <t>pix.ge</t>
  </si>
  <si>
    <t>successinfotech.co.in</t>
  </si>
  <si>
    <t>nationalworldplc.com</t>
  </si>
  <si>
    <t>clique-blog.com</t>
  </si>
  <si>
    <t>herb-pharm.com</t>
  </si>
  <si>
    <t>novoatalho.pt</t>
  </si>
  <si>
    <t>hpseb.in</t>
  </si>
  <si>
    <t>mudi.com.co</t>
  </si>
  <si>
    <t>tustributos.com</t>
  </si>
  <si>
    <t>mrbit.email</t>
  </si>
  <si>
    <t>joyconverter.com</t>
  </si>
  <si>
    <t>strange.love</t>
  </si>
  <si>
    <t>indianpornfeed.com</t>
  </si>
  <si>
    <t>cadernointeligente.com.br</t>
  </si>
  <si>
    <t>klev100.ru</t>
  </si>
  <si>
    <t>messiahumc.org</t>
  </si>
  <si>
    <t>home-hunts.com</t>
  </si>
  <si>
    <t>peeblesshirenews.com</t>
  </si>
  <si>
    <t>realnews.kr.ua</t>
  </si>
  <si>
    <t>casino-parimatch24.site</t>
  </si>
  <si>
    <t>olivesfordinner.com</t>
  </si>
  <si>
    <t>music.ne.jp</t>
  </si>
  <si>
    <t>visitlaughlin.com</t>
  </si>
  <si>
    <t>rssmeet.com</t>
  </si>
  <si>
    <t>brutus.jp</t>
  </si>
  <si>
    <t>wordrider.net</t>
  </si>
  <si>
    <t>nscreenmedia.com</t>
  </si>
  <si>
    <t>e-impots.gouv.ci</t>
  </si>
  <si>
    <t>bargainflatsindia.com</t>
  </si>
  <si>
    <t>syrover.com</t>
  </si>
  <si>
    <t>vulkanstars.site</t>
  </si>
  <si>
    <t>jucerja.rj.gov.br</t>
  </si>
  <si>
    <t>anova.com</t>
  </si>
  <si>
    <t>sarajevo-airport.ba</t>
  </si>
  <si>
    <t>slot-pm-cazino.xyz</t>
  </si>
  <si>
    <t>ava.gov.sg</t>
  </si>
  <si>
    <t>mosgiprotrans.ru</t>
  </si>
  <si>
    <t>mfi.org</t>
  </si>
  <si>
    <t>art.art</t>
  </si>
  <si>
    <t>vidyavision.com</t>
  </si>
  <si>
    <t>bbemusic.com</t>
  </si>
  <si>
    <t>jll.com.hk</t>
  </si>
  <si>
    <t>eafiles.ru</t>
  </si>
  <si>
    <t>costaricavpn.com</t>
  </si>
  <si>
    <t>best-landscape.com</t>
  </si>
  <si>
    <t>samag.com</t>
  </si>
  <si>
    <t>shabak.gov.il</t>
  </si>
  <si>
    <t>manageengine.com.au</t>
  </si>
  <si>
    <t>downtr.club</t>
  </si>
  <si>
    <t>admet.com</t>
  </si>
  <si>
    <t>autodoc.bg</t>
  </si>
  <si>
    <t>tahoesbest.com</t>
  </si>
  <si>
    <t>inspirenignite.com</t>
  </si>
  <si>
    <t>beeshower.com</t>
  </si>
  <si>
    <t>aegkrjwelwgrwgw14.ga</t>
  </si>
  <si>
    <t>groupe-telegram.fr</t>
  </si>
  <si>
    <t>applyalberta.ca</t>
  </si>
  <si>
    <t>unecoms.ru</t>
  </si>
  <si>
    <t>dispendikbudsit.id</t>
  </si>
  <si>
    <t>gurmanika.ru</t>
  </si>
  <si>
    <t>labdepotinc.com</t>
  </si>
  <si>
    <t>washubears.com</t>
  </si>
  <si>
    <t>scuderiaalphatauri.com</t>
  </si>
  <si>
    <t>joyta.ru</t>
  </si>
  <si>
    <t>onlyindianporn.net</t>
  </si>
  <si>
    <t>edutoys.lk</t>
  </si>
  <si>
    <t>luciansystems.net</t>
  </si>
  <si>
    <t>akibura.com</t>
  </si>
  <si>
    <t>xcity.com.ar</t>
  </si>
  <si>
    <t>ruantangip.com</t>
  </si>
  <si>
    <t>ludomani.dk</t>
  </si>
  <si>
    <t>shixuan.com</t>
  </si>
  <si>
    <t>eldorados-bet.xyz</t>
  </si>
  <si>
    <t>7288.info</t>
  </si>
  <si>
    <t>cf-7.com</t>
  </si>
  <si>
    <t>eriell.ch</t>
  </si>
  <si>
    <t>eldos-coin.xyz</t>
  </si>
  <si>
    <t>rhemaaccra.org</t>
  </si>
  <si>
    <t>depressionwithpsychosis.net</t>
  </si>
  <si>
    <t>skyworth.net</t>
  </si>
  <si>
    <t>twoplaidaprons.com</t>
  </si>
  <si>
    <t>auf.net</t>
  </si>
  <si>
    <t>hotmaiil.com</t>
  </si>
  <si>
    <t>robertmcmullens.cf</t>
  </si>
  <si>
    <t>ajbuilds.uk</t>
  </si>
  <si>
    <t>toyworld.co.nz</t>
  </si>
  <si>
    <t>sibmedport.ru</t>
  </si>
  <si>
    <t>ufa99.com</t>
  </si>
  <si>
    <t>deypenburgschecourant.nl</t>
  </si>
  <si>
    <t>evergreenhealthcare.com</t>
  </si>
  <si>
    <t>livenation.dk</t>
  </si>
  <si>
    <t>uaserial.net</t>
  </si>
  <si>
    <t>il.ru</t>
  </si>
  <si>
    <t>easyacc.com</t>
  </si>
  <si>
    <t>noticierovenevision.net</t>
  </si>
  <si>
    <t>multisuporte.net.br</t>
  </si>
  <si>
    <t>figuredart.com</t>
  </si>
  <si>
    <t>vavada777.xyz</t>
  </si>
  <si>
    <t>oabrs.org.br</t>
  </si>
  <si>
    <t>templesquare.com</t>
  </si>
  <si>
    <t>thaimonster.com</t>
  </si>
  <si>
    <t>polecamadwokata.pl</t>
  </si>
  <si>
    <t>dobrysam.ru</t>
  </si>
  <si>
    <t>nwscc.edu</t>
  </si>
  <si>
    <t>navilabo.com</t>
  </si>
  <si>
    <t>hmbt.co</t>
  </si>
  <si>
    <t>mair-management.co.uk</t>
  </si>
  <si>
    <t>bubhopal.ac.in</t>
  </si>
  <si>
    <t>bty522.com</t>
  </si>
  <si>
    <t>141-95-156-101.xyz</t>
  </si>
  <si>
    <t>mashin3.com</t>
  </si>
  <si>
    <t>extra.ge</t>
  </si>
  <si>
    <t>koroshhost.com</t>
  </si>
  <si>
    <t>giv.eu</t>
  </si>
  <si>
    <t>axiang.cc</t>
  </si>
  <si>
    <t>italylawyer.net</t>
  </si>
  <si>
    <t>brozex.com</t>
  </si>
  <si>
    <t>cnxincai.com</t>
  </si>
  <si>
    <t>cecountryhome.com</t>
  </si>
  <si>
    <t>starknet.id</t>
  </si>
  <si>
    <t>helpingtool.com</t>
  </si>
  <si>
    <t>azino777bonus151.win</t>
  </si>
  <si>
    <t>incubushq.com</t>
  </si>
  <si>
    <t>darktwinge.com</t>
  </si>
  <si>
    <t>tubepornasian.com</t>
  </si>
  <si>
    <t>gatorsrusticburger.com</t>
  </si>
  <si>
    <t>kuncevo-motors.ru</t>
  </si>
  <si>
    <t>lamconsulting.com</t>
  </si>
  <si>
    <t>hjshebei.cn</t>
  </si>
  <si>
    <t>ictus.top</t>
  </si>
  <si>
    <t>interdata.com.pl</t>
  </si>
  <si>
    <t>almth8f.com</t>
  </si>
  <si>
    <t>bytom.io</t>
  </si>
  <si>
    <t>kanagawaparks.com</t>
  </si>
  <si>
    <t>darkmarketbot.com</t>
  </si>
  <si>
    <t>ribabooks.com</t>
  </si>
  <si>
    <t>essaymbp.com</t>
  </si>
  <si>
    <t>foundcom.org</t>
  </si>
  <si>
    <t>irodatakaritas.net</t>
  </si>
  <si>
    <t>brandbaar.be</t>
  </si>
  <si>
    <t>hqteenclips.com</t>
  </si>
  <si>
    <t>ewskon.com</t>
  </si>
  <si>
    <t>onlineskillhub.com</t>
  </si>
  <si>
    <t>joycasino-cdg.xyz</t>
  </si>
  <si>
    <t>thecultureist.com</t>
  </si>
  <si>
    <t>levzz-victory.xyz</t>
  </si>
  <si>
    <t>titane.ca</t>
  </si>
  <si>
    <t>jm-s.jp</t>
  </si>
  <si>
    <t>canl-bahis.icu</t>
  </si>
  <si>
    <t>scribe.rip</t>
  </si>
  <si>
    <t>slotvino.date</t>
  </si>
  <si>
    <t>izzicasino.vip</t>
  </si>
  <si>
    <t>dealsinmarket.com</t>
  </si>
  <si>
    <t>hamiltonmarine.com</t>
  </si>
  <si>
    <t>kazanpress.ru</t>
  </si>
  <si>
    <t>boschwiperblades.com</t>
  </si>
  <si>
    <t>seedbaza.cyou</t>
  </si>
  <si>
    <t>mygreatwebs.com</t>
  </si>
  <si>
    <t>meteoweb.ru</t>
  </si>
  <si>
    <t>elgaucho.com</t>
  </si>
  <si>
    <t>affiliatemarketing.news</t>
  </si>
  <si>
    <t>alkalizingforlife.com</t>
  </si>
  <si>
    <t>betseldoradoz.xyz</t>
  </si>
  <si>
    <t>vipinsurancebrokers.com</t>
  </si>
  <si>
    <t>licensedcasino.online</t>
  </si>
  <si>
    <t>skatepalace.com</t>
  </si>
  <si>
    <t>linktelcorp.com</t>
  </si>
  <si>
    <t>outofyourcomfortzone.net</t>
  </si>
  <si>
    <t>1xwin.bet</t>
  </si>
  <si>
    <t>ptbsti.com</t>
  </si>
  <si>
    <t>fndeal.com</t>
  </si>
  <si>
    <t>bizcalcs.com</t>
  </si>
  <si>
    <t>black-b.com</t>
  </si>
  <si>
    <t>sexbjtv.com</t>
  </si>
  <si>
    <t>abusol.be</t>
  </si>
  <si>
    <t>vavadas353.win</t>
  </si>
  <si>
    <t>nvdh.ru</t>
  </si>
  <si>
    <t>serverhostdns.co</t>
  </si>
  <si>
    <t>fairmormon.org</t>
  </si>
  <si>
    <t>smart-market.uz</t>
  </si>
  <si>
    <t>mrcieu.ac.uk</t>
  </si>
  <si>
    <t>iqcat.com.tw</t>
  </si>
  <si>
    <t>fmbravo.pl</t>
  </si>
  <si>
    <t>familiesanonymous.org</t>
  </si>
  <si>
    <t>japanarts.co.jp</t>
  </si>
  <si>
    <t>timwaveyz.com</t>
  </si>
  <si>
    <t>vulkanrussia.games</t>
  </si>
  <si>
    <t>upornoflv.tv</t>
  </si>
  <si>
    <t>clearwater.ca</t>
  </si>
  <si>
    <t>height.app</t>
  </si>
  <si>
    <t>enets.jp</t>
  </si>
  <si>
    <t>chatbotmaker.io</t>
  </si>
  <si>
    <t>cashadvanceafc.com</t>
  </si>
  <si>
    <t>seobatch7.ga</t>
  </si>
  <si>
    <t>plandestination.com</t>
  </si>
  <si>
    <t>northqueenslandregister.com.au</t>
  </si>
  <si>
    <t>readyplayone-a.site</t>
  </si>
  <si>
    <t>popupmediaplay.win</t>
  </si>
  <si>
    <t>tkocjmx.com</t>
  </si>
  <si>
    <t>maturexvideos.tv</t>
  </si>
  <si>
    <t>deansafe.com</t>
  </si>
  <si>
    <t>trparimach1.com</t>
  </si>
  <si>
    <t>marripedia.org</t>
  </si>
  <si>
    <t>linuxforen.de</t>
  </si>
  <si>
    <t>okisbrand.com</t>
  </si>
  <si>
    <t>smarttrainingworks.com</t>
  </si>
  <si>
    <t>designtechnica.com</t>
  </si>
  <si>
    <t>sharjah24.ae</t>
  </si>
  <si>
    <t>altavista.de</t>
  </si>
  <si>
    <t>okfilm.kr</t>
  </si>
  <si>
    <t>betsdota2.fun</t>
  </si>
  <si>
    <t>softwarecraftsmanship.org</t>
  </si>
  <si>
    <t>zerkalo69.com</t>
  </si>
  <si>
    <t>furlscrochet.com</t>
  </si>
  <si>
    <t>doj.gov.ph</t>
  </si>
  <si>
    <t>fuji.ru</t>
  </si>
  <si>
    <t>eazystore.eu</t>
  </si>
  <si>
    <t>elephantvoices.org</t>
  </si>
  <si>
    <t>prazosin.live</t>
  </si>
  <si>
    <t>victoryeldozz.xyz</t>
  </si>
  <si>
    <t>intedashboard.com</t>
  </si>
  <si>
    <t>akura.ru</t>
  </si>
  <si>
    <t>thesarkariyojana.in</t>
  </si>
  <si>
    <t>aapthitech.com</t>
  </si>
  <si>
    <t>net-works.at</t>
  </si>
  <si>
    <t>esjot-express.de</t>
  </si>
  <si>
    <t>pcosaa.org</t>
  </si>
  <si>
    <t>scsc3.net</t>
  </si>
  <si>
    <t>shambhalamusicfestival.com</t>
  </si>
  <si>
    <t>porno-sex.vip</t>
  </si>
  <si>
    <t>dns12345.com</t>
  </si>
  <si>
    <t>brighton.domains</t>
  </si>
  <si>
    <t>elsadat.com</t>
  </si>
  <si>
    <t>bbfirenze32.it</t>
  </si>
  <si>
    <t>playfanfgame.com</t>
  </si>
  <si>
    <t>flowscape.se</t>
  </si>
  <si>
    <t>dungeondelights.com</t>
  </si>
  <si>
    <t>isteels.ru</t>
  </si>
  <si>
    <t>paginasweb.tech</t>
  </si>
  <si>
    <t>attentioninsight.com</t>
  </si>
  <si>
    <t>givemeliberty.org</t>
  </si>
  <si>
    <t>ueiwwgi.com</t>
  </si>
  <si>
    <t>busandal87.net</t>
  </si>
  <si>
    <t>freevpnmaster.net</t>
  </si>
  <si>
    <t>nirdpr.org.in</t>
  </si>
  <si>
    <t>mormonstories.org</t>
  </si>
  <si>
    <t>faola.li</t>
  </si>
  <si>
    <t>bestvpnforandroid.net</t>
  </si>
  <si>
    <t>driftcasino.biz</t>
  </si>
  <si>
    <t>erenerdem.net</t>
  </si>
  <si>
    <t>i-camsystems.co.uk</t>
  </si>
  <si>
    <t>peugeot-408.ru</t>
  </si>
  <si>
    <t>proweb-studio.ru</t>
  </si>
  <si>
    <t>toks.com.mx</t>
  </si>
  <si>
    <t>learnbank.com</t>
  </si>
  <si>
    <t>cbbr.com.cn</t>
  </si>
  <si>
    <t>zeldaclassic.com</t>
  </si>
  <si>
    <t>ccspca.com</t>
  </si>
  <si>
    <t>evaporate.network</t>
  </si>
  <si>
    <t>agroline.in</t>
  </si>
  <si>
    <t>wolfgangusa.com</t>
  </si>
  <si>
    <t>dgm.de</t>
  </si>
  <si>
    <t>space1999.net</t>
  </si>
  <si>
    <t>sunwave.co.jp</t>
  </si>
  <si>
    <t>rrmplastics.com</t>
  </si>
  <si>
    <t>livehost-nn.ru</t>
  </si>
  <si>
    <t>dyn-fli4l.de</t>
  </si>
  <si>
    <t>sportingpost.co.za</t>
  </si>
  <si>
    <t>naturfotograf.com</t>
  </si>
  <si>
    <t>serviceonwheel.com</t>
  </si>
  <si>
    <t>isramedia.net</t>
  </si>
  <si>
    <t>plugintheme.in</t>
  </si>
  <si>
    <t>smokgames.pro</t>
  </si>
  <si>
    <t>bhuvitech.in</t>
  </si>
  <si>
    <t>ourislam24.com</t>
  </si>
  <si>
    <t>flyeldorados.xyz</t>
  </si>
  <si>
    <t>newpointmediagroup.com</t>
  </si>
  <si>
    <t>celestegame.com</t>
  </si>
  <si>
    <t>turgame.com</t>
  </si>
  <si>
    <t>dentalsegria.com</t>
  </si>
  <si>
    <t>youngmint.com</t>
  </si>
  <si>
    <t>xdoc.mx</t>
  </si>
  <si>
    <t>pappalarosa.dk</t>
  </si>
  <si>
    <t>dumahmao.ru</t>
  </si>
  <si>
    <t>monstersandcritics.de</t>
  </si>
  <si>
    <t>fplc.edu</t>
  </si>
  <si>
    <t>closeupfilmcentre.com</t>
  </si>
  <si>
    <t>reiwa-car-and-money.com</t>
  </si>
  <si>
    <t>shiftrobotics.io</t>
  </si>
  <si>
    <t>anteagroup.nl</t>
  </si>
  <si>
    <t>andechser-natur.de</t>
  </si>
  <si>
    <t>pooyakhabar.ir</t>
  </si>
  <si>
    <t>fohlio.com</t>
  </si>
  <si>
    <t>mrbit-partner.club</t>
  </si>
  <si>
    <t>ord.tw</t>
  </si>
  <si>
    <t>corncomics.cam</t>
  </si>
  <si>
    <t>41mk.com</t>
  </si>
  <si>
    <t>actualites-news-environnement.com</t>
  </si>
  <si>
    <t>forsite.cz</t>
  </si>
  <si>
    <t>azaleasgardenosc.com</t>
  </si>
  <si>
    <t>incomsystem.ru</t>
  </si>
  <si>
    <t>incredible-adventures.com</t>
  </si>
  <si>
    <t>kiblishop.com</t>
  </si>
  <si>
    <t>ask.jp</t>
  </si>
  <si>
    <t>serverporno5.xyz</t>
  </si>
  <si>
    <t>dcuinsurance.com</t>
  </si>
  <si>
    <t>thux.it</t>
  </si>
  <si>
    <t>aldebazaar.com</t>
  </si>
  <si>
    <t>freegamingvpn.com</t>
  </si>
  <si>
    <t>ktv.se</t>
  </si>
  <si>
    <t>md.studio</t>
  </si>
  <si>
    <t>crestonnews.com</t>
  </si>
  <si>
    <t>planettogether.com</t>
  </si>
  <si>
    <t>tembwe.com</t>
  </si>
  <si>
    <t>proflexiarx.net</t>
  </si>
  <si>
    <t>cmepius.si</t>
  </si>
  <si>
    <t>pointofinquiry.org</t>
  </si>
  <si>
    <t>speed-tester.info</t>
  </si>
  <si>
    <t>olimpyyzl.xyz</t>
  </si>
  <si>
    <t>celticbank.com</t>
  </si>
  <si>
    <t>independant.io</t>
  </si>
  <si>
    <t>magentoexpertforum.com</t>
  </si>
  <si>
    <t>japaneseteenpics.com</t>
  </si>
  <si>
    <t>casinozeldozz.xyz</t>
  </si>
  <si>
    <t>wbtsystems.com</t>
  </si>
  <si>
    <t>do-53508.xyz</t>
  </si>
  <si>
    <t>keysyshost.com</t>
  </si>
  <si>
    <t>wise-portal.com</t>
  </si>
  <si>
    <t>internity.cc</t>
  </si>
  <si>
    <t>canaanresort.com</t>
  </si>
  <si>
    <t>unclezhai.com</t>
  </si>
  <si>
    <t>webgeneral.com</t>
  </si>
  <si>
    <t>catv-s.net</t>
  </si>
  <si>
    <t>malakootiha.com</t>
  </si>
  <si>
    <t>planspiel-boerse.de</t>
  </si>
  <si>
    <t>ruvesna.ru</t>
  </si>
  <si>
    <t>tritech.co.uk</t>
  </si>
  <si>
    <t>myparentingisunique.com</t>
  </si>
  <si>
    <t>zz.pt</t>
  </si>
  <si>
    <t>betandreas-kz2.com</t>
  </si>
  <si>
    <t>itsoldier.net</t>
  </si>
  <si>
    <t>hostblast.us</t>
  </si>
  <si>
    <t>serviceclic.com</t>
  </si>
  <si>
    <t>vallance-studio.com</t>
  </si>
  <si>
    <t>daviteq.com</t>
  </si>
  <si>
    <t>mijnthuiszorg.nl</t>
  </si>
  <si>
    <t>rolandfoods.com</t>
  </si>
  <si>
    <t>vibromax.net</t>
  </si>
  <si>
    <t>iu13.net</t>
  </si>
  <si>
    <t>moesun.edu.tw</t>
  </si>
  <si>
    <t>azinomobile.online</t>
  </si>
  <si>
    <t>contact-commune.com</t>
  </si>
  <si>
    <t>flashdown365.com</t>
  </si>
  <si>
    <t>houstonarboretum.org</t>
  </si>
  <si>
    <t>nakedteengirls.vip</t>
  </si>
  <si>
    <t>marushin-magazine.com</t>
  </si>
  <si>
    <t>rgro.net</t>
  </si>
  <si>
    <t>blenderauthority.com</t>
  </si>
  <si>
    <t>lptnews.com</t>
  </si>
  <si>
    <t>mandator.com</t>
  </si>
  <si>
    <t>jimmybeanscoffeeclub.com</t>
  </si>
  <si>
    <t>realizeserver6.net.au</t>
  </si>
  <si>
    <t>12inchclassic.net</t>
  </si>
  <si>
    <t>myriobet.club</t>
  </si>
  <si>
    <t>cocorepublic.com.au</t>
  </si>
  <si>
    <t>stonetiledepot.com</t>
  </si>
  <si>
    <t>aynaott.com</t>
  </si>
  <si>
    <t>sizuoka.jp</t>
  </si>
  <si>
    <t>btc-sites.com</t>
  </si>
  <si>
    <t>holidaygifts.review</t>
  </si>
  <si>
    <t>azino777-oficialnyj-sajt55.win</t>
  </si>
  <si>
    <t>palmatree.com</t>
  </si>
  <si>
    <t>e-clujnapoca.ro</t>
  </si>
  <si>
    <t>medicom.us</t>
  </si>
  <si>
    <t>pchomebiz.com.tw</t>
  </si>
  <si>
    <t>jet80.casino</t>
  </si>
  <si>
    <t>ebasket.co.ke</t>
  </si>
  <si>
    <t>mnhelp.info</t>
  </si>
  <si>
    <t>jornalboanoite.com.br</t>
  </si>
  <si>
    <t>untimer.online</t>
  </si>
  <si>
    <t>joycasinoofficialsite434.win</t>
  </si>
  <si>
    <t>livedrawmacau.me</t>
  </si>
  <si>
    <t>bonus-spin-frank.club</t>
  </si>
  <si>
    <t>atthematch.com</t>
  </si>
  <si>
    <t>alugha.com</t>
  </si>
  <si>
    <t>kachieo.com</t>
  </si>
  <si>
    <t>stagticket.com</t>
  </si>
  <si>
    <t>carookee.com</t>
  </si>
  <si>
    <t>febbewb.ru</t>
  </si>
  <si>
    <t>vulkanstarz.biz</t>
  </si>
  <si>
    <t>shoptreeplatform.com</t>
  </si>
  <si>
    <t>fuathanalbar.com.tr</t>
  </si>
  <si>
    <t>cinefish.bg</t>
  </si>
  <si>
    <t>xom.cloud</t>
  </si>
  <si>
    <t>mail2text.net</t>
  </si>
  <si>
    <t>fopit.ir</t>
  </si>
  <si>
    <t>vincentvangogh.org</t>
  </si>
  <si>
    <t>beelyrics.net</t>
  </si>
  <si>
    <t>medianet.pl</t>
  </si>
  <si>
    <t>semyanich-semena-1.xyz</t>
  </si>
  <si>
    <t>hd-teen-xxx.com</t>
  </si>
  <si>
    <t>solar-guitars.com</t>
  </si>
  <si>
    <t>frankcasino.life</t>
  </si>
  <si>
    <t>frank-casino.solutions</t>
  </si>
  <si>
    <t>freevpnforpc.org</t>
  </si>
  <si>
    <t>womensconcepts.com</t>
  </si>
  <si>
    <t>victory-eldoz.xyz</t>
  </si>
  <si>
    <t>gamejulia.ru</t>
  </si>
  <si>
    <t>clubelo.com</t>
  </si>
  <si>
    <t>components2webs.com</t>
  </si>
  <si>
    <t>gayfap.net</t>
  </si>
  <si>
    <t>lormedia.ir</t>
  </si>
  <si>
    <t>natoassociation.ca</t>
  </si>
  <si>
    <t>wnclink.com</t>
  </si>
  <si>
    <t>sitesatlas.com</t>
  </si>
  <si>
    <t>edsbet.xyz</t>
  </si>
  <si>
    <t>kraffeye.com</t>
  </si>
  <si>
    <t>fightercontrol.co.uk</t>
  </si>
  <si>
    <t>zekicetasarim.com</t>
  </si>
  <si>
    <t>winningcoin.xyz</t>
  </si>
  <si>
    <t>porntv.top</t>
  </si>
  <si>
    <t>manufax.net</t>
  </si>
  <si>
    <t>hometeenorgy.com</t>
  </si>
  <si>
    <t>escargot.chat</t>
  </si>
  <si>
    <t>financialadvisory.com</t>
  </si>
  <si>
    <t>kopiaste.org</t>
  </si>
  <si>
    <t>exterra-malaysia.com</t>
  </si>
  <si>
    <t>777-slots.co</t>
  </si>
  <si>
    <t>aaem.pl</t>
  </si>
  <si>
    <t>admiral-casino.online</t>
  </si>
  <si>
    <t>teknobilimadami.com</t>
  </si>
  <si>
    <t>eldos-fun.xyz</t>
  </si>
  <si>
    <t>nexnews.org</t>
  </si>
  <si>
    <t>affenknecht.com</t>
  </si>
  <si>
    <t>standardsmanual.com</t>
  </si>
  <si>
    <t>azulitocdn8.click</t>
  </si>
  <si>
    <t>ntnonline.com</t>
  </si>
  <si>
    <t>mskmidwife.com</t>
  </si>
  <si>
    <t>atlas-nsk.ru</t>
  </si>
  <si>
    <t>look-a-woman.com</t>
  </si>
  <si>
    <t>irssoft.com</t>
  </si>
  <si>
    <t>towelroot.com</t>
  </si>
  <si>
    <t>seasonalflowers.com</t>
  </si>
  <si>
    <t>shift2m.com</t>
  </si>
  <si>
    <t>internetmedia.com.br</t>
  </si>
  <si>
    <t>przystanekhistoria.pl</t>
  </si>
  <si>
    <t>queenslandholidays.com.au</t>
  </si>
  <si>
    <t>3332222.ru</t>
  </si>
  <si>
    <t>urway-tech.com</t>
  </si>
  <si>
    <t>katermob.ro</t>
  </si>
  <si>
    <t>uniweb.se</t>
  </si>
  <si>
    <t>meetfuck.org</t>
  </si>
  <si>
    <t>gza.com</t>
  </si>
  <si>
    <t>reeceebooks.com</t>
  </si>
  <si>
    <t>aphnetworks.in</t>
  </si>
  <si>
    <t>cls-computer.de</t>
  </si>
  <si>
    <t>recreativ.com</t>
  </si>
  <si>
    <t>cashcentr.com</t>
  </si>
  <si>
    <t>theglobalrecruiter.com</t>
  </si>
  <si>
    <t>vaillant.be</t>
  </si>
  <si>
    <t>isodme.com</t>
  </si>
  <si>
    <t>upakovat.ru</t>
  </si>
  <si>
    <t>madesa.com</t>
  </si>
  <si>
    <t>boardroomexpo.com</t>
  </si>
  <si>
    <t>lhm.com</t>
  </si>
  <si>
    <t>gingerray.co.uk</t>
  </si>
  <si>
    <t>yeezyboost350v2s.us</t>
  </si>
  <si>
    <t>skalsa.ru</t>
  </si>
  <si>
    <t>rockbeard.co.uk</t>
  </si>
  <si>
    <t>hronika.su</t>
  </si>
  <si>
    <t>anestezistu.ro</t>
  </si>
  <si>
    <t>businessorgs.com</t>
  </si>
  <si>
    <t>haah.net</t>
  </si>
  <si>
    <t>senec.com</t>
  </si>
  <si>
    <t>zsperm.ru</t>
  </si>
  <si>
    <t>oneworlditaliano.com</t>
  </si>
  <si>
    <t>boardconnect.aero</t>
  </si>
  <si>
    <t>cazinosslot.xyz</t>
  </si>
  <si>
    <t>qualmax.com</t>
  </si>
  <si>
    <t>toto808.com</t>
  </si>
  <si>
    <t>rolftmonsen.com</t>
  </si>
  <si>
    <t>parimatchprofit1.com</t>
  </si>
  <si>
    <t>pawelfishmaniak.pl</t>
  </si>
  <si>
    <t>scipost.org</t>
  </si>
  <si>
    <t>vulcancasino.online</t>
  </si>
  <si>
    <t>riobet.services</t>
  </si>
  <si>
    <t>macx.top</t>
  </si>
  <si>
    <t>mortgagebusiness.com.au</t>
  </si>
  <si>
    <t>allianz.ro</t>
  </si>
  <si>
    <t>rsm-freilassing.de</t>
  </si>
  <si>
    <t>neta.com</t>
  </si>
  <si>
    <t>tvshowguide.ru</t>
  </si>
  <si>
    <t>axiomtelecom.com</t>
  </si>
  <si>
    <t>germanveryeasy.com</t>
  </si>
  <si>
    <t>ispproxy.net</t>
  </si>
  <si>
    <t>regional10.com</t>
  </si>
  <si>
    <t>airzone.es</t>
  </si>
  <si>
    <t>cdltmds.com</t>
  </si>
  <si>
    <t>weistang.com</t>
  </si>
  <si>
    <t>kypit-diplom-vuza.com</t>
  </si>
  <si>
    <t>yourownarchitect.com</t>
  </si>
  <si>
    <t>thefreebooksonline.net</t>
  </si>
  <si>
    <t>knifeguy.co.za</t>
  </si>
  <si>
    <t>htk.net.pl</t>
  </si>
  <si>
    <t>columbus-casino.site</t>
  </si>
  <si>
    <t>kpsk-ins.ru</t>
  </si>
  <si>
    <t>boyfriend.dk</t>
  </si>
  <si>
    <t>888starz22.bet</t>
  </si>
  <si>
    <t>ydgal.com</t>
  </si>
  <si>
    <t>nvuti.ac</t>
  </si>
  <si>
    <t>astrodon.social</t>
  </si>
  <si>
    <t>callkeeper.net</t>
  </si>
  <si>
    <t>joshuanava.biz</t>
  </si>
  <si>
    <t>jerseyboysinfo.com</t>
  </si>
  <si>
    <t>crsv.ru</t>
  </si>
  <si>
    <t>hyperneph.com</t>
  </si>
  <si>
    <t>drdavidwilliams.com</t>
  </si>
  <si>
    <t>eexchange.ae</t>
  </si>
  <si>
    <t>eduvet.ru</t>
  </si>
  <si>
    <t>brownscar.com</t>
  </si>
  <si>
    <t>tubewankers.com</t>
  </si>
  <si>
    <t>findemails.com</t>
  </si>
  <si>
    <t>shape-republic.com</t>
  </si>
  <si>
    <t>happyhead.com</t>
  </si>
  <si>
    <t>celecity.com</t>
  </si>
  <si>
    <t>pickotron.com</t>
  </si>
  <si>
    <t>gameshogun.info</t>
  </si>
  <si>
    <t>lanierislands.com</t>
  </si>
  <si>
    <t>smilesbitcoin.com</t>
  </si>
  <si>
    <t>psychics.com</t>
  </si>
  <si>
    <t>emb.cl</t>
  </si>
  <si>
    <t>floridajobdepartment.com</t>
  </si>
  <si>
    <t>admiral-x-casino.live</t>
  </si>
  <si>
    <t>sl0t.club</t>
  </si>
  <si>
    <t>centura.ca</t>
  </si>
  <si>
    <t>edukeyapp.com</t>
  </si>
  <si>
    <t>designet.co.jp</t>
  </si>
  <si>
    <t>psimonmyway.com</t>
  </si>
  <si>
    <t>split-tv.co.il</t>
  </si>
  <si>
    <t>trlycreative.com</t>
  </si>
  <si>
    <t>sidmach.net.ng</t>
  </si>
  <si>
    <t>divolt.xyz</t>
  </si>
  <si>
    <t>redribbon.org</t>
  </si>
  <si>
    <t>franticstamper.com</t>
  </si>
  <si>
    <t>ankara-haber.com</t>
  </si>
  <si>
    <t>kitaguni.tv</t>
  </si>
  <si>
    <t>gentyhost.com</t>
  </si>
  <si>
    <t>rpx.net</t>
  </si>
  <si>
    <t>alphabaydarkweb.com</t>
  </si>
  <si>
    <t>propsolutions4u.in</t>
  </si>
  <si>
    <t>taiwandaily.net</t>
  </si>
  <si>
    <t>interment.eu</t>
  </si>
  <si>
    <t>mottmac.co.uk</t>
  </si>
  <si>
    <t>comproof.net</t>
  </si>
  <si>
    <t>disabledpersons-railcard.co.uk</t>
  </si>
  <si>
    <t>othots.com</t>
  </si>
  <si>
    <t>casatheodoro.com</t>
  </si>
  <si>
    <t>mostbet-wgq7.xyz</t>
  </si>
  <si>
    <t>torridge.gov.uk</t>
  </si>
  <si>
    <t>columbiaoutlet-store.com</t>
  </si>
  <si>
    <t>upsilon.com</t>
  </si>
  <si>
    <t>anarenee.gallery</t>
  </si>
  <si>
    <t>cloudtxt.com</t>
  </si>
  <si>
    <t>metrolink.net</t>
  </si>
  <si>
    <t>avangardplus.biz</t>
  </si>
  <si>
    <t>sx.edu.cn</t>
  </si>
  <si>
    <t>registratsiy-net.ru</t>
  </si>
  <si>
    <t>loveminty.fr</t>
  </si>
  <si>
    <t>cechiyy.com</t>
  </si>
  <si>
    <t>scour.com</t>
  </si>
  <si>
    <t>asianmetal.cn</t>
  </si>
  <si>
    <t>cooperpower.com</t>
  </si>
  <si>
    <t>aegkrjwelwgrwgw13.tk</t>
  </si>
  <si>
    <t>radiocontact.be</t>
  </si>
  <si>
    <t>godarknetmarkets.com</t>
  </si>
  <si>
    <t>aff007.club</t>
  </si>
  <si>
    <t>iksi.or.kr</t>
  </si>
  <si>
    <t>oustatic.com</t>
  </si>
  <si>
    <t>hypervibe.com</t>
  </si>
  <si>
    <t>orektiko.com</t>
  </si>
  <si>
    <t>mortgage-factory.ru</t>
  </si>
  <si>
    <t>westernwindowsystems.com</t>
  </si>
  <si>
    <t>pacpointfg.com</t>
  </si>
  <si>
    <t>azino777-kazino.win</t>
  </si>
  <si>
    <t>atmoph.com</t>
  </si>
  <si>
    <t>eurajokinetti.fi</t>
  </si>
  <si>
    <t>bookganga.com</t>
  </si>
  <si>
    <t>shamrockrovers.ie</t>
  </si>
  <si>
    <t>whatisshingles.com</t>
  </si>
  <si>
    <t>eldoradozwinning.xyz</t>
  </si>
  <si>
    <t>theundergroundsexclub.com</t>
  </si>
  <si>
    <t>trustprofile.com</t>
  </si>
  <si>
    <t>uwmsois.com</t>
  </si>
  <si>
    <t>gotoaisle.com</t>
  </si>
  <si>
    <t>depressionquest.com</t>
  </si>
  <si>
    <t>grannypornpictures.com</t>
  </si>
  <si>
    <t>timechk24.com</t>
  </si>
  <si>
    <t>mentourpilot.com</t>
  </si>
  <si>
    <t>slotpmcasinos.xyz</t>
  </si>
  <si>
    <t>timm4.zone</t>
  </si>
  <si>
    <t>isg-inc.net</t>
  </si>
  <si>
    <t>jazz-guitar-licks.com</t>
  </si>
  <si>
    <t>ahlib.com</t>
  </si>
  <si>
    <t>candyhouse.co</t>
  </si>
  <si>
    <t>vacation-weather.com</t>
  </si>
  <si>
    <t>hrk.pl</t>
  </si>
  <si>
    <t>sol29.casino</t>
  </si>
  <si>
    <t>popupchat-live.com</t>
  </si>
  <si>
    <t>pagure.org</t>
  </si>
  <si>
    <t>sodapopcraft.com</t>
  </si>
  <si>
    <t>exotiquegirls.com</t>
  </si>
  <si>
    <t>thisgengaming.com</t>
  </si>
  <si>
    <t>kreis-wesel.de</t>
  </si>
  <si>
    <t>lyon-county.org</t>
  </si>
  <si>
    <t>fresh66.casino</t>
  </si>
  <si>
    <t>dogsnz.org.nz</t>
  </si>
  <si>
    <t>c2cbets.com</t>
  </si>
  <si>
    <t>eldorados-cazinoz.xyz</t>
  </si>
  <si>
    <t>despedidasgranada.es</t>
  </si>
  <si>
    <t>ururuanime.online</t>
  </si>
  <si>
    <t>southpark.top</t>
  </si>
  <si>
    <t>jobinruregion.ru</t>
  </si>
  <si>
    <t>news-dujesu.cc</t>
  </si>
  <si>
    <t>sohosted34.com</t>
  </si>
  <si>
    <t>booktandl.com</t>
  </si>
  <si>
    <t>slots-777azino.website</t>
  </si>
  <si>
    <t>riobet1.one</t>
  </si>
  <si>
    <t>toplinkjes.com</t>
  </si>
  <si>
    <t>pornohuber.com</t>
  </si>
  <si>
    <t>heliosbio.hu</t>
  </si>
  <si>
    <t>offroadamerica.com</t>
  </si>
  <si>
    <t>mipon.org</t>
  </si>
  <si>
    <t>armaghan.net</t>
  </si>
  <si>
    <t>rutlands.com</t>
  </si>
  <si>
    <t>lullar.com</t>
  </si>
  <si>
    <t>seobatch9.ml</t>
  </si>
  <si>
    <t>morphsuits.com</t>
  </si>
  <si>
    <t>qalib.net</t>
  </si>
  <si>
    <t>eurolines.fr</t>
  </si>
  <si>
    <t>wwhealthyplus.com</t>
  </si>
  <si>
    <t>mexicaliblues.com</t>
  </si>
  <si>
    <t>malware.expert</t>
  </si>
  <si>
    <t>hobbiesmate.com</t>
  </si>
  <si>
    <t>shearwater.com</t>
  </si>
  <si>
    <t>hypermall.com</t>
  </si>
  <si>
    <t>groupeproxim.ca</t>
  </si>
  <si>
    <t>rezetstore.com</t>
  </si>
  <si>
    <t>ashswap.io</t>
  </si>
  <si>
    <t>emfsafetynetwork.org</t>
  </si>
  <si>
    <t>btwty.org</t>
  </si>
  <si>
    <t>q8yat.org</t>
  </si>
  <si>
    <t>btwclient.design</t>
  </si>
  <si>
    <t>casinoonline777.com.br</t>
  </si>
  <si>
    <t>european-sailing.com</t>
  </si>
  <si>
    <t>vikingrc.com</t>
  </si>
  <si>
    <t>18pornsex.com</t>
  </si>
  <si>
    <t>intersporttwinsport.nl</t>
  </si>
  <si>
    <t>ganpatisevak.in</t>
  </si>
  <si>
    <t>thriverewardsnv.com</t>
  </si>
  <si>
    <t>cooperatelecom.com.br</t>
  </si>
  <si>
    <t>eldoslot.xyz</t>
  </si>
  <si>
    <t>levinecentral.com</t>
  </si>
  <si>
    <t>primedns.com.au</t>
  </si>
  <si>
    <t>leonbk.site</t>
  </si>
  <si>
    <t>boycrush.com</t>
  </si>
  <si>
    <t>konferencjakadry.pl</t>
  </si>
  <si>
    <t>lucky-eldoo.xyz</t>
  </si>
  <si>
    <t>nolvadex10.com</t>
  </si>
  <si>
    <t>aulovesoap.xyz</t>
  </si>
  <si>
    <t>digitalinvestigation.com</t>
  </si>
  <si>
    <t>familyfuntwincities.com</t>
  </si>
  <si>
    <t>cpo.com</t>
  </si>
  <si>
    <t>centrax.com</t>
  </si>
  <si>
    <t>supremecolocation.net</t>
  </si>
  <si>
    <t>extreme.by</t>
  </si>
  <si>
    <t>trdn.net</t>
  </si>
  <si>
    <t>vonage.ca</t>
  </si>
  <si>
    <t>ascentismedia.com</t>
  </si>
  <si>
    <t>jrsinclair.com</t>
  </si>
  <si>
    <t>shabakiehhost.info</t>
  </si>
  <si>
    <t>mozakrety.com</t>
  </si>
  <si>
    <t>muzika.hr</t>
  </si>
  <si>
    <t>doujinonsei.jp</t>
  </si>
  <si>
    <t>mssf.cz</t>
  </si>
  <si>
    <t>goketra.com</t>
  </si>
  <si>
    <t>istmanagement.com</t>
  </si>
  <si>
    <t>cybertalents.com</t>
  </si>
  <si>
    <t>yves-rocher.ua</t>
  </si>
  <si>
    <t>l4dzone.com</t>
  </si>
  <si>
    <t>5topcasino.cz</t>
  </si>
  <si>
    <t>pornocomics24.com</t>
  </si>
  <si>
    <t>godofwar.com</t>
  </si>
  <si>
    <t>scrollingdowns.com</t>
  </si>
  <si>
    <t>giszrm.ru</t>
  </si>
  <si>
    <t>letthemwatch.com</t>
  </si>
  <si>
    <t>rankerworld3.gq</t>
  </si>
  <si>
    <t>kshousingcorp.org</t>
  </si>
  <si>
    <t>acn.cat</t>
  </si>
  <si>
    <t>msuniv.ac.in</t>
  </si>
  <si>
    <t>answerforce.com</t>
  </si>
  <si>
    <t>thecricbaba.com</t>
  </si>
  <si>
    <t>vavadaliveclub.online</t>
  </si>
  <si>
    <t>kilobytessolutions.com</t>
  </si>
  <si>
    <t>nurls.top</t>
  </si>
  <si>
    <t>100erlebnisse.com</t>
  </si>
  <si>
    <t>coe.ad.jp</t>
  </si>
  <si>
    <t>ebuyreeqnol.com</t>
  </si>
  <si>
    <t>moneysite.xyz</t>
  </si>
  <si>
    <t>boneville.com</t>
  </si>
  <si>
    <t>burgerfuel.com</t>
  </si>
  <si>
    <t>loacker.com</t>
  </si>
  <si>
    <t>g155333.ru</t>
  </si>
  <si>
    <t>cloudfanatic.net</t>
  </si>
  <si>
    <t>vavada-casino-official-site44.win</t>
  </si>
  <si>
    <t>cento.com</t>
  </si>
  <si>
    <t>marcjacobs.org.uk</t>
  </si>
  <si>
    <t>londonfilmandcomiccon.com</t>
  </si>
  <si>
    <t>budapestjobs.net</t>
  </si>
  <si>
    <t>mylawpro.com</t>
  </si>
  <si>
    <t>accuearth.eu</t>
  </si>
  <si>
    <t>innfinitehospitality.co.uk</t>
  </si>
  <si>
    <t>037anime.com</t>
  </si>
  <si>
    <t>diplomjs-goznak.com</t>
  </si>
  <si>
    <t>dealervin.co</t>
  </si>
  <si>
    <t>66667aaa.com</t>
  </si>
  <si>
    <t>azulitocdn18.click</t>
  </si>
  <si>
    <t>hartsfabric.com</t>
  </si>
  <si>
    <t>tata.com.cn</t>
  </si>
  <si>
    <t>immedicohospitalario.es</t>
  </si>
  <si>
    <t>avis-europe.com</t>
  </si>
  <si>
    <t>sjnk.jp</t>
  </si>
  <si>
    <t>fresh178.casino</t>
  </si>
  <si>
    <t>novosti123.ru</t>
  </si>
  <si>
    <t>aqnietgroup.com</t>
  </si>
  <si>
    <t>elkmountaindesigns.com</t>
  </si>
  <si>
    <t>beldex.io</t>
  </si>
  <si>
    <t>blowfishstudios.com</t>
  </si>
  <si>
    <t>afarmgirlskitchen.com</t>
  </si>
  <si>
    <t>eldoz-casinoz.xyz</t>
  </si>
  <si>
    <t>1topcasin-obonus.xyz</t>
  </si>
  <si>
    <t>air-max-90.fr</t>
  </si>
  <si>
    <t>stadiumhelp.com</t>
  </si>
  <si>
    <t>virtuososourcing.com</t>
  </si>
  <si>
    <t>importlogistics.xyz</t>
  </si>
  <si>
    <t>bizknowindia.org.in</t>
  </si>
  <si>
    <t>jet1.casino</t>
  </si>
  <si>
    <t>overthereef.net</t>
  </si>
  <si>
    <t>sccm.edu.cn</t>
  </si>
  <si>
    <t>ghadirinews.ir</t>
  </si>
  <si>
    <t>aeonlife.com.cn</t>
  </si>
  <si>
    <t>listenradio.jp</t>
  </si>
  <si>
    <t>xenforo.gen.tr</t>
  </si>
  <si>
    <t>fatroiberica.es</t>
  </si>
  <si>
    <t>topheadlines108.ml</t>
  </si>
  <si>
    <t>mourns.top</t>
  </si>
  <si>
    <t>omgtsys.com</t>
  </si>
  <si>
    <t>transy-msk.ru</t>
  </si>
  <si>
    <t>formtemplate.org</t>
  </si>
  <si>
    <t>club-joy-casino.online</t>
  </si>
  <si>
    <t>compute.ru</t>
  </si>
  <si>
    <t>raspberrypi.dk</t>
  </si>
  <si>
    <t>cranditos.com</t>
  </si>
  <si>
    <t>eldoradozz-victory.xyz</t>
  </si>
  <si>
    <t>ccftg.com</t>
  </si>
  <si>
    <t>sunrise-eng.com</t>
  </si>
  <si>
    <t>itrica.net</t>
  </si>
  <si>
    <t>ittelo.ru</t>
  </si>
  <si>
    <t>pin-up777.xyz</t>
  </si>
  <si>
    <t>ncsml.org</t>
  </si>
  <si>
    <t>parkviewmc.com</t>
  </si>
  <si>
    <t>mangarockhd.com</t>
  </si>
  <si>
    <t>eldorado-gamble.xyz</t>
  </si>
  <si>
    <t>kelleyfuneralhome.com</t>
  </si>
  <si>
    <t>joho-yamaguchi.or.jp</t>
  </si>
  <si>
    <t>pregnancyfoodchecker.com</t>
  </si>
  <si>
    <t>clubz-levus.xyz</t>
  </si>
  <si>
    <t>for-cap.com</t>
  </si>
  <si>
    <t>coventryhomes.com</t>
  </si>
  <si>
    <t>51sopan.cn</t>
  </si>
  <si>
    <t>infocrossing.org</t>
  </si>
  <si>
    <t>openfoundry.org</t>
  </si>
  <si>
    <t>vegeteda.ru</t>
  </si>
  <si>
    <t>freshvip1.casino</t>
  </si>
  <si>
    <t>geturbanleaf.com</t>
  </si>
  <si>
    <t>amigoscode.com</t>
  </si>
  <si>
    <t>casino-x-casino.club</t>
  </si>
  <si>
    <t>come.jp</t>
  </si>
  <si>
    <t>retrofootballgames.com</t>
  </si>
  <si>
    <t>crossbridgecoaching.com</t>
  </si>
  <si>
    <t>i-tecs.de</t>
  </si>
  <si>
    <t>canadagooseparka.name</t>
  </si>
  <si>
    <t>logisticsinc.com</t>
  </si>
  <si>
    <t>nowiconic.ga</t>
  </si>
  <si>
    <t>bolly2tolly.org</t>
  </si>
  <si>
    <t>erodvd.nl</t>
  </si>
  <si>
    <t>bravonovel.com</t>
  </si>
  <si>
    <t>bazilika.biz</t>
  </si>
  <si>
    <t>turbify.net</t>
  </si>
  <si>
    <t>cascadeng.com</t>
  </si>
  <si>
    <t>publicdomaintorrents.info</t>
  </si>
  <si>
    <t>s141.org</t>
  </si>
  <si>
    <t>hotdogno1.eu</t>
  </si>
  <si>
    <t>utb.edu.co</t>
  </si>
  <si>
    <t>iq-tests.org</t>
  </si>
  <si>
    <t>molystream.net</t>
  </si>
  <si>
    <t>multan.pk</t>
  </si>
  <si>
    <t>1-win.casino</t>
  </si>
  <si>
    <t>combilift.com</t>
  </si>
  <si>
    <t>shedining.com</t>
  </si>
  <si>
    <t>aytolacoruna.es</t>
  </si>
  <si>
    <t>hybrisk.com</t>
  </si>
  <si>
    <t>kunstloft.de</t>
  </si>
  <si>
    <t>wptravelengine.com</t>
  </si>
  <si>
    <t>tygem.com</t>
  </si>
  <si>
    <t>thiriet.com</t>
  </si>
  <si>
    <t>spitzenstadt.de</t>
  </si>
  <si>
    <t>eldoradoswinning.xyz</t>
  </si>
  <si>
    <t>lblmsk.ru</t>
  </si>
  <si>
    <t>shegg.com</t>
  </si>
  <si>
    <t>777-casino.win</t>
  </si>
  <si>
    <t>anfood.xyz</t>
  </si>
  <si>
    <t>eplanet.si</t>
  </si>
  <si>
    <t>coco-de-mer.com</t>
  </si>
  <si>
    <t>1xbet-chc.xyz</t>
  </si>
  <si>
    <t>lord-serial.ru</t>
  </si>
  <si>
    <t>koreaaero.com</t>
  </si>
  <si>
    <t>ray-ban-sunglasses.org.uk</t>
  </si>
  <si>
    <t>tjs.co.uk</t>
  </si>
  <si>
    <t>powerlifting.sport</t>
  </si>
  <si>
    <t>clanearth.com</t>
  </si>
  <si>
    <t>baystatesecurities.biz</t>
  </si>
  <si>
    <t>jtexpress.sg</t>
  </si>
  <si>
    <t>newsforfeed.com</t>
  </si>
  <si>
    <t>pozyczkiland.pl</t>
  </si>
  <si>
    <t>1xbet-tgj.xyz</t>
  </si>
  <si>
    <t>mareonline.nl</t>
  </si>
  <si>
    <t>realtimesystems.cf</t>
  </si>
  <si>
    <t>edix-expo.jp</t>
  </si>
  <si>
    <t>builtny.com</t>
  </si>
  <si>
    <t>btbtt.co</t>
  </si>
  <si>
    <t>rnspeak.com</t>
  </si>
  <si>
    <t>b2be.com</t>
  </si>
  <si>
    <t>thmcloud.de</t>
  </si>
  <si>
    <t>timeto.com</t>
  </si>
  <si>
    <t>illesbalears.es</t>
  </si>
  <si>
    <t>temais.com.br</t>
  </si>
  <si>
    <t>bitsler.casino</t>
  </si>
  <si>
    <t>ohashi-co.com</t>
  </si>
  <si>
    <t>davehakkens.nl</t>
  </si>
  <si>
    <t>admiralx-official.xyz</t>
  </si>
  <si>
    <t>oletelecom.com.br</t>
  </si>
  <si>
    <t>vstlayer.com</t>
  </si>
  <si>
    <t>iwgate.ro</t>
  </si>
  <si>
    <t>pressebox.com</t>
  </si>
  <si>
    <t>geopostuk.com</t>
  </si>
  <si>
    <t>acuracertified.com</t>
  </si>
  <si>
    <t>azino777kazinoshka141.win</t>
  </si>
  <si>
    <t>personaldienstleister.de</t>
  </si>
  <si>
    <t>pampanetwork.com</t>
  </si>
  <si>
    <t>gamer-clubnika.xyz</t>
  </si>
  <si>
    <t>revolutionfabrics.com</t>
  </si>
  <si>
    <t>cepbrasil.org</t>
  </si>
  <si>
    <t>domani.ru</t>
  </si>
  <si>
    <t>fxmeat.com</t>
  </si>
  <si>
    <t>bclass.ru</t>
  </si>
  <si>
    <t>soccerspen.com</t>
  </si>
  <si>
    <t>azulitocdn2.click</t>
  </si>
  <si>
    <t>canon.hu</t>
  </si>
  <si>
    <t>alshumaal.com</t>
  </si>
  <si>
    <t>ignite.com</t>
  </si>
  <si>
    <t>pin-up-gamez.kz</t>
  </si>
  <si>
    <t>ifa-india.org</t>
  </si>
  <si>
    <t>digitalmediawire.com</t>
  </si>
  <si>
    <t>venturex.com</t>
  </si>
  <si>
    <t>qpcomwifi.com</t>
  </si>
  <si>
    <t>ecorcoran.com</t>
  </si>
  <si>
    <t>buy-keys.com</t>
  </si>
  <si>
    <t>thinktel.ca</t>
  </si>
  <si>
    <t>psk.hr</t>
  </si>
  <si>
    <t>atticus.com</t>
  </si>
  <si>
    <t>allindia.com</t>
  </si>
  <si>
    <t>ipfscdn.io</t>
  </si>
  <si>
    <t>powerchord.com</t>
  </si>
  <si>
    <t>vibrosculpt.com</t>
  </si>
  <si>
    <t>physsportsmed.com</t>
  </si>
  <si>
    <t>patithatspartal.pro</t>
  </si>
  <si>
    <t>icelandil.com</t>
  </si>
  <si>
    <t>eog.com</t>
  </si>
  <si>
    <t>1101.co.kr</t>
  </si>
  <si>
    <t>anywaresoft.com</t>
  </si>
  <si>
    <t>up8cs4x.tech</t>
  </si>
  <si>
    <t>eurasip.org</t>
  </si>
  <si>
    <t>detoxlocal.com</t>
  </si>
  <si>
    <t>digitalsurgeons.com</t>
  </si>
  <si>
    <t>standoff-game.ru</t>
  </si>
  <si>
    <t>ukserver360.com</t>
  </si>
  <si>
    <t>pinups.xyz</t>
  </si>
  <si>
    <t>mpl.net.pl</t>
  </si>
  <si>
    <t>twigby.com</t>
  </si>
  <si>
    <t>spravki-gibdd.com</t>
  </si>
  <si>
    <t>fardisfilm.ir</t>
  </si>
  <si>
    <t>ukrant.nl</t>
  </si>
  <si>
    <t>legnet.hu</t>
  </si>
  <si>
    <t>rairtech.com</t>
  </si>
  <si>
    <t>ellines.com</t>
  </si>
  <si>
    <t>thpt-lequidon-bentre.edu.vn</t>
  </si>
  <si>
    <t>berlin-chemie.de</t>
  </si>
  <si>
    <t>azulitocdn28.click</t>
  </si>
  <si>
    <t>levzz-winning.xyz</t>
  </si>
  <si>
    <t>beegdesi.com</t>
  </si>
  <si>
    <t>radio4.dk</t>
  </si>
  <si>
    <t>tutorialtime.info</t>
  </si>
  <si>
    <t>dropref.com</t>
  </si>
  <si>
    <t>uplinka.com</t>
  </si>
  <si>
    <t>currentaffairsquestion.com</t>
  </si>
  <si>
    <t>mi.to</t>
  </si>
  <si>
    <t>cilindri.ru</t>
  </si>
  <si>
    <t>eternalreefs.com</t>
  </si>
  <si>
    <t>signaturestyle.com</t>
  </si>
  <si>
    <t>kontrollierte-naturkosmetik.de</t>
  </si>
  <si>
    <t>ssbtexas.com</t>
  </si>
  <si>
    <t>vicc.org</t>
  </si>
  <si>
    <t>idpc.org.mt</t>
  </si>
  <si>
    <t>centerforplainlanguage.org</t>
  </si>
  <si>
    <t>semillamusic.com</t>
  </si>
  <si>
    <t>therapieplatz-jetzt.org</t>
  </si>
  <si>
    <t>youngliving.org</t>
  </si>
  <si>
    <t>danielsfund.org</t>
  </si>
  <si>
    <t>scram.ne.jp</t>
  </si>
  <si>
    <t>vavada7com.website</t>
  </si>
  <si>
    <t>zydpro.com</t>
  </si>
  <si>
    <t>bevhtrk.com</t>
  </si>
  <si>
    <t>gbes.com</t>
  </si>
  <si>
    <t>gunsholstersandgear.com</t>
  </si>
  <si>
    <t>uts24.ru</t>
  </si>
  <si>
    <t>christiantoday.com.au</t>
  </si>
  <si>
    <t>skolplus.se</t>
  </si>
  <si>
    <t>internetprimary.com</t>
  </si>
  <si>
    <t>bhagwatsoft.in</t>
  </si>
  <si>
    <t>ac-evakuator.ru</t>
  </si>
  <si>
    <t>galacticsjourney.cf</t>
  </si>
  <si>
    <t>sitchin.com</t>
  </si>
  <si>
    <t>medizin-aspekte.de</t>
  </si>
  <si>
    <t>gamersbynight.com</t>
  </si>
  <si>
    <t>vulkan-23site.club</t>
  </si>
  <si>
    <t>klueh.de</t>
  </si>
  <si>
    <t>alarmadi.pl</t>
  </si>
  <si>
    <t>erinspain.com</t>
  </si>
  <si>
    <t>handshakeapi.com</t>
  </si>
  <si>
    <t>aspapp.com</t>
  </si>
  <si>
    <t>elkscountrygolf.com</t>
  </si>
  <si>
    <t>qi.iq</t>
  </si>
  <si>
    <t>hkele.com.hk</t>
  </si>
  <si>
    <t>bizkids.com</t>
  </si>
  <si>
    <t>techgenesis.net</t>
  </si>
  <si>
    <t>blog-rpg.com</t>
  </si>
  <si>
    <t>azino777-officialsite4.xyz</t>
  </si>
  <si>
    <t>simplysuzyphotography.com</t>
  </si>
  <si>
    <t>bannerstaker.com</t>
  </si>
  <si>
    <t>africaexchange.com</t>
  </si>
  <si>
    <t>canadianpharmacyfirst.com</t>
  </si>
  <si>
    <t>meevet.hu</t>
  </si>
  <si>
    <t>tglspzd.com</t>
  </si>
  <si>
    <t>redress.org</t>
  </si>
  <si>
    <t>cashe.co.in</t>
  </si>
  <si>
    <t>k9sportsack.com</t>
  </si>
  <si>
    <t>grand-casino.xyz</t>
  </si>
  <si>
    <t>halodoctor.pl</t>
  </si>
  <si>
    <t>k8s-tmaws.io</t>
  </si>
  <si>
    <t>otzyvycasino.xyz</t>
  </si>
  <si>
    <t>conferenceonarchitecture.com</t>
  </si>
  <si>
    <t>arabmatchmaking.com</t>
  </si>
  <si>
    <t>carasrentacar.com</t>
  </si>
  <si>
    <t>xrumerservice.org</t>
  </si>
  <si>
    <t>opensy.com</t>
  </si>
  <si>
    <t>agresearch.co.nz</t>
  </si>
  <si>
    <t>olioxe.com</t>
  </si>
  <si>
    <t>suppliersplanet.com</t>
  </si>
  <si>
    <t>instantpay-casino.xyz</t>
  </si>
  <si>
    <t>eurotechwinterschooleindhoven.eu</t>
  </si>
  <si>
    <t>bbiinc.net</t>
  </si>
  <si>
    <t>iyuigjo.com</t>
  </si>
  <si>
    <t>clazyu.com</t>
  </si>
  <si>
    <t>oldlahainaluau.com</t>
  </si>
  <si>
    <t>fresh244.casino</t>
  </si>
  <si>
    <t>jrockone.com</t>
  </si>
  <si>
    <t>ehkokgacor.com</t>
  </si>
  <si>
    <t>sxjt.edu.cn</t>
  </si>
  <si>
    <t>diflucan911.com</t>
  </si>
  <si>
    <t>internet.fo</t>
  </si>
  <si>
    <t>5chat.it</t>
  </si>
  <si>
    <t>teleradiostereo.it</t>
  </si>
  <si>
    <t>arktika-antarktidaw.online</t>
  </si>
  <si>
    <t>kansasgov.com</t>
  </si>
  <si>
    <t>primarykamaster.org</t>
  </si>
  <si>
    <t>ninowire.com</t>
  </si>
  <si>
    <t>specagent.com</t>
  </si>
  <si>
    <t>sysda.net</t>
  </si>
  <si>
    <t>keeperfacts.com</t>
  </si>
  <si>
    <t>university.ru</t>
  </si>
  <si>
    <t>originstamp.com</t>
  </si>
  <si>
    <t>pnbeiqx.ru</t>
  </si>
  <si>
    <t>casino-sotv.co</t>
  </si>
  <si>
    <t>giraffetools.com</t>
  </si>
  <si>
    <t>ebiznesclub.com</t>
  </si>
  <si>
    <t>pohl-it.de</t>
  </si>
  <si>
    <t>bomj.top</t>
  </si>
  <si>
    <t>fzsvybbs.at</t>
  </si>
  <si>
    <t>alisal.com</t>
  </si>
  <si>
    <t>rasanehsoft.com</t>
  </si>
  <si>
    <t>leonbetaccess.ru</t>
  </si>
  <si>
    <t>zohoinsights1.eu</t>
  </si>
  <si>
    <t>theelliotthomestead.com</t>
  </si>
  <si>
    <t>energyavenue.com</t>
  </si>
  <si>
    <t>vavilon.co</t>
  </si>
  <si>
    <t>novobox.it</t>
  </si>
  <si>
    <t>sol136.casino</t>
  </si>
  <si>
    <t>fastessay.com</t>
  </si>
  <si>
    <t>digitalsattelecom.com.br</t>
  </si>
  <si>
    <t>strattera.charity</t>
  </si>
  <si>
    <t>panora.tokyo</t>
  </si>
  <si>
    <t>pinup-casinos-igratonline777.win</t>
  </si>
  <si>
    <t>uadforum.com</t>
  </si>
  <si>
    <t>bundesit.de</t>
  </si>
  <si>
    <t>hoonicorns.pt</t>
  </si>
  <si>
    <t>joykazino-m3.xyz</t>
  </si>
  <si>
    <t>tangermed.ma</t>
  </si>
  <si>
    <t>gitflic.tech</t>
  </si>
  <si>
    <t>legzo4.casino</t>
  </si>
  <si>
    <t>dietkannur.org</t>
  </si>
  <si>
    <t>freegan.info</t>
  </si>
  <si>
    <t>croatiavpn.com</t>
  </si>
  <si>
    <t>revera-penza.ru</t>
  </si>
  <si>
    <t>xn--e1aofbbhkdf.xn--p1ai</t>
  </si>
  <si>
    <t>fairnetzt.de</t>
  </si>
  <si>
    <t>happybirthdayall.com</t>
  </si>
  <si>
    <t>safilogroup.com</t>
  </si>
  <si>
    <t>jnj.ru</t>
  </si>
  <si>
    <t>loisirs.ch</t>
  </si>
  <si>
    <t>spotv24.com</t>
  </si>
  <si>
    <t>bricoio.it</t>
  </si>
  <si>
    <t>helahel.com</t>
  </si>
  <si>
    <t>022bdy.com</t>
  </si>
  <si>
    <t>cimislia.net</t>
  </si>
  <si>
    <t>englishfornoobs.com</t>
  </si>
  <si>
    <t>alqassam.ps</t>
  </si>
  <si>
    <t>appsmenow.com</t>
  </si>
  <si>
    <t>restaurante-nunti-bucuresti.ro</t>
  </si>
  <si>
    <t>magelangkab.go.id</t>
  </si>
  <si>
    <t>like68.vn</t>
  </si>
  <si>
    <t>realvalueproducts.com</t>
  </si>
  <si>
    <t>escapegame-66.fr</t>
  </si>
  <si>
    <t>pation-magession.com</t>
  </si>
  <si>
    <t>semenacanabis.trade</t>
  </si>
  <si>
    <t>aion.com.cn</t>
  </si>
  <si>
    <t>aquapalace.co.kr</t>
  </si>
  <si>
    <t>parisandco.paris</t>
  </si>
  <si>
    <t>indibrand.co.kr</t>
  </si>
  <si>
    <t>admeridian.com</t>
  </si>
  <si>
    <t>u0mqn1p.xyz</t>
  </si>
  <si>
    <t>careerpilot.org.uk</t>
  </si>
  <si>
    <t>snappr.co</t>
  </si>
  <si>
    <t>rankersite80.ml</t>
  </si>
  <si>
    <t>wannet.jp</t>
  </si>
  <si>
    <t>mashti-bash.art</t>
  </si>
  <si>
    <t>xior.be</t>
  </si>
  <si>
    <t>tmb.com</t>
  </si>
  <si>
    <t>mafhoum.com</t>
  </si>
  <si>
    <t>in-voskresensk.ru</t>
  </si>
  <si>
    <t>gccrecruitments.com</t>
  </si>
  <si>
    <t>celebiaviation.com</t>
  </si>
  <si>
    <t>kompastour.com.ua</t>
  </si>
  <si>
    <t>quran-ayat.com</t>
  </si>
  <si>
    <t>keshun.com.cn</t>
  </si>
  <si>
    <t>mostbet-wxd6.xyz</t>
  </si>
  <si>
    <t>sex-studentki.tv</t>
  </si>
  <si>
    <t>procasinos.space</t>
  </si>
  <si>
    <t>filzflausch.de</t>
  </si>
  <si>
    <t>qualitaetskliniken.de</t>
  </si>
  <si>
    <t>enabledns.com</t>
  </si>
  <si>
    <t>titan-omsk.ru</t>
  </si>
  <si>
    <t>hotfrog.de</t>
  </si>
  <si>
    <t>tgabsolut-shop.ru</t>
  </si>
  <si>
    <t>playavr.com</t>
  </si>
  <si>
    <t>viyu.net</t>
  </si>
  <si>
    <t>myartguides.com</t>
  </si>
  <si>
    <t>livingyounger.net</t>
  </si>
  <si>
    <t>zenithbank.com.gh</t>
  </si>
  <si>
    <t>solutionwheels.com</t>
  </si>
  <si>
    <t>rootsofprogress.org</t>
  </si>
  <si>
    <t>onscore.co.kr</t>
  </si>
  <si>
    <t>szelmalomktv.hu</t>
  </si>
  <si>
    <t>hardgamez.com</t>
  </si>
  <si>
    <t>jasperfforde.com</t>
  </si>
  <si>
    <t>6426.ir</t>
  </si>
  <si>
    <t>gotovimbistro.ru</t>
  </si>
  <si>
    <t>vas3k.club</t>
  </si>
  <si>
    <t>enbc.com</t>
  </si>
  <si>
    <t>growwerz.fun</t>
  </si>
  <si>
    <t>gldq123.com</t>
  </si>
  <si>
    <t>samodelkinoblog.com</t>
  </si>
  <si>
    <t>thesecretlivesofdata.com</t>
  </si>
  <si>
    <t>rankersite81.ml</t>
  </si>
  <si>
    <t>familysearch.com</t>
  </si>
  <si>
    <t>getcleartouch.com</t>
  </si>
  <si>
    <t>berlnw.com</t>
  </si>
  <si>
    <t>imigma.com</t>
  </si>
  <si>
    <t>mithrilandmages.com</t>
  </si>
  <si>
    <t>findlaymarket.org</t>
  </si>
  <si>
    <t>ksbj.org</t>
  </si>
  <si>
    <t>lerchbates.com</t>
  </si>
  <si>
    <t>newberryobserver.com</t>
  </si>
  <si>
    <t>microstock.plus</t>
  </si>
  <si>
    <t>dating4fun2day.com</t>
  </si>
  <si>
    <t>hsck.cc</t>
  </si>
  <si>
    <t>nova.net.br</t>
  </si>
  <si>
    <t>tanvirhyder.com</t>
  </si>
  <si>
    <t>zhiben.com.cn</t>
  </si>
  <si>
    <t>vdsdevelopment.com</t>
  </si>
  <si>
    <t>np.k12.mn.us</t>
  </si>
  <si>
    <t>ponferrada.org</t>
  </si>
  <si>
    <t>statref.com</t>
  </si>
  <si>
    <t>ipekyoluhaber.net</t>
  </si>
  <si>
    <t>saif.org.uk</t>
  </si>
  <si>
    <t>xn--369a765b.net</t>
  </si>
  <si>
    <t>etrak-sw1.com</t>
  </si>
  <si>
    <t>nvuti.builders</t>
  </si>
  <si>
    <t>tanabe.lg.jp</t>
  </si>
  <si>
    <t>rigbyandpeller.com</t>
  </si>
  <si>
    <t>yingbar.com</t>
  </si>
  <si>
    <t>tradervn.net</t>
  </si>
  <si>
    <t>hour.ca</t>
  </si>
  <si>
    <t>getfiddler.com</t>
  </si>
  <si>
    <t>bhwlawfirm.com</t>
  </si>
  <si>
    <t>clubslevz.xyz</t>
  </si>
  <si>
    <t>thehollywoodmuseum.com</t>
  </si>
  <si>
    <t>iro63.ru</t>
  </si>
  <si>
    <t>elpuntocritico.com</t>
  </si>
  <si>
    <t>casinozeldorados.xyz</t>
  </si>
  <si>
    <t>ramparthotel.co.kr</t>
  </si>
  <si>
    <t>xangalas.ru</t>
  </si>
  <si>
    <t>semenarnia-semena-21.life</t>
  </si>
  <si>
    <t>meinwlan.com</t>
  </si>
  <si>
    <t>upforpups.org</t>
  </si>
  <si>
    <t>augstudy.com</t>
  </si>
  <si>
    <t>analporngallery.com</t>
  </si>
  <si>
    <t>acornprintmedia.co.uk</t>
  </si>
  <si>
    <t>jsljjt.com</t>
  </si>
  <si>
    <t>nashvillecountryclub.com</t>
  </si>
  <si>
    <t>essayempire.co.uk</t>
  </si>
  <si>
    <t>mobporn.pro</t>
  </si>
  <si>
    <t>computertechcd.com</t>
  </si>
  <si>
    <t>strategya.com</t>
  </si>
  <si>
    <t>datingnow.top</t>
  </si>
  <si>
    <t>artdiscount.co.uk</t>
  </si>
  <si>
    <t>sargonco.com</t>
  </si>
  <si>
    <t>brandcom.ng</t>
  </si>
  <si>
    <t>kpuspriyonews.com</t>
  </si>
  <si>
    <t>flatsoft.win</t>
  </si>
  <si>
    <t>newchoti.com</t>
  </si>
  <si>
    <t>loyolamaroon.com</t>
  </si>
  <si>
    <t>getit-now.xyz</t>
  </si>
  <si>
    <t>fusionads.net</t>
  </si>
  <si>
    <t>driftino.buzz</t>
  </si>
  <si>
    <t>connectpayadmin.co.uk</t>
  </si>
  <si>
    <t>heritagebankofcommerce.bank</t>
  </si>
  <si>
    <t>oceancitytoday.com</t>
  </si>
  <si>
    <t>troppotogo.it</t>
  </si>
  <si>
    <t>knowledgebase.co</t>
  </si>
  <si>
    <t>showerfilters4less.com</t>
  </si>
  <si>
    <t>la411.com</t>
  </si>
  <si>
    <t>bulkkratomnow.com</t>
  </si>
  <si>
    <t>skp-beijing.com</t>
  </si>
  <si>
    <t>mbaz.net</t>
  </si>
  <si>
    <t>onlinesildenafilbuy.com</t>
  </si>
  <si>
    <t>ctrinnovations.com</t>
  </si>
  <si>
    <t>seogroup38.tk</t>
  </si>
  <si>
    <t>play-fortuna-ru.club</t>
  </si>
  <si>
    <t>tis.edu.in</t>
  </si>
  <si>
    <t>seksistorija.club</t>
  </si>
  <si>
    <t>totalnewsjp.com</t>
  </si>
  <si>
    <t>myceentachart.com</t>
  </si>
  <si>
    <t>shipping.jp</t>
  </si>
  <si>
    <t>bcidrywall.com</t>
  </si>
  <si>
    <t>changpuak.ch</t>
  </si>
  <si>
    <t>u2avn5p.life</t>
  </si>
  <si>
    <t>lapippa.com</t>
  </si>
  <si>
    <t>wisdomcapital.in</t>
  </si>
  <si>
    <t>thefamilysextube.com</t>
  </si>
  <si>
    <t>nikerosheone.us</t>
  </si>
  <si>
    <t>cr8.net</t>
  </si>
  <si>
    <t>saij.gob.ar</t>
  </si>
  <si>
    <t>geekspins.site</t>
  </si>
  <si>
    <t>itsimple.in</t>
  </si>
  <si>
    <t>justflipacoin.com</t>
  </si>
  <si>
    <t>mtcubacenter.org</t>
  </si>
  <si>
    <t>maxbets-casino.biz</t>
  </si>
  <si>
    <t>theparkcatalog.com</t>
  </si>
  <si>
    <t>fiw-web.net</t>
  </si>
  <si>
    <t>cazzino-vavada3.xyz</t>
  </si>
  <si>
    <t>partypics.com</t>
  </si>
  <si>
    <t>awardsworthy.org</t>
  </si>
  <si>
    <t>daylight.com</t>
  </si>
  <si>
    <t>hrberry.in</t>
  </si>
  <si>
    <t>thebohemianblog.com</t>
  </si>
  <si>
    <t>vavoo.to</t>
  </si>
  <si>
    <t>betodrom.online</t>
  </si>
  <si>
    <t>xhkjedu.com</t>
  </si>
  <si>
    <t>kimthienbao.com</t>
  </si>
  <si>
    <t>matcharesident.com</t>
  </si>
  <si>
    <t>sravni-labs.ru</t>
  </si>
  <si>
    <t>bouvet.no</t>
  </si>
  <si>
    <t>fromfuture.com</t>
  </si>
  <si>
    <t>fixitrightplumbing.com.au</t>
  </si>
  <si>
    <t>vishublog.com</t>
  </si>
  <si>
    <t>mycroftproject.com</t>
  </si>
  <si>
    <t>pcltrust.com</t>
  </si>
  <si>
    <t>4k-w.com</t>
  </si>
  <si>
    <t>bluefish1.xyz</t>
  </si>
  <si>
    <t>5legko.com</t>
  </si>
  <si>
    <t>sedlabanki.is</t>
  </si>
  <si>
    <t>idahoan.com</t>
  </si>
  <si>
    <t>mercedes-forum.com</t>
  </si>
  <si>
    <t>digipaccus.com</t>
  </si>
  <si>
    <t>kaiyantv.com</t>
  </si>
  <si>
    <t>learnjavascript.online</t>
  </si>
  <si>
    <t>ultimate-sa-care.com</t>
  </si>
  <si>
    <t>jaygay.to</t>
  </si>
  <si>
    <t>cityofpacifica.org</t>
  </si>
  <si>
    <t>match2flame.com</t>
  </si>
  <si>
    <t>flthk.com</t>
  </si>
  <si>
    <t>bharathlisting.com</t>
  </si>
  <si>
    <t>pravarf-na-spectehniku.com</t>
  </si>
  <si>
    <t>gnx.ru</t>
  </si>
  <si>
    <t>thethreefrenchhens.co.uk</t>
  </si>
  <si>
    <t>thepajamacompany.com</t>
  </si>
  <si>
    <t>100diamonds.com</t>
  </si>
  <si>
    <t>lee-soft.com</t>
  </si>
  <si>
    <t>quadcone.com</t>
  </si>
  <si>
    <t>tradeclue.com</t>
  </si>
  <si>
    <t>urisa.com.mx</t>
  </si>
  <si>
    <t>chinaresearchchemicals.online</t>
  </si>
  <si>
    <t>autoworldnews.com</t>
  </si>
  <si>
    <t>svc-98.com</t>
  </si>
  <si>
    <t>xxx4you.es</t>
  </si>
  <si>
    <t>kupitdiplomimp.com</t>
  </si>
  <si>
    <t>yousite.com</t>
  </si>
  <si>
    <t>vox.net.tr</t>
  </si>
  <si>
    <t>cannonball.com</t>
  </si>
  <si>
    <t>bncollegemail.com</t>
  </si>
  <si>
    <t>agarbot.ovh</t>
  </si>
  <si>
    <t>debonogroup.com</t>
  </si>
  <si>
    <t>casino-pinup-official-site.win</t>
  </si>
  <si>
    <t>mymonk.de</t>
  </si>
  <si>
    <t>sonnikguru.ru</t>
  </si>
  <si>
    <t>rondevanvlaanderen.be</t>
  </si>
  <si>
    <t>malabar.toys</t>
  </si>
  <si>
    <t>uatrighteverywhere.com</t>
  </si>
  <si>
    <t>ezerangyal.hu</t>
  </si>
  <si>
    <t>thea-dining.com</t>
  </si>
  <si>
    <t>maxo.com.au</t>
  </si>
  <si>
    <t>legaltorrents.com</t>
  </si>
  <si>
    <t>invoicepro.bg</t>
  </si>
  <si>
    <t>youpost.info</t>
  </si>
  <si>
    <t>muttville.org</t>
  </si>
  <si>
    <t>intant.kz</t>
  </si>
  <si>
    <t>austenprose.com</t>
  </si>
  <si>
    <t>androidtunado.com.br</t>
  </si>
  <si>
    <t>scurto.net</t>
  </si>
  <si>
    <t>jainsusa.com</t>
  </si>
  <si>
    <t>insuranceratesforless.com</t>
  </si>
  <si>
    <t>ultimateabs360.com</t>
  </si>
  <si>
    <t>facebook.co.uk</t>
  </si>
  <si>
    <t>konzertmeister.app</t>
  </si>
  <si>
    <t>asianmilitaryreview.com</t>
  </si>
  <si>
    <t>windowsactivatorpro.com</t>
  </si>
  <si>
    <t>qnfjhtu.ru</t>
  </si>
  <si>
    <t>prionego.ru</t>
  </si>
  <si>
    <t>alternativeradio.org</t>
  </si>
  <si>
    <t>zitss.xyz</t>
  </si>
  <si>
    <t>kolejedolnoslaskie.pl</t>
  </si>
  <si>
    <t>agf.com.br</t>
  </si>
  <si>
    <t>sv.no</t>
  </si>
  <si>
    <t>lifeedited.com</t>
  </si>
  <si>
    <t>wcitleaks.org</t>
  </si>
  <si>
    <t>kawanuahost.com</t>
  </si>
  <si>
    <t>merllserver.com</t>
  </si>
  <si>
    <t>your-freedom.net</t>
  </si>
  <si>
    <t>anafasts.com</t>
  </si>
  <si>
    <t>layer7.be</t>
  </si>
  <si>
    <t>lbibinders.org</t>
  </si>
  <si>
    <t>erosguia.com</t>
  </si>
  <si>
    <t>newtonpod.com</t>
  </si>
  <si>
    <t>zehndergroup.com</t>
  </si>
  <si>
    <t>fastvideocdn.live</t>
  </si>
  <si>
    <t>zekkeijapan.com</t>
  </si>
  <si>
    <t>102casoo.com</t>
  </si>
  <si>
    <t>amurpay.ru</t>
  </si>
  <si>
    <t>fio.co.th</t>
  </si>
  <si>
    <t>zpanelcp.com</t>
  </si>
  <si>
    <t>osir.in</t>
  </si>
  <si>
    <t>ehud.com</t>
  </si>
  <si>
    <t>peoplefone.de</t>
  </si>
  <si>
    <t>sol56.casino</t>
  </si>
  <si>
    <t>webbridge.co.kr</t>
  </si>
  <si>
    <t>thehabitstacker.com</t>
  </si>
  <si>
    <t>azino777bonus415.win</t>
  </si>
  <si>
    <t>sloterpm-casinoz.xyz</t>
  </si>
  <si>
    <t>best-hosting.ro</t>
  </si>
  <si>
    <t>tunap.com</t>
  </si>
  <si>
    <t>hungrrr.co.uk</t>
  </si>
  <si>
    <t>vipadmiral-xxx.site</t>
  </si>
  <si>
    <t>dampsoft.de</t>
  </si>
  <si>
    <t>pocketyoga.com</t>
  </si>
  <si>
    <t>saiternet.com</t>
  </si>
  <si>
    <t>tamsy.com</t>
  </si>
  <si>
    <t>digiu.ai</t>
  </si>
  <si>
    <t>acade.co.in</t>
  </si>
  <si>
    <t>oclstoreadmin.com</t>
  </si>
  <si>
    <t>czporadna.cz</t>
  </si>
  <si>
    <t>foodfidelity.com</t>
  </si>
  <si>
    <t>cnqueens.net</t>
  </si>
  <si>
    <t>vergelijkdezorgverzekeringen.nl</t>
  </si>
  <si>
    <t>mcatmastery.net</t>
  </si>
  <si>
    <t>bakerlawsucks.com</t>
  </si>
  <si>
    <t>ezfolk.com</t>
  </si>
  <si>
    <t>jsflyfishing.com</t>
  </si>
  <si>
    <t>drhauschka.de</t>
  </si>
  <si>
    <t>ohohdeco.com</t>
  </si>
  <si>
    <t>tiktoktip.com</t>
  </si>
  <si>
    <t>kndu.com</t>
  </si>
  <si>
    <t>bits-n.net</t>
  </si>
  <si>
    <t>holwegner.com</t>
  </si>
  <si>
    <t>thegymter.net</t>
  </si>
  <si>
    <t>fallguys.onl</t>
  </si>
  <si>
    <t>toplines33.ml</t>
  </si>
  <si>
    <t>joy-casino.games</t>
  </si>
  <si>
    <t>budgetdelicious.com</t>
  </si>
  <si>
    <t>lampatronics.com</t>
  </si>
  <si>
    <t>levitrasvr.com</t>
  </si>
  <si>
    <t>danyabanya.com</t>
  </si>
  <si>
    <t>gsuperdata.com.cn</t>
  </si>
  <si>
    <t>usedcarsguru.com</t>
  </si>
  <si>
    <t>marchive.club</t>
  </si>
  <si>
    <t>australianwindowcovering.com.au</t>
  </si>
  <si>
    <t>growthcoaching.com.au</t>
  </si>
  <si>
    <t>egoldens.com</t>
  </si>
  <si>
    <t>casinovulkanonline.club</t>
  </si>
  <si>
    <t>alyon.org</t>
  </si>
  <si>
    <t>vse-kasino.club</t>
  </si>
  <si>
    <t>gay-room.net</t>
  </si>
  <si>
    <t>t1shopper.com</t>
  </si>
  <si>
    <t>onemorelibrary.com</t>
  </si>
  <si>
    <t>cnwanshun.com</t>
  </si>
  <si>
    <t>cazinolevs.xyz</t>
  </si>
  <si>
    <t>toplines31.gq</t>
  </si>
  <si>
    <t>driveceladon.com</t>
  </si>
  <si>
    <t>zorgverzekering.org</t>
  </si>
  <si>
    <t>sprachnudel.de</t>
  </si>
  <si>
    <t>enjoy-eldi.xyz</t>
  </si>
  <si>
    <t>glosav.ru</t>
  </si>
  <si>
    <t>mainweb.nl</t>
  </si>
  <si>
    <t>vulkan-casino-play.fun</t>
  </si>
  <si>
    <t>yahhoo.com</t>
  </si>
  <si>
    <t>eldoradozzjoy.xyz</t>
  </si>
  <si>
    <t>fessparker.com</t>
  </si>
  <si>
    <t>deathpenaltyworldwide.org</t>
  </si>
  <si>
    <t>spingenie.com</t>
  </si>
  <si>
    <t>tolinen.com</t>
  </si>
  <si>
    <t>levsscazinoz.xyz</t>
  </si>
  <si>
    <t>rosemaryandco.com</t>
  </si>
  <si>
    <t>casino-king.club</t>
  </si>
  <si>
    <t>pokerdom2.best</t>
  </si>
  <si>
    <t>joycasino-lo.xyz</t>
  </si>
  <si>
    <t>youngjihostel.co.kr</t>
  </si>
  <si>
    <t>cubemotion.com</t>
  </si>
  <si>
    <t>igrat777.club</t>
  </si>
  <si>
    <t>ias.net</t>
  </si>
  <si>
    <t>rodneystrong.com</t>
  </si>
  <si>
    <t>twago.de</t>
  </si>
  <si>
    <t>klmmag.ru</t>
  </si>
  <si>
    <t>booi-casino.fun</t>
  </si>
  <si>
    <t>stal-met.ru</t>
  </si>
  <si>
    <t>helpsalvationarmy.org</t>
  </si>
  <si>
    <t>hotel-37.ru</t>
  </si>
  <si>
    <t>playeldos.xyz</t>
  </si>
  <si>
    <t>dnetnetworks.com</t>
  </si>
  <si>
    <t>hawaiianislands.com</t>
  </si>
  <si>
    <t>ichishin.co.jp</t>
  </si>
  <si>
    <t>servicechampions.net</t>
  </si>
  <si>
    <t>sanhuanresins.com</t>
  </si>
  <si>
    <t>onlinecasinoskills.site</t>
  </si>
  <si>
    <t>krrot.net</t>
  </si>
  <si>
    <t>bigidprivacy.cloud</t>
  </si>
  <si>
    <t>hdvik.club</t>
  </si>
  <si>
    <t>staticp.com</t>
  </si>
  <si>
    <t>ieevchina.com</t>
  </si>
  <si>
    <t>teleson.net.br</t>
  </si>
  <si>
    <t>tainster.com</t>
  </si>
  <si>
    <t>atreemo.co.uk</t>
  </si>
  <si>
    <t>highschoolcube.com</t>
  </si>
  <si>
    <t>finerminds.com</t>
  </si>
  <si>
    <t>jpsex-xxx.com</t>
  </si>
  <si>
    <t>kissfm.de</t>
  </si>
  <si>
    <t>recyclingpool.de</t>
  </si>
  <si>
    <t>fixo.ro</t>
  </si>
  <si>
    <t>cazino-vavada-online15.xyz</t>
  </si>
  <si>
    <t>elecrama.com</t>
  </si>
  <si>
    <t>transfer-me.com</t>
  </si>
  <si>
    <t>simpletruths.com</t>
  </si>
  <si>
    <t>savonneriedanslairdutemps.com</t>
  </si>
  <si>
    <t>naturetrek.co.uk</t>
  </si>
  <si>
    <t>cldhouse.com</t>
  </si>
  <si>
    <t>stlport.org</t>
  </si>
  <si>
    <t>held.de</t>
  </si>
  <si>
    <t>netcrowd.org</t>
  </si>
  <si>
    <t>monsterball.com</t>
  </si>
  <si>
    <t>v-platinum.club</t>
  </si>
  <si>
    <t>videobb.com</t>
  </si>
  <si>
    <t>fly-inform.ru</t>
  </si>
  <si>
    <t>akinrestoran.com</t>
  </si>
  <si>
    <t>firecomms.net.cn</t>
  </si>
  <si>
    <t>growerz.mobi</t>
  </si>
  <si>
    <t>momswhosave.com</t>
  </si>
  <si>
    <t>joycoins.xyz</t>
  </si>
  <si>
    <t>jsrinc.com</t>
  </si>
  <si>
    <t>exp-pro.ru</t>
  </si>
  <si>
    <t>koin.com.br</t>
  </si>
  <si>
    <t>score.nl</t>
  </si>
  <si>
    <t>maratondesantiago.com</t>
  </si>
  <si>
    <t>seari.com.cn</t>
  </si>
  <si>
    <t>jpressonline.com</t>
  </si>
  <si>
    <t>factorydirectparty.com</t>
  </si>
  <si>
    <t>azino777-rus-6.xyz</t>
  </si>
  <si>
    <t>vylkan-bet.co</t>
  </si>
  <si>
    <t>heroesmovementusa.org</t>
  </si>
  <si>
    <t>kfc.es</t>
  </si>
  <si>
    <t>sagewebmail.com</t>
  </si>
  <si>
    <t>nace.net</t>
  </si>
  <si>
    <t>hifiklubben.se</t>
  </si>
  <si>
    <t>1wxth.top</t>
  </si>
  <si>
    <t>bssaudio.com</t>
  </si>
  <si>
    <t>mypublisher.com</t>
  </si>
  <si>
    <t>casinozclubnika.xyz</t>
  </si>
  <si>
    <t>animemaga.ru</t>
  </si>
  <si>
    <t>rimbakita.com</t>
  </si>
  <si>
    <t>citationprocessingcenter.com</t>
  </si>
  <si>
    <t>gojobs.go.kr</t>
  </si>
  <si>
    <t>mybensite.com</t>
  </si>
  <si>
    <t>xuancheng.org</t>
  </si>
  <si>
    <t>fastcloudserver.net</t>
  </si>
  <si>
    <t>airnavsystems.com</t>
  </si>
  <si>
    <t>gwusports.com</t>
  </si>
  <si>
    <t>supraboats.com</t>
  </si>
  <si>
    <t>rude.com</t>
  </si>
  <si>
    <t>canadianpharmacycentral.com</t>
  </si>
  <si>
    <t>ydbnnxs.com</t>
  </si>
  <si>
    <t>tanyabhati.com</t>
  </si>
  <si>
    <t>javuf.com</t>
  </si>
  <si>
    <t>openhouse.org.uk</t>
  </si>
  <si>
    <t>crestroninfo.com</t>
  </si>
  <si>
    <t>incest.rip</t>
  </si>
  <si>
    <t>classicalanglican.net</t>
  </si>
  <si>
    <t>bet-eldoradozz.xyz</t>
  </si>
  <si>
    <t>enjoy-levs.xyz</t>
  </si>
  <si>
    <t>dialkiwi.com</t>
  </si>
  <si>
    <t>slotpm-cazino.xyz</t>
  </si>
  <si>
    <t>aetherweb.uk</t>
  </si>
  <si>
    <t>betwinner-051290.top</t>
  </si>
  <si>
    <t>sensimilla.shop</t>
  </si>
  <si>
    <t>stratushosts.com</t>
  </si>
  <si>
    <t>uvmnet.edu</t>
  </si>
  <si>
    <t>superlinuxcloud.com</t>
  </si>
  <si>
    <t>studyscavengeradmin.com</t>
  </si>
  <si>
    <t>sexmessenger.com</t>
  </si>
  <si>
    <t>malonex.com</t>
  </si>
  <si>
    <t>fergburger.com</t>
  </si>
  <si>
    <t>mostbet-bkb.xyz</t>
  </si>
  <si>
    <t>siteunblocked.lol</t>
  </si>
  <si>
    <t>pinupcasino-zerkalo-officials73.win</t>
  </si>
  <si>
    <t>oregonfast.net</t>
  </si>
  <si>
    <t>strahlendenergy.com</t>
  </si>
  <si>
    <t>planetanovosti.com</t>
  </si>
  <si>
    <t>silkeschaefer.com</t>
  </si>
  <si>
    <t>angelnexus.com</t>
  </si>
  <si>
    <t>programming9.com</t>
  </si>
  <si>
    <t>levss-clubs.xyz</t>
  </si>
  <si>
    <t>linkfly.club</t>
  </si>
  <si>
    <t>colorion.co</t>
  </si>
  <si>
    <t>firetvsticks.com</t>
  </si>
  <si>
    <t>houses.ru</t>
  </si>
  <si>
    <t>pornwebmasters.com</t>
  </si>
  <si>
    <t>saffronmarigold.com</t>
  </si>
  <si>
    <t>aplusplug.com</t>
  </si>
  <si>
    <t>ppacri.org</t>
  </si>
  <si>
    <t>oc.ai</t>
  </si>
  <si>
    <t>visitdartmoor.co.uk</t>
  </si>
  <si>
    <t>hostbeter.net</t>
  </si>
  <si>
    <t>azino-777.biz</t>
  </si>
  <si>
    <t>revuto.com</t>
  </si>
  <si>
    <t>09.ro</t>
  </si>
  <si>
    <t>pinupcasino66.win</t>
  </si>
  <si>
    <t>1xbet-uz.com</t>
  </si>
  <si>
    <t>chefs-garden.com</t>
  </si>
  <si>
    <t>dick.de</t>
  </si>
  <si>
    <t>online-joy-casino.space</t>
  </si>
  <si>
    <t>hotelalamedaplaza.com</t>
  </si>
  <si>
    <t>onlinecasinoskills.one</t>
  </si>
  <si>
    <t>leaguoflegends.com</t>
  </si>
  <si>
    <t>safex.org</t>
  </si>
  <si>
    <t>presslatam.cl</t>
  </si>
  <si>
    <t>skepp.com</t>
  </si>
  <si>
    <t>mwm2.nl</t>
  </si>
  <si>
    <t>digestionfreedom.com</t>
  </si>
  <si>
    <t>drpornfree.com</t>
  </si>
  <si>
    <t>dargoole.net</t>
  </si>
  <si>
    <t>stratospherewebsites.com</t>
  </si>
  <si>
    <t>hayabusa.org</t>
  </si>
  <si>
    <t>americanairlines.es</t>
  </si>
  <si>
    <t>technisat.de</t>
  </si>
  <si>
    <t>tomatipomidori.ru</t>
  </si>
  <si>
    <t>bluedomainhosting.com</t>
  </si>
  <si>
    <t>mahsa.edu.my</t>
  </si>
  <si>
    <t>inkadnsa.net</t>
  </si>
  <si>
    <t>xn--2q1bo4zg9bbe832d.com</t>
  </si>
  <si>
    <t>irmau.com</t>
  </si>
  <si>
    <t>yale.co.uk</t>
  </si>
  <si>
    <t>killerplrarticles.com</t>
  </si>
  <si>
    <t>bosslevelgamer.com</t>
  </si>
  <si>
    <t>self-testing.gov.gr</t>
  </si>
  <si>
    <t>gold56.ru</t>
  </si>
  <si>
    <t>coins.asia</t>
  </si>
  <si>
    <t>indiaties.in</t>
  </si>
  <si>
    <t>patinadoresdesevilla.es</t>
  </si>
  <si>
    <t>casino-pmwin.xyz</t>
  </si>
  <si>
    <t>joycasino159.xyz</t>
  </si>
  <si>
    <t>openolat.com</t>
  </si>
  <si>
    <t>levssplay.xyz</t>
  </si>
  <si>
    <t>selfassessment.ir</t>
  </si>
  <si>
    <t>0573ren.com</t>
  </si>
  <si>
    <t>aquicuritiba.com.br</t>
  </si>
  <si>
    <t>serippyshop.com</t>
  </si>
  <si>
    <t>ordrestyring.dk</t>
  </si>
  <si>
    <t>globeofnews.com</t>
  </si>
  <si>
    <t>casinia.site</t>
  </si>
  <si>
    <t>dovalue.it</t>
  </si>
  <si>
    <t>lordfilm.cl</t>
  </si>
  <si>
    <t>cocloud.in</t>
  </si>
  <si>
    <t>csiplatform.com</t>
  </si>
  <si>
    <t>parapa.ru</t>
  </si>
  <si>
    <t>ghredha.com</t>
  </si>
  <si>
    <t>corporatesecretary.com</t>
  </si>
  <si>
    <t>pfizerstatic.io</t>
  </si>
  <si>
    <t>solomid.net</t>
  </si>
  <si>
    <t>thevectorimpact.com</t>
  </si>
  <si>
    <t>fighterjetsworld.com</t>
  </si>
  <si>
    <t>azzino.club</t>
  </si>
  <si>
    <t>wayofjobs.com</t>
  </si>
  <si>
    <t>blackmarketweb.com</t>
  </si>
  <si>
    <t>azulquartett.com</t>
  </si>
  <si>
    <t>sympany.ch</t>
  </si>
  <si>
    <t>gamerswiki.net</t>
  </si>
  <si>
    <t>powermail.fr</t>
  </si>
  <si>
    <t>exploriaresorts.com</t>
  </si>
  <si>
    <t>landersbrothersautogroup.net</t>
  </si>
  <si>
    <t>equalpayday.de</t>
  </si>
  <si>
    <t>xiongjing.net</t>
  </si>
  <si>
    <t>single-hearts.com</t>
  </si>
  <si>
    <t>avilon-vw.ru</t>
  </si>
  <si>
    <t>blackchristianpeoplemeet.com</t>
  </si>
  <si>
    <t>singularityweblog.com</t>
  </si>
  <si>
    <t>azulitocdn20.click</t>
  </si>
  <si>
    <t>sciencebuff.org</t>
  </si>
  <si>
    <t>mosttechs.com</t>
  </si>
  <si>
    <t>oxv.fr</t>
  </si>
  <si>
    <t>labmedia.su</t>
  </si>
  <si>
    <t>imageupper.com</t>
  </si>
  <si>
    <t>nacycenergy.com</t>
  </si>
  <si>
    <t>akniga.ru</t>
  </si>
  <si>
    <t>ao101.org</t>
  </si>
  <si>
    <t>acapela-box.com</t>
  </si>
  <si>
    <t>lefifa.com</t>
  </si>
  <si>
    <t>joycasino-eo.xyz</t>
  </si>
  <si>
    <t>geoiplookup.net</t>
  </si>
  <si>
    <t>slut.mom</t>
  </si>
  <si>
    <t>jav-movies.com</t>
  </si>
  <si>
    <t>booicasino-play.site</t>
  </si>
  <si>
    <t>allensbach-hochschule.de</t>
  </si>
  <si>
    <t>streamlicensing.com</t>
  </si>
  <si>
    <t>tchenet.net.br</t>
  </si>
  <si>
    <t>piraproxy.dev</t>
  </si>
  <si>
    <t>offergate-apps-add.com</t>
  </si>
  <si>
    <t>spk-ro-aib.de</t>
  </si>
  <si>
    <t>shavino.com</t>
  </si>
  <si>
    <t>abbottspine.com</t>
  </si>
  <si>
    <t>multicom-software.de</t>
  </si>
  <si>
    <t>slavkom.su</t>
  </si>
  <si>
    <t>ecolado.top</t>
  </si>
  <si>
    <t>iam.by</t>
  </si>
  <si>
    <t>zhenhaotv.com</t>
  </si>
  <si>
    <t>kupimir.club</t>
  </si>
  <si>
    <t>eznet.net</t>
  </si>
  <si>
    <t>dlzdjaz.com</t>
  </si>
  <si>
    <t>greensfelder.com</t>
  </si>
  <si>
    <t>777azino777-3topora499.win</t>
  </si>
  <si>
    <t>th05.nl</t>
  </si>
  <si>
    <t>vanbanphapluat.co</t>
  </si>
  <si>
    <t>globalkidsrobots.com</t>
  </si>
  <si>
    <t>isbtime.com</t>
  </si>
  <si>
    <t>ncaavolleyball.net</t>
  </si>
  <si>
    <t>mediamonks.nl</t>
  </si>
  <si>
    <t>malmoopera.se</t>
  </si>
  <si>
    <t>netcommander.com</t>
  </si>
  <si>
    <t>ostrovrusa.ru</t>
  </si>
  <si>
    <t>roxcasinos.space</t>
  </si>
  <si>
    <t>construction2style.com</t>
  </si>
  <si>
    <t>tutu.market</t>
  </si>
  <si>
    <t>nic.allfinanz</t>
  </si>
  <si>
    <t>ibebet.com</t>
  </si>
  <si>
    <t>gmscolor.com</t>
  </si>
  <si>
    <t>dubaiphone.net</t>
  </si>
  <si>
    <t>moondash.co.in</t>
  </si>
  <si>
    <t>riddimonline.com</t>
  </si>
  <si>
    <t>uptogether.org</t>
  </si>
  <si>
    <t>clerkenwell-london.com</t>
  </si>
  <si>
    <t>pinupkasino1.xyz</t>
  </si>
  <si>
    <t>darknetdrugmarketss.link</t>
  </si>
  <si>
    <t>sportm51.ru</t>
  </si>
  <si>
    <t>somethinghaute.com</t>
  </si>
  <si>
    <t>aurus.io</t>
  </si>
  <si>
    <t>zier365.com</t>
  </si>
  <si>
    <t>x-casino.one</t>
  </si>
  <si>
    <t>hacek.top</t>
  </si>
  <si>
    <t>defencebank.com.au</t>
  </si>
  <si>
    <t>fgwebhosting.com</t>
  </si>
  <si>
    <t>0.to</t>
  </si>
  <si>
    <t>ileauxepices.com</t>
  </si>
  <si>
    <t>cashwise.com</t>
  </si>
  <si>
    <t>medicagroup.shop</t>
  </si>
  <si>
    <t>evo-mind.ro</t>
  </si>
  <si>
    <t>betseldorados.xyz</t>
  </si>
  <si>
    <t>kaopuwan.com</t>
  </si>
  <si>
    <t>femaleviagra.charity</t>
  </si>
  <si>
    <t>lightlogicplus.com</t>
  </si>
  <si>
    <t>1xslots-ei4.top</t>
  </si>
  <si>
    <t>cfmc.ru</t>
  </si>
  <si>
    <t>mortuary.org</t>
  </si>
  <si>
    <t>erpfocus.com</t>
  </si>
  <si>
    <t>zornet.ru</t>
  </si>
  <si>
    <t>casino-pinup-site.win</t>
  </si>
  <si>
    <t>akunin.ru</t>
  </si>
  <si>
    <t>eaton.eu</t>
  </si>
  <si>
    <t>daehanship-tech.com</t>
  </si>
  <si>
    <t>lomavistarecordings.com</t>
  </si>
  <si>
    <t>oliverjanich.de</t>
  </si>
  <si>
    <t>drinkdesoi.com</t>
  </si>
  <si>
    <t>iparkmall.com</t>
  </si>
  <si>
    <t>rosserial.top</t>
  </si>
  <si>
    <t>adricami.club</t>
  </si>
  <si>
    <t>factoryoutletflooring.com</t>
  </si>
  <si>
    <t>wishesquotz.com</t>
  </si>
  <si>
    <t>bestseeds-36.xyz</t>
  </si>
  <si>
    <t>sexoarh.red</t>
  </si>
  <si>
    <t>vulkan-stars1.space</t>
  </si>
  <si>
    <t>bigbelly.com</t>
  </si>
  <si>
    <t>projects-raspberry.com</t>
  </si>
  <si>
    <t>rywlsb.cn</t>
  </si>
  <si>
    <t>selfcontrolfreak.com</t>
  </si>
  <si>
    <t>nazdikeh.com</t>
  </si>
  <si>
    <t>jonahsystems.com</t>
  </si>
  <si>
    <t>webhostinginnepal.com</t>
  </si>
  <si>
    <t>thekellyfamily.co</t>
  </si>
  <si>
    <t>nationalmall.org</t>
  </si>
  <si>
    <t>popularonline.com.my</t>
  </si>
  <si>
    <t>mostbet-wcy9.xyz</t>
  </si>
  <si>
    <t>grandfiltr.com</t>
  </si>
  <si>
    <t>keratincomplex.com</t>
  </si>
  <si>
    <t>cee.org</t>
  </si>
  <si>
    <t>bk-vulkan.biz</t>
  </si>
  <si>
    <t>spins.city</t>
  </si>
  <si>
    <t>buckinchute.com</t>
  </si>
  <si>
    <t>smile-logistix.ru</t>
  </si>
  <si>
    <t>windowcleaner.com</t>
  </si>
  <si>
    <t>mashahed.net</t>
  </si>
  <si>
    <t>caledon.ca</t>
  </si>
  <si>
    <t>graffletopia.com</t>
  </si>
  <si>
    <t>jdmwebtechnologies.com</t>
  </si>
  <si>
    <t>nymsexy.cc</t>
  </si>
  <si>
    <t>ptix.co</t>
  </si>
  <si>
    <t>pleasewait.ws</t>
  </si>
  <si>
    <t>ivsmartfinder.com</t>
  </si>
  <si>
    <t>trackwiz.biz</t>
  </si>
  <si>
    <t>casinox-yy.xyz</t>
  </si>
  <si>
    <t>sbceo.org</t>
  </si>
  <si>
    <t>weedy.fr</t>
  </si>
  <si>
    <t>ps3news.com</t>
  </si>
  <si>
    <t>joy-eldoradozz.xyz</t>
  </si>
  <si>
    <t>vintageliquor.com</t>
  </si>
  <si>
    <t>win-admiral-x1.win</t>
  </si>
  <si>
    <t>avrora-servis.ru</t>
  </si>
  <si>
    <t>olisa.tv</t>
  </si>
  <si>
    <t>levssbets.xyz</t>
  </si>
  <si>
    <t>autocad-tw.com</t>
  </si>
  <si>
    <t>vanverre.nl</t>
  </si>
  <si>
    <t>henchan.pro</t>
  </si>
  <si>
    <t>literatehosting.com</t>
  </si>
  <si>
    <t>thocc.org</t>
  </si>
  <si>
    <t>tadalafilfdb.com</t>
  </si>
  <si>
    <t>kzgk83.com</t>
  </si>
  <si>
    <t>upcbusiness.cz</t>
  </si>
  <si>
    <t>muratkanbur.com</t>
  </si>
  <si>
    <t>666forum.com</t>
  </si>
  <si>
    <t>russia-rating.ru</t>
  </si>
  <si>
    <t>partsimple.com</t>
  </si>
  <si>
    <t>purpleprison.net</t>
  </si>
  <si>
    <t>imeetdata.com</t>
  </si>
  <si>
    <t>sl-chat.ru</t>
  </si>
  <si>
    <t>iatan.org</t>
  </si>
  <si>
    <t>nicheleads.io</t>
  </si>
  <si>
    <t>transport.com</t>
  </si>
  <si>
    <t>dnstars.net</t>
  </si>
  <si>
    <t>serhant.com</t>
  </si>
  <si>
    <t>mklibrary.com</t>
  </si>
  <si>
    <t>mathisfunforum.com</t>
  </si>
  <si>
    <t>semyanich-shop-15.store</t>
  </si>
  <si>
    <t>porngifs2u.com</t>
  </si>
  <si>
    <t>pasturewalk.com</t>
  </si>
  <si>
    <t>azino777registracia91.win</t>
  </si>
  <si>
    <t>costing.top</t>
  </si>
  <si>
    <t>juicenaija.com</t>
  </si>
  <si>
    <t>speechymusings.com</t>
  </si>
  <si>
    <t>laboconnect.com</t>
  </si>
  <si>
    <t>tracksidepowersports.com</t>
  </si>
  <si>
    <t>zumnorde.de</t>
  </si>
  <si>
    <t>ip-score.com</t>
  </si>
  <si>
    <t>corpu.com</t>
  </si>
  <si>
    <t>luckeldoradozz.xyz</t>
  </si>
  <si>
    <t>songbadprokash.com</t>
  </si>
  <si>
    <t>vamk.fi</t>
  </si>
  <si>
    <t>boamistura.com</t>
  </si>
  <si>
    <t>legzo8.casino</t>
  </si>
  <si>
    <t>kandatransport.co.uk</t>
  </si>
  <si>
    <t>markonebat.com</t>
  </si>
  <si>
    <t>securehostonline.com</t>
  </si>
  <si>
    <t>1-win1.club</t>
  </si>
  <si>
    <t>cialisonlinex.com</t>
  </si>
  <si>
    <t>eldos-active.xyz</t>
  </si>
  <si>
    <t>katy-perry-net-worth.com</t>
  </si>
  <si>
    <t>dm-tools.co.uk</t>
  </si>
  <si>
    <t>nfinite9000.net</t>
  </si>
  <si>
    <t>up1xx0x.tech</t>
  </si>
  <si>
    <t>cerrowire.com</t>
  </si>
  <si>
    <t>4thewords.com</t>
  </si>
  <si>
    <t>ckplayer.com</t>
  </si>
  <si>
    <t>pin-up-casino-sx2.xyz</t>
  </si>
  <si>
    <t>jetcasino1.win</t>
  </si>
  <si>
    <t>netmarketingweb2.net</t>
  </si>
  <si>
    <t>t1r2nc6.tech</t>
  </si>
  <si>
    <t>lebowskifest.com</t>
  </si>
  <si>
    <t>mostbet-8bf.xyz</t>
  </si>
  <si>
    <t>mydallasmommy.com</t>
  </si>
  <si>
    <t>workpath.com</t>
  </si>
  <si>
    <t>musetechnical.com</t>
  </si>
  <si>
    <t>adoptum.net</t>
  </si>
  <si>
    <t>olexdeco.ru</t>
  </si>
  <si>
    <t>faceu.com</t>
  </si>
  <si>
    <t>pramgplus.com</t>
  </si>
  <si>
    <t>creaturecomfortsbeer.com</t>
  </si>
  <si>
    <t>bignamesdns.com</t>
  </si>
  <si>
    <t>gucluhosting.com</t>
  </si>
  <si>
    <t>forklift-international.com</t>
  </si>
  <si>
    <t>vegetariangastronomy.com</t>
  </si>
  <si>
    <t>jaksiepisze.pl</t>
  </si>
  <si>
    <t>nakedmovement.com</t>
  </si>
  <si>
    <t>casinos-x.win</t>
  </si>
  <si>
    <t>icontactmail4.com</t>
  </si>
  <si>
    <t>digilar.se</t>
  </si>
  <si>
    <t>6i.com.br</t>
  </si>
  <si>
    <t>namepedia.org</t>
  </si>
  <si>
    <t>grafikaserver.com</t>
  </si>
  <si>
    <t>777azino-s.fun</t>
  </si>
  <si>
    <t>linestarapp.com</t>
  </si>
  <si>
    <t>top-casino2021.xyz</t>
  </si>
  <si>
    <t>designats.com</t>
  </si>
  <si>
    <t>gungahlinmosque.org.au</t>
  </si>
  <si>
    <t>lifeminute.tv</t>
  </si>
  <si>
    <t>tryfunstorage.com</t>
  </si>
  <si>
    <t>fuman.de</t>
  </si>
  <si>
    <t>middleseat.co</t>
  </si>
  <si>
    <t>bilskrotgbg.se</t>
  </si>
  <si>
    <t>pin-up-casinosites777.win</t>
  </si>
  <si>
    <t>diplomikus.com</t>
  </si>
  <si>
    <t>jenxnetwork.com</t>
  </si>
  <si>
    <t>yenimeram.com.tr</t>
  </si>
  <si>
    <t>harnosand.se</t>
  </si>
  <si>
    <t>pontiacdailyleader.com</t>
  </si>
  <si>
    <t>bestvpnforiphone.net</t>
  </si>
  <si>
    <t>numeric-quran.com</t>
  </si>
  <si>
    <t>minutv.ee</t>
  </si>
  <si>
    <t>damaiking.com</t>
  </si>
  <si>
    <t>share-project.org</t>
  </si>
  <si>
    <t>appmedia.ga</t>
  </si>
  <si>
    <t>klenovnik.hr</t>
  </si>
  <si>
    <t>nikestoreuk.co.uk</t>
  </si>
  <si>
    <t>cmsrvrs.com</t>
  </si>
  <si>
    <t>sol128.casino</t>
  </si>
  <si>
    <t>premierserver1.pw</t>
  </si>
  <si>
    <t>kupju-prawa.com</t>
  </si>
  <si>
    <t>proactisp2p.com</t>
  </si>
  <si>
    <t>beautyalmanac.com</t>
  </si>
  <si>
    <t>mile.app</t>
  </si>
  <si>
    <t>ethiopianembassy.org</t>
  </si>
  <si>
    <t>rooftopfilmclub.com</t>
  </si>
  <si>
    <t>itdelo.com</t>
  </si>
  <si>
    <t>sharetrace.com</t>
  </si>
  <si>
    <t>1dispatch.com</t>
  </si>
  <si>
    <t>chat-bdsm.org</t>
  </si>
  <si>
    <t>magnet1.bet</t>
  </si>
  <si>
    <t>cloudwifi.de</t>
  </si>
  <si>
    <t>lavinamy.fun</t>
  </si>
  <si>
    <t>pottersignal.com</t>
  </si>
  <si>
    <t>redigi.com</t>
  </si>
  <si>
    <t>1x-xredbet27379.top</t>
  </si>
  <si>
    <t>shirotomaster.com</t>
  </si>
  <si>
    <t>maranatha.org.ua</t>
  </si>
  <si>
    <t>cdnfa.com</t>
  </si>
  <si>
    <t>databank.eu</t>
  </si>
  <si>
    <t>wikislovo.ru</t>
  </si>
  <si>
    <t>earncoin.fun</t>
  </si>
  <si>
    <t>azino777registracia449.win</t>
  </si>
  <si>
    <t>eldozzplay.xyz</t>
  </si>
  <si>
    <t>godoor.com</t>
  </si>
  <si>
    <t>bananimes.com</t>
  </si>
  <si>
    <t>growerz.city</t>
  </si>
  <si>
    <t>gradpon.info</t>
  </si>
  <si>
    <t>massnutrition.net</t>
  </si>
  <si>
    <t>rpm-sys.jp</t>
  </si>
  <si>
    <t>sze-lo.ru</t>
  </si>
  <si>
    <t>phwien.ac.at</t>
  </si>
  <si>
    <t>championcazino.online</t>
  </si>
  <si>
    <t>unexplainablestore.cn</t>
  </si>
  <si>
    <t>silverlocators.xyz</t>
  </si>
  <si>
    <t>up-x.men</t>
  </si>
  <si>
    <t>fast-customs.com</t>
  </si>
  <si>
    <t>joycasino-dvd.xyz</t>
  </si>
  <si>
    <t>mountfaberleisure.com</t>
  </si>
  <si>
    <t>britishjudo.org.uk</t>
  </si>
  <si>
    <t>pace11.com.au</t>
  </si>
  <si>
    <t>joycasino-iqr.xyz</t>
  </si>
  <si>
    <t>steuerberaten.de</t>
  </si>
  <si>
    <t>vulkan24.media</t>
  </si>
  <si>
    <t>canarianweekly.com</t>
  </si>
  <si>
    <t>lifetimeadoption.com</t>
  </si>
  <si>
    <t>sarrasystems.it</t>
  </si>
  <si>
    <t>iva.su</t>
  </si>
  <si>
    <t>bluesbu.com</t>
  </si>
  <si>
    <t>vrtnieuws.net</t>
  </si>
  <si>
    <t>gplightspeed.com</t>
  </si>
  <si>
    <t>sanfranciscogov.cf</t>
  </si>
  <si>
    <t>slotpm-casinos.xyz</t>
  </si>
  <si>
    <t>pgslotbkk.com</t>
  </si>
  <si>
    <t>casaplay.live</t>
  </si>
  <si>
    <t>wexfordcoco.ie</t>
  </si>
  <si>
    <t>stpauli-forum.de</t>
  </si>
  <si>
    <t>intuitionbio.ga</t>
  </si>
  <si>
    <t>stateforesters.org</t>
  </si>
  <si>
    <t>mfeldstein.com</t>
  </si>
  <si>
    <t>adsall.net</t>
  </si>
  <si>
    <t>manora.ma</t>
  </si>
  <si>
    <t>nvuti.ceo</t>
  </si>
  <si>
    <t>nurago.com</t>
  </si>
  <si>
    <t>animetop.info</t>
  </si>
  <si>
    <t>gravotech.com</t>
  </si>
  <si>
    <t>igta.ru</t>
  </si>
  <si>
    <t>amiannoying.com</t>
  </si>
  <si>
    <t>official-pokerdom-casino.site</t>
  </si>
  <si>
    <t>mazmo.net</t>
  </si>
  <si>
    <t>opel-insignia.su</t>
  </si>
  <si>
    <t>24directory.com.ar</t>
  </si>
  <si>
    <t>mostbet-gam.xyz</t>
  </si>
  <si>
    <t>bible.com.ua</t>
  </si>
  <si>
    <t>playxfortuna.pro</t>
  </si>
  <si>
    <t>ungesagt.com</t>
  </si>
  <si>
    <t>musicsalesclassical.com</t>
  </si>
  <si>
    <t>abacofund.com</t>
  </si>
  <si>
    <t>ponzivineyards.com</t>
  </si>
  <si>
    <t>21livenews.com</t>
  </si>
  <si>
    <t>cursoreffects.com</t>
  </si>
  <si>
    <t>music.lt</t>
  </si>
  <si>
    <t>contron.com.cn</t>
  </si>
  <si>
    <t>clubt.jp</t>
  </si>
  <si>
    <t>fanseries.net</t>
  </si>
  <si>
    <t>herbs2000.com</t>
  </si>
  <si>
    <t>m777.co</t>
  </si>
  <si>
    <t>manyacan.com</t>
  </si>
  <si>
    <t>champion-casinos.club</t>
  </si>
  <si>
    <t>ganjaseeds.tech</t>
  </si>
  <si>
    <t>carpet-wholesale.com</t>
  </si>
  <si>
    <t>lmpl.net</t>
  </si>
  <si>
    <t>warbandtracker.com</t>
  </si>
  <si>
    <t>saseko-1919.net</t>
  </si>
  <si>
    <t>booi-casinos.online</t>
  </si>
  <si>
    <t>unicotok.com</t>
  </si>
  <si>
    <t>gosetti.pl</t>
  </si>
  <si>
    <t>newsmill.se</t>
  </si>
  <si>
    <t>1slot.xyz</t>
  </si>
  <si>
    <t>watchranker.com</t>
  </si>
  <si>
    <t>leibniz-fli.de</t>
  </si>
  <si>
    <t>dehagrub.net</t>
  </si>
  <si>
    <t>acetechgroup.com</t>
  </si>
  <si>
    <t>playfortunacasino777.online</t>
  </si>
  <si>
    <t>caracas.gob.ve</t>
  </si>
  <si>
    <t>defraggler.com</t>
  </si>
  <si>
    <t>peggysage.com</t>
  </si>
  <si>
    <t>kkfood.cc</t>
  </si>
  <si>
    <t>bez-dep-bonus.xyz</t>
  </si>
  <si>
    <t>coolstuff.dk</t>
  </si>
  <si>
    <t>projectpoi.com</t>
  </si>
  <si>
    <t>onescr.com</t>
  </si>
  <si>
    <t>foncab.org</t>
  </si>
  <si>
    <t>phc-beauty.com</t>
  </si>
  <si>
    <t>pinupcasinoofficialnysite2022.win</t>
  </si>
  <si>
    <t>xxhh.net</t>
  </si>
  <si>
    <t>blackjacksimulator.net</t>
  </si>
  <si>
    <t>hvactraininghq.com</t>
  </si>
  <si>
    <t>moldedfiberglass.com</t>
  </si>
  <si>
    <t>pokerdoma.download</t>
  </si>
  <si>
    <t>advantagetel.com</t>
  </si>
  <si>
    <t>advertor.pw</t>
  </si>
  <si>
    <t>biotoxtech.com</t>
  </si>
  <si>
    <t>turtlapp.com</t>
  </si>
  <si>
    <t>fomento.com.ar</t>
  </si>
  <si>
    <t>diningandcooking.com</t>
  </si>
  <si>
    <t>maxhub.ru</t>
  </si>
  <si>
    <t>cleanchoiceenergy.com</t>
  </si>
  <si>
    <t>edo.io</t>
  </si>
  <si>
    <t>limsingpiling.com</t>
  </si>
  <si>
    <t>fullycrypto.com</t>
  </si>
  <si>
    <t>yrzr.tk</t>
  </si>
  <si>
    <t>brmangas.net</t>
  </si>
  <si>
    <t>ip-147-135-1.us</t>
  </si>
  <si>
    <t>hpdigital.com.br</t>
  </si>
  <si>
    <t>gearopen.com</t>
  </si>
  <si>
    <t>harryyu.me</t>
  </si>
  <si>
    <t>jmweb.co</t>
  </si>
  <si>
    <t>desiqna.in</t>
  </si>
  <si>
    <t>gravitl.com</t>
  </si>
  <si>
    <t>regenwald-schuetzen.org</t>
  </si>
  <si>
    <t>incistic.ga</t>
  </si>
  <si>
    <t>bagheketab.com</t>
  </si>
  <si>
    <t>acvgummystore.com</t>
  </si>
  <si>
    <t>playfortuna.buzz</t>
  </si>
  <si>
    <t>radiocampusparis.org</t>
  </si>
  <si>
    <t>contracity.club</t>
  </si>
  <si>
    <t>blockset.com</t>
  </si>
  <si>
    <t>x-videos.club</t>
  </si>
  <si>
    <t>5vavada-cazino.xyz</t>
  </si>
  <si>
    <t>vn.canon</t>
  </si>
  <si>
    <t>loomfootwear.com</t>
  </si>
  <si>
    <t>jagonept.com</t>
  </si>
  <si>
    <t>hopeeg.com</t>
  </si>
  <si>
    <t>jet-casino777.space</t>
  </si>
  <si>
    <t>hugohouse.org</t>
  </si>
  <si>
    <t>genioimmobiliare.it</t>
  </si>
  <si>
    <t>hpornbt.nl</t>
  </si>
  <si>
    <t>alarmsystemstore.com</t>
  </si>
  <si>
    <t>xn----7sbbljadq4a0cgtyi.xn--p1ai</t>
  </si>
  <si>
    <t>svetislama.com</t>
  </si>
  <si>
    <t>portugal-foot.ru</t>
  </si>
  <si>
    <t>1xslots.co</t>
  </si>
  <si>
    <t>gamedivers.com</t>
  </si>
  <si>
    <t>lightmail.dk</t>
  </si>
  <si>
    <t>egeaonline.it</t>
  </si>
  <si>
    <t>investvine.com</t>
  </si>
  <si>
    <t>hydraruzxpnew4aff.ru</t>
  </si>
  <si>
    <t>snugtop.com</t>
  </si>
  <si>
    <t>cadepharmacy.com</t>
  </si>
  <si>
    <t>the-imperial-crown.uk</t>
  </si>
  <si>
    <t>lookingforanswer.net</t>
  </si>
  <si>
    <t>propsearch.ae</t>
  </si>
  <si>
    <t>clublev.xyz</t>
  </si>
  <si>
    <t>whiteoutpress.com</t>
  </si>
  <si>
    <t>xutkqbp.ru</t>
  </si>
  <si>
    <t>whitelodging.com</t>
  </si>
  <si>
    <t>tradexn.com</t>
  </si>
  <si>
    <t>vikent.ru</t>
  </si>
  <si>
    <t>mrhhc.com</t>
  </si>
  <si>
    <t>fape.es</t>
  </si>
  <si>
    <t>mcmsecurity.com</t>
  </si>
  <si>
    <t>pornodiamant.com</t>
  </si>
  <si>
    <t>mkcmoto.com</t>
  </si>
  <si>
    <t>callista.su</t>
  </si>
  <si>
    <t>contentsworks.co.jp</t>
  </si>
  <si>
    <t>namebase.org</t>
  </si>
  <si>
    <t>rkg.de</t>
  </si>
  <si>
    <t>lifeso.me</t>
  </si>
  <si>
    <t>ptetraj2022.com</t>
  </si>
  <si>
    <t>cyberjourney.com</t>
  </si>
  <si>
    <t>pkamk.fi</t>
  </si>
  <si>
    <t>gostivarpress.mk</t>
  </si>
  <si>
    <t>e9bbs.com</t>
  </si>
  <si>
    <t>casino-pmbet.xyz</t>
  </si>
  <si>
    <t>clcweb.gr</t>
  </si>
  <si>
    <t>cytovance.com</t>
  </si>
  <si>
    <t>midsussex.gov.uk</t>
  </si>
  <si>
    <t>voo.uz</t>
  </si>
  <si>
    <t>synthroid.today</t>
  </si>
  <si>
    <t>nb521.top</t>
  </si>
  <si>
    <t>pdxparking.net</t>
  </si>
  <si>
    <t>envifx.com</t>
  </si>
  <si>
    <t>kalassa.net</t>
  </si>
  <si>
    <t>regularttxy.com</t>
  </si>
  <si>
    <t>mostbet-wqg2.xyz</t>
  </si>
  <si>
    <t>movilcasino.com</t>
  </si>
  <si>
    <t>joycasino-hp.xyz</t>
  </si>
  <si>
    <t>eldoradosbets.xyz</t>
  </si>
  <si>
    <t>wowviagra.com</t>
  </si>
  <si>
    <t>refpalnhin.space</t>
  </si>
  <si>
    <t>ixquick-proxy.com</t>
  </si>
  <si>
    <t>eldofun.xyz</t>
  </si>
  <si>
    <t>albionresearch.com</t>
  </si>
  <si>
    <t>facecasino6x6.store</t>
  </si>
  <si>
    <t>woodsmithshop.com</t>
  </si>
  <si>
    <t>phuketthailand-travel.com</t>
  </si>
  <si>
    <t>fcserv.com</t>
  </si>
  <si>
    <t>winning-eldoz.xyz</t>
  </si>
  <si>
    <t>maccms.pro</t>
  </si>
  <si>
    <t>petfirst.com</t>
  </si>
  <si>
    <t>pawelgrzybek.com</t>
  </si>
  <si>
    <t>funticland.com.ua</t>
  </si>
  <si>
    <t>hkland.com</t>
  </si>
  <si>
    <t>lwdcloud.com.au</t>
  </si>
  <si>
    <t>ant-bbs.com</t>
  </si>
  <si>
    <t>inkjets.com</t>
  </si>
  <si>
    <t>hongocan.com</t>
  </si>
  <si>
    <t>scandipop.co.uk</t>
  </si>
  <si>
    <t>gotresumebuilder.com</t>
  </si>
  <si>
    <t>1cs.jp</t>
  </si>
  <si>
    <t>mamoball.com</t>
  </si>
  <si>
    <t>dreamsdirectory.com</t>
  </si>
  <si>
    <t>jaidefinichon.com</t>
  </si>
  <si>
    <t>legzo5.casino</t>
  </si>
  <si>
    <t>vbest.ru</t>
  </si>
  <si>
    <t>sultan.org</t>
  </si>
  <si>
    <t>weiot.net</t>
  </si>
  <si>
    <t>reviseenglish.info</t>
  </si>
  <si>
    <t>xxxpornfull.com</t>
  </si>
  <si>
    <t>gamersarenacustompc.co.ke</t>
  </si>
  <si>
    <t>dmregister.com</t>
  </si>
  <si>
    <t>barcodegiant.com</t>
  </si>
  <si>
    <t>eldorados-enjoy.xyz</t>
  </si>
  <si>
    <t>levsspower.xyz</t>
  </si>
  <si>
    <t>vavada-kazino.site</t>
  </si>
  <si>
    <t>myonlinebill.com</t>
  </si>
  <si>
    <t>primosearch.com</t>
  </si>
  <si>
    <t>omnirom.org</t>
  </si>
  <si>
    <t>dollar-gamer.xyz</t>
  </si>
  <si>
    <t>zbpub.com</t>
  </si>
  <si>
    <t>embodimentunlimited.com</t>
  </si>
  <si>
    <t>ya8ya.com</t>
  </si>
  <si>
    <t>conectrj.com.br</t>
  </si>
  <si>
    <t>gerbeaud.hu</t>
  </si>
  <si>
    <t>yopu.co</t>
  </si>
  <si>
    <t>rtt.com</t>
  </si>
  <si>
    <t>goldendns.com</t>
  </si>
  <si>
    <t>slots-bet.xyz</t>
  </si>
  <si>
    <t>outdoorswimmer.com</t>
  </si>
  <si>
    <t>agro-archive.ru</t>
  </si>
  <si>
    <t>fatheralexander.org</t>
  </si>
  <si>
    <t>bit.com.pl</t>
  </si>
  <si>
    <t>kutnahora.cz</t>
  </si>
  <si>
    <t>casino-pin-up-official-site.win</t>
  </si>
  <si>
    <t>azino777casino.space</t>
  </si>
  <si>
    <t>vavada-online.site</t>
  </si>
  <si>
    <t>wchn.org</t>
  </si>
  <si>
    <t>pin-up-online.co</t>
  </si>
  <si>
    <t>mohist.com.tw</t>
  </si>
  <si>
    <t>g-bits.com</t>
  </si>
  <si>
    <t>ogplanet.com</t>
  </si>
  <si>
    <t>cocointernational.in</t>
  </si>
  <si>
    <t>rickeystokesnews.com</t>
  </si>
  <si>
    <t>digitalbox.ru</t>
  </si>
  <si>
    <t>trestique.com</t>
  </si>
  <si>
    <t>bahamabucks.com</t>
  </si>
  <si>
    <t>berryfrown.com</t>
  </si>
  <si>
    <t>sivahtech.com</t>
  </si>
  <si>
    <t>akafudou.com</t>
  </si>
  <si>
    <t>callyourinformer.com</t>
  </si>
  <si>
    <t>matrixres.com</t>
  </si>
  <si>
    <t>joycazino2028.xyz</t>
  </si>
  <si>
    <t>pcflank.com</t>
  </si>
  <si>
    <t>rhp.pt</t>
  </si>
  <si>
    <t>polarispartners.com</t>
  </si>
  <si>
    <t>acrochetedsimplicity.com</t>
  </si>
  <si>
    <t>radiorsg.de</t>
  </si>
  <si>
    <t>andreacarreno.com</t>
  </si>
  <si>
    <t>steinwayspb.ru</t>
  </si>
  <si>
    <t>otech.edu</t>
  </si>
  <si>
    <t>brytesoft.com</t>
  </si>
  <si>
    <t>luck-eldoradozz.xyz</t>
  </si>
  <si>
    <t>nic.latrobe</t>
  </si>
  <si>
    <t>njstart.gov</t>
  </si>
  <si>
    <t>drivelinq.com</t>
  </si>
  <si>
    <t>amphibians.org</t>
  </si>
  <si>
    <t>lostfilmtv720.top</t>
  </si>
  <si>
    <t>diskiplus.ru</t>
  </si>
  <si>
    <t>foomenta.xyz</t>
  </si>
  <si>
    <t>articulosgratis.com</t>
  </si>
  <si>
    <t>bertch.com</t>
  </si>
  <si>
    <t>fusarshin.com</t>
  </si>
  <si>
    <t>sac.se</t>
  </si>
  <si>
    <t>thewingsofhope.net</t>
  </si>
  <si>
    <t>truelegacyhomes.com</t>
  </si>
  <si>
    <t>christianapp.org</t>
  </si>
  <si>
    <t>holidayautos.co.uk</t>
  </si>
  <si>
    <t>streamdreams.org</t>
  </si>
  <si>
    <t>couponjy.com</t>
  </si>
  <si>
    <t>refpavhmygi.space</t>
  </si>
  <si>
    <t>buhlerschools.org</t>
  </si>
  <si>
    <t>mocambique.online</t>
  </si>
  <si>
    <t>grand-casino777.xyz</t>
  </si>
  <si>
    <t>azulitocdn10.click</t>
  </si>
  <si>
    <t>do-alert-innovation.com</t>
  </si>
  <si>
    <t>malaysiaforyou.com</t>
  </si>
  <si>
    <t>promohunt.com</t>
  </si>
  <si>
    <t>mandarinstone.com</t>
  </si>
  <si>
    <t>sc-oasys.com</t>
  </si>
  <si>
    <t>universum-bremen.de</t>
  </si>
  <si>
    <t>svalbardposten.no</t>
  </si>
  <si>
    <t>eregitra.lt</t>
  </si>
  <si>
    <t>budgethotel.org</t>
  </si>
  <si>
    <t>9xmovies.country</t>
  </si>
  <si>
    <t>jat.com</t>
  </si>
  <si>
    <t>anabolicaliens.com</t>
  </si>
  <si>
    <t>huilanghao.com</t>
  </si>
  <si>
    <t>1xslot.co</t>
  </si>
  <si>
    <t>stanremont.ru</t>
  </si>
  <si>
    <t>azino777official-site99.win</t>
  </si>
  <si>
    <t>azino777-mobile.win</t>
  </si>
  <si>
    <t>enterpriseec.com</t>
  </si>
  <si>
    <t>catological.com</t>
  </si>
  <si>
    <t>dialmenow.in</t>
  </si>
  <si>
    <t>stadsmissionen.se</t>
  </si>
  <si>
    <t>mostbet-wn3.xyz</t>
  </si>
  <si>
    <t>acciona-energia.com</t>
  </si>
  <si>
    <t>coursehero12.cf</t>
  </si>
  <si>
    <t>cialistadalafil.site</t>
  </si>
  <si>
    <t>bairu.com</t>
  </si>
  <si>
    <t>gzxhhs.edu.cn</t>
  </si>
  <si>
    <t>bbwebhosting.com</t>
  </si>
  <si>
    <t>boostupsm.com</t>
  </si>
  <si>
    <t>adysoft.net</t>
  </si>
  <si>
    <t>justmysize.com</t>
  </si>
  <si>
    <t>lltdh.com</t>
  </si>
  <si>
    <t>taraletsanywhere.com</t>
  </si>
  <si>
    <t>unibiswebs.com</t>
  </si>
  <si>
    <t>sneezefetishforum.com</t>
  </si>
  <si>
    <t>volna9.casino</t>
  </si>
  <si>
    <t>admiral-x45.win</t>
  </si>
  <si>
    <t>phenomenalglobe.com</t>
  </si>
  <si>
    <t>f1lasvegasgp.com</t>
  </si>
  <si>
    <t>faucet.click</t>
  </si>
  <si>
    <t>sonofatailor.com</t>
  </si>
  <si>
    <t>atc-co.com</t>
  </si>
  <si>
    <t>bse-sofia.bg</t>
  </si>
  <si>
    <t>bundesliga-streams.net</t>
  </si>
  <si>
    <t>imwalking.de</t>
  </si>
  <si>
    <t>doddcamera.com</t>
  </si>
  <si>
    <t>comteamlancer.jp</t>
  </si>
  <si>
    <t>ycrhjg.cn</t>
  </si>
  <si>
    <t>issbc.org</t>
  </si>
  <si>
    <t>betwinner-blog5.xyz</t>
  </si>
  <si>
    <t>shishkin-semena-34.pro</t>
  </si>
  <si>
    <t>txxx.online</t>
  </si>
  <si>
    <t>ssa1.com</t>
  </si>
  <si>
    <t>gryfek.pl</t>
  </si>
  <si>
    <t>lotusthaiveganhouse.com</t>
  </si>
  <si>
    <t>forttroff.com</t>
  </si>
  <si>
    <t>papertin.net</t>
  </si>
  <si>
    <t>fapset.com</t>
  </si>
  <si>
    <t>piraminds.com</t>
  </si>
  <si>
    <t>seogroup102.ml</t>
  </si>
  <si>
    <t>argocasino2020.online</t>
  </si>
  <si>
    <t>arianehosting.eu</t>
  </si>
  <si>
    <t>intrtl.com</t>
  </si>
  <si>
    <t>x-1xbet-37411.world</t>
  </si>
  <si>
    <t>marathonbet.fun</t>
  </si>
  <si>
    <t>sens-public.org</t>
  </si>
  <si>
    <t>jars.com</t>
  </si>
  <si>
    <t>mostbet-wt7.xyz</t>
  </si>
  <si>
    <t>bstkinternal.net</t>
  </si>
  <si>
    <t>thinkskyless.com</t>
  </si>
  <si>
    <t>iradionet.com.br</t>
  </si>
  <si>
    <t>serialy-2021.online</t>
  </si>
  <si>
    <t>casino-champion.cyou</t>
  </si>
  <si>
    <t>cpl.com.bd</t>
  </si>
  <si>
    <t>bayip.tv</t>
  </si>
  <si>
    <t>mumcentral.com.au</t>
  </si>
  <si>
    <t>max.net</t>
  </si>
  <si>
    <t>lagospost.ng</t>
  </si>
  <si>
    <t>manhubmedia.com</t>
  </si>
  <si>
    <t>songsaa-privateisland.com</t>
  </si>
  <si>
    <t>prtnrs2020.com</t>
  </si>
  <si>
    <t>artflow.ai</t>
  </si>
  <si>
    <t>modzero.com</t>
  </si>
  <si>
    <t>sportsreviews.com</t>
  </si>
  <si>
    <t>avalon-1.top</t>
  </si>
  <si>
    <t>mostbet-wf7.xyz</t>
  </si>
  <si>
    <t>statlearning.com</t>
  </si>
  <si>
    <t>tageshoroskop.net</t>
  </si>
  <si>
    <t>blu-tec.co.za</t>
  </si>
  <si>
    <t>mrsking.site</t>
  </si>
  <si>
    <t>besa.org.uk</t>
  </si>
  <si>
    <t>eastessence.com</t>
  </si>
  <si>
    <t>fantasyliterature.com</t>
  </si>
  <si>
    <t>semyanich-shop-14.world</t>
  </si>
  <si>
    <t>ign3.com</t>
  </si>
  <si>
    <t>mrconservative.com</t>
  </si>
  <si>
    <t>keyouyun.com</t>
  </si>
  <si>
    <t>kindergeld.org</t>
  </si>
  <si>
    <t>arringtoncapital.com</t>
  </si>
  <si>
    <t>1stunitedcu.org</t>
  </si>
  <si>
    <t>codeforest.cn</t>
  </si>
  <si>
    <t>interplasinsights.com</t>
  </si>
  <si>
    <t>gianthost.in</t>
  </si>
  <si>
    <t>qlibri.it</t>
  </si>
  <si>
    <t>casino-azino777-official-site.win</t>
  </si>
  <si>
    <t>wjkbooks.com</t>
  </si>
  <si>
    <t>hra-news.org</t>
  </si>
  <si>
    <t>lum.it</t>
  </si>
  <si>
    <t>kapro.com</t>
  </si>
  <si>
    <t>turkbilisim.com.tr</t>
  </si>
  <si>
    <t>joycasino-hmw.xyz</t>
  </si>
  <si>
    <t>visitthevenues.com</t>
  </si>
  <si>
    <t>kingpet.com</t>
  </si>
  <si>
    <t>oecd-events.org</t>
  </si>
  <si>
    <t>euroauctions.com</t>
  </si>
  <si>
    <t>inoxsindci.com</t>
  </si>
  <si>
    <t>bullethost.net</t>
  </si>
  <si>
    <t>educationmanagers.ru</t>
  </si>
  <si>
    <t>participate.com</t>
  </si>
  <si>
    <t>semyanich-shop-27.world</t>
  </si>
  <si>
    <t>tulare.k12.ca.us</t>
  </si>
  <si>
    <t>nonudez.gr</t>
  </si>
  <si>
    <t>theredheadbaker.com</t>
  </si>
  <si>
    <t>spectrumdns.com</t>
  </si>
  <si>
    <t>nexusguard.cloud</t>
  </si>
  <si>
    <t>brianphotographe.com</t>
  </si>
  <si>
    <t>azino777registracia88.win</t>
  </si>
  <si>
    <t>gotoplay.online</t>
  </si>
  <si>
    <t>realbot.info</t>
  </si>
  <si>
    <t>innuity.com</t>
  </si>
  <si>
    <t>solcasinos-sci1.club</t>
  </si>
  <si>
    <t>iptvextreme.info</t>
  </si>
  <si>
    <t>mrbit.cricket</t>
  </si>
  <si>
    <t>uafdc.in</t>
  </si>
  <si>
    <t>gopositive.bet</t>
  </si>
  <si>
    <t>xmxinfosoft.in</t>
  </si>
  <si>
    <t>fun-eldozz.xyz</t>
  </si>
  <si>
    <t>cinvin.net</t>
  </si>
  <si>
    <t>juulpodonline.com</t>
  </si>
  <si>
    <t>10s.best</t>
  </si>
  <si>
    <t>xn--12cfj7e4bj0bcyd1bq6d4n.com</t>
  </si>
  <si>
    <t>hd1080.info</t>
  </si>
  <si>
    <t>dino-farm.com</t>
  </si>
  <si>
    <t>michel.hr</t>
  </si>
  <si>
    <t>ucmetrixc.info</t>
  </si>
  <si>
    <t>best-xxx-movies.com</t>
  </si>
  <si>
    <t>getsamplesonlinenow.com</t>
  </si>
  <si>
    <t>dailyjaguar.com</t>
  </si>
  <si>
    <t>gaminplus.one</t>
  </si>
  <si>
    <t>vavada-kasino-official8.xyz</t>
  </si>
  <si>
    <t>h2hubwatches.com</t>
  </si>
  <si>
    <t>sti-club.su</t>
  </si>
  <si>
    <t>vavada23.fun</t>
  </si>
  <si>
    <t>inclusivecapitalism.com</t>
  </si>
  <si>
    <t>publicholidays.africa</t>
  </si>
  <si>
    <t>vlb.de</t>
  </si>
  <si>
    <t>theskyspace.com</t>
  </si>
  <si>
    <t>itc.gov.hk</t>
  </si>
  <si>
    <t>seentao.com</t>
  </si>
  <si>
    <t>kalugahouse.ru</t>
  </si>
  <si>
    <t>plmainternational.com</t>
  </si>
  <si>
    <t>ingenioyarte.com</t>
  </si>
  <si>
    <t>clique.tv</t>
  </si>
  <si>
    <t>imanhuapi.com</t>
  </si>
  <si>
    <t>eldoradoscazinos.xyz</t>
  </si>
  <si>
    <t>iridiummobile.cz</t>
  </si>
  <si>
    <t>vulkan.games</t>
  </si>
  <si>
    <t>squakenet.com</t>
  </si>
  <si>
    <t>hostinginluxembourg.lu</t>
  </si>
  <si>
    <t>allb1ea.ga</t>
  </si>
  <si>
    <t>vse-podklyuch.ru</t>
  </si>
  <si>
    <t>ns2.pa.gov.br</t>
  </si>
  <si>
    <t>azino777-kazino121.win</t>
  </si>
  <si>
    <t>hardlyart.com</t>
  </si>
  <si>
    <t>ejworkspace.com</t>
  </si>
  <si>
    <t>levsswinning.xyz</t>
  </si>
  <si>
    <t>iyikafa.com</t>
  </si>
  <si>
    <t>host4devel.com</t>
  </si>
  <si>
    <t>nossaman.com</t>
  </si>
  <si>
    <t>bouncie.com</t>
  </si>
  <si>
    <t>kupibilet.club</t>
  </si>
  <si>
    <t>veintreatmentclinic.com</t>
  </si>
  <si>
    <t>yourcausegrants.com</t>
  </si>
  <si>
    <t>knoxcountylibrary.org</t>
  </si>
  <si>
    <t>sunhinecloudburn.com</t>
  </si>
  <si>
    <t>tokyosmoke.com</t>
  </si>
  <si>
    <t>refpaqmdbaa.space</t>
  </si>
  <si>
    <t>legifiscal.fr</t>
  </si>
  <si>
    <t>esne.es</t>
  </si>
  <si>
    <t>tengebank.uz</t>
  </si>
  <si>
    <t>vulcan-prestige.pw</t>
  </si>
  <si>
    <t>pinup-casino-mega.xyz</t>
  </si>
  <si>
    <t>flowcarbon.com</t>
  </si>
  <si>
    <t>joycasino-yh.xyz</t>
  </si>
  <si>
    <t>online-azino.space</t>
  </si>
  <si>
    <t>furnitureclinic.co.uk</t>
  </si>
  <si>
    <t>japan.co.jp</t>
  </si>
  <si>
    <t>wetfgds.live</t>
  </si>
  <si>
    <t>minetgame.fun</t>
  </si>
  <si>
    <t>budge.top</t>
  </si>
  <si>
    <t>21-vek.shop</t>
  </si>
  <si>
    <t>houstonsurveillanceservices.com</t>
  </si>
  <si>
    <t>hentaiomg.com</t>
  </si>
  <si>
    <t>wishcomputer.net</t>
  </si>
  <si>
    <t>exploituk.net</t>
  </si>
  <si>
    <t>kff.gov.kw</t>
  </si>
  <si>
    <t>hdiporn.pro</t>
  </si>
  <si>
    <t>zavvi.com.au</t>
  </si>
  <si>
    <t>kino-xit.ru</t>
  </si>
  <si>
    <t>expectra.fr</t>
  </si>
  <si>
    <t>bookmyfly.co.in</t>
  </si>
  <si>
    <t>joomlahoster.eu</t>
  </si>
  <si>
    <t>yakhz.com</t>
  </si>
  <si>
    <t>shinefish.com.tw</t>
  </si>
  <si>
    <t>grse.in</t>
  </si>
  <si>
    <t>linguist.ua</t>
  </si>
  <si>
    <t>gays.com</t>
  </si>
  <si>
    <t>eldozz-win.xyz</t>
  </si>
  <si>
    <t>powerupwithjesus.ml</t>
  </si>
  <si>
    <t>gameliberty.club</t>
  </si>
  <si>
    <t>5shark.com</t>
  </si>
  <si>
    <t>sloter-pmcazino.xyz</t>
  </si>
  <si>
    <t>astrofiz.ro</t>
  </si>
  <si>
    <t>sebokestarsa.hu</t>
  </si>
  <si>
    <t>jrcss.com</t>
  </si>
  <si>
    <t>azino777-casino-officialnyi29.win</t>
  </si>
  <si>
    <t>casinozslot.xyz</t>
  </si>
  <si>
    <t>diamondwolrd.com</t>
  </si>
  <si>
    <t>3orca88.club</t>
  </si>
  <si>
    <t>kpopjams.com</t>
  </si>
  <si>
    <t>hwkitchen.cz</t>
  </si>
  <si>
    <t>sol97.casino</t>
  </si>
  <si>
    <t>play-fortuna-cazino.co</t>
  </si>
  <si>
    <t>refpabndiqw.space</t>
  </si>
  <si>
    <t>casinobest.in</t>
  </si>
  <si>
    <t>webgarden.ro</t>
  </si>
  <si>
    <t>vulcanrussia18.xyz</t>
  </si>
  <si>
    <t>rnlab.io</t>
  </si>
  <si>
    <t>kowtowclothing.com</t>
  </si>
  <si>
    <t>semya.center</t>
  </si>
  <si>
    <t>ibiquta.com</t>
  </si>
  <si>
    <t>globaltechcloud.com.br</t>
  </si>
  <si>
    <t>4orca88.club</t>
  </si>
  <si>
    <t>great-world.xyz</t>
  </si>
  <si>
    <t>knec-portal.ac.ke</t>
  </si>
  <si>
    <t>universalyarn.com</t>
  </si>
  <si>
    <t>availce.com</t>
  </si>
  <si>
    <t>femascloud.com</t>
  </si>
  <si>
    <t>featclothing.com</t>
  </si>
  <si>
    <t>yourfappeningblog.com</t>
  </si>
  <si>
    <t>semyanich-shop-19.world</t>
  </si>
  <si>
    <t>eldorado-casino.in</t>
  </si>
  <si>
    <t>active-eldozz.xyz</t>
  </si>
  <si>
    <t>acfw.net</t>
  </si>
  <si>
    <t>jnqzy.com</t>
  </si>
  <si>
    <t>casino-x.cloud</t>
  </si>
  <si>
    <t>whidbeycamanoislands.com</t>
  </si>
  <si>
    <t>entail.ai</t>
  </si>
  <si>
    <t>joy-online-casino.xyz</t>
  </si>
  <si>
    <t>talkerdaily.com</t>
  </si>
  <si>
    <t>dianasdesserts.com</t>
  </si>
  <si>
    <t>bembu.com</t>
  </si>
  <si>
    <t>steam-trader.com</t>
  </si>
  <si>
    <t>conres.com</t>
  </si>
  <si>
    <t>dfpd.gov.in</t>
  </si>
  <si>
    <t>sinocargo.com</t>
  </si>
  <si>
    <t>fulbright.de</t>
  </si>
  <si>
    <t>hockeyanswered.com</t>
  </si>
  <si>
    <t>methodmedia.biz</t>
  </si>
  <si>
    <t>vsechastionline.ru</t>
  </si>
  <si>
    <t>menaservers.com</t>
  </si>
  <si>
    <t>joy-kasino.buzz</t>
  </si>
  <si>
    <t>tribal-institute.org</t>
  </si>
  <si>
    <t>musosoup.com</t>
  </si>
  <si>
    <t>bromedistrict.com</t>
  </si>
  <si>
    <t>mandap.com</t>
  </si>
  <si>
    <t>vsdaria.com</t>
  </si>
  <si>
    <t>chinaztt.com</t>
  </si>
  <si>
    <t>artsandbudgets.com</t>
  </si>
  <si>
    <t>fakirpresse.info</t>
  </si>
  <si>
    <t>saczone.com</t>
  </si>
  <si>
    <t>play-fortune.club</t>
  </si>
  <si>
    <t>akaksaldiosoxcvasl.com</t>
  </si>
  <si>
    <t>cazinos-eldoradozz.xyz</t>
  </si>
  <si>
    <t>indigowild.com</t>
  </si>
  <si>
    <t>eflora.co.jp</t>
  </si>
  <si>
    <t>insurance-thai.com</t>
  </si>
  <si>
    <t>bobseger.com</t>
  </si>
  <si>
    <t>x-casino-official.win</t>
  </si>
  <si>
    <t>collinghamshow.com</t>
  </si>
  <si>
    <t>azino777-kazino777.win</t>
  </si>
  <si>
    <t>crocko.com</t>
  </si>
  <si>
    <t>chezmaya.com</t>
  </si>
  <si>
    <t>kagawa-edu.jp</t>
  </si>
  <si>
    <t>seniorcovidtests.com</t>
  </si>
  <si>
    <t>paydayloaninfo.org</t>
  </si>
  <si>
    <t>ciligou.icu</t>
  </si>
  <si>
    <t>dyscalculia.org</t>
  </si>
  <si>
    <t>up5mh1x.tech</t>
  </si>
  <si>
    <t>amoretti.com</t>
  </si>
  <si>
    <t>outfitter.co.kr</t>
  </si>
  <si>
    <t>carrollcountydocket.com</t>
  </si>
  <si>
    <t>aircraftinteriorsinternational.com</t>
  </si>
  <si>
    <t>breastcancerindex.com</t>
  </si>
  <si>
    <t>amrithaayurvedhospital.com</t>
  </si>
  <si>
    <t>chinamail.com.cn</t>
  </si>
  <si>
    <t>foneshocks.com</t>
  </si>
  <si>
    <t>azino777-casino-officialnyi17.win</t>
  </si>
  <si>
    <t>zerkalo-leonbets-segodnya13.site</t>
  </si>
  <si>
    <t>saimanet.net</t>
  </si>
  <si>
    <t>jorgecoutrin.com.br</t>
  </si>
  <si>
    <t>cmpedu.co.kr</t>
  </si>
  <si>
    <t>violet-evergarden.jp</t>
  </si>
  <si>
    <t>linkmysupply.com</t>
  </si>
  <si>
    <t>e-skafos.gr</t>
  </si>
  <si>
    <t>jawhm.or.jp</t>
  </si>
  <si>
    <t>71-evakuator.ru</t>
  </si>
  <si>
    <t>mycrohnsandcolitisteam.com</t>
  </si>
  <si>
    <t>otter.ro</t>
  </si>
  <si>
    <t>emira-t.jp</t>
  </si>
  <si>
    <t>casino-bonusi.xyz</t>
  </si>
  <si>
    <t>casinox.cloud</t>
  </si>
  <si>
    <t>atmos-fera.ru</t>
  </si>
  <si>
    <t>slovar.cc</t>
  </si>
  <si>
    <t>letlecs.com</t>
  </si>
  <si>
    <t>dcvideos.com</t>
  </si>
  <si>
    <t>scribeup.co</t>
  </si>
  <si>
    <t>i-tort.ru</t>
  </si>
  <si>
    <t>e-boticario.com.br</t>
  </si>
  <si>
    <t>techrevolution.asia</t>
  </si>
  <si>
    <t>mostbet-whf7.xyz</t>
  </si>
  <si>
    <t>servidorhospedagem.com.br</t>
  </si>
  <si>
    <t>vavada-casinoplay.site</t>
  </si>
  <si>
    <t>msf.ch</t>
  </si>
  <si>
    <t>trase.earth</t>
  </si>
  <si>
    <t>charterapps.com</t>
  </si>
  <si>
    <t>vc.com</t>
  </si>
  <si>
    <t>cialisclub100.com</t>
  </si>
  <si>
    <t>telgian.com</t>
  </si>
  <si>
    <t>slots-pmcasino.xyz</t>
  </si>
  <si>
    <t>gunsvalley.com</t>
  </si>
  <si>
    <t>bidv.vn</t>
  </si>
  <si>
    <t>easeus.ae</t>
  </si>
  <si>
    <t>gfhealthcare.com</t>
  </si>
  <si>
    <t>envision-group.com</t>
  </si>
  <si>
    <t>boathouseforestpark.com</t>
  </si>
  <si>
    <t>worldanimal.net</t>
  </si>
  <si>
    <t>mostbet-wiz4.xyz</t>
  </si>
  <si>
    <t>joycasino-aii.xyz</t>
  </si>
  <si>
    <t>casinogrand.xyz</t>
  </si>
  <si>
    <t>guowaipan.com</t>
  </si>
  <si>
    <t>secondchanceshepherds.org</t>
  </si>
  <si>
    <t>allergieinformationsdienst.de</t>
  </si>
  <si>
    <t>beyond-story.com</t>
  </si>
  <si>
    <t>izito.hu</t>
  </si>
  <si>
    <t>allweatherriders.com</t>
  </si>
  <si>
    <t>hivlawandpolicy.org</t>
  </si>
  <si>
    <t>podar-ok.lol</t>
  </si>
  <si>
    <t>shabanali.com</t>
  </si>
  <si>
    <t>cozadomains.com</t>
  </si>
  <si>
    <t>ebel.com</t>
  </si>
  <si>
    <t>ibentos.com</t>
  </si>
  <si>
    <t>foxint.com</t>
  </si>
  <si>
    <t>callgirlsjaipurescorts.com</t>
  </si>
  <si>
    <t>skvcom.ru</t>
  </si>
  <si>
    <t>xfree.hu</t>
  </si>
  <si>
    <t>pinup-officialsite.win</t>
  </si>
  <si>
    <t>divemagazine.com</t>
  </si>
  <si>
    <t>vividtranny.com</t>
  </si>
  <si>
    <t>digitalrain.in</t>
  </si>
  <si>
    <t>wmhtoolgroup.com</t>
  </si>
  <si>
    <t>refpakocutla.best</t>
  </si>
  <si>
    <t>nccrimecontrol.org</t>
  </si>
  <si>
    <t>fs-slots.xyz</t>
  </si>
  <si>
    <t>rockfordil.gov</t>
  </si>
  <si>
    <t>creativechild.com</t>
  </si>
  <si>
    <t>scr888th.com</t>
  </si>
  <si>
    <t>auribets.xyz</t>
  </si>
  <si>
    <t>kbptula.ru</t>
  </si>
  <si>
    <t>ducat.kz</t>
  </si>
  <si>
    <t>darknetonionmarket.link</t>
  </si>
  <si>
    <t>usbmegastore.com</t>
  </si>
  <si>
    <t>smartclickonline.com</t>
  </si>
  <si>
    <t>dealershipstats.com</t>
  </si>
  <si>
    <t>investyadnya.in</t>
  </si>
  <si>
    <t>domainsure.com</t>
  </si>
  <si>
    <t>freshcasino-tour2.club</t>
  </si>
  <si>
    <t>chimeimuseum.org</t>
  </si>
  <si>
    <t>moreptt.com</t>
  </si>
  <si>
    <t>bezdepozitnye-bonusy-kazino16.online</t>
  </si>
  <si>
    <t>conduri.com</t>
  </si>
  <si>
    <t>cbc.edu</t>
  </si>
  <si>
    <t>kinoultoncc.co.uk</t>
  </si>
  <si>
    <t>livinglanguage.com</t>
  </si>
  <si>
    <t>visiocafe.com</t>
  </si>
  <si>
    <t>azulitocdn26.click</t>
  </si>
  <si>
    <t>enterprise.k12.ca.us</t>
  </si>
  <si>
    <t>pinupkazinoifficial-ru876.win</t>
  </si>
  <si>
    <t>volna21.casino</t>
  </si>
  <si>
    <t>kmlitetools.com</t>
  </si>
  <si>
    <t>lovelykaur.com</t>
  </si>
  <si>
    <t>tnstorfou49.fr</t>
  </si>
  <si>
    <t>dabooker.com</t>
  </si>
  <si>
    <t>slkworld.com</t>
  </si>
  <si>
    <t>fas109.com</t>
  </si>
  <si>
    <t>eventengine.run</t>
  </si>
  <si>
    <t>traveler-assistance.com</t>
  </si>
  <si>
    <t>go-online-millions.com</t>
  </si>
  <si>
    <t>rezando.es</t>
  </si>
  <si>
    <t>arenoir.ru</t>
  </si>
  <si>
    <t>melitta-group.com</t>
  </si>
  <si>
    <t>chinafactcheck.com</t>
  </si>
  <si>
    <t>antraks.ru</t>
  </si>
  <si>
    <t>cmname.com</t>
  </si>
  <si>
    <t>xn--3-vr6e80ihud89ntuinzf.com</t>
  </si>
  <si>
    <t>oportomesaycocina.com</t>
  </si>
  <si>
    <t>azino777cazino.club</t>
  </si>
  <si>
    <t>eldoradospower.xyz</t>
  </si>
  <si>
    <t>sconto.sk</t>
  </si>
  <si>
    <t>pets4life.org</t>
  </si>
  <si>
    <t>wikibioall.com</t>
  </si>
  <si>
    <t>phongkhamdakhoahn.org</t>
  </si>
  <si>
    <t>t-shirt-maker.com</t>
  </si>
  <si>
    <t>homesteps.com</t>
  </si>
  <si>
    <t>levusfun.xyz</t>
  </si>
  <si>
    <t>refpakuoilsg.best</t>
  </si>
  <si>
    <t>cmtonline.com</t>
  </si>
  <si>
    <t>dolphinwebhosting.com</t>
  </si>
  <si>
    <t>rhea-recrutement.com</t>
  </si>
  <si>
    <t>squaditbiz.com</t>
  </si>
  <si>
    <t>xleratehealth.com</t>
  </si>
  <si>
    <t>pastrychef.com</t>
  </si>
  <si>
    <t>cazzino-vavada.xyz</t>
  </si>
  <si>
    <t>etf-lab.com</t>
  </si>
  <si>
    <t>newmorning.com</t>
  </si>
  <si>
    <t>hitachi-transportsystem.com</t>
  </si>
  <si>
    <t>sdcms.cn</t>
  </si>
  <si>
    <t>privatedarkmarkets.shop</t>
  </si>
  <si>
    <t>freshessays.com</t>
  </si>
  <si>
    <t>smleads.eu</t>
  </si>
  <si>
    <t>dawvidal.com</t>
  </si>
  <si>
    <t>tohatsu.com.tw</t>
  </si>
  <si>
    <t>golf-jalan.net</t>
  </si>
  <si>
    <t>365128.com</t>
  </si>
  <si>
    <t>nachomamasva.com</t>
  </si>
  <si>
    <t>bemoneyaware.com</t>
  </si>
  <si>
    <t>cosmolot.online</t>
  </si>
  <si>
    <t>energytribune.com</t>
  </si>
  <si>
    <t>mostbet-ww8.xyz</t>
  </si>
  <si>
    <t>supreo.fr</t>
  </si>
  <si>
    <t>ero90.com</t>
  </si>
  <si>
    <t>solicitorsjournal.com</t>
  </si>
  <si>
    <t>capitalbocking.co.uk</t>
  </si>
  <si>
    <t>kazinocolumbus1.xyz</t>
  </si>
  <si>
    <t>atlas-geografic.net</t>
  </si>
  <si>
    <t>nrtcb.com</t>
  </si>
  <si>
    <t>joyfuljourneyresources.net</t>
  </si>
  <si>
    <t>runde4-deals.com</t>
  </si>
  <si>
    <t>slots-pmcazino.xyz</t>
  </si>
  <si>
    <t>admiralclub-kasino1.xyz</t>
  </si>
  <si>
    <t>hotid.org</t>
  </si>
  <si>
    <t>kitzap.ru</t>
  </si>
  <si>
    <t>heartratemonitorsusa.com</t>
  </si>
  <si>
    <t>appointment.com</t>
  </si>
  <si>
    <t>igratonline-vulcan.co</t>
  </si>
  <si>
    <t>zugfahrplande.com</t>
  </si>
  <si>
    <t>rypeapp.com</t>
  </si>
  <si>
    <t>gunsbets.online</t>
  </si>
  <si>
    <t>aardio.com</t>
  </si>
  <si>
    <t>goedhartmotoren.nl</t>
  </si>
  <si>
    <t>qminw.com</t>
  </si>
  <si>
    <t>gestorpr.com</t>
  </si>
  <si>
    <t>blogoverflow.com</t>
  </si>
  <si>
    <t>charaktery.eu</t>
  </si>
  <si>
    <t>bk-leon-zerkalo14.site</t>
  </si>
  <si>
    <t>kadokawa-pictures.jp</t>
  </si>
  <si>
    <t>eldoradofart.xyz</t>
  </si>
  <si>
    <t>theunscrambled.com</t>
  </si>
  <si>
    <t>healthhomeandhappiness.com</t>
  </si>
  <si>
    <t>windbreakerscan.com</t>
  </si>
  <si>
    <t>taboohdporno.net</t>
  </si>
  <si>
    <t>events.org</t>
  </si>
  <si>
    <t>bodyblog.shop</t>
  </si>
  <si>
    <t>telexis.com</t>
  </si>
  <si>
    <t>1xslots.digital</t>
  </si>
  <si>
    <t>slot-gamer.xyz</t>
  </si>
  <si>
    <t>joycasino-ng.xyz</t>
  </si>
  <si>
    <t>azino777casino441.win</t>
  </si>
  <si>
    <t>sendaitanabata.com</t>
  </si>
  <si>
    <t>arnzenarms.com</t>
  </si>
  <si>
    <t>progolfweekly.com</t>
  </si>
  <si>
    <t>azinokasino.tech</t>
  </si>
  <si>
    <t>dealernets.com</t>
  </si>
  <si>
    <t>auduon.com</t>
  </si>
  <si>
    <t>alojamentos19.com</t>
  </si>
  <si>
    <t>actv8me.com</t>
  </si>
  <si>
    <t>kpopmart.com</t>
  </si>
  <si>
    <t>hospedajei2.com</t>
  </si>
  <si>
    <t>aa-isp.org</t>
  </si>
  <si>
    <t>soranmaths.com</t>
  </si>
  <si>
    <t>constellationagency.com</t>
  </si>
  <si>
    <t>fejydfe.com</t>
  </si>
  <si>
    <t>jellytoastblog.com</t>
  </si>
  <si>
    <t>primalhealthcoach.com</t>
  </si>
  <si>
    <t>widelec.org</t>
  </si>
  <si>
    <t>00server.com</t>
  </si>
  <si>
    <t>clubs-levos.xyz</t>
  </si>
  <si>
    <t>laparrilladelpounou.com</t>
  </si>
  <si>
    <t>hami.gov.cn</t>
  </si>
  <si>
    <t>suzycohen.com</t>
  </si>
  <si>
    <t>it-blogger.net</t>
  </si>
  <si>
    <t>tribend.com</t>
  </si>
  <si>
    <t>azino777kazinoshka44.win</t>
  </si>
  <si>
    <t>nationaltaxreports.com</t>
  </si>
  <si>
    <t>identory.com</t>
  </si>
  <si>
    <t>elemor.ru</t>
  </si>
  <si>
    <t>ppihgroup.com</t>
  </si>
  <si>
    <t>americanmusclecarmuseum.com</t>
  </si>
  <si>
    <t>qzkey.com</t>
  </si>
  <si>
    <t>standardsforhighways.co.uk</t>
  </si>
  <si>
    <t>eastdeltasa.com</t>
  </si>
  <si>
    <t>site56.ru</t>
  </si>
  <si>
    <t>islamic-sources.com</t>
  </si>
  <si>
    <t>dwell.io</t>
  </si>
  <si>
    <t>read-o.com</t>
  </si>
  <si>
    <t>rderatalthc.fun</t>
  </si>
  <si>
    <t>florydecor.com</t>
  </si>
  <si>
    <t>lahoodandson.com.au</t>
  </si>
  <si>
    <t>dentalupper.com</t>
  </si>
  <si>
    <t>lerna.ru</t>
  </si>
  <si>
    <t>mostbet-wxl2.xyz</t>
  </si>
  <si>
    <t>rus-pokerdom6.xyz</t>
  </si>
  <si>
    <t>tilda.com.tr</t>
  </si>
  <si>
    <t>meine-familie-und-ich.de</t>
  </si>
  <si>
    <t>miradetodo.de</t>
  </si>
  <si>
    <t>levss-power.xyz</t>
  </si>
  <si>
    <t>newspress.co.uk</t>
  </si>
  <si>
    <t>pardeshop.com</t>
  </si>
  <si>
    <t>itangtalk.com</t>
  </si>
  <si>
    <t>sol123.casino</t>
  </si>
  <si>
    <t>nitropanic.net</t>
  </si>
  <si>
    <t>demo-logoscientist.com</t>
  </si>
  <si>
    <t>heartbrightlearning.com</t>
  </si>
  <si>
    <t>awesomecuisine.com</t>
  </si>
  <si>
    <t>oompa.com</t>
  </si>
  <si>
    <t>stokokkino.gr</t>
  </si>
  <si>
    <t>dizainvfoto.ru</t>
  </si>
  <si>
    <t>aav.org</t>
  </si>
  <si>
    <t>yafi.ru</t>
  </si>
  <si>
    <t>ozonedesk.cloud</t>
  </si>
  <si>
    <t>exactpages.com</t>
  </si>
  <si>
    <t>vulkan24online.ltd</t>
  </si>
  <si>
    <t>macaw.co</t>
  </si>
  <si>
    <t>thecuriousplate.com</t>
  </si>
  <si>
    <t>vulkanudachi.club</t>
  </si>
  <si>
    <t>biogr.net</t>
  </si>
  <si>
    <t>semenarnia-semena-19.life</t>
  </si>
  <si>
    <t>domikplus.com.ua</t>
  </si>
  <si>
    <t>azino777-casinchik444.win</t>
  </si>
  <si>
    <t>casino-pinup1.win</t>
  </si>
  <si>
    <t>my-home-mallorca.com</t>
  </si>
  <si>
    <t>gpbeta.com</t>
  </si>
  <si>
    <t>abudhabipay.gov.ae</t>
  </si>
  <si>
    <t>jaipuria.ac.in</t>
  </si>
  <si>
    <t>mccabeconsultancy.com</t>
  </si>
  <si>
    <t>sandboxandco.com</t>
  </si>
  <si>
    <t>369project.com</t>
  </si>
  <si>
    <t>brainking.com</t>
  </si>
  <si>
    <t>refpagmlov.space</t>
  </si>
  <si>
    <t>zoso.nl</t>
  </si>
  <si>
    <t>magix.com.sg</t>
  </si>
  <si>
    <t>levabets.xyz</t>
  </si>
  <si>
    <t>the-shooting-star.com</t>
  </si>
  <si>
    <t>vavadabom.xyz</t>
  </si>
  <si>
    <t>bookofhook.com</t>
  </si>
  <si>
    <t>stayatbase.com</t>
  </si>
  <si>
    <t>mcap.com</t>
  </si>
  <si>
    <t>zp3.co</t>
  </si>
  <si>
    <t>aspirion.com</t>
  </si>
  <si>
    <t>aegkrjwelwgrwgw18.ga</t>
  </si>
  <si>
    <t>pin-up-casino-zerkalo-official2.win</t>
  </si>
  <si>
    <t>homedrama-ch.com</t>
  </si>
  <si>
    <t>1win-online2.xyz</t>
  </si>
  <si>
    <t>uebann.com</t>
  </si>
  <si>
    <t>prowebgdl.com</t>
  </si>
  <si>
    <t>schoolgateway.com</t>
  </si>
  <si>
    <t>mreport.co.th</t>
  </si>
  <si>
    <t>seobatch261.ml</t>
  </si>
  <si>
    <t>354group.com</t>
  </si>
  <si>
    <t>luckeldorados.xyz</t>
  </si>
  <si>
    <t>1xslots-3.xyz</t>
  </si>
  <si>
    <t>musikschulen.de</t>
  </si>
  <si>
    <t>pictopia.com</t>
  </si>
  <si>
    <t>ava-cloud.de</t>
  </si>
  <si>
    <t>gxrcyj.com</t>
  </si>
  <si>
    <t>latestcasinobonuses.win</t>
  </si>
  <si>
    <t>paramount.jp</t>
  </si>
  <si>
    <t>flowracers.com</t>
  </si>
  <si>
    <t>lakenona.club</t>
  </si>
  <si>
    <t>pxclobg.com</t>
  </si>
  <si>
    <t>benalmadena-arroyo.com</t>
  </si>
  <si>
    <t>vipwm.cc</t>
  </si>
  <si>
    <t>1xbet-officialsite.site</t>
  </si>
  <si>
    <t>classicspecs.com</t>
  </si>
  <si>
    <t>torquepharma.com</t>
  </si>
  <si>
    <t>ozyer.com</t>
  </si>
  <si>
    <t>myalliedbd.com</t>
  </si>
  <si>
    <t>slotspm-casinos.xyz</t>
  </si>
  <si>
    <t>jambu.com</t>
  </si>
  <si>
    <t>klassikakzente.de</t>
  </si>
  <si>
    <t>kjamc.com</t>
  </si>
  <si>
    <t>sol63.casino</t>
  </si>
  <si>
    <t>rings.ru</t>
  </si>
  <si>
    <t>cpanet.org.cn</t>
  </si>
  <si>
    <t>mountainvalleygrowers.com</t>
  </si>
  <si>
    <t>connectoor.de</t>
  </si>
  <si>
    <t>hostgetter.net</t>
  </si>
  <si>
    <t>sbf.org.sg</t>
  </si>
  <si>
    <t>msmazda.com</t>
  </si>
  <si>
    <t>vavada24.pro</t>
  </si>
  <si>
    <t>letsplaypoker.com</t>
  </si>
  <si>
    <t>americanfolkloresociety.org</t>
  </si>
  <si>
    <t>jueyancha.com</t>
  </si>
  <si>
    <t>vietsov.com.vn</t>
  </si>
  <si>
    <t>casino-x1262.win</t>
  </si>
  <si>
    <t>casinokb.xyz</t>
  </si>
  <si>
    <t>srmc.edu.sg</t>
  </si>
  <si>
    <t>yildizbursa.org</t>
  </si>
  <si>
    <t>jtu.or.jp</t>
  </si>
  <si>
    <t>nigeriadriverslicence.org</t>
  </si>
  <si>
    <t>skodahome.cz</t>
  </si>
  <si>
    <t>slotpmcasino.xyz</t>
  </si>
  <si>
    <t>computercrack.ga</t>
  </si>
  <si>
    <t>rollingfhr.xyz</t>
  </si>
  <si>
    <t>eldoogaming.xyz</t>
  </si>
  <si>
    <t>casinoz-eldoradozz.xyz</t>
  </si>
  <si>
    <t>beneman.co</t>
  </si>
  <si>
    <t>selenja.com</t>
  </si>
  <si>
    <t>complaneta.ru</t>
  </si>
  <si>
    <t>firstbgg.com</t>
  </si>
  <si>
    <t>jkr.gov.my</t>
  </si>
  <si>
    <t>eldovcasinos.xyz</t>
  </si>
  <si>
    <t>zetasky.com</t>
  </si>
  <si>
    <t>finedesigngroup.ru</t>
  </si>
  <si>
    <t>yangata.com</t>
  </si>
  <si>
    <t>radiojambo.co.ke</t>
  </si>
  <si>
    <t>pin-up-kazino-officialnyi-sait.win</t>
  </si>
  <si>
    <t>casinosspm.xyz</t>
  </si>
  <si>
    <t>777555.by</t>
  </si>
  <si>
    <t>1x-xredbet56090.top</t>
  </si>
  <si>
    <t>louisianafolklife.org</t>
  </si>
  <si>
    <t>postil.co.il</t>
  </si>
  <si>
    <t>cabura.cyou</t>
  </si>
  <si>
    <t>refpaeqznjn.space</t>
  </si>
  <si>
    <t>performsmart.com</t>
  </si>
  <si>
    <t>vcmod.org</t>
  </si>
  <si>
    <t>vulkan-grand.one</t>
  </si>
  <si>
    <t>mostbet-wpb5.xyz</t>
  </si>
  <si>
    <t>crushthecpaexam.com</t>
  </si>
  <si>
    <t>xn--273--84d1f.xn--p1ai</t>
  </si>
  <si>
    <t>gf8.ru</t>
  </si>
  <si>
    <t>bricksmegastore.com</t>
  </si>
  <si>
    <t>rad.org.uk</t>
  </si>
  <si>
    <t>pepperjones.com</t>
  </si>
  <si>
    <t>azino777casinos.club</t>
  </si>
  <si>
    <t>visitmontserrat.com</t>
  </si>
  <si>
    <t>zilore.com</t>
  </si>
  <si>
    <t>luxurypromise.com</t>
  </si>
  <si>
    <t>avalaunchmedia.com</t>
  </si>
  <si>
    <t>liquidtext.net</t>
  </si>
  <si>
    <t>agis.org.cn</t>
  </si>
  <si>
    <t>houwire.com</t>
  </si>
  <si>
    <t>natcom.com.ht</t>
  </si>
  <si>
    <t>levssbet.xyz</t>
  </si>
  <si>
    <t>membersplash.com</t>
  </si>
  <si>
    <t>nfsmi.org</t>
  </si>
  <si>
    <t>sol49.casino</t>
  </si>
  <si>
    <t>succesably.com</t>
  </si>
  <si>
    <t>mind.hosting</t>
  </si>
  <si>
    <t>bioseeds.website</t>
  </si>
  <si>
    <t>cartorio24horas.com.br</t>
  </si>
  <si>
    <t>crazy90.com</t>
  </si>
  <si>
    <t>goodsrv.de</t>
  </si>
  <si>
    <t>mostbet-wf3.xyz</t>
  </si>
  <si>
    <t>bike24.fr</t>
  </si>
  <si>
    <t>patroc.com</t>
  </si>
  <si>
    <t>sol149.casino</t>
  </si>
  <si>
    <t>joycasino-rb7.xyz</t>
  </si>
  <si>
    <t>usquidditch.org</t>
  </si>
  <si>
    <t>fresh140.casino</t>
  </si>
  <si>
    <t>makino.com</t>
  </si>
  <si>
    <t>lilahbeauty.com</t>
  </si>
  <si>
    <t>thehut.de</t>
  </si>
  <si>
    <t>sato.fi</t>
  </si>
  <si>
    <t>planetside-universe.com</t>
  </si>
  <si>
    <t>dongnam.ac.kr</t>
  </si>
  <si>
    <t>introrecycling.com</t>
  </si>
  <si>
    <t>riobet-s.fun</t>
  </si>
  <si>
    <t>cuttlefly.com</t>
  </si>
  <si>
    <t>hide-forums.ru</t>
  </si>
  <si>
    <t>manilauso.com</t>
  </si>
  <si>
    <t>whiskyauction.com</t>
  </si>
  <si>
    <t>uheplatform.com</t>
  </si>
  <si>
    <t>eeshanaviation.com</t>
  </si>
  <si>
    <t>topratingbonus.info</t>
  </si>
  <si>
    <t>truename.domains</t>
  </si>
  <si>
    <t>laprensa.com.bo</t>
  </si>
  <si>
    <t>allegrodance.com</t>
  </si>
  <si>
    <t>bestseeds-32.xyz</t>
  </si>
  <si>
    <t>gmsdeluxe-casino.co</t>
  </si>
  <si>
    <t>carepredict.com</t>
  </si>
  <si>
    <t>netmaid.com.sg</t>
  </si>
  <si>
    <t>sur-ronusa.com</t>
  </si>
  <si>
    <t>youraccountonline.com</t>
  </si>
  <si>
    <t>mapify.travel</t>
  </si>
  <si>
    <t>enjoyeldozz.xyz</t>
  </si>
  <si>
    <t>movie-watch.net</t>
  </si>
  <si>
    <t>mostbet-wr6.xyz</t>
  </si>
  <si>
    <t>vavadas456.win</t>
  </si>
  <si>
    <t>1xbet102.com</t>
  </si>
  <si>
    <t>faraoncasino.co</t>
  </si>
  <si>
    <t>itaa.be</t>
  </si>
  <si>
    <t>bolderman.nl</t>
  </si>
  <si>
    <t>guppy.link</t>
  </si>
  <si>
    <t>airwaysoffice.com</t>
  </si>
  <si>
    <t>ebizs.net</t>
  </si>
  <si>
    <t>fiberone.com</t>
  </si>
  <si>
    <t>tartnot.ga</t>
  </si>
  <si>
    <t>ekz.ch</t>
  </si>
  <si>
    <t>levsscazinos.xyz</t>
  </si>
  <si>
    <t>butterfieldonline.com</t>
  </si>
  <si>
    <t>seedbaza.life</t>
  </si>
  <si>
    <t>gardencourtchambers.co.uk</t>
  </si>
  <si>
    <t>moneycasinoz.xyz</t>
  </si>
  <si>
    <t>azino777-kazino-oficialnoe249.win</t>
  </si>
  <si>
    <t>mp3wc.com</t>
  </si>
  <si>
    <t>freshcasino61b.info</t>
  </si>
  <si>
    <t>seducemujeres.com</t>
  </si>
  <si>
    <t>mieterverband.ch</t>
  </si>
  <si>
    <t>hipster-inc.com</t>
  </si>
  <si>
    <t>brickcanvas.com</t>
  </si>
  <si>
    <t>happia.ru</t>
  </si>
  <si>
    <t>ecoplus.at</t>
  </si>
  <si>
    <t>goeasy.com</t>
  </si>
  <si>
    <t>elysium-project.org</t>
  </si>
  <si>
    <t>deltechomes.com</t>
  </si>
  <si>
    <t>7orca88.club</t>
  </si>
  <si>
    <t>backingamerica.com</t>
  </si>
  <si>
    <t>sol66.casino</t>
  </si>
  <si>
    <t>libgen.tw</t>
  </si>
  <si>
    <t>buzzzbang.com</t>
  </si>
  <si>
    <t>joycasino-ezv.xyz</t>
  </si>
  <si>
    <t>cazinoeldoradoz.xyz</t>
  </si>
  <si>
    <t>postillionhotels.com</t>
  </si>
  <si>
    <t>mostbet-wbh4.xyz</t>
  </si>
  <si>
    <t>lineroptimizer.com</t>
  </si>
  <si>
    <t>usdelivers.net</t>
  </si>
  <si>
    <t>pinup-zr5.xyz</t>
  </si>
  <si>
    <t>lasmorfianapoletana.com</t>
  </si>
  <si>
    <t>mostbet-wp4.xyz</t>
  </si>
  <si>
    <t>sol44.casino</t>
  </si>
  <si>
    <t>innovativegyan.com</t>
  </si>
  <si>
    <t>icplishi.com</t>
  </si>
  <si>
    <t>aja.gr.jp</t>
  </si>
  <si>
    <t>asialive88.id</t>
  </si>
  <si>
    <t>ojaibadan.com</t>
  </si>
  <si>
    <t>metodotrcd.com</t>
  </si>
  <si>
    <t>theriobetcasino.one</t>
  </si>
  <si>
    <t>edenrising.com</t>
  </si>
  <si>
    <t>sol83.casino</t>
  </si>
  <si>
    <t>bookitut.ru</t>
  </si>
  <si>
    <t>nvuti.rest</t>
  </si>
  <si>
    <t>258azino777.win</t>
  </si>
  <si>
    <t>perkinswill.net</t>
  </si>
  <si>
    <t>friend2023.com</t>
  </si>
  <si>
    <t>pubmed.cn</t>
  </si>
  <si>
    <t>valtellina.it</t>
  </si>
  <si>
    <t>vacancyexpert.com</t>
  </si>
  <si>
    <t>evevalkyrie.com</t>
  </si>
  <si>
    <t>makesit.net</t>
  </si>
  <si>
    <t>semyanich-shop-12.website</t>
  </si>
  <si>
    <t>pgdv.ru</t>
  </si>
  <si>
    <t>attica.com.au</t>
  </si>
  <si>
    <t>keepingitrelle.com</t>
  </si>
  <si>
    <t>avalonhill.com</t>
  </si>
  <si>
    <t>ifac-control.org</t>
  </si>
  <si>
    <t>medialogicnet.su</t>
  </si>
  <si>
    <t>theamericanreader.com</t>
  </si>
  <si>
    <t>penjee.com</t>
  </si>
  <si>
    <t>cnd.net</t>
  </si>
  <si>
    <t>ez-dns.com</t>
  </si>
  <si>
    <t>gojo.net</t>
  </si>
  <si>
    <t>midwestisp.net</t>
  </si>
  <si>
    <t>streambase.com</t>
  </si>
  <si>
    <t>bcom.gr</t>
  </si>
  <si>
    <t>eldorado-kasino777.xyz</t>
  </si>
  <si>
    <t>samnewman.io</t>
  </si>
  <si>
    <t>thedestino.in</t>
  </si>
  <si>
    <t>x-news.kr.ua</t>
  </si>
  <si>
    <t>mxguan5.com</t>
  </si>
  <si>
    <t>ashikagabank.co.jp</t>
  </si>
  <si>
    <t>cncn.net</t>
  </si>
  <si>
    <t>fotokvartal.ru</t>
  </si>
  <si>
    <t>livejuronal.com</t>
  </si>
  <si>
    <t>slotoking.io</t>
  </si>
  <si>
    <t>stabilo-fachmarkt.de</t>
  </si>
  <si>
    <t>playa-soluciones.cl</t>
  </si>
  <si>
    <t>azino777-kazinos504.win</t>
  </si>
  <si>
    <t>funeldoradoz.xyz</t>
  </si>
  <si>
    <t>emoji-copy.com</t>
  </si>
  <si>
    <t>acesso.io</t>
  </si>
  <si>
    <t>mostbet-wor9.xyz</t>
  </si>
  <si>
    <t>cspromogame.ru</t>
  </si>
  <si>
    <t>shoup.net</t>
  </si>
  <si>
    <t>joycasino-play6.cyou</t>
  </si>
  <si>
    <t>eldoplay.xyz</t>
  </si>
  <si>
    <t>vulkangrand-casino.site</t>
  </si>
  <si>
    <t>lakewoodpiners.org</t>
  </si>
  <si>
    <t>solcocina.com</t>
  </si>
  <si>
    <t>balianvillas.com</t>
  </si>
  <si>
    <t>zigzag777-casino.info</t>
  </si>
  <si>
    <t>sinergianews.com</t>
  </si>
  <si>
    <t>casino-vulkan-platinum.xyz</t>
  </si>
  <si>
    <t>countdownnye.com</t>
  </si>
  <si>
    <t>stoiximaview.gr</t>
  </si>
  <si>
    <t>willaphotography.com</t>
  </si>
  <si>
    <t>pappasitos.com</t>
  </si>
  <si>
    <t>juyoufan.net</t>
  </si>
  <si>
    <t>sushistone.ru</t>
  </si>
  <si>
    <t>midspar.dk</t>
  </si>
  <si>
    <t>fatpipeinc.com</t>
  </si>
  <si>
    <t>azino777-casino-official-site.win</t>
  </si>
  <si>
    <t>oszkar.com</t>
  </si>
  <si>
    <t>casinomy.monster</t>
  </si>
  <si>
    <t>sunsettowerhotel.com</t>
  </si>
  <si>
    <t>0120561092.com</t>
  </si>
  <si>
    <t>vavada-zerkalo.club</t>
  </si>
  <si>
    <t>tvz.ru</t>
  </si>
  <si>
    <t>totikala.ir</t>
  </si>
  <si>
    <t>njjn.org</t>
  </si>
  <si>
    <t>talltreescoaching.com</t>
  </si>
  <si>
    <t>ventanadelsoul.org</t>
  </si>
  <si>
    <t>100gemsoft.com</t>
  </si>
  <si>
    <t>joycasino-19b.xyz</t>
  </si>
  <si>
    <t>dovetaildata.com</t>
  </si>
  <si>
    <t>focus-point.ru</t>
  </si>
  <si>
    <t>archlou.org</t>
  </si>
  <si>
    <t>itexstart.ru</t>
  </si>
  <si>
    <t>va-bank.club</t>
  </si>
  <si>
    <t>semenarnia-semena-15.life</t>
  </si>
  <si>
    <t>refpambowrr.space</t>
  </si>
  <si>
    <t>tuttocamere.it</t>
  </si>
  <si>
    <t>codekeyrecorder.cf</t>
  </si>
  <si>
    <t>playzfortyna.info</t>
  </si>
  <si>
    <t>mvcu.com</t>
  </si>
  <si>
    <t>rebeccaatwood.com</t>
  </si>
  <si>
    <t>fresh127.casino</t>
  </si>
  <si>
    <t>cibmsolutions.com</t>
  </si>
  <si>
    <t>unicoin.com</t>
  </si>
  <si>
    <t>bumble-me.com</t>
  </si>
  <si>
    <t>jet68.casino</t>
  </si>
  <si>
    <t>lovinsoap.com</t>
  </si>
  <si>
    <t>jet22.casino</t>
  </si>
  <si>
    <t>fotosporno.blog</t>
  </si>
  <si>
    <t>mission4today.com</t>
  </si>
  <si>
    <t>criterioncast.com</t>
  </si>
  <si>
    <t>lacremedugaming.fr</t>
  </si>
  <si>
    <t>mrbit-casino-play.club</t>
  </si>
  <si>
    <t>up4cm0x.xyz</t>
  </si>
  <si>
    <t>official-pin-up-casinorus777.win</t>
  </si>
  <si>
    <t>rswcbla.com</t>
  </si>
  <si>
    <t>kpm-berlin.com</t>
  </si>
  <si>
    <t>semyanich-shop-25.world</t>
  </si>
  <si>
    <t>varesenoi.it</t>
  </si>
  <si>
    <t>semyanich-forum-32.xyz</t>
  </si>
  <si>
    <t>designmuseumgent.be</t>
  </si>
  <si>
    <t>okmart.com.tw</t>
  </si>
  <si>
    <t>genv.org</t>
  </si>
  <si>
    <t>reneerupcich.com</t>
  </si>
  <si>
    <t>aleksderk.ru</t>
  </si>
  <si>
    <t>skalio.net</t>
  </si>
  <si>
    <t>soefartsstyrelsen.dk</t>
  </si>
  <si>
    <t>alphabayonion.com</t>
  </si>
  <si>
    <t>pinupskazinoifficialno777.win</t>
  </si>
  <si>
    <t>select-homemortgage.com</t>
  </si>
  <si>
    <t>dier.nu</t>
  </si>
  <si>
    <t>admiralx.pro</t>
  </si>
  <si>
    <t>pharaon-777-casino.info</t>
  </si>
  <si>
    <t>nudist-teen.org</t>
  </si>
  <si>
    <t>hdasco.com</t>
  </si>
  <si>
    <t>alij.ne.jp</t>
  </si>
  <si>
    <t>cazino-admiral.co</t>
  </si>
  <si>
    <t>casinogames.guide</t>
  </si>
  <si>
    <t>simpledistribution.ru</t>
  </si>
  <si>
    <t>casino-frank.games</t>
  </si>
  <si>
    <t>fresh79.casino</t>
  </si>
  <si>
    <t>hs-neu-ulm.de</t>
  </si>
  <si>
    <t>13bez-depov.site</t>
  </si>
  <si>
    <t>destrack.tech</t>
  </si>
  <si>
    <t>fcchk.org</t>
  </si>
  <si>
    <t>tffistanbul.org</t>
  </si>
  <si>
    <t>4empion.io</t>
  </si>
  <si>
    <t>csidesigns.com</t>
  </si>
  <si>
    <t>casino-deluxe2.cyou</t>
  </si>
  <si>
    <t>azino777casino71.win</t>
  </si>
  <si>
    <t>unitedtractors.com</t>
  </si>
  <si>
    <t>casinos-pinup-officialsite777.win</t>
  </si>
  <si>
    <t>joy-online-casino.online</t>
  </si>
  <si>
    <t>vulcano-24.xyz</t>
  </si>
  <si>
    <t>kern.com.mx</t>
  </si>
  <si>
    <t>vcasino.club</t>
  </si>
  <si>
    <t>pinup-casinoplay.site</t>
  </si>
  <si>
    <t>pin-up-kazino-zerkalo-official.win</t>
  </si>
  <si>
    <t>spin.ru</t>
  </si>
  <si>
    <t>ontdek-utrecht.nl</t>
  </si>
  <si>
    <t>ku6122.net</t>
  </si>
  <si>
    <t>teropa.info</t>
  </si>
  <si>
    <t>klubnika-games.xyz</t>
  </si>
  <si>
    <t>pin-up-kasino.co</t>
  </si>
  <si>
    <t>admiralx.rocks</t>
  </si>
  <si>
    <t>hemmera.com</t>
  </si>
  <si>
    <t>trainup.com</t>
  </si>
  <si>
    <t>drift-kasinoplay.xyz</t>
  </si>
  <si>
    <t>fantasy5.com</t>
  </si>
  <si>
    <t>allamericanchevroletodessa.com</t>
  </si>
  <si>
    <t>scrt.ch</t>
  </si>
  <si>
    <t>rhymersblock.net</t>
  </si>
  <si>
    <t>alwayscul.com</t>
  </si>
  <si>
    <t>maxbet-slots.ltd</t>
  </si>
  <si>
    <t>aceswildcasino.net</t>
  </si>
  <si>
    <t>explora.com.sv</t>
  </si>
  <si>
    <t>scotlandinfo.eu</t>
  </si>
  <si>
    <t>mobifcuk.com</t>
  </si>
  <si>
    <t>vikingi.online</t>
  </si>
  <si>
    <t>sol117.casino</t>
  </si>
  <si>
    <t>sterling-sound.com</t>
  </si>
  <si>
    <t>bobprince.com</t>
  </si>
  <si>
    <t>vps.hosting</t>
  </si>
  <si>
    <t>amitis-group.com</t>
  </si>
  <si>
    <t>sol166.casino</t>
  </si>
  <si>
    <t>fashionop.net</t>
  </si>
  <si>
    <t>sumitclub.jp</t>
  </si>
  <si>
    <t>jumpshot.com</t>
  </si>
  <si>
    <t>uneedapart.com</t>
  </si>
  <si>
    <t>greenmyproducts.cf</t>
  </si>
  <si>
    <t>nolangroup.fr</t>
  </si>
  <si>
    <t>roxcasino-odin4.club</t>
  </si>
  <si>
    <t>litcult.ru</t>
  </si>
  <si>
    <t>vulcanrussia16.xyz</t>
  </si>
  <si>
    <t>ndfgruma.com</t>
  </si>
  <si>
    <t>bit.com.au</t>
  </si>
  <si>
    <t>olympicstimes.com</t>
  </si>
  <si>
    <t>pandora-bracciali.it</t>
  </si>
  <si>
    <t>tadalafilgenericpill.com</t>
  </si>
  <si>
    <t>24hourslayover.com</t>
  </si>
  <si>
    <t>gtalogo.com</t>
  </si>
  <si>
    <t>moe.gov.bh</t>
  </si>
  <si>
    <t>ncmissouri.edu</t>
  </si>
  <si>
    <t>tazuloo.net</t>
  </si>
  <si>
    <t>primep2.tv</t>
  </si>
  <si>
    <t>onionw.com</t>
  </si>
  <si>
    <t>goldalliance.com</t>
  </si>
  <si>
    <t>kajeet.net</t>
  </si>
  <si>
    <t>ravasgames.com</t>
  </si>
  <si>
    <t>ad-cupid.com</t>
  </si>
  <si>
    <t>official-joy-casino.co</t>
  </si>
  <si>
    <t>vavada-784.online</t>
  </si>
  <si>
    <t>kinofiks.online</t>
  </si>
  <si>
    <t>bestvpnforios.com</t>
  </si>
  <si>
    <t>doggiedesigner.com</t>
  </si>
  <si>
    <t>dedefensa.org</t>
  </si>
  <si>
    <t>mostbet-qt22.top</t>
  </si>
  <si>
    <t>claseazul.com</t>
  </si>
  <si>
    <t>atlascamp.com</t>
  </si>
  <si>
    <t>chim18.xyz</t>
  </si>
  <si>
    <t>empres.com</t>
  </si>
  <si>
    <t>cakrawala.net.id</t>
  </si>
  <si>
    <t>fresh47.casino</t>
  </si>
  <si>
    <t>kgplbd.xyz</t>
  </si>
  <si>
    <t>integralescp.com</t>
  </si>
  <si>
    <t>ztc.sa</t>
  </si>
  <si>
    <t>pacificpress.com</t>
  </si>
  <si>
    <t>plusgrup.net</t>
  </si>
  <si>
    <t>aubemobile.com</t>
  </si>
  <si>
    <t>hr-mp.com</t>
  </si>
  <si>
    <t>acceptemail.com</t>
  </si>
  <si>
    <t>refurb.me</t>
  </si>
  <si>
    <t>vavada-online.pro</t>
  </si>
  <si>
    <t>servereworldsystem.com</t>
  </si>
  <si>
    <t>5gigs.com</t>
  </si>
  <si>
    <t>fontswan.com</t>
  </si>
  <si>
    <t>discussadeal.com</t>
  </si>
  <si>
    <t>agriturismo-spigno.it</t>
  </si>
  <si>
    <t>burrellcenter.com</t>
  </si>
  <si>
    <t>programy.com.ua</t>
  </si>
  <si>
    <t>linways.com</t>
  </si>
  <si>
    <t>linuxsir.org</t>
  </si>
  <si>
    <t>winterjazzfest.com</t>
  </si>
  <si>
    <t>atozproxy.com</t>
  </si>
  <si>
    <t>nirs.go.jp</t>
  </si>
  <si>
    <t>vlk1.partners</t>
  </si>
  <si>
    <t>images-se-ed.com</t>
  </si>
  <si>
    <t>dainfood.com</t>
  </si>
  <si>
    <t>airiodion.com</t>
  </si>
  <si>
    <t>oviont.com</t>
  </si>
  <si>
    <t>trimlink.pro</t>
  </si>
  <si>
    <t>mazout-on-line.be</t>
  </si>
  <si>
    <t>sinensisscans.com</t>
  </si>
  <si>
    <t>mostbet-wpc7.xyz</t>
  </si>
  <si>
    <t>clubnika-gamer.xyz</t>
  </si>
  <si>
    <t>azino777-kazino147.win</t>
  </si>
  <si>
    <t>jet-casino-drive.info</t>
  </si>
  <si>
    <t>kanibal.es</t>
  </si>
  <si>
    <t>greentropolo.com</t>
  </si>
  <si>
    <t>sexoyalta.love</t>
  </si>
  <si>
    <t>tsmduct.ir</t>
  </si>
  <si>
    <t>power1051fm.com</t>
  </si>
  <si>
    <t>fiscard.co.uk</t>
  </si>
  <si>
    <t>kimhaepatent.com</t>
  </si>
  <si>
    <t>playfortuna-kw.xyz</t>
  </si>
  <si>
    <t>bonuscasino.pro</t>
  </si>
  <si>
    <t>semenacanabis.store</t>
  </si>
  <si>
    <t>thebest3pl.com</t>
  </si>
  <si>
    <t>vavadacasinos12x12.store</t>
  </si>
  <si>
    <t>sisaon.co.kr</t>
  </si>
  <si>
    <t>slotspmcasino.xyz</t>
  </si>
  <si>
    <t>kazino-vavada.pro</t>
  </si>
  <si>
    <t>dimmak.com</t>
  </si>
  <si>
    <t>go2tw.cn</t>
  </si>
  <si>
    <t>edesarrollos.info</t>
  </si>
  <si>
    <t>veto-mag.de</t>
  </si>
  <si>
    <t>comdime.jp</t>
  </si>
  <si>
    <t>miror.jp</t>
  </si>
  <si>
    <t>zoetrope.com</t>
  </si>
  <si>
    <t>agorarn.com.br</t>
  </si>
  <si>
    <t>barrebodystudio.com</t>
  </si>
  <si>
    <t>hsr.se</t>
  </si>
  <si>
    <t>azulitocdn14.click</t>
  </si>
  <si>
    <t>riobetkasino.space</t>
  </si>
  <si>
    <t>firsttennessee.com</t>
  </si>
  <si>
    <t>sharp.net.au</t>
  </si>
  <si>
    <t>wpperform.com</t>
  </si>
  <si>
    <t>super-guard.ru</t>
  </si>
  <si>
    <t>graniterecoverycenters.com</t>
  </si>
  <si>
    <t>fresh51.casino</t>
  </si>
  <si>
    <t>casino-moneys.club</t>
  </si>
  <si>
    <t>eldoradozz-enjoy.xyz</t>
  </si>
  <si>
    <t>fa-spb.ru</t>
  </si>
  <si>
    <t>inverse.ca</t>
  </si>
  <si>
    <t>hot-line.top</t>
  </si>
  <si>
    <t>admiralx-casino9.xyz</t>
  </si>
  <si>
    <t>propermanchester.com</t>
  </si>
  <si>
    <t>bezdep.space</t>
  </si>
  <si>
    <t>qazwsxedcrfvtgb.info</t>
  </si>
  <si>
    <t>v8dev.net</t>
  </si>
  <si>
    <t>casinovostok.xyz</t>
  </si>
  <si>
    <t>myfinance-hub.co.za</t>
  </si>
  <si>
    <t>ksj.co.jp</t>
  </si>
  <si>
    <t>cosmolot.fun</t>
  </si>
  <si>
    <t>evosounds.com</t>
  </si>
  <si>
    <t>feab.nu</t>
  </si>
  <si>
    <t>kingswoodcomms.co.uk</t>
  </si>
  <si>
    <t>bookinglive.com</t>
  </si>
  <si>
    <t>pin-up.network</t>
  </si>
  <si>
    <t>satisfacts.com</t>
  </si>
  <si>
    <t>pinup-casinosites-zerkalo21.win</t>
  </si>
  <si>
    <t>googlifestore.com</t>
  </si>
  <si>
    <t>casinopmc.xyz</t>
  </si>
  <si>
    <t>512901.xyz</t>
  </si>
  <si>
    <t>dog-health-guide.org</t>
  </si>
  <si>
    <t>wirac.net</t>
  </si>
  <si>
    <t>kvizy.eu</t>
  </si>
  <si>
    <t>bestseeds-34.xyz</t>
  </si>
  <si>
    <t>joycasino-ne7.xyz</t>
  </si>
  <si>
    <t>healthynewbornnetwork.org</t>
  </si>
  <si>
    <t>comsoundcloud.com</t>
  </si>
  <si>
    <t>mifcorp.ru</t>
  </si>
  <si>
    <t>fresh78.casino</t>
  </si>
  <si>
    <t>plentific.com</t>
  </si>
  <si>
    <t>pin-up-casinosite6.win</t>
  </si>
  <si>
    <t>umbrelaw.com</t>
  </si>
  <si>
    <t>onlinecasinoskills.online</t>
  </si>
  <si>
    <t>luxurywatch.to</t>
  </si>
  <si>
    <t>semenarnia-semena-24.life</t>
  </si>
  <si>
    <t>bezdep.wiki</t>
  </si>
  <si>
    <t>leag.de</t>
  </si>
  <si>
    <t>7hauben.com</t>
  </si>
  <si>
    <t>cphart.co.uk</t>
  </si>
  <si>
    <t>darknetmarketonline.com</t>
  </si>
  <si>
    <t>controlbooth.com</t>
  </si>
  <si>
    <t>starsze.top</t>
  </si>
  <si>
    <t>levss-casino.xyz</t>
  </si>
  <si>
    <t>apk.tools</t>
  </si>
  <si>
    <t>permisdeconduire.gouv.fr</t>
  </si>
  <si>
    <t>championclub.online</t>
  </si>
  <si>
    <t>joycasino194.xyz</t>
  </si>
  <si>
    <t>smithssdi.net</t>
  </si>
  <si>
    <t>novex.com.gt</t>
  </si>
  <si>
    <t>alexanderjarvis.com</t>
  </si>
  <si>
    <t>vavadajj2.fun</t>
  </si>
  <si>
    <t>azulitocdn32.click</t>
  </si>
  <si>
    <t>devsjournal.com</t>
  </si>
  <si>
    <t>promaxbda.org</t>
  </si>
  <si>
    <t>secreweb.com</t>
  </si>
  <si>
    <t>connect-suite.com</t>
  </si>
  <si>
    <t>amiantit.com</t>
  </si>
  <si>
    <t>mc-stollhofen.de</t>
  </si>
  <si>
    <t>tabtd.com</t>
  </si>
  <si>
    <t>beeline-group.com</t>
  </si>
  <si>
    <t>magliodesigns.com</t>
  </si>
  <si>
    <t>yates.co.nz</t>
  </si>
  <si>
    <t>argenpress.info</t>
  </si>
  <si>
    <t>mostbet-wb1.xyz</t>
  </si>
  <si>
    <t>mcallenisd.org</t>
  </si>
  <si>
    <t>fresh254.casino</t>
  </si>
  <si>
    <t>admiral-club-casino.xyz</t>
  </si>
  <si>
    <t>testosteronepills.top</t>
  </si>
  <si>
    <t>cazino-x.win</t>
  </si>
  <si>
    <t>apteka66.ru</t>
  </si>
  <si>
    <t>4ns.co.uk</t>
  </si>
  <si>
    <t>joy-eldos.xyz</t>
  </si>
  <si>
    <t>cpifinancial.net</t>
  </si>
  <si>
    <t>elcentrocollege.edu</t>
  </si>
  <si>
    <t>flight001.com</t>
  </si>
  <si>
    <t>gambllingobzor.xyz</t>
  </si>
  <si>
    <t>pornuniversem.com</t>
  </si>
  <si>
    <t>shedreamsofalpine.com</t>
  </si>
  <si>
    <t>gdyccl.cn</t>
  </si>
  <si>
    <t>elavil.monster</t>
  </si>
  <si>
    <t>successfulmatch.com</t>
  </si>
  <si>
    <t>sbmitsu.com</t>
  </si>
  <si>
    <t>satellogic.com</t>
  </si>
  <si>
    <t>condero.biz</t>
  </si>
  <si>
    <t>feihuo.com</t>
  </si>
  <si>
    <t>biedmeer.nl</t>
  </si>
  <si>
    <t>gmanlabs.com</t>
  </si>
  <si>
    <t>bandierearancioni.it</t>
  </si>
  <si>
    <t>gogiro.net</t>
  </si>
  <si>
    <t>pro-java.ru</t>
  </si>
  <si>
    <t>lite-betwin259.top</t>
  </si>
  <si>
    <t>dns899.com</t>
  </si>
  <si>
    <t>bili.cn</t>
  </si>
  <si>
    <t>spiruproject.site</t>
  </si>
  <si>
    <t>vavada-online.network</t>
  </si>
  <si>
    <t>x-admiral.xyz</t>
  </si>
  <si>
    <t>ebanqo.io</t>
  </si>
  <si>
    <t>sapientservers.com</t>
  </si>
  <si>
    <t>vavada12.site</t>
  </si>
  <si>
    <t>kumbicosmetic.co.kr</t>
  </si>
  <si>
    <t>supercard.sc</t>
  </si>
  <si>
    <t>matrubharti.com</t>
  </si>
  <si>
    <t>azino777-casino-official-site33.win</t>
  </si>
  <si>
    <t>woordenboek.nu</t>
  </si>
  <si>
    <t>philips.no</t>
  </si>
  <si>
    <t>tgworkshop.com</t>
  </si>
  <si>
    <t>up-x.lol</t>
  </si>
  <si>
    <t>sullivan-schein.cf</t>
  </si>
  <si>
    <t>dixonbeats.com</t>
  </si>
  <si>
    <t>tocco.ch</t>
  </si>
  <si>
    <t>anonymfile.com</t>
  </si>
  <si>
    <t>ensta-bretagne.fr</t>
  </si>
  <si>
    <t>bentleygoldcoast.com</t>
  </si>
  <si>
    <t>economevakuator.ru</t>
  </si>
  <si>
    <t>kauainownews.com</t>
  </si>
  <si>
    <t>cityoflivermore.net</t>
  </si>
  <si>
    <t>laimyours.com</t>
  </si>
  <si>
    <t>credittokeys.com</t>
  </si>
  <si>
    <t>ottakringerbrauerei.at</t>
  </si>
  <si>
    <t>fus.edu</t>
  </si>
  <si>
    <t>yellow.com.mt</t>
  </si>
  <si>
    <t>blackhawksupply.com</t>
  </si>
  <si>
    <t>jsco.or.jp</t>
  </si>
  <si>
    <t>eliteclift.com</t>
  </si>
  <si>
    <t>viapeople.net</t>
  </si>
  <si>
    <t>cupernic.net</t>
  </si>
  <si>
    <t>levzz-cazinoz.xyz</t>
  </si>
  <si>
    <t>shishkin-semena-28.pro</t>
  </si>
  <si>
    <t>recordowl.com</t>
  </si>
  <si>
    <t>breastaugmentationsaltlakecity.city</t>
  </si>
  <si>
    <t>validexplorer.com</t>
  </si>
  <si>
    <t>jennydorsey.co</t>
  </si>
  <si>
    <t>soultech.cloud</t>
  </si>
  <si>
    <t>nendaz.ch</t>
  </si>
  <si>
    <t>boleznimatki.com</t>
  </si>
  <si>
    <t>eytube.com</t>
  </si>
  <si>
    <t>piima.uz</t>
  </si>
  <si>
    <t>refpaoixmt.space</t>
  </si>
  <si>
    <t>thenewpaper.co</t>
  </si>
  <si>
    <t>riobet.network</t>
  </si>
  <si>
    <t>kerecis.com</t>
  </si>
  <si>
    <t>turkru-1080.com</t>
  </si>
  <si>
    <t>gemmy.com</t>
  </si>
  <si>
    <t>leaetjojo.com</t>
  </si>
  <si>
    <t>glassgenius.com</t>
  </si>
  <si>
    <t>cotich.net</t>
  </si>
  <si>
    <t>onlineexamguide.com</t>
  </si>
  <si>
    <t>rayban--sunglasses.org.uk</t>
  </si>
  <si>
    <t>fona.com</t>
  </si>
  <si>
    <t>michaelkors.jp</t>
  </si>
  <si>
    <t>shinomobile39.ru</t>
  </si>
  <si>
    <t>conexaoplaneta.com.br</t>
  </si>
  <si>
    <t>visitphillipisland.com.au</t>
  </si>
  <si>
    <t>chihuahua-people.com</t>
  </si>
  <si>
    <t>yingav.com</t>
  </si>
  <si>
    <t>vulcanigrat.online</t>
  </si>
  <si>
    <t>charrynylon.com</t>
  </si>
  <si>
    <t>newsbreakapp.com.au</t>
  </si>
  <si>
    <t>bez-depozita.club</t>
  </si>
  <si>
    <t>dieselhub.com</t>
  </si>
  <si>
    <t>nivus.ru</t>
  </si>
  <si>
    <t>eldozz-cazinos.xyz</t>
  </si>
  <si>
    <t>indysoft.com</t>
  </si>
  <si>
    <t>fillaseatlasvegas.com</t>
  </si>
  <si>
    <t>vip-radios.fm</t>
  </si>
  <si>
    <t>yslbeautycn.com</t>
  </si>
  <si>
    <t>zoomusa.ga</t>
  </si>
  <si>
    <t>joycasino-official-ru743.win</t>
  </si>
  <si>
    <t>joycasino-site20.xyz</t>
  </si>
  <si>
    <t>global-imi.com</t>
  </si>
  <si>
    <t>vulkanstars1.co</t>
  </si>
  <si>
    <t>stardust.com</t>
  </si>
  <si>
    <t>viraltalky.com</t>
  </si>
  <si>
    <t>yattractivea.top</t>
  </si>
  <si>
    <t>javdoe.tv</t>
  </si>
  <si>
    <t>waterworldcolorado.com</t>
  </si>
  <si>
    <t>sumochka.com</t>
  </si>
  <si>
    <t>blondertongue.com</t>
  </si>
  <si>
    <t>pwr.bet</t>
  </si>
  <si>
    <t>laibin.gov.cn</t>
  </si>
  <si>
    <t>vse-casinoss.info</t>
  </si>
  <si>
    <t>dayan.org</t>
  </si>
  <si>
    <t>thanwya.com</t>
  </si>
  <si>
    <t>arborteas.com</t>
  </si>
  <si>
    <t>dnsvilcor.it</t>
  </si>
  <si>
    <t>beanpo.co.kr</t>
  </si>
  <si>
    <t>zetflix-online.site</t>
  </si>
  <si>
    <t>islamhashtag.com</t>
  </si>
  <si>
    <t>pinup-casino-official-sites13.win</t>
  </si>
  <si>
    <t>audi.com.br</t>
  </si>
  <si>
    <t>pharmacircle.com</t>
  </si>
  <si>
    <t>di-designs.com</t>
  </si>
  <si>
    <t>diariosp.com.br</t>
  </si>
  <si>
    <t>berlincompanions.com</t>
  </si>
  <si>
    <t>casinoeldozz.xyz</t>
  </si>
  <si>
    <t>vpnelf.com</t>
  </si>
  <si>
    <t>billingresults.com</t>
  </si>
  <si>
    <t>geek-girl.com</t>
  </si>
  <si>
    <t>electricvine.com</t>
  </si>
  <si>
    <t>dof.no</t>
  </si>
  <si>
    <t>napravisam.bg</t>
  </si>
  <si>
    <t>champps.com</t>
  </si>
  <si>
    <t>play-eldorados.xyz</t>
  </si>
  <si>
    <t>dagangnet.com.my</t>
  </si>
  <si>
    <t>prowestappraisal.com</t>
  </si>
  <si>
    <t>fullradios.com</t>
  </si>
  <si>
    <t>laptop.lk</t>
  </si>
  <si>
    <t>kazino-admiral.online</t>
  </si>
  <si>
    <t>new-mel8090.top</t>
  </si>
  <si>
    <t>rocketdollar.com</t>
  </si>
  <si>
    <t>nesoso.com</t>
  </si>
  <si>
    <t>solcasino-ahti.club</t>
  </si>
  <si>
    <t>afastronomie.fr</t>
  </si>
  <si>
    <t>onlinecasinoskills.xyz</t>
  </si>
  <si>
    <t>joycasino-se7.xyz</t>
  </si>
  <si>
    <t>csgo.fail</t>
  </si>
  <si>
    <t>opennet.com.kh</t>
  </si>
  <si>
    <t>trio-japan.jp</t>
  </si>
  <si>
    <t>777azinocasino.club</t>
  </si>
  <si>
    <t>xmaduras.com</t>
  </si>
  <si>
    <t>commainichi.jp</t>
  </si>
  <si>
    <t>azino-777.zone</t>
  </si>
  <si>
    <t>playfortuna-hl.xyz</t>
  </si>
  <si>
    <t>cutlergrp.com</t>
  </si>
  <si>
    <t>vavadacasino.store</t>
  </si>
  <si>
    <t>railway-delivery.online</t>
  </si>
  <si>
    <t>rayjoy.com</t>
  </si>
  <si>
    <t>buckfirelaw.com</t>
  </si>
  <si>
    <t>stellapolarisinitiative.com</t>
  </si>
  <si>
    <t>numetricacity.ca</t>
  </si>
  <si>
    <t>transferdirect.com</t>
  </si>
  <si>
    <t>softkeybox.com</t>
  </si>
  <si>
    <t>compufirst.com</t>
  </si>
  <si>
    <t>cazino-x.club</t>
  </si>
  <si>
    <t>mmsot.com</t>
  </si>
  <si>
    <t>fo-to-to.ru</t>
  </si>
  <si>
    <t>ytimes.net</t>
  </si>
  <si>
    <t>azulitocdn4.click</t>
  </si>
  <si>
    <t>sistelcoin.com</t>
  </si>
  <si>
    <t>unixguru.co.uk</t>
  </si>
  <si>
    <t>starryeagle.com</t>
  </si>
  <si>
    <t>levzz-casino.xyz</t>
  </si>
  <si>
    <t>flogao.com.br</t>
  </si>
  <si>
    <t>diferenca.com</t>
  </si>
  <si>
    <t>sol170.casino</t>
  </si>
  <si>
    <t>mobilesport.ch</t>
  </si>
  <si>
    <t>cdon.info</t>
  </si>
  <si>
    <t>caterham.co.uk</t>
  </si>
  <si>
    <t>offlcial-pinup.xyz</t>
  </si>
  <si>
    <t>newsfrol.ru</t>
  </si>
  <si>
    <t>picserver.org</t>
  </si>
  <si>
    <t>ecommission.com</t>
  </si>
  <si>
    <t>custommufflers.cf</t>
  </si>
  <si>
    <t>mostbet-wu6.xyz</t>
  </si>
  <si>
    <t>globalbit.fun</t>
  </si>
  <si>
    <t>bluetv.me</t>
  </si>
  <si>
    <t>kuehne.de</t>
  </si>
  <si>
    <t>mostbet-wt9.xyz</t>
  </si>
  <si>
    <t>franz.kz</t>
  </si>
  <si>
    <t>pinupcasino.tech</t>
  </si>
  <si>
    <t>voice-of-sudan.com</t>
  </si>
  <si>
    <t>chinatravelnews.com</t>
  </si>
  <si>
    <t>xtraffic.plus</t>
  </si>
  <si>
    <t>nokmobi.com</t>
  </si>
  <si>
    <t>bl-green.com</t>
  </si>
  <si>
    <t>milli.bank</t>
  </si>
  <si>
    <t>svuotastock.com</t>
  </si>
  <si>
    <t>vulkanrussiacasino3.xyz</t>
  </si>
  <si>
    <t>magnet3.bet</t>
  </si>
  <si>
    <t>asia-poker.online</t>
  </si>
  <si>
    <t>realsmartagent.com</t>
  </si>
  <si>
    <t>spesaelettrica.it</t>
  </si>
  <si>
    <t>scribe-x.com</t>
  </si>
  <si>
    <t>joy-casino.buzz</t>
  </si>
  <si>
    <t>peoplefirstkorea.org</t>
  </si>
  <si>
    <t>shareate.com</t>
  </si>
  <si>
    <t>msgheaven.com</t>
  </si>
  <si>
    <t>fpsops.com</t>
  </si>
  <si>
    <t>ocf.org</t>
  </si>
  <si>
    <t>joeeitel.com</t>
  </si>
  <si>
    <t>semyanich-shop-15.life</t>
  </si>
  <si>
    <t>techmedx.com</t>
  </si>
  <si>
    <t>grand-casino.vip</t>
  </si>
  <si>
    <t>nskxxx.club</t>
  </si>
  <si>
    <t>petconx.com</t>
  </si>
  <si>
    <t>site-cazino777-realny.rocks</t>
  </si>
  <si>
    <t>iimkashipur.ac.in</t>
  </si>
  <si>
    <t>x-up.pw</t>
  </si>
  <si>
    <t>vidavin.ir</t>
  </si>
  <si>
    <t>somosrex.com</t>
  </si>
  <si>
    <t>1-xslot.co</t>
  </si>
  <si>
    <t>emperess.net</t>
  </si>
  <si>
    <t>ccap.org</t>
  </si>
  <si>
    <t>play-fortunaslot.xyz</t>
  </si>
  <si>
    <t>refpakpfucvw.best</t>
  </si>
  <si>
    <t>stromectolivermectik.com</t>
  </si>
  <si>
    <t>featherandblack.com</t>
  </si>
  <si>
    <t>kazino-pinup-official-site.win</t>
  </si>
  <si>
    <t>ksk-gp.de</t>
  </si>
  <si>
    <t>biharinfocus.com</t>
  </si>
  <si>
    <t>thecloud.eu</t>
  </si>
  <si>
    <t>lawg.org</t>
  </si>
  <si>
    <t>driftcasino.club</t>
  </si>
  <si>
    <t>4g-proxy.ru</t>
  </si>
  <si>
    <t>youngerwomenlookingforoldermendatingsite.com</t>
  </si>
  <si>
    <t>pinupkazinosites-24.win</t>
  </si>
  <si>
    <t>topskins.co</t>
  </si>
  <si>
    <t>mostbet-a2c.xyz</t>
  </si>
  <si>
    <t>streetgirl99.com</t>
  </si>
  <si>
    <t>ediversitynetwork.com</t>
  </si>
  <si>
    <t>chiswickauctions.co.uk</t>
  </si>
  <si>
    <t>pmcasino.info</t>
  </si>
  <si>
    <t>avvanta.com</t>
  </si>
  <si>
    <t>wasserwaermeluft.de</t>
  </si>
  <si>
    <t>deeproot.com</t>
  </si>
  <si>
    <t>buxprofi.ru</t>
  </si>
  <si>
    <t>dv9.com.br</t>
  </si>
  <si>
    <t>alchemydefense.com</t>
  </si>
  <si>
    <t>winning-levus.xyz</t>
  </si>
  <si>
    <t>mtel-cg.net</t>
  </si>
  <si>
    <t>123yuzhaiwu.com</t>
  </si>
  <si>
    <t>enjinusercontent.com</t>
  </si>
  <si>
    <t>directories.net.in</t>
  </si>
  <si>
    <t>thelensus.com</t>
  </si>
  <si>
    <t>networkingdesign.com</t>
  </si>
  <si>
    <t>joycasino-ru-officials39.win</t>
  </si>
  <si>
    <t>interiorjunkie.com</t>
  </si>
  <si>
    <t>weeds-seeds.trade</t>
  </si>
  <si>
    <t>1xbet105.com</t>
  </si>
  <si>
    <t>meadgroup.com</t>
  </si>
  <si>
    <t>305slot78.win</t>
  </si>
  <si>
    <t>semyanich-shop-17.life</t>
  </si>
  <si>
    <t>seobatch286.ga</t>
  </si>
  <si>
    <t>zltackatypuc.sk</t>
  </si>
  <si>
    <t>azino777-kazino.co</t>
  </si>
  <si>
    <t>vergoelst.de</t>
  </si>
  <si>
    <t>autonomiqtech.com</t>
  </si>
  <si>
    <t>schneider-russia.com</t>
  </si>
  <si>
    <t>joycasino9.xyz</t>
  </si>
  <si>
    <t>sol18.casino</t>
  </si>
  <si>
    <t>fuckveteran.com</t>
  </si>
  <si>
    <t>infrenion.com</t>
  </si>
  <si>
    <t>emalatyarehber.com</t>
  </si>
  <si>
    <t>azino777site41.win</t>
  </si>
  <si>
    <t>gmtrack.net</t>
  </si>
  <si>
    <t>nagovan-stieger.cf</t>
  </si>
  <si>
    <t>promotocross.com</t>
  </si>
  <si>
    <t>cacmalaga.eu</t>
  </si>
  <si>
    <t>vavada503.fun</t>
  </si>
  <si>
    <t>789coinbet.net</t>
  </si>
  <si>
    <t>up9hu6x.tech</t>
  </si>
  <si>
    <t>championcasino.club</t>
  </si>
  <si>
    <t>gorono.ru</t>
  </si>
  <si>
    <t>azino777-kazino198.win</t>
  </si>
  <si>
    <t>animalextremesex.com</t>
  </si>
  <si>
    <t>hoowla.com</t>
  </si>
  <si>
    <t>cdn-img.com</t>
  </si>
  <si>
    <t>gratorama-casino.be</t>
  </si>
  <si>
    <t>krakencs.club</t>
  </si>
  <si>
    <t>1xmenang.com</t>
  </si>
  <si>
    <t>refpacxzpcj.space</t>
  </si>
  <si>
    <t>pin-up-casinositeonlines777.win</t>
  </si>
  <si>
    <t>metrodemedellin.gov.co</t>
  </si>
  <si>
    <t>mockuuups.studio</t>
  </si>
  <si>
    <t>fezzari.com</t>
  </si>
  <si>
    <t>1-xslot.biz</t>
  </si>
  <si>
    <t>adtworld.net</t>
  </si>
  <si>
    <t>vavada-official.group</t>
  </si>
  <si>
    <t>1xsport.mobi</t>
  </si>
  <si>
    <t>submenow.com</t>
  </si>
  <si>
    <t>esa-letter.com</t>
  </si>
  <si>
    <t>clubvulkan777.online</t>
  </si>
  <si>
    <t>av-e-body.com</t>
  </si>
  <si>
    <t>adidashardware.com</t>
  </si>
  <si>
    <t>grow-mania-31.life</t>
  </si>
  <si>
    <t>gzpyp.edu.cn</t>
  </si>
  <si>
    <t>printfclasses.com</t>
  </si>
  <si>
    <t>atol.online</t>
  </si>
  <si>
    <t>2019azino777.xyz</t>
  </si>
  <si>
    <t>traveldoo.com</t>
  </si>
  <si>
    <t>rsoccerstreams.com</t>
  </si>
  <si>
    <t>myalli.com</t>
  </si>
  <si>
    <t>mostbet-wi5.xyz</t>
  </si>
  <si>
    <t>joycasino7.xyz</t>
  </si>
  <si>
    <t>mgubs.ru</t>
  </si>
  <si>
    <t>hetgoed.nl</t>
  </si>
  <si>
    <t>fineartransport.com</t>
  </si>
  <si>
    <t>utddistrict.co.uk</t>
  </si>
  <si>
    <t>freshcasino-one.club</t>
  </si>
  <si>
    <t>casino-x1241.win</t>
  </si>
  <si>
    <t>prixhost.com</t>
  </si>
  <si>
    <t>betpmcazino.xyz</t>
  </si>
  <si>
    <t>notos.gr</t>
  </si>
  <si>
    <t>wvtreasury.com</t>
  </si>
  <si>
    <t>beerinfo.com</t>
  </si>
  <si>
    <t>vanalen.org</t>
  </si>
  <si>
    <t>rapidreviewz.com</t>
  </si>
  <si>
    <t>casinoru2.win</t>
  </si>
  <si>
    <t>dp.ae</t>
  </si>
  <si>
    <t>azino777-kazino142.win</t>
  </si>
  <si>
    <t>kostbarenatur.net</t>
  </si>
  <si>
    <t>lake.k12.il.us</t>
  </si>
  <si>
    <t>nukisugi.net</t>
  </si>
  <si>
    <t>mfa.gov.pl</t>
  </si>
  <si>
    <t>heritagemuseumsandgardens.org</t>
  </si>
  <si>
    <t>pinuprus32.win</t>
  </si>
  <si>
    <t>refpahukjt.space</t>
  </si>
  <si>
    <t>bullagastrobar.com</t>
  </si>
  <si>
    <t>shishkin-semena-11.life</t>
  </si>
  <si>
    <t>whysanity.net</t>
  </si>
  <si>
    <t>eldozplay.xyz</t>
  </si>
  <si>
    <t>pdqts.com</t>
  </si>
  <si>
    <t>gaharu.co.id</t>
  </si>
  <si>
    <t>kitchenchapters.com</t>
  </si>
  <si>
    <t>sol124.casino</t>
  </si>
  <si>
    <t>appie.com</t>
  </si>
  <si>
    <t>interimairessante.fr</t>
  </si>
  <si>
    <t>asky.guru</t>
  </si>
  <si>
    <t>casinoplayfortuna.space</t>
  </si>
  <si>
    <t>flagylmetronidazole.monster</t>
  </si>
  <si>
    <t>casino4-x.cyou</t>
  </si>
  <si>
    <t>peachygamesllc.com</t>
  </si>
  <si>
    <t>nytdansk.casino</t>
  </si>
  <si>
    <t>thehappinesstrap.com</t>
  </si>
  <si>
    <t>powermetercity.com</t>
  </si>
  <si>
    <t>lngzl.cloud</t>
  </si>
  <si>
    <t>biomutant.com</t>
  </si>
  <si>
    <t>playfortuna.city</t>
  </si>
  <si>
    <t>puyanetessami.com</t>
  </si>
  <si>
    <t>uk420.com</t>
  </si>
  <si>
    <t>sg-1xbet.com</t>
  </si>
  <si>
    <t>i-flashdrive.ru</t>
  </si>
  <si>
    <t>inspirationalwebs.com</t>
  </si>
  <si>
    <t>bilingua.io</t>
  </si>
  <si>
    <t>cazinoseldos.xyz</t>
  </si>
  <si>
    <t>equus.co.uk</t>
  </si>
  <si>
    <t>shishkin-semena-3.life</t>
  </si>
  <si>
    <t>wohlfahrtswerk.de</t>
  </si>
  <si>
    <t>psazande.ir</t>
  </si>
  <si>
    <t>bezdep5.fun</t>
  </si>
  <si>
    <t>jetcasino4.art</t>
  </si>
  <si>
    <t>refpavpcqxw.space</t>
  </si>
  <si>
    <t>wpgraphql.com</t>
  </si>
  <si>
    <t>azino.one</t>
  </si>
  <si>
    <t>eldoradogaming.xyz</t>
  </si>
  <si>
    <t>caliboard.de</t>
  </si>
  <si>
    <t>aureamotriz.com</t>
  </si>
  <si>
    <t>thesureword.org.uk</t>
  </si>
  <si>
    <t>bfrr.by</t>
  </si>
  <si>
    <t>oeclip.com</t>
  </si>
  <si>
    <t>edu24-diplomanys.com</t>
  </si>
  <si>
    <t>nieuwsmotor.nl</t>
  </si>
  <si>
    <t>pims.edu</t>
  </si>
  <si>
    <t>aiutamici.com</t>
  </si>
  <si>
    <t>filmix.ink</t>
  </si>
  <si>
    <t>inidramaku.art</t>
  </si>
  <si>
    <t>r-i.co.jp</t>
  </si>
  <si>
    <t>joycasino-official.site</t>
  </si>
  <si>
    <t>specialguestapp.com</t>
  </si>
  <si>
    <t>pin-up-zerkalo.fun</t>
  </si>
  <si>
    <t>gamespyarcade.com</t>
  </si>
  <si>
    <t>housekibako.info</t>
  </si>
  <si>
    <t>mostbet-wfn1.xyz</t>
  </si>
  <si>
    <t>rexmaterials.com</t>
  </si>
  <si>
    <t>selector-casino-online.win</t>
  </si>
  <si>
    <t>my-kannabiz.info</t>
  </si>
  <si>
    <t>rks.ru</t>
  </si>
  <si>
    <t>semyanich-shop-13.world</t>
  </si>
  <si>
    <t>anticafarmaciaorlandi.it</t>
  </si>
  <si>
    <t>spotlightconsulting.net</t>
  </si>
  <si>
    <t>freebezdep.space</t>
  </si>
  <si>
    <t>liquidforce.com</t>
  </si>
  <si>
    <t>casino-pinup-sites777.win</t>
  </si>
  <si>
    <t>joycasino-play5.cyou</t>
  </si>
  <si>
    <t>solcasino-hm.club</t>
  </si>
  <si>
    <t>creatorsguide.xyz</t>
  </si>
  <si>
    <t>hrchamber.com</t>
  </si>
  <si>
    <t>porterenee.nl</t>
  </si>
  <si>
    <t>gearsmagazine.com</t>
  </si>
  <si>
    <t>slickpos.com</t>
  </si>
  <si>
    <t>semenarnia-semena-18.site</t>
  </si>
  <si>
    <t>hydro-soft.co.jp</t>
  </si>
  <si>
    <t>twobrokewatchsnobs.com</t>
  </si>
  <si>
    <t>activatethecard.com</t>
  </si>
  <si>
    <t>refpaitlsz.space</t>
  </si>
  <si>
    <t>mibafara.com</t>
  </si>
  <si>
    <t>club-joycasino.space</t>
  </si>
  <si>
    <t>kroservices.com</t>
  </si>
  <si>
    <t>semyanich-shop-16.life</t>
  </si>
  <si>
    <t>onix-systems.com</t>
  </si>
  <si>
    <t>thebestplaces.net</t>
  </si>
  <si>
    <t>casino-vavada-site1.win</t>
  </si>
  <si>
    <t>mpcotwy.com</t>
  </si>
  <si>
    <t>derolfgroep.nl</t>
  </si>
  <si>
    <t>admiralx-xv.xyz</t>
  </si>
  <si>
    <t>semyanich-shop-9.world</t>
  </si>
  <si>
    <t>mostbet-wvp7.xyz</t>
  </si>
  <si>
    <t>skokie.org</t>
  </si>
  <si>
    <t>neobrok.com</t>
  </si>
  <si>
    <t>sloterpm-casino.xyz</t>
  </si>
  <si>
    <t>highticketai.com</t>
  </si>
  <si>
    <t>nephcure.org</t>
  </si>
  <si>
    <t>theaquavault.com</t>
  </si>
  <si>
    <t>topheadlines117.ml</t>
  </si>
  <si>
    <t>ialtone.xyz</t>
  </si>
  <si>
    <t>mfpoisk.ru</t>
  </si>
  <si>
    <t>gambling-boss.club</t>
  </si>
  <si>
    <t>1w.life</t>
  </si>
  <si>
    <t>laneconstruct.com</t>
  </si>
  <si>
    <t>dubaitravelator.com</t>
  </si>
  <si>
    <t>celona.de</t>
  </si>
  <si>
    <t>themodernfilmmaker.com</t>
  </si>
  <si>
    <t>stanexpert.com</t>
  </si>
  <si>
    <t>casino-x1261.win</t>
  </si>
  <si>
    <t>azzino.online</t>
  </si>
  <si>
    <t>wavespan.net</t>
  </si>
  <si>
    <t>online-777azino.space</t>
  </si>
  <si>
    <t>sol55.casino</t>
  </si>
  <si>
    <t>firstrust.com</t>
  </si>
  <si>
    <t>nneevents.com</t>
  </si>
  <si>
    <t>shishkin-semena-5.life</t>
  </si>
  <si>
    <t>shaw-trust.org.uk</t>
  </si>
  <si>
    <t>betseldoz.xyz</t>
  </si>
  <si>
    <t>xn------5cddaallldb1a3cekxud3a3cwe5ffbq.xn--p1ai</t>
  </si>
  <si>
    <t>semenarnia-semena-9.site</t>
  </si>
  <si>
    <t>duplexiptv.website</t>
  </si>
  <si>
    <t>aaru.in</t>
  </si>
  <si>
    <t>playfortuna-es.xyz</t>
  </si>
  <si>
    <t>rhein-main.net</t>
  </si>
  <si>
    <t>randomkeygen.com</t>
  </si>
  <si>
    <t>ehanex.com</t>
  </si>
  <si>
    <t>splashcon.org</t>
  </si>
  <si>
    <t>clickinc.com</t>
  </si>
  <si>
    <t>rudaki-ix.net</t>
  </si>
  <si>
    <t>mastermoldsolutions.net</t>
  </si>
  <si>
    <t>brodart.com</t>
  </si>
  <si>
    <t>ucomparehealthcare.com</t>
  </si>
  <si>
    <t>mostbet-wc8.xyz</t>
  </si>
  <si>
    <t>lite-betwin078.top</t>
  </si>
  <si>
    <t>xmltsc.cn</t>
  </si>
  <si>
    <t>thescriptmusic.com</t>
  </si>
  <si>
    <t>mostbet-official23.xyz</t>
  </si>
  <si>
    <t>vavada-casino-official-site503.win</t>
  </si>
  <si>
    <t>mostbet-wsg6.xyz</t>
  </si>
  <si>
    <t>admiralx.info</t>
  </si>
  <si>
    <t>palmettobluff.com</t>
  </si>
  <si>
    <t>playfortuna-bz.xyz</t>
  </si>
  <si>
    <t>casinopinups-site-official777.win</t>
  </si>
  <si>
    <t>earthol.org</t>
  </si>
  <si>
    <t>divi.help</t>
  </si>
  <si>
    <t>seosamba.com</t>
  </si>
  <si>
    <t>imolaceramica.com</t>
  </si>
  <si>
    <t>vavadaclub256.win</t>
  </si>
  <si>
    <t>bobfilm.net</t>
  </si>
  <si>
    <t>sol27.casino</t>
  </si>
  <si>
    <t>azino777-cazino.xyz</t>
  </si>
  <si>
    <t>ono-k.com</t>
  </si>
  <si>
    <t>bezdepbonusi.site</t>
  </si>
  <si>
    <t>up3us4x.xyz</t>
  </si>
  <si>
    <t>splitpagamento.com.br</t>
  </si>
  <si>
    <t>listyoursitehere.com</t>
  </si>
  <si>
    <t>rnsi.net</t>
  </si>
  <si>
    <t>allthingsgym.com</t>
  </si>
  <si>
    <t>manzetoveknofliky.cz</t>
  </si>
  <si>
    <t>hambeach.com</t>
  </si>
  <si>
    <t>nnyy6.top</t>
  </si>
  <si>
    <t>1xbet-q2.top</t>
  </si>
  <si>
    <t>midvalley.com.my</t>
  </si>
  <si>
    <t>koreapolyschool.com</t>
  </si>
  <si>
    <t>ese-cad.com</t>
  </si>
  <si>
    <t>iklad-chat.biz</t>
  </si>
  <si>
    <t>unclechacha.com</t>
  </si>
  <si>
    <t>brownthumbmama.com</t>
  </si>
  <si>
    <t>thedatacellar.net</t>
  </si>
  <si>
    <t>anime-kuro.com</t>
  </si>
  <si>
    <t>xpark.com</t>
  </si>
  <si>
    <t>onlinecasinoskills.biz</t>
  </si>
  <si>
    <t>mvm.si</t>
  </si>
  <si>
    <t>devonway.com</t>
  </si>
  <si>
    <t>atolfan.me</t>
  </si>
  <si>
    <t>jdha.or.jp</t>
  </si>
  <si>
    <t>sol58.casino</t>
  </si>
  <si>
    <t>fonq.be</t>
  </si>
  <si>
    <t>up-x.ooo</t>
  </si>
  <si>
    <t>sol111.casino</t>
  </si>
  <si>
    <t>chasingcars.com.au</t>
  </si>
  <si>
    <t>reason.tv</t>
  </si>
  <si>
    <t>reserveohio.com</t>
  </si>
  <si>
    <t>sacm.org</t>
  </si>
  <si>
    <t>unblocked.love</t>
  </si>
  <si>
    <t>germanamputation.com</t>
  </si>
  <si>
    <t>licensecasino.info</t>
  </si>
  <si>
    <t>vavadacasino-official656.win</t>
  </si>
  <si>
    <t>kvartirogramma.ru</t>
  </si>
  <si>
    <t>riobet.pw</t>
  </si>
  <si>
    <t>vpnxxw.com</t>
  </si>
  <si>
    <t>pin-ups441.win</t>
  </si>
  <si>
    <t>nimingqiang.com</t>
  </si>
  <si>
    <t>jensimmons.com</t>
  </si>
  <si>
    <t>casino-vavada-sites1.win</t>
  </si>
  <si>
    <t>tridel.net</t>
  </si>
  <si>
    <t>craftanessay.com</t>
  </si>
  <si>
    <t>fresh164.casino</t>
  </si>
  <si>
    <t>period-tracker.com</t>
  </si>
  <si>
    <t>o-cs.ru</t>
  </si>
  <si>
    <t>thesxyprn.com</t>
  </si>
  <si>
    <t>toddycafe.com</t>
  </si>
  <si>
    <t>referral-factory.com</t>
  </si>
  <si>
    <t>money-x.fun</t>
  </si>
  <si>
    <t>eldoluck.xyz</t>
  </si>
  <si>
    <t>environmentallights.com</t>
  </si>
  <si>
    <t>levss-cazinos.xyz</t>
  </si>
  <si>
    <t>kazino-pharaon.online</t>
  </si>
  <si>
    <t>1xslots.download</t>
  </si>
  <si>
    <t>riobet.support</t>
  </si>
  <si>
    <t>lovelula.com</t>
  </si>
  <si>
    <t>pbtech.com</t>
  </si>
  <si>
    <t>satun.go.th</t>
  </si>
  <si>
    <t>liqd.net</t>
  </si>
  <si>
    <t>alumacreations.com</t>
  </si>
  <si>
    <t>ibeamportal.com</t>
  </si>
  <si>
    <t>rolex--watches.co.uk</t>
  </si>
  <si>
    <t>mostbet-wz8.xyz</t>
  </si>
  <si>
    <t>yourdomainserver.com</t>
  </si>
  <si>
    <t>rarespares.net.au</t>
  </si>
  <si>
    <t>webglsamples.org</t>
  </si>
  <si>
    <t>kbnstd.com.br</t>
  </si>
  <si>
    <t>azino777registracia441.win</t>
  </si>
  <si>
    <t>semyanich-shop-18.world</t>
  </si>
  <si>
    <t>gowaterfalling.com</t>
  </si>
  <si>
    <t>georgebenson.com</t>
  </si>
  <si>
    <t>erizos.mx</t>
  </si>
  <si>
    <t>ehostingservices.net</t>
  </si>
  <si>
    <t>n-systems.ru</t>
  </si>
  <si>
    <t>haes.tech</t>
  </si>
  <si>
    <t>mostbet-wor6.xyz</t>
  </si>
  <si>
    <t>plan.org.au</t>
  </si>
  <si>
    <t>nazarethdirect.co.uk</t>
  </si>
  <si>
    <t>nevskybank.ru</t>
  </si>
  <si>
    <t>pinup-casinosites-zerkalo29.win</t>
  </si>
  <si>
    <t>elergonomista.com</t>
  </si>
  <si>
    <t>nsttotal.ro</t>
  </si>
  <si>
    <t>semyanich-shop-12.pro</t>
  </si>
  <si>
    <t>targa.com</t>
  </si>
  <si>
    <t>poblom.com</t>
  </si>
  <si>
    <t>prostitutki--chelyabinsk.xyz</t>
  </si>
  <si>
    <t>madloop.ir</t>
  </si>
  <si>
    <t>online-joy-casino.club</t>
  </si>
  <si>
    <t>githubjs.cf</t>
  </si>
  <si>
    <t>renal.org</t>
  </si>
  <si>
    <t>flcialis.com</t>
  </si>
  <si>
    <t>serious-science.org</t>
  </si>
  <si>
    <t>madridfinancialsolutions.com</t>
  </si>
  <si>
    <t>xpblogger.com</t>
  </si>
  <si>
    <t>thelegomovie.com</t>
  </si>
  <si>
    <t>9pj8m.com</t>
  </si>
  <si>
    <t>1xslot99787.xyz</t>
  </si>
  <si>
    <t>cazino-grant.xyz</t>
  </si>
  <si>
    <t>ambassador-hotels.com</t>
  </si>
  <si>
    <t>thewifelystruggle.com</t>
  </si>
  <si>
    <t>ejoker.de</t>
  </si>
  <si>
    <t>cdonpc.ru</t>
  </si>
  <si>
    <t>studiofit1.net</t>
  </si>
  <si>
    <t>schwarzwald.com</t>
  </si>
  <si>
    <t>yongxiu.gov.cn</t>
  </si>
  <si>
    <t>fastconnect.net.br</t>
  </si>
  <si>
    <t>netgames-casino.online</t>
  </si>
  <si>
    <t>kazino-grand2.xyz</t>
  </si>
  <si>
    <t>live.jp</t>
  </si>
  <si>
    <t>vipshara.ru</t>
  </si>
  <si>
    <t>csgofastx.ru</t>
  </si>
  <si>
    <t>idogui.com</t>
  </si>
  <si>
    <t>zsws.pl</t>
  </si>
  <si>
    <t>copa-cogeca.eu</t>
  </si>
  <si>
    <t>xnjav.com</t>
  </si>
  <si>
    <t>impossiblesky.xyz</t>
  </si>
  <si>
    <t>pinup-kazino-zerkalo.win</t>
  </si>
  <si>
    <t>mm.gov.om</t>
  </si>
  <si>
    <t>bir.by</t>
  </si>
  <si>
    <t>yinmeng.cn</t>
  </si>
  <si>
    <t>dubu.com.cn</t>
  </si>
  <si>
    <t>gnresoundtest.com</t>
  </si>
  <si>
    <t>faps.net</t>
  </si>
  <si>
    <t>terracordum.ru</t>
  </si>
  <si>
    <t>perl-community.de</t>
  </si>
  <si>
    <t>iloveyoucluj.ro</t>
  </si>
  <si>
    <t>eldopower.xyz</t>
  </si>
  <si>
    <t>motornet.com</t>
  </si>
  <si>
    <t>andorramania.com</t>
  </si>
  <si>
    <t>ttrcasino.games</t>
  </si>
  <si>
    <t>7olm.org</t>
  </si>
  <si>
    <t>classicperform.com</t>
  </si>
  <si>
    <t>kingwood.com</t>
  </si>
  <si>
    <t>datanetbilisim.com</t>
  </si>
  <si>
    <t>mwzyk.com</t>
  </si>
  <si>
    <t>gymbox.com</t>
  </si>
  <si>
    <t>porno365.cfd</t>
  </si>
  <si>
    <t>shishkin-semena-18.life</t>
  </si>
  <si>
    <t>jackiesandidesign.com.br</t>
  </si>
  <si>
    <t>blackjackballroom.eu</t>
  </si>
  <si>
    <t>wisehoo.com</t>
  </si>
  <si>
    <t>mrbit.express</t>
  </si>
  <si>
    <t>bezdepozita.fun</t>
  </si>
  <si>
    <t>vulkan-rossia10.xyz</t>
  </si>
  <si>
    <t>casinopays.mobi</t>
  </si>
  <si>
    <t>schlagerradio.de</t>
  </si>
  <si>
    <t>qingtianwangluo.cn</t>
  </si>
  <si>
    <t>vodamail.co.za</t>
  </si>
  <si>
    <t>azart.info</t>
  </si>
  <si>
    <t>mespetitsbonheursausoleil.com</t>
  </si>
  <si>
    <t>mostbet-sls.xyz</t>
  </si>
  <si>
    <t>muscogee.k12.ga.us</t>
  </si>
  <si>
    <t>medium-company.com</t>
  </si>
  <si>
    <t>loveapteka.ru</t>
  </si>
  <si>
    <t>ars-regendi.com</t>
  </si>
  <si>
    <t>partsengine.ca</t>
  </si>
  <si>
    <t>racknine.com</t>
  </si>
  <si>
    <t>chexservices.support</t>
  </si>
  <si>
    <t>5dtactical.com</t>
  </si>
  <si>
    <t>equhciw.ru</t>
  </si>
  <si>
    <t>vavada-casino7.site</t>
  </si>
  <si>
    <t>juliangyinqing.com</t>
  </si>
  <si>
    <t>dlscord-beta.com</t>
  </si>
  <si>
    <t>grand-casino-club.xyz</t>
  </si>
  <si>
    <t>linkconf.com</t>
  </si>
  <si>
    <t>world-casinoz.club</t>
  </si>
  <si>
    <t>postale.io</t>
  </si>
  <si>
    <t>eldowenjoy.xyz</t>
  </si>
  <si>
    <t>perilamaster.ru</t>
  </si>
  <si>
    <t>polskieszlaki.pl</t>
  </si>
  <si>
    <t>szty56.com</t>
  </si>
  <si>
    <t>anatolicense.com</t>
  </si>
  <si>
    <t>diecastxmagazine.com</t>
  </si>
  <si>
    <t>medplant.ru</t>
  </si>
  <si>
    <t>textilegu.ru</t>
  </si>
  <si>
    <t>theshatteredstar.com</t>
  </si>
  <si>
    <t>go-xbet.online</t>
  </si>
  <si>
    <t>6joycasino.xyz</t>
  </si>
  <si>
    <t>printablep.com</t>
  </si>
  <si>
    <t>travolta.com</t>
  </si>
  <si>
    <t>gravetics.com</t>
  </si>
  <si>
    <t>alphaspread.com</t>
  </si>
  <si>
    <t>designsbymissmandee.com</t>
  </si>
  <si>
    <t>synergyit.co.im</t>
  </si>
  <si>
    <t>semble.io</t>
  </si>
  <si>
    <t>blogaliza.org</t>
  </si>
  <si>
    <t>ohio-corp.com</t>
  </si>
  <si>
    <t>tprs.co.th</t>
  </si>
  <si>
    <t>theresortatsummerlin.com</t>
  </si>
  <si>
    <t>leon-zerkalo-vhod24.site</t>
  </si>
  <si>
    <t>vipproducts.com</t>
  </si>
  <si>
    <t>h365.io</t>
  </si>
  <si>
    <t>monytharaa.com</t>
  </si>
  <si>
    <t>kasino-imperator.site</t>
  </si>
  <si>
    <t>bookshelfporn.com</t>
  </si>
  <si>
    <t>crackscoop.com</t>
  </si>
  <si>
    <t>pinup-zerkalo.win</t>
  </si>
  <si>
    <t>feiyes.com</t>
  </si>
  <si>
    <t>toonly.com</t>
  </si>
  <si>
    <t>grgprod.com</t>
  </si>
  <si>
    <t>evnom.com</t>
  </si>
  <si>
    <t>chempion-casino.co</t>
  </si>
  <si>
    <t>dalamislam.com</t>
  </si>
  <si>
    <t>refpafzhim.site</t>
  </si>
  <si>
    <t>homeguidecorner.com</t>
  </si>
  <si>
    <t>betterworldclub.com</t>
  </si>
  <si>
    <t>azinokasino.space</t>
  </si>
  <si>
    <t>myswisslife.fr</t>
  </si>
  <si>
    <t>kobe-sizennoie.com</t>
  </si>
  <si>
    <t>joycasino10.xyz</t>
  </si>
  <si>
    <t>devyour.com</t>
  </si>
  <si>
    <t>semenarnia-semena-12.life</t>
  </si>
  <si>
    <t>mdsp.org</t>
  </si>
  <si>
    <t>hozier.com</t>
  </si>
  <si>
    <t>betwinner.co.ug</t>
  </si>
  <si>
    <t>carfilmapp.com</t>
  </si>
  <si>
    <t>startglobal.co</t>
  </si>
  <si>
    <t>imgur-stg.com</t>
  </si>
  <si>
    <t>joali.com</t>
  </si>
  <si>
    <t>californiainjuryaccidentlawyer.com</t>
  </si>
  <si>
    <t>the-office.su</t>
  </si>
  <si>
    <t>emc-servers.info</t>
  </si>
  <si>
    <t>cazino-vavada.space</t>
  </si>
  <si>
    <t>martimotos.com</t>
  </si>
  <si>
    <t>macenstein.com</t>
  </si>
  <si>
    <t>direngrey.co.jp</t>
  </si>
  <si>
    <t>semyanich-shop-29.life</t>
  </si>
  <si>
    <t>joycasinoofficialsite22.win</t>
  </si>
  <si>
    <t>levss-cazino.xyz</t>
  </si>
  <si>
    <t>isc-cx.ai</t>
  </si>
  <si>
    <t>joycasino-vxod17.win</t>
  </si>
  <si>
    <t>mostbet-wy1.xyz</t>
  </si>
  <si>
    <t>bipps.org</t>
  </si>
  <si>
    <t>thelibrarysamui.com</t>
  </si>
  <si>
    <t>axesfemme.com</t>
  </si>
  <si>
    <t>vavada-mirror.site</t>
  </si>
  <si>
    <t>woodheadpublishing.com</t>
  </si>
  <si>
    <t>netiq.biz</t>
  </si>
  <si>
    <t>pinup-op.xyz</t>
  </si>
  <si>
    <t>pituitary.org.uk</t>
  </si>
  <si>
    <t>pm-casinoz-slot.xyz</t>
  </si>
  <si>
    <t>semenarnia-semena-9.life</t>
  </si>
  <si>
    <t>dmuzons.ru</t>
  </si>
  <si>
    <t>joycasino-cd.xyz</t>
  </si>
  <si>
    <t>lokta-store.com</t>
  </si>
  <si>
    <t>rusc.ru</t>
  </si>
  <si>
    <t>casinox.pro</t>
  </si>
  <si>
    <t>hintsandthings.co.uk</t>
  </si>
  <si>
    <t>refpayennzd.space</t>
  </si>
  <si>
    <t>kompaoriginal.com</t>
  </si>
  <si>
    <t>virtualmechanics.com</t>
  </si>
  <si>
    <t>admiral-x.biz</t>
  </si>
  <si>
    <t>freshcasino1010.bet</t>
  </si>
  <si>
    <t>kakaostyle.in</t>
  </si>
  <si>
    <t>casinox-rp.xyz</t>
  </si>
  <si>
    <t>vibranthappyhealthy.com</t>
  </si>
  <si>
    <t>marghorse.com</t>
  </si>
  <si>
    <t>azino777-casino-officialsite4.xyz</t>
  </si>
  <si>
    <t>ibosocial.com</t>
  </si>
  <si>
    <t>baztan-kayak.com</t>
  </si>
  <si>
    <t>bechtler.org</t>
  </si>
  <si>
    <t>superslots.one</t>
  </si>
  <si>
    <t>celtictuning.co.uk</t>
  </si>
  <si>
    <t>playfortuna.blue</t>
  </si>
  <si>
    <t>greatrace.com</t>
  </si>
  <si>
    <t>joycasino-sr7.xyz</t>
  </si>
  <si>
    <t>casino-rox-game.pro</t>
  </si>
  <si>
    <t>copykiller.com</t>
  </si>
  <si>
    <t>healthreform.gov</t>
  </si>
  <si>
    <t>pilotteam.net</t>
  </si>
  <si>
    <t>colorearimagenes.net</t>
  </si>
  <si>
    <t>producthunter.club</t>
  </si>
  <si>
    <t>slot-v-casino1.cyou</t>
  </si>
  <si>
    <t>semyanich-shop-17.pro</t>
  </si>
  <si>
    <t>joycasino6.xyz</t>
  </si>
  <si>
    <t>semyanich-shop-18.pro</t>
  </si>
  <si>
    <t>tvgam.es</t>
  </si>
  <si>
    <t>hqrentals.app</t>
  </si>
  <si>
    <t>kasino-admirall.xyz</t>
  </si>
  <si>
    <t>premialnye-diplom24.com</t>
  </si>
  <si>
    <t>shishkin-semena-33.pro</t>
  </si>
  <si>
    <t>akadesign.ca</t>
  </si>
  <si>
    <t>fr-mdirector.com</t>
  </si>
  <si>
    <t>allweneed.ru</t>
  </si>
  <si>
    <t>pixbim.com</t>
  </si>
  <si>
    <t>joy-casino-online.site</t>
  </si>
  <si>
    <t>xewuzetus.com</t>
  </si>
  <si>
    <t>oxemis.com</t>
  </si>
  <si>
    <t>vacuapps.com</t>
  </si>
  <si>
    <t>vulcanrussiacasino13.xyz</t>
  </si>
  <si>
    <t>refpanymvyt.space</t>
  </si>
  <si>
    <t>eatart.dk</t>
  </si>
  <si>
    <t>case-in.ru</t>
  </si>
  <si>
    <t>auto.ro</t>
  </si>
  <si>
    <t>filmhub.com</t>
  </si>
  <si>
    <t>ourfamilylifestyle.com</t>
  </si>
  <si>
    <t>sol-casino-slava.club</t>
  </si>
  <si>
    <t>otvaracie-hodiny.sk</t>
  </si>
  <si>
    <t>promptcloud.com</t>
  </si>
  <si>
    <t>askey.net</t>
  </si>
  <si>
    <t>cupeles.com</t>
  </si>
  <si>
    <t>agrosoft.ru</t>
  </si>
  <si>
    <t>buylocalfood.org</t>
  </si>
  <si>
    <t>babywisemom.com</t>
  </si>
  <si>
    <t>refpaqesux.space</t>
  </si>
  <si>
    <t>luck.info</t>
  </si>
  <si>
    <t>totalhighspeed.com</t>
  </si>
  <si>
    <t>liga-stavok.com</t>
  </si>
  <si>
    <t>baixaraplicativo.com</t>
  </si>
  <si>
    <t>disruptglobal.com</t>
  </si>
  <si>
    <t>fastpay.casino</t>
  </si>
  <si>
    <t>ytzkls.com</t>
  </si>
  <si>
    <t>sp-ps.ch</t>
  </si>
  <si>
    <t>rushonuco.com</t>
  </si>
  <si>
    <t>miracuiousdates.net</t>
  </si>
  <si>
    <t>quickframe.com</t>
  </si>
  <si>
    <t>zoran.com</t>
  </si>
  <si>
    <t>ganjaliveseeds.tech</t>
  </si>
  <si>
    <t>eldoradocasino777.xyz</t>
  </si>
  <si>
    <t>biv.be</t>
  </si>
  <si>
    <t>azino777slots.co</t>
  </si>
  <si>
    <t>sfkorean.com</t>
  </si>
  <si>
    <t>masterpaperwriters.com</t>
  </si>
  <si>
    <t>anuheajams.com</t>
  </si>
  <si>
    <t>hbtcw.com</t>
  </si>
  <si>
    <t>indushealthplus.com</t>
  </si>
  <si>
    <t>buglabs.net</t>
  </si>
  <si>
    <t>petrocanada.com</t>
  </si>
  <si>
    <t>fresh111.casino</t>
  </si>
  <si>
    <t>stmu.ca</t>
  </si>
  <si>
    <t>bidbarrel.com</t>
  </si>
  <si>
    <t>vulkan-kazinos.online</t>
  </si>
  <si>
    <t>vitrado.de</t>
  </si>
  <si>
    <t>semenarnia-semena-33.life</t>
  </si>
  <si>
    <t>corpcounsel.com</t>
  </si>
  <si>
    <t>azhydroxychloroquine.com</t>
  </si>
  <si>
    <t>nhsviagravip.com</t>
  </si>
  <si>
    <t>loveandlightmusic.net</t>
  </si>
  <si>
    <t>the-royalpark.jp</t>
  </si>
  <si>
    <t>azulitocdn6.click</t>
  </si>
  <si>
    <t>mostbet-wxh7.xyz</t>
  </si>
  <si>
    <t>1riobet.services</t>
  </si>
  <si>
    <t>7casinopays.info</t>
  </si>
  <si>
    <t>petiteteenmovs.pro</t>
  </si>
  <si>
    <t>nic.xn--nqv7f</t>
  </si>
  <si>
    <t>bauzaar.it</t>
  </si>
  <si>
    <t>azino777-casino-official223.win</t>
  </si>
  <si>
    <t>bakerad.com</t>
  </si>
  <si>
    <t>exidinn.com</t>
  </si>
  <si>
    <t>ds4windows.app</t>
  </si>
  <si>
    <t>mostbet-asml.xyz</t>
  </si>
  <si>
    <t>playjoycasino.site</t>
  </si>
  <si>
    <t>therapy-directory.org.uk</t>
  </si>
  <si>
    <t>snewsonline.com</t>
  </si>
  <si>
    <t>freshcasinoslots.site</t>
  </si>
  <si>
    <t>iconicerp.com</t>
  </si>
  <si>
    <t>mediaplusdns.com</t>
  </si>
  <si>
    <t>sadrabfars.com</t>
  </si>
  <si>
    <t>rubberbandits.game</t>
  </si>
  <si>
    <t>xpologistics.com</t>
  </si>
  <si>
    <t>yogaesoteric.net</t>
  </si>
  <si>
    <t>azino777kazinoshka91.win</t>
  </si>
  <si>
    <t>obzory-igrovykh1.pro</t>
  </si>
  <si>
    <t>cgivancouver.org</t>
  </si>
  <si>
    <t>cfsluis.ru</t>
  </si>
  <si>
    <t>datamancer.net</t>
  </si>
  <si>
    <t>labellum.net</t>
  </si>
  <si>
    <t>stereolux.org</t>
  </si>
  <si>
    <t>gxycoj.com</t>
  </si>
  <si>
    <t>0538fcw.com</t>
  </si>
  <si>
    <t>roxcasino-sila2.club</t>
  </si>
  <si>
    <t>mostbet-wlt7.xyz</t>
  </si>
  <si>
    <t>webproworld.com</t>
  </si>
  <si>
    <t>slotpm-cazinoz.xyz</t>
  </si>
  <si>
    <t>sol65.casino</t>
  </si>
  <si>
    <t>netlogyx.com.au</t>
  </si>
  <si>
    <t>mostbet-wvr2.xyz</t>
  </si>
  <si>
    <t>lirepourcomprendre.org</t>
  </si>
  <si>
    <t>enkiverywell.com</t>
  </si>
  <si>
    <t>seobatch285.tk</t>
  </si>
  <si>
    <t>sportdigital.de</t>
  </si>
  <si>
    <t>pin-up-casinos-officialsites21.win</t>
  </si>
  <si>
    <t>acotelsa.com</t>
  </si>
  <si>
    <t>centr-hobby.ru</t>
  </si>
  <si>
    <t>targetpublications.org</t>
  </si>
  <si>
    <t>dreamcitychurch.us</t>
  </si>
  <si>
    <t>bilgicik.com</t>
  </si>
  <si>
    <t>admiral-club-kasino.xyz</t>
  </si>
  <si>
    <t>jet14.casino</t>
  </si>
  <si>
    <t>beautycoiffure.com</t>
  </si>
  <si>
    <t>epeex.io</t>
  </si>
  <si>
    <t>kirchenjahr-evangelisch.de</t>
  </si>
  <si>
    <t>bkin-16483.space</t>
  </si>
  <si>
    <t>risual.com</t>
  </si>
  <si>
    <t>mostbet-ccdu.xyz</t>
  </si>
  <si>
    <t>ifm-bonn.org</t>
  </si>
  <si>
    <t>okwin99.com</t>
  </si>
  <si>
    <t>boat-duesseldorf.com</t>
  </si>
  <si>
    <t>golki.net</t>
  </si>
  <si>
    <t>tablasdemultiplicar.com</t>
  </si>
  <si>
    <t>celynparc.co.uk</t>
  </si>
  <si>
    <t>costway.ca</t>
  </si>
  <si>
    <t>usimmigrationsupport.org</t>
  </si>
  <si>
    <t>aqua-spa-resorts.ch</t>
  </si>
  <si>
    <t>kfsjtxx.com</t>
  </si>
  <si>
    <t>foliofinancial.us</t>
  </si>
  <si>
    <t>platononline.com</t>
  </si>
  <si>
    <t>cazino-x-vip.win</t>
  </si>
  <si>
    <t>51remai.com</t>
  </si>
  <si>
    <t>socalsoccer.com</t>
  </si>
  <si>
    <t>lesnydwor-szczecinek.pl</t>
  </si>
  <si>
    <t>thepirateproxy3se.com</t>
  </si>
  <si>
    <t>chinesetouristbureau.com</t>
  </si>
  <si>
    <t>nsuyguf.com</t>
  </si>
  <si>
    <t>kasino-vavada.site</t>
  </si>
  <si>
    <t>pinup-kazino-oficialnoe-zerkalo.win</t>
  </si>
  <si>
    <t>atletiekunie.nl</t>
  </si>
  <si>
    <t>casinobezdep.space</t>
  </si>
  <si>
    <t>semyanich-shop-1.pro</t>
  </si>
  <si>
    <t>northbellmorefd.cf</t>
  </si>
  <si>
    <t>zalhdtv.net</t>
  </si>
  <si>
    <t>bets-eldozz.xyz</t>
  </si>
  <si>
    <t>playsfortune.info</t>
  </si>
  <si>
    <t>ifdaonline.org</t>
  </si>
  <si>
    <t>xqqwmya.com</t>
  </si>
  <si>
    <t>advertisingplusadexchange.com</t>
  </si>
  <si>
    <t>azino777-kazinos551.win</t>
  </si>
  <si>
    <t>ikuseikai-tky.or.jp</t>
  </si>
  <si>
    <t>melbet-ju5.xyz</t>
  </si>
  <si>
    <t>gorzyce.pl</t>
  </si>
  <si>
    <t>vulkanrussiacasino6.xyz</t>
  </si>
  <si>
    <t>somee.social</t>
  </si>
  <si>
    <t>sharedwebhosting.net</t>
  </si>
  <si>
    <t>leestrainer.nl</t>
  </si>
  <si>
    <t>joycasino-officialsite124.win</t>
  </si>
  <si>
    <t>tvoibukmeker.com</t>
  </si>
  <si>
    <t>fickfreundinfinden.com</t>
  </si>
  <si>
    <t>vavada111.fun</t>
  </si>
  <si>
    <t>1xbet4you.website</t>
  </si>
  <si>
    <t>centrumusmiechu.pl</t>
  </si>
  <si>
    <t>footandmatch.com</t>
  </si>
  <si>
    <t>fotocopymedan.com</t>
  </si>
  <si>
    <t>lite-betwin509.top</t>
  </si>
  <si>
    <t>fetch.news</t>
  </si>
  <si>
    <t>lordfilm.la</t>
  </si>
  <si>
    <t>washingtonprime.com</t>
  </si>
  <si>
    <t>slotspm-cazino.xyz</t>
  </si>
  <si>
    <t>gzhqxs.com</t>
  </si>
  <si>
    <t>w2w.com</t>
  </si>
  <si>
    <t>vertsophistique.com.br</t>
  </si>
  <si>
    <t>cazino-x-vip9.win</t>
  </si>
  <si>
    <t>reetz-it.de</t>
  </si>
  <si>
    <t>levkazino.site</t>
  </si>
  <si>
    <t>zerkalo-leon-segodnya28.site</t>
  </si>
  <si>
    <t>1xbet101.com</t>
  </si>
  <si>
    <t>fresh152.casino</t>
  </si>
  <si>
    <t>parcayildizi.com.tr</t>
  </si>
  <si>
    <t>mack-it.de</t>
  </si>
  <si>
    <t>inar.de</t>
  </si>
  <si>
    <t>moverfocus.com</t>
  </si>
  <si>
    <t>soft-industry.com</t>
  </si>
  <si>
    <t>casino3-x.cyou</t>
  </si>
  <si>
    <t>nastad.org</t>
  </si>
  <si>
    <t>lido2paris.com</t>
  </si>
  <si>
    <t>casinomoney.club</t>
  </si>
  <si>
    <t>eldoscasinoz.xyz</t>
  </si>
  <si>
    <t>innovacube.com</t>
  </si>
  <si>
    <t>mature-amateur-sex.com</t>
  </si>
  <si>
    <t>123watchmovies.co</t>
  </si>
  <si>
    <t>eandis.be</t>
  </si>
  <si>
    <t>creep.ru</t>
  </si>
  <si>
    <t>calnonprofits.org</t>
  </si>
  <si>
    <t>playfortuna-ve.xyz</t>
  </si>
  <si>
    <t>legzo14.casino</t>
  </si>
  <si>
    <t>commarble-asp.jp</t>
  </si>
  <si>
    <t>joycasino-officialsite13.win</t>
  </si>
  <si>
    <t>cazoommaths.com</t>
  </si>
  <si>
    <t>transfiriendo.com</t>
  </si>
  <si>
    <t>azino777s.club</t>
  </si>
  <si>
    <t>vavada-kasino-official7.xyz</t>
  </si>
  <si>
    <t>seeds-kanabis.online</t>
  </si>
  <si>
    <t>quaddicted.com</t>
  </si>
  <si>
    <t>hdbophim.com</t>
  </si>
  <si>
    <t>zjjs.com.cn</t>
  </si>
  <si>
    <t>semenarnia-semena-2.life</t>
  </si>
  <si>
    <t>fresh134.casino</t>
  </si>
  <si>
    <t>nothing.sh</t>
  </si>
  <si>
    <t>molifan.org</t>
  </si>
  <si>
    <t>avantitravelinsurance.co.uk</t>
  </si>
  <si>
    <t>feynman.com</t>
  </si>
  <si>
    <t>xxxgirls.pro</t>
  </si>
  <si>
    <t>jetcazino.club</t>
  </si>
  <si>
    <t>purepoint.com</t>
  </si>
  <si>
    <t>watchtowerbio.ga</t>
  </si>
  <si>
    <t>izhpnevmo.ru</t>
  </si>
  <si>
    <t>wxfka.cn</t>
  </si>
  <si>
    <t>beomhaneng.co.kr</t>
  </si>
  <si>
    <t>cazino-x-official.win</t>
  </si>
  <si>
    <t>joycasino-cr7.xyz</t>
  </si>
  <si>
    <t>toplines54.ga</t>
  </si>
  <si>
    <t>recordedwebcams.com</t>
  </si>
  <si>
    <t>englishonlinehelp.com</t>
  </si>
  <si>
    <t>theaisummit.com</t>
  </si>
  <si>
    <t>seedkannabis.xyz</t>
  </si>
  <si>
    <t>strictlyweddings.com</t>
  </si>
  <si>
    <t>dogadns.com</t>
  </si>
  <si>
    <t>logic.bg</t>
  </si>
  <si>
    <t>sol94.casino</t>
  </si>
  <si>
    <t>ionbank.com</t>
  </si>
  <si>
    <t>u3ktk6p.life</t>
  </si>
  <si>
    <t>spins-city.online</t>
  </si>
  <si>
    <t>penturners.org</t>
  </si>
  <si>
    <t>bs20.ru</t>
  </si>
  <si>
    <t>paproviders.org</t>
  </si>
  <si>
    <t>hdiyoosk.com</t>
  </si>
  <si>
    <t>jsonurl.cf</t>
  </si>
  <si>
    <t>gp-investor.top</t>
  </si>
  <si>
    <t>flytaiga.com</t>
  </si>
  <si>
    <t>testna5.ru</t>
  </si>
  <si>
    <t>bestgfe.ch</t>
  </si>
  <si>
    <t>weed-seeds-store.win</t>
  </si>
  <si>
    <t>betflip.io</t>
  </si>
  <si>
    <t>estatepolis.com</t>
  </si>
  <si>
    <t>cssload.net</t>
  </si>
  <si>
    <t>roilog.com</t>
  </si>
  <si>
    <t>the606.org</t>
  </si>
  <si>
    <t>hdrezkadd3kkk.net</t>
  </si>
  <si>
    <t>therealitysandwich.com</t>
  </si>
  <si>
    <t>prorecharge.com.au</t>
  </si>
  <si>
    <t>mothercare.ru</t>
  </si>
  <si>
    <t>ga333.club</t>
  </si>
  <si>
    <t>photogramio.com</t>
  </si>
  <si>
    <t>loudeani.net</t>
  </si>
  <si>
    <t>trakracer.com</t>
  </si>
  <si>
    <t>soulmete.com</t>
  </si>
  <si>
    <t>kanopibyarmstrong.com</t>
  </si>
  <si>
    <t>bigcitysportswear.com</t>
  </si>
  <si>
    <t>blueosa.com</t>
  </si>
  <si>
    <t>azino777-kazino44.win</t>
  </si>
  <si>
    <t>huobipro.pro</t>
  </si>
  <si>
    <t>quantum-pfe.com</t>
  </si>
  <si>
    <t>azino777-casinos-officialsite45.win</t>
  </si>
  <si>
    <t>pin-up-kazinozerkalo777.win</t>
  </si>
  <si>
    <t>sigurta.it</t>
  </si>
  <si>
    <t>vavada702.fun</t>
  </si>
  <si>
    <t>uib.ac.id</t>
  </si>
  <si>
    <t>fresh73.casino</t>
  </si>
  <si>
    <t>wimalweerawansa.lk</t>
  </si>
  <si>
    <t>cazinoseldoradoz.xyz</t>
  </si>
  <si>
    <t>nio.io</t>
  </si>
  <si>
    <t>hanmaroo.co.kr</t>
  </si>
  <si>
    <t>azino777-kazino-oficialnoe464.win</t>
  </si>
  <si>
    <t>preworkout.org</t>
  </si>
  <si>
    <t>capital-news.fr</t>
  </si>
  <si>
    <t>sibron.ru</t>
  </si>
  <si>
    <t>redwingbusinessadvantageaccount.com</t>
  </si>
  <si>
    <t>mostbet-msi.xyz</t>
  </si>
  <si>
    <t>eldoradozz-cazino.xyz</t>
  </si>
  <si>
    <t>holmss.lv</t>
  </si>
  <si>
    <t>eldozbet.xyz</t>
  </si>
  <si>
    <t>deva26-xxx.net</t>
  </si>
  <si>
    <t>azino777club.club</t>
  </si>
  <si>
    <t>lighthouse3d.com</t>
  </si>
  <si>
    <t>vulkanrussiacasino8.xyz</t>
  </si>
  <si>
    <t>oss-institute.org</t>
  </si>
  <si>
    <t>ftdcorp.net</t>
  </si>
  <si>
    <t>freeporngate.com</t>
  </si>
  <si>
    <t>mostbet-wis.xyz</t>
  </si>
  <si>
    <t>vulkanstarz-site.biz</t>
  </si>
  <si>
    <t>4photoshop.ir</t>
  </si>
  <si>
    <t>myciima.cfd</t>
  </si>
  <si>
    <t>abeomed.com</t>
  </si>
  <si>
    <t>thewandcompany.com</t>
  </si>
  <si>
    <t>weeds-seeds.space</t>
  </si>
  <si>
    <t>integral-russia.ru</t>
  </si>
  <si>
    <t>azino777-casino-officialnyi21.win</t>
  </si>
  <si>
    <t>bosch-home.pl</t>
  </si>
  <si>
    <t>lara.co.in</t>
  </si>
  <si>
    <t>bk1xbet.co</t>
  </si>
  <si>
    <t>kfnet.ca</t>
  </si>
  <si>
    <t>harvestpublicmedia.org</t>
  </si>
  <si>
    <t>bestcasinopro.live</t>
  </si>
  <si>
    <t>mobiletransblank.com</t>
  </si>
  <si>
    <t>kazino-eldorado.club</t>
  </si>
  <si>
    <t>sherwanisystems.net</t>
  </si>
  <si>
    <t>assistly.com</t>
  </si>
  <si>
    <t>gloriasteinem.com</t>
  </si>
  <si>
    <t>jet71.casino</t>
  </si>
  <si>
    <t>hp-rus.com</t>
  </si>
  <si>
    <t>epltalk.com</t>
  </si>
  <si>
    <t>cutcraftdiy.com</t>
  </si>
  <si>
    <t>playamo-casino.club</t>
  </si>
  <si>
    <t>book-------------------------top.us</t>
  </si>
  <si>
    <t>1xslots.win</t>
  </si>
  <si>
    <t>papercheap.co.uk</t>
  </si>
  <si>
    <t>just-yourfit.net</t>
  </si>
  <si>
    <t>unfallkasse-nrw.de</t>
  </si>
  <si>
    <t>lauruscollege.edu</t>
  </si>
  <si>
    <t>uj7pokerdom8.win</t>
  </si>
  <si>
    <t>r73.ru</t>
  </si>
  <si>
    <t>refpawmojrb.space</t>
  </si>
  <si>
    <t>radiobras.gov.br</t>
  </si>
  <si>
    <t>shturmnovosti.info</t>
  </si>
  <si>
    <t>delotor.top</t>
  </si>
  <si>
    <t>consultorsalud.com</t>
  </si>
  <si>
    <t>replay-fortuna.club</t>
  </si>
  <si>
    <t>savannahmusicfestival.org</t>
  </si>
  <si>
    <t>kavihost.com</t>
  </si>
  <si>
    <t>roxcasino-odin3.club</t>
  </si>
  <si>
    <t>yourporn.sexy</t>
  </si>
  <si>
    <t>charismaticplanet.com</t>
  </si>
  <si>
    <t>kontaktor.su</t>
  </si>
  <si>
    <t>vulkan-platinumcasino.co</t>
  </si>
  <si>
    <t>design.studio</t>
  </si>
  <si>
    <t>duclarion.com</t>
  </si>
  <si>
    <t>mac-lyon.com</t>
  </si>
  <si>
    <t>sol-casino7.club</t>
  </si>
  <si>
    <t>freshvip12.casino</t>
  </si>
  <si>
    <t>sameerkumar.website</t>
  </si>
  <si>
    <t>timelines.ws</t>
  </si>
  <si>
    <t>hyperconnected.nl</t>
  </si>
  <si>
    <t>ganjalive.life</t>
  </si>
  <si>
    <t>liberatednetworks.com</t>
  </si>
  <si>
    <t>inss.gob.ni</t>
  </si>
  <si>
    <t>joycasino8.xyz</t>
  </si>
  <si>
    <t>azino777-casino-officialnyi18.win</t>
  </si>
  <si>
    <t>pinup-casino-officialsite.fun</t>
  </si>
  <si>
    <t>rchada.com</t>
  </si>
  <si>
    <t>yccctv.com</t>
  </si>
  <si>
    <t>vavada10.xyz</t>
  </si>
  <si>
    <t>hiwager.pub</t>
  </si>
  <si>
    <t>getworks.co.jp</t>
  </si>
  <si>
    <t>hcbbriu.com</t>
  </si>
  <si>
    <t>maximum.casino</t>
  </si>
  <si>
    <t>thecaller.gr</t>
  </si>
  <si>
    <t>azino777-cazino.co</t>
  </si>
  <si>
    <t>acom.edu</t>
  </si>
  <si>
    <t>1xbet-official.skin</t>
  </si>
  <si>
    <t>wallowa.com</t>
  </si>
  <si>
    <t>1win-bk.club</t>
  </si>
  <si>
    <t>cialis2021.monster</t>
  </si>
  <si>
    <t>postalco.com</t>
  </si>
  <si>
    <t>totoutard.com</t>
  </si>
  <si>
    <t>ebmelal.ir</t>
  </si>
  <si>
    <t>refpakqgiowp.best</t>
  </si>
  <si>
    <t>corduro.com</t>
  </si>
  <si>
    <t>up8rd2x.tech</t>
  </si>
  <si>
    <t>worldofescapes.com</t>
  </si>
  <si>
    <t>nlyman.com</t>
  </si>
  <si>
    <t>vossibesk.ru</t>
  </si>
  <si>
    <t>pakstyle.pk</t>
  </si>
  <si>
    <t>crosbyreport.com</t>
  </si>
  <si>
    <t>sonarmusic.hu</t>
  </si>
  <si>
    <t>eventct.com</t>
  </si>
  <si>
    <t>ast.com</t>
  </si>
  <si>
    <t>scribble-io.online</t>
  </si>
  <si>
    <t>xn--90aacmbpa1afqax8gqd.xn--p1ai</t>
  </si>
  <si>
    <t>uppercasemagazine.com</t>
  </si>
  <si>
    <t>backbonehunters.com</t>
  </si>
  <si>
    <t>semenarnia-semena-28.life</t>
  </si>
  <si>
    <t>bemyeye.com</t>
  </si>
  <si>
    <t>ecommercenews.com.br</t>
  </si>
  <si>
    <t>ta-alliance.ru</t>
  </si>
  <si>
    <t>myvulkanplatinum.xyz</t>
  </si>
  <si>
    <t>slots-turnir.xyz</t>
  </si>
  <si>
    <t>leonbetsaax.site</t>
  </si>
  <si>
    <t>xtream.plus</t>
  </si>
  <si>
    <t>bimpli.com</t>
  </si>
  <si>
    <t>vulkan-club-777.online</t>
  </si>
  <si>
    <t>land-accords.site</t>
  </si>
  <si>
    <t>eldowinning.xyz</t>
  </si>
  <si>
    <t>contarctsodbelts.com</t>
  </si>
  <si>
    <t>nexersys.com</t>
  </si>
  <si>
    <t>casinos-x-official.win</t>
  </si>
  <si>
    <t>misticom.com</t>
  </si>
  <si>
    <t>freetutsdownload.com</t>
  </si>
  <si>
    <t>cazinoz-money.xyz</t>
  </si>
  <si>
    <t>granturismoaventura.com.mx</t>
  </si>
  <si>
    <t>stairwaye.com</t>
  </si>
  <si>
    <t>mostbet-wv3.xyz</t>
  </si>
  <si>
    <t>bonprix.at</t>
  </si>
  <si>
    <t>niituniversity.in</t>
  </si>
  <si>
    <t>supadupa.me</t>
  </si>
  <si>
    <t>adexinnepal.com</t>
  </si>
  <si>
    <t>selphie1999gaming.com</t>
  </si>
  <si>
    <t>datingplace.com</t>
  </si>
  <si>
    <t>spin-sity.online</t>
  </si>
  <si>
    <t>bob-an.com</t>
  </si>
  <si>
    <t>croppola.com</t>
  </si>
  <si>
    <t>casinos-slot.xyz</t>
  </si>
  <si>
    <t>python-telegram-bot.org</t>
  </si>
  <si>
    <t>drhealthy.app</t>
  </si>
  <si>
    <t>fresh141.casino</t>
  </si>
  <si>
    <t>super-slots.cloud</t>
  </si>
  <si>
    <t>viieagency.com</t>
  </si>
  <si>
    <t>feedclick.net</t>
  </si>
  <si>
    <t>prodam.am.gov.br</t>
  </si>
  <si>
    <t>hoogmawebdesign.net</t>
  </si>
  <si>
    <t>learnflakes.net</t>
  </si>
  <si>
    <t>traffilm.net</t>
  </si>
  <si>
    <t>financeit.io</t>
  </si>
  <si>
    <t>graswald3d.com</t>
  </si>
  <si>
    <t>deva4ki.info</t>
  </si>
  <si>
    <t>mostbet-wrb9.xyz</t>
  </si>
  <si>
    <t>fukashere.edu.ng</t>
  </si>
  <si>
    <t>mcprofile.net</t>
  </si>
  <si>
    <t>linkxxx.net</t>
  </si>
  <si>
    <t>michael.com</t>
  </si>
  <si>
    <t>thechairmansbao.com</t>
  </si>
  <si>
    <t>new-balance-femme-574.fr</t>
  </si>
  <si>
    <t>secureonlinebanking.com</t>
  </si>
  <si>
    <t>hayes.com</t>
  </si>
  <si>
    <t>broadbandnepal.com.np</t>
  </si>
  <si>
    <t>mostbet-wsk9.xyz</t>
  </si>
  <si>
    <t>gbonus.club</t>
  </si>
  <si>
    <t>mostbet-wwm5.xyz</t>
  </si>
  <si>
    <t>labs.moscow</t>
  </si>
  <si>
    <t>parimatch-casino.info</t>
  </si>
  <si>
    <t>obsglobal.com</t>
  </si>
  <si>
    <t>siuecougars.com</t>
  </si>
  <si>
    <t>omliago.com</t>
  </si>
  <si>
    <t>pikirdong.org</t>
  </si>
  <si>
    <t>ansbach.de</t>
  </si>
  <si>
    <t>dikangsoft.com</t>
  </si>
  <si>
    <t>mutoys.com</t>
  </si>
  <si>
    <t>tatrynet.info</t>
  </si>
  <si>
    <t>nmf.no</t>
  </si>
  <si>
    <t>impactmedianc.com</t>
  </si>
  <si>
    <t>grow-mania-30.life</t>
  </si>
  <si>
    <t>shishkin-semena-32.pro</t>
  </si>
  <si>
    <t>roxcasinogames.site</t>
  </si>
  <si>
    <t>slothaus.io</t>
  </si>
  <si>
    <t>sdssoftltd.co.uk</t>
  </si>
  <si>
    <t>kalteng.go.id</t>
  </si>
  <si>
    <t>themodernreligion.com</t>
  </si>
  <si>
    <t>bezdep-bonus.club</t>
  </si>
  <si>
    <t>meillandrichardier.com</t>
  </si>
  <si>
    <t>quicklearning.com</t>
  </si>
  <si>
    <t>casino-pinup.live</t>
  </si>
  <si>
    <t>dominoweb.co.kr</t>
  </si>
  <si>
    <t>onlinecasinoskills.art</t>
  </si>
  <si>
    <t>jslife.com.cn</t>
  </si>
  <si>
    <t>heyhowareyou.co.uk</t>
  </si>
  <si>
    <t>jet19.casino</t>
  </si>
  <si>
    <t>sageapa.com</t>
  </si>
  <si>
    <t>ramseyoutdoor.com</t>
  </si>
  <si>
    <t>cwd-solution.com</t>
  </si>
  <si>
    <t>nrcerm.ru</t>
  </si>
  <si>
    <t>autoshina.net</t>
  </si>
  <si>
    <t>lordfilm.cafe</t>
  </si>
  <si>
    <t>grand-kasino.biz</t>
  </si>
  <si>
    <t>carolinafarmstewards.org</t>
  </si>
  <si>
    <t>esplay.one</t>
  </si>
  <si>
    <t>levzz-luck.xyz</t>
  </si>
  <si>
    <t>todoindie.com</t>
  </si>
  <si>
    <t>defensepromos.com</t>
  </si>
  <si>
    <t>rupeefriend.com</t>
  </si>
  <si>
    <t>nospr.org.pl</t>
  </si>
  <si>
    <t>bonbon-journey.biz</t>
  </si>
  <si>
    <t>toplayfortuna.live</t>
  </si>
  <si>
    <t>bezdepozit1.fun</t>
  </si>
  <si>
    <t>latentmultipotentialite.com</t>
  </si>
  <si>
    <t>slotor.xyz</t>
  </si>
  <si>
    <t>playcodemonkey.com</t>
  </si>
  <si>
    <t>clipsey.com</t>
  </si>
  <si>
    <t>refpaemiiu.site</t>
  </si>
  <si>
    <t>yuhs.ac</t>
  </si>
  <si>
    <t>club-joy-casino.space</t>
  </si>
  <si>
    <t>faceook.com</t>
  </si>
  <si>
    <t>aytv1.ru</t>
  </si>
  <si>
    <t>rsa-sachsen.de</t>
  </si>
  <si>
    <t>midcenturywarehouse.com</t>
  </si>
  <si>
    <t>acelity.com</t>
  </si>
  <si>
    <t>mostbet-wod7.xyz</t>
  </si>
  <si>
    <t>pinupcasino-slots.online</t>
  </si>
  <si>
    <t>avjoblistings.com</t>
  </si>
  <si>
    <t>as207195.net</t>
  </si>
  <si>
    <t>highland-it.com</t>
  </si>
  <si>
    <t>azulitocdn34.click</t>
  </si>
  <si>
    <t>volna14.casino</t>
  </si>
  <si>
    <t>mostbet-wog3.xyz</t>
  </si>
  <si>
    <t>azino777registracia121.win</t>
  </si>
  <si>
    <t>allthingsopen.org</t>
  </si>
  <si>
    <t>homesandantiques.com</t>
  </si>
  <si>
    <t>dbgroup.co.kr</t>
  </si>
  <si>
    <t>joycasino-play10.cyou</t>
  </si>
  <si>
    <t>gohighlanders.com</t>
  </si>
  <si>
    <t>tidbits-marci.com</t>
  </si>
  <si>
    <t>yunrun.com.cn</t>
  </si>
  <si>
    <t>playfortunaofficial.biz</t>
  </si>
  <si>
    <t>ackland.org</t>
  </si>
  <si>
    <t>easy-drop.online</t>
  </si>
  <si>
    <t>bankboubyan.com</t>
  </si>
  <si>
    <t>vacumax.in</t>
  </si>
  <si>
    <t>konoply-shop.online</t>
  </si>
  <si>
    <t>stream2watch.me</t>
  </si>
  <si>
    <t>gzfx.edu.cn</t>
  </si>
  <si>
    <t>undercurrent.org</t>
  </si>
  <si>
    <t>fresh48.casino</t>
  </si>
  <si>
    <t>semyanich-forum-4.site</t>
  </si>
  <si>
    <t>semyanich-shop-31.world</t>
  </si>
  <si>
    <t>mostbet-woz4.xyz</t>
  </si>
  <si>
    <t>sol108.casino</t>
  </si>
  <si>
    <t>fartslots.xyz</t>
  </si>
  <si>
    <t>elitegirls.biz</t>
  </si>
  <si>
    <t>techwhirl.com</t>
  </si>
  <si>
    <t>superbet.guru</t>
  </si>
  <si>
    <t>esport-ready.com</t>
  </si>
  <si>
    <t>srvdns.net</t>
  </si>
  <si>
    <t>club777.vip</t>
  </si>
  <si>
    <t>staticconfig.com</t>
  </si>
  <si>
    <t>cognitiveliberty.org</t>
  </si>
  <si>
    <t>files-downloader-express.com</t>
  </si>
  <si>
    <t>azino777-casino-official255.win</t>
  </si>
  <si>
    <t>zerrno.com</t>
  </si>
  <si>
    <t>azino777-casino-officialnyi35.win</t>
  </si>
  <si>
    <t>casinosters.com</t>
  </si>
  <si>
    <t>avalon-technologies.pro</t>
  </si>
  <si>
    <t>smayly.ru</t>
  </si>
  <si>
    <t>erokolky.com</t>
  </si>
  <si>
    <t>take-me-back-to-london.com</t>
  </si>
  <si>
    <t>coloring.com</t>
  </si>
  <si>
    <t>xn--76-6kca8aqc6c.xn--p1ai</t>
  </si>
  <si>
    <t>joycasino-ru-official45.win</t>
  </si>
  <si>
    <t>wellsfargohistory.com</t>
  </si>
  <si>
    <t>lifewithmar.com</t>
  </si>
  <si>
    <t>lixenax.com</t>
  </si>
  <si>
    <t>joni-recruitment.com</t>
  </si>
  <si>
    <t>inst.at</t>
  </si>
  <si>
    <t>freshcasino-1b2022.club</t>
  </si>
  <si>
    <t>columbus-slot.com</t>
  </si>
  <si>
    <t>happy-wheelsgames.com</t>
  </si>
  <si>
    <t>admiralx.win</t>
  </si>
  <si>
    <t>clstad20.com</t>
  </si>
  <si>
    <t>peanutbutterandpeppers.com</t>
  </si>
  <si>
    <t>up1wm1x.life</t>
  </si>
  <si>
    <t>krative.site</t>
  </si>
  <si>
    <t>slots-pmcasinoz.xyz</t>
  </si>
  <si>
    <t>lunz.cn</t>
  </si>
  <si>
    <t>upsolutioncloud.com</t>
  </si>
  <si>
    <t>helping.com</t>
  </si>
  <si>
    <t>bitcoingameapps.com</t>
  </si>
  <si>
    <t>sol45.casino</t>
  </si>
  <si>
    <t>imovie-hd.co</t>
  </si>
  <si>
    <t>clubnika-bet.xyz</t>
  </si>
  <si>
    <t>sloto-king.site</t>
  </si>
  <si>
    <t>intercotire.com</t>
  </si>
  <si>
    <t>vulkancazino.co</t>
  </si>
  <si>
    <t>hyzonmotors.com</t>
  </si>
  <si>
    <t>lajtovr.pro</t>
  </si>
  <si>
    <t>krnl.ca</t>
  </si>
  <si>
    <t>apprendistauomo.it</t>
  </si>
  <si>
    <t>flip.org.co</t>
  </si>
  <si>
    <t>pinup-casino-official-sites15.win</t>
  </si>
  <si>
    <t>c1ne.co</t>
  </si>
  <si>
    <t>fresh264.casino</t>
  </si>
  <si>
    <t>rccgpowerconnectionsleeds.com</t>
  </si>
  <si>
    <t>slots-pmcazinos.xyz</t>
  </si>
  <si>
    <t>rusenergy.com</t>
  </si>
  <si>
    <t>ppchart.com</t>
  </si>
  <si>
    <t>wotrust.com</t>
  </si>
  <si>
    <t>fortuna-1love.site</t>
  </si>
  <si>
    <t>almadeviajante.com</t>
  </si>
  <si>
    <t>vulkan24kazino.win</t>
  </si>
  <si>
    <t>casinogames-club.com</t>
  </si>
  <si>
    <t>booi777.site</t>
  </si>
  <si>
    <t>fresh56.casino</t>
  </si>
  <si>
    <t>esteelauder.com.au</t>
  </si>
  <si>
    <t>pin-up-casino.online</t>
  </si>
  <si>
    <t>skachatkazino.site</t>
  </si>
  <si>
    <t>octanthotels.com</t>
  </si>
  <si>
    <t>eldos-joy.xyz</t>
  </si>
  <si>
    <t>azulitocdn22.click</t>
  </si>
  <si>
    <t>lite-betwin0575.top</t>
  </si>
  <si>
    <t>damga.kr</t>
  </si>
  <si>
    <t>numadns.com</t>
  </si>
  <si>
    <t>sipndip.com.au</t>
  </si>
  <si>
    <t>lite-betwin140.top</t>
  </si>
  <si>
    <t>aftahni.com</t>
  </si>
  <si>
    <t>anzn.net</t>
  </si>
  <si>
    <t>jump621851.com</t>
  </si>
  <si>
    <t>5orca88.club</t>
  </si>
  <si>
    <t>sextetki.xyz</t>
  </si>
  <si>
    <t>amccomp.eu</t>
  </si>
  <si>
    <t>jozz-casino.fun</t>
  </si>
  <si>
    <t>indisa.cl</t>
  </si>
  <si>
    <t>admiralxx.online</t>
  </si>
  <si>
    <t>unso.in.ua</t>
  </si>
  <si>
    <t>jshbbs.cn</t>
  </si>
  <si>
    <t>casino5-x.cyou</t>
  </si>
  <si>
    <t>nogba.com</t>
  </si>
  <si>
    <t>pylo.net</t>
  </si>
  <si>
    <t>smsitgroup.com</t>
  </si>
  <si>
    <t>hoomail.net</t>
  </si>
  <si>
    <t>asialift.net</t>
  </si>
  <si>
    <t>mostbet-wdw4.xyz</t>
  </si>
  <si>
    <t>lemoinecompany.com</t>
  </si>
  <si>
    <t>mostbet-wqo6.xyz</t>
  </si>
  <si>
    <t>ciaoitalia.com</t>
  </si>
  <si>
    <t>myspiegel.de</t>
  </si>
  <si>
    <t>casino-x1224.win</t>
  </si>
  <si>
    <t>pbxhosting.net</t>
  </si>
  <si>
    <t>europe-discounts.com</t>
  </si>
  <si>
    <t>lite-betwin447.top</t>
  </si>
  <si>
    <t>americasbookie.com</t>
  </si>
  <si>
    <t>my-trial.ru</t>
  </si>
  <si>
    <t>tadalafilanx.com</t>
  </si>
  <si>
    <t>vulkanpobeda777.xyz</t>
  </si>
  <si>
    <t>yourisp.co.za</t>
  </si>
  <si>
    <t>drift-casino24.club</t>
  </si>
  <si>
    <t>lk-gnezdo.com</t>
  </si>
  <si>
    <t>elettronew.com</t>
  </si>
  <si>
    <t>sol41.casino</t>
  </si>
  <si>
    <t>platinumvulcan.rocks</t>
  </si>
  <si>
    <t>u5nnh9p.life</t>
  </si>
  <si>
    <t>phishingblockerhere.com</t>
  </si>
  <si>
    <t>grow-mania-26.life</t>
  </si>
  <si>
    <t>the360clinics.com</t>
  </si>
  <si>
    <t>tophospedagem.com.br</t>
  </si>
  <si>
    <t>gaminatorrr.xyz</t>
  </si>
  <si>
    <t>bk-leonbets-zerkalo21.site</t>
  </si>
  <si>
    <t>tumbleweed.com</t>
  </si>
  <si>
    <t>sol99.casino</t>
  </si>
  <si>
    <t>domainsregistrationapi.com</t>
  </si>
  <si>
    <t>gloverall.com</t>
  </si>
  <si>
    <t>bitmeyenkartus.com.tr</t>
  </si>
  <si>
    <t>mostbet-wyj4.xyz</t>
  </si>
  <si>
    <t>vnm.ru</t>
  </si>
  <si>
    <t>pinupkazinosite.win</t>
  </si>
  <si>
    <t>scheepjes.com</t>
  </si>
  <si>
    <t>catalysttech.com</t>
  </si>
  <si>
    <t>hfhtc.org</t>
  </si>
  <si>
    <t>coinmarketcap.vn</t>
  </si>
  <si>
    <t>rox-online-casino.online</t>
  </si>
  <si>
    <t>medschat.com</t>
  </si>
  <si>
    <t>pinupskazinoifficials-russ777.win</t>
  </si>
  <si>
    <t>casino-x-sait919.win</t>
  </si>
  <si>
    <t>eldoradobet.biz</t>
  </si>
  <si>
    <t>1xslots1.xyz</t>
  </si>
  <si>
    <t>bissquit.com</t>
  </si>
  <si>
    <t>pridemarketing.com</t>
  </si>
  <si>
    <t>grand-casino-online.vip</t>
  </si>
  <si>
    <t>mostbet-wuu8.xyz</t>
  </si>
  <si>
    <t>mostbet-wwp5.xyz</t>
  </si>
  <si>
    <t>pinupskazinoifficial-ru777.win</t>
  </si>
  <si>
    <t>seyaj.org</t>
  </si>
  <si>
    <t>bezdep.center</t>
  </si>
  <si>
    <t>primalblock.com</t>
  </si>
  <si>
    <t>phpbbserver.com</t>
  </si>
  <si>
    <t>msn.se</t>
  </si>
  <si>
    <t>vhod-kazino777.space</t>
  </si>
  <si>
    <t>astrologymemes.com</t>
  </si>
  <si>
    <t>speed-magazin.de</t>
  </si>
  <si>
    <t>dealslist.com</t>
  </si>
  <si>
    <t>vavada24.site</t>
  </si>
  <si>
    <t>emptymirrorbooks.com</t>
  </si>
  <si>
    <t>assemblin.com</t>
  </si>
  <si>
    <t>frenceregene.club</t>
  </si>
  <si>
    <t>skr.bar</t>
  </si>
  <si>
    <t>comptapro.be</t>
  </si>
  <si>
    <t>signatureeditiongames.com</t>
  </si>
  <si>
    <t>traditionalvalues.org</t>
  </si>
  <si>
    <t>mrl.co.jp</t>
  </si>
  <si>
    <t>casino-playfortuna.co</t>
  </si>
  <si>
    <t>kinorezka.site</t>
  </si>
  <si>
    <t>royalbonus.club</t>
  </si>
  <si>
    <t>mrinternal.com</t>
  </si>
  <si>
    <t>smmapro.com</t>
  </si>
  <si>
    <t>goldfishka44.xyz</t>
  </si>
  <si>
    <t>shopperwp.io</t>
  </si>
  <si>
    <t>prediction.tools</t>
  </si>
  <si>
    <t>slot-vcasino.xyz</t>
  </si>
  <si>
    <t>naszbip.pl</t>
  </si>
  <si>
    <t>baden.ch</t>
  </si>
  <si>
    <t>megspace.com</t>
  </si>
  <si>
    <t>shishkin-semena-22.live</t>
  </si>
  <si>
    <t>mostbet-wnq8.xyz</t>
  </si>
  <si>
    <t>refpaqxany.site</t>
  </si>
  <si>
    <t>bssb.de</t>
  </si>
  <si>
    <t>affgambller.info</t>
  </si>
  <si>
    <t>cams.cn</t>
  </si>
  <si>
    <t>vavadacasino-official451.win</t>
  </si>
  <si>
    <t>512xiaojin.com</t>
  </si>
  <si>
    <t>pncserver.us</t>
  </si>
  <si>
    <t>up3hi6x.xyz</t>
  </si>
  <si>
    <t>knaki.club</t>
  </si>
  <si>
    <t>scommesse.io</t>
  </si>
  <si>
    <t>super-slots.website</t>
  </si>
  <si>
    <t>vavadacasinoplay.fun</t>
  </si>
  <si>
    <t>java2novice.com</t>
  </si>
  <si>
    <t>wbranded.com</t>
  </si>
  <si>
    <t>aim-investment.biz</t>
  </si>
  <si>
    <t>wgka.org</t>
  </si>
  <si>
    <t>forumup.org</t>
  </si>
  <si>
    <t>casinoco.in</t>
  </si>
  <si>
    <t>colchicine.boutique</t>
  </si>
  <si>
    <t>casino-slotv.info</t>
  </si>
  <si>
    <t>nuevobancosantafe.com</t>
  </si>
  <si>
    <t>traverse.co.uk</t>
  </si>
  <si>
    <t>vavada-24.club</t>
  </si>
  <si>
    <t>asap-onion.com</t>
  </si>
  <si>
    <t>zvukplay.ru</t>
  </si>
  <si>
    <t>fresh114.casino</t>
  </si>
  <si>
    <t>casino-x1246.xyz</t>
  </si>
  <si>
    <t>nowshenzhen.com</t>
  </si>
  <si>
    <t>joycasino-ru-officials123.win</t>
  </si>
  <si>
    <t>expochicago.com</t>
  </si>
  <si>
    <t>pinupcasino.live</t>
  </si>
  <si>
    <t>dac.gov.za</t>
  </si>
  <si>
    <t>pandafilm.co</t>
  </si>
  <si>
    <t>levszgames.xyz</t>
  </si>
  <si>
    <t>dermazone.net</t>
  </si>
  <si>
    <t>addevweb.com</t>
  </si>
  <si>
    <t>canadiantrucks.online</t>
  </si>
  <si>
    <t>skymax.pro</t>
  </si>
  <si>
    <t>calplasticsurgeons.cf</t>
  </si>
  <si>
    <t>osric.com</t>
  </si>
  <si>
    <t>trackstracker.com</t>
  </si>
  <si>
    <t>uvsechcertu.com</t>
  </si>
  <si>
    <t>857zb6.com</t>
  </si>
  <si>
    <t>team-echt-scheiden.nl</t>
  </si>
  <si>
    <t>sshs.pw</t>
  </si>
  <si>
    <t>railstream.biz</t>
  </si>
  <si>
    <t>ateoildim.club</t>
  </si>
  <si>
    <t>manpowergroupusa.com</t>
  </si>
  <si>
    <t>webadsky.net</t>
  </si>
  <si>
    <t>joycasino-ck.xyz</t>
  </si>
  <si>
    <t>hydrochloroquine200.com</t>
  </si>
  <si>
    <t>globalshopi.com</t>
  </si>
  <si>
    <t>diploms-goznack.com</t>
  </si>
  <si>
    <t>smok-games.fun</t>
  </si>
  <si>
    <t>amio.io</t>
  </si>
  <si>
    <t>koyi.pub</t>
  </si>
  <si>
    <t>updaterss.com</t>
  </si>
  <si>
    <t>uofa.ru</t>
  </si>
  <si>
    <t>joy-casino-online.pro</t>
  </si>
  <si>
    <t>dc-cdn.com</t>
  </si>
  <si>
    <t>blindmate.de</t>
  </si>
  <si>
    <t>borntoride.com</t>
  </si>
  <si>
    <t>vavadaoffsite.club</t>
  </si>
  <si>
    <t>custos.es</t>
  </si>
  <si>
    <t>enviatel.net</t>
  </si>
  <si>
    <t>terminal.io</t>
  </si>
  <si>
    <t>hdpub.club</t>
  </si>
  <si>
    <t>meredith.services</t>
  </si>
  <si>
    <t>igiusa.com</t>
  </si>
  <si>
    <t>azino777-casino-official215.win</t>
  </si>
  <si>
    <t>stonehousemedia.com</t>
  </si>
  <si>
    <t>sfico.com</t>
  </si>
  <si>
    <t>barn-tv.se</t>
  </si>
  <si>
    <t>warnet.cz</t>
  </si>
  <si>
    <t>uzgeolcom.uz</t>
  </si>
  <si>
    <t>worldstockmarket.net</t>
  </si>
  <si>
    <t>in-greece.biz</t>
  </si>
  <si>
    <t>sitomobile.com</t>
  </si>
  <si>
    <t>tizanidinezanaflex.monster</t>
  </si>
  <si>
    <t>askpro.co.jp</t>
  </si>
  <si>
    <t>playfortuna-xq.xyz</t>
  </si>
  <si>
    <t>giganetdc.com.br</t>
  </si>
  <si>
    <t>pwemail.us</t>
  </si>
  <si>
    <t>mostbet-8bs.xyz</t>
  </si>
  <si>
    <t>logicnetwork.ch</t>
  </si>
  <si>
    <t>pinupskazinoifficial-rus777.win</t>
  </si>
  <si>
    <t>ezeehost.com</t>
  </si>
  <si>
    <t>freegossip.gr</t>
  </si>
  <si>
    <t>fourguysfromtampa.com</t>
  </si>
  <si>
    <t>yz1234.vip</t>
  </si>
  <si>
    <t>casinozleva.xyz</t>
  </si>
  <si>
    <t>workschedule.net</t>
  </si>
  <si>
    <t>sepahkordestan.ir</t>
  </si>
  <si>
    <t>rcrc-resilience-southeastasia.org</t>
  </si>
  <si>
    <t>bokcenter.com</t>
  </si>
  <si>
    <t>jet47.casino</t>
  </si>
  <si>
    <t>jawalbsms.ws</t>
  </si>
  <si>
    <t>actify.com</t>
  </si>
  <si>
    <t>prostitutkishelkovocity.com</t>
  </si>
  <si>
    <t>woutware.com</t>
  </si>
  <si>
    <t>jike0001.com</t>
  </si>
  <si>
    <t>vir-expo.com</t>
  </si>
  <si>
    <t>bezlimitno.ru</t>
  </si>
  <si>
    <t>silverkirinplay.com</t>
  </si>
  <si>
    <t>clipartus.ru</t>
  </si>
  <si>
    <t>azino777registracia51.win</t>
  </si>
  <si>
    <t>the-rox-casino.xyz</t>
  </si>
  <si>
    <t>elevatesecurity.com</t>
  </si>
  <si>
    <t>motosafety.com</t>
  </si>
  <si>
    <t>fresh232.casino</t>
  </si>
  <si>
    <t>ltgplc.com</t>
  </si>
  <si>
    <t>seeds-kanabis.xyz</t>
  </si>
  <si>
    <t>viberlab.com</t>
  </si>
  <si>
    <t>mostbet-wpb6.xyz</t>
  </si>
  <si>
    <t>iogames4u.com</t>
  </si>
  <si>
    <t>fun88s.vip</t>
  </si>
  <si>
    <t>seven.travel</t>
  </si>
  <si>
    <t>gns.gov.pt</t>
  </si>
  <si>
    <t>themeatandwineco.com</t>
  </si>
  <si>
    <t>leonbetsax.site</t>
  </si>
  <si>
    <t>psychomedic.pl</t>
  </si>
  <si>
    <t>cazzino-vavada2.xyz</t>
  </si>
  <si>
    <t>vulcanrussia23.xyz</t>
  </si>
  <si>
    <t>xiaobaixt.com</t>
  </si>
  <si>
    <t>seobatch19.gq</t>
  </si>
  <si>
    <t>test2.site</t>
  </si>
  <si>
    <t>liposuctioncostsaltlakecity.city</t>
  </si>
  <si>
    <t>gamifiera.com</t>
  </si>
  <si>
    <t>masonicinfo.com</t>
  </si>
  <si>
    <t>shishkin-semena-12.life</t>
  </si>
  <si>
    <t>up0eq3x.xyz</t>
  </si>
  <si>
    <t>semyanich-forum-28.xyz</t>
  </si>
  <si>
    <t>terveysportti.fi</t>
  </si>
  <si>
    <t>smashingfour.com</t>
  </si>
  <si>
    <t>edumind.com</t>
  </si>
  <si>
    <t>alienhosting.com</t>
  </si>
  <si>
    <t>betrupro.club</t>
  </si>
  <si>
    <t>mostbet-am.xyz</t>
  </si>
  <si>
    <t>acu2020.org</t>
  </si>
  <si>
    <t>ccannahome-market.com</t>
  </si>
  <si>
    <t>visc.gov.lv</t>
  </si>
  <si>
    <t>sipepatrust.org</t>
  </si>
  <si>
    <t>bezdeposit.fun</t>
  </si>
  <si>
    <t>babel.nl</t>
  </si>
  <si>
    <t>zerkalo-leon-segodnya10.site</t>
  </si>
  <si>
    <t>insajderi.org</t>
  </si>
  <si>
    <t>webberindonesia.com</t>
  </si>
  <si>
    <t>r-industria.ru</t>
  </si>
  <si>
    <t>sol38.casino</t>
  </si>
  <si>
    <t>azino777-kazinos542.win</t>
  </si>
  <si>
    <t>cuisinart.ca</t>
  </si>
  <si>
    <t>mostbet-wyz8.xyz</t>
  </si>
  <si>
    <t>tire-reviews.com</t>
  </si>
  <si>
    <t>vulkanvegas.info</t>
  </si>
  <si>
    <t>calexotics.com</t>
  </si>
  <si>
    <t>ttrcasino.co</t>
  </si>
  <si>
    <t>xq.co.nz</t>
  </si>
  <si>
    <t>fresh179.casino</t>
  </si>
  <si>
    <t>pixeltech.com.au</t>
  </si>
  <si>
    <t>freepdfmagazine.com</t>
  </si>
  <si>
    <t>aplay-casino.site</t>
  </si>
  <si>
    <t>winfieldunited.com</t>
  </si>
  <si>
    <t>cinema-grad.com</t>
  </si>
  <si>
    <t>azino777-tritopora22.win</t>
  </si>
  <si>
    <t>trackcherry.com</t>
  </si>
  <si>
    <t>vavada-kasino-official6.xyz</t>
  </si>
  <si>
    <t>riobetcasino.win</t>
  </si>
  <si>
    <t>eldozzjoy.xyz</t>
  </si>
  <si>
    <t>horseedmedia.net</t>
  </si>
  <si>
    <t>semenarnia-semena-31.life</t>
  </si>
  <si>
    <t>kkbox.fm</t>
  </si>
  <si>
    <t>network-it.be</t>
  </si>
  <si>
    <t>bezdepozit-frispin.by</t>
  </si>
  <si>
    <t>wulcanrossiyacasino.xyz</t>
  </si>
  <si>
    <t>melbet12club.xyz</t>
  </si>
  <si>
    <t>proudcity.com</t>
  </si>
  <si>
    <t>kazinoazartplay.online</t>
  </si>
  <si>
    <t>seogroup27.tk</t>
  </si>
  <si>
    <t>extractlabs.com</t>
  </si>
  <si>
    <t>flinndal.nl</t>
  </si>
  <si>
    <t>lagreefitness.com</t>
  </si>
  <si>
    <t>online-azino777.online</t>
  </si>
  <si>
    <t>grow-mania-3.xyz</t>
  </si>
  <si>
    <t>advancehost.net</t>
  </si>
  <si>
    <t>co19debate.com</t>
  </si>
  <si>
    <t>gemgrace.com</t>
  </si>
  <si>
    <t>kosmobeta.com</t>
  </si>
  <si>
    <t>shishkin-semena-17.life</t>
  </si>
  <si>
    <t>91mm80.xyz</t>
  </si>
  <si>
    <t>shostoppatransport.com</t>
  </si>
  <si>
    <t>lite-betwin315.top</t>
  </si>
  <si>
    <t>fmm.org.my</t>
  </si>
  <si>
    <t>levsscazino.xyz</t>
  </si>
  <si>
    <t>casino-maxbet-official66.win</t>
  </si>
  <si>
    <t>kingfast.info</t>
  </si>
  <si>
    <t>mostbet-wmn4.xyz</t>
  </si>
  <si>
    <t>your-study.ru</t>
  </si>
  <si>
    <t>smartsanjoob.com</t>
  </si>
  <si>
    <t>gamblingbox.xyz</t>
  </si>
  <si>
    <t>deggendorf.de</t>
  </si>
  <si>
    <t>jet2.casino</t>
  </si>
  <si>
    <t>trippyshrooms.net</t>
  </si>
  <si>
    <t>bibtip.de</t>
  </si>
  <si>
    <t>nmosk.ru</t>
  </si>
  <si>
    <t>mostbet-rtr.xyz</t>
  </si>
  <si>
    <t>betslol.co</t>
  </si>
  <si>
    <t>joy-casino.life</t>
  </si>
  <si>
    <t>boodigo.com</t>
  </si>
  <si>
    <t>semenarnia-semena-38.life</t>
  </si>
  <si>
    <t>beautyinsider.my</t>
  </si>
  <si>
    <t>refpazfragt.space</t>
  </si>
  <si>
    <t>mostbet-woh4.xyz</t>
  </si>
  <si>
    <t>up9ew1x.tech</t>
  </si>
  <si>
    <t>architekturaxxi.info</t>
  </si>
  <si>
    <t>thegoodbook.com</t>
  </si>
  <si>
    <t>grand-casino-online2.xyz</t>
  </si>
  <si>
    <t>roxonlinecasino.space</t>
  </si>
  <si>
    <t>fidelity-ifs.com</t>
  </si>
  <si>
    <t>admiral-x-zerkalo.online</t>
  </si>
  <si>
    <t>flys-pm-casino.xyz</t>
  </si>
  <si>
    <t>junghanswolle.de</t>
  </si>
  <si>
    <t>kazinoadmiral.online</t>
  </si>
  <si>
    <t>denmarkvpn.net</t>
  </si>
  <si>
    <t>americankratom.org</t>
  </si>
  <si>
    <t>gys.fr</t>
  </si>
  <si>
    <t>network-hosting.net</t>
  </si>
  <si>
    <t>darkmarketslist.com</t>
  </si>
  <si>
    <t>joykazino.club</t>
  </si>
  <si>
    <t>myshi.com</t>
  </si>
  <si>
    <t>agronomu.com</t>
  </si>
  <si>
    <t>afsnoc.com</t>
  </si>
  <si>
    <t>cash-bonus.club</t>
  </si>
  <si>
    <t>cazinoz-eldoradozz.xyz</t>
  </si>
  <si>
    <t>xs321.cn</t>
  </si>
  <si>
    <t>aroundthefoghorn.com</t>
  </si>
  <si>
    <t>casino-x-officialsite.win</t>
  </si>
  <si>
    <t>develpress.com</t>
  </si>
  <si>
    <t>sol37.casino</t>
  </si>
  <si>
    <t>israelvisit.co.il</t>
  </si>
  <si>
    <t>soul-manifestation.com</t>
  </si>
  <si>
    <t>joycasino5.xyz</t>
  </si>
  <si>
    <t>refpa67986.top</t>
  </si>
  <si>
    <t>csgo.house</t>
  </si>
  <si>
    <t>dennysdriveshaft.com</t>
  </si>
  <si>
    <t>cruxpool.com</t>
  </si>
  <si>
    <t>jayamelectronics.com</t>
  </si>
  <si>
    <t>refpadbkab.space</t>
  </si>
  <si>
    <t>slotbet88.co</t>
  </si>
  <si>
    <t>reachforce.com</t>
  </si>
  <si>
    <t>roxcasino.co</t>
  </si>
  <si>
    <t>paradisepoolandspa.org</t>
  </si>
  <si>
    <t>slotoking.fun</t>
  </si>
  <si>
    <t>tik.moe</t>
  </si>
  <si>
    <t>bookofrainfo.com</t>
  </si>
  <si>
    <t>airdns.ru</t>
  </si>
  <si>
    <t>cazino-rox.space</t>
  </si>
  <si>
    <t>vavada4.xyz</t>
  </si>
  <si>
    <t>gigamax.bg</t>
  </si>
  <si>
    <t>designtomove.eu</t>
  </si>
  <si>
    <t>fresh95.casino</t>
  </si>
  <si>
    <t>twobrightlights.com</t>
  </si>
  <si>
    <t>porndot.info</t>
  </si>
  <si>
    <t>djoy.online</t>
  </si>
  <si>
    <t>nokta.web.tr</t>
  </si>
  <si>
    <t>rackdog.com</t>
  </si>
  <si>
    <t>komaldas.com</t>
  </si>
  <si>
    <t>jennyroot.com</t>
  </si>
  <si>
    <t>availableguide.xyz</t>
  </si>
  <si>
    <t>thisgirlsucks.com</t>
  </si>
  <si>
    <t>huaqin.com</t>
  </si>
  <si>
    <t>cyberdog.ch</t>
  </si>
  <si>
    <t>rsp.com.au</t>
  </si>
  <si>
    <t>lanserhof.com</t>
  </si>
  <si>
    <t>novatour.ru</t>
  </si>
  <si>
    <t>greenifp.com.tw</t>
  </si>
  <si>
    <t>rkmechanical.net</t>
  </si>
  <si>
    <t>goblinscave.club</t>
  </si>
  <si>
    <t>booicasino.tech</t>
  </si>
  <si>
    <t>host.com.tw</t>
  </si>
  <si>
    <t>rox-casino.network</t>
  </si>
  <si>
    <t>baker-hostetler.com</t>
  </si>
  <si>
    <t>igrus.com</t>
  </si>
  <si>
    <t>vakas-tools.ru</t>
  </si>
  <si>
    <t>freelancer.co.za</t>
  </si>
  <si>
    <t>nycaribnews.com</t>
  </si>
  <si>
    <t>bk-leonbets-zerkalo29.site</t>
  </si>
  <si>
    <t>webnode.in</t>
  </si>
  <si>
    <t>karseskort.xyz</t>
  </si>
  <si>
    <t>igrovoyavtomat777.online</t>
  </si>
  <si>
    <t>royalneighbors.org</t>
  </si>
  <si>
    <t>mosdex.com</t>
  </si>
  <si>
    <t>fotofest.org</t>
  </si>
  <si>
    <t>azino777bonus212.win</t>
  </si>
  <si>
    <t>parabole.re</t>
  </si>
  <si>
    <t>eesel.app</t>
  </si>
  <si>
    <t>yasnotorg.ru</t>
  </si>
  <si>
    <t>bonapeti.rs</t>
  </si>
  <si>
    <t>pokerdom.monster</t>
  </si>
  <si>
    <t>azino777official-site77.win</t>
  </si>
  <si>
    <t>wildlifevictoria.org.au</t>
  </si>
  <si>
    <t>stonkstutors.com</t>
  </si>
  <si>
    <t>piraja.net.br</t>
  </si>
  <si>
    <t>pinup-casino-officialsitehere777.win</t>
  </si>
  <si>
    <t>dianthus.pl</t>
  </si>
  <si>
    <t>psni.kr</t>
  </si>
  <si>
    <t>ololosh.space</t>
  </si>
  <si>
    <t>investboost.cc</t>
  </si>
  <si>
    <t>vavada-kasino-official.xyz</t>
  </si>
  <si>
    <t>azino777kazinoshka121.win</t>
  </si>
  <si>
    <t>solismultimedia.com</t>
  </si>
  <si>
    <t>piezotest.net</t>
  </si>
  <si>
    <t>stoking.ru</t>
  </si>
  <si>
    <t>azino777-casino-officialsites261.win</t>
  </si>
  <si>
    <t>kanw.com</t>
  </si>
  <si>
    <t>1waae.xyz</t>
  </si>
  <si>
    <t>new-mel1489.top</t>
  </si>
  <si>
    <t>cazino-vavada-online14.xyz</t>
  </si>
  <si>
    <t>drivepetty.com</t>
  </si>
  <si>
    <t>shoes-dzs.com</t>
  </si>
  <si>
    <t>uaeneeds.com</t>
  </si>
  <si>
    <t>mostbet-wpb1.xyz</t>
  </si>
  <si>
    <t>1xslotscasino.online</t>
  </si>
  <si>
    <t>sexoklgd.guru</t>
  </si>
  <si>
    <t>ashesofthesingularity.com</t>
  </si>
  <si>
    <t>vlkvgs.email</t>
  </si>
  <si>
    <t>mostbet-waa8.xyz</t>
  </si>
  <si>
    <t>anthropology-of-weddings.org.uk</t>
  </si>
  <si>
    <t>sbat.com</t>
  </si>
  <si>
    <t>schoolappointments.com</t>
  </si>
  <si>
    <t>youngsexgalore.com</t>
  </si>
  <si>
    <t>ctbquoteplus.com</t>
  </si>
  <si>
    <t>ipsosloyalty.com</t>
  </si>
  <si>
    <t>mostbet-wdw6.xyz</t>
  </si>
  <si>
    <t>clm313.buzz</t>
  </si>
  <si>
    <t>admiral-x-cazino.co</t>
  </si>
  <si>
    <t>joycasino-play7.cyou</t>
  </si>
  <si>
    <t>madio.net</t>
  </si>
  <si>
    <t>utas.edu.om</t>
  </si>
  <si>
    <t>sol13.casino</t>
  </si>
  <si>
    <t>swisscharts.com</t>
  </si>
  <si>
    <t>kliuki.bg</t>
  </si>
  <si>
    <t>styleroom.se</t>
  </si>
  <si>
    <t>casino-champion.casino</t>
  </si>
  <si>
    <t>seobatch298.cf</t>
  </si>
  <si>
    <t>zero-g.co.uk</t>
  </si>
  <si>
    <t>casino-x.codes</t>
  </si>
  <si>
    <t>selfcateringinholland.com</t>
  </si>
  <si>
    <t>pinup-kasino.mobi</t>
  </si>
  <si>
    <t>crispthinking.com</t>
  </si>
  <si>
    <t>turkish123.live</t>
  </si>
  <si>
    <t>riobet-official.xyz</t>
  </si>
  <si>
    <t>swin.casino</t>
  </si>
  <si>
    <t>alayyam.info</t>
  </si>
  <si>
    <t>up3if7x.xyz</t>
  </si>
  <si>
    <t>joycasino-w2.xyz</t>
  </si>
  <si>
    <t>blackcreek.ca</t>
  </si>
  <si>
    <t>vavada-casino-official-site414.win</t>
  </si>
  <si>
    <t>1xbet.do</t>
  </si>
  <si>
    <t>refpaffrkkg.space</t>
  </si>
  <si>
    <t>spincity-casino1.online</t>
  </si>
  <si>
    <t>foto8.com</t>
  </si>
  <si>
    <t>azino777registracia7.win</t>
  </si>
  <si>
    <t>studioeric.com</t>
  </si>
  <si>
    <t>vedp.org</t>
  </si>
  <si>
    <t>cornwallwildlifetrust.org.uk</t>
  </si>
  <si>
    <t>lacountyarts.org</t>
  </si>
  <si>
    <t>logicyel.com</t>
  </si>
  <si>
    <t>kazinopharaon.online</t>
  </si>
  <si>
    <t>pixie.town</t>
  </si>
  <si>
    <t>wearelifeline.com</t>
  </si>
  <si>
    <t>wcaoav.com</t>
  </si>
  <si>
    <t>mostbet-wyq8.xyz</t>
  </si>
  <si>
    <t>onsecurecloud.net</t>
  </si>
  <si>
    <t>fresh62.casino</t>
  </si>
  <si>
    <t>orientaloutpost.com</t>
  </si>
  <si>
    <t>calabashcondos.com</t>
  </si>
  <si>
    <t>groupseal.com</t>
  </si>
  <si>
    <t>momsporn.su</t>
  </si>
  <si>
    <t>triottech.com</t>
  </si>
  <si>
    <t>refpafkcdfh.space</t>
  </si>
  <si>
    <t>horizononline.com</t>
  </si>
  <si>
    <t>azino777-kazino73.win</t>
  </si>
  <si>
    <t>gubadag.ru</t>
  </si>
  <si>
    <t>topverses.com</t>
  </si>
  <si>
    <t>fastpay-casino.mobi</t>
  </si>
  <si>
    <t>dfives.com</t>
  </si>
  <si>
    <t>rtiger.com</t>
  </si>
  <si>
    <t>joycasino-11.xyz</t>
  </si>
  <si>
    <t>nbyysoft.com</t>
  </si>
  <si>
    <t>joycasino-slots.site</t>
  </si>
  <si>
    <t>news-xabajo.cc</t>
  </si>
  <si>
    <t>fresh-casino.biz</t>
  </si>
  <si>
    <t>casinopinup-site-official541.win</t>
  </si>
  <si>
    <t>mcpehost.ru</t>
  </si>
  <si>
    <t>jeu-tarot-en-ligne.com</t>
  </si>
  <si>
    <t>seobatch8.ml</t>
  </si>
  <si>
    <t>osr.com</t>
  </si>
  <si>
    <t>icecasino.money</t>
  </si>
  <si>
    <t>pinuprus35.win</t>
  </si>
  <si>
    <t>cazino-pinup-officialsites26.win</t>
  </si>
  <si>
    <t>slatedroid.com</t>
  </si>
  <si>
    <t>melbet-jt3.xyz</t>
  </si>
  <si>
    <t>seedbaza.today</t>
  </si>
  <si>
    <t>visitalentejo.pt</t>
  </si>
  <si>
    <t>riasamara.ru</t>
  </si>
  <si>
    <t>pleasantsolutions.com</t>
  </si>
  <si>
    <t>luckyeldoradoz.xyz</t>
  </si>
  <si>
    <t>hemsleyandhemsley.com</t>
  </si>
  <si>
    <t>esciencelabs.com</t>
  </si>
  <si>
    <t>bookofra-novoline.com</t>
  </si>
  <si>
    <t>socratestheme.com</t>
  </si>
  <si>
    <t>sovsibir.ru</t>
  </si>
  <si>
    <t>comicsporno.xxx</t>
  </si>
  <si>
    <t>jinjuan.com.cn</t>
  </si>
  <si>
    <t>e-a-a.org</t>
  </si>
  <si>
    <t>autoimgs.com</t>
  </si>
  <si>
    <t>groknation.com</t>
  </si>
  <si>
    <t>mostbet-wnk8.xyz</t>
  </si>
  <si>
    <t>up5zo4x.life</t>
  </si>
  <si>
    <t>saiasecure.com</t>
  </si>
  <si>
    <t>movieactors.com</t>
  </si>
  <si>
    <t>beeyondcereal.com</t>
  </si>
  <si>
    <t>dansketraelast.dk</t>
  </si>
  <si>
    <t>ciir.edu.cn</t>
  </si>
  <si>
    <t>datalocker.com</t>
  </si>
  <si>
    <t>eldogames.xyz</t>
  </si>
  <si>
    <t>honeywhatscooking.com</t>
  </si>
  <si>
    <t>joycasino-ti7.xyz</t>
  </si>
  <si>
    <t>grandfrais.com</t>
  </si>
  <si>
    <t>ruiknd.xyz</t>
  </si>
  <si>
    <t>tatersbilobed.com</t>
  </si>
  <si>
    <t>linkoverzicht.be</t>
  </si>
  <si>
    <t>ziarulmetropolis.ro</t>
  </si>
  <si>
    <t>fortticonderoga.org</t>
  </si>
  <si>
    <t>papayu.co</t>
  </si>
  <si>
    <t>bonusbet.pro</t>
  </si>
  <si>
    <t>francis-press.com</t>
  </si>
  <si>
    <t>mrbitcasino.biz</t>
  </si>
  <si>
    <t>joycasino-officialnyi-site99.fun</t>
  </si>
  <si>
    <t>semyanich-shop-22.world</t>
  </si>
  <si>
    <t>global-climatescope.org</t>
  </si>
  <si>
    <t>pin-up-casino-xr6.xyz</t>
  </si>
  <si>
    <t>fresh118.casino</t>
  </si>
  <si>
    <t>vulkan-platinum.club</t>
  </si>
  <si>
    <t>add.ac</t>
  </si>
  <si>
    <t>hbreavis.com</t>
  </si>
  <si>
    <t>frappey.io</t>
  </si>
  <si>
    <t>rollstream.com</t>
  </si>
  <si>
    <t>starsvulcan.online</t>
  </si>
  <si>
    <t>cityair.ru</t>
  </si>
  <si>
    <t>saranac.com</t>
  </si>
  <si>
    <t>mostbet-official1.xyz</t>
  </si>
  <si>
    <t>hoopswire.com</t>
  </si>
  <si>
    <t>bonus-bezdeps.club</t>
  </si>
  <si>
    <t>joinslash.com</t>
  </si>
  <si>
    <t>mimaruhotels.com</t>
  </si>
  <si>
    <t>roxcasinoignat.site</t>
  </si>
  <si>
    <t>wisefoodstorage.com</t>
  </si>
  <si>
    <t>casino-vavada-officialsite.xyz</t>
  </si>
  <si>
    <t>shishkin-semena-25.pro</t>
  </si>
  <si>
    <t>xt678.net</t>
  </si>
  <si>
    <t>azulitocdn16.click</t>
  </si>
  <si>
    <t>flixtor.life</t>
  </si>
  <si>
    <t>188bet.co.uk</t>
  </si>
  <si>
    <t>pinkfortitude.com</t>
  </si>
  <si>
    <t>vnews.am</t>
  </si>
  <si>
    <t>laddersinuk.co.uk</t>
  </si>
  <si>
    <t>adfc-nrw.de</t>
  </si>
  <si>
    <t>goldenstate.is</t>
  </si>
  <si>
    <t>imomoe.la</t>
  </si>
  <si>
    <t>zoippo.net.ua</t>
  </si>
  <si>
    <t>solvip24.casino</t>
  </si>
  <si>
    <t>pin-up-casino-igrat.win</t>
  </si>
  <si>
    <t>friendscasino.pw</t>
  </si>
  <si>
    <t>semenarnia-semena-30.life</t>
  </si>
  <si>
    <t>idc.lt</t>
  </si>
  <si>
    <t>pokerok.xyz</t>
  </si>
  <si>
    <t>technologysource.com</t>
  </si>
  <si>
    <t>bez-depozita.space</t>
  </si>
  <si>
    <t>betwinnerbk.xyz</t>
  </si>
  <si>
    <t>nametechping.com</t>
  </si>
  <si>
    <t>basketball.nl</t>
  </si>
  <si>
    <t>livetc8.com</t>
  </si>
  <si>
    <t>cworks.cloud</t>
  </si>
  <si>
    <t>metalforum.com</t>
  </si>
  <si>
    <t>novaport.ru</t>
  </si>
  <si>
    <t>refpaphfip.space</t>
  </si>
  <si>
    <t>kino-ce.online</t>
  </si>
  <si>
    <t>slot-pmcazinos.xyz</t>
  </si>
  <si>
    <t>lite-betwin376.top</t>
  </si>
  <si>
    <t>sladkiyson.com</t>
  </si>
  <si>
    <t>bezdepozit.online</t>
  </si>
  <si>
    <t>roxcasino24.xyz</t>
  </si>
  <si>
    <t>azino777bonus59.win</t>
  </si>
  <si>
    <t>mein-allergie-portal.com</t>
  </si>
  <si>
    <t>shady.net</t>
  </si>
  <si>
    <t>dailysouthtown.com</t>
  </si>
  <si>
    <t>rating-online-casino41.win</t>
  </si>
  <si>
    <t>semyanich-shop-29.world</t>
  </si>
  <si>
    <t>lyndaraeresnick.cf</t>
  </si>
  <si>
    <t>u4jsl3p.life</t>
  </si>
  <si>
    <t>kingdom.com.sa</t>
  </si>
  <si>
    <t>pin-up-casino-si5.xyz</t>
  </si>
  <si>
    <t>hlsb.net</t>
  </si>
  <si>
    <t>igrydengi.info</t>
  </si>
  <si>
    <t>vulcan-starz-online.co</t>
  </si>
  <si>
    <t>mostbet-wf6.xyz</t>
  </si>
  <si>
    <t>amp-what.com</t>
  </si>
  <si>
    <t>joycasino2024.xyz</t>
  </si>
  <si>
    <t>fti-corp.com</t>
  </si>
  <si>
    <t>meharossii.ru</t>
  </si>
  <si>
    <t>swww.com.cn</t>
  </si>
  <si>
    <t>vulcan-gold.club</t>
  </si>
  <si>
    <t>1xbet-stavka-official2.win</t>
  </si>
  <si>
    <t>postlakelending.com</t>
  </si>
  <si>
    <t>semyanich-shop-11.pro</t>
  </si>
  <si>
    <t>playfortuna-code.site</t>
  </si>
  <si>
    <t>gunsweek.com</t>
  </si>
  <si>
    <t>playfortuna-kl.xyz</t>
  </si>
  <si>
    <t>instoreautos.com</t>
  </si>
  <si>
    <t>mcguffmedical.com</t>
  </si>
  <si>
    <t>ecert.ru</t>
  </si>
  <si>
    <t>cultuurparticipatie.nl</t>
  </si>
  <si>
    <t>payvast.com</t>
  </si>
  <si>
    <t>official-pin-up-casinoru777.win</t>
  </si>
  <si>
    <t>admiral-xxx.live</t>
  </si>
  <si>
    <t>fireboyand-watergirl.io</t>
  </si>
  <si>
    <t>fujicorporation.com</t>
  </si>
  <si>
    <t>azino777-club.xyz</t>
  </si>
  <si>
    <t>kilim.com</t>
  </si>
  <si>
    <t>redszone.com</t>
  </si>
  <si>
    <t>viversano.net</t>
  </si>
  <si>
    <t>autostrong-m.ru</t>
  </si>
  <si>
    <t>batiksukses.com</t>
  </si>
  <si>
    <t>customit.gr</t>
  </si>
  <si>
    <t>mtechnj.com</t>
  </si>
  <si>
    <t>wxwindows.org</t>
  </si>
  <si>
    <t>directionbrand.ga</t>
  </si>
  <si>
    <t>volna2.casino</t>
  </si>
  <si>
    <t>pinupcasinoofficial41.win</t>
  </si>
  <si>
    <t>mostbet-wgd3.xyz</t>
  </si>
  <si>
    <t>ro2sport.com</t>
  </si>
  <si>
    <t>fak.dk</t>
  </si>
  <si>
    <t>ferdinandotorriero.com</t>
  </si>
  <si>
    <t>semyanich-shop-20.pro</t>
  </si>
  <si>
    <t>kazinodrift.online</t>
  </si>
  <si>
    <t>goodusedmachines.com</t>
  </si>
  <si>
    <t>marchesonline.com</t>
  </si>
  <si>
    <t>pin-up-casino-sn5.xyz</t>
  </si>
  <si>
    <t>pokerdomvip.online</t>
  </si>
  <si>
    <t>jet-casino.xyz</t>
  </si>
  <si>
    <t>mandyflores.com</t>
  </si>
  <si>
    <t>belson.com</t>
  </si>
  <si>
    <t>healthyschoolscampaign.org</t>
  </si>
  <si>
    <t>sol64.casino</t>
  </si>
  <si>
    <t>mitrateknik.id</t>
  </si>
  <si>
    <t>goldfishka47.xyz</t>
  </si>
  <si>
    <t>pin-up777.club</t>
  </si>
  <si>
    <t>manufacturing.gov</t>
  </si>
  <si>
    <t>vulkanrussiakazino.co</t>
  </si>
  <si>
    <t>hostengines.com</t>
  </si>
  <si>
    <t>accesalabs.com</t>
  </si>
  <si>
    <t>grandcasinoplay.fun</t>
  </si>
  <si>
    <t>yfmac.com</t>
  </si>
  <si>
    <t>kazino-imperator.online</t>
  </si>
  <si>
    <t>semyanich-forum-25.xyz</t>
  </si>
  <si>
    <t>xn--vb0b38fsz2ajni.kr</t>
  </si>
  <si>
    <t>azino777site32.win</t>
  </si>
  <si>
    <t>spectra.net.pk</t>
  </si>
  <si>
    <t>randomfoo.net</t>
  </si>
  <si>
    <t>barilla.net</t>
  </si>
  <si>
    <t>secret-net.ru</t>
  </si>
  <si>
    <t>chudequebec.ca</t>
  </si>
  <si>
    <t>acmehowto.com</t>
  </si>
  <si>
    <t>coursedl.org</t>
  </si>
  <si>
    <t>sanqino.cn</t>
  </si>
  <si>
    <t>timberlyne.com</t>
  </si>
  <si>
    <t>adinaporter.com</t>
  </si>
  <si>
    <t>sol39.casino</t>
  </si>
  <si>
    <t>recapitalnews.com</t>
  </si>
  <si>
    <t>shishkin-semena-24.pro</t>
  </si>
  <si>
    <t>wonder-pets.net</t>
  </si>
  <si>
    <t>shpulya.com</t>
  </si>
  <si>
    <t>joycasino-reg13.xyz</t>
  </si>
  <si>
    <t>mostbet-gld.xyz</t>
  </si>
  <si>
    <t>casino-frank-goplay.xyz</t>
  </si>
  <si>
    <t>umcjustice.org</t>
  </si>
  <si>
    <t>playfortuna1.games</t>
  </si>
  <si>
    <t>usefulcatalog.com</t>
  </si>
  <si>
    <t>ulatus.com</t>
  </si>
  <si>
    <t>kakoemaslo.ru</t>
  </si>
  <si>
    <t>shopblavic.com</t>
  </si>
  <si>
    <t>semenarnia-semena-4.life</t>
  </si>
  <si>
    <t>refpadgxea.space</t>
  </si>
  <si>
    <t>mostbet-wnt8.xyz</t>
  </si>
  <si>
    <t>pregabalin.tech</t>
  </si>
  <si>
    <t>wildmanager.ru</t>
  </si>
  <si>
    <t>my.nu</t>
  </si>
  <si>
    <t>listex.info</t>
  </si>
  <si>
    <t>iskra.gr</t>
  </si>
  <si>
    <t>goebi.com</t>
  </si>
  <si>
    <t>digitallearn.org</t>
  </si>
  <si>
    <t>pin-ap.online</t>
  </si>
  <si>
    <t>city-spin.site</t>
  </si>
  <si>
    <t>pwhost.eu</t>
  </si>
  <si>
    <t>mzbdw.net</t>
  </si>
  <si>
    <t>tuscoss.com</t>
  </si>
  <si>
    <t>zenitbet509.xyz</t>
  </si>
  <si>
    <t>1xbet-c.site</t>
  </si>
  <si>
    <t>kanxiuren.top</t>
  </si>
  <si>
    <t>genocid.lt</t>
  </si>
  <si>
    <t>u5izz4p.life</t>
  </si>
  <si>
    <t>vavadakazino.site</t>
  </si>
  <si>
    <t>viagrarwei.com</t>
  </si>
  <si>
    <t>hockeyfrance.com</t>
  </si>
  <si>
    <t>pin-up-casino-sites51.win</t>
  </si>
  <si>
    <t>topedstoreusa.com</t>
  </si>
  <si>
    <t>vavadaclub21.win</t>
  </si>
  <si>
    <t>cazino-pinups-officialsites21.win</t>
  </si>
  <si>
    <t>extremeanimalporn.com</t>
  </si>
  <si>
    <t>everyday-astrology.com</t>
  </si>
  <si>
    <t>shishkin-semena-14.life</t>
  </si>
  <si>
    <t>ad2games.com</t>
  </si>
  <si>
    <t>esmartweb.com</t>
  </si>
  <si>
    <t>vulcan-club-777.club</t>
  </si>
  <si>
    <t>businessinsider.co.id</t>
  </si>
  <si>
    <t>getgames.io</t>
  </si>
  <si>
    <t>nvuti.apartments</t>
  </si>
  <si>
    <t>betscsgo.in</t>
  </si>
  <si>
    <t>nii-vektor.ru</t>
  </si>
  <si>
    <t>indies-av.co.jp</t>
  </si>
  <si>
    <t>mostbet-wtr5.xyz</t>
  </si>
  <si>
    <t>clicknetworkclub.com</t>
  </si>
  <si>
    <t>nlfazone.cf</t>
  </si>
  <si>
    <t>eyezon.online</t>
  </si>
  <si>
    <t>playsaurus.com</t>
  </si>
  <si>
    <t>moyak.com</t>
  </si>
  <si>
    <t>dutafilm.monster</t>
  </si>
  <si>
    <t>portknox.net</t>
  </si>
  <si>
    <t>snowleader.ch</t>
  </si>
  <si>
    <t>weightbrand.com</t>
  </si>
  <si>
    <t>cdnvia.com</t>
  </si>
  <si>
    <t>timechk23.com</t>
  </si>
  <si>
    <t>play-fortuna-casino.biz</t>
  </si>
  <si>
    <t>semyanich-shop-30.world</t>
  </si>
  <si>
    <t>shrinkclick.com</t>
  </si>
  <si>
    <t>botanical-wonders.cf</t>
  </si>
  <si>
    <t>inflation.us</t>
  </si>
  <si>
    <t>surf-life.blue</t>
  </si>
  <si>
    <t>dedicatet.com</t>
  </si>
  <si>
    <t>narmedicyna.ru</t>
  </si>
  <si>
    <t>profitserfing.ru</t>
  </si>
  <si>
    <t>cpba.org.ar</t>
  </si>
  <si>
    <t>mze.cz</t>
  </si>
  <si>
    <t>phillips-safety.com</t>
  </si>
  <si>
    <t>pravdyvyj.com.ua</t>
  </si>
  <si>
    <t>vulcan-platinum-online4.xyz</t>
  </si>
  <si>
    <t>fresh76.casino</t>
  </si>
  <si>
    <t>dnc.org.nz</t>
  </si>
  <si>
    <t>acadie.com</t>
  </si>
  <si>
    <t>1wiqn.xyz</t>
  </si>
  <si>
    <t>seedee.club</t>
  </si>
  <si>
    <t>levkazino.info</t>
  </si>
  <si>
    <t>pin-up-casino-fr1.xyz</t>
  </si>
  <si>
    <t>newslots-2021.site</t>
  </si>
  <si>
    <t>mostbet-sa.xyz</t>
  </si>
  <si>
    <t>highschool-juken.com</t>
  </si>
  <si>
    <t>playfortuna-kazino6.xyz</t>
  </si>
  <si>
    <t>manhwaland.us</t>
  </si>
  <si>
    <t>liveunited.org</t>
  </si>
  <si>
    <t>casino349.win</t>
  </si>
  <si>
    <t>bestcasinolist.xyz</t>
  </si>
  <si>
    <t>lotuscars.com.cn</t>
  </si>
  <si>
    <t>betscsgo.fun</t>
  </si>
  <si>
    <t>griyabayar.com</t>
  </si>
  <si>
    <t>ibuprofenmotrin.quest</t>
  </si>
  <si>
    <t>spbhimkashop.ru</t>
  </si>
  <si>
    <t>pipo-trombolo.com</t>
  </si>
  <si>
    <t>1xbet-xbet52.win</t>
  </si>
  <si>
    <t>seinapexltd.com</t>
  </si>
  <si>
    <t>semyanich-shop-13.website</t>
  </si>
  <si>
    <t>official-site-joycasino.one</t>
  </si>
  <si>
    <t>certificacaoaneps.com.br</t>
  </si>
  <si>
    <t>h2saintlouis.org</t>
  </si>
  <si>
    <t>knigiskachat.ru</t>
  </si>
  <si>
    <t>wundertax.de</t>
  </si>
  <si>
    <t>flighthacks.com.au</t>
  </si>
  <si>
    <t>toplines31.tk</t>
  </si>
  <si>
    <t>jetable.org</t>
  </si>
  <si>
    <t>hospitalaleman.org.ar</t>
  </si>
  <si>
    <t>forestpreschools.cf</t>
  </si>
  <si>
    <t>fortuna-play.tech</t>
  </si>
  <si>
    <t>fortunaplay.xyz</t>
  </si>
  <si>
    <t>losangelescriminallawyer.pro</t>
  </si>
  <si>
    <t>schoolbeginner.com</t>
  </si>
  <si>
    <t>webcams5.online</t>
  </si>
  <si>
    <t>librairiesindependantes.com</t>
  </si>
  <si>
    <t>dictionary.education</t>
  </si>
  <si>
    <t>nhlqfaf.com</t>
  </si>
  <si>
    <t>trustech-event.com</t>
  </si>
  <si>
    <t>cloud550.com</t>
  </si>
  <si>
    <t>creativecrows.co.in</t>
  </si>
  <si>
    <t>arenanameservers.com</t>
  </si>
  <si>
    <t>u3ull4p.life</t>
  </si>
  <si>
    <t>jet75.casino</t>
  </si>
  <si>
    <t>ocasino.fun</t>
  </si>
  <si>
    <t>theknowhow.gr</t>
  </si>
  <si>
    <t>1win.digital</t>
  </si>
  <si>
    <t>semenacanabis.tech</t>
  </si>
  <si>
    <t>financejar.com</t>
  </si>
  <si>
    <t>jet84.casino</t>
  </si>
  <si>
    <t>budandbreakfast.com</t>
  </si>
  <si>
    <t>njfybjy.com</t>
  </si>
  <si>
    <t>idbi.co.in</t>
  </si>
  <si>
    <t>desserto.com.mx</t>
  </si>
  <si>
    <t>popmog.com</t>
  </si>
  <si>
    <t>technoanalyzer.com</t>
  </si>
  <si>
    <t>ns-leda.com</t>
  </si>
  <si>
    <t>eventindustrynews.com</t>
  </si>
  <si>
    <t>joy-cazino-official.xyz</t>
  </si>
  <si>
    <t>livdis.com</t>
  </si>
  <si>
    <t>napoleonfireplaces.com</t>
  </si>
  <si>
    <t>medyamim.com</t>
  </si>
  <si>
    <t>weeds-seeds.xyz</t>
  </si>
  <si>
    <t>needforspin03.com</t>
  </si>
  <si>
    <t>casinoz-clubnikas.xyz</t>
  </si>
  <si>
    <t>alfatelmsk.ru</t>
  </si>
  <si>
    <t>u44vm3.club</t>
  </si>
  <si>
    <t>apsislead.com</t>
  </si>
  <si>
    <t>slothaus3.pro</t>
  </si>
  <si>
    <t>electric-a.ru</t>
  </si>
  <si>
    <t>bonus-free.club</t>
  </si>
  <si>
    <t>openbeelden.nl</t>
  </si>
  <si>
    <t>lucidcrew.net</t>
  </si>
  <si>
    <t>aidswalk.net</t>
  </si>
  <si>
    <t>platinum-vulkan.co</t>
  </si>
  <si>
    <t>friendr.info</t>
  </si>
  <si>
    <t>betwinnerbk1.xyz</t>
  </si>
  <si>
    <t>xiongmaohi.top</t>
  </si>
  <si>
    <t>cws.cc</t>
  </si>
  <si>
    <t>hoteleselba.com</t>
  </si>
  <si>
    <t>casino-x-official-top.win</t>
  </si>
  <si>
    <t>mou.cz</t>
  </si>
  <si>
    <t>betwiner.fun</t>
  </si>
  <si>
    <t>mostbet-wp7.xyz</t>
  </si>
  <si>
    <t>euromebel.kz</t>
  </si>
  <si>
    <t>joycasino-game-plays.fun</t>
  </si>
  <si>
    <t>haoruan.cc</t>
  </si>
  <si>
    <t>joycasino-fe7.xyz</t>
  </si>
  <si>
    <t>teens-list.com</t>
  </si>
  <si>
    <t>hm-promotion.com</t>
  </si>
  <si>
    <t>bkavca.vn</t>
  </si>
  <si>
    <t>wzgoogle.com</t>
  </si>
  <si>
    <t>tridel.com</t>
  </si>
  <si>
    <t>mostbet-wqs1.xyz</t>
  </si>
  <si>
    <t>uks.ru</t>
  </si>
  <si>
    <t>archivesspace.org</t>
  </si>
  <si>
    <t>vavadacasino-vip.xyz</t>
  </si>
  <si>
    <t>moons.com.cn</t>
  </si>
  <si>
    <t>joycasino-ru.win</t>
  </si>
  <si>
    <t>eirgridgroup.com</t>
  </si>
  <si>
    <t>shinyoungwood.co.kr</t>
  </si>
  <si>
    <t>evcargo.com</t>
  </si>
  <si>
    <t>sol104.casino</t>
  </si>
  <si>
    <t>bookandbeer.com</t>
  </si>
  <si>
    <t>snskeyboard.com</t>
  </si>
  <si>
    <t>wpoz.ru</t>
  </si>
  <si>
    <t>poloke.top</t>
  </si>
  <si>
    <t>xn--33-6kcai2bm6e2a8d3a.xn--p1ai</t>
  </si>
  <si>
    <t>csirkecsulok.hu</t>
  </si>
  <si>
    <t>dekut.com</t>
  </si>
  <si>
    <t>champion-official.online</t>
  </si>
  <si>
    <t>toplines95.tk</t>
  </si>
  <si>
    <t>pluga.co</t>
  </si>
  <si>
    <t>mrmail.co</t>
  </si>
  <si>
    <t>mta4life.pl</t>
  </si>
  <si>
    <t>sunframefacade.com</t>
  </si>
  <si>
    <t>zbook.org</t>
  </si>
  <si>
    <t>joycasino-vxod45.win</t>
  </si>
  <si>
    <t>uti-puti.com.ua</t>
  </si>
  <si>
    <t>grandcasinoplay.online</t>
  </si>
  <si>
    <t>bancard.com.py</t>
  </si>
  <si>
    <t>trinity.nsw.edu.au</t>
  </si>
  <si>
    <t>nizuc.com</t>
  </si>
  <si>
    <t>esys.org</t>
  </si>
  <si>
    <t>marleyshop.store</t>
  </si>
  <si>
    <t>ameco.com.cn</t>
  </si>
  <si>
    <t>azino777registracia85.win</t>
  </si>
  <si>
    <t>dvgk.ru</t>
  </si>
  <si>
    <t>sinnlichebegierde.com</t>
  </si>
  <si>
    <t>mysuccessfuloutsource.com</t>
  </si>
  <si>
    <t>stagecoachdigital.com</t>
  </si>
  <si>
    <t>pin-up-casinosite-online.win</t>
  </si>
  <si>
    <t>chimney.co.jp</t>
  </si>
  <si>
    <t>azino777-ru.co</t>
  </si>
  <si>
    <t>thecampaignsolutionsgroup.com</t>
  </si>
  <si>
    <t>sexagolik.biz</t>
  </si>
  <si>
    <t>trackboxx.info</t>
  </si>
  <si>
    <t>pokerdoma.site</t>
  </si>
  <si>
    <t>semyanich-shop-6.world</t>
  </si>
  <si>
    <t>joycasino-rubles.site</t>
  </si>
  <si>
    <t>vulkankasino.co</t>
  </si>
  <si>
    <t>travelerhere.com</t>
  </si>
  <si>
    <t>joycasinoofficialsites419.win</t>
  </si>
  <si>
    <t>fresh251.casino</t>
  </si>
  <si>
    <t>refpakvmnuvt.best</t>
  </si>
  <si>
    <t>289azino777.win</t>
  </si>
  <si>
    <t>fresh153.casino</t>
  </si>
  <si>
    <t>legion-motors.ru</t>
  </si>
  <si>
    <t>thereportertimes.com</t>
  </si>
  <si>
    <t>tawk.email</t>
  </si>
  <si>
    <t>ifma.edu.br</t>
  </si>
  <si>
    <t>pinup-casinos-officials777.win</t>
  </si>
  <si>
    <t>bollysuperstar.com</t>
  </si>
  <si>
    <t>buyessaysfast.com</t>
  </si>
  <si>
    <t>rockypointufsd.org</t>
  </si>
  <si>
    <t>bonusess.space</t>
  </si>
  <si>
    <t>fixcialisdosage.com</t>
  </si>
  <si>
    <t>redserver.co.uk</t>
  </si>
  <si>
    <t>basarnas.go.id</t>
  </si>
  <si>
    <t>casino-azino777-official-site114.win</t>
  </si>
  <si>
    <t>expertcasino.info</t>
  </si>
  <si>
    <t>deloitteconference.com</t>
  </si>
  <si>
    <t>refparyrtr.space</t>
  </si>
  <si>
    <t>gwsr.com</t>
  </si>
  <si>
    <t>setfilmizle.site</t>
  </si>
  <si>
    <t>refpahpjjup.space</t>
  </si>
  <si>
    <t>refpaaiocd.site</t>
  </si>
  <si>
    <t>gratuitvpn.net</t>
  </si>
  <si>
    <t>fresh61.casino</t>
  </si>
  <si>
    <t>autodomaincheck.de</t>
  </si>
  <si>
    <t>nalusda.gov</t>
  </si>
  <si>
    <t>vavadawizerkalo.xyz</t>
  </si>
  <si>
    <t>rastishki-seedshop.online</t>
  </si>
  <si>
    <t>improntadigital.com</t>
  </si>
  <si>
    <t>weed-seeds-store.world</t>
  </si>
  <si>
    <t>azino-3-topora.online</t>
  </si>
  <si>
    <t>learningequality.org</t>
  </si>
  <si>
    <t>dbwv.de</t>
  </si>
  <si>
    <t>caterinburg.ru</t>
  </si>
  <si>
    <t>missioncityrecord.com</t>
  </si>
  <si>
    <t>tablascreek.com</t>
  </si>
  <si>
    <t>casino-riobet.club</t>
  </si>
  <si>
    <t>264azino777.win</t>
  </si>
  <si>
    <t>kabafusion.com</t>
  </si>
  <si>
    <t>sol85.casino</t>
  </si>
  <si>
    <t>lingti.com</t>
  </si>
  <si>
    <t>denkorteavis.dk</t>
  </si>
  <si>
    <t>refpajqyhsf.space</t>
  </si>
  <si>
    <t>uj7pokerdom98.win</t>
  </si>
  <si>
    <t>uranai-cafe.jp</t>
  </si>
  <si>
    <t>johnperkins.org</t>
  </si>
  <si>
    <t>rmg-host.com</t>
  </si>
  <si>
    <t>joycasino-umw.xyz</t>
  </si>
  <si>
    <t>fresh206.casino</t>
  </si>
  <si>
    <t>elitetourseries.cf</t>
  </si>
  <si>
    <t>baca-bank.vn</t>
  </si>
  <si>
    <t>stthomastimesjournal.com</t>
  </si>
  <si>
    <t>ams.ac.ir</t>
  </si>
  <si>
    <t>refpaosmny.space</t>
  </si>
  <si>
    <t>pin-up-casino-site-official.win</t>
  </si>
  <si>
    <t>maximlighting.com</t>
  </si>
  <si>
    <t>new-mel8674.top</t>
  </si>
  <si>
    <t>fresh183.casino</t>
  </si>
  <si>
    <t>fresh54.casino</t>
  </si>
  <si>
    <t>ricerobinson.com</t>
  </si>
  <si>
    <t>grafnet.co.uk</t>
  </si>
  <si>
    <t>azartplaycasinos.xyz</t>
  </si>
  <si>
    <t>casino-x-oficialnyj-top.win</t>
  </si>
  <si>
    <t>germanymode.com</t>
  </si>
  <si>
    <t>drstein.xyz</t>
  </si>
  <si>
    <t>sundancesquare.com</t>
  </si>
  <si>
    <t>asphaltroofing.org</t>
  </si>
  <si>
    <t>professionalmuscle.com</t>
  </si>
  <si>
    <t>datamotiv.co</t>
  </si>
  <si>
    <t>kazinovavada.site</t>
  </si>
  <si>
    <t>1x-xredbet40214.top</t>
  </si>
  <si>
    <t>likesyou.org</t>
  </si>
  <si>
    <t>adrev.link</t>
  </si>
  <si>
    <t>be-salt.com</t>
  </si>
  <si>
    <t>joycasino-gq.xyz</t>
  </si>
  <si>
    <t>waterhole.xyz</t>
  </si>
  <si>
    <t>bioseeds.world</t>
  </si>
  <si>
    <t>unionbankofindia.bank</t>
  </si>
  <si>
    <t>vulkancasino.by</t>
  </si>
  <si>
    <t>rpcau.ac.in</t>
  </si>
  <si>
    <t>poradna.net</t>
  </si>
  <si>
    <t>seedbazza.buzz</t>
  </si>
  <si>
    <t>zerolongevity.com</t>
  </si>
  <si>
    <t>vulkan-platinum-online.co</t>
  </si>
  <si>
    <t>pokerdom1.best</t>
  </si>
  <si>
    <t>777-azino.fun</t>
  </si>
  <si>
    <t>md-static.com</t>
  </si>
  <si>
    <t>firstnet.com.jo</t>
  </si>
  <si>
    <t>gnuhost.eu</t>
  </si>
  <si>
    <t>mostbet-au1.xyz</t>
  </si>
  <si>
    <t>sexyteenmovs.pro</t>
  </si>
  <si>
    <t>digitalchaabiacademy.com</t>
  </si>
  <si>
    <t>ocamlpro.com</t>
  </si>
  <si>
    <t>refpakyqma.space</t>
  </si>
  <si>
    <t>sexidler.com</t>
  </si>
  <si>
    <t>hitman-assassin-killer.com</t>
  </si>
  <si>
    <t>edita.fi</t>
  </si>
  <si>
    <t>diamondapproach.org</t>
  </si>
  <si>
    <t>riobet-15.co</t>
  </si>
  <si>
    <t>webyayim.net</t>
  </si>
  <si>
    <t>casino-vavada.casino</t>
  </si>
  <si>
    <t>azino777-casino-official225.win</t>
  </si>
  <si>
    <t>zd.net</t>
  </si>
  <si>
    <t>overisenradio.dk</t>
  </si>
  <si>
    <t>innovibeit.com</t>
  </si>
  <si>
    <t>semyanich-forum-27.xyz</t>
  </si>
  <si>
    <t>roxcasino.club</t>
  </si>
  <si>
    <t>gooool.info</t>
  </si>
  <si>
    <t>applymagicsauce.com</t>
  </si>
  <si>
    <t>joycasino-officialsite13.fun</t>
  </si>
  <si>
    <t>pmfun.xyz</t>
  </si>
  <si>
    <t>aaepa.com</t>
  </si>
  <si>
    <t>vbns.net</t>
  </si>
  <si>
    <t>sol115.casino</t>
  </si>
  <si>
    <t>championslot.online</t>
  </si>
  <si>
    <t>mwv2wle.club</t>
  </si>
  <si>
    <t>birdfont.org</t>
  </si>
  <si>
    <t>jeuxpourlafamille.com</t>
  </si>
  <si>
    <t>educationpartners.com</t>
  </si>
  <si>
    <t>workspace.cc</t>
  </si>
  <si>
    <t>footytips.com.au</t>
  </si>
  <si>
    <t>90casoo.com</t>
  </si>
  <si>
    <t>vulkan-platinum.casino</t>
  </si>
  <si>
    <t>semyanich-forum-33.xyz</t>
  </si>
  <si>
    <t>bit.kh.ua</t>
  </si>
  <si>
    <t>rhodeislandinterscholasticleague.org</t>
  </si>
  <si>
    <t>u4erw6p.xyz</t>
  </si>
  <si>
    <t>mostbet-wpt6.xyz</t>
  </si>
  <si>
    <t>darksidebooks.com.br</t>
  </si>
  <si>
    <t>vulkancasino.host</t>
  </si>
  <si>
    <t>zoomporn.pro</t>
  </si>
  <si>
    <t>fresh213.casino</t>
  </si>
  <si>
    <t>cazzino-wawada.xyz</t>
  </si>
  <si>
    <t>jingdaka.com</t>
  </si>
  <si>
    <t>riobet-u5.xyz</t>
  </si>
  <si>
    <t>sol57.casino</t>
  </si>
  <si>
    <t>joycasino-play.cyou</t>
  </si>
  <si>
    <t>mostbet-wjs5.xyz</t>
  </si>
  <si>
    <t>blackscreenrecords.com</t>
  </si>
  <si>
    <t>icab.cat</t>
  </si>
  <si>
    <t>bcs-urec.ru</t>
  </si>
  <si>
    <t>grand-casino.digital</t>
  </si>
  <si>
    <t>fresh156.casino</t>
  </si>
  <si>
    <t>starka.st</t>
  </si>
  <si>
    <t>captivasanibel.com</t>
  </si>
  <si>
    <t>eiconweb.net</t>
  </si>
  <si>
    <t>up4gb2x.xyz</t>
  </si>
  <si>
    <t>cajun.net</t>
  </si>
  <si>
    <t>treeviyo.com</t>
  </si>
  <si>
    <t>bestseeds-40.xyz</t>
  </si>
  <si>
    <t>davidclements.net</t>
  </si>
  <si>
    <t>website-services.ltd.uk</t>
  </si>
  <si>
    <t>womad.co.uk</t>
  </si>
  <si>
    <t>azino777-ru99.win</t>
  </si>
  <si>
    <t>mostbet-wt6.xyz</t>
  </si>
  <si>
    <t>chathostess.com</t>
  </si>
  <si>
    <t>refpajqiauz.space</t>
  </si>
  <si>
    <t>unicolmayor.edu.co</t>
  </si>
  <si>
    <t>mostbet-wu2.xyz</t>
  </si>
  <si>
    <t>azino777-official-site433.win</t>
  </si>
  <si>
    <t>runadtag.com</t>
  </si>
  <si>
    <t>u2jik4p.xyz</t>
  </si>
  <si>
    <t>boompsychologie.nl</t>
  </si>
  <si>
    <t>deanmartinonline.com</t>
  </si>
  <si>
    <t>spotlightenglish.com</t>
  </si>
  <si>
    <t>joycasino18.xyz</t>
  </si>
  <si>
    <t>roxcasino24pro.club</t>
  </si>
  <si>
    <t>pin-up-online.biz</t>
  </si>
  <si>
    <t>dfco.fr</t>
  </si>
  <si>
    <t>54kefu.net</t>
  </si>
  <si>
    <t>military.cz</t>
  </si>
  <si>
    <t>tempaper.com</t>
  </si>
  <si>
    <t>azino777.fun</t>
  </si>
  <si>
    <t>zastavaarmsusa.com</t>
  </si>
  <si>
    <t>maxbet-slots-2018.xyz</t>
  </si>
  <si>
    <t>hostduty.com</t>
  </si>
  <si>
    <t>fresh60.casino</t>
  </si>
  <si>
    <t>bizjetjobs.com</t>
  </si>
  <si>
    <t>semyanich-shop-7.pro</t>
  </si>
  <si>
    <t>fxbools.com</t>
  </si>
  <si>
    <t>hyvebook.com</t>
  </si>
  <si>
    <t>adbz.cz</t>
  </si>
  <si>
    <t>ramfl.com</t>
  </si>
  <si>
    <t>champion-casino2.info</t>
  </si>
  <si>
    <t>zyjsq6.com</t>
  </si>
  <si>
    <t>victory-levs.xyz</t>
  </si>
  <si>
    <t>bo6zd-azinomo-bile.icu</t>
  </si>
  <si>
    <t>rowfeedire.casa</t>
  </si>
  <si>
    <t>refpavvqaf.space</t>
  </si>
  <si>
    <t>sol46.casino</t>
  </si>
  <si>
    <t>vulcan-grand.biz</t>
  </si>
  <si>
    <t>motofomo.com</t>
  </si>
  <si>
    <t>sol1000.casino</t>
  </si>
  <si>
    <t>h0m3.ru</t>
  </si>
  <si>
    <t>fresh135.casino</t>
  </si>
  <si>
    <t>floridagift.com</t>
  </si>
  <si>
    <t>kleisteen.nl</t>
  </si>
  <si>
    <t>saphana.com</t>
  </si>
  <si>
    <t>taylormadegolf.eu</t>
  </si>
  <si>
    <t>up4bn0x.life</t>
  </si>
  <si>
    <t>oncoforum.ru</t>
  </si>
  <si>
    <t>leteconsepl.club</t>
  </si>
  <si>
    <t>18slot78.win</t>
  </si>
  <si>
    <t>vefhysing.com</t>
  </si>
  <si>
    <t>refpadrsyx.space</t>
  </si>
  <si>
    <t>joycasino77.xyz</t>
  </si>
  <si>
    <t>orsa.com.mx</t>
  </si>
  <si>
    <t>playfortuna.bond</t>
  </si>
  <si>
    <t>godspw.com</t>
  </si>
  <si>
    <t>spinwin5.bet</t>
  </si>
  <si>
    <t>felizporno.com</t>
  </si>
  <si>
    <t>zhtcbob.ru</t>
  </si>
  <si>
    <t>vavada-casino-official-site53.win</t>
  </si>
  <si>
    <t>fresh136.casino</t>
  </si>
  <si>
    <t>touregyptclub.com</t>
  </si>
  <si>
    <t>joycasino-ms9.xyz</t>
  </si>
  <si>
    <t>up7ay1x.xyz</t>
  </si>
  <si>
    <t>casino-revizor777.club</t>
  </si>
  <si>
    <t>npc.pl</t>
  </si>
  <si>
    <t>scribecount.com</t>
  </si>
  <si>
    <t>delux-vulkan.club</t>
  </si>
  <si>
    <t>onlinecasinoskills.website</t>
  </si>
  <si>
    <t>refpalwwayu.space</t>
  </si>
  <si>
    <t>joycasino-officialcasino513.win</t>
  </si>
  <si>
    <t>mediawijzer.net</t>
  </si>
  <si>
    <t>eko-bike.ru</t>
  </si>
  <si>
    <t>u3lxg6p.tech</t>
  </si>
  <si>
    <t>ifashion.co.za</t>
  </si>
  <si>
    <t>cece.com</t>
  </si>
  <si>
    <t>exnessstats.com</t>
  </si>
  <si>
    <t>playfortuna-xd.xyz</t>
  </si>
  <si>
    <t>1xbet-mobil.club</t>
  </si>
  <si>
    <t>haozu.com</t>
  </si>
  <si>
    <t>schulungstool.de</t>
  </si>
  <si>
    <t>power-clubnika.xyz</t>
  </si>
  <si>
    <t>gpinvest.top</t>
  </si>
  <si>
    <t>ijiri.co</t>
  </si>
  <si>
    <t>azino-777.tech</t>
  </si>
  <si>
    <t>cortecscenery.com</t>
  </si>
  <si>
    <t>champion-slot.biz</t>
  </si>
  <si>
    <t>lakpedia.org</t>
  </si>
  <si>
    <t>sagresonline.com.br</t>
  </si>
  <si>
    <t>imwebhosting.pl</t>
  </si>
  <si>
    <t>trinituner.com</t>
  </si>
  <si>
    <t>vavadar.site</t>
  </si>
  <si>
    <t>tvidler.com</t>
  </si>
  <si>
    <t>refpakyzke.space</t>
  </si>
  <si>
    <t>bukmeker-mostbet.xyz</t>
  </si>
  <si>
    <t>bonuss.space</t>
  </si>
  <si>
    <t>azino777-casino-777.win</t>
  </si>
  <si>
    <t>comtaskle.jp</t>
  </si>
  <si>
    <t>misslk.com</t>
  </si>
  <si>
    <t>luchshie-casino-online1.win</t>
  </si>
  <si>
    <t>heronhouseyountville.com</t>
  </si>
  <si>
    <t>nagem.com.br</t>
  </si>
  <si>
    <t>telechange.net</t>
  </si>
  <si>
    <t>balkon4life.ru</t>
  </si>
  <si>
    <t>artnature.co.jp</t>
  </si>
  <si>
    <t>mostbet-wb4.xyz</t>
  </si>
  <si>
    <t>azino777-site15.win</t>
  </si>
  <si>
    <t>azino777-kazino1512.win</t>
  </si>
  <si>
    <t>diploman-russiyan.com</t>
  </si>
  <si>
    <t>gzlingkang.com.cn</t>
  </si>
  <si>
    <t>vulkan-deluxe.tech</t>
  </si>
  <si>
    <t>clickon.co.il</t>
  </si>
  <si>
    <t>fretex.no</t>
  </si>
  <si>
    <t>lottovipz.co</t>
  </si>
  <si>
    <t>ituran.com</t>
  </si>
  <si>
    <t>genmindful.com</t>
  </si>
  <si>
    <t>leadmantra.com</t>
  </si>
  <si>
    <t>elics.ru</t>
  </si>
  <si>
    <t>creativelogic.ro</t>
  </si>
  <si>
    <t>pinup24.online</t>
  </si>
  <si>
    <t>cyprusvpn.org</t>
  </si>
  <si>
    <t>welcompanies.com</t>
  </si>
  <si>
    <t>libgen.org</t>
  </si>
  <si>
    <t>be-tse.de</t>
  </si>
  <si>
    <t>semenarnia-semena-1.xyz</t>
  </si>
  <si>
    <t>tenko.ua</t>
  </si>
  <si>
    <t>mostbet-wb9.xyz</t>
  </si>
  <si>
    <t>gfs.ru</t>
  </si>
  <si>
    <t>thenetworkcircle.com</t>
  </si>
  <si>
    <t>gaywirecash.com</t>
  </si>
  <si>
    <t>azino777-casino-officialsites211.win</t>
  </si>
  <si>
    <t>semenarnia-semena-17.life</t>
  </si>
  <si>
    <t>daemyungfreezer.com</t>
  </si>
  <si>
    <t>filterforte.com</t>
  </si>
  <si>
    <t>powercity.ie</t>
  </si>
  <si>
    <t>kufm.net</t>
  </si>
  <si>
    <t>up-x.win</t>
  </si>
  <si>
    <t>casino-pinup-zerkalo-officials21.win</t>
  </si>
  <si>
    <t>new-mel0913.top</t>
  </si>
  <si>
    <t>audiobookss.com</t>
  </si>
  <si>
    <t>darknetmarketportal.com</t>
  </si>
  <si>
    <t>1win.stream</t>
  </si>
  <si>
    <t>securitydistributors.ca</t>
  </si>
  <si>
    <t>worldofgoo.com</t>
  </si>
  <si>
    <t>kino-fox.com</t>
  </si>
  <si>
    <t>clubnika-casinoz.xyz</t>
  </si>
  <si>
    <t>econaturista.com</t>
  </si>
  <si>
    <t>menudrive.com</t>
  </si>
  <si>
    <t>hakubaku.co.jp</t>
  </si>
  <si>
    <t>incest.pro</t>
  </si>
  <si>
    <t>doublecolacompany.com</t>
  </si>
  <si>
    <t>sol42.casino</t>
  </si>
  <si>
    <t>tbgte.org</t>
  </si>
  <si>
    <t>mncplay.id</t>
  </si>
  <si>
    <t>fresh246.casino</t>
  </si>
  <si>
    <t>emprendices.co</t>
  </si>
  <si>
    <t>1houroflife.com</t>
  </si>
  <si>
    <t>shishkin-semena-30.live</t>
  </si>
  <si>
    <t>mostbet-xpt.xyz</t>
  </si>
  <si>
    <t>mormongirlz.com</t>
  </si>
  <si>
    <t>1xbet-fuy.xyz</t>
  </si>
  <si>
    <t>kofechay.com</t>
  </si>
  <si>
    <t>zvukomaniya.ru</t>
  </si>
  <si>
    <t>denbraven.cz</t>
  </si>
  <si>
    <t>joycasino-rh7.xyz</t>
  </si>
  <si>
    <t>zoomdownload.xyz</t>
  </si>
  <si>
    <t>mostbet-wzz6.xyz</t>
  </si>
  <si>
    <t>myboylove.com</t>
  </si>
  <si>
    <t>termbin.com</t>
  </si>
  <si>
    <t>alphabaydarknet.shop</t>
  </si>
  <si>
    <t>notifications-streamhero.es</t>
  </si>
  <si>
    <t>nfa.cz</t>
  </si>
  <si>
    <t>v-club.club</t>
  </si>
  <si>
    <t>grand-casino-vegas.xyz</t>
  </si>
  <si>
    <t>healingmaps.com</t>
  </si>
  <si>
    <t>stokrotka.pl</t>
  </si>
  <si>
    <t>dikgazete.com</t>
  </si>
  <si>
    <t>azino777casino451.win</t>
  </si>
  <si>
    <t>journalofadvertisingresearch.com</t>
  </si>
  <si>
    <t>clicker.com</t>
  </si>
  <si>
    <t>sildenafil.quest</t>
  </si>
  <si>
    <t>curativemushrooms.com</t>
  </si>
  <si>
    <t>vavada118.xyz</t>
  </si>
  <si>
    <t>iranrights.org</t>
  </si>
  <si>
    <t>refpakeqonjx.best</t>
  </si>
  <si>
    <t>foodsofnations.com</t>
  </si>
  <si>
    <t>vulcan-russia.today</t>
  </si>
  <si>
    <t>bezdepbonuses.club</t>
  </si>
  <si>
    <t>freebonuses.today</t>
  </si>
  <si>
    <t>metersbonwe.com</t>
  </si>
  <si>
    <t>casino-x-official-ru.win</t>
  </si>
  <si>
    <t>topreading.ru</t>
  </si>
  <si>
    <t>dsuser.network</t>
  </si>
  <si>
    <t>caepv.org</t>
  </si>
  <si>
    <t>amorc.org.br</t>
  </si>
  <si>
    <t>ussoy.org</t>
  </si>
  <si>
    <t>joycasino-sc7.xyz</t>
  </si>
  <si>
    <t>tamilsex24.com</t>
  </si>
  <si>
    <t>fruitgrowersnews.com</t>
  </si>
  <si>
    <t>riobetcazino.co</t>
  </si>
  <si>
    <t>joycasino-vxod43.win</t>
  </si>
  <si>
    <t>kanonitv.net</t>
  </si>
  <si>
    <t>memorado.ru</t>
  </si>
  <si>
    <t>empresacruz.com.br</t>
  </si>
  <si>
    <t>transgendervids.com</t>
  </si>
  <si>
    <t>nevar.com.tr</t>
  </si>
  <si>
    <t>korzh.com</t>
  </si>
  <si>
    <t>vavada-kasino-official4.xyz</t>
  </si>
  <si>
    <t>phpbb3styles.net</t>
  </si>
  <si>
    <t>die-stuhlflechterin.de</t>
  </si>
  <si>
    <t>vavadacasinos11x11.store</t>
  </si>
  <si>
    <t>niledesign.com</t>
  </si>
  <si>
    <t>marketingvitals.com</t>
  </si>
  <si>
    <t>grant-casino.xyz</t>
  </si>
  <si>
    <t>fresh151.casino</t>
  </si>
  <si>
    <t>up9ui6x.xyz</t>
  </si>
  <si>
    <t>lincolndouglasdebates.com</t>
  </si>
  <si>
    <t>commonfolks.in</t>
  </si>
  <si>
    <t>sol84.casino</t>
  </si>
  <si>
    <t>mybiznowhost.com</t>
  </si>
  <si>
    <t>semenarnia-semena-22.site</t>
  </si>
  <si>
    <t>slotpmc-casino.xyz</t>
  </si>
  <si>
    <t>tora.ru</t>
  </si>
  <si>
    <t>608.vip</t>
  </si>
  <si>
    <t>rosorkk.ru</t>
  </si>
  <si>
    <t>iridion.it</t>
  </si>
  <si>
    <t>i-wp.ir</t>
  </si>
  <si>
    <t>target-nehberg.de</t>
  </si>
  <si>
    <t>kucb.org</t>
  </si>
  <si>
    <t>cypressnorth.com</t>
  </si>
  <si>
    <t>azino777-kazino84.win</t>
  </si>
  <si>
    <t>ucrdatatool.gov</t>
  </si>
  <si>
    <t>bets-eldoz.xyz</t>
  </si>
  <si>
    <t>bonusbezdep.pro</t>
  </si>
  <si>
    <t>toysrus.com.my</t>
  </si>
  <si>
    <t>clearchannel.co.uk</t>
  </si>
  <si>
    <t>wulkan-rossia.xyz</t>
  </si>
  <si>
    <t>catalogue.com</t>
  </si>
  <si>
    <t>fresh70.casino</t>
  </si>
  <si>
    <t>azino777-casino-official295.win</t>
  </si>
  <si>
    <t>sol105.casino</t>
  </si>
  <si>
    <t>semenarnia-semena-5.life</t>
  </si>
  <si>
    <t>chaussure-nike-pas-cher.fr</t>
  </si>
  <si>
    <t>4xsex.com</t>
  </si>
  <si>
    <t>azino777-casino-officialsite99.win</t>
  </si>
  <si>
    <t>mwclasvegas.com</t>
  </si>
  <si>
    <t>abra.org.au</t>
  </si>
  <si>
    <t>selectrum-serv3.ca</t>
  </si>
  <si>
    <t>khcdn.fun</t>
  </si>
  <si>
    <t>semyanich-shop-33.life</t>
  </si>
  <si>
    <t>foxcaptureplan.com</t>
  </si>
  <si>
    <t>plaskolite.com</t>
  </si>
  <si>
    <t>fresh58.casino</t>
  </si>
  <si>
    <t>musique-lafleche.fr</t>
  </si>
  <si>
    <t>azino777-official-site42.win</t>
  </si>
  <si>
    <t>metropolis.com</t>
  </si>
  <si>
    <t>huryy.com</t>
  </si>
  <si>
    <t>playxf0rtuna.info</t>
  </si>
  <si>
    <t>agro.sk</t>
  </si>
  <si>
    <t>1win-poker.xyz</t>
  </si>
  <si>
    <t>jet32.casino</t>
  </si>
  <si>
    <t>engine-casinos.xyz</t>
  </si>
  <si>
    <t>joycasinozerkalo512.win</t>
  </si>
  <si>
    <t>joycasino-super.club</t>
  </si>
  <si>
    <t>smec.com</t>
  </si>
  <si>
    <t>lullysleep.com</t>
  </si>
  <si>
    <t>scrivilo.it</t>
  </si>
  <si>
    <t>azino777-casino-officialnyi48.win</t>
  </si>
  <si>
    <t>fireflyz.com</t>
  </si>
  <si>
    <t>refpa30202.top</t>
  </si>
  <si>
    <t>vulcanrossiyacasino.xyz</t>
  </si>
  <si>
    <t>fresh194.casino</t>
  </si>
  <si>
    <t>combit.com.br</t>
  </si>
  <si>
    <t>azino777-mycasino252.win</t>
  </si>
  <si>
    <t>slotpm-cazinos.xyz</t>
  </si>
  <si>
    <t>szczyrkowski.pl</t>
  </si>
  <si>
    <t>cerebralgardens.com</t>
  </si>
  <si>
    <t>joycasino-f6.xyz</t>
  </si>
  <si>
    <t>pinup-online.club</t>
  </si>
  <si>
    <t>tunaground.net</t>
  </si>
  <si>
    <t>casinos-levus.xyz</t>
  </si>
  <si>
    <t>theclimatecoalition.org</t>
  </si>
  <si>
    <t>fresh133.casino</t>
  </si>
  <si>
    <t>rwrbctm.com</t>
  </si>
  <si>
    <t>xerto-hosting.nl</t>
  </si>
  <si>
    <t>mellstroy.top</t>
  </si>
  <si>
    <t>careers.teva</t>
  </si>
  <si>
    <t>dottedglobe.com</t>
  </si>
  <si>
    <t>vulkan-club.site</t>
  </si>
  <si>
    <t>freshcasino-play.online</t>
  </si>
  <si>
    <t>semyanich-shop-17.world</t>
  </si>
  <si>
    <t>runcmd.com</t>
  </si>
  <si>
    <t>1x-xredbet71659.top</t>
  </si>
  <si>
    <t>ivermectinen.quest</t>
  </si>
  <si>
    <t>costaricamedios.cr</t>
  </si>
  <si>
    <t>webfactory.co.uk</t>
  </si>
  <si>
    <t>cazino-tri-topora.online</t>
  </si>
  <si>
    <t>agrotnk.kz</t>
  </si>
  <si>
    <t>afnbilgisayar.com</t>
  </si>
  <si>
    <t>tantramassageparis.com</t>
  </si>
  <si>
    <t>bezdepbonus.pro</t>
  </si>
  <si>
    <t>up4mq4x.tech</t>
  </si>
  <si>
    <t>1x-xredbet392104.top</t>
  </si>
  <si>
    <t>churchmutual.insure</t>
  </si>
  <si>
    <t>piecouncil.org</t>
  </si>
  <si>
    <t>mostbet-xlt.xyz</t>
  </si>
  <si>
    <t>kazino-frank.xyz</t>
  </si>
  <si>
    <t>goprotoz.com</t>
  </si>
  <si>
    <t>thietbiminhthang.com</t>
  </si>
  <si>
    <t>roxcazino.co</t>
  </si>
  <si>
    <t>fresh220.casino</t>
  </si>
  <si>
    <t>bedfordcomputers.co.uk</t>
  </si>
  <si>
    <t>literacynepal.org</t>
  </si>
  <si>
    <t>hecticgeek.com</t>
  </si>
  <si>
    <t>sawyertwain.com</t>
  </si>
  <si>
    <t>yellowstack.dk</t>
  </si>
  <si>
    <t>1xslots-tt5.top</t>
  </si>
  <si>
    <t>pin-up-casino-sh8.xyz</t>
  </si>
  <si>
    <t>refpafhzzuv.space</t>
  </si>
  <si>
    <t>dffyw.com</t>
  </si>
  <si>
    <t>jediism.community</t>
  </si>
  <si>
    <t>dns-srv.ru</t>
  </si>
  <si>
    <t>wfeo.org</t>
  </si>
  <si>
    <t>pin-up-kazino-online14.win</t>
  </si>
  <si>
    <t>uplexsoft.com</t>
  </si>
  <si>
    <t>therme-laa.at</t>
  </si>
  <si>
    <t>pinup.games</t>
  </si>
  <si>
    <t>vulcanrussia-onlines.xyz</t>
  </si>
  <si>
    <t>pinup-online.co</t>
  </si>
  <si>
    <t>muzvs.ru</t>
  </si>
  <si>
    <t>ohinternet.com</t>
  </si>
  <si>
    <t>spinscity.club</t>
  </si>
  <si>
    <t>doeni.gov.uk</t>
  </si>
  <si>
    <t>kazino-7.info</t>
  </si>
  <si>
    <t>legzo6.casino</t>
  </si>
  <si>
    <t>casino-vavada.co</t>
  </si>
  <si>
    <t>bk-leon-zerkalo19.site</t>
  </si>
  <si>
    <t>crime-stoppers.org</t>
  </si>
  <si>
    <t>whatdreammeans.com</t>
  </si>
  <si>
    <t>growerz.golf</t>
  </si>
  <si>
    <t>ntaoyzp.com</t>
  </si>
  <si>
    <t>vavadarus.pro</t>
  </si>
  <si>
    <t>grand-casino-online.live</t>
  </si>
  <si>
    <t>imtinc.net</t>
  </si>
  <si>
    <t>nux.eu</t>
  </si>
  <si>
    <t>mostbet-wbh5.xyz</t>
  </si>
  <si>
    <t>glrecording.com</t>
  </si>
  <si>
    <t>egartech.com</t>
  </si>
  <si>
    <t>lopressormetoprolol.monster</t>
  </si>
  <si>
    <t>pofaki.ir</t>
  </si>
  <si>
    <t>casino-pin-up-site-official.win</t>
  </si>
  <si>
    <t>joycasino-official-ru654.win</t>
  </si>
  <si>
    <t>celeiro.pt</t>
  </si>
  <si>
    <t>moviessexscenes.com</t>
  </si>
  <si>
    <t>digitalcampaignstrategies.com</t>
  </si>
  <si>
    <t>vavadan.site</t>
  </si>
  <si>
    <t>altmptrk.com</t>
  </si>
  <si>
    <t>fan-send.com</t>
  </si>
  <si>
    <t>mostbet-wcr7.xyz</t>
  </si>
  <si>
    <t>semena-growerzz.xyz</t>
  </si>
  <si>
    <t>champion-official.co</t>
  </si>
  <si>
    <t>mfa.gov.mn</t>
  </si>
  <si>
    <t>nwuti.la</t>
  </si>
  <si>
    <t>dicht.de</t>
  </si>
  <si>
    <t>bk-leonbets-vhod11.site</t>
  </si>
  <si>
    <t>vulkanvegas.pro</t>
  </si>
  <si>
    <t>casino-pinup-siteofficials777.win</t>
  </si>
  <si>
    <t>affiliatenutra.com</t>
  </si>
  <si>
    <t>sharebuilder401k.com</t>
  </si>
  <si>
    <t>rubriek.nl</t>
  </si>
  <si>
    <t>mondo.me</t>
  </si>
  <si>
    <t>thedataincubator.com</t>
  </si>
  <si>
    <t>lfm.org.uk</t>
  </si>
  <si>
    <t>pin-up-casino-sj7.xyz</t>
  </si>
  <si>
    <t>joycasino-cu7.xyz</t>
  </si>
  <si>
    <t>ebalovo.cc</t>
  </si>
  <si>
    <t>freshvip3.casino</t>
  </si>
  <si>
    <t>hapibenefits.com</t>
  </si>
  <si>
    <t>qfjvv7f.xyz</t>
  </si>
  <si>
    <t>kasino-777-azino88.win</t>
  </si>
  <si>
    <t>topcasinobonus.mobi</t>
  </si>
  <si>
    <t>lift-import.ru</t>
  </si>
  <si>
    <t>azino777casino22.win</t>
  </si>
  <si>
    <t>777azino777-3topora555.win</t>
  </si>
  <si>
    <t>rochehelse.no</t>
  </si>
  <si>
    <t>up5gd5x.tech</t>
  </si>
  <si>
    <t>thetemper.com</t>
  </si>
  <si>
    <t>fawcar.com.cn</t>
  </si>
  <si>
    <t>sapphiregraphicsarts.com</t>
  </si>
  <si>
    <t>eldoscazino.xyz</t>
  </si>
  <si>
    <t>diglo.com</t>
  </si>
  <si>
    <t>pin-up-zerkalo41.win</t>
  </si>
  <si>
    <t>flosum.com</t>
  </si>
  <si>
    <t>totob.com</t>
  </si>
  <si>
    <t>amoxicillin.foundation</t>
  </si>
  <si>
    <t>rio-bet1.co</t>
  </si>
  <si>
    <t>abac.net</t>
  </si>
  <si>
    <t>ro.com.pl</t>
  </si>
  <si>
    <t>frank-kasino-online5.xyz</t>
  </si>
  <si>
    <t>semenarniya.rocks</t>
  </si>
  <si>
    <t>bedgear.com</t>
  </si>
  <si>
    <t>rondiplomatico.com</t>
  </si>
  <si>
    <t>j-oycasino.xyz</t>
  </si>
  <si>
    <t>caching.ovh</t>
  </si>
  <si>
    <t>azino777-casino-officialsite15.win</t>
  </si>
  <si>
    <t>pin-up-casino-sr7.xyz</t>
  </si>
  <si>
    <t>homemarket.ru</t>
  </si>
  <si>
    <t>tobewiser.net</t>
  </si>
  <si>
    <t>roxcasino24.pro</t>
  </si>
  <si>
    <t>casino-pmc.xyz</t>
  </si>
  <si>
    <t>broadwayplazaliquor.com</t>
  </si>
  <si>
    <t>ing.org</t>
  </si>
  <si>
    <t>groenerekenkamer.com</t>
  </si>
  <si>
    <t>cm1xbet.com</t>
  </si>
  <si>
    <t>globalcollect.com</t>
  </si>
  <si>
    <t>pin-up-casino-sm6.xyz</t>
  </si>
  <si>
    <t>deltasone.shop</t>
  </si>
  <si>
    <t>roza2012.ru</t>
  </si>
  <si>
    <t>wordfile.cf</t>
  </si>
  <si>
    <t>apassion4jazz.net</t>
  </si>
  <si>
    <t>leonbetsqq.site</t>
  </si>
  <si>
    <t>semenarnia-semena-11.site</t>
  </si>
  <si>
    <t>nodepositbonus.host</t>
  </si>
  <si>
    <t>buymodafinilonline10.com</t>
  </si>
  <si>
    <t>anchorexpress.com</t>
  </si>
  <si>
    <t>geducar.com</t>
  </si>
  <si>
    <t>1x-xredbet07010.top</t>
  </si>
  <si>
    <t>afrilabs.com</t>
  </si>
  <si>
    <t>wseries.com</t>
  </si>
  <si>
    <t>davasolutions.ro</t>
  </si>
  <si>
    <t>zolixplorer.com</t>
  </si>
  <si>
    <t>grow-mania-32.life</t>
  </si>
  <si>
    <t>slotspm-casinoz.xyz</t>
  </si>
  <si>
    <t>hiwager.run</t>
  </si>
  <si>
    <t>admireusa.ga</t>
  </si>
  <si>
    <t>adsintegrity.net</t>
  </si>
  <si>
    <t>nukat.edu.pl</t>
  </si>
  <si>
    <t>cbwomen.com</t>
  </si>
  <si>
    <t>cacharel.fr</t>
  </si>
  <si>
    <t>leapdigitals.co.uk</t>
  </si>
  <si>
    <t>casinogmsdeluxe.club</t>
  </si>
  <si>
    <t>randolphvermonts.cf</t>
  </si>
  <si>
    <t>keybofinance.com</t>
  </si>
  <si>
    <t>uaxex.com</t>
  </si>
  <si>
    <t>fresh75.casino</t>
  </si>
  <si>
    <t>livefreepornvideo.com</t>
  </si>
  <si>
    <t>toogees.co.kr</t>
  </si>
  <si>
    <t>enterprisedt.com</t>
  </si>
  <si>
    <t>parisine.com</t>
  </si>
  <si>
    <t>coussinsdeco.com</t>
  </si>
  <si>
    <t>energymeasurementproducts.com</t>
  </si>
  <si>
    <t>slot-play.xyz</t>
  </si>
  <si>
    <t>rwtsoft.net</t>
  </si>
  <si>
    <t>lahdenpohya-adm.ru</t>
  </si>
  <si>
    <t>sloti-vulcan.co</t>
  </si>
  <si>
    <t>admiralclub-kasino5.xyz</t>
  </si>
  <si>
    <t>fresh138.casino</t>
  </si>
  <si>
    <t>viagra-tabletki.ru</t>
  </si>
  <si>
    <t>the-first.co.jp</t>
  </si>
  <si>
    <t>mostbet-wbo5.xyz</t>
  </si>
  <si>
    <t>maxbet-casinos.club</t>
  </si>
  <si>
    <t>nichiiko.co.jp</t>
  </si>
  <si>
    <t>fixitservers.com</t>
  </si>
  <si>
    <t>dnslnk.com</t>
  </si>
  <si>
    <t>semenacanabis.xyz</t>
  </si>
  <si>
    <t>c-d-c.jp</t>
  </si>
  <si>
    <t>mahadley.com</t>
  </si>
  <si>
    <t>24rusblognews.ru</t>
  </si>
  <si>
    <t>ytreseller.com</t>
  </si>
  <si>
    <t>nwfolklife.org</t>
  </si>
  <si>
    <t>cazino-rox-official.space</t>
  </si>
  <si>
    <t>cint.pro</t>
  </si>
  <si>
    <t>thecongressionalinsider.com</t>
  </si>
  <si>
    <t>admship.ru</t>
  </si>
  <si>
    <t>shishkin-semena-1.life</t>
  </si>
  <si>
    <t>hovertravel.co.uk</t>
  </si>
  <si>
    <t>casino-x1263.win</t>
  </si>
  <si>
    <t>salesdorado.com</t>
  </si>
  <si>
    <t>2kartinki.ru</t>
  </si>
  <si>
    <t>printablecuttablecreatables.com</t>
  </si>
  <si>
    <t>joycasino-casinosite661.win</t>
  </si>
  <si>
    <t>architectuur.nl</t>
  </si>
  <si>
    <t>8weekly.nl</t>
  </si>
  <si>
    <t>mechasmile.com</t>
  </si>
  <si>
    <t>rossendale.gov.uk</t>
  </si>
  <si>
    <t>fee.de</t>
  </si>
  <si>
    <t>semyanich-forum-3.site</t>
  </si>
  <si>
    <t>rqkopfb.com</t>
  </si>
  <si>
    <t>priorservice.com</t>
  </si>
  <si>
    <t>realstrength.nl</t>
  </si>
  <si>
    <t>levzz-casinoz.xyz</t>
  </si>
  <si>
    <t>smartfacts.ru</t>
  </si>
  <si>
    <t>scalablevm.com</t>
  </si>
  <si>
    <t>refpaksrulvp.best</t>
  </si>
  <si>
    <t>flathot.email</t>
  </si>
  <si>
    <t>wifi-rental.com</t>
  </si>
  <si>
    <t>thereview.ca</t>
  </si>
  <si>
    <t>vavadaslotcasino.club</t>
  </si>
  <si>
    <t>stretchlive.com</t>
  </si>
  <si>
    <t>casualconnect.org</t>
  </si>
  <si>
    <t>roxkazino.co</t>
  </si>
  <si>
    <t>wikihealth.gr</t>
  </si>
  <si>
    <t>mostbet-woe8.xyz</t>
  </si>
  <si>
    <t>momson.one</t>
  </si>
  <si>
    <t>goslitmuz.ru</t>
  </si>
  <si>
    <t>emhd.nl</t>
  </si>
  <si>
    <t>geauxdns.com</t>
  </si>
  <si>
    <t>tetriseffect.game</t>
  </si>
  <si>
    <t>pmcasinoz-sloter.xyz</t>
  </si>
  <si>
    <t>pornsv.com</t>
  </si>
  <si>
    <t>joycasino-ofs.xyz</t>
  </si>
  <si>
    <t>faktalink.dk</t>
  </si>
  <si>
    <t>kwai.app</t>
  </si>
  <si>
    <t>tucanaldesalud.es</t>
  </si>
  <si>
    <t>uubsuxi.ru</t>
  </si>
  <si>
    <t>freshkazino-day.club</t>
  </si>
  <si>
    <t>nh24.de</t>
  </si>
  <si>
    <t>orderingtadalafil.com</t>
  </si>
  <si>
    <t>haipo.co.il</t>
  </si>
  <si>
    <t>sol43.casino</t>
  </si>
  <si>
    <t>joycasinozerkalo66.win</t>
  </si>
  <si>
    <t>gamingstream.xyz</t>
  </si>
  <si>
    <t>booicasino.fun</t>
  </si>
  <si>
    <t>parleafrique.com</t>
  </si>
  <si>
    <t>barcc.org</t>
  </si>
  <si>
    <t>casinoriobet.co</t>
  </si>
  <si>
    <t>zerkalovulkan.info</t>
  </si>
  <si>
    <t>tiantuo.net</t>
  </si>
  <si>
    <t>up6ua7x.tech</t>
  </si>
  <si>
    <t>azartmania-casino.pro</t>
  </si>
  <si>
    <t>gokartguide.com</t>
  </si>
  <si>
    <t>casinomoneys.site</t>
  </si>
  <si>
    <t>friendcasino.club</t>
  </si>
  <si>
    <t>eldocazinoz.xyz</t>
  </si>
  <si>
    <t>vpautine.ru</t>
  </si>
  <si>
    <t>hareruya2.com</t>
  </si>
  <si>
    <t>wmasg.com</t>
  </si>
  <si>
    <t>mironline.ca</t>
  </si>
  <si>
    <t>vavadacasino-official-site643.win</t>
  </si>
  <si>
    <t>ford.cz</t>
  </si>
  <si>
    <t>ggg3.club</t>
  </si>
  <si>
    <t>propars.net</t>
  </si>
  <si>
    <t>poker-dom.guru</t>
  </si>
  <si>
    <t>getthewave.com</t>
  </si>
  <si>
    <t>mostbet-wcf5.xyz</t>
  </si>
  <si>
    <t>vulkan-rossia.xyz</t>
  </si>
  <si>
    <t>joycasino-si7.xyz</t>
  </si>
  <si>
    <t>cassieline.com</t>
  </si>
  <si>
    <t>joycasino-13.xyz</t>
  </si>
  <si>
    <t>funnullv26.com</t>
  </si>
  <si>
    <t>free-spins-slots.biz</t>
  </si>
  <si>
    <t>caltel.us</t>
  </si>
  <si>
    <t>browser.net</t>
  </si>
  <si>
    <t>pinupcasinosofficialnysites777.win</t>
  </si>
  <si>
    <t>5c.com.cn</t>
  </si>
  <si>
    <t>formpros.com</t>
  </si>
  <si>
    <t>e-closingsecured.com</t>
  </si>
  <si>
    <t>pinupcasinozerkalo.win</t>
  </si>
  <si>
    <t>omshree.co</t>
  </si>
  <si>
    <t>casino-pinup-site-officials14.win</t>
  </si>
  <si>
    <t>crie.co.jp</t>
  </si>
  <si>
    <t>spasskievorota.com</t>
  </si>
  <si>
    <t>148-251-180-144.xyz</t>
  </si>
  <si>
    <t>audi-rs6-c5.co.uk</t>
  </si>
  <si>
    <t>cs-skin.pro</t>
  </si>
  <si>
    <t>mostbet-wcu4.xyz</t>
  </si>
  <si>
    <t>whatisfullformof.com</t>
  </si>
  <si>
    <t>aussiefloyd.com</t>
  </si>
  <si>
    <t>dogecloud.com</t>
  </si>
  <si>
    <t>writeyourwaytofreedom.co</t>
  </si>
  <si>
    <t>filmstiftung.de</t>
  </si>
  <si>
    <t>relaxlikeaboss.com</t>
  </si>
  <si>
    <t>nixonmarketing.ml</t>
  </si>
  <si>
    <t>medics.com.ng</t>
  </si>
  <si>
    <t>mostbet-wzc5.xyz</t>
  </si>
  <si>
    <t>eavalyne.lt</t>
  </si>
  <si>
    <t>fortino.be</t>
  </si>
  <si>
    <t>bungalowskeylargo.com</t>
  </si>
  <si>
    <t>sweetpealifestyle.com</t>
  </si>
  <si>
    <t>casinopinups-siteofficials777.win</t>
  </si>
  <si>
    <t>lifeanddogue.com</t>
  </si>
  <si>
    <t>sla.pl</t>
  </si>
  <si>
    <t>byte.co</t>
  </si>
  <si>
    <t>i319830.net</t>
  </si>
  <si>
    <t>arnette.com</t>
  </si>
  <si>
    <t>1x-xredbet41319.top</t>
  </si>
  <si>
    <t>finbet.bet</t>
  </si>
  <si>
    <t>greenpeace.org.ar</t>
  </si>
  <si>
    <t>vite-envogue.de</t>
  </si>
  <si>
    <t>sitepark.hu</t>
  </si>
  <si>
    <t>malaysia4uyghur.org</t>
  </si>
  <si>
    <t>sanjiantools.com</t>
  </si>
  <si>
    <t>corestrengths.com</t>
  </si>
  <si>
    <t>xn--90acamnljt9afl2g.xn--p1ai</t>
  </si>
  <si>
    <t>stopwatching.us</t>
  </si>
  <si>
    <t>playfortuna.one</t>
  </si>
  <si>
    <t>ei2.es</t>
  </si>
  <si>
    <t>linknetseprovedor.com.br</t>
  </si>
  <si>
    <t>melbet-jh6.xyz</t>
  </si>
  <si>
    <t>pin-up-casino-oficialnyj-site.win</t>
  </si>
  <si>
    <t>mostbet-wj1.xyz</t>
  </si>
  <si>
    <t>victoryslot.xyz</t>
  </si>
  <si>
    <t>compusoarhost.com</t>
  </si>
  <si>
    <t>maptician.com</t>
  </si>
  <si>
    <t>m-next.jp</t>
  </si>
  <si>
    <t>neusenews.com</t>
  </si>
  <si>
    <t>grow-mania-33.life</t>
  </si>
  <si>
    <t>xn--solitr-fua.de</t>
  </si>
  <si>
    <t>southlandnz.com</t>
  </si>
  <si>
    <t>fresh122.casino</t>
  </si>
  <si>
    <t>toppharm.ch</t>
  </si>
  <si>
    <t>covergenius.com</t>
  </si>
  <si>
    <t>chateau-mouton-rothschild.com</t>
  </si>
  <si>
    <t>venuepilot.co</t>
  </si>
  <si>
    <t>jet18.casino</t>
  </si>
  <si>
    <t>worldeyecam.com</t>
  </si>
  <si>
    <t>aads.co</t>
  </si>
  <si>
    <t>hotel-doors.co.uk</t>
  </si>
  <si>
    <t>78slot78.win</t>
  </si>
  <si>
    <t>vwartclub.com</t>
  </si>
  <si>
    <t>cloudlock.com</t>
  </si>
  <si>
    <t>nuxeo.org</t>
  </si>
  <si>
    <t>prialto.com</t>
  </si>
  <si>
    <t>playfortuna.host</t>
  </si>
  <si>
    <t>fresh125.casino</t>
  </si>
  <si>
    <t>vulcanrussiacasino12.xyz</t>
  </si>
  <si>
    <t>admiralcasino2020.xyz</t>
  </si>
  <si>
    <t>refpajmvbin.space</t>
  </si>
  <si>
    <t>vavada-kasino-official2.xyz</t>
  </si>
  <si>
    <t>onlinemediadesigns.com</t>
  </si>
  <si>
    <t>u0scg5p.tech</t>
  </si>
  <si>
    <t>xet.tech</t>
  </si>
  <si>
    <t>drift-cazino3.xyz</t>
  </si>
  <si>
    <t>vavada-on542.win</t>
  </si>
  <si>
    <t>hairysweeties.com</t>
  </si>
  <si>
    <t>dottybingo.com</t>
  </si>
  <si>
    <t>fresh219.casino</t>
  </si>
  <si>
    <t>warmafterthought.com</t>
  </si>
  <si>
    <t>slotpmcasinoz.xyz</t>
  </si>
  <si>
    <t>matthewsaurora.com</t>
  </si>
  <si>
    <t>ibayapp.com</t>
  </si>
  <si>
    <t>semenacanabis.today</t>
  </si>
  <si>
    <t>refpaslhjh.space</t>
  </si>
  <si>
    <t>1xbetzzz.club</t>
  </si>
  <si>
    <t>startgames.info</t>
  </si>
  <si>
    <t>maruhouse.kr</t>
  </si>
  <si>
    <t>lactorel.net</t>
  </si>
  <si>
    <t>club-levs.xyz</t>
  </si>
  <si>
    <t>pin-up-ru.win</t>
  </si>
  <si>
    <t>uplyftt.com</t>
  </si>
  <si>
    <t>top-link.com.tw</t>
  </si>
  <si>
    <t>finda.photo</t>
  </si>
  <si>
    <t>knic.net</t>
  </si>
  <si>
    <t>refpaebouco.space</t>
  </si>
  <si>
    <t>vavadapartner.online</t>
  </si>
  <si>
    <t>rammuseum.org.uk</t>
  </si>
  <si>
    <t>fresh250.casino</t>
  </si>
  <si>
    <t>outtech.com</t>
  </si>
  <si>
    <t>casinobonuses.pro</t>
  </si>
  <si>
    <t>roxcasinobur24.club</t>
  </si>
  <si>
    <t>azino777registracia137.win</t>
  </si>
  <si>
    <t>wolfofthaistreet.com</t>
  </si>
  <si>
    <t>sol102.casino</t>
  </si>
  <si>
    <t>joycasino193.xyz</t>
  </si>
  <si>
    <t>imecofcu.org</t>
  </si>
  <si>
    <t>hansefood.com</t>
  </si>
  <si>
    <t>safe-copy.com</t>
  </si>
  <si>
    <t>hiwager.games</t>
  </si>
  <si>
    <t>eseller365.com</t>
  </si>
  <si>
    <t>azino777-kazino-oficialnoe241.win</t>
  </si>
  <si>
    <t>cafejohnsonia.com</t>
  </si>
  <si>
    <t>fresh166.casino</t>
  </si>
  <si>
    <t>joy-kazino.cloud</t>
  </si>
  <si>
    <t>vulkan-grand.site</t>
  </si>
  <si>
    <t>fresh123.casino</t>
  </si>
  <si>
    <t>olysteel.com</t>
  </si>
  <si>
    <t>casino-admiral777.win</t>
  </si>
  <si>
    <t>mostbet-wmr4.xyz</t>
  </si>
  <si>
    <t>petsforever.io</t>
  </si>
  <si>
    <t>reasonandmeaning.com</t>
  </si>
  <si>
    <t>dns-ifws.nl</t>
  </si>
  <si>
    <t>dvat.gov.in</t>
  </si>
  <si>
    <t>khulke.com</t>
  </si>
  <si>
    <t>casino-bitcoin-top10.xyz</t>
  </si>
  <si>
    <t>kozyheat.com</t>
  </si>
  <si>
    <t>mbars.net</t>
  </si>
  <si>
    <t>aiuto-jp.co.jp</t>
  </si>
  <si>
    <t>ipe888.com</t>
  </si>
  <si>
    <t>woodwardparkcity.com</t>
  </si>
  <si>
    <t>turbocasino.club</t>
  </si>
  <si>
    <t>maam.org</t>
  </si>
  <si>
    <t>casino-x-official-vip.win</t>
  </si>
  <si>
    <t>devthought.com</t>
  </si>
  <si>
    <t>champion-club.space</t>
  </si>
  <si>
    <t>vehiclemall.com</t>
  </si>
  <si>
    <t>igrat-online-casino.win</t>
  </si>
  <si>
    <t>lite-betwin215.top</t>
  </si>
  <si>
    <t>refpagvhio.space</t>
  </si>
  <si>
    <t>1xbet-au7.xyz</t>
  </si>
  <si>
    <t>goazino777.website</t>
  </si>
  <si>
    <t>gam3.pro</t>
  </si>
  <si>
    <t>armanpv.com</t>
  </si>
  <si>
    <t>janvelasco.com</t>
  </si>
  <si>
    <t>casino-riobet.co</t>
  </si>
  <si>
    <t>fresh-rccpa.club</t>
  </si>
  <si>
    <t>powerapple.com</t>
  </si>
  <si>
    <t>hanyi.com.cn</t>
  </si>
  <si>
    <t>joycasino-sloty.xyz</t>
  </si>
  <si>
    <t>improveyourdance.com</t>
  </si>
  <si>
    <t>mostbet-we8.xyz</t>
  </si>
  <si>
    <t>mostbet-wc6.xyz</t>
  </si>
  <si>
    <t>eldocazino.xyz</t>
  </si>
  <si>
    <t>yapp.us</t>
  </si>
  <si>
    <t>mostbet-wdn7.xyz</t>
  </si>
  <si>
    <t>buypurecocaine.io</t>
  </si>
  <si>
    <t>vavadacasino-oficialnoe55.win</t>
  </si>
  <si>
    <t>casinobezdep1.cash</t>
  </si>
  <si>
    <t>refpahbjxq.space</t>
  </si>
  <si>
    <t>mostbet-wq2.xyz</t>
  </si>
  <si>
    <t>dvronline.ro</t>
  </si>
  <si>
    <t>fresh172.casino</t>
  </si>
  <si>
    <t>1xbet31bet.xyz</t>
  </si>
  <si>
    <t>chartchampions.com</t>
  </si>
  <si>
    <t>posterjack.ca</t>
  </si>
  <si>
    <t>greateasterngeneral.com</t>
  </si>
  <si>
    <t>samsung-updates.com</t>
  </si>
  <si>
    <t>sportsbyapt.com</t>
  </si>
  <si>
    <t>xloohost.com</t>
  </si>
  <si>
    <t>gentecosmopolita.com</t>
  </si>
  <si>
    <t>printsoflove.com</t>
  </si>
  <si>
    <t>seogroup110.gq</t>
  </si>
  <si>
    <t>refpakyqwqok.best</t>
  </si>
  <si>
    <t>mostbet-wpz1.xyz</t>
  </si>
  <si>
    <t>wulcanplatinum.co</t>
  </si>
  <si>
    <t>stavki-na-kibersport.by</t>
  </si>
  <si>
    <t>vavada-apparaty.co</t>
  </si>
  <si>
    <t>dashnex.com</t>
  </si>
  <si>
    <t>pinup-casino77.site</t>
  </si>
  <si>
    <t>0816.love</t>
  </si>
  <si>
    <t>1x-xredbet08472.top</t>
  </si>
  <si>
    <t>buywbe3.com</t>
  </si>
  <si>
    <t>up7fe5x.tech</t>
  </si>
  <si>
    <t>wg.casino</t>
  </si>
  <si>
    <t>joycasino12.xyz</t>
  </si>
  <si>
    <t>nearme.jp</t>
  </si>
  <si>
    <t>dod-deercast.com</t>
  </si>
  <si>
    <t>amoxicillinc.com</t>
  </si>
  <si>
    <t>note88.cn</t>
  </si>
  <si>
    <t>mostbet-wtd2.xyz</t>
  </si>
  <si>
    <t>sol71.casino</t>
  </si>
  <si>
    <t>ksai.ru</t>
  </si>
  <si>
    <t>piedmontbb.com</t>
  </si>
  <si>
    <t>lokalisten.de</t>
  </si>
  <si>
    <t>cdntek.com</t>
  </si>
  <si>
    <t>refpadauugp.space</t>
  </si>
  <si>
    <t>pangyopilates.com</t>
  </si>
  <si>
    <t>slidingdoorco.com</t>
  </si>
  <si>
    <t>fresh197.casino</t>
  </si>
  <si>
    <t>bet-top-1x.club</t>
  </si>
  <si>
    <t>cryptoprofi.xyz</t>
  </si>
  <si>
    <t>meogtwipass.com</t>
  </si>
  <si>
    <t>pacartiri.com</t>
  </si>
  <si>
    <t>cheese-lab.ru</t>
  </si>
  <si>
    <t>xray-interpretation.com</t>
  </si>
  <si>
    <t>new-mel4818.top</t>
  </si>
  <si>
    <t>freshvip14.casino</t>
  </si>
  <si>
    <t>lancome.ru</t>
  </si>
  <si>
    <t>homeapp.team</t>
  </si>
  <si>
    <t>bimmerboard.be</t>
  </si>
  <si>
    <t>24xbet.club</t>
  </si>
  <si>
    <t>spiidgas.com.br</t>
  </si>
  <si>
    <t>mtn.org</t>
  </si>
  <si>
    <t>mostbet-win.site</t>
  </si>
  <si>
    <t>aryanagroup.com</t>
  </si>
  <si>
    <t>mohonkpreserve.org</t>
  </si>
  <si>
    <t>mostbet-wok4.xyz</t>
  </si>
  <si>
    <t>joycazino-15.co</t>
  </si>
  <si>
    <t>cafedaru.com</t>
  </si>
  <si>
    <t>g500network.com</t>
  </si>
  <si>
    <t>casino-deluxe.cyou</t>
  </si>
  <si>
    <t>shore-consulting.com</t>
  </si>
  <si>
    <t>treefortsystems.com</t>
  </si>
  <si>
    <t>igrovye-avtomaty-cazino14.xyz</t>
  </si>
  <si>
    <t>ronarad.co.uk</t>
  </si>
  <si>
    <t>1xslotscasino2.xyz</t>
  </si>
  <si>
    <t>vavada-casino-officialnoe285.win</t>
  </si>
  <si>
    <t>joycasino-casino-zerkalo134.win</t>
  </si>
  <si>
    <t>kasdfn7.com</t>
  </si>
  <si>
    <t>casino-deluxe3.cyou</t>
  </si>
  <si>
    <t>azino777bonus444.win</t>
  </si>
  <si>
    <t>crediscotia.com</t>
  </si>
  <si>
    <t>joycasino666-online10.xyz</t>
  </si>
  <si>
    <t>coretechint.com</t>
  </si>
  <si>
    <t>equotes.ch</t>
  </si>
  <si>
    <t>casino-vavada.info</t>
  </si>
  <si>
    <t>garmin.com.my</t>
  </si>
  <si>
    <t>joycasino13.xyz</t>
  </si>
  <si>
    <t>refpabopmm.space</t>
  </si>
  <si>
    <t>tmduaby.com</t>
  </si>
  <si>
    <t>senternovem.nl</t>
  </si>
  <si>
    <t>interbet.co.za</t>
  </si>
  <si>
    <t>place-e.ru</t>
  </si>
  <si>
    <t>pinupru21.win</t>
  </si>
  <si>
    <t>74slotozlo.site</t>
  </si>
  <si>
    <t>playfortuna-nm.xyz</t>
  </si>
  <si>
    <t>clinigengroup.com</t>
  </si>
  <si>
    <t>kitsapcuhb.org</t>
  </si>
  <si>
    <t>intercomp-acscales.com</t>
  </si>
  <si>
    <t>wpsoftware.net</t>
  </si>
  <si>
    <t>aussieservicedown.com</t>
  </si>
  <si>
    <t>artelillo.cl</t>
  </si>
  <si>
    <t>vavadacasino-official-site521.win</t>
  </si>
  <si>
    <t>xprostitutki-ivanovo.com</t>
  </si>
  <si>
    <t>centerforanxietydisorders.com</t>
  </si>
  <si>
    <t>amtrakdowneaster.com</t>
  </si>
  <si>
    <t>jet15.casino</t>
  </si>
  <si>
    <t>plumperthumbs.com</t>
  </si>
  <si>
    <t>0chan.ru</t>
  </si>
  <si>
    <t>elclubdelrock.com</t>
  </si>
  <si>
    <t>pinup-casino-siteofficial.win</t>
  </si>
  <si>
    <t>mostbet-hr.xyz</t>
  </si>
  <si>
    <t>hostrun.pl</t>
  </si>
  <si>
    <t>mtu-friedrichshafen.com</t>
  </si>
  <si>
    <t>movie07.com</t>
  </si>
  <si>
    <t>up-x.buzz</t>
  </si>
  <si>
    <t>joycazino-of2.xyz</t>
  </si>
  <si>
    <t>vavadacasinos8x8.store</t>
  </si>
  <si>
    <t>9tsu.org</t>
  </si>
  <si>
    <t>sia.ac.cn</t>
  </si>
  <si>
    <t>webcal.fi</t>
  </si>
  <si>
    <t>ccvroa.org</t>
  </si>
  <si>
    <t>budgetoffice.gov.ng</t>
  </si>
  <si>
    <t>hnfjgs.com</t>
  </si>
  <si>
    <t>semyanich-shop-16.website</t>
  </si>
  <si>
    <t>playzfortuna.info</t>
  </si>
  <si>
    <t>irpindia.com</t>
  </si>
  <si>
    <t>refpamzkcxs.space</t>
  </si>
  <si>
    <t>vip-club-vulkan.club</t>
  </si>
  <si>
    <t>riobets.pro</t>
  </si>
  <si>
    <t>ireb.org</t>
  </si>
  <si>
    <t>ainiks.ru</t>
  </si>
  <si>
    <t>17fit.com</t>
  </si>
  <si>
    <t>archi-m.ru</t>
  </si>
  <si>
    <t>findalocalvet.com</t>
  </si>
  <si>
    <t>azino777registracia62.win</t>
  </si>
  <si>
    <t>soma.fi</t>
  </si>
  <si>
    <t>soattache.xyz</t>
  </si>
  <si>
    <t>pin-up-2021site1.win</t>
  </si>
  <si>
    <t>amateurgirlshot.com</t>
  </si>
  <si>
    <t>ukturks.app</t>
  </si>
  <si>
    <t>adviz.be</t>
  </si>
  <si>
    <t>bezdepozitnie-bonusi2022.space</t>
  </si>
  <si>
    <t>otzyvycasino.biz</t>
  </si>
  <si>
    <t>joy-casinoe.info</t>
  </si>
  <si>
    <t>wesportfr.com</t>
  </si>
  <si>
    <t>hvsinternational.com</t>
  </si>
  <si>
    <t>onlinejoycasino.space</t>
  </si>
  <si>
    <t>winning-eldis.xyz</t>
  </si>
  <si>
    <t>sampasling.com.br</t>
  </si>
  <si>
    <t>fresh115.casino</t>
  </si>
  <si>
    <t>joycasinosite.site</t>
  </si>
  <si>
    <t>sporteyes.com</t>
  </si>
  <si>
    <t>cazino-tri-topora.space</t>
  </si>
  <si>
    <t>1win.promo</t>
  </si>
  <si>
    <t>azzino777.co</t>
  </si>
  <si>
    <t>klubnikagames.xyz</t>
  </si>
  <si>
    <t>doxycycline.business</t>
  </si>
  <si>
    <t>24techhub.com</t>
  </si>
  <si>
    <t>mercermasante.fr</t>
  </si>
  <si>
    <t>azino777registracia56.win</t>
  </si>
  <si>
    <t>pin-up-casinosite-onlinecasinos777.win</t>
  </si>
  <si>
    <t>datanet.ee</t>
  </si>
  <si>
    <t>acer-group.com</t>
  </si>
  <si>
    <t>1x-xredbet64509.top</t>
  </si>
  <si>
    <t>casinozz-pm.xyz</t>
  </si>
  <si>
    <t>casinox-vip52.xyz</t>
  </si>
  <si>
    <t>rohsguide.com</t>
  </si>
  <si>
    <t>bee-immobilier.com</t>
  </si>
  <si>
    <t>fupingzhongxue.com</t>
  </si>
  <si>
    <t>aktio.co.jp</t>
  </si>
  <si>
    <t>mdt-opu.com.ua</t>
  </si>
  <si>
    <t>vulkan-rating-777.xyz</t>
  </si>
  <si>
    <t>broadwayinnexpress.com</t>
  </si>
  <si>
    <t>skmwizard.com</t>
  </si>
  <si>
    <t>lzit.edu.cn</t>
  </si>
  <si>
    <t>hs.ac.kr</t>
  </si>
  <si>
    <t>xx-admiral.club</t>
  </si>
  <si>
    <t>hood.com</t>
  </si>
  <si>
    <t>nowamagic.net</t>
  </si>
  <si>
    <t>91expresslanes.com</t>
  </si>
  <si>
    <t>teleone.ee</t>
  </si>
  <si>
    <t>ifoapplestore.com</t>
  </si>
  <si>
    <t>vavadacasinoplay.site</t>
  </si>
  <si>
    <t>up-x.run</t>
  </si>
  <si>
    <t>u5qdf2p.xyz</t>
  </si>
  <si>
    <t>dehdaroo.com</t>
  </si>
  <si>
    <t>barke.hu</t>
  </si>
  <si>
    <t>meperia.com</t>
  </si>
  <si>
    <t>pmcasinoz-luck.xyz</t>
  </si>
  <si>
    <t>gemandjewelryguide.net</t>
  </si>
  <si>
    <t>readingoutpost.com</t>
  </si>
  <si>
    <t>joycasino-vip.online</t>
  </si>
  <si>
    <t>marriottrewardsflashsale.com</t>
  </si>
  <si>
    <t>legzo10.casino</t>
  </si>
  <si>
    <t>gor1lla.online</t>
  </si>
  <si>
    <t>entekhab.org</t>
  </si>
  <si>
    <t>8525.ru</t>
  </si>
  <si>
    <t>usaupload.com</t>
  </si>
  <si>
    <t>ericadiasferreira.com</t>
  </si>
  <si>
    <t>pornoweb.hu</t>
  </si>
  <si>
    <t>rhhconsulting.com</t>
  </si>
  <si>
    <t>site-playfortuna-official.online</t>
  </si>
  <si>
    <t>usbgeek.com</t>
  </si>
  <si>
    <t>phoenixcareessex.co.uk</t>
  </si>
  <si>
    <t>seedskannabis.online</t>
  </si>
  <si>
    <t>azino777registracia175.win</t>
  </si>
  <si>
    <t>alphaseo.ga</t>
  </si>
  <si>
    <t>wowatrip.com.tw</t>
  </si>
  <si>
    <t>mostbet-bk.site</t>
  </si>
  <si>
    <t>edenworkplace.com</t>
  </si>
  <si>
    <t>melbet-jz2.xyz</t>
  </si>
  <si>
    <t>u0yfm5p.life</t>
  </si>
  <si>
    <t>wowmagik.xyz</t>
  </si>
  <si>
    <t>butlergum.com</t>
  </si>
  <si>
    <t>reuben.org</t>
  </si>
  <si>
    <t>sardistel.com</t>
  </si>
  <si>
    <t>artmagick.com</t>
  </si>
  <si>
    <t>burger-imperia.com</t>
  </si>
  <si>
    <t>startapro.hu</t>
  </si>
  <si>
    <t>fresh142.casino</t>
  </si>
  <si>
    <t>laluzdejesus.com</t>
  </si>
  <si>
    <t>7fc0966988.com</t>
  </si>
  <si>
    <t>nosearch.com</t>
  </si>
  <si>
    <t>ff-menu.me</t>
  </si>
  <si>
    <t>yalla-shoot-pro.com</t>
  </si>
  <si>
    <t>artlnk.com</t>
  </si>
  <si>
    <t>avitalweb.com</t>
  </si>
  <si>
    <t>onlinecasinoskills.info</t>
  </si>
  <si>
    <t>k-podvorie.ru</t>
  </si>
  <si>
    <t>strefamma.pl</t>
  </si>
  <si>
    <t>playfortuna-online.club</t>
  </si>
  <si>
    <t>all-free-films.biz</t>
  </si>
  <si>
    <t>dutafilm.guru</t>
  </si>
  <si>
    <t>dominating12.com</t>
  </si>
  <si>
    <t>mostbet-wqk2.xyz</t>
  </si>
  <si>
    <t>refpazfuho.site</t>
  </si>
  <si>
    <t>up3gw8x.xyz</t>
  </si>
  <si>
    <t>crackedpro.org</t>
  </si>
  <si>
    <t>fresh103.casino</t>
  </si>
  <si>
    <t>powervideo.ru</t>
  </si>
  <si>
    <t>investopaper.com</t>
  </si>
  <si>
    <t>pin-up-kazino-sites42.win</t>
  </si>
  <si>
    <t>refpakcxtwd.space</t>
  </si>
  <si>
    <t>new-business-deals.cyou</t>
  </si>
  <si>
    <t>u1bsv3p.xyz</t>
  </si>
  <si>
    <t>jet5.casino</t>
  </si>
  <si>
    <t>trendi.pro</t>
  </si>
  <si>
    <t>solvip18.casino</t>
  </si>
  <si>
    <t>elquincho.com.py</t>
  </si>
  <si>
    <t>collinscu.org</t>
  </si>
  <si>
    <t>weedyinfo.site</t>
  </si>
  <si>
    <t>vulcanbets.pro</t>
  </si>
  <si>
    <t>theuground.com</t>
  </si>
  <si>
    <t>trustedfirmware.org</t>
  </si>
  <si>
    <t>pornozavod.top</t>
  </si>
  <si>
    <t>dlx-casino.games</t>
  </si>
  <si>
    <t>vulcan-platinum.online</t>
  </si>
  <si>
    <t>dsb.ovh</t>
  </si>
  <si>
    <t>elmwoodreclaimedtimber.com</t>
  </si>
  <si>
    <t>vavada-casino-official-site525.win</t>
  </si>
  <si>
    <t>sol152.casino</t>
  </si>
  <si>
    <t>prostoporno.ws</t>
  </si>
  <si>
    <t>miya.com</t>
  </si>
  <si>
    <t>galaxybotanical.com</t>
  </si>
  <si>
    <t>kr-commerial.com</t>
  </si>
  <si>
    <t>columbuz-casino.online</t>
  </si>
  <si>
    <t>bunka-fc.ac.jp</t>
  </si>
  <si>
    <t>eclassifieds4u.com</t>
  </si>
  <si>
    <t>refpa5725729.top</t>
  </si>
  <si>
    <t>fib.no</t>
  </si>
  <si>
    <t>124.ir</t>
  </si>
  <si>
    <t>codeforce.nl</t>
  </si>
  <si>
    <t>azino777casino24.win</t>
  </si>
  <si>
    <t>gk-hindi.in</t>
  </si>
  <si>
    <t>semyanich-forum-23.xyz</t>
  </si>
  <si>
    <t>nomeseguro.com</t>
  </si>
  <si>
    <t>gisdatasets.com</t>
  </si>
  <si>
    <t>azino777-mycasino22.win</t>
  </si>
  <si>
    <t>grafcasino.space</t>
  </si>
  <si>
    <t>devicechannel.net</t>
  </si>
  <si>
    <t>lyls.gov.cn</t>
  </si>
  <si>
    <t>oiuytd4.cfd</t>
  </si>
  <si>
    <t>vavada24.biz</t>
  </si>
  <si>
    <t>lucrativ.io</t>
  </si>
  <si>
    <t>phoenixusarv.com</t>
  </si>
  <si>
    <t>semyanich-forum-1.site</t>
  </si>
  <si>
    <t>azino777registracia414.win</t>
  </si>
  <si>
    <t>tiptap.dev</t>
  </si>
  <si>
    <t>probujdenie.ru</t>
  </si>
  <si>
    <t>marleyshop.space</t>
  </si>
  <si>
    <t>chelmetar.ru</t>
  </si>
  <si>
    <t>anonymouscontent.com</t>
  </si>
  <si>
    <t>eatonpowersource.com</t>
  </si>
  <si>
    <t>777azino-casino.club</t>
  </si>
  <si>
    <t>vavada801.fun</t>
  </si>
  <si>
    <t>livemarkets.com</t>
  </si>
  <si>
    <t>riversandroutes.com</t>
  </si>
  <si>
    <t>playfortuna.quest</t>
  </si>
  <si>
    <t>azulitocdn36.click</t>
  </si>
  <si>
    <t>play-fortuna-slot.xyz</t>
  </si>
  <si>
    <t>yaleruddcenter.org</t>
  </si>
  <si>
    <t>web2interactive.com</t>
  </si>
  <si>
    <t>sealifeparkhawaii.com</t>
  </si>
  <si>
    <t>minim.com</t>
  </si>
  <si>
    <t>mostbet-wfo8.xyz</t>
  </si>
  <si>
    <t>pinupcasino-siteofficials777.win</t>
  </si>
  <si>
    <t>777azino-s.club</t>
  </si>
  <si>
    <t>springboardamerica.com</t>
  </si>
  <si>
    <t>riverbelle.casino</t>
  </si>
  <si>
    <t>overbetting.ru</t>
  </si>
  <si>
    <t>bonus-s.space</t>
  </si>
  <si>
    <t>android-app-patterns.co</t>
  </si>
  <si>
    <t>vtspace.ch</t>
  </si>
  <si>
    <t>yuverta.nl</t>
  </si>
  <si>
    <t>infotrust.com</t>
  </si>
  <si>
    <t>coastweek.com</t>
  </si>
  <si>
    <t>casinoaamsonline.com</t>
  </si>
  <si>
    <t>pm-casinosgamer.xyz</t>
  </si>
  <si>
    <t>play-fortuna-slot.pro</t>
  </si>
  <si>
    <t>kazino-pinup-official-site.fun</t>
  </si>
  <si>
    <t>incest.zone</t>
  </si>
  <si>
    <t>mostbet-wbr2.xyz</t>
  </si>
  <si>
    <t>vavada-casino-official-site442.win</t>
  </si>
  <si>
    <t>timepayment.net</t>
  </si>
  <si>
    <t>1xbet-oqz.xyz</t>
  </si>
  <si>
    <t>awkshare.com</t>
  </si>
  <si>
    <t>azino777cazino.online</t>
  </si>
  <si>
    <t>megaplov.ru</t>
  </si>
  <si>
    <t>pressmind.net</t>
  </si>
  <si>
    <t>korea-u.ac.jp</t>
  </si>
  <si>
    <t>levph24.com</t>
  </si>
  <si>
    <t>riobet-com.pro</t>
  </si>
  <si>
    <t>actionstudios.com</t>
  </si>
  <si>
    <t>davy.ie</t>
  </si>
  <si>
    <t>vendsoft.com</t>
  </si>
  <si>
    <t>casinosgo.online</t>
  </si>
  <si>
    <t>mitsubishi-cars.co.uk</t>
  </si>
  <si>
    <t>dark-markets-btc.com</t>
  </si>
  <si>
    <t>pin-up-casino-si2.xyz</t>
  </si>
  <si>
    <t>playfortuna-official.cloud</t>
  </si>
  <si>
    <t>bedah.id</t>
  </si>
  <si>
    <t>buckcherry.com</t>
  </si>
  <si>
    <t>mostbet-wde3.xyz</t>
  </si>
  <si>
    <t>azino777-club.ru</t>
  </si>
  <si>
    <t>refpatnhap.space</t>
  </si>
  <si>
    <t>fresh108.casino</t>
  </si>
  <si>
    <t>nbtvu.net.cn</t>
  </si>
  <si>
    <t>pin-up-casino-sm7.xyz</t>
  </si>
  <si>
    <t>awancloud.com</t>
  </si>
  <si>
    <t>semyanich-shop-26.world</t>
  </si>
  <si>
    <t>oga-architect.com</t>
  </si>
  <si>
    <t>cogmed.com</t>
  </si>
  <si>
    <t>aefobfboabobfaoua.com</t>
  </si>
  <si>
    <t>pinup-casinos-igrat777.win</t>
  </si>
  <si>
    <t>123ecast.me</t>
  </si>
  <si>
    <t>zecycles.com</t>
  </si>
  <si>
    <t>gemail.com</t>
  </si>
  <si>
    <t>mostbet-xry.xyz</t>
  </si>
  <si>
    <t>billingfree1.cf</t>
  </si>
  <si>
    <t>vavada207.fun</t>
  </si>
  <si>
    <t>imlgrpllc.org</t>
  </si>
  <si>
    <t>casino-vavada-official-ru.xyz</t>
  </si>
  <si>
    <t>pubsgalore.co.uk</t>
  </si>
  <si>
    <t>shishkin-semena-23.live</t>
  </si>
  <si>
    <t>nationalaccordnewspaper.com</t>
  </si>
  <si>
    <t>costa-platform.com</t>
  </si>
  <si>
    <t>bloolee.com</t>
  </si>
  <si>
    <t>playfortuna.loan</t>
  </si>
  <si>
    <t>refpaktaikgd.best</t>
  </si>
  <si>
    <t>imperator-casino.online</t>
  </si>
  <si>
    <t>runbritainrankings.com</t>
  </si>
  <si>
    <t>pepperball.com</t>
  </si>
  <si>
    <t>bobs-best-deals.com</t>
  </si>
  <si>
    <t>bolivar-plus.top</t>
  </si>
  <si>
    <t>edlatimore.com</t>
  </si>
  <si>
    <t>1x-xredbet49645.top</t>
  </si>
  <si>
    <t>leonbetsad.site</t>
  </si>
  <si>
    <t>seeds.lol</t>
  </si>
  <si>
    <t>dacha.help</t>
  </si>
  <si>
    <t>vavadacasino-official-site505.win</t>
  </si>
  <si>
    <t>buckeyepowersales.com</t>
  </si>
  <si>
    <t>joycasino-iw.xyz</t>
  </si>
  <si>
    <t>azimut777games.biz</t>
  </si>
  <si>
    <t>bfmdev1.com</t>
  </si>
  <si>
    <t>readfanfic.com</t>
  </si>
  <si>
    <t>axiomaudio.com</t>
  </si>
  <si>
    <t>viacredi.coop.br</t>
  </si>
  <si>
    <t>utoy.ru</t>
  </si>
  <si>
    <t>slotspm-casino.xyz</t>
  </si>
  <si>
    <t>azino777-casino-officialnyisajt41.win</t>
  </si>
  <si>
    <t>cdiaonline.org</t>
  </si>
  <si>
    <t>kazinoeldorado.online</t>
  </si>
  <si>
    <t>stephaniewalter.design</t>
  </si>
  <si>
    <t>mod-mc.com</t>
  </si>
  <si>
    <t>mostbet-wb7.xyz</t>
  </si>
  <si>
    <t>bareunjangteo.com</t>
  </si>
  <si>
    <t>ibf-usba-boxing.com</t>
  </si>
  <si>
    <t>aromatics.com</t>
  </si>
  <si>
    <t>domostroynn.ru</t>
  </si>
  <si>
    <t>db-excel.com</t>
  </si>
  <si>
    <t>melbet13.xyz</t>
  </si>
  <si>
    <t>vulkan-stars.club</t>
  </si>
  <si>
    <t>baobabcfo.com</t>
  </si>
  <si>
    <t>casino-navigator6.online</t>
  </si>
  <si>
    <t>lnts.com.cn</t>
  </si>
  <si>
    <t>iol.co.il</t>
  </si>
  <si>
    <t>exametc.com</t>
  </si>
  <si>
    <t>platinum-vulkan-online.co</t>
  </si>
  <si>
    <t>rox-casino-ros.club</t>
  </si>
  <si>
    <t>azino777-kazinos549.win</t>
  </si>
  <si>
    <t>azino777-casino-officialsite777.win</t>
  </si>
  <si>
    <t>sympreal.ru</t>
  </si>
  <si>
    <t>de-54910.xyz</t>
  </si>
  <si>
    <t>chaty.es</t>
  </si>
  <si>
    <t>refpapzgbr.space</t>
  </si>
  <si>
    <t>np-mylincolnportal.com</t>
  </si>
  <si>
    <t>alexandar-cosmetics.com</t>
  </si>
  <si>
    <t>topio.ga</t>
  </si>
  <si>
    <t>kostenlosevpn.com</t>
  </si>
  <si>
    <t>buyyourcoverage.com</t>
  </si>
  <si>
    <t>vavada-casino-officialnoe222.win</t>
  </si>
  <si>
    <t>riobet.ink</t>
  </si>
  <si>
    <t>joycasino-db.xyz</t>
  </si>
  <si>
    <t>sol91.casino</t>
  </si>
  <si>
    <t>309joycasino.xyz</t>
  </si>
  <si>
    <t>mediahalchal.in</t>
  </si>
  <si>
    <t>incrediblesearches.com</t>
  </si>
  <si>
    <t>semenarnia-semena-26.life</t>
  </si>
  <si>
    <t>glavstroiles.ru</t>
  </si>
  <si>
    <t>betindi.com</t>
  </si>
  <si>
    <t>betmops.xyz</t>
  </si>
  <si>
    <t>dotnetmaniac.com</t>
  </si>
  <si>
    <t>vksquangngai.gov.vn</t>
  </si>
  <si>
    <t>diplomsy-onlines24.com</t>
  </si>
  <si>
    <t>allayurveda.com</t>
  </si>
  <si>
    <t>tadalafilbuyonline.com</t>
  </si>
  <si>
    <t>casinorio-bet.co</t>
  </si>
  <si>
    <t>fresh53.casino</t>
  </si>
  <si>
    <t>1win-poker.club</t>
  </si>
  <si>
    <t>mostbet-wuh1.xyz</t>
  </si>
  <si>
    <t>azinotrytopora.co</t>
  </si>
  <si>
    <t>nike-airmax97.us</t>
  </si>
  <si>
    <t>slots-pmcazinoz.xyz</t>
  </si>
  <si>
    <t>casinopinup-official-site.fun</t>
  </si>
  <si>
    <t>ktc.jp</t>
  </si>
  <si>
    <t>complexdoc.ru</t>
  </si>
  <si>
    <t>casinobooi.club</t>
  </si>
  <si>
    <t>passdock.com</t>
  </si>
  <si>
    <t>mountainguides.com</t>
  </si>
  <si>
    <t>refpaxggas.space</t>
  </si>
  <si>
    <t>fresh106.casino</t>
  </si>
  <si>
    <t>1wiai.xyz</t>
  </si>
  <si>
    <t>vavada309.fun</t>
  </si>
  <si>
    <t>barbanews.com</t>
  </si>
  <si>
    <t>edwin-europe.com</t>
  </si>
  <si>
    <t>all-free-films.website</t>
  </si>
  <si>
    <t>1win-play.co</t>
  </si>
  <si>
    <t>winblog.ru</t>
  </si>
  <si>
    <t>pinup-up.xyz</t>
  </si>
  <si>
    <t>mhsecure.com</t>
  </si>
  <si>
    <t>davidsmith.com</t>
  </si>
  <si>
    <t>new-mel2991.top</t>
  </si>
  <si>
    <t>up8lk5x.tech</t>
  </si>
  <si>
    <t>simsiki.site</t>
  </si>
  <si>
    <t>malenapermentier.com</t>
  </si>
  <si>
    <t>formfactors.org</t>
  </si>
  <si>
    <t>k-parts.nl</t>
  </si>
  <si>
    <t>azino-777.store</t>
  </si>
  <si>
    <t>swindsor.k12.ct.us</t>
  </si>
  <si>
    <t>cbonus.club</t>
  </si>
  <si>
    <t>290joycasino.xyz</t>
  </si>
  <si>
    <t>hojagoak.com</t>
  </si>
  <si>
    <t>javaboy.org</t>
  </si>
  <si>
    <t>sevenoriginal.best</t>
  </si>
  <si>
    <t>costhelpers.com</t>
  </si>
  <si>
    <t>itwebnets.com</t>
  </si>
  <si>
    <t>vavadaggg.fun</t>
  </si>
  <si>
    <t>rokog.ru</t>
  </si>
  <si>
    <t>mostbet-wxs9.xyz</t>
  </si>
  <si>
    <t>pin-up-casino-io2.xyz</t>
  </si>
  <si>
    <t>samplefilled.com</t>
  </si>
  <si>
    <t>egyarbitration.com</t>
  </si>
  <si>
    <t>casinogrand.by</t>
  </si>
  <si>
    <t>ncog.gov.in</t>
  </si>
  <si>
    <t>bk-vulkan.co</t>
  </si>
  <si>
    <t>tingletips.com</t>
  </si>
  <si>
    <t>leonbetsaoo.site</t>
  </si>
  <si>
    <t>love-goar.ru</t>
  </si>
  <si>
    <t>mostbet-ms1.xyz</t>
  </si>
  <si>
    <t>fountainofyouthflorida.com</t>
  </si>
  <si>
    <t>vavadajs.fun</t>
  </si>
  <si>
    <t>fundsforngospremium.com</t>
  </si>
  <si>
    <t>refpadserzu.space</t>
  </si>
  <si>
    <t>girlsurfshops.com</t>
  </si>
  <si>
    <t>researchmfg.com</t>
  </si>
  <si>
    <t>myoutdesk.com</t>
  </si>
  <si>
    <t>anidjarlevine.com</t>
  </si>
  <si>
    <t>nvuti.social</t>
  </si>
  <si>
    <t>rostovregiongaz.ru</t>
  </si>
  <si>
    <t>skynetmp.com</t>
  </si>
  <si>
    <t>tutebut.com</t>
  </si>
  <si>
    <t>northcoastnews.com</t>
  </si>
  <si>
    <t>calengoo.com</t>
  </si>
  <si>
    <t>lite-betwin391.top</t>
  </si>
  <si>
    <t>joycasino-uy.xyz</t>
  </si>
  <si>
    <t>bbbcampusservices.com</t>
  </si>
  <si>
    <t>tsesna.kz</t>
  </si>
  <si>
    <t>fresh245.casino</t>
  </si>
  <si>
    <t>mrbit.games</t>
  </si>
  <si>
    <t>augustineinstitute.org</t>
  </si>
  <si>
    <t>ronpaullibertyreport.com</t>
  </si>
  <si>
    <t>mdesignhomedecor.com</t>
  </si>
  <si>
    <t>transcribefiles.net</t>
  </si>
  <si>
    <t>vangus.co.il</t>
  </si>
  <si>
    <t>ratingcasinos.fun</t>
  </si>
  <si>
    <t>gdgsoft.com</t>
  </si>
  <si>
    <t>bet24.club</t>
  </si>
  <si>
    <t>fresh218.casino</t>
  </si>
  <si>
    <t>solvip23.casino</t>
  </si>
  <si>
    <t>axa-research.org</t>
  </si>
  <si>
    <t>pinupofficials-casinosites21.win</t>
  </si>
  <si>
    <t>fmwaapps.com</t>
  </si>
  <si>
    <t>lavina.casino</t>
  </si>
  <si>
    <t>pokerdomrun.win</t>
  </si>
  <si>
    <t>azino777-kazino555.win</t>
  </si>
  <si>
    <t>bitcoinisok.com</t>
  </si>
  <si>
    <t>mostbet-wti2.xyz</t>
  </si>
  <si>
    <t>fastcom.ie</t>
  </si>
  <si>
    <t>vulcanbet.company</t>
  </si>
  <si>
    <t>azimut777.info</t>
  </si>
  <si>
    <t>minnehahafallsartfair.com</t>
  </si>
  <si>
    <t>primex.finance</t>
  </si>
  <si>
    <t>mfsft.com</t>
  </si>
  <si>
    <t>mywulcanplatinum.xyz</t>
  </si>
  <si>
    <t>papunet.net</t>
  </si>
  <si>
    <t>engineer-oht.ru</t>
  </si>
  <si>
    <t>microprecision.com</t>
  </si>
  <si>
    <t>azino777bonus591.win</t>
  </si>
  <si>
    <t>selektor.win</t>
  </si>
  <si>
    <t>vulkanstarz-site.co</t>
  </si>
  <si>
    <t>helidronesurveys.co.uk</t>
  </si>
  <si>
    <t>waarnemen.com</t>
  </si>
  <si>
    <t>luxembourgnews.org</t>
  </si>
  <si>
    <t>veygo.com</t>
  </si>
  <si>
    <t>bluesmart.com</t>
  </si>
  <si>
    <t>netz-haut.net</t>
  </si>
  <si>
    <t>yesyoucansing.co.uk</t>
  </si>
  <si>
    <t>semenacanabis.world</t>
  </si>
  <si>
    <t>sol-casino-sp.club</t>
  </si>
  <si>
    <t>topsoft.by</t>
  </si>
  <si>
    <t>joycazino318.xyz</t>
  </si>
  <si>
    <t>lnjury.com</t>
  </si>
  <si>
    <t>virtualqxmedic.com</t>
  </si>
  <si>
    <t>shishkin-semena-6.life</t>
  </si>
  <si>
    <t>ardenthealthsolutions.com</t>
  </si>
  <si>
    <t>vavada-oficial.online</t>
  </si>
  <si>
    <t>casino-vulkan.one</t>
  </si>
  <si>
    <t>o9pay.xyz</t>
  </si>
  <si>
    <t>tailblocks.cc</t>
  </si>
  <si>
    <t>fiinpro.com</t>
  </si>
  <si>
    <t>mostbet-mg.xyz</t>
  </si>
  <si>
    <t>nalogi-2022.net</t>
  </si>
  <si>
    <t>azino777-kazino291.win</t>
  </si>
  <si>
    <t>1xslots-club4.xyz</t>
  </si>
  <si>
    <t>pokrov.com</t>
  </si>
  <si>
    <t>vulkanrussiacasino4.xyz</t>
  </si>
  <si>
    <t>ct0.app</t>
  </si>
  <si>
    <t>pinupsitecasino777.win</t>
  </si>
  <si>
    <t>turkcewiki.org</t>
  </si>
  <si>
    <t>otzivycasino.info</t>
  </si>
  <si>
    <t>joycasino21.win</t>
  </si>
  <si>
    <t>larkenequity.com</t>
  </si>
  <si>
    <t>y-brush.com</t>
  </si>
  <si>
    <t>joycasino-site21.xyz</t>
  </si>
  <si>
    <t>reflexisinc.co.in</t>
  </si>
  <si>
    <t>enel-clinic.ru</t>
  </si>
  <si>
    <t>hiwager.cash</t>
  </si>
  <si>
    <t>casinora.info</t>
  </si>
  <si>
    <t>rockandbluesmuse.com</t>
  </si>
  <si>
    <t>sapporo-list.info</t>
  </si>
  <si>
    <t>mifab.com</t>
  </si>
  <si>
    <t>decathlon.si</t>
  </si>
  <si>
    <t>hodtrades.com</t>
  </si>
  <si>
    <t>x99news.com</t>
  </si>
  <si>
    <t>theproxy.link</t>
  </si>
  <si>
    <t>pokerstars.co</t>
  </si>
  <si>
    <t>sellflux.app</t>
  </si>
  <si>
    <t>cyterrasolutions.com</t>
  </si>
  <si>
    <t>backcare.org.uk</t>
  </si>
  <si>
    <t>vavadaclub514.win</t>
  </si>
  <si>
    <t>annscottage.com</t>
  </si>
  <si>
    <t>vavada-kasino1.xyz</t>
  </si>
  <si>
    <t>parfumsmoinschers.com</t>
  </si>
  <si>
    <t>ameliasmagazine.com</t>
  </si>
  <si>
    <t>semyanich-shop-20.world</t>
  </si>
  <si>
    <t>bets-levus.xyz</t>
  </si>
  <si>
    <t>codename.fi</t>
  </si>
  <si>
    <t>nansh.org</t>
  </si>
  <si>
    <t>list.solar</t>
  </si>
  <si>
    <t>aicore.dev</t>
  </si>
  <si>
    <t>joycasino2019.xyz</t>
  </si>
  <si>
    <t>matheson.com</t>
  </si>
  <si>
    <t>lordserials.biz</t>
  </si>
  <si>
    <t>selectorcasino.network</t>
  </si>
  <si>
    <t>acp.edu</t>
  </si>
  <si>
    <t>casino-pinup-officialsite777.win</t>
  </si>
  <si>
    <t>gbpuat.ac.in</t>
  </si>
  <si>
    <t>learncreatelove.com</t>
  </si>
  <si>
    <t>tmpolly.ru</t>
  </si>
  <si>
    <t>kitfacil.com.br</t>
  </si>
  <si>
    <t>thetalkhouse.com</t>
  </si>
  <si>
    <t>freeject.net</t>
  </si>
  <si>
    <t>gate44.xyz</t>
  </si>
  <si>
    <t>fresh235.casino</t>
  </si>
  <si>
    <t>up8ux1x.tech</t>
  </si>
  <si>
    <t>joycasino-f5.xyz</t>
  </si>
  <si>
    <t>semyanich-shop-23.world</t>
  </si>
  <si>
    <t>casino-booi.live</t>
  </si>
  <si>
    <t>joycasino-mn7.xyz</t>
  </si>
  <si>
    <t>acyun.org</t>
  </si>
  <si>
    <t>reconditeprison.com</t>
  </si>
  <si>
    <t>pokerdom-official.club</t>
  </si>
  <si>
    <t>haloshop.com</t>
  </si>
  <si>
    <t>graficawebconett.com.br</t>
  </si>
  <si>
    <t>amazonasenergia.com</t>
  </si>
  <si>
    <t>theartofmastery.com</t>
  </si>
  <si>
    <t>scheme.com</t>
  </si>
  <si>
    <t>mia.vn</t>
  </si>
  <si>
    <t>santafepackings.cf</t>
  </si>
  <si>
    <t>up4td3x.tech</t>
  </si>
  <si>
    <t>spinscity.info</t>
  </si>
  <si>
    <t>bellewaerde.be</t>
  </si>
  <si>
    <t>mypersonal.monster</t>
  </si>
  <si>
    <t>vavadacasino-official-site559.win</t>
  </si>
  <si>
    <t>casinobezdep.cash</t>
  </si>
  <si>
    <t>smartpathtech.com</t>
  </si>
  <si>
    <t>azino777-casino-officialsite245.win</t>
  </si>
  <si>
    <t>hail.to</t>
  </si>
  <si>
    <t>vavada-club.fun</t>
  </si>
  <si>
    <t>regioncentre-valdeloire.fr</t>
  </si>
  <si>
    <t>chipfind.net</t>
  </si>
  <si>
    <t>link-nemo.com</t>
  </si>
  <si>
    <t>shvoong.co.il</t>
  </si>
  <si>
    <t>vavada-casino-official-site.xyz</t>
  </si>
  <si>
    <t>aoemo.cc</t>
  </si>
  <si>
    <t>sol28.casino</t>
  </si>
  <si>
    <t>ncrponline.org</t>
  </si>
  <si>
    <t>fs-security.com</t>
  </si>
  <si>
    <t>expiredns.com</t>
  </si>
  <si>
    <t>mobile-school.online</t>
  </si>
  <si>
    <t>casinopinup-site-official51.win</t>
  </si>
  <si>
    <t>colocate.com.au</t>
  </si>
  <si>
    <t>corebank.com</t>
  </si>
  <si>
    <t>casino-booi7.cyou</t>
  </si>
  <si>
    <t>hexagonmi.com.cn</t>
  </si>
  <si>
    <t>marathonbet.cl</t>
  </si>
  <si>
    <t>moibrahimfoundation.org</t>
  </si>
  <si>
    <t>doomtree.net</t>
  </si>
  <si>
    <t>kidzshare.com</t>
  </si>
  <si>
    <t>vgrand.xyz</t>
  </si>
  <si>
    <t>bet1-x78464.com</t>
  </si>
  <si>
    <t>generic-online.ru</t>
  </si>
  <si>
    <t>azino777-5rwn0.icu</t>
  </si>
  <si>
    <t>impotencecdny.com</t>
  </si>
  <si>
    <t>cynthia.nl</t>
  </si>
  <si>
    <t>fresh148.casino</t>
  </si>
  <si>
    <t>mostbet-wxa7.xyz</t>
  </si>
  <si>
    <t>azino777bonus222.win</t>
  </si>
  <si>
    <t>any-api.com</t>
  </si>
  <si>
    <t>playfortuna-2021.online</t>
  </si>
  <si>
    <t>ab-mart.com.cn</t>
  </si>
  <si>
    <t>filmloverss.com</t>
  </si>
  <si>
    <t>1xslots.info</t>
  </si>
  <si>
    <t>fresh69.casino</t>
  </si>
  <si>
    <t>cub-shop.ru</t>
  </si>
  <si>
    <t>up7mq7x.life</t>
  </si>
  <si>
    <t>oxwil.net</t>
  </si>
  <si>
    <t>emailsignatures365.com</t>
  </si>
  <si>
    <t>pin-up-casino-ru9.xyz</t>
  </si>
  <si>
    <t>roxcasinos.co</t>
  </si>
  <si>
    <t>drgutah.com</t>
  </si>
  <si>
    <t>gdom.net</t>
  </si>
  <si>
    <t>zerkalo-leonbets-official24.site</t>
  </si>
  <si>
    <t>azino777site29.win</t>
  </si>
  <si>
    <t>ntsiwoulukdli.xyz</t>
  </si>
  <si>
    <t>infiot.net</t>
  </si>
  <si>
    <t>regdeveloper.co.uk</t>
  </si>
  <si>
    <t>endeavorair.com</t>
  </si>
  <si>
    <t>satso.org.tr</t>
  </si>
  <si>
    <t>longchampoutlet-online.com</t>
  </si>
  <si>
    <t>cial20mg.online</t>
  </si>
  <si>
    <t>tadalafil.quest</t>
  </si>
  <si>
    <t>fly-server.ru</t>
  </si>
  <si>
    <t>vulkanplatinum.com</t>
  </si>
  <si>
    <t>rencanamu.id</t>
  </si>
  <si>
    <t>emmacitizen.com</t>
  </si>
  <si>
    <t>casino-x-site.win</t>
  </si>
  <si>
    <t>ns2.rr.gov.br</t>
  </si>
  <si>
    <t>joycasino-play8.cyou</t>
  </si>
  <si>
    <t>sol88.casino</t>
  </si>
  <si>
    <t>fastsalary.click</t>
  </si>
  <si>
    <t>bettybohr.com</t>
  </si>
  <si>
    <t>quotidianpost.it</t>
  </si>
  <si>
    <t>eosan.ru</t>
  </si>
  <si>
    <t>mostbet-slk.xyz</t>
  </si>
  <si>
    <t>sexyguidaitalia.com</t>
  </si>
  <si>
    <t>herobuilder.com</t>
  </si>
  <si>
    <t>1x-xredbet87035.top</t>
  </si>
  <si>
    <t>map-generator.org</t>
  </si>
  <si>
    <t>freshcasinoslots.live</t>
  </si>
  <si>
    <t>up7sj4x.tech</t>
  </si>
  <si>
    <t>s-pal.jp</t>
  </si>
  <si>
    <t>ds-pharma.co.jp</t>
  </si>
  <si>
    <t>serverlogic.com</t>
  </si>
  <si>
    <t>vespercasino.space</t>
  </si>
  <si>
    <t>dutaint.com</t>
  </si>
  <si>
    <t>resortsgal.com</t>
  </si>
  <si>
    <t>thamway.co.jp</t>
  </si>
  <si>
    <t>cialis.tech</t>
  </si>
  <si>
    <t>yetnet.ch</t>
  </si>
  <si>
    <t>mostbet-wnk9.xyz</t>
  </si>
  <si>
    <t>superslots.run</t>
  </si>
  <si>
    <t>azino777registracia11.win</t>
  </si>
  <si>
    <t>admiral-x-kazino.online</t>
  </si>
  <si>
    <t>thevirtualsavvy.com</t>
  </si>
  <si>
    <t>hostmayo.com</t>
  </si>
  <si>
    <t>fresh155.casino</t>
  </si>
  <si>
    <t>pinup-officials21.win</t>
  </si>
  <si>
    <t>123series.online</t>
  </si>
  <si>
    <t>playfortuna1.today</t>
  </si>
  <si>
    <t>vodafonekabelforum.de</t>
  </si>
  <si>
    <t>kazinovavada.pro</t>
  </si>
  <si>
    <t>samsonrope.com</t>
  </si>
  <si>
    <t>sbstasarim.com</t>
  </si>
  <si>
    <t>azinomobile.co</t>
  </si>
  <si>
    <t>golfblueheron.com</t>
  </si>
  <si>
    <t>vulkanstarscasino.co</t>
  </si>
  <si>
    <t>xn--d1aabrhohbai1e3f.xn--p1ai</t>
  </si>
  <si>
    <t>w88banh.co</t>
  </si>
  <si>
    <t>tourlane.de</t>
  </si>
  <si>
    <t>tirana-airport.com</t>
  </si>
  <si>
    <t>shishkin-semena-2.life</t>
  </si>
  <si>
    <t>azino777-24.club</t>
  </si>
  <si>
    <t>grower.mobi</t>
  </si>
  <si>
    <t>playfortuna-lo.xyz</t>
  </si>
  <si>
    <t>petallush.com</t>
  </si>
  <si>
    <t>joy-klubnikas.xyz</t>
  </si>
  <si>
    <t>thesocialpost.it</t>
  </si>
  <si>
    <t>freezporn.com</t>
  </si>
  <si>
    <t>jic.sg</t>
  </si>
  <si>
    <t>czbiohub.org</t>
  </si>
  <si>
    <t>semyanich-shop-24.world</t>
  </si>
  <si>
    <t>solcasino1.xyz</t>
  </si>
  <si>
    <t>semyanich-forum-29.xyz</t>
  </si>
  <si>
    <t>ticketsmarche.com</t>
  </si>
  <si>
    <t>afonion.com</t>
  </si>
  <si>
    <t>bnc.ch</t>
  </si>
  <si>
    <t>evergreen-water.com</t>
  </si>
  <si>
    <t>startplatz.de</t>
  </si>
  <si>
    <t>egenuity.com</t>
  </si>
  <si>
    <t>fresh-casino-merk.club</t>
  </si>
  <si>
    <t>itgroup42.ru</t>
  </si>
  <si>
    <t>rentcom.info</t>
  </si>
  <si>
    <t>arizonaorganix.org</t>
  </si>
  <si>
    <t>azino777bonus451.win</t>
  </si>
  <si>
    <t>admiral-x-kasino.online</t>
  </si>
  <si>
    <t>casino-rox-game.space</t>
  </si>
  <si>
    <t>zenherald.com</t>
  </si>
  <si>
    <t>up3bs7x.xyz</t>
  </si>
  <si>
    <t>zoloft.live</t>
  </si>
  <si>
    <t>ydtiunp.com</t>
  </si>
  <si>
    <t>gmini.tech</t>
  </si>
  <si>
    <t>abakus-center.ru</t>
  </si>
  <si>
    <t>jet20.casino</t>
  </si>
  <si>
    <t>beagle.co.in</t>
  </si>
  <si>
    <t>777azinocasino.biz</t>
  </si>
  <si>
    <t>win10.software</t>
  </si>
  <si>
    <t>catcasino.plus</t>
  </si>
  <si>
    <t>semyanich-shop-35.life</t>
  </si>
  <si>
    <t>pixelsubstance.com</t>
  </si>
  <si>
    <t>affyn.com</t>
  </si>
  <si>
    <t>diario.com.mx</t>
  </si>
  <si>
    <t>pin-ups464.win</t>
  </si>
  <si>
    <t>babyland.se</t>
  </si>
  <si>
    <t>tortexperts.com</t>
  </si>
  <si>
    <t>switcheasy.com</t>
  </si>
  <si>
    <t>1-xbet-mobile.club</t>
  </si>
  <si>
    <t>ghsnet.org</t>
  </si>
  <si>
    <t>jvspin.by</t>
  </si>
  <si>
    <t>wrappington.se</t>
  </si>
  <si>
    <t>joycasino91.xyz</t>
  </si>
  <si>
    <t>1258.info</t>
  </si>
  <si>
    <t>sol73.casino</t>
  </si>
  <si>
    <t>noc38.com</t>
  </si>
  <si>
    <t>naasongslyrics.com</t>
  </si>
  <si>
    <t>roxcasinos.pro</t>
  </si>
  <si>
    <t>golubok.org</t>
  </si>
  <si>
    <t>secondavenuesagas.com</t>
  </si>
  <si>
    <t>casino-rating.wiki</t>
  </si>
  <si>
    <t>spincity-kasino2.site</t>
  </si>
  <si>
    <t>playfortuna-tx.xyz</t>
  </si>
  <si>
    <t>suffolk-va.net</t>
  </si>
  <si>
    <t>memberedelivery.com</t>
  </si>
  <si>
    <t>wikinew.wiki</t>
  </si>
  <si>
    <t>gcnews.com</t>
  </si>
  <si>
    <t>semyanich-shop-19.pro</t>
  </si>
  <si>
    <t>palace.net</t>
  </si>
  <si>
    <t>jet56.casino</t>
  </si>
  <si>
    <t>playfortuna-xu.xyz</t>
  </si>
  <si>
    <t>fabfab.net</t>
  </si>
  <si>
    <t>pin-up-cazino.co</t>
  </si>
  <si>
    <t>vylkancasino.co</t>
  </si>
  <si>
    <t>playfortuna.world</t>
  </si>
  <si>
    <t>evak24msk.ru</t>
  </si>
  <si>
    <t>toneboosters.com</t>
  </si>
  <si>
    <t>gabenhim.com</t>
  </si>
  <si>
    <t>joshuarosspiano.com</t>
  </si>
  <si>
    <t>amvp-py.com</t>
  </si>
  <si>
    <t>good-zonas.online</t>
  </si>
  <si>
    <t>good-mebel.com</t>
  </si>
  <si>
    <t>hunk.ws</t>
  </si>
  <si>
    <t>dtgv.de</t>
  </si>
  <si>
    <t>isope.org</t>
  </si>
  <si>
    <t>tvbobo.com</t>
  </si>
  <si>
    <t>pinup-official-games777.win</t>
  </si>
  <si>
    <t>applicationtrack.com</t>
  </si>
  <si>
    <t>zerkalo-leon-segodnya7.site</t>
  </si>
  <si>
    <t>ife.org.uk</t>
  </si>
  <si>
    <t>anubismc.com</t>
  </si>
  <si>
    <t>semyanich-shop-7.world</t>
  </si>
  <si>
    <t>mostbet-wj4.xyz</t>
  </si>
  <si>
    <t>ontarioimmigration.ca</t>
  </si>
  <si>
    <t>codingdeft.com</t>
  </si>
  <si>
    <t>booikazino.online</t>
  </si>
  <si>
    <t>azino-777.xyz</t>
  </si>
  <si>
    <t>pinup10.xyz</t>
  </si>
  <si>
    <t>wave-distribution.de</t>
  </si>
  <si>
    <t>dypatil.edu</t>
  </si>
  <si>
    <t>thelavinagency.com</t>
  </si>
  <si>
    <t>gpticket.org</t>
  </si>
  <si>
    <t>jurassicworldevolution2.com</t>
  </si>
  <si>
    <t>performa.ai</t>
  </si>
  <si>
    <t>myegb.today</t>
  </si>
  <si>
    <t>admiralcasino1.xyz</t>
  </si>
  <si>
    <t>rox-boro.info</t>
  </si>
  <si>
    <t>grow-mania-25.life</t>
  </si>
  <si>
    <t>deumitkat.com</t>
  </si>
  <si>
    <t>wei308.ml</t>
  </si>
  <si>
    <t>cazino-bezdep.pro</t>
  </si>
  <si>
    <t>fresh84.casino</t>
  </si>
  <si>
    <t>moneys-winning.xyz</t>
  </si>
  <si>
    <t>ka-76586.xyz</t>
  </si>
  <si>
    <t>mostbet-wv4.xyz</t>
  </si>
  <si>
    <t>mycsgo.co</t>
  </si>
  <si>
    <t>1daysooner.org</t>
  </si>
  <si>
    <t>playingfire.com</t>
  </si>
  <si>
    <t>ood.com</t>
  </si>
  <si>
    <t>rastishki-shop1.store</t>
  </si>
  <si>
    <t>newconsumer.com</t>
  </si>
  <si>
    <t>acey.com.tr</t>
  </si>
  <si>
    <t>itwwelds.com</t>
  </si>
  <si>
    <t>winbee-7.site</t>
  </si>
  <si>
    <t>spritzhost.com</t>
  </si>
  <si>
    <t>davincisurgery.biz</t>
  </si>
  <si>
    <t>forum-pmr.net</t>
  </si>
  <si>
    <t>big-azart-pro.xyz</t>
  </si>
  <si>
    <t>recycledsigns.com</t>
  </si>
  <si>
    <t>melbet-jg7.xyz</t>
  </si>
  <si>
    <t>efshop.com.tw</t>
  </si>
  <si>
    <t>megagame7.com</t>
  </si>
  <si>
    <t>pcvector.net</t>
  </si>
  <si>
    <t>ruwayainvestment.com</t>
  </si>
  <si>
    <t>inude.ru</t>
  </si>
  <si>
    <t>casinopinupofficial-site.win</t>
  </si>
  <si>
    <t>dentysta.eu</t>
  </si>
  <si>
    <t>smartsjob.com</t>
  </si>
  <si>
    <t>iosfuzhu.com</t>
  </si>
  <si>
    <t>azmobi.xyz</t>
  </si>
  <si>
    <t>focuspress.ro</t>
  </si>
  <si>
    <t>sol-casino-club.online</t>
  </si>
  <si>
    <t>yourlifecounts.org</t>
  </si>
  <si>
    <t>embodyvr.io</t>
  </si>
  <si>
    <t>fluxtrk.com</t>
  </si>
  <si>
    <t>vulkanrossiyaclub.xyz</t>
  </si>
  <si>
    <t>pibb.ac.cn</t>
  </si>
  <si>
    <t>props.com</t>
  </si>
  <si>
    <t>trbonet.com</t>
  </si>
  <si>
    <t>160drivingacademy.com</t>
  </si>
  <si>
    <t>ccpoisk.xyz</t>
  </si>
  <si>
    <t>fresh147.casino</t>
  </si>
  <si>
    <t>jimaiv.com</t>
  </si>
  <si>
    <t>1win.uno</t>
  </si>
  <si>
    <t>azino777-ru11.win</t>
  </si>
  <si>
    <t>lelaer.com</t>
  </si>
  <si>
    <t>onlinejoycasino.pro</t>
  </si>
  <si>
    <t>planeta.it</t>
  </si>
  <si>
    <t>pin-up-kazino-zerkalo.win</t>
  </si>
  <si>
    <t>sv-scena.ru</t>
  </si>
  <si>
    <t>monolittex.ru</t>
  </si>
  <si>
    <t>canadarxdrugservices.com</t>
  </si>
  <si>
    <t>travelpotentials.cf</t>
  </si>
  <si>
    <t>pesanobat.com</t>
  </si>
  <si>
    <t>semyanich-shop-21.life</t>
  </si>
  <si>
    <t>colamei.com</t>
  </si>
  <si>
    <t>attijaribank.com.tn</t>
  </si>
  <si>
    <t>mambu-cloud.com</t>
  </si>
  <si>
    <t>asiaworld.team</t>
  </si>
  <si>
    <t>fresh-jazz2.info</t>
  </si>
  <si>
    <t>dades.ca</t>
  </si>
  <si>
    <t>rastishki-seedshop.store</t>
  </si>
  <si>
    <t>fortunaplay.biz</t>
  </si>
  <si>
    <t>casinobrend.com</t>
  </si>
  <si>
    <t>mynextexam.com</t>
  </si>
  <si>
    <t>myintent.org</t>
  </si>
  <si>
    <t>dew-code.com</t>
  </si>
  <si>
    <t>pokerdomo.website</t>
  </si>
  <si>
    <t>1xbetting7.xyz</t>
  </si>
  <si>
    <t>polivy.com</t>
  </si>
  <si>
    <t>vulcanneon1.xyz</t>
  </si>
  <si>
    <t>kingsgroup.ru</t>
  </si>
  <si>
    <t>casino-champion1.cyou</t>
  </si>
  <si>
    <t>secullum.com.br</t>
  </si>
  <si>
    <t>casinoeldorado24.xyz</t>
  </si>
  <si>
    <t>joy-kazino-besplatno.pro</t>
  </si>
  <si>
    <t>caffeinatedthoughts.com</t>
  </si>
  <si>
    <t>fastel.net</t>
  </si>
  <si>
    <t>eldorun.xyz</t>
  </si>
  <si>
    <t>chempion-casino.info</t>
  </si>
  <si>
    <t>sloterpmcasinos.xyz</t>
  </si>
  <si>
    <t>1xslotscasino.xyz</t>
  </si>
  <si>
    <t>jouwlinkhier.nl</t>
  </si>
  <si>
    <t>davidkirkevans.com</t>
  </si>
  <si>
    <t>marketresearchupdate.com</t>
  </si>
  <si>
    <t>777azino777-3topora411.win</t>
  </si>
  <si>
    <t>faith1.net</t>
  </si>
  <si>
    <t>communityconnect.com</t>
  </si>
  <si>
    <t>onlinecasinoskills.pro</t>
  </si>
  <si>
    <t>sanatansociety.org</t>
  </si>
  <si>
    <t>supremecourt.gov.uk</t>
  </si>
  <si>
    <t>qsan.com</t>
  </si>
  <si>
    <t>codexpedia.com</t>
  </si>
  <si>
    <t>3ecorp.com</t>
  </si>
  <si>
    <t>searchdunia.com</t>
  </si>
  <si>
    <t>solvip31.casino</t>
  </si>
  <si>
    <t>myoldtownusa.com</t>
  </si>
  <si>
    <t>clari.net</t>
  </si>
  <si>
    <t>magnolianews.net</t>
  </si>
  <si>
    <t>mostbetrus.club</t>
  </si>
  <si>
    <t>dmaltg.net</t>
  </si>
  <si>
    <t>play-fortuna-casino.club</t>
  </si>
  <si>
    <t>seekairun.com</t>
  </si>
  <si>
    <t>foxnetwork3.ml</t>
  </si>
  <si>
    <t>vavadagame-rs13.store</t>
  </si>
  <si>
    <t>casino-money.site</t>
  </si>
  <si>
    <t>purgecss.com</t>
  </si>
  <si>
    <t>viagrammc.com</t>
  </si>
  <si>
    <t>myotspot.com</t>
  </si>
  <si>
    <t>hkairport.com</t>
  </si>
  <si>
    <t>varios-irc.es</t>
  </si>
  <si>
    <t>replayfortuna.xyz</t>
  </si>
  <si>
    <t>australiawidefirstaid.com.au</t>
  </si>
  <si>
    <t>mostbet-yb.xyz</t>
  </si>
  <si>
    <t>cazinos-slot.xyz</t>
  </si>
  <si>
    <t>joycasinoofficialsite412.win</t>
  </si>
  <si>
    <t>fresh2l.casino</t>
  </si>
  <si>
    <t>socialfollow.co</t>
  </si>
  <si>
    <t>refpadxizp.space</t>
  </si>
  <si>
    <t>up0cm6x.xyz</t>
  </si>
  <si>
    <t>netus.com</t>
  </si>
  <si>
    <t>gt66.ru</t>
  </si>
  <si>
    <t>www-joycasino24.xyz</t>
  </si>
  <si>
    <t>brillx.city</t>
  </si>
  <si>
    <t>deco-pt.com</t>
  </si>
  <si>
    <t>roddenberry.com</t>
  </si>
  <si>
    <t>startupmadeira.eu</t>
  </si>
  <si>
    <t>sol96.casino</t>
  </si>
  <si>
    <t>kmbsdss.com</t>
  </si>
  <si>
    <t>freebonuses.fun</t>
  </si>
  <si>
    <t>fresh131.casino</t>
  </si>
  <si>
    <t>wmcglobal.com</t>
  </si>
  <si>
    <t>azino-3-topora.co</t>
  </si>
  <si>
    <t>vavada31.site</t>
  </si>
  <si>
    <t>rio-bet.site</t>
  </si>
  <si>
    <t>corpbank.com</t>
  </si>
  <si>
    <t>bison-info.pro</t>
  </si>
  <si>
    <t>film-authority.com</t>
  </si>
  <si>
    <t>talktachlis.com</t>
  </si>
  <si>
    <t>vulkanvegascasino1.xyz</t>
  </si>
  <si>
    <t>zhongyibaike.com</t>
  </si>
  <si>
    <t>gonulcimen.com</t>
  </si>
  <si>
    <t>sioc-journal.cn</t>
  </si>
  <si>
    <t>azino777official-site745.win</t>
  </si>
  <si>
    <t>biryusa.ru</t>
  </si>
  <si>
    <t>artforweb.com</t>
  </si>
  <si>
    <t>refpawlsgie.space</t>
  </si>
  <si>
    <t>aprilsway.org</t>
  </si>
  <si>
    <t>acanadianfoodie.com</t>
  </si>
  <si>
    <t>777joycasino.club</t>
  </si>
  <si>
    <t>animassociation-works.org.in</t>
  </si>
  <si>
    <t>semyanich-shop-15.website</t>
  </si>
  <si>
    <t>dataservice.tv</t>
  </si>
  <si>
    <t>searchdave.com</t>
  </si>
  <si>
    <t>christwebs.com</t>
  </si>
  <si>
    <t>hurree.co</t>
  </si>
  <si>
    <t>pin-up-casino-sites53.win</t>
  </si>
  <si>
    <t>salesildenafilcitrate.com</t>
  </si>
  <si>
    <t>slot-777azino.fun</t>
  </si>
  <si>
    <t>pawmaw.com</t>
  </si>
  <si>
    <t>sannata.org</t>
  </si>
  <si>
    <t>ssiambet.com</t>
  </si>
  <si>
    <t>paireports.com</t>
  </si>
  <si>
    <t>instantusername.com</t>
  </si>
  <si>
    <t>sipshopeat.com</t>
  </si>
  <si>
    <t>vavadacasino-top.xyz</t>
  </si>
  <si>
    <t>refpajjtvp.space</t>
  </si>
  <si>
    <t>sol120.casino</t>
  </si>
  <si>
    <t>orchardtoys.com</t>
  </si>
  <si>
    <t>semyanich-shop-28.life</t>
  </si>
  <si>
    <t>goziohealth.com</t>
  </si>
  <si>
    <t>kasino-admiral.xyz</t>
  </si>
  <si>
    <t>mostbet-wdl9.xyz</t>
  </si>
  <si>
    <t>medreview.com</t>
  </si>
  <si>
    <t>confreaks.com</t>
  </si>
  <si>
    <t>lloydsaul.com</t>
  </si>
  <si>
    <t>badgifyapp.com</t>
  </si>
  <si>
    <t>vulcan-bet.company</t>
  </si>
  <si>
    <t>neobet.de</t>
  </si>
  <si>
    <t>reztel.net</t>
  </si>
  <si>
    <t>admiralkazino.rocks</t>
  </si>
  <si>
    <t>ezpassde.com</t>
  </si>
  <si>
    <t>pin-upofficialsite21.win</t>
  </si>
  <si>
    <t>frankaboutcroatia.com</t>
  </si>
  <si>
    <t>randradventures.com</t>
  </si>
  <si>
    <t>yachtworld.de</t>
  </si>
  <si>
    <t>refpacqpqpy.space</t>
  </si>
  <si>
    <t>mocopinii.edu.pl</t>
  </si>
  <si>
    <t>whittiwealth.com</t>
  </si>
  <si>
    <t>up9wy0x.xyz</t>
  </si>
  <si>
    <t>emas.de</t>
  </si>
  <si>
    <t>1x-xredbet50663.top</t>
  </si>
  <si>
    <t>refpaozxtef.space</t>
  </si>
  <si>
    <t>slothaus3.io</t>
  </si>
  <si>
    <t>fresh63.casino</t>
  </si>
  <si>
    <t>refpajjiijg.space</t>
  </si>
  <si>
    <t>eclipso.eu</t>
  </si>
  <si>
    <t>u2vwx3p.tech</t>
  </si>
  <si>
    <t>leonbetsaj.site</t>
  </si>
  <si>
    <t>sol51.casino</t>
  </si>
  <si>
    <t>landenkompas.nl</t>
  </si>
  <si>
    <t>up9zj4x.tech</t>
  </si>
  <si>
    <t>kozmonavt.ml</t>
  </si>
  <si>
    <t>diamondsb.ag</t>
  </si>
  <si>
    <t>shishkin-semena-25.live</t>
  </si>
  <si>
    <t>mostbet-wms7.xyz</t>
  </si>
  <si>
    <t>azino777registracia134.win</t>
  </si>
  <si>
    <t>muslim.sg</t>
  </si>
  <si>
    <t>therealestatetrainer.com</t>
  </si>
  <si>
    <t>quanseliaoren.xyz</t>
  </si>
  <si>
    <t>gaed.top</t>
  </si>
  <si>
    <t>berrygoodtuitioncentre.com</t>
  </si>
  <si>
    <t>riobetcasino.xyz</t>
  </si>
  <si>
    <t>azino777.zone</t>
  </si>
  <si>
    <t>vavada10.online</t>
  </si>
  <si>
    <t>casino-deluxe6.cyou</t>
  </si>
  <si>
    <t>noahsarkwaterpark.com</t>
  </si>
  <si>
    <t>vavadaclub52.win</t>
  </si>
  <si>
    <t>itocm.com</t>
  </si>
  <si>
    <t>duetair.com</t>
  </si>
  <si>
    <t>dhaka.gov.bd</t>
  </si>
  <si>
    <t>eldoactive.xyz</t>
  </si>
  <si>
    <t>play-fortunaslot.online</t>
  </si>
  <si>
    <t>vivalinkrj.com.br</t>
  </si>
  <si>
    <t>hivadata.ir</t>
  </si>
  <si>
    <t>tennispress.it</t>
  </si>
  <si>
    <t>cpv.org.vn</t>
  </si>
  <si>
    <t>fadaksound.com</t>
  </si>
  <si>
    <t>sahambin.com</t>
  </si>
  <si>
    <t>semyanich-shop-2.website</t>
  </si>
  <si>
    <t>migcombg.com</t>
  </si>
  <si>
    <t>mostbet-am1.xyz</t>
  </si>
  <si>
    <t>semyanich-shop-6.pro</t>
  </si>
  <si>
    <t>hiwager.plus</t>
  </si>
  <si>
    <t>c24dns.com</t>
  </si>
  <si>
    <t>nsju.org</t>
  </si>
  <si>
    <t>refpalpfci.space</t>
  </si>
  <si>
    <t>zg2sc.cn</t>
  </si>
  <si>
    <t>transitiv.io</t>
  </si>
  <si>
    <t>rankersite83.ml</t>
  </si>
  <si>
    <t>mostbet-wh4.xyz</t>
  </si>
  <si>
    <t>igrovyeavtomaty-4.online</t>
  </si>
  <si>
    <t>clubcrawlers.com</t>
  </si>
  <si>
    <t>clement.ca</t>
  </si>
  <si>
    <t>jet6.casino</t>
  </si>
  <si>
    <t>lite-betwin879.top</t>
  </si>
  <si>
    <t>vavadacasino-official-site545.win</t>
  </si>
  <si>
    <t>amnetportal.com</t>
  </si>
  <si>
    <t>admiralclub-kasino.xyz</t>
  </si>
  <si>
    <t>poissonsoluble.info</t>
  </si>
  <si>
    <t>admiralkazino.online</t>
  </si>
  <si>
    <t>mosaic.bz</t>
  </si>
  <si>
    <t>royaldutchshellplc.com</t>
  </si>
  <si>
    <t>engineandtransmissionworld.com</t>
  </si>
  <si>
    <t>pinup-kazino-site.win</t>
  </si>
  <si>
    <t>vulkanstars.buzz</t>
  </si>
  <si>
    <t>kazino-drift.online</t>
  </si>
  <si>
    <t>slotoking-casino.online</t>
  </si>
  <si>
    <t>lmwcnc.com</t>
  </si>
  <si>
    <t>creativeonline.com.br</t>
  </si>
  <si>
    <t>slot-victory.xyz</t>
  </si>
  <si>
    <t>vulkan-grand-official.online</t>
  </si>
  <si>
    <t>1xbet-wxw.xyz</t>
  </si>
  <si>
    <t>vavadajj.fun</t>
  </si>
  <si>
    <t>mallorn.com</t>
  </si>
  <si>
    <t>refpahbmxaf.space</t>
  </si>
  <si>
    <t>gfyracing.org</t>
  </si>
  <si>
    <t>jet3.casino</t>
  </si>
  <si>
    <t>glammwearapparel.com</t>
  </si>
  <si>
    <t>tetonsports.com</t>
  </si>
  <si>
    <t>zerkalo-bk-leonbets23.site</t>
  </si>
  <si>
    <t>teenx.tv</t>
  </si>
  <si>
    <t>airtight.cc</t>
  </si>
  <si>
    <t>nature-meeting.com</t>
  </si>
  <si>
    <t>apparatoff20.xyz</t>
  </si>
  <si>
    <t>kyoritsugroup.co.jp</t>
  </si>
  <si>
    <t>expressive-hosting.com</t>
  </si>
  <si>
    <t>mq.se</t>
  </si>
  <si>
    <t>koavia.com</t>
  </si>
  <si>
    <t>sol72.casino</t>
  </si>
  <si>
    <t>compare-quote.com</t>
  </si>
  <si>
    <t>grow-mania-34.life</t>
  </si>
  <si>
    <t>mohscollege.org</t>
  </si>
  <si>
    <t>red-pingwin.site</t>
  </si>
  <si>
    <t>netzint.de</t>
  </si>
  <si>
    <t>konoply-net.rodeo</t>
  </si>
  <si>
    <t>worldtranslation.org</t>
  </si>
  <si>
    <t>saveflix.fr</t>
  </si>
  <si>
    <t>semyanich-shop-22.life</t>
  </si>
  <si>
    <t>mrbit-cazinoplay.xyz</t>
  </si>
  <si>
    <t>utilities-online.info</t>
  </si>
  <si>
    <t>refpamzxweo.space</t>
  </si>
  <si>
    <t>cumgirls.club</t>
  </si>
  <si>
    <t>rolledalloys.com</t>
  </si>
  <si>
    <t>seaic.org</t>
  </si>
  <si>
    <t>mostbet-wla4.xyz</t>
  </si>
  <si>
    <t>sol167.casino</t>
  </si>
  <si>
    <t>casinopays.xyz</t>
  </si>
  <si>
    <t>gamer-pmc-cazino.xyz</t>
  </si>
  <si>
    <t>azino-777-online.co</t>
  </si>
  <si>
    <t>iranous.com</t>
  </si>
  <si>
    <t>azino777-officialsite649.win</t>
  </si>
  <si>
    <t>spoleczna.pl</t>
  </si>
  <si>
    <t>safestcontentgate.com</t>
  </si>
  <si>
    <t>goodwillsocal.org</t>
  </si>
  <si>
    <t>gachi.gay</t>
  </si>
  <si>
    <t>official-pin-up-casinos777.win</t>
  </si>
  <si>
    <t>krim.nl</t>
  </si>
  <si>
    <t>catholicmedicalcenter.org</t>
  </si>
  <si>
    <t>azafinance.com</t>
  </si>
  <si>
    <t>juntosxchile.com</t>
  </si>
  <si>
    <t>mgrc.com</t>
  </si>
  <si>
    <t>talkroom.io</t>
  </si>
  <si>
    <t>thenewspublicist.com</t>
  </si>
  <si>
    <t>viavid.com</t>
  </si>
  <si>
    <t>1xbet.city</t>
  </si>
  <si>
    <t>keimyung.ac.kr</t>
  </si>
  <si>
    <t>zolotyerecepty.ru</t>
  </si>
  <si>
    <t>signalrp.ru</t>
  </si>
  <si>
    <t>bluetiehome.com</t>
  </si>
  <si>
    <t>refpawkvgav.space</t>
  </si>
  <si>
    <t>toplines127.tk</t>
  </si>
  <si>
    <t>pin-up-kazino.co</t>
  </si>
  <si>
    <t>fresh124.casino</t>
  </si>
  <si>
    <t>southpower.co.nz</t>
  </si>
  <si>
    <t>310joycasino.xyz</t>
  </si>
  <si>
    <t>casinopoisk.xyz</t>
  </si>
  <si>
    <t>visava.in</t>
  </si>
  <si>
    <t>sol1003.casino</t>
  </si>
  <si>
    <t>zjnykx.cn</t>
  </si>
  <si>
    <t>semenarnia-semena-17.site</t>
  </si>
  <si>
    <t>aimer.com.cn</t>
  </si>
  <si>
    <t>mostbet-wur9.xyz</t>
  </si>
  <si>
    <t>bancosanjuan.com</t>
  </si>
  <si>
    <t>ns.gouv.sn</t>
  </si>
  <si>
    <t>playfortuna-rw.xyz</t>
  </si>
  <si>
    <t>imcloud.org</t>
  </si>
  <si>
    <t>healthygreenkitchen.com</t>
  </si>
  <si>
    <t>refpa6445264.top</t>
  </si>
  <si>
    <t>mostbet-wei6.xyz</t>
  </si>
  <si>
    <t>zhgps.com</t>
  </si>
  <si>
    <t>sait.ab.ca</t>
  </si>
  <si>
    <t>mostbet-bcm.xyz</t>
  </si>
  <si>
    <t>immoneuf.com</t>
  </si>
  <si>
    <t>joy-csino.space</t>
  </si>
  <si>
    <t>refpaswlxr.space</t>
  </si>
  <si>
    <t>lvend.ru</t>
  </si>
  <si>
    <t>solvip26.casino</t>
  </si>
  <si>
    <t>tsysweb.eu</t>
  </si>
  <si>
    <t>victoriafcu.com</t>
  </si>
  <si>
    <t>brekifiles.org</t>
  </si>
  <si>
    <t>semenacanabis.party</t>
  </si>
  <si>
    <t>thebanner.org</t>
  </si>
  <si>
    <t>physiotherapie-corinna-stockmann.de</t>
  </si>
  <si>
    <t>forth.com</t>
  </si>
  <si>
    <t>up9zt9x.tech</t>
  </si>
  <si>
    <t>neuzsb.com</t>
  </si>
  <si>
    <t>bestseeds-33.xyz</t>
  </si>
  <si>
    <t>softclean07.de</t>
  </si>
  <si>
    <t>browning.eu</t>
  </si>
  <si>
    <t>johnpawson.com</t>
  </si>
  <si>
    <t>tugaup.com</t>
  </si>
  <si>
    <t>talkyou.me</t>
  </si>
  <si>
    <t>mostbet-waz5.xyz</t>
  </si>
  <si>
    <t>tx.cpa</t>
  </si>
  <si>
    <t>joycasino-nb7.xyz</t>
  </si>
  <si>
    <t>playzfortyna.pro</t>
  </si>
  <si>
    <t>joycasino-va.xyz</t>
  </si>
  <si>
    <t>casinoptimus.site</t>
  </si>
  <si>
    <t>myplantifulcooking.com</t>
  </si>
  <si>
    <t>vavadaz.space</t>
  </si>
  <si>
    <t>sszg.com</t>
  </si>
  <si>
    <t>goodera.com</t>
  </si>
  <si>
    <t>bewellbuzz.com</t>
  </si>
  <si>
    <t>joycasinozerkalo999.win</t>
  </si>
  <si>
    <t>melbet-jj8.xyz</t>
  </si>
  <si>
    <t>distrigazsud.ro</t>
  </si>
  <si>
    <t>oneads.org</t>
  </si>
  <si>
    <t>pokerdompro.info</t>
  </si>
  <si>
    <t>casino-xclubs.site</t>
  </si>
  <si>
    <t>alescamillaphotography.com</t>
  </si>
  <si>
    <t>new-mel4520.top</t>
  </si>
  <si>
    <t>athletway.com</t>
  </si>
  <si>
    <t>ruvavada.online</t>
  </si>
  <si>
    <t>csa.eu</t>
  </si>
  <si>
    <t>fresh109.casino</t>
  </si>
  <si>
    <t>keibazanmai.net</t>
  </si>
  <si>
    <t>12xparasempre.com.br</t>
  </si>
  <si>
    <t>5y521.com</t>
  </si>
  <si>
    <t>caspianer.com</t>
  </si>
  <si>
    <t>vulcan24-kasino.xyz</t>
  </si>
  <si>
    <t>smallbizlabs.com</t>
  </si>
  <si>
    <t>tv-lordfilm.com</t>
  </si>
  <si>
    <t>semyanich-shop-25.life</t>
  </si>
  <si>
    <t>bananagrams.com</t>
  </si>
  <si>
    <t>roboticsproceedings.org</t>
  </si>
  <si>
    <t>folkporn.com</t>
  </si>
  <si>
    <t>vavada22.fun</t>
  </si>
  <si>
    <t>ledbury.com</t>
  </si>
  <si>
    <t>mercenary-manga.com</t>
  </si>
  <si>
    <t>freedomfoundation.com</t>
  </si>
  <si>
    <t>rox-casinos1.xyz</t>
  </si>
  <si>
    <t>up8fo9x.life</t>
  </si>
  <si>
    <t>radostmoya.ru</t>
  </si>
  <si>
    <t>admiral-x-casino444.xyz</t>
  </si>
  <si>
    <t>seobatch265.ml</t>
  </si>
  <si>
    <t>viagra.cfd</t>
  </si>
  <si>
    <t>fresh98.casino</t>
  </si>
  <si>
    <t>pokerdom.one</t>
  </si>
  <si>
    <t>sagabio.ga</t>
  </si>
  <si>
    <t>sdta.gov.cn</t>
  </si>
  <si>
    <t>skelaxin365.com</t>
  </si>
  <si>
    <t>youjiao.com</t>
  </si>
  <si>
    <t>profit-casino.biz</t>
  </si>
  <si>
    <t>doradomagazine.com</t>
  </si>
  <si>
    <t>slotozlo.xyz</t>
  </si>
  <si>
    <t>konoply-shop.site</t>
  </si>
  <si>
    <t>silvera.fr</t>
  </si>
  <si>
    <t>batampos.co.id</t>
  </si>
  <si>
    <t>casino-play-fortuna.co</t>
  </si>
  <si>
    <t>kruticasino12.xyz</t>
  </si>
  <si>
    <t>tieku.fi</t>
  </si>
  <si>
    <t>khomp.com.br</t>
  </si>
  <si>
    <t>sotsstatus.ru</t>
  </si>
  <si>
    <t>joycasino-ru-official42.win</t>
  </si>
  <si>
    <t>pscoaches.co.uk</t>
  </si>
  <si>
    <t>refpavefwo.space</t>
  </si>
  <si>
    <t>weert.nl</t>
  </si>
  <si>
    <t>casino-pin-upsiteofficials.win</t>
  </si>
  <si>
    <t>britdeals.co.uk</t>
  </si>
  <si>
    <t>worldcast.tv</t>
  </si>
  <si>
    <t>ns1.rr.gov.br</t>
  </si>
  <si>
    <t>velourbeauty.com</t>
  </si>
  <si>
    <t>buylegalporno.com</t>
  </si>
  <si>
    <t>vinergie.net</t>
  </si>
  <si>
    <t>wqaibkk.ru</t>
  </si>
  <si>
    <t>zmeygorssk.ru</t>
  </si>
  <si>
    <t>brmicrobiome.org</t>
  </si>
  <si>
    <t>teachers2parents.co.uk</t>
  </si>
  <si>
    <t>cheldevochki.ru</t>
  </si>
  <si>
    <t>viceteam.org</t>
  </si>
  <si>
    <t>vulcan-casino-official1.win</t>
  </si>
  <si>
    <t>palletnhuatuananh.com</t>
  </si>
  <si>
    <t>strangerchat.io</t>
  </si>
  <si>
    <t>fresh91.casino</t>
  </si>
  <si>
    <t>zigstat.com</t>
  </si>
  <si>
    <t>impressionsmagazine.com</t>
  </si>
  <si>
    <t>fireget.com</t>
  </si>
  <si>
    <t>refpaqormnr.space</t>
  </si>
  <si>
    <t>c-bonus.fun</t>
  </si>
  <si>
    <t>hibit.de</t>
  </si>
  <si>
    <t>bearforest.com</t>
  </si>
  <si>
    <t>qualitydress.com</t>
  </si>
  <si>
    <t>vavada-cazino.space</t>
  </si>
  <si>
    <t>pinup-casino.website</t>
  </si>
  <si>
    <t>sabzdaru.co</t>
  </si>
  <si>
    <t>rio-bet.tech</t>
  </si>
  <si>
    <t>cleaner.support</t>
  </si>
  <si>
    <t>joycasino-official-ru24.win</t>
  </si>
  <si>
    <t>followthroughsportstraining.com</t>
  </si>
  <si>
    <t>toshiba-carrier.co.jp</t>
  </si>
  <si>
    <t>greenthumb.com</t>
  </si>
  <si>
    <t>brooksrunning.com.au</t>
  </si>
  <si>
    <t>mostbet-wt1.xyz</t>
  </si>
  <si>
    <t>extratime.live</t>
  </si>
  <si>
    <t>zhcpt.edu.cn</t>
  </si>
  <si>
    <t>51itservice.com</t>
  </si>
  <si>
    <t>tech-etch.com</t>
  </si>
  <si>
    <t>nvuti.dog</t>
  </si>
  <si>
    <t>leonbetsmac.site</t>
  </si>
  <si>
    <t>pinup797.com</t>
  </si>
  <si>
    <t>twinkl.com.mx</t>
  </si>
  <si>
    <t>hostingwebcloud.eu</t>
  </si>
  <si>
    <t>scvotes.org</t>
  </si>
  <si>
    <t>fresh38.casino</t>
  </si>
  <si>
    <t>casinovulkanru.xyz</t>
  </si>
  <si>
    <t>fresh139.casino</t>
  </si>
  <si>
    <t>mostbet-ww3.xyz</t>
  </si>
  <si>
    <t>spinscity777.info</t>
  </si>
  <si>
    <t>joycasino-huw.xyz</t>
  </si>
  <si>
    <t>1xslots2.xyz</t>
  </si>
  <si>
    <t>sol53.casino</t>
  </si>
  <si>
    <t>gamblecoins.xyz</t>
  </si>
  <si>
    <t>vavada.xyz</t>
  </si>
  <si>
    <t>up3vv6x.life</t>
  </si>
  <si>
    <t>myassurx.com</t>
  </si>
  <si>
    <t>mostbet-wt4.xyz</t>
  </si>
  <si>
    <t>beru.com</t>
  </si>
  <si>
    <t>undeadblocks.com</t>
  </si>
  <si>
    <t>mostbet-gtr.xyz</t>
  </si>
  <si>
    <t>hiwager.rest</t>
  </si>
  <si>
    <t>emozioniamoci.it</t>
  </si>
  <si>
    <t>semyanich-shop-2.world</t>
  </si>
  <si>
    <t>fun-pmc-cazino.xyz</t>
  </si>
  <si>
    <t>utusanborneo.com.my</t>
  </si>
  <si>
    <t>networklayer.biz</t>
  </si>
  <si>
    <t>onlinecustomessays.com</t>
  </si>
  <si>
    <t>playfortuna.cfd</t>
  </si>
  <si>
    <t>otavamedia.fi</t>
  </si>
  <si>
    <t>avchoise.org</t>
  </si>
  <si>
    <t>edsflow.xyz</t>
  </si>
  <si>
    <t>sol114.casino</t>
  </si>
  <si>
    <t>solcasino-kef4.club</t>
  </si>
  <si>
    <t>sol81.casino</t>
  </si>
  <si>
    <t>ipicturemaxx.com</t>
  </si>
  <si>
    <t>fishingnet.ru</t>
  </si>
  <si>
    <t>jet65.casino</t>
  </si>
  <si>
    <t>pin-up-casinosite-zerkalo12.win</t>
  </si>
  <si>
    <t>seeds-kanabis.site</t>
  </si>
  <si>
    <t>pinups-official.win</t>
  </si>
  <si>
    <t>tician.de</t>
  </si>
  <si>
    <t>adc.de</t>
  </si>
  <si>
    <t>sol-kasino.space</t>
  </si>
  <si>
    <t>i4ce.org</t>
  </si>
  <si>
    <t>igrovye-avtomaty-cazino10.xyz</t>
  </si>
  <si>
    <t>vulcanstarscasino.co</t>
  </si>
  <si>
    <t>mostbet-ru.site</t>
  </si>
  <si>
    <t>mostbet-wmt9.xyz</t>
  </si>
  <si>
    <t>aikidoyukishudokan.com</t>
  </si>
  <si>
    <t>mostbet-wm4.xyz</t>
  </si>
  <si>
    <t>1xslots-vhod.online</t>
  </si>
  <si>
    <t>mostbet-mo.xyz</t>
  </si>
  <si>
    <t>beritajakarta.id</t>
  </si>
  <si>
    <t>vse-casinos.info</t>
  </si>
  <si>
    <t>spinwin7.bet</t>
  </si>
  <si>
    <t>cryptopredictions.com</t>
  </si>
  <si>
    <t>firmcloud.com</t>
  </si>
  <si>
    <t>ltc25.in</t>
  </si>
  <si>
    <t>dielre.net</t>
  </si>
  <si>
    <t>jet8.casino</t>
  </si>
  <si>
    <t>gurureviewclub.com</t>
  </si>
  <si>
    <t>smartfinanceorder.com</t>
  </si>
  <si>
    <t>hyundai.co.za</t>
  </si>
  <si>
    <t>asianpornjav.com</t>
  </si>
  <si>
    <t>onlinecasinorating.info</t>
  </si>
  <si>
    <t>online-wulkan-online.co</t>
  </si>
  <si>
    <t>cekartinama.com</t>
  </si>
  <si>
    <t>bondisands.com</t>
  </si>
  <si>
    <t>couponsurfer.com</t>
  </si>
  <si>
    <t>1xslot99788.xyz</t>
  </si>
  <si>
    <t>pcpartner.net</t>
  </si>
  <si>
    <t>e374d4ca27.com</t>
  </si>
  <si>
    <t>rus-avtomir.ru</t>
  </si>
  <si>
    <t>melbet-info.club</t>
  </si>
  <si>
    <t>fresh64.casino</t>
  </si>
  <si>
    <t>wakarimasen.moe</t>
  </si>
  <si>
    <t>playsfortuna.pro</t>
  </si>
  <si>
    <t>sol2l.casino</t>
  </si>
  <si>
    <t>logonoid.com</t>
  </si>
  <si>
    <t>thegomezfirm.com</t>
  </si>
  <si>
    <t>deskpass.com</t>
  </si>
  <si>
    <t>semyanich-shop-19.website</t>
  </si>
  <si>
    <t>vavadafun.online</t>
  </si>
  <si>
    <t>mostbet-wt2.xyz</t>
  </si>
  <si>
    <t>extratime.com</t>
  </si>
  <si>
    <t>azino777-official-site545.win</t>
  </si>
  <si>
    <t>fresh157.casino</t>
  </si>
  <si>
    <t>thutmosev.com</t>
  </si>
  <si>
    <t>xiaohuangtu1225.top</t>
  </si>
  <si>
    <t>pin-up-casino-zerkalo-official21.win</t>
  </si>
  <si>
    <t>casinox-slots.online</t>
  </si>
  <si>
    <t>xc-ski.de</t>
  </si>
  <si>
    <t>play-fortunaslot.pro</t>
  </si>
  <si>
    <t>homeprotect.co.uk</t>
  </si>
  <si>
    <t>casino-playfortuna.xyz</t>
  </si>
  <si>
    <t>imageenlarger.com</t>
  </si>
  <si>
    <t>purematrimony.com</t>
  </si>
  <si>
    <t>betsdota2.in</t>
  </si>
  <si>
    <t>pin-up-officialsite777.win</t>
  </si>
  <si>
    <t>mostbet-rus4.club</t>
  </si>
  <si>
    <t>champion-casino.club</t>
  </si>
  <si>
    <t>broxtowe.gov.uk</t>
  </si>
  <si>
    <t>morelia.gob.mx</t>
  </si>
  <si>
    <t>pin-up-casino-so4.xyz</t>
  </si>
  <si>
    <t>viagrabest.quest</t>
  </si>
  <si>
    <t>weedz-seeds.win</t>
  </si>
  <si>
    <t>otk.su</t>
  </si>
  <si>
    <t>eldosfart.xyz</t>
  </si>
  <si>
    <t>joy-online-casino.pro</t>
  </si>
  <si>
    <t>cybercollege.com</t>
  </si>
  <si>
    <t>up6on1x.xyz</t>
  </si>
  <si>
    <t>fresh59.casino</t>
  </si>
  <si>
    <t>leonbetsoui.site</t>
  </si>
  <si>
    <t>bloggingcage.com</t>
  </si>
  <si>
    <t>mystorybook.com</t>
  </si>
  <si>
    <t>fresh68.casino</t>
  </si>
  <si>
    <t>vgrand777.xyz</t>
  </si>
  <si>
    <t>championcasino.tech</t>
  </si>
  <si>
    <t>lite-betwin993.top</t>
  </si>
  <si>
    <t>hgrsks.gov.cn</t>
  </si>
  <si>
    <t>freshcasinocan2.site</t>
  </si>
  <si>
    <t>joycasino23.xyz</t>
  </si>
  <si>
    <t>easypaydirect.com</t>
  </si>
  <si>
    <t>semenarniya.space</t>
  </si>
  <si>
    <t>mostbet-wqn4.xyz</t>
  </si>
  <si>
    <t>winclub.pl</t>
  </si>
  <si>
    <t>bestseeds-29.xyz</t>
  </si>
  <si>
    <t>weeds-seeds.site</t>
  </si>
  <si>
    <t>apparatoff22.xyz</t>
  </si>
  <si>
    <t>onemoment.cc</t>
  </si>
  <si>
    <t>462concepts.com</t>
  </si>
  <si>
    <t>fresh165.casino</t>
  </si>
  <si>
    <t>fulcrum.sg</t>
  </si>
  <si>
    <t>businessofcinema.com</t>
  </si>
  <si>
    <t>vikmuniz.net</t>
  </si>
  <si>
    <t>pornhat.vip</t>
  </si>
  <si>
    <t>score.fr</t>
  </si>
  <si>
    <t>ontec.ir</t>
  </si>
  <si>
    <t>konoply-shop.store</t>
  </si>
  <si>
    <t>azino777-site199.win</t>
  </si>
  <si>
    <t>megatainer.com</t>
  </si>
  <si>
    <t>mostbet-wxb1.xyz</t>
  </si>
  <si>
    <t>pin-up-kazino.info</t>
  </si>
  <si>
    <t>ekoparty.org</t>
  </si>
  <si>
    <t>opl.it</t>
  </si>
  <si>
    <t>hot-news.sbs</t>
  </si>
  <si>
    <t>coinluck.xyz</t>
  </si>
  <si>
    <t>birminghamwatch.org</t>
  </si>
  <si>
    <t>tati-log.com</t>
  </si>
  <si>
    <t>prostitutkimoskvy.mobi</t>
  </si>
  <si>
    <t>areacodelocations.info</t>
  </si>
  <si>
    <t>islamicways786.com</t>
  </si>
  <si>
    <t>joeyl.com</t>
  </si>
  <si>
    <t>sol50.casino</t>
  </si>
  <si>
    <t>restauranteur.com</t>
  </si>
  <si>
    <t>bpo.org</t>
  </si>
  <si>
    <t>womenofrad.com</t>
  </si>
  <si>
    <t>vavadaclubcasino.club</t>
  </si>
  <si>
    <t>davenport.k12.ia.us</t>
  </si>
  <si>
    <t>sol171.casino</t>
  </si>
  <si>
    <t>semyanich-shop-28.world</t>
  </si>
  <si>
    <t>thefourthperiod.com</t>
  </si>
  <si>
    <t>fresh169.casino</t>
  </si>
  <si>
    <t>everstake.one</t>
  </si>
  <si>
    <t>brandandgeneric.com</t>
  </si>
  <si>
    <t>shpargalkablog.ru</t>
  </si>
  <si>
    <t>nishio-rent.co.jp</t>
  </si>
  <si>
    <t>stampexchange.com</t>
  </si>
  <si>
    <t>m-admiralx.site</t>
  </si>
  <si>
    <t>aylanet.com</t>
  </si>
  <si>
    <t>top5-datingsites.com</t>
  </si>
  <si>
    <t>seedkannabis.guru</t>
  </si>
  <si>
    <t>solidhosting.ch</t>
  </si>
  <si>
    <t>gogakuru.com</t>
  </si>
  <si>
    <t>pin-up-casinosite-onlinecasino777.win</t>
  </si>
  <si>
    <t>meashots.com</t>
  </si>
  <si>
    <t>ncdd.org</t>
  </si>
  <si>
    <t>semyanich-shop-3.website</t>
  </si>
  <si>
    <t>i-minded.net</t>
  </si>
  <si>
    <t>pic4ever.com</t>
  </si>
  <si>
    <t>becomingfemme.com</t>
  </si>
  <si>
    <t>cashcentr.net</t>
  </si>
  <si>
    <t>mudu.com.tr</t>
  </si>
  <si>
    <t>axandra.com</t>
  </si>
  <si>
    <t>language.link</t>
  </si>
  <si>
    <t>vulcanrussia20.xyz</t>
  </si>
  <si>
    <t>rio-bets.club</t>
  </si>
  <si>
    <t>kasino-vulcan-grand.xyz</t>
  </si>
  <si>
    <t>buyasmallhouse.com</t>
  </si>
  <si>
    <t>playfortunacasino.info</t>
  </si>
  <si>
    <t>cazino-vavada-online.xyz</t>
  </si>
  <si>
    <t>up3jk5x.xyz</t>
  </si>
  <si>
    <t>novinki-2022.online</t>
  </si>
  <si>
    <t>thomasjhenrylaw.com</t>
  </si>
  <si>
    <t>sreestrom-diploms.com</t>
  </si>
  <si>
    <t>ideatovalue.com</t>
  </si>
  <si>
    <t>vzbtest.info</t>
  </si>
  <si>
    <t>thecleankilo.co.uk</t>
  </si>
  <si>
    <t>proxygalaxy.pw</t>
  </si>
  <si>
    <t>pokerdomonline.info</t>
  </si>
  <si>
    <t>biocultura.org</t>
  </si>
  <si>
    <t>casino-x-vip.win</t>
  </si>
  <si>
    <t>allianceforprotontherapy.org</t>
  </si>
  <si>
    <t>coinpayu24.com</t>
  </si>
  <si>
    <t>tedsby.com</t>
  </si>
  <si>
    <t>royalstattoo.com</t>
  </si>
  <si>
    <t>zenitbet.lol</t>
  </si>
  <si>
    <t>joycasino-play.info</t>
  </si>
  <si>
    <t>mostbet-wo6.xyz</t>
  </si>
  <si>
    <t>semenarnia-semena-23.life</t>
  </si>
  <si>
    <t>pin-up-kasino.xyz</t>
  </si>
  <si>
    <t>betalarb.com</t>
  </si>
  <si>
    <t>coppertistwu.com</t>
  </si>
  <si>
    <t>webitwebit.com.au</t>
  </si>
  <si>
    <t>pinupcasino14.win</t>
  </si>
  <si>
    <t>startum.ru</t>
  </si>
  <si>
    <t>refpaimlid.space</t>
  </si>
  <si>
    <t>brooklyndogschool.biz</t>
  </si>
  <si>
    <t>mostbet-wac8.xyz</t>
  </si>
  <si>
    <t>thatsitcomshow.com</t>
  </si>
  <si>
    <t>joycasino-ru-officials49.win</t>
  </si>
  <si>
    <t>photogrammetria.com</t>
  </si>
  <si>
    <t>1800tequila.com</t>
  </si>
  <si>
    <t>suzukisport.it</t>
  </si>
  <si>
    <t>topcasinos.pro</t>
  </si>
  <si>
    <t>perfectpawstore.com</t>
  </si>
  <si>
    <t>globaltelecom-mt.com.br</t>
  </si>
  <si>
    <t>octopuscards.com</t>
  </si>
  <si>
    <t>ulukau.org</t>
  </si>
  <si>
    <t>sloterpmc-cazinos.xyz</t>
  </si>
  <si>
    <t>fresh121.casino</t>
  </si>
  <si>
    <t>profilpelajar.com</t>
  </si>
  <si>
    <t>vetro-furniture.ru</t>
  </si>
  <si>
    <t>dispatcheseurope.com</t>
  </si>
  <si>
    <t>hkjcwebcast.com</t>
  </si>
  <si>
    <t>vavadacazino-a8.store</t>
  </si>
  <si>
    <t>slucare.com</t>
  </si>
  <si>
    <t>nnn.ovh</t>
  </si>
  <si>
    <t>northcastleny.com</t>
  </si>
  <si>
    <t>crux.kn</t>
  </si>
  <si>
    <t>vip301zf.com</t>
  </si>
  <si>
    <t>vulcan-stars777.xyz</t>
  </si>
  <si>
    <t>sniper-as.de</t>
  </si>
  <si>
    <t>joy-cazino-official.online</t>
  </si>
  <si>
    <t>cerwinvega.com</t>
  </si>
  <si>
    <t>redbox-play.site</t>
  </si>
  <si>
    <t>limelightnetworks.com</t>
  </si>
  <si>
    <t>pinup-kasino.co</t>
  </si>
  <si>
    <t>slotpmc-cazinos.xyz</t>
  </si>
  <si>
    <t>myshuttle.io</t>
  </si>
  <si>
    <t>yorkfixit.com</t>
  </si>
  <si>
    <t>pin-up421.win</t>
  </si>
  <si>
    <t>wehug.com.br</t>
  </si>
  <si>
    <t>course.tc</t>
  </si>
  <si>
    <t>refpauxjxo.space</t>
  </si>
  <si>
    <t>1xslots-casino-official.online</t>
  </si>
  <si>
    <t>piltren.com</t>
  </si>
  <si>
    <t>aparecida.go.gov.br</t>
  </si>
  <si>
    <t>bezdepbonus.fun</t>
  </si>
  <si>
    <t>kazino-joycasino.online</t>
  </si>
  <si>
    <t>bestseeds-31.xyz</t>
  </si>
  <si>
    <t>carrentalsavers.com</t>
  </si>
  <si>
    <t>up9jwmk9x.xyz</t>
  </si>
  <si>
    <t>paytient.com</t>
  </si>
  <si>
    <t>aplaycasino.online</t>
  </si>
  <si>
    <t>casino-playfortuna.club</t>
  </si>
  <si>
    <t>matbugat.ru</t>
  </si>
  <si>
    <t>gifsred.com</t>
  </si>
  <si>
    <t>xn--b1amecrn.xn--p1ai</t>
  </si>
  <si>
    <t>hqsexmovs.com</t>
  </si>
  <si>
    <t>nic.pid</t>
  </si>
  <si>
    <t>ifixit.fr</t>
  </si>
  <si>
    <t>cmsmoscow.ru</t>
  </si>
  <si>
    <t>azzino777.site</t>
  </si>
  <si>
    <t>isothermal.edu</t>
  </si>
  <si>
    <t>up8ol0x.tech</t>
  </si>
  <si>
    <t>melbet-toppp2.xyz</t>
  </si>
  <si>
    <t>greathosts.biz</t>
  </si>
  <si>
    <t>joyjoycazino10.xyz</t>
  </si>
  <si>
    <t>webilify.com</t>
  </si>
  <si>
    <t>visaplan.au</t>
  </si>
  <si>
    <t>opendreamers.com</t>
  </si>
  <si>
    <t>voluntarios.org</t>
  </si>
  <si>
    <t>asiapacificvpn.com</t>
  </si>
  <si>
    <t>arconet.ee</t>
  </si>
  <si>
    <t>semenarnia-semena-37.life</t>
  </si>
  <si>
    <t>cazino-tri-topora.info</t>
  </si>
  <si>
    <t>vavada14.fun</t>
  </si>
  <si>
    <t>vse-casino.club</t>
  </si>
  <si>
    <t>casino-azino777-official-site444.win</t>
  </si>
  <si>
    <t>santinicycling.com</t>
  </si>
  <si>
    <t>casino-azino777-officialsite699.win</t>
  </si>
  <si>
    <t>edk.ch</t>
  </si>
  <si>
    <t>seedbazza.monster</t>
  </si>
  <si>
    <t>acv.com</t>
  </si>
  <si>
    <t>udem.edu</t>
  </si>
  <si>
    <t>cakecareers.com</t>
  </si>
  <si>
    <t>cgastrategy.com</t>
  </si>
  <si>
    <t>azino-777-casino.club</t>
  </si>
  <si>
    <t>scsynergy.net</t>
  </si>
  <si>
    <t>sol89.casino</t>
  </si>
  <si>
    <t>casi3x.ru</t>
  </si>
  <si>
    <t>fresh80.casino</t>
  </si>
  <si>
    <t>crosstexenergy.com</t>
  </si>
  <si>
    <t>up9of5x.xyz</t>
  </si>
  <si>
    <t>gujinfo.com</t>
  </si>
  <si>
    <t>wifimind.com</t>
  </si>
  <si>
    <t>mnetjp.com</t>
  </si>
  <si>
    <t>gediktrader.com</t>
  </si>
  <si>
    <t>casino-parimatch.info</t>
  </si>
  <si>
    <t>freshvip.casino</t>
  </si>
  <si>
    <t>casino-x-online.pro</t>
  </si>
  <si>
    <t>pinupkazinozerkaloofficialsite777.win</t>
  </si>
  <si>
    <t>superdesalud.gob.cl</t>
  </si>
  <si>
    <t>refpaujeuej.space</t>
  </si>
  <si>
    <t>selector.site</t>
  </si>
  <si>
    <t>andronaco.com</t>
  </si>
  <si>
    <t>lite-betwin997.top</t>
  </si>
  <si>
    <t>gomuddy.com</t>
  </si>
  <si>
    <t>jafica.com</t>
  </si>
  <si>
    <t>pokerdomo.fun</t>
  </si>
  <si>
    <t>tihospedagem.com</t>
  </si>
  <si>
    <t>pinupcasino211.win</t>
  </si>
  <si>
    <t>vomfass.de</t>
  </si>
  <si>
    <t>womantell.ru</t>
  </si>
  <si>
    <t>sadovodbaza.ru</t>
  </si>
  <si>
    <t>fan.gr.jp</t>
  </si>
  <si>
    <t>azino777-casinchik441.win</t>
  </si>
  <si>
    <t>hellohealth.com</t>
  </si>
  <si>
    <t>quickbak.com</t>
  </si>
  <si>
    <t>golden-tea.com</t>
  </si>
  <si>
    <t>recomendadodemais.com.br</t>
  </si>
  <si>
    <t>dns2use.com</t>
  </si>
  <si>
    <t>u8grs5p.life</t>
  </si>
  <si>
    <t>eldoradokazino.xyz</t>
  </si>
  <si>
    <t>modis.ru</t>
  </si>
  <si>
    <t>casino-x1273.win</t>
  </si>
  <si>
    <t>4tune.fi</t>
  </si>
  <si>
    <t>pin-uponline.online</t>
  </si>
  <si>
    <t>videoslot.club</t>
  </si>
  <si>
    <t>refpaqlzzp.space</t>
  </si>
  <si>
    <t>1xbetss.ru</t>
  </si>
  <si>
    <t>turbo-casino.network</t>
  </si>
  <si>
    <t>mostbet-wny7.xyz</t>
  </si>
  <si>
    <t>northofthenotches.com</t>
  </si>
  <si>
    <t>unasp.br</t>
  </si>
  <si>
    <t>vavada-kasino-official5.xyz</t>
  </si>
  <si>
    <t>cccan.info</t>
  </si>
  <si>
    <t>columbuscasino.info</t>
  </si>
  <si>
    <t>dns255.net</t>
  </si>
  <si>
    <t>publicorthodoxy.org</t>
  </si>
  <si>
    <t>egrnet.com.br</t>
  </si>
  <si>
    <t>darkcatalog.com</t>
  </si>
  <si>
    <t>xwinman.org</t>
  </si>
  <si>
    <t>joycasino-ni7.xyz</t>
  </si>
  <si>
    <t>firstpornaid.com</t>
  </si>
  <si>
    <t>hostify.com</t>
  </si>
  <si>
    <t>aliez.tv</t>
  </si>
  <si>
    <t>su4cbi1.xyz</t>
  </si>
  <si>
    <t>soundproof.jp</t>
  </si>
  <si>
    <t>astronis.ru</t>
  </si>
  <si>
    <t>tver-portal.ru</t>
  </si>
  <si>
    <t>pornodeporno.com</t>
  </si>
  <si>
    <t>eandtech.com</t>
  </si>
  <si>
    <t>igrovyieavtomatyc.com</t>
  </si>
  <si>
    <t>witget.com</t>
  </si>
  <si>
    <t>chec.com.cn</t>
  </si>
  <si>
    <t>axcelmedia.com</t>
  </si>
  <si>
    <t>championgames.online</t>
  </si>
  <si>
    <t>cartoonsworld.vip</t>
  </si>
  <si>
    <t>mostbet-wni7.xyz</t>
  </si>
  <si>
    <t>sexufly.com</t>
  </si>
  <si>
    <t>joycasino-zb.xyz</t>
  </si>
  <si>
    <t>mousonturm.de</t>
  </si>
  <si>
    <t>xn--wlqp2mxohjvqglieigu14d.xn--g2xx48c</t>
  </si>
  <si>
    <t>semyanich-shop-35.world</t>
  </si>
  <si>
    <t>thedailyedited.com</t>
  </si>
  <si>
    <t>dlsd.org.cn</t>
  </si>
  <si>
    <t>bestseeds-39.xyz</t>
  </si>
  <si>
    <t>amabattery.co.za</t>
  </si>
  <si>
    <t>osgconnect.com</t>
  </si>
  <si>
    <t>titashindianrestaurant.co.uk</t>
  </si>
  <si>
    <t>pagalworld4u.in</t>
  </si>
  <si>
    <t>detkamonline.ru</t>
  </si>
  <si>
    <t>joycasino-pd7.xyz</t>
  </si>
  <si>
    <t>o-mighty.com</t>
  </si>
  <si>
    <t>sol121.casino</t>
  </si>
  <si>
    <t>biznetci.com</t>
  </si>
  <si>
    <t>civilplanets.com</t>
  </si>
  <si>
    <t>semenarnia-semena-28.site</t>
  </si>
  <si>
    <t>nodeps.site</t>
  </si>
  <si>
    <t>admiralxxx-cazino.xyz</t>
  </si>
  <si>
    <t>papillongenova.it</t>
  </si>
  <si>
    <t>tabaneshahr.com</t>
  </si>
  <si>
    <t>777originals.xyz</t>
  </si>
  <si>
    <t>up9qs4x.tech</t>
  </si>
  <si>
    <t>hds.pl</t>
  </si>
  <si>
    <t>iwin.ir</t>
  </si>
  <si>
    <t>vavadakasino51.win</t>
  </si>
  <si>
    <t>azino-777casino.co</t>
  </si>
  <si>
    <t>hoken-all.co.jp</t>
  </si>
  <si>
    <t>mostbet-wul5.xyz</t>
  </si>
  <si>
    <t>tadalafilprice.com</t>
  </si>
  <si>
    <t>tonetool.co.jp</t>
  </si>
  <si>
    <t>roww.org</t>
  </si>
  <si>
    <t>mazwawan.com</t>
  </si>
  <si>
    <t>tryfactory.com</t>
  </si>
  <si>
    <t>azino777-kazino.club</t>
  </si>
  <si>
    <t>casino-x1515.win</t>
  </si>
  <si>
    <t>sol86.casino</t>
  </si>
  <si>
    <t>up3kk4x.tech</t>
  </si>
  <si>
    <t>playfortuna-ts.xyz</t>
  </si>
  <si>
    <t>kazino-pinup-site777.win</t>
  </si>
  <si>
    <t>1xbet.business</t>
  </si>
  <si>
    <t>okud-istra.hr</t>
  </si>
  <si>
    <t>brandminds.com</t>
  </si>
  <si>
    <t>wn420tv.com</t>
  </si>
  <si>
    <t>frank-casino.xyz</t>
  </si>
  <si>
    <t>mostbet-wtu3.xyz</t>
  </si>
  <si>
    <t>allenorgan.com</t>
  </si>
  <si>
    <t>zoon.ch</t>
  </si>
  <si>
    <t>semyanich-shop-11.life</t>
  </si>
  <si>
    <t>simplecapacity.com</t>
  </si>
  <si>
    <t>gobesociety.com</t>
  </si>
  <si>
    <t>ubcbotanicalgarden.org</t>
  </si>
  <si>
    <t>volutar.com</t>
  </si>
  <si>
    <t>mjnewsdaily.com</t>
  </si>
  <si>
    <t>trinfico.ru</t>
  </si>
  <si>
    <t>stylizimoblog.com</t>
  </si>
  <si>
    <t>mostbet-whc4.xyz</t>
  </si>
  <si>
    <t>casino-vavada-officialsite1.win</t>
  </si>
  <si>
    <t>inteps.ru</t>
  </si>
  <si>
    <t>casinozzpm.xyz</t>
  </si>
  <si>
    <t>new-mel1972.top</t>
  </si>
  <si>
    <t>forcedrop.one</t>
  </si>
  <si>
    <t>coursehero12.ga</t>
  </si>
  <si>
    <t>refpafoicer.space</t>
  </si>
  <si>
    <t>cmarep.com</t>
  </si>
  <si>
    <t>numeroservicioalcliente.com</t>
  </si>
  <si>
    <t>my-vulkanplatinum.xyz</t>
  </si>
  <si>
    <t>steganos.net</t>
  </si>
  <si>
    <t>durango.gob.mx</t>
  </si>
  <si>
    <t>ge-webdesign.de</t>
  </si>
  <si>
    <t>vkusporno.tv</t>
  </si>
  <si>
    <t>slotoking.xyz</t>
  </si>
  <si>
    <t>wsem.ru</t>
  </si>
  <si>
    <t>vavada701.fun</t>
  </si>
  <si>
    <t>playfortunakasino.xyz</t>
  </si>
  <si>
    <t>aurora-crimea.ru</t>
  </si>
  <si>
    <t>reportsglobe.com</t>
  </si>
  <si>
    <t>gezinsbond.be</t>
  </si>
  <si>
    <t>feitalksforum.com</t>
  </si>
  <si>
    <t>askmycats.com</t>
  </si>
  <si>
    <t>crystalbms.com</t>
  </si>
  <si>
    <t>bootshaus.tv</t>
  </si>
  <si>
    <t>taiwanstay.net.tw</t>
  </si>
  <si>
    <t>azino777registracia517.win</t>
  </si>
  <si>
    <t>koryfiserver.net</t>
  </si>
  <si>
    <t>toryburchs.us</t>
  </si>
  <si>
    <t>kokoom.com</t>
  </si>
  <si>
    <t>visy.com.au</t>
  </si>
  <si>
    <t>casino-pin-up-official-site41.win</t>
  </si>
  <si>
    <t>kensetumap.com</t>
  </si>
  <si>
    <t>dev-myhelp.co.uk</t>
  </si>
  <si>
    <t>x-casino-official-site.win</t>
  </si>
  <si>
    <t>churnzero.com</t>
  </si>
  <si>
    <t>viking-educate.com</t>
  </si>
  <si>
    <t>pranimitra.com</t>
  </si>
  <si>
    <t>5ymail.net</t>
  </si>
  <si>
    <t>winbee.xyz</t>
  </si>
  <si>
    <t>arctic.ro</t>
  </si>
  <si>
    <t>sol-casino-asia.club</t>
  </si>
  <si>
    <t>people.su</t>
  </si>
  <si>
    <t>semyanich-shop-11.world</t>
  </si>
  <si>
    <t>cwxluaq.com</t>
  </si>
  <si>
    <t>opp6.cn</t>
  </si>
  <si>
    <t>krv2022.biz</t>
  </si>
  <si>
    <t>research-paper-editing6.info</t>
  </si>
  <si>
    <t>pamorama.net</t>
  </si>
  <si>
    <t>anytesting.com</t>
  </si>
  <si>
    <t>pin-up-casino-oo3.xyz</t>
  </si>
  <si>
    <t>ivgma.ru</t>
  </si>
  <si>
    <t>roxcasino-inv.club</t>
  </si>
  <si>
    <t>refpajrzpd.space</t>
  </si>
  <si>
    <t>casinopm-bet.xyz</t>
  </si>
  <si>
    <t>new-mel9275.top</t>
  </si>
  <si>
    <t>seedbaza.work</t>
  </si>
  <si>
    <t>precisioncare.com</t>
  </si>
  <si>
    <t>emmi.ch</t>
  </si>
  <si>
    <t>mangaeden.com</t>
  </si>
  <si>
    <t>wrigleymansion.com</t>
  </si>
  <si>
    <t>revisionenergy.com</t>
  </si>
  <si>
    <t>houseofillustration.org.uk</t>
  </si>
  <si>
    <t>xuemysql.cn</t>
  </si>
  <si>
    <t>victory-clubnikas.xyz</t>
  </si>
  <si>
    <t>riobet.guru</t>
  </si>
  <si>
    <t>minehost.com.ar</t>
  </si>
  <si>
    <t>kankeo.cc</t>
  </si>
  <si>
    <t>parent.wiki</t>
  </si>
  <si>
    <t>semyanich-shop-4.world</t>
  </si>
  <si>
    <t>whitexxxtube.com</t>
  </si>
  <si>
    <t>mostbet-wxx2.xyz</t>
  </si>
  <si>
    <t>playzfortuna.pro</t>
  </si>
  <si>
    <t>joycasino-sloty.online</t>
  </si>
  <si>
    <t>solvip5.casino</t>
  </si>
  <si>
    <t>muryou-keiba-ai.jp</t>
  </si>
  <si>
    <t>truro-penwith.ac.uk</t>
  </si>
  <si>
    <t>fujisaki.co.jp</t>
  </si>
  <si>
    <t>play-fortuna-casino.space</t>
  </si>
  <si>
    <t>paroladeltifoso.it</t>
  </si>
  <si>
    <t>lgd.gov.bd</t>
  </si>
  <si>
    <t>affordablecarecalifornia.org</t>
  </si>
  <si>
    <t>speed-app.com</t>
  </si>
  <si>
    <t>nierle.com</t>
  </si>
  <si>
    <t>iuefgauiaiduihgs.in</t>
  </si>
  <si>
    <t>soltealiving.com</t>
  </si>
  <si>
    <t>lite-betwin013.top</t>
  </si>
  <si>
    <t>vulcan-rossia.xyz</t>
  </si>
  <si>
    <t>dzwig-hds.pl</t>
  </si>
  <si>
    <t>sefaz2.to.gov.br</t>
  </si>
  <si>
    <t>joycasino-olx.xyz</t>
  </si>
  <si>
    <t>apparatoff18.xyz</t>
  </si>
  <si>
    <t>1xslots.site</t>
  </si>
  <si>
    <t>cmadx68feysd.com</t>
  </si>
  <si>
    <t>technologyspec.com</t>
  </si>
  <si>
    <t>hubopedia.ga</t>
  </si>
  <si>
    <t>navs-online.org</t>
  </si>
  <si>
    <t>semenarnia-semena-6.life</t>
  </si>
  <si>
    <t>pharaon-kazino.online</t>
  </si>
  <si>
    <t>srubrussia.ru</t>
  </si>
  <si>
    <t>sol107.casino</t>
  </si>
  <si>
    <t>aceon.world</t>
  </si>
  <si>
    <t>freshcasino-nestoi1.club</t>
  </si>
  <si>
    <t>weekvanhetnederlands.org</t>
  </si>
  <si>
    <t>bjvisaservice.com</t>
  </si>
  <si>
    <t>wildpastures.com</t>
  </si>
  <si>
    <t>sildenafilkook.com</t>
  </si>
  <si>
    <t>up3mk0x.xyz</t>
  </si>
  <si>
    <t>pornomig.net</t>
  </si>
  <si>
    <t>fresh52.casino</t>
  </si>
  <si>
    <t>pinkeman.cn</t>
  </si>
  <si>
    <t>umi.ac.ma</t>
  </si>
  <si>
    <t>64e98469810bd13e2b45e52d19d6fddfe333b3528350d8cfa792d478.com</t>
  </si>
  <si>
    <t>joycasino192.xyz</t>
  </si>
  <si>
    <t>proxybuddy.com</t>
  </si>
  <si>
    <t>vavada085.xyz</t>
  </si>
  <si>
    <t>sjhmc.org</t>
  </si>
  <si>
    <t>bomwv.com</t>
  </si>
  <si>
    <t>positive.hu</t>
  </si>
  <si>
    <t>businessboardroom.net</t>
  </si>
  <si>
    <t>vavada-casino-top323.win</t>
  </si>
  <si>
    <t>beatsbydre.com.co</t>
  </si>
  <si>
    <t>frictionless.com</t>
  </si>
  <si>
    <t>popcorntime.co</t>
  </si>
  <si>
    <t>sz-news.com.cn</t>
  </si>
  <si>
    <t>fresh158.casino</t>
  </si>
  <si>
    <t>volna10.casino</t>
  </si>
  <si>
    <t>pinupcasinoofficial21.win</t>
  </si>
  <si>
    <t>sterlingpayment.com</t>
  </si>
  <si>
    <t>dahlingroup.com</t>
  </si>
  <si>
    <t>selecthosting.com</t>
  </si>
  <si>
    <t>pokerdoma.run</t>
  </si>
  <si>
    <t>refpa6880768.top</t>
  </si>
  <si>
    <t>ehost.ch</t>
  </si>
  <si>
    <t>trio-design.ru</t>
  </si>
  <si>
    <t>joycazino15.space</t>
  </si>
  <si>
    <t>semenarnia-semena-10.life</t>
  </si>
  <si>
    <t>bieshu.com</t>
  </si>
  <si>
    <t>vavada-casino-officialnoe672.win</t>
  </si>
  <si>
    <t>brainstyle.net</t>
  </si>
  <si>
    <t>passportparking.com</t>
  </si>
  <si>
    <t>joycasino-co7.xyz</t>
  </si>
  <si>
    <t>wdi.cloud</t>
  </si>
  <si>
    <t>nizh-dk.ru</t>
  </si>
  <si>
    <t>dgpm.nic.in</t>
  </si>
  <si>
    <t>ncja.org</t>
  </si>
  <si>
    <t>arabnews.fr</t>
  </si>
  <si>
    <t>ong.ng</t>
  </si>
  <si>
    <t>price-center.org</t>
  </si>
  <si>
    <t>newsgomel.by</t>
  </si>
  <si>
    <t>u4jdq1p.life</t>
  </si>
  <si>
    <t>refpa1195216.top</t>
  </si>
  <si>
    <t>lite-betwin393.top</t>
  </si>
  <si>
    <t>refpa02350.top</t>
  </si>
  <si>
    <t>klubnikas-winning.xyz</t>
  </si>
  <si>
    <t>casino-x-na-dengi.info</t>
  </si>
  <si>
    <t>edscazino.xyz</t>
  </si>
  <si>
    <t>vavadakasino.pro</t>
  </si>
  <si>
    <t>cannado.company</t>
  </si>
  <si>
    <t>sweetandspark.com</t>
  </si>
  <si>
    <t>fresh92.casino</t>
  </si>
  <si>
    <t>betting10.xyz</t>
  </si>
  <si>
    <t>bookofragratuit.net</t>
  </si>
  <si>
    <t>casestudyhelp.com</t>
  </si>
  <si>
    <t>mostbet-wbr8.xyz</t>
  </si>
  <si>
    <t>joycasino22.xyz</t>
  </si>
  <si>
    <t>newtel.cz</t>
  </si>
  <si>
    <t>blqqirm.ru</t>
  </si>
  <si>
    <t>tagtoll.net</t>
  </si>
  <si>
    <t>columbuscasino2.info</t>
  </si>
  <si>
    <t>azino777-9o1vr.icu</t>
  </si>
  <si>
    <t>surfshop.sn</t>
  </si>
  <si>
    <t>rentmystay.com</t>
  </si>
  <si>
    <t>mveca.org</t>
  </si>
  <si>
    <t>vegaspro4.bet</t>
  </si>
  <si>
    <t>grand-casino-online.xyz</t>
  </si>
  <si>
    <t>volna13.casino</t>
  </si>
  <si>
    <t>azino777-official-site461.win</t>
  </si>
  <si>
    <t>sloterpm-cazino.xyz</t>
  </si>
  <si>
    <t>sfx91sfx5.xyz</t>
  </si>
  <si>
    <t>hotelsalut.ru</t>
  </si>
  <si>
    <t>pin-upcasinoofficialnysite2021.win</t>
  </si>
  <si>
    <t>vavada-ru.online</t>
  </si>
  <si>
    <t>bk-leonbets-vhod27.site</t>
  </si>
  <si>
    <t>coolstuff.co.za</t>
  </si>
  <si>
    <t>stbu.edu.cn</t>
  </si>
  <si>
    <t>istd.gov.jo</t>
  </si>
  <si>
    <t>columbia.ru</t>
  </si>
  <si>
    <t>novobilling.ru</t>
  </si>
  <si>
    <t>datacredito.do</t>
  </si>
  <si>
    <t>pinupkazinozerkalo-plays777.win</t>
  </si>
  <si>
    <t>gehkfwf.com</t>
  </si>
  <si>
    <t>broad.com</t>
  </si>
  <si>
    <t>joycazino321.xyz</t>
  </si>
  <si>
    <t>oogartsen.nl</t>
  </si>
  <si>
    <t>carolinaboatclub.com</t>
  </si>
  <si>
    <t>lifetree.com</t>
  </si>
  <si>
    <t>jet78.casino</t>
  </si>
  <si>
    <t>x-casino-slots.site</t>
  </si>
  <si>
    <t>eldoradomoneycasino.xyz</t>
  </si>
  <si>
    <t>mudcu.be</t>
  </si>
  <si>
    <t>amalyze.com</t>
  </si>
  <si>
    <t>spinwin3.bet</t>
  </si>
  <si>
    <t>amazingpandph.com</t>
  </si>
  <si>
    <t>vulkanmillioncasino.xyz</t>
  </si>
  <si>
    <t>digitalpeak.co.in</t>
  </si>
  <si>
    <t>insurepay.com</t>
  </si>
  <si>
    <t>mywulkanplatinum.xyz</t>
  </si>
  <si>
    <t>sampa.com</t>
  </si>
  <si>
    <t>ktr.pl</t>
  </si>
  <si>
    <t>inquiror.com</t>
  </si>
  <si>
    <t>faer-alk.ru</t>
  </si>
  <si>
    <t>evakuator142.ru</t>
  </si>
  <si>
    <t>eiecan.eu</t>
  </si>
  <si>
    <t>topventoli.com</t>
  </si>
  <si>
    <t>aroundtheglobetravel.com</t>
  </si>
  <si>
    <t>kazmunaytrade.link</t>
  </si>
  <si>
    <t>iz1telecom.com.br</t>
  </si>
  <si>
    <t>joycasino-vxod441.win</t>
  </si>
  <si>
    <t>777azinocasino.site</t>
  </si>
  <si>
    <t>polestarglobal.com</t>
  </si>
  <si>
    <t>kazino-azartplay.online</t>
  </si>
  <si>
    <t>ns-arlon.com</t>
  </si>
  <si>
    <t>elicaelectric.com</t>
  </si>
  <si>
    <t>roxcasino-ros.club</t>
  </si>
  <si>
    <t>kazino-vulkan24.online</t>
  </si>
  <si>
    <t>freakangels.com</t>
  </si>
  <si>
    <t>mototalks.ru</t>
  </si>
  <si>
    <t>weedz-seeds.guru</t>
  </si>
  <si>
    <t>fresh149.casino</t>
  </si>
  <si>
    <t>sanjacinto-museum.org</t>
  </si>
  <si>
    <t>mugglehead.com</t>
  </si>
  <si>
    <t>netgearprosafe.biz</t>
  </si>
  <si>
    <t>siapdesain.com</t>
  </si>
  <si>
    <t>playfortuna-gv.xyz</t>
  </si>
  <si>
    <t>aquariumdeparis.com</t>
  </si>
  <si>
    <t>omaamart.com</t>
  </si>
  <si>
    <t>shishkin-semena-19.life</t>
  </si>
  <si>
    <t>biobiogo.com</t>
  </si>
  <si>
    <t>tcgen.com</t>
  </si>
  <si>
    <t>agronom.expert</t>
  </si>
  <si>
    <t>vavada-zerkalo.site</t>
  </si>
  <si>
    <t>rapidcarwash.net</t>
  </si>
  <si>
    <t>langdonhall.ca</t>
  </si>
  <si>
    <t>universeum.se</t>
  </si>
  <si>
    <t>play-fortuna-casino-official-ru1.win</t>
  </si>
  <si>
    <t>prisonactivist.org</t>
  </si>
  <si>
    <t>webgoo.ir</t>
  </si>
  <si>
    <t>ata.com</t>
  </si>
  <si>
    <t>danke-eltern.de</t>
  </si>
  <si>
    <t>up6do7x.tech</t>
  </si>
  <si>
    <t>getasong.com</t>
  </si>
  <si>
    <t>bwserver.com.br</t>
  </si>
  <si>
    <t>aboutbiography.com</t>
  </si>
  <si>
    <t>xitongcity.com</t>
  </si>
  <si>
    <t>enixton.com</t>
  </si>
  <si>
    <t>server74.biz</t>
  </si>
  <si>
    <t>youthline.ca</t>
  </si>
  <si>
    <t>refpaxamfl.space</t>
  </si>
  <si>
    <t>underwoodgardens.com</t>
  </si>
  <si>
    <t>up1pq8x.xyz</t>
  </si>
  <si>
    <t>bundjugend.de</t>
  </si>
  <si>
    <t>igrovye-avtomaty-cazino12.xyz</t>
  </si>
  <si>
    <t>asugrizzlies.com</t>
  </si>
  <si>
    <t>sol78.casino</t>
  </si>
  <si>
    <t>stackoverflow.email</t>
  </si>
  <si>
    <t>vulcan-platinum-online3.xyz</t>
  </si>
  <si>
    <t>followthecamino.com</t>
  </si>
  <si>
    <t>tinykernel.net</t>
  </si>
  <si>
    <t>121joycasino.xyz</t>
  </si>
  <si>
    <t>realraptalk.com</t>
  </si>
  <si>
    <t>ironcladinspections.com</t>
  </si>
  <si>
    <t>phoenixpms.co.uk</t>
  </si>
  <si>
    <t>undershirtguy.com</t>
  </si>
  <si>
    <t>semenarnia-semena-30.site</t>
  </si>
  <si>
    <t>xn--zv4bt5fqcq90c.com</t>
  </si>
  <si>
    <t>urban-offroad.com</t>
  </si>
  <si>
    <t>liontour.com.ua</t>
  </si>
  <si>
    <t>azino777bonus777.win</t>
  </si>
  <si>
    <t>aladdin.com</t>
  </si>
  <si>
    <t>cazino-x-online10.win</t>
  </si>
  <si>
    <t>super-slots-casino.fun</t>
  </si>
  <si>
    <t>mostbet-wzx8.xyz</t>
  </si>
  <si>
    <t>lite-1x7899693.top</t>
  </si>
  <si>
    <t>playfortuna-dk.xyz</t>
  </si>
  <si>
    <t>mcx.aero</t>
  </si>
  <si>
    <t>travelerdiy.com</t>
  </si>
  <si>
    <t>ra-casino.site</t>
  </si>
  <si>
    <t>cialishtab.monster</t>
  </si>
  <si>
    <t>letmepost.com</t>
  </si>
  <si>
    <t>joycasino19.xyz</t>
  </si>
  <si>
    <t>casinofresh-online.xyz</t>
  </si>
  <si>
    <t>casino-pinupofficialsite777.win</t>
  </si>
  <si>
    <t>gores.com</t>
  </si>
  <si>
    <t>abc.edu.az</t>
  </si>
  <si>
    <t>sol62.casino</t>
  </si>
  <si>
    <t>qzifulu.com</t>
  </si>
  <si>
    <t>wowtv.sx</t>
  </si>
  <si>
    <t>refurbed.nl</t>
  </si>
  <si>
    <t>abs95.ru</t>
  </si>
  <si>
    <t>relish-bakery.com</t>
  </si>
  <si>
    <t>latezly.com</t>
  </si>
  <si>
    <t>classicdigest.com</t>
  </si>
  <si>
    <t>paneraathome.com</t>
  </si>
  <si>
    <t>slaves-app.ru</t>
  </si>
  <si>
    <t>mostbet-we4.xyz</t>
  </si>
  <si>
    <t>selector.pw</t>
  </si>
  <si>
    <t>bvsc.com.vn</t>
  </si>
  <si>
    <t>allenandallen.com</t>
  </si>
  <si>
    <t>casinoukraine.bet</t>
  </si>
  <si>
    <t>joycasino666-online12.xyz</t>
  </si>
  <si>
    <t>host-stage.net</t>
  </si>
  <si>
    <t>outlook.dk</t>
  </si>
  <si>
    <t>flagrant-desir.com</t>
  </si>
  <si>
    <t>belatonia.com</t>
  </si>
  <si>
    <t>xn--h1aagk2bza.xn--p1ai</t>
  </si>
  <si>
    <t>statsilk.com</t>
  </si>
  <si>
    <t>eduface.ru</t>
  </si>
  <si>
    <t>1xbet.fun</t>
  </si>
  <si>
    <t>xoutpost.com</t>
  </si>
  <si>
    <t>rangdong.com.vn</t>
  </si>
  <si>
    <t>lancarjaya.net.id</t>
  </si>
  <si>
    <t>8t421f.ru</t>
  </si>
  <si>
    <t>qlami.com</t>
  </si>
  <si>
    <t>montec.com.au</t>
  </si>
  <si>
    <t>theledlight.com</t>
  </si>
  <si>
    <t>madbonks.com</t>
  </si>
  <si>
    <t>renji.com</t>
  </si>
  <si>
    <t>e-paint.co.uk</t>
  </si>
  <si>
    <t>vavada111.xyz</t>
  </si>
  <si>
    <t>iship.ru</t>
  </si>
  <si>
    <t>elektralab.com</t>
  </si>
  <si>
    <t>vulkan-platina.info</t>
  </si>
  <si>
    <t>casinovulcan24.club</t>
  </si>
  <si>
    <t>sbornik-mudrosti.ru</t>
  </si>
  <si>
    <t>casino-pinup-siteofficial.win</t>
  </si>
  <si>
    <t>superorca.co</t>
  </si>
  <si>
    <t>connectwisedev.com</t>
  </si>
  <si>
    <t>spinscity-casino.info</t>
  </si>
  <si>
    <t>fonoglobal.com.ar</t>
  </si>
  <si>
    <t>pinup-casinos-win9.win</t>
  </si>
  <si>
    <t>topskin.co</t>
  </si>
  <si>
    <t>new-mel1111.top</t>
  </si>
  <si>
    <t>baking-academy.ru</t>
  </si>
  <si>
    <t>klubnikas-bet.xyz</t>
  </si>
  <si>
    <t>fresh110.casino</t>
  </si>
  <si>
    <t>brightcrowd.com</t>
  </si>
  <si>
    <t>strangenotions.com</t>
  </si>
  <si>
    <t>casinochempion.win</t>
  </si>
  <si>
    <t>vavada-casino-official-site13.win</t>
  </si>
  <si>
    <t>jet-seen5.info</t>
  </si>
  <si>
    <t>vulkan-grand-casino.online</t>
  </si>
  <si>
    <t>alu-wood.co.kr</t>
  </si>
  <si>
    <t>discoveridentityalerts.com</t>
  </si>
  <si>
    <t>cerampakhsh.com</t>
  </si>
  <si>
    <t>hometogo.com.mx</t>
  </si>
  <si>
    <t>sinefa.com</t>
  </si>
  <si>
    <t>casino-fortuna-play.pro</t>
  </si>
  <si>
    <t>pinup-oficialnoe-zerkalokazinos10.win</t>
  </si>
  <si>
    <t>casinox.today</t>
  </si>
  <si>
    <t>mostbet-wkb1.xyz</t>
  </si>
  <si>
    <t>pasta.com</t>
  </si>
  <si>
    <t>casino-selector.win</t>
  </si>
  <si>
    <t>tim-raue.com</t>
  </si>
  <si>
    <t>01link.net</t>
  </si>
  <si>
    <t>mostbet-wun7.xyz</t>
  </si>
  <si>
    <t>oshunvirginhairco.com</t>
  </si>
  <si>
    <t>rankersite82.ml</t>
  </si>
  <si>
    <t>egotbnlabs.be</t>
  </si>
  <si>
    <t>carfast.express</t>
  </si>
  <si>
    <t>mnact.com</t>
  </si>
  <si>
    <t>issmge.org</t>
  </si>
  <si>
    <t>champcasino.online</t>
  </si>
  <si>
    <t>joycasino.casino</t>
  </si>
  <si>
    <t>mostbet-wty1.xyz</t>
  </si>
  <si>
    <t>fresh256.casino</t>
  </si>
  <si>
    <t>carnalcash.com</t>
  </si>
  <si>
    <t>proofo.io</t>
  </si>
  <si>
    <t>refpaclnmi.space</t>
  </si>
  <si>
    <t>hs-growth-metrics.com</t>
  </si>
  <si>
    <t>mywave.video</t>
  </si>
  <si>
    <t>mmic.net.cn</t>
  </si>
  <si>
    <t>elcaputo.sk</t>
  </si>
  <si>
    <t>play-fortuna.best</t>
  </si>
  <si>
    <t>igravoks.xyz</t>
  </si>
  <si>
    <t>vavadacasino-official15.win</t>
  </si>
  <si>
    <t>xhiegtj.ru</t>
  </si>
  <si>
    <t>pin-up-kazino-oficialnyj-sajt777.win</t>
  </si>
  <si>
    <t>mostbet-v6.xyz</t>
  </si>
  <si>
    <t>mymobilebuilder.com</t>
  </si>
  <si>
    <t>pmcasinoz-power.xyz</t>
  </si>
  <si>
    <t>anylvl.com</t>
  </si>
  <si>
    <t>kraftur.org</t>
  </si>
  <si>
    <t>baanyo.com</t>
  </si>
  <si>
    <t>gaminator.systems</t>
  </si>
  <si>
    <t>wife.org</t>
  </si>
  <si>
    <t>manchesteropenhive.com</t>
  </si>
  <si>
    <t>weedz-seeds.today</t>
  </si>
  <si>
    <t>higames.top</t>
  </si>
  <si>
    <t>vulkan1igrovoy.club</t>
  </si>
  <si>
    <t>netsulminas.com.br</t>
  </si>
  <si>
    <t>refpauawek.space</t>
  </si>
  <si>
    <t>nchro.org</t>
  </si>
  <si>
    <t>refpactrjg.space</t>
  </si>
  <si>
    <t>leonbetseo.site</t>
  </si>
  <si>
    <t>joycasino-officialnyi-site212.win</t>
  </si>
  <si>
    <t>dendreo.com</t>
  </si>
  <si>
    <t>ttr-casino.site</t>
  </si>
  <si>
    <t>vslive.com</t>
  </si>
  <si>
    <t>ciemt.com</t>
  </si>
  <si>
    <t>freshcasino-expert6.club</t>
  </si>
  <si>
    <t>cottolife.com</t>
  </si>
  <si>
    <t>svp.ch</t>
  </si>
  <si>
    <t>fresh43.casino</t>
  </si>
  <si>
    <t>interasia.cc</t>
  </si>
  <si>
    <t>mostbet-wrt2.xyz</t>
  </si>
  <si>
    <t>lifeline.ca</t>
  </si>
  <si>
    <t>bonuses.pro</t>
  </si>
  <si>
    <t>funhandprintartblog.com</t>
  </si>
  <si>
    <t>gypsyguide.com</t>
  </si>
  <si>
    <t>mabreybank.com</t>
  </si>
  <si>
    <t>uznamania.ru</t>
  </si>
  <si>
    <t>mostbet-ws6.xyz</t>
  </si>
  <si>
    <t>solvip1.casino</t>
  </si>
  <si>
    <t>xn----8sbcc0apc3atpat5h.xn--p1ai</t>
  </si>
  <si>
    <t>learnbehavioral.net</t>
  </si>
  <si>
    <t>aa1up-azino777.icu</t>
  </si>
  <si>
    <t>istanbuleskortu.com</t>
  </si>
  <si>
    <t>1wsnr.xyz</t>
  </si>
  <si>
    <t>nvuti.mba</t>
  </si>
  <si>
    <t>nuits-sonores.com</t>
  </si>
  <si>
    <t>watchtowernew.ga</t>
  </si>
  <si>
    <t>superslots.store</t>
  </si>
  <si>
    <t>mostbet-wrc9.xyz</t>
  </si>
  <si>
    <t>vacada.info</t>
  </si>
  <si>
    <t>thg-ingenuity.com</t>
  </si>
  <si>
    <t>casinopinup-siteofficials777.win</t>
  </si>
  <si>
    <t>mostbet-weh9.xyz</t>
  </si>
  <si>
    <t>southernansweringservice.com</t>
  </si>
  <si>
    <t>pinups-officialsites777.win</t>
  </si>
  <si>
    <t>midusa.net</t>
  </si>
  <si>
    <t>marguerna.net</t>
  </si>
  <si>
    <t>magaempreendimentos.com.br</t>
  </si>
  <si>
    <t>refpaywstr.site</t>
  </si>
  <si>
    <t>idevie.com</t>
  </si>
  <si>
    <t>deleted.com</t>
  </si>
  <si>
    <t>vavadacazino-a9.store</t>
  </si>
  <si>
    <t>lite-betwin4103.top</t>
  </si>
  <si>
    <t>my-vulcanplatinum.xyz</t>
  </si>
  <si>
    <t>ama-cycle.org</t>
  </si>
  <si>
    <t>birsenaltuntas.com</t>
  </si>
  <si>
    <t>refpahrchd.site</t>
  </si>
  <si>
    <t>jfolse.com</t>
  </si>
  <si>
    <t>refpaseylo.space</t>
  </si>
  <si>
    <t>semyanich-shop-16.world</t>
  </si>
  <si>
    <t>osvaldas.info</t>
  </si>
  <si>
    <t>pinupcasinos-siteofficials-777.win</t>
  </si>
  <si>
    <t>bodytech.com.co</t>
  </si>
  <si>
    <t>mostbet-rus.club</t>
  </si>
  <si>
    <t>printyourplaces.com</t>
  </si>
  <si>
    <t>collegefreshman.cf</t>
  </si>
  <si>
    <t>walesartsreview.org</t>
  </si>
  <si>
    <t>dollarstore.se</t>
  </si>
  <si>
    <t>t0r.fun</t>
  </si>
  <si>
    <t>ukaht.org</t>
  </si>
  <si>
    <t>sex-studentki.pro</t>
  </si>
  <si>
    <t>edsflows.xyz</t>
  </si>
  <si>
    <t>up3yr9x.xyz</t>
  </si>
  <si>
    <t>1xslot-gold.xyz</t>
  </si>
  <si>
    <t>elargentino.com</t>
  </si>
  <si>
    <t>top5-casino.club</t>
  </si>
  <si>
    <t>passports.go.ug</t>
  </si>
  <si>
    <t>cazinozslot.xyz</t>
  </si>
  <si>
    <t>cohortbrand.cf</t>
  </si>
  <si>
    <t>selector.host</t>
  </si>
  <si>
    <t>filmhd.space</t>
  </si>
  <si>
    <t>webtiser.ch</t>
  </si>
  <si>
    <t>ojnetworks.com</t>
  </si>
  <si>
    <t>redbeecloud.com</t>
  </si>
  <si>
    <t>zigzag777casino.club</t>
  </si>
  <si>
    <t>reg-ns.net</t>
  </si>
  <si>
    <t>pandora-us.us</t>
  </si>
  <si>
    <t>kazino-pin-uppro.win</t>
  </si>
  <si>
    <t>mostbet-woh6.xyz</t>
  </si>
  <si>
    <t>weloan.co.kr</t>
  </si>
  <si>
    <t>diariobahiadecadiz.com</t>
  </si>
  <si>
    <t>werfstore.ru</t>
  </si>
  <si>
    <t>vulkan24kazino.online</t>
  </si>
  <si>
    <t>fslots.info</t>
  </si>
  <si>
    <t>joycasino-official-ru88.win</t>
  </si>
  <si>
    <t>mostbet-ws7.xyz</t>
  </si>
  <si>
    <t>legzo7.casino</t>
  </si>
  <si>
    <t>superslots.monster</t>
  </si>
  <si>
    <t>stream4peoople.xyz</t>
  </si>
  <si>
    <t>watchdogs.com</t>
  </si>
  <si>
    <t>azino777-com11.ru</t>
  </si>
  <si>
    <t>nwprogressive.org</t>
  </si>
  <si>
    <t>otrosnumeros.org</t>
  </si>
  <si>
    <t>vanlaack.com</t>
  </si>
  <si>
    <t>thedac.com</t>
  </si>
  <si>
    <t>weather-watch.com</t>
  </si>
  <si>
    <t>spincity-casino.club</t>
  </si>
  <si>
    <t>vavada401.fun</t>
  </si>
  <si>
    <t>contactforsupport.com</t>
  </si>
  <si>
    <t>jixiaob.cn</t>
  </si>
  <si>
    <t>trkhealth.icu</t>
  </si>
  <si>
    <t>tanjidor.id</t>
  </si>
  <si>
    <t>pinup-kazino-oficialnyj-sajt.win</t>
  </si>
  <si>
    <t>zaban-iran.ir</t>
  </si>
  <si>
    <t>azinoslot.tech</t>
  </si>
  <si>
    <t>new-mel1212.top</t>
  </si>
  <si>
    <t>unblockedv4.com</t>
  </si>
  <si>
    <t>silverserve.hosting</t>
  </si>
  <si>
    <t>bitit-domains.de</t>
  </si>
  <si>
    <t>mostbet-web4.xyz</t>
  </si>
  <si>
    <t>mangajam.com</t>
  </si>
  <si>
    <t>fresh233.casino</t>
  </si>
  <si>
    <t>nrlca.org</t>
  </si>
  <si>
    <t>sierraavalanchecenter.org</t>
  </si>
  <si>
    <t>vulcanigratavtomaty.co</t>
  </si>
  <si>
    <t>fresh144.casino</t>
  </si>
  <si>
    <t>vavadapartner.xyz</t>
  </si>
  <si>
    <t>diplomiks365.com</t>
  </si>
  <si>
    <t>mojhost.si</t>
  </si>
  <si>
    <t>riobet-s.online</t>
  </si>
  <si>
    <t>aussielowdepositcasino.com</t>
  </si>
  <si>
    <t>elpartoesnuestro.es</t>
  </si>
  <si>
    <t>jj-hr.cn</t>
  </si>
  <si>
    <t>click-boutique.ru</t>
  </si>
  <si>
    <t>legion-etrangere.com</t>
  </si>
  <si>
    <t>riobetscasino.club</t>
  </si>
  <si>
    <t>everydayexplainer.com</t>
  </si>
  <si>
    <t>sprakdesign.com</t>
  </si>
  <si>
    <t>3eco.com</t>
  </si>
  <si>
    <t>totlnkcl.com</t>
  </si>
  <si>
    <t>enjoy-pmcs-casino.xyz</t>
  </si>
  <si>
    <t>partsdiscount.com</t>
  </si>
  <si>
    <t>xwdsp.com</t>
  </si>
  <si>
    <t>sol54.casino</t>
  </si>
  <si>
    <t>poalim.co.il</t>
  </si>
  <si>
    <t>statics.life</t>
  </si>
  <si>
    <t>yesss-fr.com</t>
  </si>
  <si>
    <t>avwong.com</t>
  </si>
  <si>
    <t>agios.com</t>
  </si>
  <si>
    <t>pinnaclehs.com</t>
  </si>
  <si>
    <t>vpnmightberequired.xyz</t>
  </si>
  <si>
    <t>bwce.co</t>
  </si>
  <si>
    <t>vavadacasino-official9.win</t>
  </si>
  <si>
    <t>1wewd.xyz</t>
  </si>
  <si>
    <t>flexshopper.xyz</t>
  </si>
  <si>
    <t>r-o-k-s.club</t>
  </si>
  <si>
    <t>fresh-film.club</t>
  </si>
  <si>
    <t>piroxicamfeldene.monster</t>
  </si>
  <si>
    <t>flaglerclerk.com</t>
  </si>
  <si>
    <t>vulkan-stavka.fun</t>
  </si>
  <si>
    <t>rira.com</t>
  </si>
  <si>
    <t>dzhojkazino.xyz</t>
  </si>
  <si>
    <t>azino777-ru159.win</t>
  </si>
  <si>
    <t>kenudo.net</t>
  </si>
  <si>
    <t>vavadacasino-official-site24.win</t>
  </si>
  <si>
    <t>sakte.net</t>
  </si>
  <si>
    <t>univraj.org</t>
  </si>
  <si>
    <t>vniidad.ru</t>
  </si>
  <si>
    <t>idahohighwaysafety.org</t>
  </si>
  <si>
    <t>masrawysat111.com</t>
  </si>
  <si>
    <t>slots-online.xyz</t>
  </si>
  <si>
    <t>sol77.casino</t>
  </si>
  <si>
    <t>joycasino-ru25.xyz</t>
  </si>
  <si>
    <t>vavada-kasino-official9.xyz</t>
  </si>
  <si>
    <t>playxf0rtuna.pro</t>
  </si>
  <si>
    <t>viasona.cat</t>
  </si>
  <si>
    <t>interrafcu.com</t>
  </si>
  <si>
    <t>pmcasinowin.xyz</t>
  </si>
  <si>
    <t>newsforward.ga</t>
  </si>
  <si>
    <t>abnews24.com</t>
  </si>
  <si>
    <t>novemyazilim.com</t>
  </si>
  <si>
    <t>hostingfinity.com</t>
  </si>
  <si>
    <t>jet79.casino</t>
  </si>
  <si>
    <t>pinup-officialsites777.win</t>
  </si>
  <si>
    <t>vulkan-stavka.pro</t>
  </si>
  <si>
    <t>aegkrjwelwgrwgw16.ga</t>
  </si>
  <si>
    <t>sol67.casino</t>
  </si>
  <si>
    <t>leonbetsjj.site</t>
  </si>
  <si>
    <t>fresh208.casino</t>
  </si>
  <si>
    <t>lifeacomi.com</t>
  </si>
  <si>
    <t>zarabotkablog.site</t>
  </si>
  <si>
    <t>fresh200.casino</t>
  </si>
  <si>
    <t>nh-serv.co.uk</t>
  </si>
  <si>
    <t>konoply-shop.tech</t>
  </si>
  <si>
    <t>pinup-azer.xyz</t>
  </si>
  <si>
    <t>smolgu.ru</t>
  </si>
  <si>
    <t>techylib.com</t>
  </si>
  <si>
    <t>aboutcar.ru</t>
  </si>
  <si>
    <t>sloter-pmcasinoz.xyz</t>
  </si>
  <si>
    <t>youwin.org.ng</t>
  </si>
  <si>
    <t>kdz-ws.net</t>
  </si>
  <si>
    <t>fresh224.casino</t>
  </si>
  <si>
    <t>1xbet-stavka-official4.win</t>
  </si>
  <si>
    <t>watertaxi.com</t>
  </si>
  <si>
    <t>argocasino-online.space</t>
  </si>
  <si>
    <t>onlinegame114.com</t>
  </si>
  <si>
    <t>xtyljx.com</t>
  </si>
  <si>
    <t>wulcaplatinum.space</t>
  </si>
  <si>
    <t>russkoeporno.xyz</t>
  </si>
  <si>
    <t>barretteoutdoorliving.com</t>
  </si>
  <si>
    <t>asiainspection.cc</t>
  </si>
  <si>
    <t>mostbet-wkh2.xyz</t>
  </si>
  <si>
    <t>dramx.com</t>
  </si>
  <si>
    <t>pm-casinosbets.xyz</t>
  </si>
  <si>
    <t>pixmiller.com</t>
  </si>
  <si>
    <t>blacraft.com</t>
  </si>
  <si>
    <t>depilya.co</t>
  </si>
  <si>
    <t>semyanich-shop-27.life</t>
  </si>
  <si>
    <t>altairhyperworks.com</t>
  </si>
  <si>
    <t>pineapp.com</t>
  </si>
  <si>
    <t>fresh77.casino</t>
  </si>
  <si>
    <t>ushousinghelper.com</t>
  </si>
  <si>
    <t>tapslots-cdn.com</t>
  </si>
  <si>
    <t>kelxfy.com</t>
  </si>
  <si>
    <t>bonusbezdep.club</t>
  </si>
  <si>
    <t>joycasino-slot777.xyz</t>
  </si>
  <si>
    <t>infochretienne.com</t>
  </si>
  <si>
    <t>coinquest.com</t>
  </si>
  <si>
    <t>azimut-777.biz</t>
  </si>
  <si>
    <t>fortuna-play.network</t>
  </si>
  <si>
    <t>interlinkbooks.com</t>
  </si>
  <si>
    <t>bristol-sport.co.uk</t>
  </si>
  <si>
    <t>empreendedorportalmei.com.br</t>
  </si>
  <si>
    <t>pornotreno.com</t>
  </si>
  <si>
    <t>ninaoutandabout.ca</t>
  </si>
  <si>
    <t>up2cw4x.tech</t>
  </si>
  <si>
    <t>vavada-zerkalo24.site</t>
  </si>
  <si>
    <t>bluewiremedia.com.au</t>
  </si>
  <si>
    <t>fresh50.casino</t>
  </si>
  <si>
    <t>vavada21.fun</t>
  </si>
  <si>
    <t>casinos-profit.xyz</t>
  </si>
  <si>
    <t>dneprnews.info</t>
  </si>
  <si>
    <t>pin-up-casinos-zerkalo-officials21.win</t>
  </si>
  <si>
    <t>gzszj.com</t>
  </si>
  <si>
    <t>newyorkspaces.com</t>
  </si>
  <si>
    <t>acheter-modafinil.site</t>
  </si>
  <si>
    <t>viagra.moscow</t>
  </si>
  <si>
    <t>motorscan.co.uk</t>
  </si>
  <si>
    <t>rg3.net</t>
  </si>
  <si>
    <t>twb.com.cn</t>
  </si>
  <si>
    <t>sih.gov.in</t>
  </si>
  <si>
    <t>mostbet-rog.xyz</t>
  </si>
  <si>
    <t>animesonlinegames.com</t>
  </si>
  <si>
    <t>roxcasino1002.bet</t>
  </si>
  <si>
    <t>hrbtlh.com</t>
  </si>
  <si>
    <t>sis00002.com</t>
  </si>
  <si>
    <t>timberframehq.com</t>
  </si>
  <si>
    <t>nikoncafe.com</t>
  </si>
  <si>
    <t>pin-up-official-casino16.xyz</t>
  </si>
  <si>
    <t>xn--2-7sbag5bzaooh0h.xn--p1ai</t>
  </si>
  <si>
    <t>newdvdreleasedates.com</t>
  </si>
  <si>
    <t>po2.cash</t>
  </si>
  <si>
    <t>merchantsbankofindiana.com</t>
  </si>
  <si>
    <t>jjrobots.com</t>
  </si>
  <si>
    <t>lotusflare.com</t>
  </si>
  <si>
    <t>jenner.ac.uk</t>
  </si>
  <si>
    <t>mathmos.com</t>
  </si>
  <si>
    <t>azino777registracia15.win</t>
  </si>
  <si>
    <t>refpadlskg.site</t>
  </si>
  <si>
    <t>jendela360.com</t>
  </si>
  <si>
    <t>azino777-kazino141.win</t>
  </si>
  <si>
    <t>gankofood.co.jp</t>
  </si>
  <si>
    <t>pansou.com</t>
  </si>
  <si>
    <t>equusrunvineyards.com</t>
  </si>
  <si>
    <t>cn.pl</t>
  </si>
  <si>
    <t>riksgalden.se</t>
  </si>
  <si>
    <t>hireachbroadband.com</t>
  </si>
  <si>
    <t>refpaemurz.space</t>
  </si>
  <si>
    <t>solvip30.casino</t>
  </si>
  <si>
    <t>refpafyltbv.space</t>
  </si>
  <si>
    <t>javmec.me</t>
  </si>
  <si>
    <t>semyanich-shop-6.website</t>
  </si>
  <si>
    <t>hebits.net</t>
  </si>
  <si>
    <t>sequiam.com</t>
  </si>
  <si>
    <t>fedsrv.com</t>
  </si>
  <si>
    <t>kinotasix.uz</t>
  </si>
  <si>
    <t>hot.co.nz</t>
  </si>
  <si>
    <t>stanlingro.com</t>
  </si>
  <si>
    <t>azino777casino.online</t>
  </si>
  <si>
    <t>cazinogrand.xyz</t>
  </si>
  <si>
    <t>harmanstoves.com</t>
  </si>
  <si>
    <t>clubcrossdressing.com</t>
  </si>
  <si>
    <t>electriccastle.ro</t>
  </si>
  <si>
    <t>larkinthemorning.com</t>
  </si>
  <si>
    <t>casino-chempion6.fun</t>
  </si>
  <si>
    <t>pm-casinosactive.xyz</t>
  </si>
  <si>
    <t>www-joycasino33.xyz</t>
  </si>
  <si>
    <t>seobatch272.ml</t>
  </si>
  <si>
    <t>codable.co.kr</t>
  </si>
  <si>
    <t>mer.org</t>
  </si>
  <si>
    <t>radcliffe.edu</t>
  </si>
  <si>
    <t>upsway.com</t>
  </si>
  <si>
    <t>ion.ru</t>
  </si>
  <si>
    <t>group-telegram.com</t>
  </si>
  <si>
    <t>nahodun.ru</t>
  </si>
  <si>
    <t>refpahynhg.space</t>
  </si>
  <si>
    <t>mostbet-wc5.xyz</t>
  </si>
  <si>
    <t>fresh89.casino</t>
  </si>
  <si>
    <t>pinupcasinosofficialsites777.win</t>
  </si>
  <si>
    <t>sol25.casino</t>
  </si>
  <si>
    <t>seobatch137.tk</t>
  </si>
  <si>
    <t>aik.co.jp</t>
  </si>
  <si>
    <t>pomnipro.ru</t>
  </si>
  <si>
    <t>azino777-oficialnyj-sajt656.win</t>
  </si>
  <si>
    <t>secoenergy.com</t>
  </si>
  <si>
    <t>2usrqwl1z.com</t>
  </si>
  <si>
    <t>sol16.casino</t>
  </si>
  <si>
    <t>cuatrosubir.com</t>
  </si>
  <si>
    <t>tudorplace.com.ar</t>
  </si>
  <si>
    <t>wstep3.biz</t>
  </si>
  <si>
    <t>ligjypb.ru</t>
  </si>
  <si>
    <t>airbnbforwork.com</t>
  </si>
  <si>
    <t>mostbet-wty5.xyz</t>
  </si>
  <si>
    <t>fresh90.casino</t>
  </si>
  <si>
    <t>telephone.city</t>
  </si>
  <si>
    <t>seedkannabis.tech</t>
  </si>
  <si>
    <t>slotsplay.info</t>
  </si>
  <si>
    <t>miko2.co.in</t>
  </si>
  <si>
    <t>themayfairhotel.co.uk</t>
  </si>
  <si>
    <t>seobatch147.ml</t>
  </si>
  <si>
    <t>mapquestdirections.io</t>
  </si>
  <si>
    <t>fullhousejunkremoval.com</t>
  </si>
  <si>
    <t>022kd.cn</t>
  </si>
  <si>
    <t>ccl.org.ua</t>
  </si>
  <si>
    <t>kflex.com</t>
  </si>
  <si>
    <t>infrascale.com</t>
  </si>
  <si>
    <t>casino-x521.win</t>
  </si>
  <si>
    <t>volna16.casino</t>
  </si>
  <si>
    <t>goblinscave4.xyz</t>
  </si>
  <si>
    <t>dostfilms.pro</t>
  </si>
  <si>
    <t>megasto.com.ua</t>
  </si>
  <si>
    <t>vavada-casino-oficialnoye161.win</t>
  </si>
  <si>
    <t>efatura.cv</t>
  </si>
  <si>
    <t>painfulpropaganda.com</t>
  </si>
  <si>
    <t>ure.best</t>
  </si>
  <si>
    <t>catalyseresearch.com</t>
  </si>
  <si>
    <t>vegetarentusiast.no</t>
  </si>
  <si>
    <t>roxcasino-camp.club</t>
  </si>
  <si>
    <t>smilesandwich.com</t>
  </si>
  <si>
    <t>wzlitt.link</t>
  </si>
  <si>
    <t>serpentine.com</t>
  </si>
  <si>
    <t>sefon.net</t>
  </si>
  <si>
    <t>semyanich-shop-20.website</t>
  </si>
  <si>
    <t>migrantvisa.ru</t>
  </si>
  <si>
    <t>hilife-ny.com</t>
  </si>
  <si>
    <t>ffmoto.org</t>
  </si>
  <si>
    <t>immoscoop.be</t>
  </si>
  <si>
    <t>azino777-casinosite-official.win</t>
  </si>
  <si>
    <t>vavada104.fun</t>
  </si>
  <si>
    <t>everydayim.com</t>
  </si>
  <si>
    <t>nibs.com</t>
  </si>
  <si>
    <t>vmestepishem.ru</t>
  </si>
  <si>
    <t>up0yk3x.xyz</t>
  </si>
  <si>
    <t>lituanus.org</t>
  </si>
  <si>
    <t>1-xslot.club</t>
  </si>
  <si>
    <t>azino777sloty.club</t>
  </si>
  <si>
    <t>msbinfo.com</t>
  </si>
  <si>
    <t>bfz.hu</t>
  </si>
  <si>
    <t>driftcasino.online</t>
  </si>
  <si>
    <t>refpalonaih.space</t>
  </si>
  <si>
    <t>i-tzc.com</t>
  </si>
  <si>
    <t>refpapqoqt.space</t>
  </si>
  <si>
    <t>nova.eu</t>
  </si>
  <si>
    <t>semyanich-forum-31.xyz</t>
  </si>
  <si>
    <t>bestuff.com</t>
  </si>
  <si>
    <t>joycasino-w3.xyz</t>
  </si>
  <si>
    <t>refpavbykwk.space</t>
  </si>
  <si>
    <t>ptula.com</t>
  </si>
  <si>
    <t>joycazino-of1.xyz</t>
  </si>
  <si>
    <t>snatcher.nl</t>
  </si>
  <si>
    <t>militarydisneytips.com</t>
  </si>
  <si>
    <t>semenarnia-semena-8.life</t>
  </si>
  <si>
    <t>vscpa.com</t>
  </si>
  <si>
    <t>onlinecasinoskills.icu</t>
  </si>
  <si>
    <t>ti.org</t>
  </si>
  <si>
    <t>vavadakasino59.win</t>
  </si>
  <si>
    <t>mhradio.org</t>
  </si>
  <si>
    <t>durke.pl</t>
  </si>
  <si>
    <t>thinkbettersalary.click</t>
  </si>
  <si>
    <t>bicyclecoalition.org</t>
  </si>
  <si>
    <t>med-na-dom.com</t>
  </si>
  <si>
    <t>ardalsnett.no</t>
  </si>
  <si>
    <t>emtekinc.kr</t>
  </si>
  <si>
    <t>worldnewp.com</t>
  </si>
  <si>
    <t>lite-betwin930.top</t>
  </si>
  <si>
    <t>beachbody.ca</t>
  </si>
  <si>
    <t>intim-ryazan.com</t>
  </si>
  <si>
    <t>leonbetsodds.site</t>
  </si>
  <si>
    <t>apisec.ai</t>
  </si>
  <si>
    <t>superslots1.casa</t>
  </si>
  <si>
    <t>brille.ua</t>
  </si>
  <si>
    <t>casinopinup-site-official.win</t>
  </si>
  <si>
    <t>neopolis-dev.com</t>
  </si>
  <si>
    <t>pussyphotos.me</t>
  </si>
  <si>
    <t>brittanabrewer.com</t>
  </si>
  <si>
    <t>ideadigitalcontent.com</t>
  </si>
  <si>
    <t>semyanich-shop-8.website</t>
  </si>
  <si>
    <t>vavada-casino-official-site142.win</t>
  </si>
  <si>
    <t>slotspmcasinos.xyz</t>
  </si>
  <si>
    <t>x-ph.com</t>
  </si>
  <si>
    <t>sitedirectory.biz</t>
  </si>
  <si>
    <t>casino-pin-up-officialsites.win</t>
  </si>
  <si>
    <t>kankanzhibo.com</t>
  </si>
  <si>
    <t>energocomm.ru</t>
  </si>
  <si>
    <t>hessen-tourismus.de</t>
  </si>
  <si>
    <t>viavilab.com</t>
  </si>
  <si>
    <t>kdt29.com</t>
  </si>
  <si>
    <t>pear.no</t>
  </si>
  <si>
    <t>nda.ac.uk</t>
  </si>
  <si>
    <t>woonkly.com</t>
  </si>
  <si>
    <t>superomatic4.online</t>
  </si>
  <si>
    <t>booi.info</t>
  </si>
  <si>
    <t>maced.top</t>
  </si>
  <si>
    <t>vulkan-platinum2.xyz</t>
  </si>
  <si>
    <t>giftkeep.life</t>
  </si>
  <si>
    <t>inkota.de</t>
  </si>
  <si>
    <t>wemystic.net</t>
  </si>
  <si>
    <t>mostbet-ssd.xyz</t>
  </si>
  <si>
    <t>system4all.de</t>
  </si>
  <si>
    <t>sol999.casino</t>
  </si>
  <si>
    <t>beautyflash.co.uk</t>
  </si>
  <si>
    <t>refpabrcdsc.space</t>
  </si>
  <si>
    <t>sintramovneves.com.br</t>
  </si>
  <si>
    <t>midnightsociety.com</t>
  </si>
  <si>
    <t>szhicom.hk</t>
  </si>
  <si>
    <t>icac.org</t>
  </si>
  <si>
    <t>4templates.com</t>
  </si>
  <si>
    <t>porntiki.com</t>
  </si>
  <si>
    <t>loantap.in</t>
  </si>
  <si>
    <t>bz31.ru</t>
  </si>
  <si>
    <t>joshtwin.com</t>
  </si>
  <si>
    <t>azino777official-site7944.win</t>
  </si>
  <si>
    <t>casino-deluxe4.cyou</t>
  </si>
  <si>
    <t>pin-up-casino-official906.win</t>
  </si>
  <si>
    <t>1wudu.xyz</t>
  </si>
  <si>
    <t>flashxgirls.com</t>
  </si>
  <si>
    <t>thebriberyact.com</t>
  </si>
  <si>
    <t>refpa06597.top</t>
  </si>
  <si>
    <t>playfortuna.network</t>
  </si>
  <si>
    <t>100pluswomendsm.com</t>
  </si>
  <si>
    <t>mxmarket.co.uk</t>
  </si>
  <si>
    <t>new-mel8432.top</t>
  </si>
  <si>
    <t>mostbet-wns5.xyz</t>
  </si>
  <si>
    <t>1-win.club</t>
  </si>
  <si>
    <t>neuesforum24.de</t>
  </si>
  <si>
    <t>reklamparki.com</t>
  </si>
  <si>
    <t>barrywehmiller.com</t>
  </si>
  <si>
    <t>casinomoney.site</t>
  </si>
  <si>
    <t>lite-1x0222111.top</t>
  </si>
  <si>
    <t>seedkannabis.online</t>
  </si>
  <si>
    <t>beyondtherack.com</t>
  </si>
  <si>
    <t>top-sloty.space</t>
  </si>
  <si>
    <t>bestcasinomaster.site</t>
  </si>
  <si>
    <t>supersprings.com</t>
  </si>
  <si>
    <t>lite-betwin719.top</t>
  </si>
  <si>
    <t>cycleni.com</t>
  </si>
  <si>
    <t>mger2020.ru</t>
  </si>
  <si>
    <t>cnfish.com</t>
  </si>
  <si>
    <t>fenacheaverage.com</t>
  </si>
  <si>
    <t>redhen.org</t>
  </si>
  <si>
    <t>pinupkazinosites-21.win</t>
  </si>
  <si>
    <t>eleceedscan.com</t>
  </si>
  <si>
    <t>vavada-casino.co</t>
  </si>
  <si>
    <t>fuckkbook.net</t>
  </si>
  <si>
    <t>alexanderhotels.co.uk</t>
  </si>
  <si>
    <t>boekenwereld.com</t>
  </si>
  <si>
    <t>joycasino-ga7.xyz</t>
  </si>
  <si>
    <t>up5ny1x.life</t>
  </si>
  <si>
    <t>finansportali.net</t>
  </si>
  <si>
    <t>uslugi-evakuatora77.ru</t>
  </si>
  <si>
    <t>swcs.org</t>
  </si>
  <si>
    <t>pin-up-casinosite.win</t>
  </si>
  <si>
    <t>ardnat.com</t>
  </si>
  <si>
    <t>financialservicesonline.com.au</t>
  </si>
  <si>
    <t>starsvulcan.biz</t>
  </si>
  <si>
    <t>bluacs.com</t>
  </si>
  <si>
    <t>gomajorlink.com</t>
  </si>
  <si>
    <t>temeculavalleywine.tours</t>
  </si>
  <si>
    <t>worldemblem.com</t>
  </si>
  <si>
    <t>spinlaunch.com</t>
  </si>
  <si>
    <t>azino3topora.co</t>
  </si>
  <si>
    <t>velldoris.net</t>
  </si>
  <si>
    <t>pin-up-bookmaker.club</t>
  </si>
  <si>
    <t>ondabeauty.com</t>
  </si>
  <si>
    <t>fotonatura.org</t>
  </si>
  <si>
    <t>spree.link</t>
  </si>
  <si>
    <t>builderssurplus.net</t>
  </si>
  <si>
    <t>networksolutions-sucks.us</t>
  </si>
  <si>
    <t>diplomany-russia.com</t>
  </si>
  <si>
    <t>bawe.org</t>
  </si>
  <si>
    <t>ankitatiwari.in</t>
  </si>
  <si>
    <t>stoketravel.com</t>
  </si>
  <si>
    <t>cinesrenoir.com</t>
  </si>
  <si>
    <t>casinopoisk.info</t>
  </si>
  <si>
    <t>ener-g.com</t>
  </si>
  <si>
    <t>imis.com</t>
  </si>
  <si>
    <t>usanameserver.com</t>
  </si>
  <si>
    <t>ninepp.xyz</t>
  </si>
  <si>
    <t>florentijnhofman.com</t>
  </si>
  <si>
    <t>forexbinaryoption.online</t>
  </si>
  <si>
    <t>solidworks.ru</t>
  </si>
  <si>
    <t>vavada114.fun</t>
  </si>
  <si>
    <t>grupociv.com</t>
  </si>
  <si>
    <t>pinupcasinoonline21.win</t>
  </si>
  <si>
    <t>levkazino.website</t>
  </si>
  <si>
    <t>albeka.nl</t>
  </si>
  <si>
    <t>baminfra.nl</t>
  </si>
  <si>
    <t>bonusik.club</t>
  </si>
  <si>
    <t>geishi-ekaterinburga.com</t>
  </si>
  <si>
    <t>fortran.com</t>
  </si>
  <si>
    <t>sakaryahost.com</t>
  </si>
  <si>
    <t>bestengineeringprojects.com</t>
  </si>
  <si>
    <t>obliksoft.com.ua</t>
  </si>
  <si>
    <t>chibahost.net</t>
  </si>
  <si>
    <t>keurigonline64.nl</t>
  </si>
  <si>
    <t>refpajtbjc.space</t>
  </si>
  <si>
    <t>casino-pinup7.ru</t>
  </si>
  <si>
    <t>fresh170.casino</t>
  </si>
  <si>
    <t>waukeganweb.net</t>
  </si>
  <si>
    <t>vulkanstarz-site.club</t>
  </si>
  <si>
    <t>vavada600.fun</t>
  </si>
  <si>
    <t>lite-betwin255.top</t>
  </si>
  <si>
    <t>wawada-online-casino.site</t>
  </si>
  <si>
    <t>safe-surf.ru</t>
  </si>
  <si>
    <t>cosmoweb-astana.kz</t>
  </si>
  <si>
    <t>netcompany.dk</t>
  </si>
  <si>
    <t>jaktam.net</t>
  </si>
  <si>
    <t>mbrowser.net</t>
  </si>
  <si>
    <t>tpephzx.com</t>
  </si>
  <si>
    <t>casualgamerevolution.com</t>
  </si>
  <si>
    <t>hiwager.casino</t>
  </si>
  <si>
    <t>uploadhut.com</t>
  </si>
  <si>
    <t>nuevaprofesion.com</t>
  </si>
  <si>
    <t>semenacanabis.email</t>
  </si>
  <si>
    <t>cuddlesmeow.com</t>
  </si>
  <si>
    <t>turktelekomwifi.com</t>
  </si>
  <si>
    <t>slottica.casino</t>
  </si>
  <si>
    <t>do-38958.xyz</t>
  </si>
  <si>
    <t>taker.link</t>
  </si>
  <si>
    <t>pornvidshot.com</t>
  </si>
  <si>
    <t>azino777-a3obn.icu</t>
  </si>
  <si>
    <t>ourhosting.com.au</t>
  </si>
  <si>
    <t>mostbet-wtg7.xyz</t>
  </si>
  <si>
    <t>vavada8.fun</t>
  </si>
  <si>
    <t>xbet-14h.xyz</t>
  </si>
  <si>
    <t>katagotraining.org</t>
  </si>
  <si>
    <t>chrisrock.com</t>
  </si>
  <si>
    <t>trippus.net</t>
  </si>
  <si>
    <t>edplsgeneric.com</t>
  </si>
  <si>
    <t>shedstore.co.uk</t>
  </si>
  <si>
    <t>marmac.net</t>
  </si>
  <si>
    <t>billingfree.gq</t>
  </si>
  <si>
    <t>gtechniq.com</t>
  </si>
  <si>
    <t>lake-elsinore.org</t>
  </si>
  <si>
    <t>pornoembed.info</t>
  </si>
  <si>
    <t>refpakkoel.space</t>
  </si>
  <si>
    <t>eparenting.co.uk</t>
  </si>
  <si>
    <t>1x-xredbet08214.top</t>
  </si>
  <si>
    <t>thepeak.gr</t>
  </si>
  <si>
    <t>eisenhowermemorial.org</t>
  </si>
  <si>
    <t>rakamin.com</t>
  </si>
  <si>
    <t>shutcm.com</t>
  </si>
  <si>
    <t>10playfortuna.cyou</t>
  </si>
  <si>
    <t>globallistings.com</t>
  </si>
  <si>
    <t>rustwiki1.xyz</t>
  </si>
  <si>
    <t>admiss.info</t>
  </si>
  <si>
    <t>zerkala-vavada.xyz</t>
  </si>
  <si>
    <t>duscholux.com</t>
  </si>
  <si>
    <t>souriau.com</t>
  </si>
  <si>
    <t>sierragames.com</t>
  </si>
  <si>
    <t>playfortuna-cy.xyz</t>
  </si>
  <si>
    <t>maibara.lg.jp</t>
  </si>
  <si>
    <t>spincityofficial.site</t>
  </si>
  <si>
    <t>fresh188.casino</t>
  </si>
  <si>
    <t>mynbce.org</t>
  </si>
  <si>
    <t>express-diplomk.com</t>
  </si>
  <si>
    <t>dainiksaveratimes.in</t>
  </si>
  <si>
    <t>fresh41.casino</t>
  </si>
  <si>
    <t>emr-link.com</t>
  </si>
  <si>
    <t>semyanich-forum-34.xyz</t>
  </si>
  <si>
    <t>sol173.casino</t>
  </si>
  <si>
    <t>betsslot.xyz</t>
  </si>
  <si>
    <t>plasticpipe.org</t>
  </si>
  <si>
    <t>les-scop.coop</t>
  </si>
  <si>
    <t>narang.com</t>
  </si>
  <si>
    <t>redpingwin.site</t>
  </si>
  <si>
    <t>electrical-installation.org</t>
  </si>
  <si>
    <t>rickorford.com</t>
  </si>
  <si>
    <t>otzivycasinos.biz</t>
  </si>
  <si>
    <t>letitnews.com</t>
  </si>
  <si>
    <t>playfortunakasino.biz</t>
  </si>
  <si>
    <t>admiralcasino2.xyz</t>
  </si>
  <si>
    <t>cupmanager.net</t>
  </si>
  <si>
    <t>mailman3.org</t>
  </si>
  <si>
    <t>ratur.com.pl</t>
  </si>
  <si>
    <t>chikugocity-hp.jp</t>
  </si>
  <si>
    <t>virtuozemauritius.com</t>
  </si>
  <si>
    <t>harrisonfinanceco.biz</t>
  </si>
  <si>
    <t>studiocanal.de</t>
  </si>
  <si>
    <t>kwc.org</t>
  </si>
  <si>
    <t>vmsd.com</t>
  </si>
  <si>
    <t>fresh167.casino</t>
  </si>
  <si>
    <t>joeyyaponline.com</t>
  </si>
  <si>
    <t>joycasinoofficialsites445.win</t>
  </si>
  <si>
    <t>029sodao.com</t>
  </si>
  <si>
    <t>connectab2b.com</t>
  </si>
  <si>
    <t>recipesfoodandcooking.com</t>
  </si>
  <si>
    <t>casino-deluxe5.cyou</t>
  </si>
  <si>
    <t>dnpfcp.jp</t>
  </si>
  <si>
    <t>ptcca.org.au</t>
  </si>
  <si>
    <t>leonbetsaa.site</t>
  </si>
  <si>
    <t>sv-services.at</t>
  </si>
  <si>
    <t>ncigroup.com</t>
  </si>
  <si>
    <t>integrationsaemter.de</t>
  </si>
  <si>
    <t>coacheshotseat.com</t>
  </si>
  <si>
    <t>topcasino-ru.pro</t>
  </si>
  <si>
    <t>fresh180.casino</t>
  </si>
  <si>
    <t>superslots.fun</t>
  </si>
  <si>
    <t>semenacanabis.space</t>
  </si>
  <si>
    <t>sammu.uz</t>
  </si>
  <si>
    <t>vsee-casino.club</t>
  </si>
  <si>
    <t>avrione.net</t>
  </si>
  <si>
    <t>bookmarkspider.com</t>
  </si>
  <si>
    <t>cymbaltarx.com</t>
  </si>
  <si>
    <t>basewin.pl</t>
  </si>
  <si>
    <t>rtphariini.lol</t>
  </si>
  <si>
    <t>grandcasino19.xyz</t>
  </si>
  <si>
    <t>salesnetworksolutions.net</t>
  </si>
  <si>
    <t>paperpink.in</t>
  </si>
  <si>
    <t>cryptosaversclub.com</t>
  </si>
  <si>
    <t>playfortuna-official.live</t>
  </si>
  <si>
    <t>vavada-555.club</t>
  </si>
  <si>
    <t>patient.net</t>
  </si>
  <si>
    <t>azino777-casinchik449.win</t>
  </si>
  <si>
    <t>online-azino777.tech</t>
  </si>
  <si>
    <t>paprika-worldwide.com</t>
  </si>
  <si>
    <t>joycazino15-official.online</t>
  </si>
  <si>
    <t>1ce.xyz</t>
  </si>
  <si>
    <t>solvip21.casino</t>
  </si>
  <si>
    <t>betwinner-blog6.xyz</t>
  </si>
  <si>
    <t>softenergy.de</t>
  </si>
  <si>
    <t>searchalot.com</t>
  </si>
  <si>
    <t>dsnative.com</t>
  </si>
  <si>
    <t>onetime.nl</t>
  </si>
  <si>
    <t>gocs5.pro</t>
  </si>
  <si>
    <t>flightier.net</t>
  </si>
  <si>
    <t>laportecfcu.com</t>
  </si>
  <si>
    <t>yuurewards.com</t>
  </si>
  <si>
    <t>vulcanplatinumplay.xyz</t>
  </si>
  <si>
    <t>diplomaa-rus.ru</t>
  </si>
  <si>
    <t>hopelink.org</t>
  </si>
  <si>
    <t>shiipy.com</t>
  </si>
  <si>
    <t>sounds-healing.com</t>
  </si>
  <si>
    <t>hotus.com</t>
  </si>
  <si>
    <t>azino777.one</t>
  </si>
  <si>
    <t>fresh120.casino</t>
  </si>
  <si>
    <t>fixando.pt</t>
  </si>
  <si>
    <t>meteo-parapente.com</t>
  </si>
  <si>
    <t>casinopmbet.xyz</t>
  </si>
  <si>
    <t>snk.co.jp</t>
  </si>
  <si>
    <t>fresh85.casino</t>
  </si>
  <si>
    <t>azino777-casino-official-site144.win</t>
  </si>
  <si>
    <t>sol161.casino</t>
  </si>
  <si>
    <t>refpahceoov.space</t>
  </si>
  <si>
    <t>urbanacitizen.com</t>
  </si>
  <si>
    <t>lampatron.ru</t>
  </si>
  <si>
    <t>powerslot.xyz</t>
  </si>
  <si>
    <t>lkldnow.com</t>
  </si>
  <si>
    <t>ttr-casino.online</t>
  </si>
  <si>
    <t>pinup-kazinos-oficialnoe-zerkalo51.win</t>
  </si>
  <si>
    <t>febddhu.ru</t>
  </si>
  <si>
    <t>refpatjohx.space</t>
  </si>
  <si>
    <t>experis.co.uk</t>
  </si>
  <si>
    <t>vavadakc.com</t>
  </si>
  <si>
    <t>brauberg.com</t>
  </si>
  <si>
    <t>joycasino-official-site412.win</t>
  </si>
  <si>
    <t>trygalaxy.com</t>
  </si>
  <si>
    <t>leebcorservices.com</t>
  </si>
  <si>
    <t>claritynco.com</t>
  </si>
  <si>
    <t>physicalculturestudy.com</t>
  </si>
  <si>
    <t>weedz-seeds.xyz</t>
  </si>
  <si>
    <t>vernalweb.com</t>
  </si>
  <si>
    <t>mcb.az</t>
  </si>
  <si>
    <t>uggsbootscanada.ca</t>
  </si>
  <si>
    <t>noname.bet</t>
  </si>
  <si>
    <t>admiral-x5.win</t>
  </si>
  <si>
    <t>yangwoo.biz</t>
  </si>
  <si>
    <t>isfsc.be</t>
  </si>
  <si>
    <t>semenarnia-semena-29.life</t>
  </si>
  <si>
    <t>junubgames.com</t>
  </si>
  <si>
    <t>vulkanvegas.promo</t>
  </si>
  <si>
    <t>acgochat.com</t>
  </si>
  <si>
    <t>advoos.kz</t>
  </si>
  <si>
    <t>asiapoker.website</t>
  </si>
  <si>
    <t>slot-gaming.xyz</t>
  </si>
  <si>
    <t>friscomedicalcenter.com</t>
  </si>
  <si>
    <t>playfortuna-official.tech</t>
  </si>
  <si>
    <t>ozr.ru</t>
  </si>
  <si>
    <t>vavadaggj.fun</t>
  </si>
  <si>
    <t>newgold.ru</t>
  </si>
  <si>
    <t>discoverycorporate.co.nz</t>
  </si>
  <si>
    <t>siammusiccafe.com</t>
  </si>
  <si>
    <t>motorship.com</t>
  </si>
  <si>
    <t>zibex.com</t>
  </si>
  <si>
    <t>riobetkasino.co</t>
  </si>
  <si>
    <t>pinupcasinozerkalo29.win</t>
  </si>
  <si>
    <t>tdnetdiscover.com</t>
  </si>
  <si>
    <t>admiral-x17.win</t>
  </si>
  <si>
    <t>lovedateme.com</t>
  </si>
  <si>
    <t>rsaamerica.com</t>
  </si>
  <si>
    <t>bestseeds-37.xyz</t>
  </si>
  <si>
    <t>pin-up01.win</t>
  </si>
  <si>
    <t>fastconverter.net</t>
  </si>
  <si>
    <t>sologafas.co</t>
  </si>
  <si>
    <t>play-vulcanmoney.club</t>
  </si>
  <si>
    <t>edscazinos.xyz</t>
  </si>
  <si>
    <t>thealligatorsmouth.co.uk</t>
  </si>
  <si>
    <t>net-informatika.com</t>
  </si>
  <si>
    <t>britains-smallwars.com</t>
  </si>
  <si>
    <t>vitupay.com</t>
  </si>
  <si>
    <t>jet66.casino</t>
  </si>
  <si>
    <t>playfortunakazino.biz</t>
  </si>
  <si>
    <t>bancosol.ao</t>
  </si>
  <si>
    <t>fresh175.casino</t>
  </si>
  <si>
    <t>vyper.ai</t>
  </si>
  <si>
    <t>thegoodpatch.com</t>
  </si>
  <si>
    <t>lensprotogo.com</t>
  </si>
  <si>
    <t>astribe.com</t>
  </si>
  <si>
    <t>azino777-officialsite659.win</t>
  </si>
  <si>
    <t>nuelink.com</t>
  </si>
  <si>
    <t>obzor-kazino.online</t>
  </si>
  <si>
    <t>descriptivewords.org</t>
  </si>
  <si>
    <t>cialis.red</t>
  </si>
  <si>
    <t>pinupkazinosite-21.win</t>
  </si>
  <si>
    <t>uzpm.ru</t>
  </si>
  <si>
    <t>sol-law.com.sb</t>
  </si>
  <si>
    <t>casino-x-casino.site</t>
  </si>
  <si>
    <t>e-telequote.com</t>
  </si>
  <si>
    <t>casino-vulcan24.bet</t>
  </si>
  <si>
    <t>pm-casinosfly.xyz</t>
  </si>
  <si>
    <t>adeat-onlus.org</t>
  </si>
  <si>
    <t>shishkin-semena-20.life</t>
  </si>
  <si>
    <t>techblitz.org</t>
  </si>
  <si>
    <t>semyanich-shop-26.life</t>
  </si>
  <si>
    <t>rdtecnologia.com.br</t>
  </si>
  <si>
    <t>topgamble.info</t>
  </si>
  <si>
    <t>thehairysex.com</t>
  </si>
  <si>
    <t>slot-v-casino.cyou</t>
  </si>
  <si>
    <t>selector-casino.win</t>
  </si>
  <si>
    <t>teaplay.xyz</t>
  </si>
  <si>
    <t>xn----7sbkwqlrk.com</t>
  </si>
  <si>
    <t>c-marinet.ne.jp</t>
  </si>
  <si>
    <t>refpanolco.space</t>
  </si>
  <si>
    <t>junera.net</t>
  </si>
  <si>
    <t>superuborka.com</t>
  </si>
  <si>
    <t>1x-xredbet94186.top</t>
  </si>
  <si>
    <t>siicom-mx.com</t>
  </si>
  <si>
    <t>slimkicker.com</t>
  </si>
  <si>
    <t>jet77.casino</t>
  </si>
  <si>
    <t>ianra.org</t>
  </si>
  <si>
    <t>pm-casinoswin.xyz</t>
  </si>
  <si>
    <t>fresh214.casino</t>
  </si>
  <si>
    <t>refpaudenr.space</t>
  </si>
  <si>
    <t>mrbit-bet.site</t>
  </si>
  <si>
    <t>leetcode.wang</t>
  </si>
  <si>
    <t>sayers.com</t>
  </si>
  <si>
    <t>reddelacosta.com.ar</t>
  </si>
  <si>
    <t>pornodomka.org</t>
  </si>
  <si>
    <t>yas55.com</t>
  </si>
  <si>
    <t>cazino-x-online.win</t>
  </si>
  <si>
    <t>smalltownfriends.com</t>
  </si>
  <si>
    <t>vavadagoo.fun</t>
  </si>
  <si>
    <t>mybekins.com</t>
  </si>
  <si>
    <t>thebotanist.com</t>
  </si>
  <si>
    <t>aromamagic.com</t>
  </si>
  <si>
    <t>playfortunacasino.games</t>
  </si>
  <si>
    <t>delekus.net</t>
  </si>
  <si>
    <t>fh21.com</t>
  </si>
  <si>
    <t>squawk.com</t>
  </si>
  <si>
    <t>pelhamweb.com</t>
  </si>
  <si>
    <t>up7cu8x.tech</t>
  </si>
  <si>
    <t>semyanich-shop-14.life</t>
  </si>
  <si>
    <t>tdnhi.ru</t>
  </si>
  <si>
    <t>aapexexpo.net</t>
  </si>
  <si>
    <t>canplastics.com</t>
  </si>
  <si>
    <t>casinos-kz.site</t>
  </si>
  <si>
    <t>hentai.video</t>
  </si>
  <si>
    <t>amg.com</t>
  </si>
  <si>
    <t>mostbet-wvx1.xyz</t>
  </si>
  <si>
    <t>unjourdeplusaparis.com</t>
  </si>
  <si>
    <t>semyanich-shop-23.life</t>
  </si>
  <si>
    <t>cazino-grand.xyz</t>
  </si>
  <si>
    <t>javla.fun</t>
  </si>
  <si>
    <t>diagnosia.com</t>
  </si>
  <si>
    <t>mostbet-wat8.xyz</t>
  </si>
  <si>
    <t>pinkcakebox.com</t>
  </si>
  <si>
    <t>x-admiral.club</t>
  </si>
  <si>
    <t>spinwin8.bet</t>
  </si>
  <si>
    <t>rating-casino-top.win</t>
  </si>
  <si>
    <t>pinup-kazino6.win</t>
  </si>
  <si>
    <t>hdkinoteatr.ru</t>
  </si>
  <si>
    <t>eldo.casino</t>
  </si>
  <si>
    <t>melbet-site.site</t>
  </si>
  <si>
    <t>semenacanabis.men</t>
  </si>
  <si>
    <t>medifonews.com</t>
  </si>
  <si>
    <t>socialbookmarkingwithhighda.xyz</t>
  </si>
  <si>
    <t>rakvere.ee</t>
  </si>
  <si>
    <t>truefortnite.com</t>
  </si>
  <si>
    <t>rapipago.com.ar</t>
  </si>
  <si>
    <t>kuaiyuzb.com</t>
  </si>
  <si>
    <t>azino777-kazino-oficialnoe449.win</t>
  </si>
  <si>
    <t>checkinenlinea.com</t>
  </si>
  <si>
    <t>c-stat.eu</t>
  </si>
  <si>
    <t>pin-up-casino-1.win</t>
  </si>
  <si>
    <t>happyclick.com.my</t>
  </si>
  <si>
    <t>vavada-online.biz</t>
  </si>
  <si>
    <t>qinghexian.gov.cn</t>
  </si>
  <si>
    <t>dinomarket.com</t>
  </si>
  <si>
    <t>play-fortuna10.cyou</t>
  </si>
  <si>
    <t>jm73umh.pw</t>
  </si>
  <si>
    <t>serioznizapoznanstva.com</t>
  </si>
  <si>
    <t>betmagi.xyz</t>
  </si>
  <si>
    <t>stojak.club</t>
  </si>
  <si>
    <t>u5ahh9p.life</t>
  </si>
  <si>
    <t>sollazzorefrigerazione.it</t>
  </si>
  <si>
    <t>1x-xredbet56769.top</t>
  </si>
  <si>
    <t>yyvz.com</t>
  </si>
  <si>
    <t>azino777registracia519.win</t>
  </si>
  <si>
    <t>livekasimov.ru</t>
  </si>
  <si>
    <t>gameleaderr.com</t>
  </si>
  <si>
    <t>azino777casinos.co</t>
  </si>
  <si>
    <t>sol70.casino</t>
  </si>
  <si>
    <t>rh.dk</t>
  </si>
  <si>
    <t>thegreatoutdoorsmag.com</t>
  </si>
  <si>
    <t>grand-casino-today.xyz</t>
  </si>
  <si>
    <t>novaekonomija.rs</t>
  </si>
  <si>
    <t>innflux.com</t>
  </si>
  <si>
    <t>blackboxstore.com</t>
  </si>
  <si>
    <t>mostbet-wls1.xyz</t>
  </si>
  <si>
    <t>mister-auto.de</t>
  </si>
  <si>
    <t>mostbet-wlu4.xyz</t>
  </si>
  <si>
    <t>sol82.casino</t>
  </si>
  <si>
    <t>makingrealmovesllc.com</t>
  </si>
  <si>
    <t>hdtglobal.com</t>
  </si>
  <si>
    <t>architecturetoday.co.uk</t>
  </si>
  <si>
    <t>infrontoftheline.net</t>
  </si>
  <si>
    <t>sol168.casino</t>
  </si>
  <si>
    <t>virginiamoca.org</t>
  </si>
  <si>
    <t>gothamcomedyclub.com</t>
  </si>
  <si>
    <t>1joycasino.xyz</t>
  </si>
  <si>
    <t>bigzeta.com</t>
  </si>
  <si>
    <t>petsofthehomeless.org</t>
  </si>
  <si>
    <t>sunplus.com</t>
  </si>
  <si>
    <t>getvirtualassistance.info</t>
  </si>
  <si>
    <t>wetenschapsforum.nl</t>
  </si>
  <si>
    <t>maholova-minds.com</t>
  </si>
  <si>
    <t>playfortuna-zo.xyz</t>
  </si>
  <si>
    <t>bestporn.pics</t>
  </si>
  <si>
    <t>wawada-official1.xyz</t>
  </si>
  <si>
    <t>regme.uz</t>
  </si>
  <si>
    <t>apparatoff19.xyz</t>
  </si>
  <si>
    <t>refpadyszs.space</t>
  </si>
  <si>
    <t>vavada.group</t>
  </si>
  <si>
    <t>spinemd.com</t>
  </si>
  <si>
    <t>onestopias.com</t>
  </si>
  <si>
    <t>nwswebsites.net</t>
  </si>
  <si>
    <t>911secure.com</t>
  </si>
  <si>
    <t>batteriesnews.com</t>
  </si>
  <si>
    <t>ufmaolrz.net</t>
  </si>
  <si>
    <t>goldfishka129.xyz</t>
  </si>
  <si>
    <t>onesight.org</t>
  </si>
  <si>
    <t>refpayvite.space</t>
  </si>
  <si>
    <t>xceleratemedia.com</t>
  </si>
  <si>
    <t>probivka.su</t>
  </si>
  <si>
    <t>fresh83.casino</t>
  </si>
  <si>
    <t>vavada-casino-official-site23.win</t>
  </si>
  <si>
    <t>riobet-kasino.co</t>
  </si>
  <si>
    <t>hereford-garden-centre.co.uk</t>
  </si>
  <si>
    <t>01joycasino.xyz</t>
  </si>
  <si>
    <t>joycasino-casino-zerkalo138.win</t>
  </si>
  <si>
    <t>hungrybest.ga</t>
  </si>
  <si>
    <t>site-pop.com</t>
  </si>
  <si>
    <t>elmonir.com</t>
  </si>
  <si>
    <t>canadiancoinnews.com</t>
  </si>
  <si>
    <t>fresh67.casino</t>
  </si>
  <si>
    <t>sitesafe.org.nz</t>
  </si>
  <si>
    <t>caplugs.com</t>
  </si>
  <si>
    <t>refpammitz.space</t>
  </si>
  <si>
    <t>vavada-kasino-official1.xyz</t>
  </si>
  <si>
    <t>vavadabos.xyz</t>
  </si>
  <si>
    <t>flexwow.ga</t>
  </si>
  <si>
    <t>up4ye1x.tech</t>
  </si>
  <si>
    <t>mixandfun.com</t>
  </si>
  <si>
    <t>hodlershq.com</t>
  </si>
  <si>
    <t>sol164.casino</t>
  </si>
  <si>
    <t>vavadagame-rs11.store</t>
  </si>
  <si>
    <t>fdg-formation.com</t>
  </si>
  <si>
    <t>refpascbyq.space</t>
  </si>
  <si>
    <t>lookmagazines.com</t>
  </si>
  <si>
    <t>jet-cazino.xyz</t>
  </si>
  <si>
    <t>vavada-casino-online.space</t>
  </si>
  <si>
    <t>slotsnow.net</t>
  </si>
  <si>
    <t>fresh143.casino</t>
  </si>
  <si>
    <t>nie.com.pl</t>
  </si>
  <si>
    <t>texasholdemsite.info</t>
  </si>
  <si>
    <t>south-norfolk.gov.uk</t>
  </si>
  <si>
    <t>geil.com.tw</t>
  </si>
  <si>
    <t>citiesskylines.com</t>
  </si>
  <si>
    <t>joycasino-ne.xyz</t>
  </si>
  <si>
    <t>shishkin-semena-26.pro</t>
  </si>
  <si>
    <t>solvip9.casino</t>
  </si>
  <si>
    <t>getcom.de</t>
  </si>
  <si>
    <t>roystream.com</t>
  </si>
  <si>
    <t>refpaqaupw.space</t>
  </si>
  <si>
    <t>cassino-frank.online</t>
  </si>
  <si>
    <t>unispice.com</t>
  </si>
  <si>
    <t>ruma.co.id</t>
  </si>
  <si>
    <t>vashesamodelkino.ru</t>
  </si>
  <si>
    <t>greened.kr</t>
  </si>
  <si>
    <t>iwantusingle.com</t>
  </si>
  <si>
    <t>u2xsj8p.xyz</t>
  </si>
  <si>
    <t>azino777-mobile.xyz</t>
  </si>
  <si>
    <t>itis.com.au</t>
  </si>
  <si>
    <t>firefightercancersupport.org</t>
  </si>
  <si>
    <t>centus.cc</t>
  </si>
  <si>
    <t>semenacanabis.digital</t>
  </si>
  <si>
    <t>dunatv.hu</t>
  </si>
  <si>
    <t>slotoking-online.site</t>
  </si>
  <si>
    <t>xbisexualwebsites.com</t>
  </si>
  <si>
    <t>dotaloot.pro</t>
  </si>
  <si>
    <t>worldkashmir.org</t>
  </si>
  <si>
    <t>vulkanrussia.casino</t>
  </si>
  <si>
    <t>joy-casino-mobile.xyz</t>
  </si>
  <si>
    <t>tuoluo.cn</t>
  </si>
  <si>
    <t>goldfishkacazino.xyz</t>
  </si>
  <si>
    <t>genlasix.com</t>
  </si>
  <si>
    <t>fresh177.casino</t>
  </si>
  <si>
    <t>aueuexf.ru</t>
  </si>
  <si>
    <t>vulkan-platinum.co</t>
  </si>
  <si>
    <t>wsbserver1.co.uk</t>
  </si>
  <si>
    <t>kazino-pinup-official-site23.win</t>
  </si>
  <si>
    <t>hdrezka77ftyy.net</t>
  </si>
  <si>
    <t>allstarlanes.co.uk</t>
  </si>
  <si>
    <t>pin-up-zerkaly777.win</t>
  </si>
  <si>
    <t>defensivedriving.org</t>
  </si>
  <si>
    <t>riobet.one</t>
  </si>
  <si>
    <t>xcasino.online</t>
  </si>
  <si>
    <t>fresh49.casino</t>
  </si>
  <si>
    <t>refpamuhfdo.space</t>
  </si>
  <si>
    <t>sigapp.org</t>
  </si>
  <si>
    <t>alliedbio.ga</t>
  </si>
  <si>
    <t>yuerzhinan.com</t>
  </si>
  <si>
    <t>master-saydinga.ru</t>
  </si>
  <si>
    <t>tgms.org</t>
  </si>
  <si>
    <t>123moviefree4u.com</t>
  </si>
  <si>
    <t>lyricfinder.org</t>
  </si>
  <si>
    <t>nmcafe.net</t>
  </si>
  <si>
    <t>mcgrathfoundation.com.au</t>
  </si>
  <si>
    <t>joycasino-online.site</t>
  </si>
  <si>
    <t>fresh88.casino</t>
  </si>
  <si>
    <t>eldofly.xyz</t>
  </si>
  <si>
    <t>clicksitios.net</t>
  </si>
  <si>
    <t>e-bigmoon.com</t>
  </si>
  <si>
    <t>kalittaair.com</t>
  </si>
  <si>
    <t>yourdailydish.com</t>
  </si>
  <si>
    <t>pycbumk.com</t>
  </si>
  <si>
    <t>vavadakasinos98.fun</t>
  </si>
  <si>
    <t>oneofswords.com</t>
  </si>
  <si>
    <t>australiasbesthosting.com</t>
  </si>
  <si>
    <t>spincity.pro</t>
  </si>
  <si>
    <t>socpower.ru</t>
  </si>
  <si>
    <t>tdaglobalcycling.com</t>
  </si>
  <si>
    <t>koeppelnissan.com</t>
  </si>
  <si>
    <t>radiologytoday.net</t>
  </si>
  <si>
    <t>centredmeditation.com.au</t>
  </si>
  <si>
    <t>1xbet-stavka459.win</t>
  </si>
  <si>
    <t>mostbet-wgy4.xyz</t>
  </si>
  <si>
    <t>web-telegram.net</t>
  </si>
  <si>
    <t>bizmail.africa</t>
  </si>
  <si>
    <t>americasvpn.org</t>
  </si>
  <si>
    <t>vulcanvip.xyz</t>
  </si>
  <si>
    <t>g0g0.net</t>
  </si>
  <si>
    <t>azimut-tri-topora.xyz</t>
  </si>
  <si>
    <t>skiwyoming.com</t>
  </si>
  <si>
    <t>dragmetinform.ru</t>
  </si>
  <si>
    <t>milestonehotel.com</t>
  </si>
  <si>
    <t>indianss.org</t>
  </si>
  <si>
    <t>u7kls2p.xyz</t>
  </si>
  <si>
    <t>pinup-casinosite-zerkalo21.win</t>
  </si>
  <si>
    <t>lite-betwin254.top</t>
  </si>
  <si>
    <t>pinup-casinos-official777.win</t>
  </si>
  <si>
    <t>gsp-dns.net</t>
  </si>
  <si>
    <t>pin-up-casino-sl3.xyz</t>
  </si>
  <si>
    <t>merckvaccines.com</t>
  </si>
  <si>
    <t>matematikk.org</t>
  </si>
  <si>
    <t>isqua.org</t>
  </si>
  <si>
    <t>pinup-kazino.win</t>
  </si>
  <si>
    <t>mostbet-wrn2.xyz</t>
  </si>
  <si>
    <t>club-caza.com</t>
  </si>
  <si>
    <t>fazieditore.it</t>
  </si>
  <si>
    <t>openwt.io</t>
  </si>
  <si>
    <t>joycasinon3.xyz</t>
  </si>
  <si>
    <t>kazinovavada.online</t>
  </si>
  <si>
    <t>peregrine.com</t>
  </si>
  <si>
    <t>agri-fereidan.ir</t>
  </si>
  <si>
    <t>prowlarr.com</t>
  </si>
  <si>
    <t>u3wnx7p.life</t>
  </si>
  <si>
    <t>curveconnex.com</t>
  </si>
  <si>
    <t>bau-monitoring.at</t>
  </si>
  <si>
    <t>kasino777-azino-bonus.win</t>
  </si>
  <si>
    <t>tents-bg.com</t>
  </si>
  <si>
    <t>azino777registracia23.win</t>
  </si>
  <si>
    <t>nicefile.ru</t>
  </si>
  <si>
    <t>christineabroad.com</t>
  </si>
  <si>
    <t>refpazkmyj.space</t>
  </si>
  <si>
    <t>looxcie.com</t>
  </si>
  <si>
    <t>joycasino-na7.xyz</t>
  </si>
  <si>
    <t>nhcaa.org</t>
  </si>
  <si>
    <t>joycasino-official-site523.win</t>
  </si>
  <si>
    <t>joostrap.com</t>
  </si>
  <si>
    <t>skilledgolf.com</t>
  </si>
  <si>
    <t>rusmarka.ru</t>
  </si>
  <si>
    <t>azino777registracia454.win</t>
  </si>
  <si>
    <t>cfmimxm.ru</t>
  </si>
  <si>
    <t>weedz-seeds.tech</t>
  </si>
  <si>
    <t>champion.codes</t>
  </si>
  <si>
    <t>mydigitalbusinessblog.com</t>
  </si>
  <si>
    <t>hngcjs.com</t>
  </si>
  <si>
    <t>jannalis.com</t>
  </si>
  <si>
    <t>ua1xbet.com</t>
  </si>
  <si>
    <t>spincity-kasino1.site</t>
  </si>
  <si>
    <t>al7el.com</t>
  </si>
  <si>
    <t>verkehrsinformation.de</t>
  </si>
  <si>
    <t>roxcasino1000.bet</t>
  </si>
  <si>
    <t>gigatel.in</t>
  </si>
  <si>
    <t>setam.net.ua</t>
  </si>
  <si>
    <t>government.gov.gr</t>
  </si>
  <si>
    <t>simplykierste.com</t>
  </si>
  <si>
    <t>casino-pin-up.space</t>
  </si>
  <si>
    <t>striveworks.us</t>
  </si>
  <si>
    <t>moneeshop.com</t>
  </si>
  <si>
    <t>caff.org</t>
  </si>
  <si>
    <t>syjywpx.com</t>
  </si>
  <si>
    <t>nivito.com</t>
  </si>
  <si>
    <t>fresh113.casino</t>
  </si>
  <si>
    <t>casino-frank.xyz</t>
  </si>
  <si>
    <t>allueur.com</t>
  </si>
  <si>
    <t>1xslots-slot.online</t>
  </si>
  <si>
    <t>mostbet-dv.xyz</t>
  </si>
  <si>
    <t>semyanich-shop-3.world</t>
  </si>
  <si>
    <t>federatedwireless.com</t>
  </si>
  <si>
    <t>originalmirror.site</t>
  </si>
  <si>
    <t>1xslots.website</t>
  </si>
  <si>
    <t>sol48.casino</t>
  </si>
  <si>
    <t>southboundbride.com</t>
  </si>
  <si>
    <t>credant.com</t>
  </si>
  <si>
    <t>hogan-outlet-online.it</t>
  </si>
  <si>
    <t>viagrazrem.com</t>
  </si>
  <si>
    <t>crisp.im</t>
  </si>
  <si>
    <t>seedee.biz</t>
  </si>
  <si>
    <t>kasino-frank.club</t>
  </si>
  <si>
    <t>carhappy.com.cn</t>
  </si>
  <si>
    <t>champion-online.space</t>
  </si>
  <si>
    <t>ayearofslowcooking.com</t>
  </si>
  <si>
    <t>knops.top</t>
  </si>
  <si>
    <t>solcasino-1day24.club</t>
  </si>
  <si>
    <t>micgtm.com</t>
  </si>
  <si>
    <t>sol60.casino</t>
  </si>
  <si>
    <t>playfortuna-qh.xyz</t>
  </si>
  <si>
    <t>dadepardazenovineshargh.ir</t>
  </si>
  <si>
    <t>leonbetsaab.site</t>
  </si>
  <si>
    <t>vavada20.xyz</t>
  </si>
  <si>
    <t>vn-gold.club</t>
  </si>
  <si>
    <t>ksee24.com</t>
  </si>
  <si>
    <t>fresh174.casino</t>
  </si>
  <si>
    <t>azino777registracia444.win</t>
  </si>
  <si>
    <t>boontoon.com</t>
  </si>
  <si>
    <t>skpsoft.com</t>
  </si>
  <si>
    <t>susanbanthonyhouse.org</t>
  </si>
  <si>
    <t>yogurtslime.com</t>
  </si>
  <si>
    <t>eyesynergy.com</t>
  </si>
  <si>
    <t>freepcgamesden.com</t>
  </si>
  <si>
    <t>godshop.co.kr</t>
  </si>
  <si>
    <t>grand-kaseno.xyz</t>
  </si>
  <si>
    <t>doctorim.co.il</t>
  </si>
  <si>
    <t>pin-up-officialsite1.win</t>
  </si>
  <si>
    <t>mywebhosting.net</t>
  </si>
  <si>
    <t>fiestamart.com</t>
  </si>
  <si>
    <t>sargsplitter.de</t>
  </si>
  <si>
    <t>onepercenterbikers.com</t>
  </si>
  <si>
    <t>designworklife.com</t>
  </si>
  <si>
    <t>funzing.com</t>
  </si>
  <si>
    <t>up5tp3x.tech</t>
  </si>
  <si>
    <t>spinwin9.bet</t>
  </si>
  <si>
    <t>azartnye-avtomaty.online</t>
  </si>
  <si>
    <t>uavionix.com</t>
  </si>
  <si>
    <t>promowebhosting.nl</t>
  </si>
  <si>
    <t>volna5.casino</t>
  </si>
  <si>
    <t>1xslots9.online</t>
  </si>
  <si>
    <t>refpasuhxdh.space</t>
  </si>
  <si>
    <t>fresh-casino-newyeardream.club</t>
  </si>
  <si>
    <t>accounting.org.tw</t>
  </si>
  <si>
    <t>zappy.ng</t>
  </si>
  <si>
    <t>uabjo.mx</t>
  </si>
  <si>
    <t>hawaiipipelines.cf</t>
  </si>
  <si>
    <t>qionggedy.com</t>
  </si>
  <si>
    <t>communicaid.com</t>
  </si>
  <si>
    <t>refpakthvoik.best</t>
  </si>
  <si>
    <t>ggg333.club</t>
  </si>
  <si>
    <t>challenger.com.au</t>
  </si>
  <si>
    <t>admiralx.biz</t>
  </si>
  <si>
    <t>ttrecms.com</t>
  </si>
  <si>
    <t>solarbetsg.com</t>
  </si>
  <si>
    <t>gomediahost.com</t>
  </si>
  <si>
    <t>sol92.casino</t>
  </si>
  <si>
    <t>1xbetmart27.xyz</t>
  </si>
  <si>
    <t>marcaapuestas.es</t>
  </si>
  <si>
    <t>onlinewulkan.club</t>
  </si>
  <si>
    <t>hlprotools.com</t>
  </si>
  <si>
    <t>grand-casino.live</t>
  </si>
  <si>
    <t>violetporno.org</t>
  </si>
  <si>
    <t>anipower.ru</t>
  </si>
  <si>
    <t>allescortservices.com</t>
  </si>
  <si>
    <t>market4.ir</t>
  </si>
  <si>
    <t>pin-up-zerkalo.win</t>
  </si>
  <si>
    <t>joyjoycazino8.xyz</t>
  </si>
  <si>
    <t>vulkan-platinum.today</t>
  </si>
  <si>
    <t>shishkin-semena-8.life</t>
  </si>
  <si>
    <t>rastishki-shop3.store</t>
  </si>
  <si>
    <t>columbuscasino.site</t>
  </si>
  <si>
    <t>shizaspa.com</t>
  </si>
  <si>
    <t>bestcasino2022.space</t>
  </si>
  <si>
    <t>psee.io</t>
  </si>
  <si>
    <t>iranianwebman.ir</t>
  </si>
  <si>
    <t>vdata.com</t>
  </si>
  <si>
    <t>joycasino-12.co</t>
  </si>
  <si>
    <t>leajrnfrenccdee.cf</t>
  </si>
  <si>
    <t>u6sgh8p.tech</t>
  </si>
  <si>
    <t>carestitch.com</t>
  </si>
  <si>
    <t>championslot.info</t>
  </si>
  <si>
    <t>freshvip25.casino</t>
  </si>
  <si>
    <t>raumlabor.net</t>
  </si>
  <si>
    <t>freelancersacademy.org</t>
  </si>
  <si>
    <t>mailwebserver.net</t>
  </si>
  <si>
    <t>no-deposit.pro</t>
  </si>
  <si>
    <t>bez-depozita.pro</t>
  </si>
  <si>
    <t>mostbet-wr5.xyz</t>
  </si>
  <si>
    <t>admmfg.com</t>
  </si>
  <si>
    <t>semyanich-shop-12.world</t>
  </si>
  <si>
    <t>contentexplorer.net</t>
  </si>
  <si>
    <t>joycasino-officialcasino777.win</t>
  </si>
  <si>
    <t>rjil.net</t>
  </si>
  <si>
    <t>moas.org</t>
  </si>
  <si>
    <t>the-rox-casino.pro</t>
  </si>
  <si>
    <t>razzledazzlelife.com</t>
  </si>
  <si>
    <t>slotoking-casino.site</t>
  </si>
  <si>
    <t>banco.vn</t>
  </si>
  <si>
    <t>scada.lv</t>
  </si>
  <si>
    <t>agentofshield.com</t>
  </si>
  <si>
    <t>rescuemission.org</t>
  </si>
  <si>
    <t>eleceasy.cn</t>
  </si>
  <si>
    <t>f5-edit.de</t>
  </si>
  <si>
    <t>ccguitar.cn</t>
  </si>
  <si>
    <t>vulkanprestige.club</t>
  </si>
  <si>
    <t>vitac.com</t>
  </si>
  <si>
    <t>zcjun.com</t>
  </si>
  <si>
    <t>net-load.com</t>
  </si>
  <si>
    <t>betsklubnikas.xyz</t>
  </si>
  <si>
    <t>mp3wale.info</t>
  </si>
  <si>
    <t>mostbet-zh.xyz</t>
  </si>
  <si>
    <t>backen.de</t>
  </si>
  <si>
    <t>luchshie-casinoonline1.win</t>
  </si>
  <si>
    <t>dormy-ac.com</t>
  </si>
  <si>
    <t>kendalcalling.co.uk</t>
  </si>
  <si>
    <t>choisirsacontraception.fr</t>
  </si>
  <si>
    <t>kctgov.com</t>
  </si>
  <si>
    <t>desadov.com</t>
  </si>
  <si>
    <t>rolzo.com</t>
  </si>
  <si>
    <t>softm.tv</t>
  </si>
  <si>
    <t>maliatman.com</t>
  </si>
  <si>
    <t>thunders.place</t>
  </si>
  <si>
    <t>applevac.com</t>
  </si>
  <si>
    <t>historiadomundo.com.br</t>
  </si>
  <si>
    <t>espn360.com</t>
  </si>
  <si>
    <t>allsolutionsnetwork.com</t>
  </si>
  <si>
    <t>azino-777-kasino.pro</t>
  </si>
  <si>
    <t>u4qny0p.xyz</t>
  </si>
  <si>
    <t>okestream2.xyz</t>
  </si>
  <si>
    <t>refpauxflao.space</t>
  </si>
  <si>
    <t>freeimagefap.com</t>
  </si>
  <si>
    <t>vhsbox.site</t>
  </si>
  <si>
    <t>seobatch258.tk</t>
  </si>
  <si>
    <t>hounds-singing.icu</t>
  </si>
  <si>
    <t>joycasinozerkalo641.win</t>
  </si>
  <si>
    <t>fresh229.casino</t>
  </si>
  <si>
    <t>gamblingrating.site</t>
  </si>
  <si>
    <t>vulcanrussia17.xyz</t>
  </si>
  <si>
    <t>vavada115.xyz</t>
  </si>
  <si>
    <t>dsmiv.org</t>
  </si>
  <si>
    <t>elcohost.com</t>
  </si>
  <si>
    <t>up4ip2x.life</t>
  </si>
  <si>
    <t>motronik.com.pl</t>
  </si>
  <si>
    <t>nevseoboi.com.ua</t>
  </si>
  <si>
    <t>mr-bit.casino</t>
  </si>
  <si>
    <t>catholica.va</t>
  </si>
  <si>
    <t>dennys.ca</t>
  </si>
  <si>
    <t>solcazino-24fest.fun</t>
  </si>
  <si>
    <t>legacytree.com</t>
  </si>
  <si>
    <t>visanta.com</t>
  </si>
  <si>
    <t>semenarnia-semena-20.site</t>
  </si>
  <si>
    <t>zetataualpha.org</t>
  </si>
  <si>
    <t>fresh128.casino</t>
  </si>
  <si>
    <t>dnr24.su</t>
  </si>
  <si>
    <t>bonuss.pro</t>
  </si>
  <si>
    <t>columbcasino1.info</t>
  </si>
  <si>
    <t>seedbaza.one</t>
  </si>
  <si>
    <t>topictravel.nl</t>
  </si>
  <si>
    <t>itvnet.lv</t>
  </si>
  <si>
    <t>comcho-animedia.jp</t>
  </si>
  <si>
    <t>duckmp3.com</t>
  </si>
  <si>
    <t>web-db.ws</t>
  </si>
  <si>
    <t>metronet.com.ni</t>
  </si>
  <si>
    <t>fresh145.casino</t>
  </si>
  <si>
    <t>acestyle.ir</t>
  </si>
  <si>
    <t>camcloud.ru</t>
  </si>
  <si>
    <t>yallakora-online.tv</t>
  </si>
  <si>
    <t>fnetlink.net</t>
  </si>
  <si>
    <t>conely-restions.com</t>
  </si>
  <si>
    <t>broadwayondemand.com</t>
  </si>
  <si>
    <t>2spi.com</t>
  </si>
  <si>
    <t>play-fortuna-kazino.co</t>
  </si>
  <si>
    <t>joycasino-w1.xyz</t>
  </si>
  <si>
    <t>casino-x-site.site</t>
  </si>
  <si>
    <t>therealmyroyals.com</t>
  </si>
  <si>
    <t>bestrecipesofthe.net</t>
  </si>
  <si>
    <t>1xbet.na</t>
  </si>
  <si>
    <t>refpayjftb.space</t>
  </si>
  <si>
    <t>teamenergysuspension.com</t>
  </si>
  <si>
    <t>cyprusbybus.com</t>
  </si>
  <si>
    <t>dfwnews.app</t>
  </si>
  <si>
    <t>sportlemons.org</t>
  </si>
  <si>
    <t>xiag.de</t>
  </si>
  <si>
    <t>atasay.com</t>
  </si>
  <si>
    <t>up9lw7x.tech</t>
  </si>
  <si>
    <t>blogdacidadania.com.br</t>
  </si>
  <si>
    <t>joycasinosloty.online</t>
  </si>
  <si>
    <t>schnaud.de</t>
  </si>
  <si>
    <t>melbet-jr6.xyz</t>
  </si>
  <si>
    <t>sucofindo.co.id</t>
  </si>
  <si>
    <t>minetanbodyskin.com</t>
  </si>
  <si>
    <t>casinospinupsofficial-sites771.win</t>
  </si>
  <si>
    <t>jet62.casino</t>
  </si>
  <si>
    <t>girlsasian.com</t>
  </si>
  <si>
    <t>geeksonsite.com</t>
  </si>
  <si>
    <t>loloschickenandwaffles.com</t>
  </si>
  <si>
    <t>radiantateveryage.com</t>
  </si>
  <si>
    <t>zerkalo-playfortuna.info</t>
  </si>
  <si>
    <t>588n.cn</t>
  </si>
  <si>
    <t>lurenet.ua</t>
  </si>
  <si>
    <t>electricchat.ga</t>
  </si>
  <si>
    <t>bollywoodtv.cc</t>
  </si>
  <si>
    <t>syseca-informatik.ch</t>
  </si>
  <si>
    <t>idgx.my.id</t>
  </si>
  <si>
    <t>irgift.net</t>
  </si>
  <si>
    <t>bransat.pl</t>
  </si>
  <si>
    <t>azino777bonus224.win</t>
  </si>
  <si>
    <t>bnc.casino</t>
  </si>
  <si>
    <t>casino-pinups-play777.win</t>
  </si>
  <si>
    <t>ask-chemicals.com</t>
  </si>
  <si>
    <t>joycasino-official-top34.win</t>
  </si>
  <si>
    <t>azino777-casino-officialnyi33.win</t>
  </si>
  <si>
    <t>4kpro.cn</t>
  </si>
  <si>
    <t>getsunday.com</t>
  </si>
  <si>
    <t>unionsquareshop.com</t>
  </si>
  <si>
    <t>joycasino-joycasino.win</t>
  </si>
  <si>
    <t>trazodone.live</t>
  </si>
  <si>
    <t>ba-17639.xyz</t>
  </si>
  <si>
    <t>sol6l.casino</t>
  </si>
  <si>
    <t>leonbetsm.site</t>
  </si>
  <si>
    <t>gozynta.com</t>
  </si>
  <si>
    <t>fresh223.casino</t>
  </si>
  <si>
    <t>lunss.com</t>
  </si>
  <si>
    <t>inter7cloud.com</t>
  </si>
  <si>
    <t>dinamopress.it</t>
  </si>
  <si>
    <t>baukron.com</t>
  </si>
  <si>
    <t>casino-online-top10.xyz</t>
  </si>
  <si>
    <t>traphub1.cc</t>
  </si>
  <si>
    <t>champion-slots.website</t>
  </si>
  <si>
    <t>lite-betwin621.top</t>
  </si>
  <si>
    <t>csxsolucoes.com.br</t>
  </si>
  <si>
    <t>dacog.com</t>
  </si>
  <si>
    <t>refpamnuhf.space</t>
  </si>
  <si>
    <t>shishkin-semena-21.live</t>
  </si>
  <si>
    <t>doc.casino</t>
  </si>
  <si>
    <t>pinupcasino544.win</t>
  </si>
  <si>
    <t>maxbet-casino123.win</t>
  </si>
  <si>
    <t>azino777-mycasino2.win</t>
  </si>
  <si>
    <t>x-casino-site.site</t>
  </si>
  <si>
    <t>rox-casino-online.club</t>
  </si>
  <si>
    <t>riobet-com.club</t>
  </si>
  <si>
    <t>teconectamos.com</t>
  </si>
  <si>
    <t>myworkdayjobs-impl.com</t>
  </si>
  <si>
    <t>5zig.net</t>
  </si>
  <si>
    <t>nwt.de</t>
  </si>
  <si>
    <t>learnopoly.com</t>
  </si>
  <si>
    <t>airjoi.com</t>
  </si>
  <si>
    <t>epsom-ewell.gov.uk</t>
  </si>
  <si>
    <t>agsuxel.icu</t>
  </si>
  <si>
    <t>mostbet-wv8.xyz</t>
  </si>
  <si>
    <t>mostbet-bci.xyz</t>
  </si>
  <si>
    <t>bikinifanatics.com</t>
  </si>
  <si>
    <t>arhpress.ru</t>
  </si>
  <si>
    <t>eldoradopartner.com</t>
  </si>
  <si>
    <t>refpahdpfhp.space</t>
  </si>
  <si>
    <t>konii.de</t>
  </si>
  <si>
    <t>pm-casinoz-gaming.xyz</t>
  </si>
  <si>
    <t>ptexport.ru</t>
  </si>
  <si>
    <t>money-casino.xyz</t>
  </si>
  <si>
    <t>nornhall.com</t>
  </si>
  <si>
    <t>btmco.ir</t>
  </si>
  <si>
    <t>ineu.edu.kz</t>
  </si>
  <si>
    <t>brightviewseniorliving.com</t>
  </si>
  <si>
    <t>pin-up-casino-sn7.xyz</t>
  </si>
  <si>
    <t>sol1001.casino</t>
  </si>
  <si>
    <t>shishkin-semena-27.live</t>
  </si>
  <si>
    <t>sol165.casino</t>
  </si>
  <si>
    <t>generic24h.com</t>
  </si>
  <si>
    <t>desacanggu.id</t>
  </si>
  <si>
    <t>casino-engine.xyz</t>
  </si>
  <si>
    <t>bzproductions.com</t>
  </si>
  <si>
    <t>epoweroad.com</t>
  </si>
  <si>
    <t>jofischer.fr</t>
  </si>
  <si>
    <t>wsjcrosswordpuzzle.com</t>
  </si>
  <si>
    <t>ascendion.com</t>
  </si>
  <si>
    <t>casino-x1255.win</t>
  </si>
  <si>
    <t>nzaht.org</t>
  </si>
  <si>
    <t>acu.ca</t>
  </si>
  <si>
    <t>espicture.ru</t>
  </si>
  <si>
    <t>salalah-mills.com</t>
  </si>
  <si>
    <t>usfieldhockey.com</t>
  </si>
  <si>
    <t>asp-software.org</t>
  </si>
  <si>
    <t>thepodcastnetwork.com</t>
  </si>
  <si>
    <t>epfbflp.ru</t>
  </si>
  <si>
    <t>lexingtonlaw.de</t>
  </si>
  <si>
    <t>winleonbets.site</t>
  </si>
  <si>
    <t>wavada.one</t>
  </si>
  <si>
    <t>whiteribbonalliance.org</t>
  </si>
  <si>
    <t>fortuna-play.co</t>
  </si>
  <si>
    <t>sol69.casino</t>
  </si>
  <si>
    <t>evermap.com</t>
  </si>
  <si>
    <t>weedz-seeds.trade</t>
  </si>
  <si>
    <t>online-joy-casino.pro</t>
  </si>
  <si>
    <t>babykingdom.com.au</t>
  </si>
  <si>
    <t>dolphin-corp.com</t>
  </si>
  <si>
    <t>jawliner.de</t>
  </si>
  <si>
    <t>moodledemo.net</t>
  </si>
  <si>
    <t>politicalresources.net</t>
  </si>
  <si>
    <t>pinup-casino-zerkalo-officials73.win</t>
  </si>
  <si>
    <t>4xeforums.com</t>
  </si>
  <si>
    <t>flymobi.biz</t>
  </si>
  <si>
    <t>dmarcadvisor.com</t>
  </si>
  <si>
    <t>mostbet-asu.xyz</t>
  </si>
  <si>
    <t>lheure-ancienne.fr</t>
  </si>
  <si>
    <t>shishkin-semena-15.life</t>
  </si>
  <si>
    <t>samlearner.com</t>
  </si>
  <si>
    <t>mmformationsetconseils.com</t>
  </si>
  <si>
    <t>refpagmqsp.space</t>
  </si>
  <si>
    <t>semenarnia-semena-16.site</t>
  </si>
  <si>
    <t>refpa15011.top</t>
  </si>
  <si>
    <t>massdivision.com</t>
  </si>
  <si>
    <t>predsoldav.org</t>
  </si>
  <si>
    <t>swanbje.com</t>
  </si>
  <si>
    <t>joycasino-al7.xyz</t>
  </si>
  <si>
    <t>fresh126.casino</t>
  </si>
  <si>
    <t>dtmiller.com</t>
  </si>
  <si>
    <t>comohacerpara.com</t>
  </si>
  <si>
    <t>dlxcasino7.casa</t>
  </si>
  <si>
    <t>lloydsloadinglist.com</t>
  </si>
  <si>
    <t>raifeisen.co</t>
  </si>
  <si>
    <t>1xslotscasino3.xyz</t>
  </si>
  <si>
    <t>riptidehosting.net</t>
  </si>
  <si>
    <t>semyanich-shop-32.world</t>
  </si>
  <si>
    <t>gozakynthos.gr</t>
  </si>
  <si>
    <t>nyuskirball.org</t>
  </si>
  <si>
    <t>erodate.gr</t>
  </si>
  <si>
    <t>mechanicsofsport.com</t>
  </si>
  <si>
    <t>musicsearchapp.net</t>
  </si>
  <si>
    <t>up8we1x.tech</t>
  </si>
  <si>
    <t>pinup-official-game777.win</t>
  </si>
  <si>
    <t>makingfrugalfun.com</t>
  </si>
  <si>
    <t>betcash.info</t>
  </si>
  <si>
    <t>xfb44.com</t>
  </si>
  <si>
    <t>hyve.group</t>
  </si>
  <si>
    <t>libyanexpress.com</t>
  </si>
  <si>
    <t>weblen.net</t>
  </si>
  <si>
    <t>vulcanru-kazino22.xyz</t>
  </si>
  <si>
    <t>whoismyrepresentative.com</t>
  </si>
  <si>
    <t>1xbit.icu</t>
  </si>
  <si>
    <t>ray-bar.de</t>
  </si>
  <si>
    <t>soccerstadiumdigest.com</t>
  </si>
  <si>
    <t>ravantivirus.com</t>
  </si>
  <si>
    <t>ncb.coop</t>
  </si>
  <si>
    <t>wlfazone.cf</t>
  </si>
  <si>
    <t>fresh231.casino</t>
  </si>
  <si>
    <t>landvest.com</t>
  </si>
  <si>
    <t>cytech.bz</t>
  </si>
  <si>
    <t>mostbet-wer9.xyz</t>
  </si>
  <si>
    <t>hotwap.net</t>
  </si>
  <si>
    <t>metroalerts.info</t>
  </si>
  <si>
    <t>hotelresource.com</t>
  </si>
  <si>
    <t>jet57.casino</t>
  </si>
  <si>
    <t>pennywisdom.com</t>
  </si>
  <si>
    <t>prihcs.com</t>
  </si>
  <si>
    <t>pornolive.it</t>
  </si>
  <si>
    <t>museudeartedorio.org.br</t>
  </si>
  <si>
    <t>refpaixhdqz.space</t>
  </si>
  <si>
    <t>visa.com.sg</t>
  </si>
  <si>
    <t>lite-betwin919.top</t>
  </si>
  <si>
    <t>gymbeam.pl</t>
  </si>
  <si>
    <t>joy-kazino.buzz</t>
  </si>
  <si>
    <t>thisis.ma</t>
  </si>
  <si>
    <t>uj7pokerdom9.win</t>
  </si>
  <si>
    <t>bumsandroses.com</t>
  </si>
  <si>
    <t>famads.com</t>
  </si>
  <si>
    <t>winbee.site</t>
  </si>
  <si>
    <t>semenarnia-semena-36.life</t>
  </si>
  <si>
    <t>aultman.org</t>
  </si>
  <si>
    <t>coastalview.com</t>
  </si>
  <si>
    <t>grow-mania-2.xyz</t>
  </si>
  <si>
    <t>knockoutcity.com</t>
  </si>
  <si>
    <t>3azino777casin-oss.xyz</t>
  </si>
  <si>
    <t>mag-rf.ru</t>
  </si>
  <si>
    <t>buklib.net</t>
  </si>
  <si>
    <t>refpauhdia.space</t>
  </si>
  <si>
    <t>tinyb.cn</t>
  </si>
  <si>
    <t>pm-casinosenjoy.xyz</t>
  </si>
  <si>
    <t>dolphinstalk.com</t>
  </si>
  <si>
    <t>glofish.com</t>
  </si>
  <si>
    <t>mostbet-wpr8.xyz</t>
  </si>
  <si>
    <t>spikestactical.com</t>
  </si>
  <si>
    <t>madico.com</t>
  </si>
  <si>
    <t>refparfrag.site</t>
  </si>
  <si>
    <t>zrelieporno.site</t>
  </si>
  <si>
    <t>1wzcu.xyz</t>
  </si>
  <si>
    <t>fontfeed.com</t>
  </si>
  <si>
    <t>martinlindstrom.com</t>
  </si>
  <si>
    <t>eziautoparts.com.au</t>
  </si>
  <si>
    <t>platinumvulcan.xyz</t>
  </si>
  <si>
    <t>spin-sity.site</t>
  </si>
  <si>
    <t>melbet-official7.xyz</t>
  </si>
  <si>
    <t>onlinexgamez.site</t>
  </si>
  <si>
    <t>pinterestvideo.com</t>
  </si>
  <si>
    <t>sol98.casino</t>
  </si>
  <si>
    <t>checkserp.com</t>
  </si>
  <si>
    <t>daliandaily.com.cn</t>
  </si>
  <si>
    <t>dvorpodznoeva.ru</t>
  </si>
  <si>
    <t>goazino777.pw</t>
  </si>
  <si>
    <t>cookierecht.nl</t>
  </si>
  <si>
    <t>dgfp.de</t>
  </si>
  <si>
    <t>scottishsquirrels.org.uk</t>
  </si>
  <si>
    <t>gamato-movies.me</t>
  </si>
  <si>
    <t>prozorro.org</t>
  </si>
  <si>
    <t>volna6.casino</t>
  </si>
  <si>
    <t>cyberconnect2.jp</t>
  </si>
  <si>
    <t>eyepetizer.net</t>
  </si>
  <si>
    <t>theitaliantimes.it</t>
  </si>
  <si>
    <t>payzonegroup.com</t>
  </si>
  <si>
    <t>springly.org</t>
  </si>
  <si>
    <t>kazino-777.co</t>
  </si>
  <si>
    <t>lyricsgem.com</t>
  </si>
  <si>
    <t>eventouritaly.com</t>
  </si>
  <si>
    <t>sol59.casino</t>
  </si>
  <si>
    <t>vsrevogroup.com</t>
  </si>
  <si>
    <t>mostbet-wgx8.xyz</t>
  </si>
  <si>
    <t>santanbrewing.com</t>
  </si>
  <si>
    <t>joycasino-cl7.xyz</t>
  </si>
  <si>
    <t>todo-ran.com</t>
  </si>
  <si>
    <t>baixiangfood.com</t>
  </si>
  <si>
    <t>bestcakedesign.com</t>
  </si>
  <si>
    <t>admiralclub-casino.xyz</t>
  </si>
  <si>
    <t>nuanshi100.com</t>
  </si>
  <si>
    <t>active.co.il</t>
  </si>
  <si>
    <t>unioncamere.it</t>
  </si>
  <si>
    <t>pandaforkids.pl</t>
  </si>
  <si>
    <t>mothercare.in</t>
  </si>
  <si>
    <t>oldengine.org</t>
  </si>
  <si>
    <t>refpajemfha.space</t>
  </si>
  <si>
    <t>animated-gifs.eu</t>
  </si>
  <si>
    <t>firsthd.ml</t>
  </si>
  <si>
    <t>grow-mania-29.life</t>
  </si>
  <si>
    <t>eucerin.de</t>
  </si>
  <si>
    <t>trydildo.net</t>
  </si>
  <si>
    <t>littlemissbeauty.com</t>
  </si>
  <si>
    <t>admiral-x2.win</t>
  </si>
  <si>
    <t>playsummer.eu</t>
  </si>
  <si>
    <t>umjbkoi.com</t>
  </si>
  <si>
    <t>azino777registracia793.win</t>
  </si>
  <si>
    <t>casinomontecarlo.com</t>
  </si>
  <si>
    <t>cashapp.com</t>
  </si>
  <si>
    <t>patrickta.com</t>
  </si>
  <si>
    <t>skycontrol.mx</t>
  </si>
  <si>
    <t>novartis.de</t>
  </si>
  <si>
    <t>epidirect.com</t>
  </si>
  <si>
    <t>bid.auto</t>
  </si>
  <si>
    <t>admiralxx.xyz</t>
  </si>
  <si>
    <t>gistogratis.com</t>
  </si>
  <si>
    <t>12389.gov.cn</t>
  </si>
  <si>
    <t>voov.hu</t>
  </si>
  <si>
    <t>10000-remedies.com</t>
  </si>
  <si>
    <t>magfory.ru</t>
  </si>
  <si>
    <t>mvwchina.com</t>
  </si>
  <si>
    <t>manitowoccranes.com</t>
  </si>
  <si>
    <t>ds81.de</t>
  </si>
  <si>
    <t>privymarketing.com</t>
  </si>
  <si>
    <t>goh.co.uk</t>
  </si>
  <si>
    <t>semyanich-forum-24.xyz</t>
  </si>
  <si>
    <t>1xbet-stavka555.win</t>
  </si>
  <si>
    <t>cdbanq.com</t>
  </si>
  <si>
    <t>alldaynews.gr</t>
  </si>
  <si>
    <t>joycasino-game.site</t>
  </si>
  <si>
    <t>1x-xredbet49244.top</t>
  </si>
  <si>
    <t>bc35g.com</t>
  </si>
  <si>
    <t>fresh159.casino</t>
  </si>
  <si>
    <t>vavada-cazino.host</t>
  </si>
  <si>
    <t>joycasino17.xyz</t>
  </si>
  <si>
    <t>universitetsforlaget.no</t>
  </si>
  <si>
    <t>mindchamps.org</t>
  </si>
  <si>
    <t>azino777-casino-official.win</t>
  </si>
  <si>
    <t>fresh107.casino</t>
  </si>
  <si>
    <t>mapquest.ca</t>
  </si>
  <si>
    <t>h-eunpapalace.com</t>
  </si>
  <si>
    <t>gcoders.co.uk</t>
  </si>
  <si>
    <t>dornatell.ir</t>
  </si>
  <si>
    <t>flightstore.co.uk</t>
  </si>
  <si>
    <t>pinup-casino919.win</t>
  </si>
  <si>
    <t>5360.info</t>
  </si>
  <si>
    <t>trackyourdoctor.com</t>
  </si>
  <si>
    <t>bezdepexpert.guru</t>
  </si>
  <si>
    <t>up3vt8x.xyz</t>
  </si>
  <si>
    <t>freddonews.eu</t>
  </si>
  <si>
    <t>sksys.net</t>
  </si>
  <si>
    <t>vulcanstavka.xyz</t>
  </si>
  <si>
    <t>mp3-4-all.com</t>
  </si>
  <si>
    <t>stageplaza.nl</t>
  </si>
  <si>
    <t>azino777bonus67.win</t>
  </si>
  <si>
    <t>mostbet-ne.xyz</t>
  </si>
  <si>
    <t>supersapiens.com</t>
  </si>
  <si>
    <t>refpalovmnv.space</t>
  </si>
  <si>
    <t>jlqndj.com</t>
  </si>
  <si>
    <t>taosehui1.top</t>
  </si>
  <si>
    <t>b4deploy.com</t>
  </si>
  <si>
    <t>azino777kazinoshka16.win</t>
  </si>
  <si>
    <t>eyenews.news</t>
  </si>
  <si>
    <t>joycasino-tc7.xyz</t>
  </si>
  <si>
    <t>ibackpage.com</t>
  </si>
  <si>
    <t>nserv.host</t>
  </si>
  <si>
    <t>nyln.org</t>
  </si>
  <si>
    <t>azino777casin-oss.xyz</t>
  </si>
  <si>
    <t>vhrimg.com</t>
  </si>
  <si>
    <t>fresh119.casino</t>
  </si>
  <si>
    <t>participantmedia.com</t>
  </si>
  <si>
    <t>mobvids.xyz</t>
  </si>
  <si>
    <t>iitbhilai.ac.in</t>
  </si>
  <si>
    <t>playfortuna-hs.xyz</t>
  </si>
  <si>
    <t>svxcwr.com</t>
  </si>
  <si>
    <t>thedigitalhost.com</t>
  </si>
  <si>
    <t>vetorgarden.com.br</t>
  </si>
  <si>
    <t>cedarnetworks.com</t>
  </si>
  <si>
    <t>faucetcollector.com</t>
  </si>
  <si>
    <t>intobet.xyz</t>
  </si>
  <si>
    <t>goldfishka43.xyz</t>
  </si>
  <si>
    <t>casinolev777.xyz</t>
  </si>
  <si>
    <t>laurentnivalle.fr</t>
  </si>
  <si>
    <t>ramaserver.com</t>
  </si>
  <si>
    <t>madainproject.com</t>
  </si>
  <si>
    <t>semyanich-shop-21.world</t>
  </si>
  <si>
    <t>diariobasta.com</t>
  </si>
  <si>
    <t>123moviesfree.co</t>
  </si>
  <si>
    <t>pokergosu.com</t>
  </si>
  <si>
    <t>wargajogja.com</t>
  </si>
  <si>
    <t>asapmarketonline.com</t>
  </si>
  <si>
    <t>infoseek.jp</t>
  </si>
  <si>
    <t>hammura.net</t>
  </si>
  <si>
    <t>opensourcebridge.org</t>
  </si>
  <si>
    <t>winwareinc.com</t>
  </si>
  <si>
    <t>fresh28.casino</t>
  </si>
  <si>
    <t>jackedfactory.com</t>
  </si>
  <si>
    <t>lzlxzs.com</t>
  </si>
  <si>
    <t>refpazaptm.site</t>
  </si>
  <si>
    <t>wish.jp</t>
  </si>
  <si>
    <t>pin-up-casino-su7.xyz</t>
  </si>
  <si>
    <t>semyanich-forum-35.xyz</t>
  </si>
  <si>
    <t>computertechnologieslab.com</t>
  </si>
  <si>
    <t>renren-inc.com</t>
  </si>
  <si>
    <t>pinupcasinoofficialnyysite777.win</t>
  </si>
  <si>
    <t>2app.lk</t>
  </si>
  <si>
    <t>niuerzs.com</t>
  </si>
  <si>
    <t>crywolfservices.com</t>
  </si>
  <si>
    <t>reachthe.ga</t>
  </si>
  <si>
    <t>metsocorporation.com</t>
  </si>
  <si>
    <t>primary.hosting</t>
  </si>
  <si>
    <t>365xcasino.xyz</t>
  </si>
  <si>
    <t>klin-support.ru</t>
  </si>
  <si>
    <t>mostbet-wfp3.xyz</t>
  </si>
  <si>
    <t>bonuscode.guru</t>
  </si>
  <si>
    <t>aktas1.kz</t>
  </si>
  <si>
    <t>new-mel4765.top</t>
  </si>
  <si>
    <t>amelie-paris.com</t>
  </si>
  <si>
    <t>bonus-casinos.club</t>
  </si>
  <si>
    <t>vavadacasino-oficialnoe535.win</t>
  </si>
  <si>
    <t>catfood.jp</t>
  </si>
  <si>
    <t>advisit.net</t>
  </si>
  <si>
    <t>vwestcu.org</t>
  </si>
  <si>
    <t>aiaiai.dk</t>
  </si>
  <si>
    <t>spinscity.online</t>
  </si>
  <si>
    <t>joycasinoofficial.games</t>
  </si>
  <si>
    <t>raven.nl</t>
  </si>
  <si>
    <t>lusd.org</t>
  </si>
  <si>
    <t>tribetotable.com</t>
  </si>
  <si>
    <t>hcvguidelines.org</t>
  </si>
  <si>
    <t>bestbeginnings.org.uk</t>
  </si>
  <si>
    <t>dgtransport.co.in</t>
  </si>
  <si>
    <t>growthhub.com</t>
  </si>
  <si>
    <t>spbsprav.com</t>
  </si>
  <si>
    <t>smashfreakz.com</t>
  </si>
  <si>
    <t>mathcurve.com</t>
  </si>
  <si>
    <t>kangaraa-servea.com</t>
  </si>
  <si>
    <t>valyaeva.ru</t>
  </si>
  <si>
    <t>admiral-x48.win</t>
  </si>
  <si>
    <t>sol76.casino</t>
  </si>
  <si>
    <t>numbersprotocol.io</t>
  </si>
  <si>
    <t>twzipcode.com</t>
  </si>
  <si>
    <t>ordinary-gentlemen.com</t>
  </si>
  <si>
    <t>tomb-raider-king.com</t>
  </si>
  <si>
    <t>dostoba.pro</t>
  </si>
  <si>
    <t>anaforgorsel.com</t>
  </si>
  <si>
    <t>rofl.to</t>
  </si>
  <si>
    <t>wholesomewave.org</t>
  </si>
  <si>
    <t>moitt.gov.pk</t>
  </si>
  <si>
    <t>nonfictionauthorsassociation.com</t>
  </si>
  <si>
    <t>joycasino25.xyz</t>
  </si>
  <si>
    <t>nutechology.com</t>
  </si>
  <si>
    <t>sol163.casino</t>
  </si>
  <si>
    <t>acadedigital.com</t>
  </si>
  <si>
    <t>joy-online-casino.space</t>
  </si>
  <si>
    <t>tetw.org</t>
  </si>
  <si>
    <t>cryptocoingist.com</t>
  </si>
  <si>
    <t>macdowellcolony.org</t>
  </si>
  <si>
    <t>eldoflows.xyz</t>
  </si>
  <si>
    <t>refpahajklo.space</t>
  </si>
  <si>
    <t>innovamediahost.com</t>
  </si>
  <si>
    <t>up8an6x.xyz</t>
  </si>
  <si>
    <t>fresh129.casino</t>
  </si>
  <si>
    <t>vavada-casino-game.site</t>
  </si>
  <si>
    <t>orisinal.com</t>
  </si>
  <si>
    <t>sysadmin76.ru</t>
  </si>
  <si>
    <t>solcasino24.xyz</t>
  </si>
  <si>
    <t>fensi.plus</t>
  </si>
  <si>
    <t>fresh130.casino</t>
  </si>
  <si>
    <t>fomema.my</t>
  </si>
  <si>
    <t>vavadacasino-official-site557.win</t>
  </si>
  <si>
    <t>ddd.com</t>
  </si>
  <si>
    <t>vulkan-rossiya.club</t>
  </si>
  <si>
    <t>jokcer.win</t>
  </si>
  <si>
    <t>refpaushke.space</t>
  </si>
  <si>
    <t>gmund.com</t>
  </si>
  <si>
    <t>issabel.guru</t>
  </si>
  <si>
    <t>tupy.com.br</t>
  </si>
  <si>
    <t>online-joy-kasino.xyz</t>
  </si>
  <si>
    <t>swimways.com</t>
  </si>
  <si>
    <t>shishkin-semena-16.life</t>
  </si>
  <si>
    <t>simpleads.com.br</t>
  </si>
  <si>
    <t>lindasvegetarianvillage.com</t>
  </si>
  <si>
    <t>shippingcasesnow.com</t>
  </si>
  <si>
    <t>paradata.org.uk</t>
  </si>
  <si>
    <t>24mantra.com</t>
  </si>
  <si>
    <t>all-ett.com</t>
  </si>
  <si>
    <t>azino777-casinosite-official666.win</t>
  </si>
  <si>
    <t>infobrez.com</t>
  </si>
  <si>
    <t>lucozade.com</t>
  </si>
  <si>
    <t>howtobecome.com</t>
  </si>
  <si>
    <t>semyanich-shop-24.life</t>
  </si>
  <si>
    <t>peoplesgas.com</t>
  </si>
  <si>
    <t>bezdeposit.pro</t>
  </si>
  <si>
    <t>old-n-young.com</t>
  </si>
  <si>
    <t>dommebeli.su</t>
  </si>
  <si>
    <t>x-casino-site.online</t>
  </si>
  <si>
    <t>vesti-ural.ru</t>
  </si>
  <si>
    <t>nanosolar.com</t>
  </si>
  <si>
    <t>alwayson-network.com</t>
  </si>
  <si>
    <t>bestdigitalmate.com</t>
  </si>
  <si>
    <t>regnskapstall.no</t>
  </si>
  <si>
    <t>pm-casinosgaming.xyz</t>
  </si>
  <si>
    <t>bullygirlmagazine.com</t>
  </si>
  <si>
    <t>citeco.fr</t>
  </si>
  <si>
    <t>hiasm.com</t>
  </si>
  <si>
    <t>admiral-x3.win</t>
  </si>
  <si>
    <t>1wcxp.xyz</t>
  </si>
  <si>
    <t>newssurveyor.ga</t>
  </si>
  <si>
    <t>sol-ortho.info</t>
  </si>
  <si>
    <t>sunon.com.tw</t>
  </si>
  <si>
    <t>casinobezdep2.cash</t>
  </si>
  <si>
    <t>reneewatson.net</t>
  </si>
  <si>
    <t>in2science.com</t>
  </si>
  <si>
    <t>armyacademy.ro</t>
  </si>
  <si>
    <t>torbay-scouts.co.uk</t>
  </si>
  <si>
    <t>betrig.com</t>
  </si>
  <si>
    <t>u5epg3p.xyz</t>
  </si>
  <si>
    <t>btune.ru</t>
  </si>
  <si>
    <t>joycasino-officialsite964.win</t>
  </si>
  <si>
    <t>lerfy.com</t>
  </si>
  <si>
    <t>do-57432.xyz</t>
  </si>
  <si>
    <t>kijkwijzer.nl</t>
  </si>
  <si>
    <t>unefemme.net</t>
  </si>
  <si>
    <t>tfeyzbh.com</t>
  </si>
  <si>
    <t>lost-stories.net</t>
  </si>
  <si>
    <t>uptechs.com</t>
  </si>
  <si>
    <t>mostbet-wwg2.xyz</t>
  </si>
  <si>
    <t>recycledlibrary.com</t>
  </si>
  <si>
    <t>gr-infos.com</t>
  </si>
  <si>
    <t>chinapools.asia</t>
  </si>
  <si>
    <t>welltrackone.com</t>
  </si>
  <si>
    <t>gymcatch.com</t>
  </si>
  <si>
    <t>retentrhason.com</t>
  </si>
  <si>
    <t>redkensalon.com</t>
  </si>
  <si>
    <t>crwork.com</t>
  </si>
  <si>
    <t>denizsogutma.org</t>
  </si>
  <si>
    <t>cheddarcdn.com</t>
  </si>
  <si>
    <t>volna12.casino</t>
  </si>
  <si>
    <t>digitopia.net</t>
  </si>
  <si>
    <t>mostbet-wau2.xyz</t>
  </si>
  <si>
    <t>flytestore.com</t>
  </si>
  <si>
    <t>sigma.software</t>
  </si>
  <si>
    <t>tritondc.name</t>
  </si>
  <si>
    <t>mypornfox.com</t>
  </si>
  <si>
    <t>hostinfra.net</t>
  </si>
  <si>
    <t>djfaka.com</t>
  </si>
  <si>
    <t>it-valentin.at</t>
  </si>
  <si>
    <t>shuang-zhi.mx</t>
  </si>
  <si>
    <t>netauto.com</t>
  </si>
  <si>
    <t>semyanich-shop-10.world</t>
  </si>
  <si>
    <t>fresh260.casino</t>
  </si>
  <si>
    <t>buergerforum-tirol.at</t>
  </si>
  <si>
    <t>pinup-official21.win</t>
  </si>
  <si>
    <t>justsoftballs.com</t>
  </si>
  <si>
    <t>mostbet-wh7.xyz</t>
  </si>
  <si>
    <t>crma.ac.th</t>
  </si>
  <si>
    <t>niagaplus.com</t>
  </si>
  <si>
    <t>vylcan-bet.xyz</t>
  </si>
  <si>
    <t>vozito.net</t>
  </si>
  <si>
    <t>iboard.ws</t>
  </si>
  <si>
    <t>su8rsz2.online</t>
  </si>
  <si>
    <t>multiborder.com</t>
  </si>
  <si>
    <t>ldgcc.com</t>
  </si>
  <si>
    <t>vulcan-platinum-online.xyz</t>
  </si>
  <si>
    <t>up4mq6x.life</t>
  </si>
  <si>
    <t>fengchengalley.com</t>
  </si>
  <si>
    <t>orca88-to.online</t>
  </si>
  <si>
    <t>casino-naigator.online</t>
  </si>
  <si>
    <t>zimride.com</t>
  </si>
  <si>
    <t>sherwoodbaptist.net</t>
  </si>
  <si>
    <t>blagovest-moskva.ru</t>
  </si>
  <si>
    <t>ikedahayato.com</t>
  </si>
  <si>
    <t>yankong.org</t>
  </si>
  <si>
    <t>nodep.site</t>
  </si>
  <si>
    <t>mines-stetienne.fr</t>
  </si>
  <si>
    <t>mapplano.online</t>
  </si>
  <si>
    <t>nauka-polska.pl</t>
  </si>
  <si>
    <t>refpaovzpdo.space</t>
  </si>
  <si>
    <t>ego-casino.xyz</t>
  </si>
  <si>
    <t>hemakseo1.tk</t>
  </si>
  <si>
    <t>gunlistings.org</t>
  </si>
  <si>
    <t>cheapmlbjerseyswholesale.com.co</t>
  </si>
  <si>
    <t>paston.es</t>
  </si>
  <si>
    <t>vavada-casino-official-site423.win</t>
  </si>
  <si>
    <t>iuxmarket.com</t>
  </si>
  <si>
    <t>casino-fortuna-play.online</t>
  </si>
  <si>
    <t>pmcasino-games.xyz</t>
  </si>
  <si>
    <t>thedrainouts.com</t>
  </si>
  <si>
    <t>casino-pinup.club</t>
  </si>
  <si>
    <t>xn--b1ae4ad.xn--p1ai</t>
  </si>
  <si>
    <t>vavada-casino.site</t>
  </si>
  <si>
    <t>solcasinoofficial.xyz</t>
  </si>
  <si>
    <t>semyanych.life</t>
  </si>
  <si>
    <t>russialist.org</t>
  </si>
  <si>
    <t>mamashealth.com</t>
  </si>
  <si>
    <t>canyonco.org</t>
  </si>
  <si>
    <t>sol40.casino</t>
  </si>
  <si>
    <t>fresh199.casino</t>
  </si>
  <si>
    <t>royalwayweightloss.com</t>
  </si>
  <si>
    <t>bekserver.de</t>
  </si>
  <si>
    <t>dev-stone.de</t>
  </si>
  <si>
    <t>cpsa.com</t>
  </si>
  <si>
    <t>greenboyz.fr</t>
  </si>
  <si>
    <t>darkmarketunion.com</t>
  </si>
  <si>
    <t>ottmex.com</t>
  </si>
  <si>
    <t>harddagger.com</t>
  </si>
  <si>
    <t>dodgersdigest.com</t>
  </si>
  <si>
    <t>actelion.com</t>
  </si>
  <si>
    <t>semenarnia-semena-24.site</t>
  </si>
  <si>
    <t>vavadaofficial.club</t>
  </si>
  <si>
    <t>smalv.com</t>
  </si>
  <si>
    <t>empornium.me</t>
  </si>
  <si>
    <t>hb-dev.ru</t>
  </si>
  <si>
    <t>gesportal.net</t>
  </si>
  <si>
    <t>eldoscasinos.xyz</t>
  </si>
  <si>
    <t>semyanich-shop-5.pro</t>
  </si>
  <si>
    <t>auroraanguilla.com</t>
  </si>
  <si>
    <t>oficial-vavada.online</t>
  </si>
  <si>
    <t>cuatrovientos.org</t>
  </si>
  <si>
    <t>u-india.com</t>
  </si>
  <si>
    <t>ghorbaghe.me</t>
  </si>
  <si>
    <t>1xslots.today</t>
  </si>
  <si>
    <t>thesethreeboutique.com</t>
  </si>
  <si>
    <t>afullliving.com</t>
  </si>
  <si>
    <t>money-casino.site</t>
  </si>
  <si>
    <t>page.com.pl</t>
  </si>
  <si>
    <t>spreadsheetscrafter.com</t>
  </si>
  <si>
    <t>joycasino-oe.xyz</t>
  </si>
  <si>
    <t>semyanich-shop-19.life</t>
  </si>
  <si>
    <t>proxyconcept.net</t>
  </si>
  <si>
    <t>c-rating.pro</t>
  </si>
  <si>
    <t>otikorea.co.kr</t>
  </si>
  <si>
    <t>projectkyzen.io</t>
  </si>
  <si>
    <t>arduino.ua</t>
  </si>
  <si>
    <t>atlantafoodrave.com</t>
  </si>
  <si>
    <t>ru-pokerdom.info</t>
  </si>
  <si>
    <t>thailand-asienforum.com</t>
  </si>
  <si>
    <t>xslotsnew.info</t>
  </si>
  <si>
    <t>ganjalive.tech</t>
  </si>
  <si>
    <t>suchhelden.de</t>
  </si>
  <si>
    <t>vavada4.fun</t>
  </si>
  <si>
    <t>up8za2x.tech</t>
  </si>
  <si>
    <t>habitissimo.it</t>
  </si>
  <si>
    <t>pin-up-kazino-zerkalo777.win</t>
  </si>
  <si>
    <t>sol106.casino</t>
  </si>
  <si>
    <t>dnsbox14.com</t>
  </si>
  <si>
    <t>quadrafire.com</t>
  </si>
  <si>
    <t>andonline.com</t>
  </si>
  <si>
    <t>pin-uponline.pro</t>
  </si>
  <si>
    <t>florencehc.com</t>
  </si>
  <si>
    <t>motogonki.ru</t>
  </si>
  <si>
    <t>24open-casino.online</t>
  </si>
  <si>
    <t>aeromar.mx</t>
  </si>
  <si>
    <t>dbr.com</t>
  </si>
  <si>
    <t>prioris.ru</t>
  </si>
  <si>
    <t>stackfinder.ru</t>
  </si>
  <si>
    <t>asukacruise.co.jp</t>
  </si>
  <si>
    <t>acorninfluence.com</t>
  </si>
  <si>
    <t>thediwire.com</t>
  </si>
  <si>
    <t>semyanich-shop-10.pro</t>
  </si>
  <si>
    <t>grow-mania-27.life</t>
  </si>
  <si>
    <t>battlecats.club</t>
  </si>
  <si>
    <t>tendersdirect.co.uk</t>
  </si>
  <si>
    <t>bdixhosting.net</t>
  </si>
  <si>
    <t>sanxing9000.com</t>
  </si>
  <si>
    <t>tales.dk</t>
  </si>
  <si>
    <t>9lala.com</t>
  </si>
  <si>
    <t>jet17.casino</t>
  </si>
  <si>
    <t>livescore.cz</t>
  </si>
  <si>
    <t>javworld.net</t>
  </si>
  <si>
    <t>puls-cws.com</t>
  </si>
  <si>
    <t>javstory.cc</t>
  </si>
  <si>
    <t>kyckr.com</t>
  </si>
  <si>
    <t>mostbet-wr4.xyz</t>
  </si>
  <si>
    <t>getcreditscore.com.au</t>
  </si>
  <si>
    <t>fullestop.com</t>
  </si>
  <si>
    <t>hentai-rape.com</t>
  </si>
  <si>
    <t>siddhaastrology.com</t>
  </si>
  <si>
    <t>ecj.jp</t>
  </si>
  <si>
    <t>halian.com</t>
  </si>
  <si>
    <t>casino-x24.pro</t>
  </si>
  <si>
    <t>pluginthemehub.com</t>
  </si>
  <si>
    <t>shishkin-semena-29.live</t>
  </si>
  <si>
    <t>grand-casino-play.space</t>
  </si>
  <si>
    <t>facecasino5x5.store</t>
  </si>
  <si>
    <t>west8.com</t>
  </si>
  <si>
    <t>boobs-journal.com</t>
  </si>
  <si>
    <t>vulkanplatinacasino.xyz</t>
  </si>
  <si>
    <t>hideahost.com.br</t>
  </si>
  <si>
    <t>vvic.com</t>
  </si>
  <si>
    <t>aabb1803.com</t>
  </si>
  <si>
    <t>bpgroupusa.com</t>
  </si>
  <si>
    <t>gazetesok.com</t>
  </si>
  <si>
    <t>1xslotsslots.xyz</t>
  </si>
  <si>
    <t>zwembadfoto.nl</t>
  </si>
  <si>
    <t>refpavcfsv.space</t>
  </si>
  <si>
    <t>vulkanrussiacasino2.xyz</t>
  </si>
  <si>
    <t>fresh100.casino</t>
  </si>
  <si>
    <t>u6yxh9p.tech</t>
  </si>
  <si>
    <t>imbel.gov.br</t>
  </si>
  <si>
    <t>centralcityconcern.org</t>
  </si>
  <si>
    <t>brillx.live</t>
  </si>
  <si>
    <t>ruralhealthclinics.ml</t>
  </si>
  <si>
    <t>sevencountriesstudy.com</t>
  </si>
  <si>
    <t>natech.com.br</t>
  </si>
  <si>
    <t>ahkjt.gov.cn</t>
  </si>
  <si>
    <t>teufelaudio.nl</t>
  </si>
  <si>
    <t>v8supercars.com.au</t>
  </si>
  <si>
    <t>semena-growerzz.club</t>
  </si>
  <si>
    <t>accountingpage.com</t>
  </si>
  <si>
    <t>primotoys.com</t>
  </si>
  <si>
    <t>leonbetsw.site</t>
  </si>
  <si>
    <t>1win.works</t>
  </si>
  <si>
    <t>entreserver.com</t>
  </si>
  <si>
    <t>mostbet-wmg9.xyz</t>
  </si>
  <si>
    <t>casinobonus.press</t>
  </si>
  <si>
    <t>sockshare.ac</t>
  </si>
  <si>
    <t>fresh215.casino</t>
  </si>
  <si>
    <t>solestruck.com</t>
  </si>
  <si>
    <t>vacances-lagrange.com</t>
  </si>
  <si>
    <t>guerillamail.net</t>
  </si>
  <si>
    <t>3plcentral.com</t>
  </si>
  <si>
    <t>transportguru.in</t>
  </si>
  <si>
    <t>citadelsanantonio.org</t>
  </si>
  <si>
    <t>hadoopinrealworld.com</t>
  </si>
  <si>
    <t>currybet.net</t>
  </si>
  <si>
    <t>nelliecravens.cf</t>
  </si>
  <si>
    <t>bookiemonstersports.com</t>
  </si>
  <si>
    <t>nastaran-ey-ziba-ey-0022.college</t>
  </si>
  <si>
    <t>azino777-ly5ac.icu</t>
  </si>
  <si>
    <t>sjbnews.com</t>
  </si>
  <si>
    <t>280slides.com</t>
  </si>
  <si>
    <t>casinomy.xyz</t>
  </si>
  <si>
    <t>sol26.casino</t>
  </si>
  <si>
    <t>katxf.com</t>
  </si>
  <si>
    <t>alpha-bay.net</t>
  </si>
  <si>
    <t>swapfiets.com</t>
  </si>
  <si>
    <t>refparlkwq.space</t>
  </si>
  <si>
    <t>limebroadcastgroup.com</t>
  </si>
  <si>
    <t>bsg.nl</t>
  </si>
  <si>
    <t>m-print.co.jp</t>
  </si>
  <si>
    <t>slot-vbest.xyz</t>
  </si>
  <si>
    <t>livehost.fr</t>
  </si>
  <si>
    <t>fairislemaritimeconsultancy.com</t>
  </si>
  <si>
    <t>larepublica.cat</t>
  </si>
  <si>
    <t>valtrexbuy.pro</t>
  </si>
  <si>
    <t>betterhalf.ai</t>
  </si>
  <si>
    <t>dyrlaegevagten.com</t>
  </si>
  <si>
    <t>badboyworldwide.com</t>
  </si>
  <si>
    <t>yieldpro.com</t>
  </si>
  <si>
    <t>czarnagora.pl</t>
  </si>
  <si>
    <t>eldosgamble.xyz</t>
  </si>
  <si>
    <t>cmple.com</t>
  </si>
  <si>
    <t>thetoychronicle.com</t>
  </si>
  <si>
    <t>kruk.eu</t>
  </si>
  <si>
    <t>melbet-info.site</t>
  </si>
  <si>
    <t>ausd.net</t>
  </si>
  <si>
    <t>best-citizenships.com</t>
  </si>
  <si>
    <t>d230.org</t>
  </si>
  <si>
    <t>pc3r.jp</t>
  </si>
  <si>
    <t>sbcodez.com</t>
  </si>
  <si>
    <t>grotem.com</t>
  </si>
  <si>
    <t>hai4.com</t>
  </si>
  <si>
    <t>express-diplom.com</t>
  </si>
  <si>
    <t>eagleroofing.com</t>
  </si>
  <si>
    <t>ralph--lauren.fr</t>
  </si>
  <si>
    <t>aligo.in</t>
  </si>
  <si>
    <t>aafaglobal.org</t>
  </si>
  <si>
    <t>vavada-slot.site</t>
  </si>
  <si>
    <t>planetarium-hamburg.de</t>
  </si>
  <si>
    <t>zanisdigital.com</t>
  </si>
  <si>
    <t>webstudiomix.kz</t>
  </si>
  <si>
    <t>hauspanther.com</t>
  </si>
  <si>
    <t>csfinfo.org</t>
  </si>
  <si>
    <t>fresh99.casino</t>
  </si>
  <si>
    <t>1xbet-8.xyz</t>
  </si>
  <si>
    <t>mollyladies.de</t>
  </si>
  <si>
    <t>bstrategyinsights.com</t>
  </si>
  <si>
    <t>specmedpro.ru</t>
  </si>
  <si>
    <t>niva-club.net</t>
  </si>
  <si>
    <t>shuiac.com</t>
  </si>
  <si>
    <t>studiotheatre.org</t>
  </si>
  <si>
    <t>cws.coop</t>
  </si>
  <si>
    <t>smokgames.design</t>
  </si>
  <si>
    <t>mmc.ru</t>
  </si>
  <si>
    <t>slotoking.pro</t>
  </si>
  <si>
    <t>tomosushicarson.com</t>
  </si>
  <si>
    <t>thebakingexplorer.com</t>
  </si>
  <si>
    <t>roxcasino-stosa1.club</t>
  </si>
  <si>
    <t>pragmaticlinux.com</t>
  </si>
  <si>
    <t>catamountski.com</t>
  </si>
  <si>
    <t>noble.com</t>
  </si>
  <si>
    <t>semyanich-shop-32.life</t>
  </si>
  <si>
    <t>freeclassicaudiobooks.com</t>
  </si>
  <si>
    <t>slapparel.co</t>
  </si>
  <si>
    <t>refpagflzba.space</t>
  </si>
  <si>
    <t>elsalg.dk</t>
  </si>
  <si>
    <t>chybusiness.com</t>
  </si>
  <si>
    <t>refpalxemha.space</t>
  </si>
  <si>
    <t>viajar-a-mexico.mx</t>
  </si>
  <si>
    <t>encycolorpedia.es</t>
  </si>
  <si>
    <t>mikimoto.co.jp</t>
  </si>
  <si>
    <t>leonbetstep.site</t>
  </si>
  <si>
    <t>converse.org.uk</t>
  </si>
  <si>
    <t>up9gd0x.life</t>
  </si>
  <si>
    <t>esusurent.com</t>
  </si>
  <si>
    <t>casino-deluxe1.cyou</t>
  </si>
  <si>
    <t>freshvip6.casino</t>
  </si>
  <si>
    <t>wnm.de</t>
  </si>
  <si>
    <t>indianlink.com.au</t>
  </si>
  <si>
    <t>miconss.co.za</t>
  </si>
  <si>
    <t>official-pinup-site-777.win</t>
  </si>
  <si>
    <t>javclips.mobi</t>
  </si>
  <si>
    <t>dimensionengineering.com</t>
  </si>
  <si>
    <t>casinomoneys.info</t>
  </si>
  <si>
    <t>satirikon.ru</t>
  </si>
  <si>
    <t>noevirstyle.jp</t>
  </si>
  <si>
    <t>volna19.casino</t>
  </si>
  <si>
    <t>fmwconcepts.com</t>
  </si>
  <si>
    <t>creativepastimes.cf</t>
  </si>
  <si>
    <t>new-mel8216.top</t>
  </si>
  <si>
    <t>hekbrd.pw</t>
  </si>
  <si>
    <t>transform-network.net</t>
  </si>
  <si>
    <t>refpa1208007.top</t>
  </si>
  <si>
    <t>leonbetsops.site</t>
  </si>
  <si>
    <t>pongpongchat.com</t>
  </si>
  <si>
    <t>azino777-kazino145.win</t>
  </si>
  <si>
    <t>ultimo.net</t>
  </si>
  <si>
    <t>7uptheme.net</t>
  </si>
  <si>
    <t>pinup-casino-official-sites25.win</t>
  </si>
  <si>
    <t>hotxxxmvs.com</t>
  </si>
  <si>
    <t>goo-gl.su</t>
  </si>
  <si>
    <t>regionvarmland.se</t>
  </si>
  <si>
    <t>casino-azartmania.xyz</t>
  </si>
  <si>
    <t>stophavingaboringlife.com</t>
  </si>
  <si>
    <t>casinox-club.online</t>
  </si>
  <si>
    <t>rankersite77.ml</t>
  </si>
  <si>
    <t>joycasino-play1.info</t>
  </si>
  <si>
    <t>bonusy-kazino.online</t>
  </si>
  <si>
    <t>compro-atmedia.jp</t>
  </si>
  <si>
    <t>cityofmoore.com</t>
  </si>
  <si>
    <t>luckys-pm-casino.xyz</t>
  </si>
  <si>
    <t>errvghu.com</t>
  </si>
  <si>
    <t>conocchialidasole.it</t>
  </si>
  <si>
    <t>littleguidedetroit.com</t>
  </si>
  <si>
    <t>mojo.net</t>
  </si>
  <si>
    <t>seqvoya.com</t>
  </si>
  <si>
    <t>ewsapi.com</t>
  </si>
  <si>
    <t>bezdepozita2.pro</t>
  </si>
  <si>
    <t>skunk2.com</t>
  </si>
  <si>
    <t>nativegaming.io</t>
  </si>
  <si>
    <t>ahcoffee.net</t>
  </si>
  <si>
    <t>adnan-tech.com</t>
  </si>
  <si>
    <t>admiralclub-kasino3.xyz</t>
  </si>
  <si>
    <t>mostbet-wsc1.xyz</t>
  </si>
  <si>
    <t>iltec.co</t>
  </si>
  <si>
    <t>akimbo.com</t>
  </si>
  <si>
    <t>pin-upcazino.co</t>
  </si>
  <si>
    <t>xn--vanlsetastybagel-oxb.dk</t>
  </si>
  <si>
    <t>modafinilpascher.store</t>
  </si>
  <si>
    <t>gerard-bertrand.com</t>
  </si>
  <si>
    <t>anmo.info</t>
  </si>
  <si>
    <t>semyanich-shop-9.website</t>
  </si>
  <si>
    <t>vulcanrussia19.xyz</t>
  </si>
  <si>
    <t>fresh154.casino</t>
  </si>
  <si>
    <t>leonbetsin.site</t>
  </si>
  <si>
    <t>elitehts.com</t>
  </si>
  <si>
    <t>en-attendant-nadeau.fr</t>
  </si>
  <si>
    <t>highpointnetworks.com</t>
  </si>
  <si>
    <t>semyanich-shop-2.pro</t>
  </si>
  <si>
    <t>scontomaggio.com</t>
  </si>
  <si>
    <t>foxytemptation.com</t>
  </si>
  <si>
    <t>cabinetnow.com</t>
  </si>
  <si>
    <t>safqetforex.com</t>
  </si>
  <si>
    <t>stnservers.com</t>
  </si>
  <si>
    <t>cardibofficial.com</t>
  </si>
  <si>
    <t>pelisflix2.top</t>
  </si>
  <si>
    <t>sol61.casino</t>
  </si>
  <si>
    <t>sleekwow.ga</t>
  </si>
  <si>
    <t>solcasino-sou.club</t>
  </si>
  <si>
    <t>pin-up-casino-sw1.xyz</t>
  </si>
  <si>
    <t>6orca88.club</t>
  </si>
  <si>
    <t>diyhowto.org</t>
  </si>
  <si>
    <t>kedata.online</t>
  </si>
  <si>
    <t>volcanocasino7.xyz</t>
  </si>
  <si>
    <t>wichitaartmuseum.org</t>
  </si>
  <si>
    <t>linguisticum.com.ua</t>
  </si>
  <si>
    <t>toplines76.cf</t>
  </si>
  <si>
    <t>hywaxgm.com</t>
  </si>
  <si>
    <t>mostbet-wzr8.xyz</t>
  </si>
  <si>
    <t>azino777-casinchik451.win</t>
  </si>
  <si>
    <t>barnahosting.es</t>
  </si>
  <si>
    <t>simplereg.com</t>
  </si>
  <si>
    <t>hasar.ru</t>
  </si>
  <si>
    <t>semyanich-shop-16.pro</t>
  </si>
  <si>
    <t>penspinning.de</t>
  </si>
  <si>
    <t>sweetpeaandwillow.com</t>
  </si>
  <si>
    <t>secunet.de</t>
  </si>
  <si>
    <t>azino.website</t>
  </si>
  <si>
    <t>semyanich-forum-26.xyz</t>
  </si>
  <si>
    <t>railcn.net</t>
  </si>
  <si>
    <t>rise.company</t>
  </si>
  <si>
    <t>igrovye-apparati.online</t>
  </si>
  <si>
    <t>1xbet.go.ug</t>
  </si>
  <si>
    <t>diplomes-goznak.com</t>
  </si>
  <si>
    <t>wagestream.co.uk</t>
  </si>
  <si>
    <t>imarketsmart.com</t>
  </si>
  <si>
    <t>leocad.org</t>
  </si>
  <si>
    <t>brillx.date</t>
  </si>
  <si>
    <t>casino-x-online.info</t>
  </si>
  <si>
    <t>vavada7com.site</t>
  </si>
  <si>
    <t>headshotcrew.com</t>
  </si>
  <si>
    <t>kino-yopta.lol</t>
  </si>
  <si>
    <t>boitempoeditorial.com.br</t>
  </si>
  <si>
    <t>culturalpolicies.net</t>
  </si>
  <si>
    <t>flameserial.ru</t>
  </si>
  <si>
    <t>hausfrauenseite.de</t>
  </si>
  <si>
    <t>vulkan-royal.live</t>
  </si>
  <si>
    <t>sol109.casino</t>
  </si>
  <si>
    <t>games2girls.com</t>
  </si>
  <si>
    <t>csaserver.com</t>
  </si>
  <si>
    <t>prowinners.in</t>
  </si>
  <si>
    <t>casino-goldfishka.xyz</t>
  </si>
  <si>
    <t>army-hurt-mouth.com</t>
  </si>
  <si>
    <t>serendipity.org.za</t>
  </si>
  <si>
    <t>refpayyhmdt.space</t>
  </si>
  <si>
    <t>applemedic.com</t>
  </si>
  <si>
    <t>vgames.co.il</t>
  </si>
  <si>
    <t>zerkalo-leonbets.top</t>
  </si>
  <si>
    <t>vulkan24-slots.co</t>
  </si>
  <si>
    <t>briz.by</t>
  </si>
  <si>
    <t>nv7.net.br</t>
  </si>
  <si>
    <t>tatsuno.lg.jp</t>
  </si>
  <si>
    <t>1-xbet-site.club</t>
  </si>
  <si>
    <t>lm.gov.lv</t>
  </si>
  <si>
    <t>lordfilm5-hdtv.online</t>
  </si>
  <si>
    <t>casino-booi6.cyou</t>
  </si>
  <si>
    <t>e-duesse.it</t>
  </si>
  <si>
    <t>pinupofficial-casinosites21.win</t>
  </si>
  <si>
    <t>vavadacasinos13x13.store</t>
  </si>
  <si>
    <t>hitfarm.com</t>
  </si>
  <si>
    <t>microtectelecomunicacao.com.br</t>
  </si>
  <si>
    <t>virology.net</t>
  </si>
  <si>
    <t>fresh102.casino</t>
  </si>
  <si>
    <t>refpakdwjvuw.best</t>
  </si>
  <si>
    <t>leonbetsww.site</t>
  </si>
  <si>
    <t>etailercdn.de</t>
  </si>
  <si>
    <t>cialiswtab.monster</t>
  </si>
  <si>
    <t>jetblacktransportation.com</t>
  </si>
  <si>
    <t>moviepl.xyz</t>
  </si>
  <si>
    <t>pin-up-casino-so5.xyz</t>
  </si>
  <si>
    <t>yourownwebserver.com</t>
  </si>
  <si>
    <t>chroniquedisney.fr</t>
  </si>
  <si>
    <t>sakuraofamerica.com</t>
  </si>
  <si>
    <t>solvip22.casino</t>
  </si>
  <si>
    <t>nbastore.com</t>
  </si>
  <si>
    <t>ethorn.com</t>
  </si>
  <si>
    <t>shiftsf.com</t>
  </si>
  <si>
    <t>eldosplay.xyz</t>
  </si>
  <si>
    <t>laxmara.com</t>
  </si>
  <si>
    <t>litoweb.com</t>
  </si>
  <si>
    <t>sol52.casino</t>
  </si>
  <si>
    <t>hostersi.pl</t>
  </si>
  <si>
    <t>fresh86.casino</t>
  </si>
  <si>
    <t>helix-editor.com</t>
  </si>
  <si>
    <t>tri-wall.com.cn</t>
  </si>
  <si>
    <t>xn--20-emclq.xn--p1acf</t>
  </si>
  <si>
    <t>cheese-making.net</t>
  </si>
  <si>
    <t>kazinos-pinup-online21.win</t>
  </si>
  <si>
    <t>nigilist.ru</t>
  </si>
  <si>
    <t>refpagyxer.space</t>
  </si>
  <si>
    <t>loudinlondon.co.uk</t>
  </si>
  <si>
    <t>playfortuna.promo</t>
  </si>
  <si>
    <t>city.edogawa.tokyo.jp</t>
  </si>
  <si>
    <t>euroinnova.pe</t>
  </si>
  <si>
    <t>haoduoyun.cc</t>
  </si>
  <si>
    <t>pronet-wireless.cf</t>
  </si>
  <si>
    <t>hupo.org</t>
  </si>
  <si>
    <t>atoifmo.com</t>
  </si>
  <si>
    <t>miamibeachconvention.com</t>
  </si>
  <si>
    <t>americasnationalparks.org</t>
  </si>
  <si>
    <t>atlascopco.com.cn</t>
  </si>
  <si>
    <t>fellow.pl</t>
  </si>
  <si>
    <t>vpipi.com</t>
  </si>
  <si>
    <t>netwealth.com.au</t>
  </si>
  <si>
    <t>yaruna.ru</t>
  </si>
  <si>
    <t>pitbullracingusa.cf</t>
  </si>
  <si>
    <t>invertnet.org</t>
  </si>
  <si>
    <t>joycasino-15.xyz</t>
  </si>
  <si>
    <t>indiachef.com</t>
  </si>
  <si>
    <t>u0ovu7p.tech</t>
  </si>
  <si>
    <t>elevenexperience.com</t>
  </si>
  <si>
    <t>nanumproject.com</t>
  </si>
  <si>
    <t>ekemper.com</t>
  </si>
  <si>
    <t>cnyhiking.com</t>
  </si>
  <si>
    <t>fresh87.casino</t>
  </si>
  <si>
    <t>wggb.com</t>
  </si>
  <si>
    <t>axeetech.com</t>
  </si>
  <si>
    <t>cqgseb.cn</t>
  </si>
  <si>
    <t>fresh82.casino</t>
  </si>
  <si>
    <t>homeworkden.com</t>
  </si>
  <si>
    <t>6ev.net</t>
  </si>
  <si>
    <t>voca.tech</t>
  </si>
  <si>
    <t>acgcbk.com</t>
  </si>
  <si>
    <t>techstry.net</t>
  </si>
  <si>
    <t>anti-spam.org.cn</t>
  </si>
  <si>
    <t>netvlies.nl</t>
  </si>
  <si>
    <t>24automatenspiele.de</t>
  </si>
  <si>
    <t>bloggers.jp</t>
  </si>
  <si>
    <t>bhgfinancial.com</t>
  </si>
  <si>
    <t>mostbet-wbm9.xyz</t>
  </si>
  <si>
    <t>tia-ostrova.ru</t>
  </si>
  <si>
    <t>tmate.io</t>
  </si>
  <si>
    <t>trump2023.org</t>
  </si>
  <si>
    <t>fruitsinfo.com</t>
  </si>
  <si>
    <t>cbbeauty.com</t>
  </si>
  <si>
    <t>okvit.com</t>
  </si>
  <si>
    <t>1xbett-2.site</t>
  </si>
  <si>
    <t>turn-page.com</t>
  </si>
  <si>
    <t>toplines147.ml</t>
  </si>
  <si>
    <t>seksisaitti.net</t>
  </si>
  <si>
    <t>aykxbcd.com</t>
  </si>
  <si>
    <t>helpen.be</t>
  </si>
  <si>
    <t>uwahost.com</t>
  </si>
  <si>
    <t>awhouse.art</t>
  </si>
  <si>
    <t>farsight.org</t>
  </si>
  <si>
    <t>security-essen.de</t>
  </si>
  <si>
    <t>casino-zona.xyz</t>
  </si>
  <si>
    <t>houstonian.com</t>
  </si>
  <si>
    <t>pinupsite2021.win</t>
  </si>
  <si>
    <t>1xslot.info</t>
  </si>
  <si>
    <t>weedz-seeds.men</t>
  </si>
  <si>
    <t>arthatama.id</t>
  </si>
  <si>
    <t>sakata.lg.jp</t>
  </si>
  <si>
    <t>wins-pm-casino.xyz</t>
  </si>
  <si>
    <t>oraclon.com.br</t>
  </si>
  <si>
    <t>landmarkproperties.com</t>
  </si>
  <si>
    <t>decathlon.lv</t>
  </si>
  <si>
    <t>gyscientech.com</t>
  </si>
  <si>
    <t>ulive.chat</t>
  </si>
  <si>
    <t>alpine.com</t>
  </si>
  <si>
    <t>sol90.casino</t>
  </si>
  <si>
    <t>na-media.com</t>
  </si>
  <si>
    <t>milwaukeerep.com</t>
  </si>
  <si>
    <t>semenarnia-semena-11.life</t>
  </si>
  <si>
    <t>lrparts.net</t>
  </si>
  <si>
    <t>anastasiausa.land</t>
  </si>
  <si>
    <t>appinthestore.com</t>
  </si>
  <si>
    <t>pinup-casinos-officialsite777.win</t>
  </si>
  <si>
    <t>johanitaserfontein-schoeman.com</t>
  </si>
  <si>
    <t>ifuturz.com</t>
  </si>
  <si>
    <t>centreforeffectivealtruism.org</t>
  </si>
  <si>
    <t>firo.ru</t>
  </si>
  <si>
    <t>growerz.cash</t>
  </si>
  <si>
    <t>refpazxwjd.space</t>
  </si>
  <si>
    <t>jenkinsrestorations.com</t>
  </si>
  <si>
    <t>221azino777.win</t>
  </si>
  <si>
    <t>hino.ru</t>
  </si>
  <si>
    <t>unfoldstori.es</t>
  </si>
  <si>
    <t>pierfishing.com</t>
  </si>
  <si>
    <t>casino-azino777-officialsite55.win</t>
  </si>
  <si>
    <t>houseofsunny.co.uk</t>
  </si>
  <si>
    <t>mostbet-wq8.xyz</t>
  </si>
  <si>
    <t>turbo-minutnik.top</t>
  </si>
  <si>
    <t>woshehui.com</t>
  </si>
  <si>
    <t>fapajaen.org</t>
  </si>
  <si>
    <t>azino777-kazinos514.win</t>
  </si>
  <si>
    <t>pin-up-casino.pro</t>
  </si>
  <si>
    <t>willowreels.com</t>
  </si>
  <si>
    <t>selector-casino777.win</t>
  </si>
  <si>
    <t>berkeleylights.com</t>
  </si>
  <si>
    <t>slug-town.com</t>
  </si>
  <si>
    <t>vavada779.xyz</t>
  </si>
  <si>
    <t>joycasinox15.xyz</t>
  </si>
  <si>
    <t>refpa5643069.top</t>
  </si>
  <si>
    <t>baldeggergroup.ch</t>
  </si>
  <si>
    <t>slotspmcasinoz.xyz</t>
  </si>
  <si>
    <t>3dsource.cn</t>
  </si>
  <si>
    <t>edsslot.xyz</t>
  </si>
  <si>
    <t>fresh196.casino</t>
  </si>
  <si>
    <t>sas-ns.de</t>
  </si>
  <si>
    <t>tastymovie.com</t>
  </si>
  <si>
    <t>joycasino24ru17.xyz</t>
  </si>
  <si>
    <t>daiichi-c.com</t>
  </si>
  <si>
    <t>schober.de</t>
  </si>
  <si>
    <t>outletarredamento.it</t>
  </si>
  <si>
    <t>play-fortunes.site</t>
  </si>
  <si>
    <t>4x4top.ru</t>
  </si>
  <si>
    <t>fresh104.casino</t>
  </si>
  <si>
    <t>yekertech.com</t>
  </si>
  <si>
    <t>genkoreanbbq.com</t>
  </si>
  <si>
    <t>vavadacasino-oficialnoe423.win</t>
  </si>
  <si>
    <t>daxstudio.org</t>
  </si>
  <si>
    <t>online-azino777.pro</t>
  </si>
  <si>
    <t>cdnwiz.net</t>
  </si>
  <si>
    <t>mostbet-bst.xyz</t>
  </si>
  <si>
    <t>med157.ru</t>
  </si>
  <si>
    <t>iccms.edu</t>
  </si>
  <si>
    <t>playforum.site</t>
  </si>
  <si>
    <t>sportmag.fr</t>
  </si>
  <si>
    <t>malmostudenthus.com</t>
  </si>
  <si>
    <t>hardcore-tube.net</t>
  </si>
  <si>
    <t>hairdreams.com</t>
  </si>
  <si>
    <t>azino777registracia459.win</t>
  </si>
  <si>
    <t>jiangongw.com</t>
  </si>
  <si>
    <t>wulcan888.bet</t>
  </si>
  <si>
    <t>melbourneinstitute.com</t>
  </si>
  <si>
    <t>nicezhuanye.com</t>
  </si>
  <si>
    <t>1up-x43.life</t>
  </si>
  <si>
    <t>refpailyjc.space</t>
  </si>
  <si>
    <t>100nama.com</t>
  </si>
  <si>
    <t>empathyrecruitment.co.uk</t>
  </si>
  <si>
    <t>independentrestaurantcoalition.com</t>
  </si>
  <si>
    <t>tarispb.ru</t>
  </si>
  <si>
    <t>bpgt.net.gt</t>
  </si>
  <si>
    <t>kcmmedia.tv</t>
  </si>
  <si>
    <t>up9nr7x.xyz</t>
  </si>
  <si>
    <t>igrovye-avtomaty-igrat-online.xyz</t>
  </si>
  <si>
    <t>volna7.casino</t>
  </si>
  <si>
    <t>vulkan-russiya.xyz</t>
  </si>
  <si>
    <t>tepcharter.org</t>
  </si>
  <si>
    <t>litespeedwebhosting.com</t>
  </si>
  <si>
    <t>casino-moneys.online</t>
  </si>
  <si>
    <t>moviesanywhere.xyz</t>
  </si>
  <si>
    <t>golfwdw.com</t>
  </si>
  <si>
    <t>kr.digital</t>
  </si>
  <si>
    <t>cloud2music.com</t>
  </si>
  <si>
    <t>3313.info</t>
  </si>
  <si>
    <t>facecasino4x4.store</t>
  </si>
  <si>
    <t>midway.com.br</t>
  </si>
  <si>
    <t>lusetabeauty.com</t>
  </si>
  <si>
    <t>courseunity.com</t>
  </si>
  <si>
    <t>ivermectinc.com</t>
  </si>
  <si>
    <t>karotte.org</t>
  </si>
  <si>
    <t>theinternetpresence.com</t>
  </si>
  <si>
    <t>vavada-kasino-official3.xyz</t>
  </si>
  <si>
    <t>alexdepase.coach</t>
  </si>
  <si>
    <t>nulledgpl.com</t>
  </si>
  <si>
    <t>betwinner-490319.top</t>
  </si>
  <si>
    <t>zhuangji.wang</t>
  </si>
  <si>
    <t>libertyrave.com</t>
  </si>
  <si>
    <t>betwinner-blog.club</t>
  </si>
  <si>
    <t>netmigtelecom.com.br</t>
  </si>
  <si>
    <t>gazpromneft.info</t>
  </si>
  <si>
    <t>seobatch137.ml</t>
  </si>
  <si>
    <t>diziseti.tv</t>
  </si>
  <si>
    <t>azino777bonus214.win</t>
  </si>
  <si>
    <t>atlantatechvillage.com</t>
  </si>
  <si>
    <t>plunk.top</t>
  </si>
  <si>
    <t>cslib.org</t>
  </si>
  <si>
    <t>nysca.org</t>
  </si>
  <si>
    <t>comdoors.co.jp</t>
  </si>
  <si>
    <t>mostbet-xpg.xyz</t>
  </si>
  <si>
    <t>ucmetrixb.info</t>
  </si>
  <si>
    <t>bayercropscience.com</t>
  </si>
  <si>
    <t>eosdac.io</t>
  </si>
  <si>
    <t>online-azino.co</t>
  </si>
  <si>
    <t>spdo.ms.gov.br</t>
  </si>
  <si>
    <t>mostbet-wem6.xyz</t>
  </si>
  <si>
    <t>neupsykey.com</t>
  </si>
  <si>
    <t>hoztorgvrn.ru</t>
  </si>
  <si>
    <t>ieduchina.com</t>
  </si>
  <si>
    <t>pinup-casinosite-officials777.win</t>
  </si>
  <si>
    <t>meteoart.com</t>
  </si>
  <si>
    <t>myidentifi.com</t>
  </si>
  <si>
    <t>dirtyduniya.com</t>
  </si>
  <si>
    <t>napoleon200.org</t>
  </si>
  <si>
    <t>semyanich-shop-14.website</t>
  </si>
  <si>
    <t>aceds.org</t>
  </si>
  <si>
    <t>xinao188.com</t>
  </si>
  <si>
    <t>krepkoe-zdorovie.ru</t>
  </si>
  <si>
    <t>585win.bet</t>
  </si>
  <si>
    <t>semyanich-shop-3.pro</t>
  </si>
  <si>
    <t>psychokardiologiemuenchen.de</t>
  </si>
  <si>
    <t>indo-hosting.com</t>
  </si>
  <si>
    <t>bbbanker.com</t>
  </si>
  <si>
    <t>avivacommunityfund.co.uk</t>
  </si>
  <si>
    <t>nic.lamborghini</t>
  </si>
  <si>
    <t>booi-site.live</t>
  </si>
  <si>
    <t>meirentu.cc</t>
  </si>
  <si>
    <t>lite-betwin188.top</t>
  </si>
  <si>
    <t>medrick.games</t>
  </si>
  <si>
    <t>couponsgoods.com</t>
  </si>
  <si>
    <t>psmlighting.be</t>
  </si>
  <si>
    <t>onlineroulette.com.au</t>
  </si>
  <si>
    <t>kasinoimperator.site</t>
  </si>
  <si>
    <t>inetworkweb.com</t>
  </si>
  <si>
    <t>cftaiban.com</t>
  </si>
  <si>
    <t>rrsig-dns.com</t>
  </si>
  <si>
    <t>dontstarvetogether.com</t>
  </si>
  <si>
    <t>joycasinozerkalo421.win</t>
  </si>
  <si>
    <t>rodgersrussell.com</t>
  </si>
  <si>
    <t>crackmac.org</t>
  </si>
  <si>
    <t>futbolinfo.az</t>
  </si>
  <si>
    <t>telrostelecom.ru</t>
  </si>
  <si>
    <t>doxycyclineen.shop</t>
  </si>
  <si>
    <t>gt-t.net</t>
  </si>
  <si>
    <t>gaviota.cu</t>
  </si>
  <si>
    <t>vpncentral.com</t>
  </si>
  <si>
    <t>pin-up-casinossite777.win</t>
  </si>
  <si>
    <t>socious.com</t>
  </si>
  <si>
    <t>didoviamen.com</t>
  </si>
  <si>
    <t>kinnstudio.com</t>
  </si>
  <si>
    <t>elortiba.org</t>
  </si>
  <si>
    <t>xn----7sbahclcdbybcez1bbdpkwgim2b4a.xn--p1acf</t>
  </si>
  <si>
    <t>sockshots.com</t>
  </si>
  <si>
    <t>asthmaandallergyfriendly.com</t>
  </si>
  <si>
    <t>casino-pinup-site-official.win</t>
  </si>
  <si>
    <t>magna5global.com</t>
  </si>
  <si>
    <t>leonbetsok.site</t>
  </si>
  <si>
    <t>turbocasino.xyz</t>
  </si>
  <si>
    <t>gutenberg.us</t>
  </si>
  <si>
    <t>vulcan24-casino-officialniiy888.win</t>
  </si>
  <si>
    <t>busdepot.com</t>
  </si>
  <si>
    <t>pinupofficialcasinosite777.win</t>
  </si>
  <si>
    <t>burberry-outlet-online.it</t>
  </si>
  <si>
    <t>smashtess.ca</t>
  </si>
  <si>
    <t>5sun.kr</t>
  </si>
  <si>
    <t>fortunelabels.com</t>
  </si>
  <si>
    <t>goux.cn</t>
  </si>
  <si>
    <t>singleparentlove.com</t>
  </si>
  <si>
    <t>ramsa.ma</t>
  </si>
  <si>
    <t>ksportusa.com</t>
  </si>
  <si>
    <t>aisle.co</t>
  </si>
  <si>
    <t>weitnauerdutyfree.com</t>
  </si>
  <si>
    <t>wisdomseller.com</t>
  </si>
  <si>
    <t>crunchi.com</t>
  </si>
  <si>
    <t>harddirectory.info</t>
  </si>
  <si>
    <t>mostbet-wg9.xyz</t>
  </si>
  <si>
    <t>shinchan-movie.com</t>
  </si>
  <si>
    <t>slotpays.mobi</t>
  </si>
  <si>
    <t>topratingcasino.xyz</t>
  </si>
  <si>
    <t>servers4voip.com</t>
  </si>
  <si>
    <t>1xslots.pro</t>
  </si>
  <si>
    <t>avedonfoundation.org</t>
  </si>
  <si>
    <t>desigayz.com</t>
  </si>
  <si>
    <t>loatys.com</t>
  </si>
  <si>
    <t>rlowcostmd.com</t>
  </si>
  <si>
    <t>1248.info</t>
  </si>
  <si>
    <t>dupont.co.uk</t>
  </si>
  <si>
    <t>levitpharm.com</t>
  </si>
  <si>
    <t>joykazino.download</t>
  </si>
  <si>
    <t>cpointnet.com</t>
  </si>
  <si>
    <t>2tcp.net</t>
  </si>
  <si>
    <t>refpaybfnq.top</t>
  </si>
  <si>
    <t>concettolabs.com</t>
  </si>
  <si>
    <t>biovail.net</t>
  </si>
  <si>
    <t>grejfreak.dk</t>
  </si>
  <si>
    <t>baselinenetwork.com</t>
  </si>
  <si>
    <t>dressisi.com</t>
  </si>
  <si>
    <t>langson.gov.vn</t>
  </si>
  <si>
    <t>tinyblessings.com</t>
  </si>
  <si>
    <t>xads.one</t>
  </si>
  <si>
    <t>lite-betwin064.top</t>
  </si>
  <si>
    <t>volna11.casino</t>
  </si>
  <si>
    <t>msn.co.il</t>
  </si>
  <si>
    <t>thehospitality-network.co.uk</t>
  </si>
  <si>
    <t>pin-up-ru21.win</t>
  </si>
  <si>
    <t>driverknowledgetests.com</t>
  </si>
  <si>
    <t>mandaraspa.com</t>
  </si>
  <si>
    <t>1win.bid</t>
  </si>
  <si>
    <t>aklx.org</t>
  </si>
  <si>
    <t>connectseo.info</t>
  </si>
  <si>
    <t>louzhutie.cn</t>
  </si>
  <si>
    <t>alpenzoo.at</t>
  </si>
  <si>
    <t>tnc.edu.za</t>
  </si>
  <si>
    <t>parislashacademy.com</t>
  </si>
  <si>
    <t>reprolegalhelpline.org</t>
  </si>
  <si>
    <t>laoxuehost.co</t>
  </si>
  <si>
    <t>kupitut1.ru</t>
  </si>
  <si>
    <t>0tvet.com</t>
  </si>
  <si>
    <t>kasinossol2pub.club</t>
  </si>
  <si>
    <t>2think.pink</t>
  </si>
  <si>
    <t>mydock365.com</t>
  </si>
  <si>
    <t>demspor.com</t>
  </si>
  <si>
    <t>marketographics.com</t>
  </si>
  <si>
    <t>no-patents-on-seeds.org</t>
  </si>
  <si>
    <t>diypassion.com</t>
  </si>
  <si>
    <t>crypto-games.net</t>
  </si>
  <si>
    <t>footballshirtframes.co.uk</t>
  </si>
  <si>
    <t>infantbot.info</t>
  </si>
  <si>
    <t>joycasino11.xyz</t>
  </si>
  <si>
    <t>onlines-diplomy365.com</t>
  </si>
  <si>
    <t>racism.org</t>
  </si>
  <si>
    <t>zzz.fm</t>
  </si>
  <si>
    <t>portescap.com</t>
  </si>
  <si>
    <t>slotspmcazino.xyz</t>
  </si>
  <si>
    <t>1and1life.com</t>
  </si>
  <si>
    <t>azino777-hx.xyz</t>
  </si>
  <si>
    <t>srdv.uz</t>
  </si>
  <si>
    <t>watermanaustralia.com</t>
  </si>
  <si>
    <t>yourcatbackpack.com</t>
  </si>
  <si>
    <t>speedytemplate.com</t>
  </si>
  <si>
    <t>cloudbot.shop</t>
  </si>
  <si>
    <t>efort.org</t>
  </si>
  <si>
    <t>xcasino-online.xyz</t>
  </si>
  <si>
    <t>gedge222.ml</t>
  </si>
  <si>
    <t>vavada-casino-official.xyz</t>
  </si>
  <si>
    <t>arch01.xyz</t>
  </si>
  <si>
    <t>ace-eco.org</t>
  </si>
  <si>
    <t>galison.com</t>
  </si>
  <si>
    <t>guineapigcages.com</t>
  </si>
  <si>
    <t>theukcardsassociation.org.uk</t>
  </si>
  <si>
    <t>oldehickorytaproom.com</t>
  </si>
  <si>
    <t>shishkin-semena-30.pro</t>
  </si>
  <si>
    <t>1wrtb.xyz</t>
  </si>
  <si>
    <t>azino-tri-topora.co</t>
  </si>
  <si>
    <t>voiny.net</t>
  </si>
  <si>
    <t>shishkin-semena-4.life</t>
  </si>
  <si>
    <t>semenarnia-semena-26.site</t>
  </si>
  <si>
    <t>up-x.baby</t>
  </si>
  <si>
    <t>brentwood.gov.uk</t>
  </si>
  <si>
    <t>fresh65.casino</t>
  </si>
  <si>
    <t>pin-up-casino-sd2.xyz</t>
  </si>
  <si>
    <t>x-admiral.online</t>
  </si>
  <si>
    <t>rakuseimodel.co.jp</t>
  </si>
  <si>
    <t>mostbet-wyv8.xyz</t>
  </si>
  <si>
    <t>777originalmail.info</t>
  </si>
  <si>
    <t>tenthousandcoffees.com</t>
  </si>
  <si>
    <t>summitfiresecurity.com</t>
  </si>
  <si>
    <t>azino777-com6.ru</t>
  </si>
  <si>
    <t>mostbet-woi2.xyz</t>
  </si>
  <si>
    <t>cazino-spincity1.online</t>
  </si>
  <si>
    <t>dhakadsahab.com</t>
  </si>
  <si>
    <t>giltbyte.com</t>
  </si>
  <si>
    <t>menscares.com</t>
  </si>
  <si>
    <t>gadsdenclerk.com</t>
  </si>
  <si>
    <t>bizx.info</t>
  </si>
  <si>
    <t>fresh211.casino</t>
  </si>
  <si>
    <t>2bhosted.eu</t>
  </si>
  <si>
    <t>lonestarpercussion.com</t>
  </si>
  <si>
    <t>nxlog.co</t>
  </si>
  <si>
    <t>refpa72043.top</t>
  </si>
  <si>
    <t>ncsy.edu.cn</t>
  </si>
  <si>
    <t>leonbetswath.site</t>
  </si>
  <si>
    <t>primejackets.com</t>
  </si>
  <si>
    <t>morebetter.sg</t>
  </si>
  <si>
    <t>refparldtu.site</t>
  </si>
  <si>
    <t>casino-x4212.win</t>
  </si>
  <si>
    <t>natalieyerger.com</t>
  </si>
  <si>
    <t>mostbet-wmj1.xyz</t>
  </si>
  <si>
    <t>jmayerh.de</t>
  </si>
  <si>
    <t>epuertobilbao.com</t>
  </si>
  <si>
    <t>kampucheathmey.com</t>
  </si>
  <si>
    <t>elmejornido.com</t>
  </si>
  <si>
    <t>casino-fortuna-play.network</t>
  </si>
  <si>
    <t>mpdft.gov.br</t>
  </si>
  <si>
    <t>trudbox.com</t>
  </si>
  <si>
    <t>tensarcorp.com</t>
  </si>
  <si>
    <t>azino777-x0j8s.icu</t>
  </si>
  <si>
    <t>vulkan-rossia11.xyz</t>
  </si>
  <si>
    <t>amoxilen.store</t>
  </si>
  <si>
    <t>guphotos.com</t>
  </si>
  <si>
    <t>sennews.net</t>
  </si>
  <si>
    <t>wulkan-klub.club</t>
  </si>
  <si>
    <t>cisco-aws-lm.com</t>
  </si>
  <si>
    <t>daekyo.co.kr</t>
  </si>
  <si>
    <t>jewworldorder.org</t>
  </si>
  <si>
    <t>granmos.space</t>
  </si>
  <si>
    <t>greenshades.com</t>
  </si>
  <si>
    <t>semenarnia-semena-20.life</t>
  </si>
  <si>
    <t>veloatelier.co.uk</t>
  </si>
  <si>
    <t>schonemail.nl</t>
  </si>
  <si>
    <t>gatoradeshopstaging.com</t>
  </si>
  <si>
    <t>rezlaser.ru</t>
  </si>
  <si>
    <t>gwarantgk.pl</t>
  </si>
  <si>
    <t>casino-x1260.win</t>
  </si>
  <si>
    <t>asiakinoserialy.in</t>
  </si>
  <si>
    <t>xn--25-emclq.xn--p1acf</t>
  </si>
  <si>
    <t>kingscountysaloon.com</t>
  </si>
  <si>
    <t>casino-x.world</t>
  </si>
  <si>
    <t>592ii.cn</t>
  </si>
  <si>
    <t>darkmarketsteam.com</t>
  </si>
  <si>
    <t>redirectgmbl.xyz</t>
  </si>
  <si>
    <t>museum-esenin.ru</t>
  </si>
  <si>
    <t>betterrecommendations.com</t>
  </si>
  <si>
    <t>diversityinresearch.careers</t>
  </si>
  <si>
    <t>kidinfo.com</t>
  </si>
  <si>
    <t>timetv.ru</t>
  </si>
  <si>
    <t>joycasinoofficialsite532.win</t>
  </si>
  <si>
    <t>madnesslive.es</t>
  </si>
  <si>
    <t>rocksolidthemes.com</t>
  </si>
  <si>
    <t>cfxhosting.co.uk</t>
  </si>
  <si>
    <t>sss-mag.com</t>
  </si>
  <si>
    <t>ngazi.co.tz</t>
  </si>
  <si>
    <t>playporn.co</t>
  </si>
  <si>
    <t>noize.com</t>
  </si>
  <si>
    <t>eldogamble.xyz</t>
  </si>
  <si>
    <t>canakkale.bel.tr</t>
  </si>
  <si>
    <t>pin-up-casino-sl2.xyz</t>
  </si>
  <si>
    <t>play-pm-cazino.xyz</t>
  </si>
  <si>
    <t>colthemultimedias.cf</t>
  </si>
  <si>
    <t>zhuangshoushou.com</t>
  </si>
  <si>
    <t>lightorama.com</t>
  </si>
  <si>
    <t>viagratru.com</t>
  </si>
  <si>
    <t>anyfin.com</t>
  </si>
  <si>
    <t>dialog1918.ru</t>
  </si>
  <si>
    <t>abz-1.ru</t>
  </si>
  <si>
    <t>bizknowindia.co.in</t>
  </si>
  <si>
    <t>howlifeworks.com</t>
  </si>
  <si>
    <t>fresh191.casino</t>
  </si>
  <si>
    <t>vulkundeluxe.online</t>
  </si>
  <si>
    <t>sk2gacha.com</t>
  </si>
  <si>
    <t>nondepositbingo.com</t>
  </si>
  <si>
    <t>joycasino-mg7.xyz</t>
  </si>
  <si>
    <t>maxconvtrk.com</t>
  </si>
  <si>
    <t>anicetee.com</t>
  </si>
  <si>
    <t>clasico.tv</t>
  </si>
  <si>
    <t>latechco.com</t>
  </si>
  <si>
    <t>azino777-officialsite641.win</t>
  </si>
  <si>
    <t>bonusesfree.club</t>
  </si>
  <si>
    <t>114new.com</t>
  </si>
  <si>
    <t>gamess-pm-casino.xyz</t>
  </si>
  <si>
    <t>haldirams.com</t>
  </si>
  <si>
    <t>hempcbdchoice.com</t>
  </si>
  <si>
    <t>refpa8847515.top</t>
  </si>
  <si>
    <t>meteorologistmaxclaypool.com</t>
  </si>
  <si>
    <t>thatfetishgirl.com</t>
  </si>
  <si>
    <t>interieur.be</t>
  </si>
  <si>
    <t>pinupcasino24.com</t>
  </si>
  <si>
    <t>pinup-kazino-sajt-oficialnoe333.win</t>
  </si>
  <si>
    <t>cazino-pinupes-officialsites21.win</t>
  </si>
  <si>
    <t>kopirki.net</t>
  </si>
  <si>
    <t>superslots-casino.website</t>
  </si>
  <si>
    <t>remtls.net</t>
  </si>
  <si>
    <t>traderscity.com</t>
  </si>
  <si>
    <t>healthy.io</t>
  </si>
  <si>
    <t>cuntmovies.pro</t>
  </si>
  <si>
    <t>dashingraw.ga</t>
  </si>
  <si>
    <t>hlampc.ru</t>
  </si>
  <si>
    <t>srv2-meditel.net.ma</t>
  </si>
  <si>
    <t>vorotar.site</t>
  </si>
  <si>
    <t>diplom-officialsik.com</t>
  </si>
  <si>
    <t>citiclassifieds.com</t>
  </si>
  <si>
    <t>ptlwmstc.com</t>
  </si>
  <si>
    <t>bitcoinbazis.hu</t>
  </si>
  <si>
    <t>pinupskazinoifficial-russ777.win</t>
  </si>
  <si>
    <t>mangalink.me</t>
  </si>
  <si>
    <t>lrob.net</t>
  </si>
  <si>
    <t>ogemray-server.com</t>
  </si>
  <si>
    <t>addonnews.com</t>
  </si>
  <si>
    <t>regm7921.ru</t>
  </si>
  <si>
    <t>almakaaseb.com</t>
  </si>
  <si>
    <t>pinupcasinositeofficial2.win</t>
  </si>
  <si>
    <t>pinupkazinosite-24.win</t>
  </si>
  <si>
    <t>lisabronner.com</t>
  </si>
  <si>
    <t>harrisonhotels.cf</t>
  </si>
  <si>
    <t>kqdxc4m5.de</t>
  </si>
  <si>
    <t>possibleboats.com</t>
  </si>
  <si>
    <t>refpanshydw.space</t>
  </si>
  <si>
    <t>sydneyworldpride.com</t>
  </si>
  <si>
    <t>energiedienst.de</t>
  </si>
  <si>
    <t>musculaction.com</t>
  </si>
  <si>
    <t>dellemc-solution.com</t>
  </si>
  <si>
    <t>luggagefree.com</t>
  </si>
  <si>
    <t>gambllingobzor.club</t>
  </si>
  <si>
    <t>mrblog.top</t>
  </si>
  <si>
    <t>new-mel7856.top</t>
  </si>
  <si>
    <t>yibojiye.com</t>
  </si>
  <si>
    <t>sciencevision.org</t>
  </si>
  <si>
    <t>tinecoww.com</t>
  </si>
  <si>
    <t>joycasino-sloty.space</t>
  </si>
  <si>
    <t>koudaipe.com</t>
  </si>
  <si>
    <t>gocs4.pro</t>
  </si>
  <si>
    <t>veggiedesserts.co.uk</t>
  </si>
  <si>
    <t>sol162.casino</t>
  </si>
  <si>
    <t>mostbet-wgu1.xyz</t>
  </si>
  <si>
    <t>pin-up-casinos-igrat777.win</t>
  </si>
  <si>
    <t>rumedia.io</t>
  </si>
  <si>
    <t>arjsky.ir</t>
  </si>
  <si>
    <t>vavada402.fun</t>
  </si>
  <si>
    <t>fresh105.casino</t>
  </si>
  <si>
    <t>republicrealm.com</t>
  </si>
  <si>
    <t>tockdom.com</t>
  </si>
  <si>
    <t>dortemandrup.dk</t>
  </si>
  <si>
    <t>beygir.com</t>
  </si>
  <si>
    <t>2000c.org</t>
  </si>
  <si>
    <t>delightfullylowcarb.com</t>
  </si>
  <si>
    <t>shaktimat.com</t>
  </si>
  <si>
    <t>ssa.org</t>
  </si>
  <si>
    <t>pm-prod.net</t>
  </si>
  <si>
    <t>vanheusen.com.au</t>
  </si>
  <si>
    <t>rochdaleafc.co.uk</t>
  </si>
  <si>
    <t>semenarnia-semena-18.life</t>
  </si>
  <si>
    <t>yi1.org</t>
  </si>
  <si>
    <t>www-seungjun.com</t>
  </si>
  <si>
    <t>grimalt.net</t>
  </si>
  <si>
    <t>xteknoloji.net</t>
  </si>
  <si>
    <t>headkandypro.com</t>
  </si>
  <si>
    <t>supportdetails.com</t>
  </si>
  <si>
    <t>1x-xredbet55814.top</t>
  </si>
  <si>
    <t>cazino-admiral.biz</t>
  </si>
  <si>
    <t>centropagina.it</t>
  </si>
  <si>
    <t>westawayvilla.co.uk</t>
  </si>
  <si>
    <t>northpointcf.com</t>
  </si>
  <si>
    <t>proural.info</t>
  </si>
  <si>
    <t>reubird.hk</t>
  </si>
  <si>
    <t>iptvbillingsolution.com</t>
  </si>
  <si>
    <t>azgaz-dealer.ru</t>
  </si>
  <si>
    <t>echaloasuerte.com</t>
  </si>
  <si>
    <t>filmfutter.com</t>
  </si>
  <si>
    <t>pinkysirondoors.com</t>
  </si>
  <si>
    <t>gleasonator.com</t>
  </si>
  <si>
    <t>fresh230.casino</t>
  </si>
  <si>
    <t>fhgov.com</t>
  </si>
  <si>
    <t>teknokol.com</t>
  </si>
  <si>
    <t>fartpmcazino.xyz</t>
  </si>
  <si>
    <t>dialer360.com</t>
  </si>
  <si>
    <t>gayfuckinglab.com</t>
  </si>
  <si>
    <t>aif.de</t>
  </si>
  <si>
    <t>helma.de</t>
  </si>
  <si>
    <t>olmaz.men</t>
  </si>
  <si>
    <t>iswinoujscie.pl</t>
  </si>
  <si>
    <t>urbanhealthplan.org</t>
  </si>
  <si>
    <t>kitchenwithfamily.com</t>
  </si>
  <si>
    <t>casinopinupofficial-site24.win</t>
  </si>
  <si>
    <t>pinup-turkey.com</t>
  </si>
  <si>
    <t>kinohabr.net</t>
  </si>
  <si>
    <t>hotrodsrecipes.com</t>
  </si>
  <si>
    <t>roznica.com.ua</t>
  </si>
  <si>
    <t>williamsauction.com</t>
  </si>
  <si>
    <t>ruspitomniki.ru</t>
  </si>
  <si>
    <t>cntw.nhs.uk</t>
  </si>
  <si>
    <t>shukinuki.website</t>
  </si>
  <si>
    <t>marketpath.com</t>
  </si>
  <si>
    <t>houten.nl</t>
  </si>
  <si>
    <t>refpaooxvvk.space</t>
  </si>
  <si>
    <t>leonbetsos.site</t>
  </si>
  <si>
    <t>rs-1532-a.com</t>
  </si>
  <si>
    <t>kurishupally.org</t>
  </si>
  <si>
    <t>protel.com.tr</t>
  </si>
  <si>
    <t>sol68.casino</t>
  </si>
  <si>
    <t>xn--80abbembcyvesfij3at4loa4ff.xn--p1ai</t>
  </si>
  <si>
    <t>apcwebhost.com</t>
  </si>
  <si>
    <t>xaya.io</t>
  </si>
  <si>
    <t>7admiral-xxx.ru</t>
  </si>
  <si>
    <t>vulkan-official.pro</t>
  </si>
  <si>
    <t>zagranica.by</t>
  </si>
  <si>
    <t>frenchboard.com</t>
  </si>
  <si>
    <t>irbsearch.com</t>
  </si>
  <si>
    <t>lite-betwin926.top</t>
  </si>
  <si>
    <t>hill-family.us</t>
  </si>
  <si>
    <t>blasttheory.co.uk</t>
  </si>
  <si>
    <t>citycabofcharlotte.com</t>
  </si>
  <si>
    <t>evidenceinvestor.com</t>
  </si>
  <si>
    <t>volgar-fc.ru</t>
  </si>
  <si>
    <t>bima.co.uk</t>
  </si>
  <si>
    <t>cosci-med.com</t>
  </si>
  <si>
    <t>semyanich-shop-8.pro</t>
  </si>
  <si>
    <t>exon-it.by</t>
  </si>
  <si>
    <t>southwind.net</t>
  </si>
  <si>
    <t>landlfavors.com</t>
  </si>
  <si>
    <t>thenextgalaxy.com</t>
  </si>
  <si>
    <t>parmapizza.com</t>
  </si>
  <si>
    <t>fresh117.casino</t>
  </si>
  <si>
    <t>findinternetonline.com</t>
  </si>
  <si>
    <t>casinomy.store</t>
  </si>
  <si>
    <t>vullkan-club-online.xyz</t>
  </si>
  <si>
    <t>casinovavadapro.fun</t>
  </si>
  <si>
    <t>gemtv.pro</t>
  </si>
  <si>
    <t>scqwrq.com</t>
  </si>
  <si>
    <t>novychas.online</t>
  </si>
  <si>
    <t>lasertel.com</t>
  </si>
  <si>
    <t>nerdymoose.ca</t>
  </si>
  <si>
    <t>softikbox.com</t>
  </si>
  <si>
    <t>1x-xredbet10140.top</t>
  </si>
  <si>
    <t>sumy.net.ua</t>
  </si>
  <si>
    <t>biojournaal.nl</t>
  </si>
  <si>
    <t>servicecafe.ro</t>
  </si>
  <si>
    <t>siteoito.com.br</t>
  </si>
  <si>
    <t>alertsense.net</t>
  </si>
  <si>
    <t>lataquiza.co</t>
  </si>
  <si>
    <t>melodify.pw</t>
  </si>
  <si>
    <t>directsports.com</t>
  </si>
  <si>
    <t>refpaztsjim.space</t>
  </si>
  <si>
    <t>xinhuiys.com</t>
  </si>
  <si>
    <t>koizus.com</t>
  </si>
  <si>
    <t>remingtonhotels.com</t>
  </si>
  <si>
    <t>ujsagomat.hu</t>
  </si>
  <si>
    <t>triviauk.com</t>
  </si>
  <si>
    <t>27cat.com</t>
  </si>
  <si>
    <t>pokerdoms.guide</t>
  </si>
  <si>
    <t>gaming-pmc-cazino.xyz</t>
  </si>
  <si>
    <t>popularne.pl</t>
  </si>
  <si>
    <t>sol80.casino</t>
  </si>
  <si>
    <t>vullkanclub.xyz</t>
  </si>
  <si>
    <t>conceptdaily.com</t>
  </si>
  <si>
    <t>vavadacasino.pro</t>
  </si>
  <si>
    <t>1xslots.life</t>
  </si>
  <si>
    <t>pinup-kazino-sajt-oficialnyj.win</t>
  </si>
  <si>
    <t>the.casino</t>
  </si>
  <si>
    <t>casino-vavada-officialsite267.win</t>
  </si>
  <si>
    <t>yoyo-ekslusiv.site</t>
  </si>
  <si>
    <t>up5su9x.xyz</t>
  </si>
  <si>
    <t>pin-up-casino-sb2.xyz</t>
  </si>
  <si>
    <t>aeeolica.org</t>
  </si>
  <si>
    <t>fblink88vn.com</t>
  </si>
  <si>
    <t>joycasino-2ak.xyz</t>
  </si>
  <si>
    <t>erodouga-beam.com</t>
  </si>
  <si>
    <t>hdfreaks.cc</t>
  </si>
  <si>
    <t>newyorkcafe.hu</t>
  </si>
  <si>
    <t>bookofradeluxeslot.info</t>
  </si>
  <si>
    <t>17life.com</t>
  </si>
  <si>
    <t>fibesan.com</t>
  </si>
  <si>
    <t>main-casino.com</t>
  </si>
  <si>
    <t>fozzyshop.ua</t>
  </si>
  <si>
    <t>vpnhostns.com</t>
  </si>
  <si>
    <t>pin-up-casino-us1.xyz</t>
  </si>
  <si>
    <t>kazino-pinup-online21.win</t>
  </si>
  <si>
    <t>1rx.in</t>
  </si>
  <si>
    <t>getmecrack.com</t>
  </si>
  <si>
    <t>pihlajalinna.fi</t>
  </si>
  <si>
    <t>occam.fi</t>
  </si>
  <si>
    <t>nefec.org</t>
  </si>
  <si>
    <t>eiafans.com</t>
  </si>
  <si>
    <t>pinup-casino-official-site.win</t>
  </si>
  <si>
    <t>historicrichmondtown.org</t>
  </si>
  <si>
    <t>rtayazilim.com</t>
  </si>
  <si>
    <t>teaspoondiminutive.com</t>
  </si>
  <si>
    <t>dangluudental.com</t>
  </si>
  <si>
    <t>bahacandns.com</t>
  </si>
  <si>
    <t>wulkan-platinum.online</t>
  </si>
  <si>
    <t>paradisewebhost.com</t>
  </si>
  <si>
    <t>sadkomed.ru</t>
  </si>
  <si>
    <t>socioscerveceria.com.do</t>
  </si>
  <si>
    <t>claro.com</t>
  </si>
  <si>
    <t>todo-memes.com</t>
  </si>
  <si>
    <t>gdsnet.cn</t>
  </si>
  <si>
    <t>chastitymansion.com</t>
  </si>
  <si>
    <t>oqvestir.com.br</t>
  </si>
  <si>
    <t>vulkansbets.pro</t>
  </si>
  <si>
    <t>leonbetsauu.site</t>
  </si>
  <si>
    <t>cainesarcade.com</t>
  </si>
  <si>
    <t>awesomeworld.kr</t>
  </si>
  <si>
    <t>music2me.com</t>
  </si>
  <si>
    <t>atome77.com</t>
  </si>
  <si>
    <t>khandaghabadi.com</t>
  </si>
  <si>
    <t>axscw.cn</t>
  </si>
  <si>
    <t>up6bg6x.xyz</t>
  </si>
  <si>
    <t>francescoeconomy.org</t>
  </si>
  <si>
    <t>nameocean.net</t>
  </si>
  <si>
    <t>play-vulcanmoney.space</t>
  </si>
  <si>
    <t>aksiyonreklam.com</t>
  </si>
  <si>
    <t>whirlpool.it</t>
  </si>
  <si>
    <t>semyanich-shop-17.website</t>
  </si>
  <si>
    <t>casino-frank.best</t>
  </si>
  <si>
    <t>casino-pin-up-siteofficial.win</t>
  </si>
  <si>
    <t>aroya.io</t>
  </si>
  <si>
    <t>game-mun.com</t>
  </si>
  <si>
    <t>winnenip.de</t>
  </si>
  <si>
    <t>wildcamping.co.uk</t>
  </si>
  <si>
    <t>kasinovavada.pro</t>
  </si>
  <si>
    <t>ogorodum.ru</t>
  </si>
  <si>
    <t>pin-up-casinosite-zerkalo21.win</t>
  </si>
  <si>
    <t>zerkalo-leonbets24.top</t>
  </si>
  <si>
    <t>huntingpa.com</t>
  </si>
  <si>
    <t>dharmawheel.net</t>
  </si>
  <si>
    <t>fsrr.org</t>
  </si>
  <si>
    <t>tochkakontakta.ru</t>
  </si>
  <si>
    <t>diariolalibertad.com</t>
  </si>
  <si>
    <t>gesobau.de</t>
  </si>
  <si>
    <t>vavadaggi.fun</t>
  </si>
  <si>
    <t>poitou-charentes.fr</t>
  </si>
  <si>
    <t>caxton.io</t>
  </si>
  <si>
    <t>alevate.com</t>
  </si>
  <si>
    <t>morrow-meadows.com</t>
  </si>
  <si>
    <t>eclectablog.com</t>
  </si>
  <si>
    <t>weeds-seeds.online</t>
  </si>
  <si>
    <t>up9ke6x.xyz</t>
  </si>
  <si>
    <t>nodepbonus.club</t>
  </si>
  <si>
    <t>filmpost.it</t>
  </si>
  <si>
    <t>yimufund.net</t>
  </si>
  <si>
    <t>mostbet-wh3.xyz</t>
  </si>
  <si>
    <t>valsparpaint.co.uk</t>
  </si>
  <si>
    <t>casinoru12.win</t>
  </si>
  <si>
    <t>up6oz5x.xyz</t>
  </si>
  <si>
    <t>fengchedm.com</t>
  </si>
  <si>
    <t>onlinecasino.ca</t>
  </si>
  <si>
    <t>psqonline.org</t>
  </si>
  <si>
    <t>new-mel7929.top</t>
  </si>
  <si>
    <t>otzyvycasino.space</t>
  </si>
  <si>
    <t>mostbet-wof2.xyz</t>
  </si>
  <si>
    <t>1playfortuna.cyou</t>
  </si>
  <si>
    <t>diannasgiftbaskets.com</t>
  </si>
  <si>
    <t>semyanych.rocks</t>
  </si>
  <si>
    <t>rickscafeamericaine.com</t>
  </si>
  <si>
    <t>insideok.ru</t>
  </si>
  <si>
    <t>southstaffs.ac.uk</t>
  </si>
  <si>
    <t>trendware.de</t>
  </si>
  <si>
    <t>777turnir.xyz</t>
  </si>
  <si>
    <t>katalog-tovarov.su</t>
  </si>
  <si>
    <t>joycasino16.xyz</t>
  </si>
  <si>
    <t>dale.com.co</t>
  </si>
  <si>
    <t>team.shop</t>
  </si>
  <si>
    <t>sonderend-hosting.com</t>
  </si>
  <si>
    <t>bionanogenomics.com</t>
  </si>
  <si>
    <t>coraggio.com</t>
  </si>
  <si>
    <t>deananddavid.com</t>
  </si>
  <si>
    <t>schooltimesnippets.com</t>
  </si>
  <si>
    <t>jieseba.com</t>
  </si>
  <si>
    <t>jackarcher.com</t>
  </si>
  <si>
    <t>torontowaterfrontmarathon.com</t>
  </si>
  <si>
    <t>moldefk.no</t>
  </si>
  <si>
    <t>mendel-online.com</t>
  </si>
  <si>
    <t>biogartenversand.de</t>
  </si>
  <si>
    <t>interactivebrokers.co.jp</t>
  </si>
  <si>
    <t>troll.no</t>
  </si>
  <si>
    <t>leonbetsayy.site</t>
  </si>
  <si>
    <t>unionofbrands.net</t>
  </si>
  <si>
    <t>ybl-clinic.com.tw</t>
  </si>
  <si>
    <t>xrwnmeq.com</t>
  </si>
  <si>
    <t>diploml-152.com</t>
  </si>
  <si>
    <t>ecuadorec.com</t>
  </si>
  <si>
    <t>checkcap.de</t>
  </si>
  <si>
    <t>axialracing.com</t>
  </si>
  <si>
    <t>btimes.com.my</t>
  </si>
  <si>
    <t>flightdeckfriend.com</t>
  </si>
  <si>
    <t>enerad.pl</t>
  </si>
  <si>
    <t>anetindo.id</t>
  </si>
  <si>
    <t>fcdnipro.com</t>
  </si>
  <si>
    <t>5fm.co.za</t>
  </si>
  <si>
    <t>fapcam.org</t>
  </si>
  <si>
    <t>promosongroup.com</t>
  </si>
  <si>
    <t>betting11.xyz</t>
  </si>
  <si>
    <t>snt.se</t>
  </si>
  <si>
    <t>vivideconomics.com</t>
  </si>
  <si>
    <t>pinup-officialsite55.win</t>
  </si>
  <si>
    <t>bugpoc.com</t>
  </si>
  <si>
    <t>pinupcasino-official.site</t>
  </si>
  <si>
    <t>jplife.ru</t>
  </si>
  <si>
    <t>enoc.ae</t>
  </si>
  <si>
    <t>refpaiueji.space</t>
  </si>
  <si>
    <t>1lib.in</t>
  </si>
  <si>
    <t>240azino777.win</t>
  </si>
  <si>
    <t>edsactive.xyz</t>
  </si>
  <si>
    <t>parklinlaw.com</t>
  </si>
  <si>
    <t>labresults.info</t>
  </si>
  <si>
    <t>installedbuildingproducts.com</t>
  </si>
  <si>
    <t>sex-leaks.com</t>
  </si>
  <si>
    <t>playfortuna24.xyz</t>
  </si>
  <si>
    <t>cardinalware.net</t>
  </si>
  <si>
    <t>volcon.com</t>
  </si>
  <si>
    <t>c7info.com</t>
  </si>
  <si>
    <t>skyboxcheckout.com</t>
  </si>
  <si>
    <t>nongmoshoppingguide.com</t>
  </si>
  <si>
    <t>dokomi.de</t>
  </si>
  <si>
    <t>bum.bb</t>
  </si>
  <si>
    <t>sqah.com</t>
  </si>
  <si>
    <t>azino777-casino-officialnyi58.win</t>
  </si>
  <si>
    <t>royalbotania.com</t>
  </si>
  <si>
    <t>registersite.com</t>
  </si>
  <si>
    <t>hilrocks.com</t>
  </si>
  <si>
    <t>tetra-net.ru</t>
  </si>
  <si>
    <t>bfsaul.net</t>
  </si>
  <si>
    <t>iconisp.com</t>
  </si>
  <si>
    <t>pinballmachinescompany.com</t>
  </si>
  <si>
    <t>goertzel.org</t>
  </si>
  <si>
    <t>personalloansshyk.com</t>
  </si>
  <si>
    <t>sendungverpasst.de</t>
  </si>
  <si>
    <t>bitstoic.net</t>
  </si>
  <si>
    <t>gdlauncher.com</t>
  </si>
  <si>
    <t>angel-live.jp</t>
  </si>
  <si>
    <t>hcbarys.kz</t>
  </si>
  <si>
    <t>mostbet-wsn3.xyz</t>
  </si>
  <si>
    <t>kuran.kz</t>
  </si>
  <si>
    <t>matenrou-opera.jp</t>
  </si>
  <si>
    <t>agat-tech.com</t>
  </si>
  <si>
    <t>sundries.ru</t>
  </si>
  <si>
    <t>onthemarkdigital.com</t>
  </si>
  <si>
    <t>snowpro.com</t>
  </si>
  <si>
    <t>ssipec.com</t>
  </si>
  <si>
    <t>hashshiny.io</t>
  </si>
  <si>
    <t>blogintimx.ru</t>
  </si>
  <si>
    <t>onlinephpfunctions.com</t>
  </si>
  <si>
    <t>nalgondadiary.com</t>
  </si>
  <si>
    <t>niab12345.com</t>
  </si>
  <si>
    <t>bondsonline.com</t>
  </si>
  <si>
    <t>open.ee</t>
  </si>
  <si>
    <t>igdir.club</t>
  </si>
  <si>
    <t>vaccinedeaths.com</t>
  </si>
  <si>
    <t>spincity.partners</t>
  </si>
  <si>
    <t>ozatwar.com</t>
  </si>
  <si>
    <t>streetsofnewyork.com</t>
  </si>
  <si>
    <t>hrkj888.com</t>
  </si>
  <si>
    <t>shishkin-semena-27.pro</t>
  </si>
  <si>
    <t>securely.in</t>
  </si>
  <si>
    <t>rox-tron.info</t>
  </si>
  <si>
    <t>nikezoom.us</t>
  </si>
  <si>
    <t>mnetads.com</t>
  </si>
  <si>
    <t>healthplanet.by</t>
  </si>
  <si>
    <t>farmaciaigea.com</t>
  </si>
  <si>
    <t>sol113.casino</t>
  </si>
  <si>
    <t>revn.jp</t>
  </si>
  <si>
    <t>isimplelab.com</t>
  </si>
  <si>
    <t>lulcubu.ru</t>
  </si>
  <si>
    <t>exym1.com</t>
  </si>
  <si>
    <t>mostbet-sm1.xyz</t>
  </si>
  <si>
    <t>seogroup32.cf</t>
  </si>
  <si>
    <t>jogl.io</t>
  </si>
  <si>
    <t>cixx6.com</t>
  </si>
  <si>
    <t>newsseriya.ru</t>
  </si>
  <si>
    <t>thiswhenitwa.xyz</t>
  </si>
  <si>
    <t>thebigproject.co.uk</t>
  </si>
  <si>
    <t>informvest.ru</t>
  </si>
  <si>
    <t>web-data.nl</t>
  </si>
  <si>
    <t>eatoncounty.org</t>
  </si>
  <si>
    <t>booi-casino.guru</t>
  </si>
  <si>
    <t>biorama.eu</t>
  </si>
  <si>
    <t>fachverlag-computerwissen.de</t>
  </si>
  <si>
    <t>lite-betwin2220.top</t>
  </si>
  <si>
    <t>soccerwearhouse.com</t>
  </si>
  <si>
    <t>gayfor.us</t>
  </si>
  <si>
    <t>detskie-recepty.ru</t>
  </si>
  <si>
    <t>pong.pw</t>
  </si>
  <si>
    <t>almasry-alyoum.com</t>
  </si>
  <si>
    <t>kr18plus.net</t>
  </si>
  <si>
    <t>bilco.com</t>
  </si>
  <si>
    <t>booklist.is</t>
  </si>
  <si>
    <t>minimalismfilm.com</t>
  </si>
  <si>
    <t>gaylordopryland.com</t>
  </si>
  <si>
    <t>nssperu.net</t>
  </si>
  <si>
    <t>vavada.team</t>
  </si>
  <si>
    <t>topbumper.com</t>
  </si>
  <si>
    <t>fresh248.casino</t>
  </si>
  <si>
    <t>stellarseo.com</t>
  </si>
  <si>
    <t>zabmedia.ru</t>
  </si>
  <si>
    <t>gzhujc.com</t>
  </si>
  <si>
    <t>corporatescreening.com</t>
  </si>
  <si>
    <t>cnhi.tech</t>
  </si>
  <si>
    <t>ondestek.com</t>
  </si>
  <si>
    <t>leonbetsone.site</t>
  </si>
  <si>
    <t>guzeltaksi.com</t>
  </si>
  <si>
    <t>digitaltveurope.net</t>
  </si>
  <si>
    <t>thosting.xyz</t>
  </si>
  <si>
    <t>mouseinfo.com</t>
  </si>
  <si>
    <t>bsfonline.org</t>
  </si>
  <si>
    <t>93aa.net</t>
  </si>
  <si>
    <t>thehealthwing.com</t>
  </si>
  <si>
    <t>learning.co.za</t>
  </si>
  <si>
    <t>restautomat.ru</t>
  </si>
  <si>
    <t>hostylite.com</t>
  </si>
  <si>
    <t>komplimed.ru</t>
  </si>
  <si>
    <t>weblineindia.com</t>
  </si>
  <si>
    <t>mysailing.com.au</t>
  </si>
  <si>
    <t>mostbet-gol1.xyz</t>
  </si>
  <si>
    <t>roxcazino.pro</t>
  </si>
  <si>
    <t>lifeismessyandbrilliant.com</t>
  </si>
  <si>
    <t>replane-reasubble.com</t>
  </si>
  <si>
    <t>fresh132.casino</t>
  </si>
  <si>
    <t>lh-sol.co.jp</t>
  </si>
  <si>
    <t>927589452.space</t>
  </si>
  <si>
    <t>pornhun.com</t>
  </si>
  <si>
    <t>opinium.co.uk</t>
  </si>
  <si>
    <t>igrovyyeavtomati.com</t>
  </si>
  <si>
    <t>mytechhelp.ru</t>
  </si>
  <si>
    <t>msag.ch</t>
  </si>
  <si>
    <t>maxforged.com.ua</t>
  </si>
  <si>
    <t>theballgame.org</t>
  </si>
  <si>
    <t>selfdns.de</t>
  </si>
  <si>
    <t>online-game.rocks</t>
  </si>
  <si>
    <t>practicalfarmers.org</t>
  </si>
  <si>
    <t>aduzav.com</t>
  </si>
  <si>
    <t>careoregon.org</t>
  </si>
  <si>
    <t>tigerfly.tw</t>
  </si>
  <si>
    <t>suna.org</t>
  </si>
  <si>
    <t>clientsportals.com</t>
  </si>
  <si>
    <t>ladavana.com</t>
  </si>
  <si>
    <t>crystaldreamsworld.com</t>
  </si>
  <si>
    <t>kinderboeken.nl</t>
  </si>
  <si>
    <t>nacastle.xyz</t>
  </si>
  <si>
    <t>mostbet-casino-1.xyz</t>
  </si>
  <si>
    <t>nbshare.io</t>
  </si>
  <si>
    <t>pin-up.xyz</t>
  </si>
  <si>
    <t>satisfiability.org</t>
  </si>
  <si>
    <t>ifs.ru</t>
  </si>
  <si>
    <t>rublorub.tk</t>
  </si>
  <si>
    <t>mirtentov.ru</t>
  </si>
  <si>
    <t>triplets.ru</t>
  </si>
  <si>
    <t>leedsmusicfestival.co.uk</t>
  </si>
  <si>
    <t>usastorenetwork.com</t>
  </si>
  <si>
    <t>mostbet-wrs4.xyz</t>
  </si>
  <si>
    <t>rwpj.jp</t>
  </si>
  <si>
    <t>games-pmc-cazino.xyz</t>
  </si>
  <si>
    <t>sardegnalavoro.it</t>
  </si>
  <si>
    <t>pin-up-casino-so6.xyz</t>
  </si>
  <si>
    <t>hometeamns.sg</t>
  </si>
  <si>
    <t>hostginee.com</t>
  </si>
  <si>
    <t>thebadplus.com</t>
  </si>
  <si>
    <t>dirkguidry.com</t>
  </si>
  <si>
    <t>lordserials.cx</t>
  </si>
  <si>
    <t>shokraneh.shop</t>
  </si>
  <si>
    <t>leonbetsx.site</t>
  </si>
  <si>
    <t>oyunoyna.az</t>
  </si>
  <si>
    <t>politicalsciencenow.com</t>
  </si>
  <si>
    <t>giftflick.com.au</t>
  </si>
  <si>
    <t>guide-voyance-capa.com</t>
  </si>
  <si>
    <t>sclightrail.net</t>
  </si>
  <si>
    <t>app-traffic-control.com</t>
  </si>
  <si>
    <t>wuyiba5.com</t>
  </si>
  <si>
    <t>policyinnovations.org</t>
  </si>
  <si>
    <t>shishkin-semena-39.pro</t>
  </si>
  <si>
    <t>blogo.nl</t>
  </si>
  <si>
    <t>up3nc0x.life</t>
  </si>
  <si>
    <t>mostbet-wzq8.xyz</t>
  </si>
  <si>
    <t>share-restaurant.biz</t>
  </si>
  <si>
    <t>lawcolumn.in</t>
  </si>
  <si>
    <t>1080hd.online</t>
  </si>
  <si>
    <t>fireemblem.net</t>
  </si>
  <si>
    <t>hugginsandscott.com</t>
  </si>
  <si>
    <t>onetouch4.com</t>
  </si>
  <si>
    <t>casino-pinup-siteofficial2.win</t>
  </si>
  <si>
    <t>myai-world.com</t>
  </si>
  <si>
    <t>manybo.com</t>
  </si>
  <si>
    <t>fnu.ac.fj</t>
  </si>
  <si>
    <t>new-mel3782.top</t>
  </si>
  <si>
    <t>bizno.net</t>
  </si>
  <si>
    <t>qbling.biz</t>
  </si>
  <si>
    <t>meetcheap.com</t>
  </si>
  <si>
    <t>caribbeannetnews.com</t>
  </si>
  <si>
    <t>mayepgachblock.com</t>
  </si>
  <si>
    <t>a2is.ru</t>
  </si>
  <si>
    <t>godmail.dk</t>
  </si>
  <si>
    <t>wfplant.com</t>
  </si>
  <si>
    <t>catalinachamber.com</t>
  </si>
  <si>
    <t>carportsadvisor.com</t>
  </si>
  <si>
    <t>terrakot18.ru</t>
  </si>
  <si>
    <t>unipe.edu.ar</t>
  </si>
  <si>
    <t>aquaticausa.com</t>
  </si>
  <si>
    <t>wdrl.ca</t>
  </si>
  <si>
    <t>primamateria.ro</t>
  </si>
  <si>
    <t>swankyden.com</t>
  </si>
  <si>
    <t>matroska.net</t>
  </si>
  <si>
    <t>mostbet-wsr2.xyz</t>
  </si>
  <si>
    <t>torgi-rossii-crm.site</t>
  </si>
  <si>
    <t>kaomoji-copy.com</t>
  </si>
  <si>
    <t>theunwired.net</t>
  </si>
  <si>
    <t>semyanichmarket.online</t>
  </si>
  <si>
    <t>tinaacg.net</t>
  </si>
  <si>
    <t>commdesign.com</t>
  </si>
  <si>
    <t>freshcasino-slan2.club</t>
  </si>
  <si>
    <t>afarinak.com</t>
  </si>
  <si>
    <t>tinyupdates.ru</t>
  </si>
  <si>
    <t>mostbet-wav8.xyz</t>
  </si>
  <si>
    <t>playfortuna.live</t>
  </si>
  <si>
    <t>seohost.com.pl</t>
  </si>
  <si>
    <t>reg777azino.xyz</t>
  </si>
  <si>
    <t>aducer-horsured.icu</t>
  </si>
  <si>
    <t>sammasatiretreat.com</t>
  </si>
  <si>
    <t>weedz-seeds.online</t>
  </si>
  <si>
    <t>farsbest.ir</t>
  </si>
  <si>
    <t>11am.co.kr</t>
  </si>
  <si>
    <t>fantechworld.com</t>
  </si>
  <si>
    <t>net-fi.com</t>
  </si>
  <si>
    <t>theporn283.cc</t>
  </si>
  <si>
    <t>refpaqwsll.space</t>
  </si>
  <si>
    <t>blogacumen1.ga</t>
  </si>
  <si>
    <t>1x-xredbet02936.top</t>
  </si>
  <si>
    <t>watchtv.best</t>
  </si>
  <si>
    <t>oceanmagicslot.com</t>
  </si>
  <si>
    <t>cchassis.com</t>
  </si>
  <si>
    <t>official-pin-up-casino241.win</t>
  </si>
  <si>
    <t>ask4mail.de</t>
  </si>
  <si>
    <t>trend4.de</t>
  </si>
  <si>
    <t>1xbet-10.xyz</t>
  </si>
  <si>
    <t>studentdebtcrisis.org</t>
  </si>
  <si>
    <t>blagozvon.ru</t>
  </si>
  <si>
    <t>pinupcazino.xyz</t>
  </si>
  <si>
    <t>textileparts.net</t>
  </si>
  <si>
    <t>tpzw1.buzz</t>
  </si>
  <si>
    <t>hibpo.cn</t>
  </si>
  <si>
    <t>catcasino29.com</t>
  </si>
  <si>
    <t>notigram.com</t>
  </si>
  <si>
    <t>sol93.casino</t>
  </si>
  <si>
    <t>livetvradios.com</t>
  </si>
  <si>
    <t>askinosie.com</t>
  </si>
  <si>
    <t>ftshosting.com</t>
  </si>
  <si>
    <t>playsfortuna.info</t>
  </si>
  <si>
    <t>green-tech-africa.com</t>
  </si>
  <si>
    <t>kingdomwebhosting.net</t>
  </si>
  <si>
    <t>raratravel.id</t>
  </si>
  <si>
    <t>kmov.cc</t>
  </si>
  <si>
    <t>audioknigi.media</t>
  </si>
  <si>
    <t>shop-stoyal.su</t>
  </si>
  <si>
    <t>telecominvest.ru</t>
  </si>
  <si>
    <t>unisi.ch</t>
  </si>
  <si>
    <t>rudiplommu.com</t>
  </si>
  <si>
    <t>maximumvulcan.ru</t>
  </si>
  <si>
    <t>safesporttrained.org</t>
  </si>
  <si>
    <t>appdrive.pro</t>
  </si>
  <si>
    <t>777cazjoy.top</t>
  </si>
  <si>
    <t>refrigeracionlozano.com</t>
  </si>
  <si>
    <t>softwarewindows.com</t>
  </si>
  <si>
    <t>destinydevelopment.com</t>
  </si>
  <si>
    <t>transformation.gouv.fr</t>
  </si>
  <si>
    <t>anacaona-s-nft-s.com</t>
  </si>
  <si>
    <t>thestarnews.com</t>
  </si>
  <si>
    <t>ftso.au</t>
  </si>
  <si>
    <t>icpress.ru</t>
  </si>
  <si>
    <t>lilyboutique.com</t>
  </si>
  <si>
    <t>domainster.com</t>
  </si>
  <si>
    <t>fresh39.casino</t>
  </si>
  <si>
    <t>diux.mil</t>
  </si>
  <si>
    <t>clubcorpapp.com</t>
  </si>
  <si>
    <t>cognitiveusa.ga</t>
  </si>
  <si>
    <t>kellanlow.net</t>
  </si>
  <si>
    <t>watchfaces.us</t>
  </si>
  <si>
    <t>freshcasino1020.bet</t>
  </si>
  <si>
    <t>atlanticsentinel.com</t>
  </si>
  <si>
    <t>bronzagency.net</t>
  </si>
  <si>
    <t>techidence.com</t>
  </si>
  <si>
    <t>newnudecash.com</t>
  </si>
  <si>
    <t>parimatchwin.com</t>
  </si>
  <si>
    <t>casino-pin-up-play.win</t>
  </si>
  <si>
    <t>fitbit.hu</t>
  </si>
  <si>
    <t>stayvertical.com</t>
  </si>
  <si>
    <t>sol74.casino</t>
  </si>
  <si>
    <t>xn--980bu5rlrdg7fr2x.kr</t>
  </si>
  <si>
    <t>gs-seeds.xyz</t>
  </si>
  <si>
    <t>heraldo-de-mexico365.mx</t>
  </si>
  <si>
    <t>caliraisedled.com</t>
  </si>
  <si>
    <t>eco-region31.ru</t>
  </si>
  <si>
    <t>katouli.com</t>
  </si>
  <si>
    <t>fresh116.casino</t>
  </si>
  <si>
    <t>pharmaceuticalmanufacturer.media</t>
  </si>
  <si>
    <t>oldpodcast.com</t>
  </si>
  <si>
    <t>cafealgade.dk</t>
  </si>
  <si>
    <t>pagesmaghreb.com</t>
  </si>
  <si>
    <t>libro.ca</t>
  </si>
  <si>
    <t>convergeretail.com</t>
  </si>
  <si>
    <t>comazo.ru</t>
  </si>
  <si>
    <t>globalpetfoods.com</t>
  </si>
  <si>
    <t>admiralx-18.online</t>
  </si>
  <si>
    <t>ip-adr.de</t>
  </si>
  <si>
    <t>leonbetsee.site</t>
  </si>
  <si>
    <t>negociostotalplay.com.mx</t>
  </si>
  <si>
    <t>mevfree.app</t>
  </si>
  <si>
    <t>technoguard.com</t>
  </si>
  <si>
    <t>semyanich-shop-15.world</t>
  </si>
  <si>
    <t>national-platform.ru</t>
  </si>
  <si>
    <t>seogroup103.ml</t>
  </si>
  <si>
    <t>pm-training.net</t>
  </si>
  <si>
    <t>5793.info</t>
  </si>
  <si>
    <t>school291.ru</t>
  </si>
  <si>
    <t>ritaimg2.com</t>
  </si>
  <si>
    <t>vavada11.xyz</t>
  </si>
  <si>
    <t>affv.se</t>
  </si>
  <si>
    <t>fkjhjnb.com</t>
  </si>
  <si>
    <t>vanco.co.uk</t>
  </si>
  <si>
    <t>weberkettleclub.com</t>
  </si>
  <si>
    <t>nijobfinder.co.uk</t>
  </si>
  <si>
    <t>joy-casino-official.site</t>
  </si>
  <si>
    <t>fbnp.ru</t>
  </si>
  <si>
    <t>deutschebecks.de</t>
  </si>
  <si>
    <t>max-line.by</t>
  </si>
  <si>
    <t>favorit-auto.ru</t>
  </si>
  <si>
    <t>activo.jp</t>
  </si>
  <si>
    <t>refpa72744.top</t>
  </si>
  <si>
    <t>solcasino-south.club</t>
  </si>
  <si>
    <t>sol103.casino</t>
  </si>
  <si>
    <t>semyanich-shop-7.website</t>
  </si>
  <si>
    <t>exodusintel.com</t>
  </si>
  <si>
    <t>homeaway.com.sg</t>
  </si>
  <si>
    <t>gulfstarkarate.com</t>
  </si>
  <si>
    <t>guldog.ru</t>
  </si>
  <si>
    <t>mowa.org</t>
  </si>
  <si>
    <t>cabinn.com</t>
  </si>
  <si>
    <t>vidomisti.com.ua</t>
  </si>
  <si>
    <t>nmidigital.ru</t>
  </si>
  <si>
    <t>oluce.com</t>
  </si>
  <si>
    <t>casinos-kz.club</t>
  </si>
  <si>
    <t>erm5aranwt7hucs.com</t>
  </si>
  <si>
    <t>maxbetcasino.pro</t>
  </si>
  <si>
    <t>tuvozrd.com</t>
  </si>
  <si>
    <t>romanticgirlk25s.com</t>
  </si>
  <si>
    <t>bezurokov.com</t>
  </si>
  <si>
    <t>mostbet-wkj8.xyz</t>
  </si>
  <si>
    <t>triumphmotorcycles.in</t>
  </si>
  <si>
    <t>toplines145.cf</t>
  </si>
  <si>
    <t>arhofoms.ru</t>
  </si>
  <si>
    <t>amdzone.com</t>
  </si>
  <si>
    <t>carpetvista.com</t>
  </si>
  <si>
    <t>lotflip.com</t>
  </si>
  <si>
    <t>vavada-casino-official-site148.win</t>
  </si>
  <si>
    <t>albionbattles.com</t>
  </si>
  <si>
    <t>bezdep-bonusesru.mobi</t>
  </si>
  <si>
    <t>xbet10n.xyz</t>
  </si>
  <si>
    <t>asbestos.net</t>
  </si>
  <si>
    <t>semyanich-shop-33.world</t>
  </si>
  <si>
    <t>refpaishio.top</t>
  </si>
  <si>
    <t>brooks.co.jp</t>
  </si>
  <si>
    <t>bayouanimalservices.org</t>
  </si>
  <si>
    <t>oneaday.com</t>
  </si>
  <si>
    <t>webheads.co.kr</t>
  </si>
  <si>
    <t>1xbet-casinos.online</t>
  </si>
  <si>
    <t>cape.com</t>
  </si>
  <si>
    <t>azino777bonus599.win</t>
  </si>
  <si>
    <t>cityfarmer.info</t>
  </si>
  <si>
    <t>paralax.com.mx</t>
  </si>
  <si>
    <t>earnow.online</t>
  </si>
  <si>
    <t>myfatherisdope.com</t>
  </si>
  <si>
    <t>cremationsolutions.com</t>
  </si>
  <si>
    <t>allramhosting.com</t>
  </si>
  <si>
    <t>findingyellow.com</t>
  </si>
  <si>
    <t>hotelinou.com</t>
  </si>
  <si>
    <t>elektropraktiker.de</t>
  </si>
  <si>
    <t>apple-ns.net</t>
  </si>
  <si>
    <t>nutritionaction.com</t>
  </si>
  <si>
    <t>pornofilip.com</t>
  </si>
  <si>
    <t>myfpbaccess.com</t>
  </si>
  <si>
    <t>phoenix-zoo.net</t>
  </si>
  <si>
    <t>ccidmeekparry.info</t>
  </si>
  <si>
    <t>b2b-mechel.ru</t>
  </si>
  <si>
    <t>forumvk.ru</t>
  </si>
  <si>
    <t>underkg.co.kr</t>
  </si>
  <si>
    <t>pc86.ru</t>
  </si>
  <si>
    <t>reg-offiazino777.space</t>
  </si>
  <si>
    <t>bbbn.xyz</t>
  </si>
  <si>
    <t>safelist3.net</t>
  </si>
  <si>
    <t>1xbet1.fun</t>
  </si>
  <si>
    <t>lordfilm.si</t>
  </si>
  <si>
    <t>fraternidad.com</t>
  </si>
  <si>
    <t>casino-pin-up-sites-official1.win</t>
  </si>
  <si>
    <t>foundingday.sa</t>
  </si>
  <si>
    <t>hdbsykg.ru</t>
  </si>
  <si>
    <t>omni.net</t>
  </si>
  <si>
    <t>nayherremodeling.com</t>
  </si>
  <si>
    <t>grow-mania-4.xyz</t>
  </si>
  <si>
    <t>hamgbak.com</t>
  </si>
  <si>
    <t>nagopain.com</t>
  </si>
  <si>
    <t>drivesncontrols.com</t>
  </si>
  <si>
    <t>refpaerhpa.space</t>
  </si>
  <si>
    <t>talent.vn</t>
  </si>
  <si>
    <t>billwinston.org</t>
  </si>
  <si>
    <t>northmantrader.com</t>
  </si>
  <si>
    <t>perspectivefunnel.com</t>
  </si>
  <si>
    <t>invictosports.com</t>
  </si>
  <si>
    <t>voenrus.work</t>
  </si>
  <si>
    <t>franzoesischkochen.de</t>
  </si>
  <si>
    <t>modelosimples.com.br</t>
  </si>
  <si>
    <t>pin-up-casino-sd4.xyz</t>
  </si>
  <si>
    <t>rox-online-casino.pro</t>
  </si>
  <si>
    <t>prostodns.ru</t>
  </si>
  <si>
    <t>pin-up-casino-sn8.xyz</t>
  </si>
  <si>
    <t>zerkalo-leonbets23.top</t>
  </si>
  <si>
    <t>bcdaren.com</t>
  </si>
  <si>
    <t>capi24.com</t>
  </si>
  <si>
    <t>emvaobep.com</t>
  </si>
  <si>
    <t>aclassnet.com</t>
  </si>
  <si>
    <t>primmvalleyresorts.com</t>
  </si>
  <si>
    <t>sol75.casino</t>
  </si>
  <si>
    <t>herbohimalaya.com</t>
  </si>
  <si>
    <t>mandellmenkes.com</t>
  </si>
  <si>
    <t>cialislpills.com</t>
  </si>
  <si>
    <t>toplines89.ml</t>
  </si>
  <si>
    <t>theodmgroup.com</t>
  </si>
  <si>
    <t>gangceng.com</t>
  </si>
  <si>
    <t>praguebest.cz</t>
  </si>
  <si>
    <t>semenarnia-semena-34.life</t>
  </si>
  <si>
    <t>azino-777.cfd</t>
  </si>
  <si>
    <t>passport-rf.online</t>
  </si>
  <si>
    <t>modsforwot.ru</t>
  </si>
  <si>
    <t>culpanews.gr</t>
  </si>
  <si>
    <t>populo-services.com</t>
  </si>
  <si>
    <t>slavina-ltd.ru</t>
  </si>
  <si>
    <t>slavensracing.com</t>
  </si>
  <si>
    <t>weed-seeds-store.men</t>
  </si>
  <si>
    <t>legalanalporn.com</t>
  </si>
  <si>
    <t>cubehost.net</t>
  </si>
  <si>
    <t>lagnaa.com</t>
  </si>
  <si>
    <t>accuratetax.com</t>
  </si>
  <si>
    <t>amuse-your-bouche.com</t>
  </si>
  <si>
    <t>semenarnia-semena-25.site</t>
  </si>
  <si>
    <t>pinup-casino-play.xyz</t>
  </si>
  <si>
    <t>canceraway.org.tw</t>
  </si>
  <si>
    <t>mvbnet.de</t>
  </si>
  <si>
    <t>npsxd.cc</t>
  </si>
  <si>
    <t>michigandems.com</t>
  </si>
  <si>
    <t>hongshannet.cn</t>
  </si>
  <si>
    <t>accidentreportsnow.com</t>
  </si>
  <si>
    <t>eldocoin.xyz</t>
  </si>
  <si>
    <t>liva.jp</t>
  </si>
  <si>
    <t>tvyoc.org</t>
  </si>
  <si>
    <t>expertpovolosam.com</t>
  </si>
  <si>
    <t>idrelectronics.com</t>
  </si>
  <si>
    <t>thisissomerset.co.uk</t>
  </si>
  <si>
    <t>corespirit.com</t>
  </si>
  <si>
    <t>tarikin.net</t>
  </si>
  <si>
    <t>ngesouldli.biz</t>
  </si>
  <si>
    <t>testsmart.ru</t>
  </si>
  <si>
    <t>totogaming.bet</t>
  </si>
  <si>
    <t>mmears.com</t>
  </si>
  <si>
    <t>novainfonet.net.br</t>
  </si>
  <si>
    <t>mando.com</t>
  </si>
  <si>
    <t>ttr.network</t>
  </si>
  <si>
    <t>7reply.com</t>
  </si>
  <si>
    <t>pittsburghsoccernow.com</t>
  </si>
  <si>
    <t>zpravda.ru</t>
  </si>
  <si>
    <t>top10-rating-casino9.win</t>
  </si>
  <si>
    <t>remss.com</t>
  </si>
  <si>
    <t>multimerch.com.br</t>
  </si>
  <si>
    <t>mayflash.com</t>
  </si>
  <si>
    <t>fantasy-calendar.com</t>
  </si>
  <si>
    <t>smolensck.ru</t>
  </si>
  <si>
    <t>semenarnia-semena-27.site</t>
  </si>
  <si>
    <t>azino777-rlvdx.icu</t>
  </si>
  <si>
    <t>adxxx.com</t>
  </si>
  <si>
    <t>offerman.net</t>
  </si>
  <si>
    <t>semenarnia-semena-23.site</t>
  </si>
  <si>
    <t>playfortuna-sn.xyz</t>
  </si>
  <si>
    <t>glashandelmaxima.nl</t>
  </si>
  <si>
    <t>hoverboardndrones.com</t>
  </si>
  <si>
    <t>rdy.link</t>
  </si>
  <si>
    <t>invap.com.ar</t>
  </si>
  <si>
    <t>futurebridge.com</t>
  </si>
  <si>
    <t>3rsweb.com</t>
  </si>
  <si>
    <t>seobatch146.ga</t>
  </si>
  <si>
    <t>shtrafyonline.ru</t>
  </si>
  <si>
    <t>pandoraoficial.com.mx</t>
  </si>
  <si>
    <t>imn.jp</t>
  </si>
  <si>
    <t>1xslotscasino5.xyz</t>
  </si>
  <si>
    <t>ftn24.ru</t>
  </si>
  <si>
    <t>mobitaak.com</t>
  </si>
  <si>
    <t>nikopol.dp.ua</t>
  </si>
  <si>
    <t>originals777.win</t>
  </si>
  <si>
    <t>news.net</t>
  </si>
  <si>
    <t>vegas-avtomati.info</t>
  </si>
  <si>
    <t>nauticed.org</t>
  </si>
  <si>
    <t>1azino.win</t>
  </si>
  <si>
    <t>1x-xredbet29258.top</t>
  </si>
  <si>
    <t>albemarle.edu</t>
  </si>
  <si>
    <t>escueladelospueblos.org</t>
  </si>
  <si>
    <t>bestonlinecoupons.com</t>
  </si>
  <si>
    <t>southsuccess.com</t>
  </si>
  <si>
    <t>thesbb.com</t>
  </si>
  <si>
    <t>aybzj.com</t>
  </si>
  <si>
    <t>anekdotovmir.ru</t>
  </si>
  <si>
    <t>b985.fm</t>
  </si>
  <si>
    <t>brightonbank.com</t>
  </si>
  <si>
    <t>joycasino-f7.xyz</t>
  </si>
  <si>
    <t>mmsystems.com</t>
  </si>
  <si>
    <t>signaturesnet.com</t>
  </si>
  <si>
    <t>pokerstarscasino.es</t>
  </si>
  <si>
    <t>getbutik.com</t>
  </si>
  <si>
    <t>tisshuang.tw</t>
  </si>
  <si>
    <t>citroenrus.ru</t>
  </si>
  <si>
    <t>webastro.net</t>
  </si>
  <si>
    <t>you2surf.com</t>
  </si>
  <si>
    <t>evansbank.com</t>
  </si>
  <si>
    <t>flyworldinfo.com</t>
  </si>
  <si>
    <t>hactl.com</t>
  </si>
  <si>
    <t>fresh46.casino</t>
  </si>
  <si>
    <t>nic.athleta</t>
  </si>
  <si>
    <t>hondudiario.com</t>
  </si>
  <si>
    <t>kauppakamari.fi</t>
  </si>
  <si>
    <t>shishkin-semena-24.live</t>
  </si>
  <si>
    <t>dissertationtime.co.uk</t>
  </si>
  <si>
    <t>yfsol.com</t>
  </si>
  <si>
    <t>mp3verse.ru</t>
  </si>
  <si>
    <t>flagstarhomeloan.com</t>
  </si>
  <si>
    <t>macs-holding.de</t>
  </si>
  <si>
    <t>lite-betwin3625.top</t>
  </si>
  <si>
    <t>edv-ops.com</t>
  </si>
  <si>
    <t>smapply.ca</t>
  </si>
  <si>
    <t>danskesvineproducenter.dk</t>
  </si>
  <si>
    <t>fieldcode.com</t>
  </si>
  <si>
    <t>1clickwordpressinstall.com</t>
  </si>
  <si>
    <t>chinatelling.com</t>
  </si>
  <si>
    <t>completelyretail.co.uk</t>
  </si>
  <si>
    <t>ashiben2020.com</t>
  </si>
  <si>
    <t>ritwikas.com</t>
  </si>
  <si>
    <t>hec-china.com</t>
  </si>
  <si>
    <t>disneycruise.com</t>
  </si>
  <si>
    <t>ficg.mx</t>
  </si>
  <si>
    <t>semenacanabis.guru</t>
  </si>
  <si>
    <t>bestfm.sk</t>
  </si>
  <si>
    <t>ubispo.co.kr</t>
  </si>
  <si>
    <t>melbet-toppp3.xyz</t>
  </si>
  <si>
    <t>pudgypenguins.com</t>
  </si>
  <si>
    <t>ipline.eu</t>
  </si>
  <si>
    <t>ladyon.co.kr</t>
  </si>
  <si>
    <t>tyhtech.net</t>
  </si>
  <si>
    <t>oldcunts.xyz</t>
  </si>
  <si>
    <t>zualawi.com</t>
  </si>
  <si>
    <t>happymadisonmovies.com</t>
  </si>
  <si>
    <t>fresh222.casino</t>
  </si>
  <si>
    <t>aivox.it</t>
  </si>
  <si>
    <t>noithatzip.com</t>
  </si>
  <si>
    <t>trailvoy.com</t>
  </si>
  <si>
    <t>riobbet.rocks</t>
  </si>
  <si>
    <t>nue.life</t>
  </si>
  <si>
    <t>refpatfeqj.site</t>
  </si>
  <si>
    <t>catcasino1.site</t>
  </si>
  <si>
    <t>eurogame.club</t>
  </si>
  <si>
    <t>semenacanabis.loan</t>
  </si>
  <si>
    <t>idolwiki.com</t>
  </si>
  <si>
    <t>mostbet-wzp1.xyz</t>
  </si>
  <si>
    <t>amzradar.com</t>
  </si>
  <si>
    <t>indefo.ru</t>
  </si>
  <si>
    <t>knotthailand.com</t>
  </si>
  <si>
    <t>juedische-philharmonie-dresden.de</t>
  </si>
  <si>
    <t>fresh81.casino</t>
  </si>
  <si>
    <t>laser247.com</t>
  </si>
  <si>
    <t>casino-vavada-official7.win</t>
  </si>
  <si>
    <t>synottip.lv</t>
  </si>
  <si>
    <t>vmpavitec.ru</t>
  </si>
  <si>
    <t>ronix.biz</t>
  </si>
  <si>
    <t>prodirectbasketball.com</t>
  </si>
  <si>
    <t>getint.io</t>
  </si>
  <si>
    <t>netbounce.net</t>
  </si>
  <si>
    <t>stamford-avk.com</t>
  </si>
  <si>
    <t>ecofalante.org.br</t>
  </si>
  <si>
    <t>topslotscasino.online</t>
  </si>
  <si>
    <t>fresh57.casino</t>
  </si>
  <si>
    <t>sony.com.ph</t>
  </si>
  <si>
    <t>sparkassen-mediacenter.de</t>
  </si>
  <si>
    <t>omega-auto.biz</t>
  </si>
  <si>
    <t>bezdepbonuses.space</t>
  </si>
  <si>
    <t>lite-betwin428.top</t>
  </si>
  <si>
    <t>simplysociology.com</t>
  </si>
  <si>
    <t>oiq.qc.ca</t>
  </si>
  <si>
    <t>getwelder.com</t>
  </si>
  <si>
    <t>rambert.org.uk</t>
  </si>
  <si>
    <t>parkbits.net</t>
  </si>
  <si>
    <t>mostbet-wgw1.xyz</t>
  </si>
  <si>
    <t>capitalinstitute.org</t>
  </si>
  <si>
    <t>piankutvb.com</t>
  </si>
  <si>
    <t>sildenafilsr.com</t>
  </si>
  <si>
    <t>ifereports.com</t>
  </si>
  <si>
    <t>saziha.ir</t>
  </si>
  <si>
    <t>nopasf.com</t>
  </si>
  <si>
    <t>tahmidurrahman.com</t>
  </si>
  <si>
    <t>kickapps.com</t>
  </si>
  <si>
    <t>bessogutma.com</t>
  </si>
  <si>
    <t>antennapod.org</t>
  </si>
  <si>
    <t>kmnhbr.xyz</t>
  </si>
  <si>
    <t>dior.com.au</t>
  </si>
  <si>
    <t>opendatakit.org</t>
  </si>
  <si>
    <t>lite-betwin996.top</t>
  </si>
  <si>
    <t>memorialhealthcare.org</t>
  </si>
  <si>
    <t>chowdeck.com</t>
  </si>
  <si>
    <t>usedcarsdirectory.com</t>
  </si>
  <si>
    <t>tulsapolice.org</t>
  </si>
  <si>
    <t>deappel.nl</t>
  </si>
  <si>
    <t>bomis.com</t>
  </si>
  <si>
    <t>marketbusiness.net</t>
  </si>
  <si>
    <t>novartis.es</t>
  </si>
  <si>
    <t>pinupkazinozerkaloofficials777.win</t>
  </si>
  <si>
    <t>x-admiral.pro</t>
  </si>
  <si>
    <t>dvdrama.com</t>
  </si>
  <si>
    <t>itlme.com</t>
  </si>
  <si>
    <t>thebuddyproject.com</t>
  </si>
  <si>
    <t>garrettleight.eu</t>
  </si>
  <si>
    <t>fastighetsvarlden.se</t>
  </si>
  <si>
    <t>top5-casinos.club</t>
  </si>
  <si>
    <t>tourisme-charlevoix.com</t>
  </si>
  <si>
    <t>overturehq.com</t>
  </si>
  <si>
    <t>wonnote.email</t>
  </si>
  <si>
    <t>pozyczajbezbik.pl</t>
  </si>
  <si>
    <t>sexmod17.top</t>
  </si>
  <si>
    <t>eduregion.ru</t>
  </si>
  <si>
    <t>freshcasino-nbmc.info</t>
  </si>
  <si>
    <t>djshop.de</t>
  </si>
  <si>
    <t>ihk-bonn.de</t>
  </si>
  <si>
    <t>edestinos.com.br</t>
  </si>
  <si>
    <t>joscountryjunction.com</t>
  </si>
  <si>
    <t>codings.pro</t>
  </si>
  <si>
    <t>fundermax.at</t>
  </si>
  <si>
    <t>noitiethoc.com</t>
  </si>
  <si>
    <t>themoneymasters.com</t>
  </si>
  <si>
    <t>dmdox.com</t>
  </si>
  <si>
    <t>zuak.net</t>
  </si>
  <si>
    <t>mushhaven.com</t>
  </si>
  <si>
    <t>appian-cdn.com</t>
  </si>
  <si>
    <t>saokim.com.vn</t>
  </si>
  <si>
    <t>findlegalforms.com</t>
  </si>
  <si>
    <t>scheltema.nl</t>
  </si>
  <si>
    <t>atgf.com</t>
  </si>
  <si>
    <t>koeglvertrieb.de</t>
  </si>
  <si>
    <t>mostbet-ah.xyz</t>
  </si>
  <si>
    <t>thesmartlocal.kr</t>
  </si>
  <si>
    <t>latestcasinobonuses.me</t>
  </si>
  <si>
    <t>playfortunaofficial.bet</t>
  </si>
  <si>
    <t>sol-old.casino</t>
  </si>
  <si>
    <t>milfsex.cc</t>
  </si>
  <si>
    <t>1x-xredbet13186.top</t>
  </si>
  <si>
    <t>jet4.casino</t>
  </si>
  <si>
    <t>lvping.com</t>
  </si>
  <si>
    <t>indiepay.co</t>
  </si>
  <si>
    <t>webmeup-crawler.com</t>
  </si>
  <si>
    <t>creativeconcept.in</t>
  </si>
  <si>
    <t>testipv6.cn</t>
  </si>
  <si>
    <t>quantiki.org</t>
  </si>
  <si>
    <t>toshin-online.com</t>
  </si>
  <si>
    <t>swegold.com</t>
  </si>
  <si>
    <t>ruskymedved.cz</t>
  </si>
  <si>
    <t>cleantec.ru</t>
  </si>
  <si>
    <t>refpalufcu.space</t>
  </si>
  <si>
    <t>ucc.edu.ar</t>
  </si>
  <si>
    <t>cubeflux-inc.com</t>
  </si>
  <si>
    <t>cazinobezdep.com</t>
  </si>
  <si>
    <t>joycasino-play9.cyou</t>
  </si>
  <si>
    <t>sport-nation.top</t>
  </si>
  <si>
    <t>azino777-coms.ru</t>
  </si>
  <si>
    <t>mockoon.com</t>
  </si>
  <si>
    <t>refpamrzifu.space</t>
  </si>
  <si>
    <t>vanda.host</t>
  </si>
  <si>
    <t>bodyjetlipo.com</t>
  </si>
  <si>
    <t>arohaweb.com</t>
  </si>
  <si>
    <t>678vr.com</t>
  </si>
  <si>
    <t>luckpmcazino.xyz</t>
  </si>
  <si>
    <t>widelands.org</t>
  </si>
  <si>
    <t>cosmart.gr</t>
  </si>
  <si>
    <t>azino777-tritopora1.win</t>
  </si>
  <si>
    <t>hydra-original.ru</t>
  </si>
  <si>
    <t>metromaleclinic.com</t>
  </si>
  <si>
    <t>komus.org</t>
  </si>
  <si>
    <t>warotamaker.com</t>
  </si>
  <si>
    <t>lgtqugq.com</t>
  </si>
  <si>
    <t>newshunt.co.uk</t>
  </si>
  <si>
    <t>posterhouse.org</t>
  </si>
  <si>
    <t>itarget.com.br</t>
  </si>
  <si>
    <t>virtualrealtrans.com</t>
  </si>
  <si>
    <t>yellowhead.com</t>
  </si>
  <si>
    <t>bw724.ir</t>
  </si>
  <si>
    <t>rayhumancapital.net</t>
  </si>
  <si>
    <t>hayatteknoloji.com</t>
  </si>
  <si>
    <t>scrollnet.ru</t>
  </si>
  <si>
    <t>semenarnia-semena-22.life</t>
  </si>
  <si>
    <t>fitgirlboston.com</t>
  </si>
  <si>
    <t>kasino-vavada-online.xyz</t>
  </si>
  <si>
    <t>chase2learn.com</t>
  </si>
  <si>
    <t>menick.net</t>
  </si>
  <si>
    <t>re-port.net</t>
  </si>
  <si>
    <t>constantprof.kz</t>
  </si>
  <si>
    <t>spaghetti-western.net</t>
  </si>
  <si>
    <t>cazino-pinup1.xyz</t>
  </si>
  <si>
    <t>oyukg43t.website</t>
  </si>
  <si>
    <t>occunet.com</t>
  </si>
  <si>
    <t>absolutetop.ga</t>
  </si>
  <si>
    <t>weedsthatplease.com</t>
  </si>
  <si>
    <t>diamondcashslots.com</t>
  </si>
  <si>
    <t>stcousair.co.jp</t>
  </si>
  <si>
    <t>top10-casino.site</t>
  </si>
  <si>
    <t>kinetic-hosting.co.uk</t>
  </si>
  <si>
    <t>pin-up-casino-ym4.xyz</t>
  </si>
  <si>
    <t>loglab.ru</t>
  </si>
  <si>
    <t>frankcasino.pro</t>
  </si>
  <si>
    <t>kttron.ru</t>
  </si>
  <si>
    <t>fabricworm.com</t>
  </si>
  <si>
    <t>falconebiz.com</t>
  </si>
  <si>
    <t>design215.com</t>
  </si>
  <si>
    <t>rzldrivers.com</t>
  </si>
  <si>
    <t>nnmama.ru</t>
  </si>
  <si>
    <t>vehiclesforveterans.org</t>
  </si>
  <si>
    <t>girls.moe</t>
  </si>
  <si>
    <t>agroday.ru</t>
  </si>
  <si>
    <t>solon.org</t>
  </si>
  <si>
    <t>solcasino-smol8.club</t>
  </si>
  <si>
    <t>imperiallegal.com</t>
  </si>
  <si>
    <t>rusship.ru</t>
  </si>
  <si>
    <t>lemonad.xyz</t>
  </si>
  <si>
    <t>passaway.org</t>
  </si>
  <si>
    <t>gaziantepligheyeti.com</t>
  </si>
  <si>
    <t>chaintech.cz</t>
  </si>
  <si>
    <t>dracutscholarship.org</t>
  </si>
  <si>
    <t>axway.net</t>
  </si>
  <si>
    <t>whileofone.com</t>
  </si>
  <si>
    <t>joycasino21.xyz</t>
  </si>
  <si>
    <t>latesthunts.com</t>
  </si>
  <si>
    <t>abronsartscenter.org</t>
  </si>
  <si>
    <t>dirkkreuter.com</t>
  </si>
  <si>
    <t>gsgtestautomation.com</t>
  </si>
  <si>
    <t>paginaswebmd7.com</t>
  </si>
  <si>
    <t>live247dns.com</t>
  </si>
  <si>
    <t>coneccta.com</t>
  </si>
  <si>
    <t>bracelet-swarovski-bijoux.fr</t>
  </si>
  <si>
    <t>sankosha.co.jp</t>
  </si>
  <si>
    <t>so-active.ru</t>
  </si>
  <si>
    <t>fresh74.casino</t>
  </si>
  <si>
    <t>vngold.club</t>
  </si>
  <si>
    <t>zuvuk.net</t>
  </si>
  <si>
    <t>istanbuleskortlar.org</t>
  </si>
  <si>
    <t>dunkinrewards.com</t>
  </si>
  <si>
    <t>double-rhyme.com</t>
  </si>
  <si>
    <t>fiv5s.com</t>
  </si>
  <si>
    <t>meridian360.com</t>
  </si>
  <si>
    <t>psl.co.za</t>
  </si>
  <si>
    <t>manjaro.site</t>
  </si>
  <si>
    <t>roxcasino1001.bet</t>
  </si>
  <si>
    <t>happythais.com</t>
  </si>
  <si>
    <t>vavada-casino-officialnoe281.win</t>
  </si>
  <si>
    <t>endetayli.com</t>
  </si>
  <si>
    <t>classiccountryland.com</t>
  </si>
  <si>
    <t>refpaxeskkbf.top</t>
  </si>
  <si>
    <t>visitmorningtonpeninsula.org</t>
  </si>
  <si>
    <t>xewt12.com</t>
  </si>
  <si>
    <t>toplines54.tk</t>
  </si>
  <si>
    <t>okto.tv</t>
  </si>
  <si>
    <t>casinoadmiral5.ru</t>
  </si>
  <si>
    <t>ysservice.com.cn</t>
  </si>
  <si>
    <t>procasino.site</t>
  </si>
  <si>
    <t>pasionprepagos.com</t>
  </si>
  <si>
    <t>ormcodigital.com</t>
  </si>
  <si>
    <t>wzieu.pl</t>
  </si>
  <si>
    <t>oxahost.tn</t>
  </si>
  <si>
    <t>kcrw.org</t>
  </si>
  <si>
    <t>freshvip10.casino</t>
  </si>
  <si>
    <t>goodwin71.ru</t>
  </si>
  <si>
    <t>72pan.com</t>
  </si>
  <si>
    <t>ecolohosting.com</t>
  </si>
  <si>
    <t>harishgarg.com</t>
  </si>
  <si>
    <t>storycubes.com</t>
  </si>
  <si>
    <t>joy.land</t>
  </si>
  <si>
    <t>wc.lt</t>
  </si>
  <si>
    <t>8teenz.info</t>
  </si>
  <si>
    <t>lordfilm.guru</t>
  </si>
  <si>
    <t>solvip13.casino</t>
  </si>
  <si>
    <t>razvitiedetskoe.ru</t>
  </si>
  <si>
    <t>calibrationservicesltd.com</t>
  </si>
  <si>
    <t>trust-control.com.cn</t>
  </si>
  <si>
    <t>unews.id</t>
  </si>
  <si>
    <t>albanknote.com</t>
  </si>
  <si>
    <t>p-a-c-e.com</t>
  </si>
  <si>
    <t>fs22mods.com</t>
  </si>
  <si>
    <t>praguecitytourism.cz</t>
  </si>
  <si>
    <t>leidoshost.net</t>
  </si>
  <si>
    <t>articlemarketingitaliano.it</t>
  </si>
  <si>
    <t>melbet-58152.top</t>
  </si>
  <si>
    <t>sol95.casino</t>
  </si>
  <si>
    <t>drvaishalli.com</t>
  </si>
  <si>
    <t>radioemscherlippe.de</t>
  </si>
  <si>
    <t>nblxzl.com</t>
  </si>
  <si>
    <t>mostbet-wjs1.xyz</t>
  </si>
  <si>
    <t>comprasestatales.gub.uy</t>
  </si>
  <si>
    <t>refpatyucv.space</t>
  </si>
  <si>
    <t>joycasino-ru26.xyz</t>
  </si>
  <si>
    <t>kodewithklossy.com</t>
  </si>
  <si>
    <t>licensingexpo.com</t>
  </si>
  <si>
    <t>jaxpubliclibrary.org</t>
  </si>
  <si>
    <t>dosgringosranch.com</t>
  </si>
  <si>
    <t>raiton.ru</t>
  </si>
  <si>
    <t>daigoji.or.jp</t>
  </si>
  <si>
    <t>luxinnovation.lu</t>
  </si>
  <si>
    <t>cn-accelerator.site</t>
  </si>
  <si>
    <t>zicairk.ru</t>
  </si>
  <si>
    <t>lxohufh.ru</t>
  </si>
  <si>
    <t>thoujalfoundation.com</t>
  </si>
  <si>
    <t>parksandsons.com</t>
  </si>
  <si>
    <t>webmasterquest.com</t>
  </si>
  <si>
    <t>bloghnews.com</t>
  </si>
  <si>
    <t>rayharman.com</t>
  </si>
  <si>
    <t>annonces-automobile.com</t>
  </si>
  <si>
    <t>maturewant.com</t>
  </si>
  <si>
    <t>mostbet-wq1.xyz</t>
  </si>
  <si>
    <t>optimallimit.com</t>
  </si>
  <si>
    <t>lite-betwin661.top</t>
  </si>
  <si>
    <t>mightycarmods.com</t>
  </si>
  <si>
    <t>artnau.com</t>
  </si>
  <si>
    <t>ece.de</t>
  </si>
  <si>
    <t>gst.dk</t>
  </si>
  <si>
    <t>leonbetss.site</t>
  </si>
  <si>
    <t>mostbet-wcm6.xyz</t>
  </si>
  <si>
    <t>eldos-games.xyz</t>
  </si>
  <si>
    <t>atasia.org.uk</t>
  </si>
  <si>
    <t>its-waiblingen.de</t>
  </si>
  <si>
    <t>geekhosting.com</t>
  </si>
  <si>
    <t>gbcghana.com</t>
  </si>
  <si>
    <t>jet69.casino</t>
  </si>
  <si>
    <t>diploman-russiyans.com</t>
  </si>
  <si>
    <t>modernintimacy.com</t>
  </si>
  <si>
    <t>yjs21.com</t>
  </si>
  <si>
    <t>vikingdirect.ie</t>
  </si>
  <si>
    <t>tmxscripts.com</t>
  </si>
  <si>
    <t>vintagemoviesw.com</t>
  </si>
  <si>
    <t>gtp.bz</t>
  </si>
  <si>
    <t>niezalezna.tech</t>
  </si>
  <si>
    <t>officepackage.info</t>
  </si>
  <si>
    <t>neukteugel.nl</t>
  </si>
  <si>
    <t>turkceci.com</t>
  </si>
  <si>
    <t>helpsab.com</t>
  </si>
  <si>
    <t>ceilcom.eu</t>
  </si>
  <si>
    <t>thenorthface.com.tw</t>
  </si>
  <si>
    <t>pm-casinoslucky.xyz</t>
  </si>
  <si>
    <t>nolabooksandbrains.com</t>
  </si>
  <si>
    <t>rio-bet.co</t>
  </si>
  <si>
    <t>purgatoryx.com</t>
  </si>
  <si>
    <t>cruathletics.com</t>
  </si>
  <si>
    <t>beltrud.ru</t>
  </si>
  <si>
    <t>refpaknclmew.top</t>
  </si>
  <si>
    <t>zerkalo-leon-official11.site</t>
  </si>
  <si>
    <t>tvexposed.net</t>
  </si>
  <si>
    <t>playvulcan-money.xyz</t>
  </si>
  <si>
    <t>karrimor.com</t>
  </si>
  <si>
    <t>medicalistes.fr</t>
  </si>
  <si>
    <t>automaticsync.com</t>
  </si>
  <si>
    <t>ngz-online.de</t>
  </si>
  <si>
    <t>vivup.co.uk</t>
  </si>
  <si>
    <t>remont-volot.ru</t>
  </si>
  <si>
    <t>inquiry.net</t>
  </si>
  <si>
    <t>innso.com</t>
  </si>
  <si>
    <t>tobucket.com</t>
  </si>
  <si>
    <t>cbb.cl</t>
  </si>
  <si>
    <t>krmp.cc</t>
  </si>
  <si>
    <t>kailaasa.org</t>
  </si>
  <si>
    <t>ecfiltersales.com</t>
  </si>
  <si>
    <t>kasino-vulkanneon.xyz</t>
  </si>
  <si>
    <t>managed-hosts.com</t>
  </si>
  <si>
    <t>52perfectdays.com</t>
  </si>
  <si>
    <t>coldflownews.com</t>
  </si>
  <si>
    <t>ffsplus2.com</t>
  </si>
  <si>
    <t>masteroff.org</t>
  </si>
  <si>
    <t>cvtaxt.com</t>
  </si>
  <si>
    <t>circuitodejerez.com</t>
  </si>
  <si>
    <t>taishotoyama.co.jp</t>
  </si>
  <si>
    <t>louis-vuittons.de</t>
  </si>
  <si>
    <t>sqpefby.ru</t>
  </si>
  <si>
    <t>btbcloud.com</t>
  </si>
  <si>
    <t>hjptto.ru</t>
  </si>
  <si>
    <t>cocoaserver.com</t>
  </si>
  <si>
    <t>i2ts.net</t>
  </si>
  <si>
    <t>jo.de</t>
  </si>
  <si>
    <t>hibino.co.jp</t>
  </si>
  <si>
    <t>seekajob.in</t>
  </si>
  <si>
    <t>isinproduction.com</t>
  </si>
  <si>
    <t>isogd42.ru</t>
  </si>
  <si>
    <t>tallan.com</t>
  </si>
  <si>
    <t>oklait.com</t>
  </si>
  <si>
    <t>cazinos-money.xyz</t>
  </si>
  <si>
    <t>grand-casino811.xyz</t>
  </si>
  <si>
    <t>seogroup105.ga</t>
  </si>
  <si>
    <t>baltimorebaseball.com</t>
  </si>
  <si>
    <t>radcap.ru</t>
  </si>
  <si>
    <t>elnics.com</t>
  </si>
  <si>
    <t>betmaster.bet</t>
  </si>
  <si>
    <t>fzrepjl.ru</t>
  </si>
  <si>
    <t>arclightmedia.com</t>
  </si>
  <si>
    <t>booksread.ru</t>
  </si>
  <si>
    <t>lascgroup.com</t>
  </si>
  <si>
    <t>marmai.fi</t>
  </si>
  <si>
    <t>tripprefer.com</t>
  </si>
  <si>
    <t>365xcasino1.xyz</t>
  </si>
  <si>
    <t>firstarriving.com</t>
  </si>
  <si>
    <t>holeyprofit.com</t>
  </si>
  <si>
    <t>bizmideast.com</t>
  </si>
  <si>
    <t>slayybit.com</t>
  </si>
  <si>
    <t>akad.org.tn</t>
  </si>
  <si>
    <t>bugout-at.com</t>
  </si>
  <si>
    <t>periodictableguide.com</t>
  </si>
  <si>
    <t>toplines54.cf</t>
  </si>
  <si>
    <t>refpa05560.top</t>
  </si>
  <si>
    <t>tpheadlines118.cf</t>
  </si>
  <si>
    <t>plyric.com</t>
  </si>
  <si>
    <t>aptekagemini.pl</t>
  </si>
  <si>
    <t>havadurumu15gunluk.net</t>
  </si>
  <si>
    <t>phr.org.il</t>
  </si>
  <si>
    <t>my-odin.com</t>
  </si>
  <si>
    <t>shaayanpharma.com</t>
  </si>
  <si>
    <t>nic.dupont</t>
  </si>
  <si>
    <t>propertyeu.info</t>
  </si>
  <si>
    <t>holo.dev</t>
  </si>
  <si>
    <t>futurit.hu</t>
  </si>
  <si>
    <t>vulkanrussiacasino1.xyz</t>
  </si>
  <si>
    <t>semyanich-shop-13.life</t>
  </si>
  <si>
    <t>enigma-dev.org</t>
  </si>
  <si>
    <t>isiri.gov.ir</t>
  </si>
  <si>
    <t>joycasino-14.xyz</t>
  </si>
  <si>
    <t>xn--x4qxdpa66xhtffd798rlgcl96g.shop</t>
  </si>
  <si>
    <t>curryjunction.de</t>
  </si>
  <si>
    <t>fiscalcommission.gov</t>
  </si>
  <si>
    <t>kinovod010123.cc</t>
  </si>
  <si>
    <t>house-doc.ru</t>
  </si>
  <si>
    <t>gotoweb.nl</t>
  </si>
  <si>
    <t>campingshop-24.de</t>
  </si>
  <si>
    <t>buscaepi.com</t>
  </si>
  <si>
    <t>wg1.casino</t>
  </si>
  <si>
    <t>morrowfreezer.com</t>
  </si>
  <si>
    <t>broadway.org.uk</t>
  </si>
  <si>
    <t>platforma.org</t>
  </si>
  <si>
    <t>oro.moscow</t>
  </si>
  <si>
    <t>europetnet.com</t>
  </si>
  <si>
    <t>han-be.com</t>
  </si>
  <si>
    <t>luchshie-casino-online29.win</t>
  </si>
  <si>
    <t>crestservices.org</t>
  </si>
  <si>
    <t>casinobonusescodes.com</t>
  </si>
  <si>
    <t>daburanmolgolds.cf</t>
  </si>
  <si>
    <t>geda-project.org</t>
  </si>
  <si>
    <t>sports-sokuhou.com</t>
  </si>
  <si>
    <t>bet-rio.xyz</t>
  </si>
  <si>
    <t>gnokii.org</t>
  </si>
  <si>
    <t>sol47.casino</t>
  </si>
  <si>
    <t>tarjetaliderbci.cl</t>
  </si>
  <si>
    <t>avatrade.es</t>
  </si>
  <si>
    <t>gokhaleeyehospital.in</t>
  </si>
  <si>
    <t>ncddr.org</t>
  </si>
  <si>
    <t>xiaohuojian8.com</t>
  </si>
  <si>
    <t>onlinecaclasses.com</t>
  </si>
  <si>
    <t>prostitutkiseverodvinska2021.info</t>
  </si>
  <si>
    <t>masonryfaor.xyz</t>
  </si>
  <si>
    <t>sarkarijob.co</t>
  </si>
  <si>
    <t>nakontroli.com</t>
  </si>
  <si>
    <t>hafalixltd.com</t>
  </si>
  <si>
    <t>popastro.com</t>
  </si>
  <si>
    <t>mostbet-mn.xyz</t>
  </si>
  <si>
    <t>sexgram.ru</t>
  </si>
  <si>
    <t>directoryseo.biz</t>
  </si>
  <si>
    <t>vavadaggk.fun</t>
  </si>
  <si>
    <t>ckmyn.com</t>
  </si>
  <si>
    <t>volition.com</t>
  </si>
  <si>
    <t>softwarepublico.gov.br</t>
  </si>
  <si>
    <t>asanamn.ir</t>
  </si>
  <si>
    <t>autoappassionati.it</t>
  </si>
  <si>
    <t>sextube8k.com</t>
  </si>
  <si>
    <t>naimi.kz</t>
  </si>
  <si>
    <t>roughmaps.com</t>
  </si>
  <si>
    <t>cubikal.in</t>
  </si>
  <si>
    <t>forseniorsmag.com</t>
  </si>
  <si>
    <t>alwathnarealestate.qa</t>
  </si>
  <si>
    <t>sol79.casino</t>
  </si>
  <si>
    <t>radiolippe.de</t>
  </si>
  <si>
    <t>cafeneo.cz</t>
  </si>
  <si>
    <t>drydocks.gov.ae</t>
  </si>
  <si>
    <t>webound.com</t>
  </si>
  <si>
    <t>vinhuni.edu.vn</t>
  </si>
  <si>
    <t>wbm.ca</t>
  </si>
  <si>
    <t>mymoparparts.com</t>
  </si>
  <si>
    <t>jonronson.com</t>
  </si>
  <si>
    <t>u7tij8p.xyz</t>
  </si>
  <si>
    <t>vavada-casino-official-site595.win</t>
  </si>
  <si>
    <t>mycsgo.io</t>
  </si>
  <si>
    <t>twobunny.tw</t>
  </si>
  <si>
    <t>ccskills.org.uk</t>
  </si>
  <si>
    <t>orkah.pro</t>
  </si>
  <si>
    <t>bookofra-online-tricks.com</t>
  </si>
  <si>
    <t>salesharks.com</t>
  </si>
  <si>
    <t>youjiangzhijia.com</t>
  </si>
  <si>
    <t>pilatesmethodalliance.org</t>
  </si>
  <si>
    <t>payatel.com</t>
  </si>
  <si>
    <t>wonecks.net</t>
  </si>
  <si>
    <t>boletopolis.com</t>
  </si>
  <si>
    <t>eldowin.xyz</t>
  </si>
  <si>
    <t>sentinel-service.com</t>
  </si>
  <si>
    <t>medrt.com</t>
  </si>
  <si>
    <t>refpahyafm.space</t>
  </si>
  <si>
    <t>criminalwatchdog.com</t>
  </si>
  <si>
    <t>grand-casino-online5.xyz</t>
  </si>
  <si>
    <t>visitlubbock.org</t>
  </si>
  <si>
    <t>x-admiral.tech</t>
  </si>
  <si>
    <t>aonpc.kz</t>
  </si>
  <si>
    <t>gmedico.fr</t>
  </si>
  <si>
    <t>bijoyconverter.com</t>
  </si>
  <si>
    <t>magniumthemes.com</t>
  </si>
  <si>
    <t>viteex.com</t>
  </si>
  <si>
    <t>e-pro.fr</t>
  </si>
  <si>
    <t>hostbaran.com</t>
  </si>
  <si>
    <t>bealis.net</t>
  </si>
  <si>
    <t>truebootycall.com</t>
  </si>
  <si>
    <t>before-dawn.com</t>
  </si>
  <si>
    <t>nghean24h.vn</t>
  </si>
  <si>
    <t>ludotalent.com</t>
  </si>
  <si>
    <t>vavada102.fun</t>
  </si>
  <si>
    <t>discover.moscow</t>
  </si>
  <si>
    <t>loansphilippines.net</t>
  </si>
  <si>
    <t>legzo9.casino</t>
  </si>
  <si>
    <t>fhlbboston.com</t>
  </si>
  <si>
    <t>acnhcdn.com</t>
  </si>
  <si>
    <t>azino777-oficialniy-sajt11.win</t>
  </si>
  <si>
    <t>royalplaza.com.hk</t>
  </si>
  <si>
    <t>abysand.ro</t>
  </si>
  <si>
    <t>thecustomsabershop.com</t>
  </si>
  <si>
    <t>topslots.pro</t>
  </si>
  <si>
    <t>bet-365.site</t>
  </si>
  <si>
    <t>azino777-ru954.win</t>
  </si>
  <si>
    <t>fresh146.casino</t>
  </si>
  <si>
    <t>crazymonkeyavtomat.com</t>
  </si>
  <si>
    <t>semyanich-shop-8.world</t>
  </si>
  <si>
    <t>kingsiii.com</t>
  </si>
  <si>
    <t>univcasa.ma</t>
  </si>
  <si>
    <t>giriss.info</t>
  </si>
  <si>
    <t>refpahfyoz.site</t>
  </si>
  <si>
    <t>loveis.bz</t>
  </si>
  <si>
    <t>dp-spb.com</t>
  </si>
  <si>
    <t>consumer-rankings.com</t>
  </si>
  <si>
    <t>y2mate.blue</t>
  </si>
  <si>
    <t>sol-official-1cas24.club</t>
  </si>
  <si>
    <t>solcasino1010.bet</t>
  </si>
  <si>
    <t>topheadlines109.ml</t>
  </si>
  <si>
    <t>centralbaydistrict.org</t>
  </si>
  <si>
    <t>pm-casinosfun.xyz</t>
  </si>
  <si>
    <t>fenix951.com.ar</t>
  </si>
  <si>
    <t>weirenjob.com</t>
  </si>
  <si>
    <t>refpardrko.space</t>
  </si>
  <si>
    <t>bels7a.com</t>
  </si>
  <si>
    <t>bringo.ro</t>
  </si>
  <si>
    <t>n45ht.or.id</t>
  </si>
  <si>
    <t>1xbet.com.zm</t>
  </si>
  <si>
    <t>dissident.one</t>
  </si>
  <si>
    <t>lite-betwin8884.top</t>
  </si>
  <si>
    <t>dariusrucker.com</t>
  </si>
  <si>
    <t>nndswo.org.np</t>
  </si>
  <si>
    <t>leonbetsaff.xyz</t>
  </si>
  <si>
    <t>schmetterling-argus.de</t>
  </si>
  <si>
    <t>ammonit.de</t>
  </si>
  <si>
    <t>jrmissworld.com</t>
  </si>
  <si>
    <t>guernseycricket.com</t>
  </si>
  <si>
    <t>cialismtab.monster</t>
  </si>
  <si>
    <t>refpahczpn.space</t>
  </si>
  <si>
    <t>dark00demarket.com</t>
  </si>
  <si>
    <t>instantmudra.net</t>
  </si>
  <si>
    <t>ouverymuc.top</t>
  </si>
  <si>
    <t>fcvolendam.nl</t>
  </si>
  <si>
    <t>minestore.com.br</t>
  </si>
  <si>
    <t>celadonnapa.com</t>
  </si>
  <si>
    <t>vavada-casino.host</t>
  </si>
  <si>
    <t>kslegresearch.org</t>
  </si>
  <si>
    <t>mostbet-wve9.xyz</t>
  </si>
  <si>
    <t>socadvnet.com</t>
  </si>
  <si>
    <t>cvkoopjes.nl</t>
  </si>
  <si>
    <t>mmdl.ru</t>
  </si>
  <si>
    <t>nsec.dk</t>
  </si>
  <si>
    <t>mybillassistclub.com</t>
  </si>
  <si>
    <t>seogroup107.ga</t>
  </si>
  <si>
    <t>kiwibot.com</t>
  </si>
  <si>
    <t>napaecat.com</t>
  </si>
  <si>
    <t>bgtelco.com</t>
  </si>
  <si>
    <t>refpalxzrb.site</t>
  </si>
  <si>
    <t>lobels.com</t>
  </si>
  <si>
    <t>opel.be</t>
  </si>
  <si>
    <t>swiftysite.com</t>
  </si>
  <si>
    <t>tvstuffreviews.com</t>
  </si>
  <si>
    <t>duochang.cc</t>
  </si>
  <si>
    <t>1wqyl.xyz</t>
  </si>
  <si>
    <t>antiriusbeauty.ru</t>
  </si>
  <si>
    <t>poyi.org</t>
  </si>
  <si>
    <t>lesept.com</t>
  </si>
  <si>
    <t>samudera.id</t>
  </si>
  <si>
    <t>saihs.edu.tw</t>
  </si>
  <si>
    <t>clarusrd.com</t>
  </si>
  <si>
    <t>transfermarkt.ru</t>
  </si>
  <si>
    <t>vullkan-udachi.club</t>
  </si>
  <si>
    <t>carepilates-siji.com</t>
  </si>
  <si>
    <t>uttaranchalcollege.com</t>
  </si>
  <si>
    <t>co-creators.co.uk</t>
  </si>
  <si>
    <t>netinfo.link</t>
  </si>
  <si>
    <t>onlinemashini.bg</t>
  </si>
  <si>
    <t>nbs-inc.com</t>
  </si>
  <si>
    <t>solvip17.casino</t>
  </si>
  <si>
    <t>sixdollarfamily.com</t>
  </si>
  <si>
    <t>offsbrasil.com.br</t>
  </si>
  <si>
    <t>ucwdc.org</t>
  </si>
  <si>
    <t>kiy.jp</t>
  </si>
  <si>
    <t>devendranationalwala.com</t>
  </si>
  <si>
    <t>creativebase.com</t>
  </si>
  <si>
    <t>nursinghomelawcenter.org</t>
  </si>
  <si>
    <t>hospedagem-anual.com.br</t>
  </si>
  <si>
    <t>jkkqxffj.com</t>
  </si>
  <si>
    <t>best4utest.nl</t>
  </si>
  <si>
    <t>vemcount.com</t>
  </si>
  <si>
    <t>gelisimonline.net</t>
  </si>
  <si>
    <t>photodromm.com</t>
  </si>
  <si>
    <t>12999.com</t>
  </si>
  <si>
    <t>melbournerecital.com.au</t>
  </si>
  <si>
    <t>new-mel5345.top</t>
  </si>
  <si>
    <t>helloxkb.com</t>
  </si>
  <si>
    <t>bluespan.com</t>
  </si>
  <si>
    <t>wolfalice.co.uk</t>
  </si>
  <si>
    <t>manualza.ru</t>
  </si>
  <si>
    <t>windsor.edu</t>
  </si>
  <si>
    <t>refpadfldcrd.top</t>
  </si>
  <si>
    <t>accessdubuque.com</t>
  </si>
  <si>
    <t>y5buddy.com</t>
  </si>
  <si>
    <t>odramedia.pl</t>
  </si>
  <si>
    <t>isnet.frl</t>
  </si>
  <si>
    <t>click2sell.com</t>
  </si>
  <si>
    <t>geturgently.com</t>
  </si>
  <si>
    <t>pornotrixxx.com</t>
  </si>
  <si>
    <t>oazaznanja.com</t>
  </si>
  <si>
    <t>euroinnova.ec</t>
  </si>
  <si>
    <t>jumptracker.com</t>
  </si>
  <si>
    <t>cmail3.com</t>
  </si>
  <si>
    <t>play4db1.click</t>
  </si>
  <si>
    <t>comnico.jp</t>
  </si>
  <si>
    <t>sintiundroma.de</t>
  </si>
  <si>
    <t>semyanich-shop-5.world</t>
  </si>
  <si>
    <t>vsimosvita.com</t>
  </si>
  <si>
    <t>hpphoto.com</t>
  </si>
  <si>
    <t>hibiscusmooncrystalacademy.com</t>
  </si>
  <si>
    <t>pn-cianjur.info</t>
  </si>
  <si>
    <t>lorafilm.com</t>
  </si>
  <si>
    <t>ebond.hu</t>
  </si>
  <si>
    <t>eu2016.nl</t>
  </si>
  <si>
    <t>redehumanizasus.net</t>
  </si>
  <si>
    <t>simplifiedsafety.com</t>
  </si>
  <si>
    <t>toplines145.ga</t>
  </si>
  <si>
    <t>o2isp.cz</t>
  </si>
  <si>
    <t>acityexplored.com</t>
  </si>
  <si>
    <t>refpalcxzr.site</t>
  </si>
  <si>
    <t>factionskis.com</t>
  </si>
  <si>
    <t>bezdep-bonus.xyz</t>
  </si>
  <si>
    <t>strgrp.ru</t>
  </si>
  <si>
    <t>contohkumpulan.com</t>
  </si>
  <si>
    <t>fukung.net</t>
  </si>
  <si>
    <t>grisd.net</t>
  </si>
  <si>
    <t>pin-up-casinos-oficialnyj-site7.win</t>
  </si>
  <si>
    <t>jxwst.gov.cn</t>
  </si>
  <si>
    <t>landofrugs.com</t>
  </si>
  <si>
    <t>tianshannet.com</t>
  </si>
  <si>
    <t>lgb.de</t>
  </si>
  <si>
    <t>nyartsmagazine.com</t>
  </si>
  <si>
    <t>am1280thepatriot.com</t>
  </si>
  <si>
    <t>agu.edu.bh</t>
  </si>
  <si>
    <t>shivaanalyticals.com</t>
  </si>
  <si>
    <t>dnspro.dk</t>
  </si>
  <si>
    <t>zooawesome.com</t>
  </si>
  <si>
    <t>foititikanea.gr</t>
  </si>
  <si>
    <t>energy-pedia.com</t>
  </si>
  <si>
    <t>mh-luebeck.de</t>
  </si>
  <si>
    <t>lumedis.de</t>
  </si>
  <si>
    <t>fresh168.casino</t>
  </si>
  <si>
    <t>ac-ajaccio.corsica</t>
  </si>
  <si>
    <t>pinup-oficialnoe-zerkalo-kazino.win</t>
  </si>
  <si>
    <t>talant-gold.ru</t>
  </si>
  <si>
    <t>narzedzia.pl</t>
  </si>
  <si>
    <t>statsandr.com</t>
  </si>
  <si>
    <t>u2ppl6p.tech</t>
  </si>
  <si>
    <t>f18consulting.com</t>
  </si>
  <si>
    <t>greathomeschoolconventions.com</t>
  </si>
  <si>
    <t>cnvp.com.cn</t>
  </si>
  <si>
    <t>studiobocabello.com.br</t>
  </si>
  <si>
    <t>leoxspeed.net</t>
  </si>
  <si>
    <t>rydbergaren.se</t>
  </si>
  <si>
    <t>dignewfm.ru</t>
  </si>
  <si>
    <t>azartplay9.ru</t>
  </si>
  <si>
    <t>astralis.gg</t>
  </si>
  <si>
    <t>australiantelemarketingleads.net</t>
  </si>
  <si>
    <t>bankru.ru</t>
  </si>
  <si>
    <t>universitygames.com</t>
  </si>
  <si>
    <t>swissolar.ch</t>
  </si>
  <si>
    <t>1x-xredbet01428.top</t>
  </si>
  <si>
    <t>shineword.com</t>
  </si>
  <si>
    <t>pier21.co.jp</t>
  </si>
  <si>
    <t>primary.se</t>
  </si>
  <si>
    <t>rossians-diplomix.com</t>
  </si>
  <si>
    <t>bonusking.club</t>
  </si>
  <si>
    <t>lite-betwin812.top</t>
  </si>
  <si>
    <t>yesemtechnologies.com</t>
  </si>
  <si>
    <t>allistic.ga</t>
  </si>
  <si>
    <t>mytrip.net</t>
  </si>
  <si>
    <t>golf.dk</t>
  </si>
  <si>
    <t>irf.kiev.ua</t>
  </si>
  <si>
    <t>marysan.com</t>
  </si>
  <si>
    <t>traderpub.com</t>
  </si>
  <si>
    <t>kuhzavod.ru</t>
  </si>
  <si>
    <t>datek.com</t>
  </si>
  <si>
    <t>clergent.online</t>
  </si>
  <si>
    <t>dualservers.pro</t>
  </si>
  <si>
    <t>axialys.net</t>
  </si>
  <si>
    <t>maiyadi.com</t>
  </si>
  <si>
    <t>ng3k.com</t>
  </si>
  <si>
    <t>codevidhya.com</t>
  </si>
  <si>
    <t>aadmiral.co</t>
  </si>
  <si>
    <t>refpabszqlzc.top</t>
  </si>
  <si>
    <t>bpmcpa.com</t>
  </si>
  <si>
    <t>aikk360.com</t>
  </si>
  <si>
    <t>cogs.top</t>
  </si>
  <si>
    <t>unicomics.ru</t>
  </si>
  <si>
    <t>breckenridgedistillery.com</t>
  </si>
  <si>
    <t>supportnet.com.au</t>
  </si>
  <si>
    <t>geld-fuer-eauto.de</t>
  </si>
  <si>
    <t>mostbet-wkj6.xyz</t>
  </si>
  <si>
    <t>youcanbookme.com</t>
  </si>
  <si>
    <t>www-joycasino34.xyz</t>
  </si>
  <si>
    <t>tahitivillage.com</t>
  </si>
  <si>
    <t>pmcasino-bet.xyz</t>
  </si>
  <si>
    <t>tokyotokyo.jp</t>
  </si>
  <si>
    <t>progy.ca</t>
  </si>
  <si>
    <t>sterlingnationalbank.com</t>
  </si>
  <si>
    <t>scholarschoice.ca</t>
  </si>
  <si>
    <t>loganet.net</t>
  </si>
  <si>
    <t>oncologynutrition.org</t>
  </si>
  <si>
    <t>junyuanbags.com</t>
  </si>
  <si>
    <t>1x-xredbet18038.top</t>
  </si>
  <si>
    <t>refpasudnn.top</t>
  </si>
  <si>
    <t>leanblog.org</t>
  </si>
  <si>
    <t>leonbetsa.site</t>
  </si>
  <si>
    <t>winfsp.dev</t>
  </si>
  <si>
    <t>bongulu.biz</t>
  </si>
  <si>
    <t>oidview.com</t>
  </si>
  <si>
    <t>up3kl6x.life</t>
  </si>
  <si>
    <t>montrealbaroque.com</t>
  </si>
  <si>
    <t>displaylag.com</t>
  </si>
  <si>
    <t>rsliterature.org</t>
  </si>
  <si>
    <t>worldhepatitisalliance.org</t>
  </si>
  <si>
    <t>gamebee.net</t>
  </si>
  <si>
    <t>townofpalmbeach.com</t>
  </si>
  <si>
    <t>infoproc.com</t>
  </si>
  <si>
    <t>dartsnieuws.com</t>
  </si>
  <si>
    <t>mmska.ru</t>
  </si>
  <si>
    <t>888leonbets.site</t>
  </si>
  <si>
    <t>jemapp.link</t>
  </si>
  <si>
    <t>leadresponsemanagement.org</t>
  </si>
  <si>
    <t>vasyerp.com</t>
  </si>
  <si>
    <t>bmeb.gov.bd</t>
  </si>
  <si>
    <t>cinema-5.ru</t>
  </si>
  <si>
    <t>tech2buynow.com</t>
  </si>
  <si>
    <t>girlssurfshops.com</t>
  </si>
  <si>
    <t>vulkanrussia-casino.xyz</t>
  </si>
  <si>
    <t>fangtanchina.com</t>
  </si>
  <si>
    <t>newdirectiondating.com</t>
  </si>
  <si>
    <t>imperatorkazino.online</t>
  </si>
  <si>
    <t>777azino.space</t>
  </si>
  <si>
    <t>deheh.com</t>
  </si>
  <si>
    <t>kasino-vulcan-grand1.xyz</t>
  </si>
  <si>
    <t>evolver.fm</t>
  </si>
  <si>
    <t>liquidninja.com</t>
  </si>
  <si>
    <t>justcommodores.com.au</t>
  </si>
  <si>
    <t>fivetrafficroads.com</t>
  </si>
  <si>
    <t>dnsguatemala5.com</t>
  </si>
  <si>
    <t>npg.org</t>
  </si>
  <si>
    <t>scalperscanner.com</t>
  </si>
  <si>
    <t>jason.net.br</t>
  </si>
  <si>
    <t>kazacozum.com</t>
  </si>
  <si>
    <t>jxrsrc.com</t>
  </si>
  <si>
    <t>dismaland.co.uk</t>
  </si>
  <si>
    <t>hi-av.net</t>
  </si>
  <si>
    <t>caroto.gr</t>
  </si>
  <si>
    <t>ns-draco.com</t>
  </si>
  <si>
    <t>azino777registracia57.win</t>
  </si>
  <si>
    <t>rypn.org</t>
  </si>
  <si>
    <t>faith.edu</t>
  </si>
  <si>
    <t>burger.si</t>
  </si>
  <si>
    <t>dealideal.net</t>
  </si>
  <si>
    <t>melbet-98566.top</t>
  </si>
  <si>
    <t>naturbildportal.com</t>
  </si>
  <si>
    <t>champion-official.space</t>
  </si>
  <si>
    <t>careerorbits.com</t>
  </si>
  <si>
    <t>vavada18.xyz</t>
  </si>
  <si>
    <t>eliteblogacademy.com</t>
  </si>
  <si>
    <t>zorlubilisim.com</t>
  </si>
  <si>
    <t>azartplay11.ru</t>
  </si>
  <si>
    <t>wsinvest24.ru</t>
  </si>
  <si>
    <t>bkin-28767.space</t>
  </si>
  <si>
    <t>poolsupplyworld.com</t>
  </si>
  <si>
    <t>loveoffamilyandhome.net</t>
  </si>
  <si>
    <t>bestlolitas.com</t>
  </si>
  <si>
    <t>v-archive.ru</t>
  </si>
  <si>
    <t>guestbook.ru</t>
  </si>
  <si>
    <t>alumnisimchafund.com</t>
  </si>
  <si>
    <t>vulcanrussia21.xyz</t>
  </si>
  <si>
    <t>sonshinekitchen.com</t>
  </si>
  <si>
    <t>coniq.com</t>
  </si>
  <si>
    <t>fresh137.casino</t>
  </si>
  <si>
    <t>volga-kaspiy.ru</t>
  </si>
  <si>
    <t>esolent.com</t>
  </si>
  <si>
    <t>oneodio.com</t>
  </si>
  <si>
    <t>tnpu.edu.ua</t>
  </si>
  <si>
    <t>joycasino-officialsite5.fun</t>
  </si>
  <si>
    <t>exarc.net</t>
  </si>
  <si>
    <t>diariodosertao.com.br</t>
  </si>
  <si>
    <t>webvaluegroup.com</t>
  </si>
  <si>
    <t>refpakplbu.space</t>
  </si>
  <si>
    <t>suspension.parts</t>
  </si>
  <si>
    <t>system-aoyama.net</t>
  </si>
  <si>
    <t>dh001.net</t>
  </si>
  <si>
    <t>bps.net</t>
  </si>
  <si>
    <t>rosehillwellness.com</t>
  </si>
  <si>
    <t>taoilugun.cc</t>
  </si>
  <si>
    <t>ewc.co.nz</t>
  </si>
  <si>
    <t>gulliverco.ru</t>
  </si>
  <si>
    <t>welovenudes.net</t>
  </si>
  <si>
    <t>kannamachi.jp</t>
  </si>
  <si>
    <t>googlewebsiralamahizmetleri.com</t>
  </si>
  <si>
    <t>xtremeviewing.com</t>
  </si>
  <si>
    <t>furmansound.com</t>
  </si>
  <si>
    <t>daishiro.net</t>
  </si>
  <si>
    <t>betwinner-686376.top</t>
  </si>
  <si>
    <t>stafi.io</t>
  </si>
  <si>
    <t>hz3yy.com</t>
  </si>
  <si>
    <t>sewing-factory.ru</t>
  </si>
  <si>
    <t>pin-up634.com</t>
  </si>
  <si>
    <t>vipnetgamebonus.info</t>
  </si>
  <si>
    <t>imeic.edu.cn</t>
  </si>
  <si>
    <t>f-spot.org</t>
  </si>
  <si>
    <t>bioderma.fr</t>
  </si>
  <si>
    <t>onturit.com</t>
  </si>
  <si>
    <t>cialis740.us</t>
  </si>
  <si>
    <t>salonrococo.pl</t>
  </si>
  <si>
    <t>xcellhost.in</t>
  </si>
  <si>
    <t>guitar.by</t>
  </si>
  <si>
    <t>gameshosts.com</t>
  </si>
  <si>
    <t>jastrzebie.pl</t>
  </si>
  <si>
    <t>mxiv.net</t>
  </si>
  <si>
    <t>keyence.de</t>
  </si>
  <si>
    <t>daifuku.co.jp</t>
  </si>
  <si>
    <t>meirc.com</t>
  </si>
  <si>
    <t>articlexpress.co.uk</t>
  </si>
  <si>
    <t>refpapbeup.top</t>
  </si>
  <si>
    <t>clarifyhow.cn</t>
  </si>
  <si>
    <t>easycrypto.com</t>
  </si>
  <si>
    <t>osm.cloud</t>
  </si>
  <si>
    <t>gcdental.co.jp</t>
  </si>
  <si>
    <t>chandsoo.com</t>
  </si>
  <si>
    <t>justvision.org</t>
  </si>
  <si>
    <t>seobatch146.gq</t>
  </si>
  <si>
    <t>kogda-tv.ru</t>
  </si>
  <si>
    <t>joycasino-li7.xyz</t>
  </si>
  <si>
    <t>2peiyin.com</t>
  </si>
  <si>
    <t>coleycooks.com</t>
  </si>
  <si>
    <t>monolithic.org</t>
  </si>
  <si>
    <t>upfit.de</t>
  </si>
  <si>
    <t>teamplaycup.se</t>
  </si>
  <si>
    <t>tri-counties.org</t>
  </si>
  <si>
    <t>caledonenterprise.com</t>
  </si>
  <si>
    <t>qtsinfo.com</t>
  </si>
  <si>
    <t>dreamstyleus.com</t>
  </si>
  <si>
    <t>tattoosme.com</t>
  </si>
  <si>
    <t>c2er.org</t>
  </si>
  <si>
    <t>monliveshow.com</t>
  </si>
  <si>
    <t>refpawedmc.top</t>
  </si>
  <si>
    <t>wavinghands.org</t>
  </si>
  <si>
    <t>thesimpleshop.com</t>
  </si>
  <si>
    <t>ckpgtoday.ca</t>
  </si>
  <si>
    <t>pornovideos.tv</t>
  </si>
  <si>
    <t>mail-brides.com</t>
  </si>
  <si>
    <t>dordle.online</t>
  </si>
  <si>
    <t>leonbetsput.site</t>
  </si>
  <si>
    <t>puzzlexperts.com</t>
  </si>
  <si>
    <t>wvss-mannheim.de</t>
  </si>
  <si>
    <t>mvnohub.kr</t>
  </si>
  <si>
    <t>vietlinh.vn</t>
  </si>
  <si>
    <t>toplines76.tk</t>
  </si>
  <si>
    <t>lapfcu.org</t>
  </si>
  <si>
    <t>betwin-612993.top</t>
  </si>
  <si>
    <t>logement-seniors.com</t>
  </si>
  <si>
    <t>setschedule.com</t>
  </si>
  <si>
    <t>earnpense.com</t>
  </si>
  <si>
    <t>ecolebranchee.com</t>
  </si>
  <si>
    <t>trtjigpsscmv9epe10.com</t>
  </si>
  <si>
    <t>remont3.ru</t>
  </si>
  <si>
    <t>appletogether.org</t>
  </si>
  <si>
    <t>3joycasino.xyz</t>
  </si>
  <si>
    <t>mdpi.org</t>
  </si>
  <si>
    <t>sonderborg.dk</t>
  </si>
  <si>
    <t>crackshack.com</t>
  </si>
  <si>
    <t>zfilm-720.cyou</t>
  </si>
  <si>
    <t>nsespais.com</t>
  </si>
  <si>
    <t>aly-abbara.com</t>
  </si>
  <si>
    <t>slotmachinescasinos.com</t>
  </si>
  <si>
    <t>2factor.in</t>
  </si>
  <si>
    <t>rallyware.com</t>
  </si>
  <si>
    <t>amtacdns.com</t>
  </si>
  <si>
    <t>costaspain.net</t>
  </si>
  <si>
    <t>pravda.casino</t>
  </si>
  <si>
    <t>abrowntable.com</t>
  </si>
  <si>
    <t>olhonocarro.com.br</t>
  </si>
  <si>
    <t>pa-works.jp</t>
  </si>
  <si>
    <t>pt-dlr.de</t>
  </si>
  <si>
    <t>helloadmin.beauty</t>
  </si>
  <si>
    <t>okpay.com</t>
  </si>
  <si>
    <t>planetedocff.pl</t>
  </si>
  <si>
    <t>legalbet.kz</t>
  </si>
  <si>
    <t>toymate.com.au</t>
  </si>
  <si>
    <t>thisweekia.top</t>
  </si>
  <si>
    <t>instaforum.ru</t>
  </si>
  <si>
    <t>trymiamimd.com</t>
  </si>
  <si>
    <t>hinckley-bosworth.gov.uk</t>
  </si>
  <si>
    <t>koloporn.com</t>
  </si>
  <si>
    <t>tailandfur.com</t>
  </si>
  <si>
    <t>pushitup.com</t>
  </si>
  <si>
    <t>pocketwifi4you.com</t>
  </si>
  <si>
    <t>arrowheadbra1nd.ga</t>
  </si>
  <si>
    <t>leakforum.site</t>
  </si>
  <si>
    <t>vintporn.com</t>
  </si>
  <si>
    <t>specialoffers.io</t>
  </si>
  <si>
    <t>domaincentral.com.au</t>
  </si>
  <si>
    <t>zapolarye.ru</t>
  </si>
  <si>
    <t>meltmethod.com</t>
  </si>
  <si>
    <t>ordinateurslaval.ca</t>
  </si>
  <si>
    <t>sportmaster.ua</t>
  </si>
  <si>
    <t>beepbeepcasino.com</t>
  </si>
  <si>
    <t>refpakhspi.top</t>
  </si>
  <si>
    <t>offroadtents.com</t>
  </si>
  <si>
    <t>airbournerock.com</t>
  </si>
  <si>
    <t>ubibanca.com</t>
  </si>
  <si>
    <t>topheadlines110.ml</t>
  </si>
  <si>
    <t>muehlenbar.de</t>
  </si>
  <si>
    <t>jet70.casino</t>
  </si>
  <si>
    <t>safecentral.com</t>
  </si>
  <si>
    <t>beonline.cloud</t>
  </si>
  <si>
    <t>manifestodelsole.com</t>
  </si>
  <si>
    <t>166cdn.com</t>
  </si>
  <si>
    <t>thelongestlistofthelongeststuffatthelongestdomainnameatlonglast.com</t>
  </si>
  <si>
    <t>azino777-com5.ru</t>
  </si>
  <si>
    <t>residentevil2.com</t>
  </si>
  <si>
    <t>italianporn.mobi</t>
  </si>
  <si>
    <t>tavinstitute.org</t>
  </si>
  <si>
    <t>ultrawebhosting.com</t>
  </si>
  <si>
    <t>bibelselskabet.dk</t>
  </si>
  <si>
    <t>toponlinekasino.website</t>
  </si>
  <si>
    <t>valtech.net</t>
  </si>
  <si>
    <t>staatsbladmonitor.be</t>
  </si>
  <si>
    <t>psy.pl</t>
  </si>
  <si>
    <t>deervalleyplumbing.com</t>
  </si>
  <si>
    <t>khelolelo.com</t>
  </si>
  <si>
    <t>rainlabs.co</t>
  </si>
  <si>
    <t>shawbiz.ca</t>
  </si>
  <si>
    <t>urlimage.cc</t>
  </si>
  <si>
    <t>vwp.su</t>
  </si>
  <si>
    <t>lajuntatribunedemocrat.com</t>
  </si>
  <si>
    <t>guchill.com</t>
  </si>
  <si>
    <t>consul.ru</t>
  </si>
  <si>
    <t>anagramgenius.com</t>
  </si>
  <si>
    <t>refpazyzmg.space</t>
  </si>
  <si>
    <t>rha-audio.com</t>
  </si>
  <si>
    <t>specializedcareersearch.com</t>
  </si>
  <si>
    <t>dayunlinks.cn</t>
  </si>
  <si>
    <t>ayol.net.ua</t>
  </si>
  <si>
    <t>iplmobileapps.com</t>
  </si>
  <si>
    <t>doingbuzz.com</t>
  </si>
  <si>
    <t>imahan.com</t>
  </si>
  <si>
    <t>newchemistry.ru</t>
  </si>
  <si>
    <t>casino-booi5.cyou</t>
  </si>
  <si>
    <t>youprice.fr</t>
  </si>
  <si>
    <t>world-casino-uz.space</t>
  </si>
  <si>
    <t>cardas.com</t>
  </si>
  <si>
    <t>timberhomeliving.com</t>
  </si>
  <si>
    <t>leinform.com</t>
  </si>
  <si>
    <t>shortterm.com</t>
  </si>
  <si>
    <t>propriety.com</t>
  </si>
  <si>
    <t>frank-casino-online.info</t>
  </si>
  <si>
    <t>xn--80aaisobjj3bu.xn--p1ai</t>
  </si>
  <si>
    <t>parfait.ne.jp</t>
  </si>
  <si>
    <t>azino777-com15.ru</t>
  </si>
  <si>
    <t>freelively.com</t>
  </si>
  <si>
    <t>deciphera.com</t>
  </si>
  <si>
    <t>palitranews.ge</t>
  </si>
  <si>
    <t>quietknowledge.com</t>
  </si>
  <si>
    <t>paixie.net</t>
  </si>
  <si>
    <t>marginallyclever.com</t>
  </si>
  <si>
    <t>lekekremim.com</t>
  </si>
  <si>
    <t>mki.co.jp</t>
  </si>
  <si>
    <t>diplom-officialsic.com</t>
  </si>
  <si>
    <t>quicklearncomputer.com</t>
  </si>
  <si>
    <t>thefrogman.me</t>
  </si>
  <si>
    <t>cdnfacebook.com</t>
  </si>
  <si>
    <t>grontbladbutik.com</t>
  </si>
  <si>
    <t>kampaign.co</t>
  </si>
  <si>
    <t>gambachannel.com</t>
  </si>
  <si>
    <t>korean-xxx.club</t>
  </si>
  <si>
    <t>toplines147.gq</t>
  </si>
  <si>
    <t>outwindows.com</t>
  </si>
  <si>
    <t>textem.net</t>
  </si>
  <si>
    <t>ams.or.at</t>
  </si>
  <si>
    <t>cazino777official.info</t>
  </si>
  <si>
    <t>unesco-ihe.org</t>
  </si>
  <si>
    <t>kostenlosevpn.net</t>
  </si>
  <si>
    <t>emegh.in</t>
  </si>
  <si>
    <t>youryearofmiracles.co</t>
  </si>
  <si>
    <t>mostbet-wkg8.xyz</t>
  </si>
  <si>
    <t>krcmcmp.com</t>
  </si>
  <si>
    <t>buddydev.com</t>
  </si>
  <si>
    <t>sentezweb.net</t>
  </si>
  <si>
    <t>aceleweb.net</t>
  </si>
  <si>
    <t>kreativtforum.no</t>
  </si>
  <si>
    <t>thundersarena.com</t>
  </si>
  <si>
    <t>xentr.net</t>
  </si>
  <si>
    <t>www-xnxx-xxx.com</t>
  </si>
  <si>
    <t>thecentersd.org</t>
  </si>
  <si>
    <t>plus.fr</t>
  </si>
  <si>
    <t>biz-land.com</t>
  </si>
  <si>
    <t>dreamvegas.com</t>
  </si>
  <si>
    <t>mostbet-wo2.xyz</t>
  </si>
  <si>
    <t>clout.wiki</t>
  </si>
  <si>
    <t>elitacompany.ru</t>
  </si>
  <si>
    <t>page.com.au</t>
  </si>
  <si>
    <t>leonbetsb.site</t>
  </si>
  <si>
    <t>filmquarterly.org</t>
  </si>
  <si>
    <t>rfpco.com</t>
  </si>
  <si>
    <t>tangle.com</t>
  </si>
  <si>
    <t>deol.it</t>
  </si>
  <si>
    <t>benditofutbol.com</t>
  </si>
  <si>
    <t>azino777-casino-officialnyi632.win</t>
  </si>
  <si>
    <t>neurocriticalcare.org</t>
  </si>
  <si>
    <t>nscda.org</t>
  </si>
  <si>
    <t>mega-oliy.ru</t>
  </si>
  <si>
    <t>nflshopofficial.org</t>
  </si>
  <si>
    <t>hostfortuna.com.br</t>
  </si>
  <si>
    <t>winfunds.com</t>
  </si>
  <si>
    <t>kujiang.com</t>
  </si>
  <si>
    <t>sspcrs.ie</t>
  </si>
  <si>
    <t>eknightmedia.com</t>
  </si>
  <si>
    <t>azartplay7.ru</t>
  </si>
  <si>
    <t>aiuruoca.net</t>
  </si>
  <si>
    <t>azino777casino79.win</t>
  </si>
  <si>
    <t>anpanman.jp</t>
  </si>
  <si>
    <t>mblogverse.com</t>
  </si>
  <si>
    <t>eldoradorun.xyz</t>
  </si>
  <si>
    <t>xn--1-utbibhdm1c4af.xn--90ais</t>
  </si>
  <si>
    <t>vtsup.com</t>
  </si>
  <si>
    <t>selectorcasino.info</t>
  </si>
  <si>
    <t>byoung.com</t>
  </si>
  <si>
    <t>ecoitcloud.com</t>
  </si>
  <si>
    <t>szczecinek.net.pl</t>
  </si>
  <si>
    <t>travelsecure.de</t>
  </si>
  <si>
    <t>sidbambah.com</t>
  </si>
  <si>
    <t>hostingbymystics.com.au</t>
  </si>
  <si>
    <t>gestionpro.com.mx</t>
  </si>
  <si>
    <t>sakaryaoso.org</t>
  </si>
  <si>
    <t>dyreparken.no</t>
  </si>
  <si>
    <t>wawada-official.xyz</t>
  </si>
  <si>
    <t>indyneinc.com</t>
  </si>
  <si>
    <t>thedarkmod.com</t>
  </si>
  <si>
    <t>mechanicalenotes.com</t>
  </si>
  <si>
    <t>cancerit.jp</t>
  </si>
  <si>
    <t>eghoabeogbuaeofua.com</t>
  </si>
  <si>
    <t>funs-pm-casino.xyz</t>
  </si>
  <si>
    <t>cbnme.com</t>
  </si>
  <si>
    <t>medams.ru</t>
  </si>
  <si>
    <t>globalhost1.com</t>
  </si>
  <si>
    <t>kajnail.com</t>
  </si>
  <si>
    <t>bliz.ru</t>
  </si>
  <si>
    <t>tomleemusic.ca</t>
  </si>
  <si>
    <t>srtforums.com</t>
  </si>
  <si>
    <t>myblackguitar.com</t>
  </si>
  <si>
    <t>easyscol.fr</t>
  </si>
  <si>
    <t>doubler-lider.top</t>
  </si>
  <si>
    <t>semyanich-shop-4.pro</t>
  </si>
  <si>
    <t>getslash.de</t>
  </si>
  <si>
    <t>thestationatwestside.biz</t>
  </si>
  <si>
    <t>airline.su</t>
  </si>
  <si>
    <t>slothaus1.io</t>
  </si>
  <si>
    <t>aez-wheels.com</t>
  </si>
  <si>
    <t>northzone.com</t>
  </si>
  <si>
    <t>belink.com</t>
  </si>
  <si>
    <t>dominioz.com.br</t>
  </si>
  <si>
    <t>gamesforwork.com</t>
  </si>
  <si>
    <t>akmg.org</t>
  </si>
  <si>
    <t>essayanalyticok.com</t>
  </si>
  <si>
    <t>sunsetravens.de</t>
  </si>
  <si>
    <t>biowolf.cn</t>
  </si>
  <si>
    <t>kyoto-nishiki.or.jp</t>
  </si>
  <si>
    <t>ringtonesbull.com</t>
  </si>
  <si>
    <t>amniushosting.nl</t>
  </si>
  <si>
    <t>kirsle.net</t>
  </si>
  <si>
    <t>boddess.com</t>
  </si>
  <si>
    <t>tiempodejujuy.com.ar</t>
  </si>
  <si>
    <t>democracyclothing.com</t>
  </si>
  <si>
    <t>acefootball.com</t>
  </si>
  <si>
    <t>kolcraft.com</t>
  </si>
  <si>
    <t>visitkazakhstan.kz</t>
  </si>
  <si>
    <t>36kr.jp</t>
  </si>
  <si>
    <t>longacre-theatre.cf</t>
  </si>
  <si>
    <t>customuse.com</t>
  </si>
  <si>
    <t>almonum.com</t>
  </si>
  <si>
    <t>kadirakyuzinsaat.com.tr</t>
  </si>
  <si>
    <t>homevestors.com</t>
  </si>
  <si>
    <t>thaispecial.com</t>
  </si>
  <si>
    <t>xxxxhl.com</t>
  </si>
  <si>
    <t>huroncounty.ca</t>
  </si>
  <si>
    <t>firstpage.hk</t>
  </si>
  <si>
    <t>freehost.io</t>
  </si>
  <si>
    <t>mabelandmoxie.com</t>
  </si>
  <si>
    <t>japaneseparticlesmaster.xyz</t>
  </si>
  <si>
    <t>appfoster.com</t>
  </si>
  <si>
    <t>modernfolkarts.cf</t>
  </si>
  <si>
    <t>therumhowlerblog.com</t>
  </si>
  <si>
    <t>minesofdalarnia.com</t>
  </si>
  <si>
    <t>simplemehandidesign.com</t>
  </si>
  <si>
    <t>microthunder.com</t>
  </si>
  <si>
    <t>solvip25.casino</t>
  </si>
  <si>
    <t>51slot.ru</t>
  </si>
  <si>
    <t>rkrhuuw.com</t>
  </si>
  <si>
    <t>52av.be</t>
  </si>
  <si>
    <t>acticinelimite.monster</t>
  </si>
  <si>
    <t>nikys-sports.com</t>
  </si>
  <si>
    <t>geebeeworld.com</t>
  </si>
  <si>
    <t>liflag.cn</t>
  </si>
  <si>
    <t>ini.chat</t>
  </si>
  <si>
    <t>qqaoop.com</t>
  </si>
  <si>
    <t>lupaworld.com</t>
  </si>
  <si>
    <t>rednirusmart.com</t>
  </si>
  <si>
    <t>rebootnation.org</t>
  </si>
  <si>
    <t>sopalodges.com</t>
  </si>
  <si>
    <t>betfat.online</t>
  </si>
  <si>
    <t>poynton.com</t>
  </si>
  <si>
    <t>jp-apple.support</t>
  </si>
  <si>
    <t>uaeaq.com</t>
  </si>
  <si>
    <t>urbanedcsupply.com</t>
  </si>
  <si>
    <t>worldvet.org</t>
  </si>
  <si>
    <t>sourceortho.net</t>
  </si>
  <si>
    <t>aqueousdt.com</t>
  </si>
  <si>
    <t>azino777-com1.ru</t>
  </si>
  <si>
    <t>luz.vc</t>
  </si>
  <si>
    <t>meetpenny.com</t>
  </si>
  <si>
    <t>azino777-com12.ru</t>
  </si>
  <si>
    <t>ymdrift.se</t>
  </si>
  <si>
    <t>eldosbet.xyz</t>
  </si>
  <si>
    <t>tuong.me</t>
  </si>
  <si>
    <t>bluescopesteel.com</t>
  </si>
  <si>
    <t>jervoise.com</t>
  </si>
  <si>
    <t>sparetheair.org</t>
  </si>
  <si>
    <t>seo-innovation.com</t>
  </si>
  <si>
    <t>3hentai.xyz</t>
  </si>
  <si>
    <t>vulcan-mania.co</t>
  </si>
  <si>
    <t>centerlogic.com</t>
  </si>
  <si>
    <t>sumsoftime.com</t>
  </si>
  <si>
    <t>jrdixonauctions.com</t>
  </si>
  <si>
    <t>ultimatepapermache.com</t>
  </si>
  <si>
    <t>7days-ua.com</t>
  </si>
  <si>
    <t>viagensecaminhos.com</t>
  </si>
  <si>
    <t>desktopware.com</t>
  </si>
  <si>
    <t>geekplux.com</t>
  </si>
  <si>
    <t>epow0.org</t>
  </si>
  <si>
    <t>1616ds.com</t>
  </si>
  <si>
    <t>inovacijuagentura.lt</t>
  </si>
  <si>
    <t>revistadefrente.com</t>
  </si>
  <si>
    <t>pin-up-casino-sh4.xyz</t>
  </si>
  <si>
    <t>fashion.hr</t>
  </si>
  <si>
    <t>greatfurniturebuys.com</t>
  </si>
  <si>
    <t>nightraiderz.at</t>
  </si>
  <si>
    <t>zsmz.com</t>
  </si>
  <si>
    <t>dosugvoronezh.pro</t>
  </si>
  <si>
    <t>7tech.cloud</t>
  </si>
  <si>
    <t>jav8.net</t>
  </si>
  <si>
    <t>specifications-pro.com</t>
  </si>
  <si>
    <t>acnj.gov</t>
  </si>
  <si>
    <t>alfa.site</t>
  </si>
  <si>
    <t>bsmts.ru</t>
  </si>
  <si>
    <t>one.ma</t>
  </si>
  <si>
    <t>guerlain.com.cn</t>
  </si>
  <si>
    <t>coniconimall.com</t>
  </si>
  <si>
    <t>flymenu.fr</t>
  </si>
  <si>
    <t>energies-renouvelables.org</t>
  </si>
  <si>
    <t>aromapress.ca</t>
  </si>
  <si>
    <t>crazymiao.com</t>
  </si>
  <si>
    <t>fresh71.casino</t>
  </si>
  <si>
    <t>maisshake.com.br</t>
  </si>
  <si>
    <t>gallen-bodensee.ch</t>
  </si>
  <si>
    <t>zhongxunwx.com</t>
  </si>
  <si>
    <t>meandwhitesupremacybook.com</t>
  </si>
  <si>
    <t>developinglafayette.com</t>
  </si>
  <si>
    <t>fbflipper.com</t>
  </si>
  <si>
    <t>cambiahealthplanapis.com</t>
  </si>
  <si>
    <t>drewaltizer.com</t>
  </si>
  <si>
    <t>zoxgames.com</t>
  </si>
  <si>
    <t>navta.net</t>
  </si>
  <si>
    <t>typewise.app</t>
  </si>
  <si>
    <t>x-pro.it</t>
  </si>
  <si>
    <t>imexbb.com</t>
  </si>
  <si>
    <t>grmedcenter.com</t>
  </si>
  <si>
    <t>landandculture.co.uk</t>
  </si>
  <si>
    <t>new-mel3373.top</t>
  </si>
  <si>
    <t>dailywealth.com</t>
  </si>
  <si>
    <t>iklanbarisbatam.com</t>
  </si>
  <si>
    <t>bookofradeluxekostenlosspielen.com</t>
  </si>
  <si>
    <t>parmes.me</t>
  </si>
  <si>
    <t>playxfortune.pro</t>
  </si>
  <si>
    <t>exphosted.com</t>
  </si>
  <si>
    <t>fin-scan.co.uk</t>
  </si>
  <si>
    <t>kachestvo.pro</t>
  </si>
  <si>
    <t>mostbet-wxe5.xyz</t>
  </si>
  <si>
    <t>xhamster7.com</t>
  </si>
  <si>
    <t>fresh162.casino</t>
  </si>
  <si>
    <t>panera.com</t>
  </si>
  <si>
    <t>bulbbait.com</t>
  </si>
  <si>
    <t>upseo.com</t>
  </si>
  <si>
    <t>tvgidsassets.nl</t>
  </si>
  <si>
    <t>allaro.ga</t>
  </si>
  <si>
    <t>leonbetssss.site</t>
  </si>
  <si>
    <t>numizmat.net</t>
  </si>
  <si>
    <t>screenslate.com</t>
  </si>
  <si>
    <t>recampus.com</t>
  </si>
  <si>
    <t>fredperrypoloshirts.us</t>
  </si>
  <si>
    <t>refpaamqejms.top</t>
  </si>
  <si>
    <t>literpedia.ru</t>
  </si>
  <si>
    <t>nro.nl</t>
  </si>
  <si>
    <t>christinprophecy.org</t>
  </si>
  <si>
    <t>shishkin-semena-35.pro</t>
  </si>
  <si>
    <t>woori88.com</t>
  </si>
  <si>
    <t>stoneexclusive.com</t>
  </si>
  <si>
    <t>juventus.it</t>
  </si>
  <si>
    <t>korva.co.uk</t>
  </si>
  <si>
    <t>tranhmaihuong.com</t>
  </si>
  <si>
    <t>blogograph.com</t>
  </si>
  <si>
    <t>kspo.or.kr</t>
  </si>
  <si>
    <t>dilhost.ru</t>
  </si>
  <si>
    <t>sellier-bellot.cz</t>
  </si>
  <si>
    <t>todocriptomonedas.info</t>
  </si>
  <si>
    <t>wpcustomify.com</t>
  </si>
  <si>
    <t>modern-st.ru</t>
  </si>
  <si>
    <t>themotherhuddle.com</t>
  </si>
  <si>
    <t>tehsil.com.az</t>
  </si>
  <si>
    <t>avia-es.com</t>
  </si>
  <si>
    <t>tafseer-dreams.com</t>
  </si>
  <si>
    <t>biscotart.com</t>
  </si>
  <si>
    <t>nextview.vc</t>
  </si>
  <si>
    <t>opus4business.com</t>
  </si>
  <si>
    <t>icastelli.net</t>
  </si>
  <si>
    <t>walterknoll.de</t>
  </si>
  <si>
    <t>sistemaluminium.ru</t>
  </si>
  <si>
    <t>viagractabs.quest</t>
  </si>
  <si>
    <t>donaldflatt.co.uk</t>
  </si>
  <si>
    <t>thermostat.io</t>
  </si>
  <si>
    <t>wanqula.com</t>
  </si>
  <si>
    <t>muzmo.ru</t>
  </si>
  <si>
    <t>acesolutionafrica.com</t>
  </si>
  <si>
    <t>wsoshare.com</t>
  </si>
  <si>
    <t>motoreasy.com</t>
  </si>
  <si>
    <t>top5bestekopen.nl</t>
  </si>
  <si>
    <t>cinderellamanmovie.com</t>
  </si>
  <si>
    <t>notiziemusica.it</t>
  </si>
  <si>
    <t>ewi-western-washington.com</t>
  </si>
  <si>
    <t>unitfast.site</t>
  </si>
  <si>
    <t>bullfax.com</t>
  </si>
  <si>
    <t>newscloud.online</t>
  </si>
  <si>
    <t>juvare.global</t>
  </si>
  <si>
    <t>pilotsnpaws.org</t>
  </si>
  <si>
    <t>red171.com</t>
  </si>
  <si>
    <t>bmwautoparts.net</t>
  </si>
  <si>
    <t>zksjljmxsjzzkrm.com</t>
  </si>
  <si>
    <t>kredito24.ru</t>
  </si>
  <si>
    <t>mobildash.hu</t>
  </si>
  <si>
    <t>1x-xredbet16740.top</t>
  </si>
  <si>
    <t>epoch.net</t>
  </si>
  <si>
    <t>globalcanopy.org</t>
  </si>
  <si>
    <t>plfazone.cf</t>
  </si>
  <si>
    <t>simplyspecialed.com</t>
  </si>
  <si>
    <t>uescort.com</t>
  </si>
  <si>
    <t>harthosp.org</t>
  </si>
  <si>
    <t>actionteaser.ru</t>
  </si>
  <si>
    <t>fresh72.casino</t>
  </si>
  <si>
    <t>shipyourenemiesglitter.com</t>
  </si>
  <si>
    <t>online-casinos.pro</t>
  </si>
  <si>
    <t>hiperfarma.lt</t>
  </si>
  <si>
    <t>sterngrove.org</t>
  </si>
  <si>
    <t>short.sg</t>
  </si>
  <si>
    <t>mortalonline2.info</t>
  </si>
  <si>
    <t>imsdns.net</t>
  </si>
  <si>
    <t>airplaneboneyards.com</t>
  </si>
  <si>
    <t>1xbet-stavki1xxx.top</t>
  </si>
  <si>
    <t>istra-istria.hr</t>
  </si>
  <si>
    <t>besttadalafilbuy.com</t>
  </si>
  <si>
    <t>itres.info</t>
  </si>
  <si>
    <t>cutesis.top</t>
  </si>
  <si>
    <t>n2nbodywear.com</t>
  </si>
  <si>
    <t>quickaccesspopup.com</t>
  </si>
  <si>
    <t>unionstationla.com</t>
  </si>
  <si>
    <t>mlf-aws-dev.com</t>
  </si>
  <si>
    <t>freshcazino1.info</t>
  </si>
  <si>
    <t>baby-gaga.com</t>
  </si>
  <si>
    <t>f95zoneus.com</t>
  </si>
  <si>
    <t>ndvsu.org</t>
  </si>
  <si>
    <t>wulkanstarscasino.co</t>
  </si>
  <si>
    <t>viagraeuw.com</t>
  </si>
  <si>
    <t>berthillon.fr</t>
  </si>
  <si>
    <t>intim-orenburg.com</t>
  </si>
  <si>
    <t>rss-novo.ru</t>
  </si>
  <si>
    <t>trekkn.co</t>
  </si>
  <si>
    <t>ahgm.edu.cn</t>
  </si>
  <si>
    <t>opu-kozienice.eu</t>
  </si>
  <si>
    <t>xbsoftware.com</t>
  </si>
  <si>
    <t>smilingcolors.com</t>
  </si>
  <si>
    <t>baywa-baumarkt.de</t>
  </si>
  <si>
    <t>returntoorder.org</t>
  </si>
  <si>
    <t>24bite.com</t>
  </si>
  <si>
    <t>jupitermed.com</t>
  </si>
  <si>
    <t>glafly.com</t>
  </si>
  <si>
    <t>rezilion.com</t>
  </si>
  <si>
    <t>premia-zakupki.ru</t>
  </si>
  <si>
    <t>gpglobal.com</t>
  </si>
  <si>
    <t>imoveisedsongarcia.com.br</t>
  </si>
  <si>
    <t>jshp.or.jp</t>
  </si>
  <si>
    <t>overclockers.at</t>
  </si>
  <si>
    <t>protectyour-phone.com</t>
  </si>
  <si>
    <t>sanicraft.net</t>
  </si>
  <si>
    <t>geotools.org</t>
  </si>
  <si>
    <t>trueschools.com</t>
  </si>
  <si>
    <t>karnescad.org</t>
  </si>
  <si>
    <t>smashcast.tv</t>
  </si>
  <si>
    <t>castillodealba.com</t>
  </si>
  <si>
    <t>refpa50715.top</t>
  </si>
  <si>
    <t>kirby.jp</t>
  </si>
  <si>
    <t>quantexa.com</t>
  </si>
  <si>
    <t>azino777casino341.win</t>
  </si>
  <si>
    <t>tokoname-kankou.net</t>
  </si>
  <si>
    <t>airmax-97.us</t>
  </si>
  <si>
    <t>simonkempjewellers.com</t>
  </si>
  <si>
    <t>signauction.net</t>
  </si>
  <si>
    <t>thehighereducationreview.com</t>
  </si>
  <si>
    <t>clientaccesssite.com</t>
  </si>
  <si>
    <t>group-ad.net</t>
  </si>
  <si>
    <t>collegebaseballcamps.com</t>
  </si>
  <si>
    <t>lolpanic.ru</t>
  </si>
  <si>
    <t>contents.ne.jp</t>
  </si>
  <si>
    <t>kemmler.de</t>
  </si>
  <si>
    <t>guessemoji.net</t>
  </si>
  <si>
    <t>schola.tv</t>
  </si>
  <si>
    <t>godinos.com</t>
  </si>
  <si>
    <t>crcmg.org.br</t>
  </si>
  <si>
    <t>auskunft.de</t>
  </si>
  <si>
    <t>eldocasinos.xyz</t>
  </si>
  <si>
    <t>kamagradr.com</t>
  </si>
  <si>
    <t>solitarywatch.com</t>
  </si>
  <si>
    <t>bytesmanager.com</t>
  </si>
  <si>
    <t>refpakcueinv.best</t>
  </si>
  <si>
    <t>prominn.ru</t>
  </si>
  <si>
    <t>huntsmansavilerow.com</t>
  </si>
  <si>
    <t>flaik.com</t>
  </si>
  <si>
    <t>conwin.com</t>
  </si>
  <si>
    <t>optimalweb.com</t>
  </si>
  <si>
    <t>hfren.com</t>
  </si>
  <si>
    <t>hopkinschildrens.org</t>
  </si>
  <si>
    <t>femaleseeds.nl</t>
  </si>
  <si>
    <t>nashirakennelrr.com</t>
  </si>
  <si>
    <t>1x-xredbet17268.top</t>
  </si>
  <si>
    <t>the-linetips4you.com</t>
  </si>
  <si>
    <t>angliatoolcentre.co.uk</t>
  </si>
  <si>
    <t>jetvip4.casino</t>
  </si>
  <si>
    <t>nkzu.kz</t>
  </si>
  <si>
    <t>mytochka.com</t>
  </si>
  <si>
    <t>developconference.com</t>
  </si>
  <si>
    <t>msxzaa.com</t>
  </si>
  <si>
    <t>futureofstorytelling.org</t>
  </si>
  <si>
    <t>drakorcute.vip</t>
  </si>
  <si>
    <t>rightcapital.io</t>
  </si>
  <si>
    <t>highgear.app</t>
  </si>
  <si>
    <t>cmft.nhs.uk</t>
  </si>
  <si>
    <t>smmworldbooster.com</t>
  </si>
  <si>
    <t>scarabweb.com</t>
  </si>
  <si>
    <t>cheddargorge.co.uk</t>
  </si>
  <si>
    <t>brillx.team</t>
  </si>
  <si>
    <t>ilpetalo.it</t>
  </si>
  <si>
    <t>pmg.net</t>
  </si>
  <si>
    <t>dataseed.fi</t>
  </si>
  <si>
    <t>weloan.kr</t>
  </si>
  <si>
    <t>bdcmagazine.com</t>
  </si>
  <si>
    <t>saint-gobain-building-glass.com</t>
  </si>
  <si>
    <t>pinup-casino21.site</t>
  </si>
  <si>
    <t>jobflex.com</t>
  </si>
  <si>
    <t>mainlaptop.vn</t>
  </si>
  <si>
    <t>fortworthconventioncenter.org</t>
  </si>
  <si>
    <t>logtrust.com</t>
  </si>
  <si>
    <t>ourneta.com</t>
  </si>
  <si>
    <t>casata-ar.ro</t>
  </si>
  <si>
    <t>chicagonorthwests.cf</t>
  </si>
  <si>
    <t>insideaba.com</t>
  </si>
  <si>
    <t>dukeshardcorehoneys.com</t>
  </si>
  <si>
    <t>kleurplaten.nl</t>
  </si>
  <si>
    <t>semenacanabis.win</t>
  </si>
  <si>
    <t>fondationmironroyer.com</t>
  </si>
  <si>
    <t>gdkmxy.cn</t>
  </si>
  <si>
    <t>melbet-official.live</t>
  </si>
  <si>
    <t>buildon.org</t>
  </si>
  <si>
    <t>emishealth.com</t>
  </si>
  <si>
    <t>mandalay.com.ph</t>
  </si>
  <si>
    <t>bazapotr.org</t>
  </si>
  <si>
    <t>refpa20321.top</t>
  </si>
  <si>
    <t>diplomkus365.com</t>
  </si>
  <si>
    <t>barlane.ru</t>
  </si>
  <si>
    <t>guide-epargne.be</t>
  </si>
  <si>
    <t>pinupkazinozerkaloofficial21.win</t>
  </si>
  <si>
    <t>langue-fr.net</t>
  </si>
  <si>
    <t>stylelogic.com</t>
  </si>
  <si>
    <t>ioi.tw</t>
  </si>
  <si>
    <t>pm-casinosgames.xyz</t>
  </si>
  <si>
    <t>tlmmedianet1.com</t>
  </si>
  <si>
    <t>cdn-jinjutupian-cdn.com</t>
  </si>
  <si>
    <t>pmcasinoz-play.xyz</t>
  </si>
  <si>
    <t>righttolife.org.uk</t>
  </si>
  <si>
    <t>submales.org</t>
  </si>
  <si>
    <t>apps-details.com</t>
  </si>
  <si>
    <t>kitabat.com</t>
  </si>
  <si>
    <t>joygaon.com</t>
  </si>
  <si>
    <t>downiewenjack.ca</t>
  </si>
  <si>
    <t>codzienny.pl</t>
  </si>
  <si>
    <t>lifeblog.co.kr</t>
  </si>
  <si>
    <t>passrider.com</t>
  </si>
  <si>
    <t>knigavruke.ru</t>
  </si>
  <si>
    <t>semyanich-shop-14.pro</t>
  </si>
  <si>
    <t>thestingyvegan.com</t>
  </si>
  <si>
    <t>mixonline.jp</t>
  </si>
  <si>
    <t>sanjamar.com</t>
  </si>
  <si>
    <t>xwin.life</t>
  </si>
  <si>
    <t>castaner.com</t>
  </si>
  <si>
    <t>compassionfatigue.org</t>
  </si>
  <si>
    <t>belfastmet.ac.uk</t>
  </si>
  <si>
    <t>impuls-it.ru</t>
  </si>
  <si>
    <t>womenridersnow.com</t>
  </si>
  <si>
    <t>automanijak.com</t>
  </si>
  <si>
    <t>usawebsite.net</t>
  </si>
  <si>
    <t>shalinikapoor.com</t>
  </si>
  <si>
    <t>alldaysearch.com</t>
  </si>
  <si>
    <t>lesbianmommies.com</t>
  </si>
  <si>
    <t>397373b.com</t>
  </si>
  <si>
    <t>manchesterunitedfcnews.co.uk</t>
  </si>
  <si>
    <t>refpaunmwohi.top</t>
  </si>
  <si>
    <t>starmus.com</t>
  </si>
  <si>
    <t>ceccararges.ro</t>
  </si>
  <si>
    <t>britishbirds.co.uk</t>
  </si>
  <si>
    <t>siriusonline.de</t>
  </si>
  <si>
    <t>gary-moore.com</t>
  </si>
  <si>
    <t>bumq.com</t>
  </si>
  <si>
    <t>familytime.tv</t>
  </si>
  <si>
    <t>careco.co.uk</t>
  </si>
  <si>
    <t>senecalakewine.com</t>
  </si>
  <si>
    <t>72sold.com</t>
  </si>
  <si>
    <t>tectool.co.kr</t>
  </si>
  <si>
    <t>msxzee.com</t>
  </si>
  <si>
    <t>krpms.ru</t>
  </si>
  <si>
    <t>mobilecarcleaning.de</t>
  </si>
  <si>
    <t>svetoforpfo.ru</t>
  </si>
  <si>
    <t>lifebeyondnumbers.com</t>
  </si>
  <si>
    <t>bigbrandnews-i.com</t>
  </si>
  <si>
    <t>you-tube.su</t>
  </si>
  <si>
    <t>fnshrdw.com</t>
  </si>
  <si>
    <t>18doujin.com</t>
  </si>
  <si>
    <t>freewireguardvpn.net</t>
  </si>
  <si>
    <t>sipmarket.net</t>
  </si>
  <si>
    <t>stalkermc.xyz</t>
  </si>
  <si>
    <t>tenayalodge.com</t>
  </si>
  <si>
    <t>intelkot.ru</t>
  </si>
  <si>
    <t>smhyrd.com</t>
  </si>
  <si>
    <t>kangouroupizzas.com</t>
  </si>
  <si>
    <t>sdcwebhotel.dk</t>
  </si>
  <si>
    <t>savevid.com</t>
  </si>
  <si>
    <t>kernfamilyhealthcare.com</t>
  </si>
  <si>
    <t>gzxffd.com</t>
  </si>
  <si>
    <t>1x-xredbet30342.top</t>
  </si>
  <si>
    <t>beehealthy.org</t>
  </si>
  <si>
    <t>thirdreichruins.com</t>
  </si>
  <si>
    <t>fishersci.es</t>
  </si>
  <si>
    <t>metalhead.ro</t>
  </si>
  <si>
    <t>grow-mania-1.xyz</t>
  </si>
  <si>
    <t>edwardsnowden.com</t>
  </si>
  <si>
    <t>loanlast.com</t>
  </si>
  <si>
    <t>easymock.org</t>
  </si>
  <si>
    <t>ryteback.com</t>
  </si>
  <si>
    <t>sam-cms.com</t>
  </si>
  <si>
    <t>develug.ru</t>
  </si>
  <si>
    <t>refpamntoqht.top</t>
  </si>
  <si>
    <t>gosites.online</t>
  </si>
  <si>
    <t>ford.dk</t>
  </si>
  <si>
    <t>worldwide-tax.com</t>
  </si>
  <si>
    <t>b-glowing.com</t>
  </si>
  <si>
    <t>kaffe.org</t>
  </si>
  <si>
    <t>radwell.co.uk</t>
  </si>
  <si>
    <t>tgfaka.com</t>
  </si>
  <si>
    <t>cvonline.hu</t>
  </si>
  <si>
    <t>influencersummit.com</t>
  </si>
  <si>
    <t>leovegas.es</t>
  </si>
  <si>
    <t>pdqonlineordering.com</t>
  </si>
  <si>
    <t>filmfonds.nl</t>
  </si>
  <si>
    <t>warticles.com</t>
  </si>
  <si>
    <t>beerpressure.co</t>
  </si>
  <si>
    <t>fresh45.casino</t>
  </si>
  <si>
    <t>1xbet.gm</t>
  </si>
  <si>
    <t>inakedteens.com</t>
  </si>
  <si>
    <t>hizh.cn</t>
  </si>
  <si>
    <t>playkon.com</t>
  </si>
  <si>
    <t>refpaxhzov.top</t>
  </si>
  <si>
    <t>thevillageatwolfcreek.com</t>
  </si>
  <si>
    <t>ds360.biz</t>
  </si>
  <si>
    <t>snorkelaroundtheworld.com</t>
  </si>
  <si>
    <t>mikroarea.com</t>
  </si>
  <si>
    <t>chu-brugmann.be</t>
  </si>
  <si>
    <t>riobetclub.xyz</t>
  </si>
  <si>
    <t>turborayan.com</t>
  </si>
  <si>
    <t>reteltv.net</t>
  </si>
  <si>
    <t>vhtelecom.com.br</t>
  </si>
  <si>
    <t>hindi-blog.com</t>
  </si>
  <si>
    <t>aagmaal.news</t>
  </si>
  <si>
    <t>abo.media</t>
  </si>
  <si>
    <t>jsxzlyq.com</t>
  </si>
  <si>
    <t>dmu.dk</t>
  </si>
  <si>
    <t>high-tech-gruenderfonds.de</t>
  </si>
  <si>
    <t>particl.com</t>
  </si>
  <si>
    <t>em13.com</t>
  </si>
  <si>
    <t>froes.dk</t>
  </si>
  <si>
    <t>nkcf.org</t>
  </si>
  <si>
    <t>enderman.info</t>
  </si>
  <si>
    <t>teachprivacy.com</t>
  </si>
  <si>
    <t>mediaworld1.ml</t>
  </si>
  <si>
    <t>nicefreesex.com</t>
  </si>
  <si>
    <t>jufc.ru</t>
  </si>
  <si>
    <t>wbseries.in</t>
  </si>
  <si>
    <t>hfri.technology</t>
  </si>
  <si>
    <t>thepiratebay.gg</t>
  </si>
  <si>
    <t>udinform.com</t>
  </si>
  <si>
    <t>astattooshop.com</t>
  </si>
  <si>
    <t>xuanphuc.com</t>
  </si>
  <si>
    <t>accuratetalkings.com</t>
  </si>
  <si>
    <t>sol141.casino</t>
  </si>
  <si>
    <t>rus-diplom.ru</t>
  </si>
  <si>
    <t>meritushotels.com</t>
  </si>
  <si>
    <t>thebigbang.org.uk</t>
  </si>
  <si>
    <t>marketved.com</t>
  </si>
  <si>
    <t>tecowestinghouse.com</t>
  </si>
  <si>
    <t>lowaste.net</t>
  </si>
  <si>
    <t>freeline.eu</t>
  </si>
  <si>
    <t>1xbet-stavka455.win</t>
  </si>
  <si>
    <t>hostmore.com.br</t>
  </si>
  <si>
    <t>anatomylearning.com</t>
  </si>
  <si>
    <t>kreis-warendorf.de</t>
  </si>
  <si>
    <t>darknetmarketpromo.com</t>
  </si>
  <si>
    <t>teencreeper.com</t>
  </si>
  <si>
    <t>rosseducation.edu</t>
  </si>
  <si>
    <t>coin-games.xyz</t>
  </si>
  <si>
    <t>aboutphysicianassistantjobs.com</t>
  </si>
  <si>
    <t>fruitninja.com</t>
  </si>
  <si>
    <t>membergetaways.com</t>
  </si>
  <si>
    <t>foodforthebrain.org</t>
  </si>
  <si>
    <t>itdc.ge</t>
  </si>
  <si>
    <t>cocoloni.me</t>
  </si>
  <si>
    <t>globalmotooutlet.com</t>
  </si>
  <si>
    <t>herohosty.com</t>
  </si>
  <si>
    <t>supplementwatchs.cf</t>
  </si>
  <si>
    <t>euro.city</t>
  </si>
  <si>
    <t>cellar.com</t>
  </si>
  <si>
    <t>pegasi.net</t>
  </si>
  <si>
    <t>gplcrafter.com</t>
  </si>
  <si>
    <t>myareablog.com</t>
  </si>
  <si>
    <t>gembundler.com</t>
  </si>
  <si>
    <t>lediplomatedc.com</t>
  </si>
  <si>
    <t>kodi-tv.org</t>
  </si>
  <si>
    <t>kajeet.com</t>
  </si>
  <si>
    <t>metroshoes.com</t>
  </si>
  <si>
    <t>shplanning.com.cn</t>
  </si>
  <si>
    <t>webiedesign.com</t>
  </si>
  <si>
    <t>biid.org.uk</t>
  </si>
  <si>
    <t>ukrtop.live</t>
  </si>
  <si>
    <t>razlozhi.online</t>
  </si>
  <si>
    <t>refpalmpzc.top</t>
  </si>
  <si>
    <t>opredelitel.com</t>
  </si>
  <si>
    <t>hotel-peterborough.co.uk</t>
  </si>
  <si>
    <t>sportbitapp.nl</t>
  </si>
  <si>
    <t>mnt.fr</t>
  </si>
  <si>
    <t>freshporninc.com</t>
  </si>
  <si>
    <t>caapersonalappearances.com</t>
  </si>
  <si>
    <t>wowpedia.org</t>
  </si>
  <si>
    <t>catholiccharitiesdc.org</t>
  </si>
  <si>
    <t>slothaus2.io</t>
  </si>
  <si>
    <t>teldeactualidad.com</t>
  </si>
  <si>
    <t>alice-fiction.com</t>
  </si>
  <si>
    <t>comanimeanime.global</t>
  </si>
  <si>
    <t>heav.org</t>
  </si>
  <si>
    <t>worldpoint.com</t>
  </si>
  <si>
    <t>centurypanel.com</t>
  </si>
  <si>
    <t>ikfekxi.com</t>
  </si>
  <si>
    <t>refpamwhaw.space</t>
  </si>
  <si>
    <t>losal.org</t>
  </si>
  <si>
    <t>mostbet-wqq8.xyz</t>
  </si>
  <si>
    <t>magnetrol.com</t>
  </si>
  <si>
    <t>lite-betwin209.top</t>
  </si>
  <si>
    <t>nxdjw.gov.cn</t>
  </si>
  <si>
    <t>ivermectin.center</t>
  </si>
  <si>
    <t>leporno.info</t>
  </si>
  <si>
    <t>job-post.co.kr</t>
  </si>
  <si>
    <t>novacare.com</t>
  </si>
  <si>
    <t>doctruyenchufull.com</t>
  </si>
  <si>
    <t>immobiliarecasanord.com</t>
  </si>
  <si>
    <t>thegabber.com</t>
  </si>
  <si>
    <t>helpline.fr</t>
  </si>
  <si>
    <t>aboutyou-salon.net</t>
  </si>
  <si>
    <t>hedoniarestaurante.com</t>
  </si>
  <si>
    <t>personalis.com</t>
  </si>
  <si>
    <t>vczwolle.nl</t>
  </si>
  <si>
    <t>pplaws.com</t>
  </si>
  <si>
    <t>michael-jordan.it</t>
  </si>
  <si>
    <t>alphastockimages.com</t>
  </si>
  <si>
    <t>vitalk.vn</t>
  </si>
  <si>
    <t>hudebnibazar.cz</t>
  </si>
  <si>
    <t>troiareuke.co.kr</t>
  </si>
  <si>
    <t>pornoingyen.net</t>
  </si>
  <si>
    <t>arboga.se</t>
  </si>
  <si>
    <t>porncz.com</t>
  </si>
  <si>
    <t>cashsurf.ru</t>
  </si>
  <si>
    <t>railstorg.ru</t>
  </si>
  <si>
    <t>hackedgear.com</t>
  </si>
  <si>
    <t>kazino-grand.xyz</t>
  </si>
  <si>
    <t>eliteacompanhantes.com.br</t>
  </si>
  <si>
    <t>oulipo.net</t>
  </si>
  <si>
    <t>yamazaki-nabisco.co.jp</t>
  </si>
  <si>
    <t>michaeldvd.com.au</t>
  </si>
  <si>
    <t>firstwatertown.org</t>
  </si>
  <si>
    <t>simplybeautifulbyangela.com</t>
  </si>
  <si>
    <t>mes-aides.gouv.fr</t>
  </si>
  <si>
    <t>beverlycleary.com</t>
  </si>
  <si>
    <t>domeinwaarde.nl</t>
  </si>
  <si>
    <t>angelicvibes.com</t>
  </si>
  <si>
    <t>popvox.com</t>
  </si>
  <si>
    <t>fresh40.casino</t>
  </si>
  <si>
    <t>showthemes.com</t>
  </si>
  <si>
    <t>col3negtelevision.com</t>
  </si>
  <si>
    <t>brasiltecnologianetworks.net.br</t>
  </si>
  <si>
    <t>sony.com.co</t>
  </si>
  <si>
    <t>emamo.com</t>
  </si>
  <si>
    <t>ali-assist.com</t>
  </si>
  <si>
    <t>translate-24h.de</t>
  </si>
  <si>
    <t>iuvenis.com.mx</t>
  </si>
  <si>
    <t>abry.com</t>
  </si>
  <si>
    <t>asuscomm.cn</t>
  </si>
  <si>
    <t>burj-al-arab.com</t>
  </si>
  <si>
    <t>nilebasin.org</t>
  </si>
  <si>
    <t>rifr-ac.ir</t>
  </si>
  <si>
    <t>obedientsupporters.co</t>
  </si>
  <si>
    <t>wellbutrin.live</t>
  </si>
  <si>
    <t>xcxtech.com</t>
  </si>
  <si>
    <t>nastymams.com</t>
  </si>
  <si>
    <t>bluewaterphotostore.com</t>
  </si>
  <si>
    <t>outdoor-renner.de</t>
  </si>
  <si>
    <t>kazinos-pinups777.win</t>
  </si>
  <si>
    <t>emea.im</t>
  </si>
  <si>
    <t>semyanich-shop-15.pro</t>
  </si>
  <si>
    <t>lizzie-borden.com</t>
  </si>
  <si>
    <t>computinguk.co.uk</t>
  </si>
  <si>
    <t>webmarketing-conseil.fr</t>
  </si>
  <si>
    <t>dalife.ru</t>
  </si>
  <si>
    <t>houstonpermittingcenter.org</t>
  </si>
  <si>
    <t>midsumma.org.au</t>
  </si>
  <si>
    <t>playfortunakasino.site</t>
  </si>
  <si>
    <t>providenceschools.org</t>
  </si>
  <si>
    <t>seogroup40.ml</t>
  </si>
  <si>
    <t>procesaconsultores.com</t>
  </si>
  <si>
    <t>semenarnia-semena-15.site</t>
  </si>
  <si>
    <t>influxy.app</t>
  </si>
  <si>
    <t>americanflyers.com</t>
  </si>
  <si>
    <t>lg-informationdisplay.com</t>
  </si>
  <si>
    <t>paulofreire.org</t>
  </si>
  <si>
    <t>gymmembershipfees.com</t>
  </si>
  <si>
    <t>paragonpartners.cf</t>
  </si>
  <si>
    <t>walletofsatoshi.com</t>
  </si>
  <si>
    <t>firestoneip.com</t>
  </si>
  <si>
    <t>zaotrud.ru</t>
  </si>
  <si>
    <t>arminet.net</t>
  </si>
  <si>
    <t>make-some-love.com</t>
  </si>
  <si>
    <t>autopress.lv</t>
  </si>
  <si>
    <t>karomah.net</t>
  </si>
  <si>
    <t>ismartwebsolution.com</t>
  </si>
  <si>
    <t>nationalgeographic.co.jp</t>
  </si>
  <si>
    <t>specsavers.co.za</t>
  </si>
  <si>
    <t>aegkrjwelwgrwgw13.cf</t>
  </si>
  <si>
    <t>new-kino.net</t>
  </si>
  <si>
    <t>southernsportstoday.com</t>
  </si>
  <si>
    <t>dutafilm.shop</t>
  </si>
  <si>
    <t>morganitecrucibleinc.com</t>
  </si>
  <si>
    <t>cuevadenerja.es</t>
  </si>
  <si>
    <t>tedxaldablanstreet.com</t>
  </si>
  <si>
    <t>refforalupop.com</t>
  </si>
  <si>
    <t>jugendundsport.ch</t>
  </si>
  <si>
    <t>esfi.io</t>
  </si>
  <si>
    <t>nrdcebk.ru</t>
  </si>
  <si>
    <t>iclr.co.uk</t>
  </si>
  <si>
    <t>pannonrtv.com</t>
  </si>
  <si>
    <t>fantasypipeline.com</t>
  </si>
  <si>
    <t>madmaxmovies.com</t>
  </si>
  <si>
    <t>smithbizmarketing.com</t>
  </si>
  <si>
    <t>leonbetsss.site</t>
  </si>
  <si>
    <t>panoramafarmaceutico.com.br</t>
  </si>
  <si>
    <t>melodiiveka.by</t>
  </si>
  <si>
    <t>crimes-of-persuasion.com</t>
  </si>
  <si>
    <t>ballinger.org</t>
  </si>
  <si>
    <t>bigspravka.ru</t>
  </si>
  <si>
    <t>azino777-com9.ru</t>
  </si>
  <si>
    <t>gainbridgefieldhouse.com</t>
  </si>
  <si>
    <t>wcponline.com</t>
  </si>
  <si>
    <t>prava112-g.com</t>
  </si>
  <si>
    <t>marcorservices.com</t>
  </si>
  <si>
    <t>umps.top</t>
  </si>
  <si>
    <t>tmlab.io</t>
  </si>
  <si>
    <t>backlinkvalidator.com</t>
  </si>
  <si>
    <t>cryptomerce.net</t>
  </si>
  <si>
    <t>dda.gov.in</t>
  </si>
  <si>
    <t>smetiz.ru</t>
  </si>
  <si>
    <t>imt-mines-albi.fr</t>
  </si>
  <si>
    <t>zjipc.cn</t>
  </si>
  <si>
    <t>refpa0072519.top</t>
  </si>
  <si>
    <t>addis.enterprises</t>
  </si>
  <si>
    <t>intersv.ru</t>
  </si>
  <si>
    <t>thumbnail.ai</t>
  </si>
  <si>
    <t>aux-fourneaux.fr</t>
  </si>
  <si>
    <t>korolremonta.ru</t>
  </si>
  <si>
    <t>amano-one.com</t>
  </si>
  <si>
    <t>pulmonaryfibrosisnews.com</t>
  </si>
  <si>
    <t>hawthorn.com</t>
  </si>
  <si>
    <t>about.ch</t>
  </si>
  <si>
    <t>movellas.com</t>
  </si>
  <si>
    <t>adiuvo.ca</t>
  </si>
  <si>
    <t>123-dediserver103.biz</t>
  </si>
  <si>
    <t>pdhdl.de</t>
  </si>
  <si>
    <t>surfnewsnetwork.com</t>
  </si>
  <si>
    <t>vhsl.org</t>
  </si>
  <si>
    <t>widilo.es</t>
  </si>
  <si>
    <t>mostbet-wpl5.xyz</t>
  </si>
  <si>
    <t>netting.net</t>
  </si>
  <si>
    <t>handinthedirt.com</t>
  </si>
  <si>
    <t>sealegacy.org</t>
  </si>
  <si>
    <t>hebergement-web.ch</t>
  </si>
  <si>
    <t>datingsugarmomma.net</t>
  </si>
  <si>
    <t>theaviary.com</t>
  </si>
  <si>
    <t>apclbd.net</t>
  </si>
  <si>
    <t>populaer.ch</t>
  </si>
  <si>
    <t>kani.lg.jp</t>
  </si>
  <si>
    <t>online-ap1.com</t>
  </si>
  <si>
    <t>vpndiensten.nl</t>
  </si>
  <si>
    <t>reedukacja.com.pl</t>
  </si>
  <si>
    <t>fundaciontripartita.org</t>
  </si>
  <si>
    <t>skechers.com.mx</t>
  </si>
  <si>
    <t>koijima.com</t>
  </si>
  <si>
    <t>yubabikes.com</t>
  </si>
  <si>
    <t>blesseddarkness.org</t>
  </si>
  <si>
    <t>billingfree1.gq</t>
  </si>
  <si>
    <t>geniusforum.net</t>
  </si>
  <si>
    <t>jluggage.com</t>
  </si>
  <si>
    <t>bankrupt.com</t>
  </si>
  <si>
    <t>dlcga.net</t>
  </si>
  <si>
    <t>cookaf.com</t>
  </si>
  <si>
    <t>mobilehomespros.com</t>
  </si>
  <si>
    <t>pastream.co</t>
  </si>
  <si>
    <t>xdebz.com</t>
  </si>
  <si>
    <t>tristancap.com</t>
  </si>
  <si>
    <t>betwinner-891620.top</t>
  </si>
  <si>
    <t>thunlp.org</t>
  </si>
  <si>
    <t>xboxnews.ru</t>
  </si>
  <si>
    <t>azzfordays.co</t>
  </si>
  <si>
    <t>bursalogo.com</t>
  </si>
  <si>
    <t>archaeology.wiki</t>
  </si>
  <si>
    <t>play-casinox.online</t>
  </si>
  <si>
    <t>cmu.fr</t>
  </si>
  <si>
    <t>trackgpsfleet.com</t>
  </si>
  <si>
    <t>m-918kiss.com</t>
  </si>
  <si>
    <t>fresh93.casino</t>
  </si>
  <si>
    <t>trenz-electronic.de</t>
  </si>
  <si>
    <t>rua69.com</t>
  </si>
  <si>
    <t>reservationsnumber.org</t>
  </si>
  <si>
    <t>nsrit.com</t>
  </si>
  <si>
    <t>unseenuk.org</t>
  </si>
  <si>
    <t>bluewateryachting.com</t>
  </si>
  <si>
    <t>nationalpenny.com</t>
  </si>
  <si>
    <t>cityandguildsgroup.com</t>
  </si>
  <si>
    <t>sedmultitel.it</t>
  </si>
  <si>
    <t>homegans.com</t>
  </si>
  <si>
    <t>duplex-info.ru</t>
  </si>
  <si>
    <t>cityhotel-ekb.ru</t>
  </si>
  <si>
    <t>livecasinocodes.com</t>
  </si>
  <si>
    <t>netsource.ch</t>
  </si>
  <si>
    <t>catholicgrapevine.co.uk</t>
  </si>
  <si>
    <t>tkanilavka.ru</t>
  </si>
  <si>
    <t>kezjchy.ru</t>
  </si>
  <si>
    <t>subkshop.com</t>
  </si>
  <si>
    <t>av978.cc</t>
  </si>
  <si>
    <t>global-erty.net</t>
  </si>
  <si>
    <t>akademiker-online.de</t>
  </si>
  <si>
    <t>polcert.pl</t>
  </si>
  <si>
    <t>profijtmeubel.nl</t>
  </si>
  <si>
    <t>butterflieswellness.cf</t>
  </si>
  <si>
    <t>ripspeakers.com</t>
  </si>
  <si>
    <t>vista.co</t>
  </si>
  <si>
    <t>mapswithme.com</t>
  </si>
  <si>
    <t>onlineprinters.co.uk</t>
  </si>
  <si>
    <t>geprc.com</t>
  </si>
  <si>
    <t>aircompany.com</t>
  </si>
  <si>
    <t>pubme.me</t>
  </si>
  <si>
    <t>onlinecasino.amsterdam</t>
  </si>
  <si>
    <t>kuban-edu.ru</t>
  </si>
  <si>
    <t>cequence.ai</t>
  </si>
  <si>
    <t>hvacinorlando.com</t>
  </si>
  <si>
    <t>orjinakademi.com.tr</t>
  </si>
  <si>
    <t>paxchristiusa.org</t>
  </si>
  <si>
    <t>rio-bet.pro</t>
  </si>
  <si>
    <t>efectivale.com.mx</t>
  </si>
  <si>
    <t>poundfabrics.co.uk</t>
  </si>
  <si>
    <t>neosmart.com</t>
  </si>
  <si>
    <t>littlejackmoonwalks.cf</t>
  </si>
  <si>
    <t>lilynicholsrdn.com</t>
  </si>
  <si>
    <t>istarapps.com</t>
  </si>
  <si>
    <t>colchicine.charity</t>
  </si>
  <si>
    <t>vavada9.fun</t>
  </si>
  <si>
    <t>hatinhub.xyz</t>
  </si>
  <si>
    <t>domain.net.vn</t>
  </si>
  <si>
    <t>hostingcolombiapro.com</t>
  </si>
  <si>
    <t>refpa18052.top</t>
  </si>
  <si>
    <t>bvca.edu.cn</t>
  </si>
  <si>
    <t>bimstore.co</t>
  </si>
  <si>
    <t>cheapnfljerseyswholesalefromchina.com.co</t>
  </si>
  <si>
    <t>tetsolucoes.com.br</t>
  </si>
  <si>
    <t>pyro.ai</t>
  </si>
  <si>
    <t>fwcloud.vn</t>
  </si>
  <si>
    <t>vector.com.mx</t>
  </si>
  <si>
    <t>webclimber.de</t>
  </si>
  <si>
    <t>mmxreservations.com</t>
  </si>
  <si>
    <t>sarenza.cloud</t>
  </si>
  <si>
    <t>euparths.xyz</t>
  </si>
  <si>
    <t>accessp.ru</t>
  </si>
  <si>
    <t>fluentthemes.com</t>
  </si>
  <si>
    <t>cink.info</t>
  </si>
  <si>
    <t>tanglepatterns.com</t>
  </si>
  <si>
    <t>clapingo.com</t>
  </si>
  <si>
    <t>admiralclub-kasino2.xyz</t>
  </si>
  <si>
    <t>effingterrible.com</t>
  </si>
  <si>
    <t>gracepotter.com</t>
  </si>
  <si>
    <t>sound.net</t>
  </si>
  <si>
    <t>firstcry.sa</t>
  </si>
  <si>
    <t>iregni.com</t>
  </si>
  <si>
    <t>lvllord.de</t>
  </si>
  <si>
    <t>mzgeucg.ru</t>
  </si>
  <si>
    <t>smartnib.com</t>
  </si>
  <si>
    <t>bobevansfoods.com</t>
  </si>
  <si>
    <t>kitchenwarehouseltd.com</t>
  </si>
  <si>
    <t>mussoandfrank.com</t>
  </si>
  <si>
    <t>inunisondns.com</t>
  </si>
  <si>
    <t>med-foto.ru</t>
  </si>
  <si>
    <t>newvehicleselector.cf</t>
  </si>
  <si>
    <t>vostqlop.com</t>
  </si>
  <si>
    <t>blastswaggons.com</t>
  </si>
  <si>
    <t>sociolib.com</t>
  </si>
  <si>
    <t>vaultwiki.org</t>
  </si>
  <si>
    <t>i-pass.com.tw</t>
  </si>
  <si>
    <t>arvancloud.builders</t>
  </si>
  <si>
    <t>beautyharmonylife.com</t>
  </si>
  <si>
    <t>sleptchance.top</t>
  </si>
  <si>
    <t>huaiangj.com</t>
  </si>
  <si>
    <t>techcomprovedor.com.br</t>
  </si>
  <si>
    <t>refinance-agency.ru</t>
  </si>
  <si>
    <t>construction-software.com</t>
  </si>
  <si>
    <t>top.pl</t>
  </si>
  <si>
    <t>gelest.com</t>
  </si>
  <si>
    <t>hpcomminc.com</t>
  </si>
  <si>
    <t>brucknerhaus.at</t>
  </si>
  <si>
    <t>cmboke.cn</t>
  </si>
  <si>
    <t>blondinka.ru</t>
  </si>
  <si>
    <t>mylondonserver.com</t>
  </si>
  <si>
    <t>egybest.guru</t>
  </si>
  <si>
    <t>crosstownnews.in</t>
  </si>
  <si>
    <t>bizimply.com</t>
  </si>
  <si>
    <t>chime.house</t>
  </si>
  <si>
    <t>sogoodblog.com</t>
  </si>
  <si>
    <t>protagonist.nl</t>
  </si>
  <si>
    <t>agroprodmash-expo.ru</t>
  </si>
  <si>
    <t>kalandraka.com</t>
  </si>
  <si>
    <t>caucasustimes.com</t>
  </si>
  <si>
    <t>lite-betwin6596.top</t>
  </si>
  <si>
    <t>cueup.com</t>
  </si>
  <si>
    <t>standardbatteryinc.com</t>
  </si>
  <si>
    <t>dns6132.com</t>
  </si>
  <si>
    <t>kavkazki.ru</t>
  </si>
  <si>
    <t>hsk.de</t>
  </si>
  <si>
    <t>burgerim.com</t>
  </si>
  <si>
    <t>testmyspeed.com</t>
  </si>
  <si>
    <t>judpharmacy.com</t>
  </si>
  <si>
    <t>thefancytext.com</t>
  </si>
  <si>
    <t>centralnew.ga</t>
  </si>
  <si>
    <t>ewb.ch</t>
  </si>
  <si>
    <t>vinyldisorder.com</t>
  </si>
  <si>
    <t>34f5.com</t>
  </si>
  <si>
    <t>fairminded.nl</t>
  </si>
  <si>
    <t>txwlcdn15.com</t>
  </si>
  <si>
    <t>b719c1d1e8.com</t>
  </si>
  <si>
    <t>greisam.com</t>
  </si>
  <si>
    <t>comparemania.com.br</t>
  </si>
  <si>
    <t>bowldigest.com</t>
  </si>
  <si>
    <t>semyanich-shop-18.website</t>
  </si>
  <si>
    <t>azino777-official-site444.win</t>
  </si>
  <si>
    <t>reefresilience.org</t>
  </si>
  <si>
    <t>new-admiral777.com</t>
  </si>
  <si>
    <t>toplines83.tk</t>
  </si>
  <si>
    <t>hnszey.com</t>
  </si>
  <si>
    <t>americanprairie.org</t>
  </si>
  <si>
    <t>minhanova.net</t>
  </si>
  <si>
    <t>nkrpg.cc</t>
  </si>
  <si>
    <t>elektroda.com</t>
  </si>
  <si>
    <t>uuu.net</t>
  </si>
  <si>
    <t>bhdw.net</t>
  </si>
  <si>
    <t>samlogic.net</t>
  </si>
  <si>
    <t>outspot.nl</t>
  </si>
  <si>
    <t>fairwaynow.com</t>
  </si>
  <si>
    <t>kristinhelga.is</t>
  </si>
  <si>
    <t>sologig.com</t>
  </si>
  <si>
    <t>fride.org</t>
  </si>
  <si>
    <t>melbet39397.com</t>
  </si>
  <si>
    <t>easy-essay.org</t>
  </si>
  <si>
    <t>current-biology.com</t>
  </si>
  <si>
    <t>microlino-car.com</t>
  </si>
  <si>
    <t>outwood.com</t>
  </si>
  <si>
    <t>refpaazpykwh.top</t>
  </si>
  <si>
    <t>informacije.si</t>
  </si>
  <si>
    <t>mycafegame.com</t>
  </si>
  <si>
    <t>mostbet-wgu4.xyz</t>
  </si>
  <si>
    <t>epichotel.com</t>
  </si>
  <si>
    <t>knoxcountytn.gov</t>
  </si>
  <si>
    <t>danomsk.ru</t>
  </si>
  <si>
    <t>monidays.net</t>
  </si>
  <si>
    <t>lastgasp.com</t>
  </si>
  <si>
    <t>bunny.wiki</t>
  </si>
  <si>
    <t>smsproducts.com</t>
  </si>
  <si>
    <t>nicemilfpics.com</t>
  </si>
  <si>
    <t>compsoc.net</t>
  </si>
  <si>
    <t>portalagahi.com</t>
  </si>
  <si>
    <t>dkworldwide.com</t>
  </si>
  <si>
    <t>neuemedienmacher.de</t>
  </si>
  <si>
    <t>zaratechs.com</t>
  </si>
  <si>
    <t>twin-dragon-enterprises.biz</t>
  </si>
  <si>
    <t>mosfilmgold.ru</t>
  </si>
  <si>
    <t>valtrex.charity</t>
  </si>
  <si>
    <t>thehhub.com</t>
  </si>
  <si>
    <t>vhg.org</t>
  </si>
  <si>
    <t>ipo.gov.pk</t>
  </si>
  <si>
    <t>northdevon.gov.uk</t>
  </si>
  <si>
    <t>multiscription.com</t>
  </si>
  <si>
    <t>bukukita.com</t>
  </si>
  <si>
    <t>brokensocialscene.ca</t>
  </si>
  <si>
    <t>securewebhosting.co.in</t>
  </si>
  <si>
    <t>loyalcompanion.com</t>
  </si>
  <si>
    <t>leonbets2a.site</t>
  </si>
  <si>
    <t>lacabraverde.es</t>
  </si>
  <si>
    <t>arjenlucassen.com</t>
  </si>
  <si>
    <t>privad.net</t>
  </si>
  <si>
    <t>thelamda.com</t>
  </si>
  <si>
    <t>acgkz.vip</t>
  </si>
  <si>
    <t>xjfjxsb.com</t>
  </si>
  <si>
    <t>brpchurch.org</t>
  </si>
  <si>
    <t>fzypain.com</t>
  </si>
  <si>
    <t>schwerte.de</t>
  </si>
  <si>
    <t>graal116.ru</t>
  </si>
  <si>
    <t>bjt.net</t>
  </si>
  <si>
    <t>mao.vin</t>
  </si>
  <si>
    <t>seoxiehui.cn</t>
  </si>
  <si>
    <t>graphiline.com</t>
  </si>
  <si>
    <t>azino777-com3.ru</t>
  </si>
  <si>
    <t>gethvacservice.com</t>
  </si>
  <si>
    <t>dynim.com</t>
  </si>
  <si>
    <t>winetasticme.rocks</t>
  </si>
  <si>
    <t>acuracatalog.com</t>
  </si>
  <si>
    <t>friedas.com</t>
  </si>
  <si>
    <t>isover.fr</t>
  </si>
  <si>
    <t>online-diplomx.com</t>
  </si>
  <si>
    <t>emergency.com</t>
  </si>
  <si>
    <t>mbdc.com</t>
  </si>
  <si>
    <t>thermbond.com</t>
  </si>
  <si>
    <t>warpentertainment.cf</t>
  </si>
  <si>
    <t>airfiber.com.tr</t>
  </si>
  <si>
    <t>healingtouchprogram.com</t>
  </si>
  <si>
    <t>wacom.jp</t>
  </si>
  <si>
    <t>wealthfrontmail.com</t>
  </si>
  <si>
    <t>midtowndetroitinc.org</t>
  </si>
  <si>
    <t>vavadakasino81.win</t>
  </si>
  <si>
    <t>alt1-aios-notifications.com</t>
  </si>
  <si>
    <t>masculine.com.bd</t>
  </si>
  <si>
    <t>dtegypt.com</t>
  </si>
  <si>
    <t>stayinspiredwithme.com</t>
  </si>
  <si>
    <t>theusreview.com</t>
  </si>
  <si>
    <t>hackneychinese.org.uk</t>
  </si>
  <si>
    <t>diplomngosznaki.com</t>
  </si>
  <si>
    <t>yesip.de</t>
  </si>
  <si>
    <t>vastuugroup.fi</t>
  </si>
  <si>
    <t>pngindir.com</t>
  </si>
  <si>
    <t>mono-1.com</t>
  </si>
  <si>
    <t>sfmic.com</t>
  </si>
  <si>
    <t>controlbox.net</t>
  </si>
  <si>
    <t>richfield.ac.za</t>
  </si>
  <si>
    <t>truliablog.com</t>
  </si>
  <si>
    <t>gidonline.xyz</t>
  </si>
  <si>
    <t>fsgprints.com</t>
  </si>
  <si>
    <t>ibstower.com</t>
  </si>
  <si>
    <t>seobatch265.tk</t>
  </si>
  <si>
    <t>mionews.net</t>
  </si>
  <si>
    <t>vulcanrussiacasino14.xyz</t>
  </si>
  <si>
    <t>jeu.video</t>
  </si>
  <si>
    <t>ziaie.biz</t>
  </si>
  <si>
    <t>classbento.co.uk</t>
  </si>
  <si>
    <t>elephantrobotics.com</t>
  </si>
  <si>
    <t>lacrimaspb.ru</t>
  </si>
  <si>
    <t>tlum.info</t>
  </si>
  <si>
    <t>aunclx-ssl.com</t>
  </si>
  <si>
    <t>tuktukph.top</t>
  </si>
  <si>
    <t>ptc.gov.np</t>
  </si>
  <si>
    <t>webtastichq.com</t>
  </si>
  <si>
    <t>zerkalo-fastpay-kazino.mobi</t>
  </si>
  <si>
    <t>3djake.fr</t>
  </si>
  <si>
    <t>farmersnational.com</t>
  </si>
  <si>
    <t>jl-me.com</t>
  </si>
  <si>
    <t>fishangler.com</t>
  </si>
  <si>
    <t>auren.com</t>
  </si>
  <si>
    <t>elektroteni.ru</t>
  </si>
  <si>
    <t>eatonweb.com</t>
  </si>
  <si>
    <t>high-stone.pro</t>
  </si>
  <si>
    <t>darknetmarketbot.com</t>
  </si>
  <si>
    <t>nagahama-i-bio.ac.jp</t>
  </si>
  <si>
    <t>edublog.tk</t>
  </si>
  <si>
    <t>abns.org</t>
  </si>
  <si>
    <t>yjdjtzc.com</t>
  </si>
  <si>
    <t>crm-ideal.com</t>
  </si>
  <si>
    <t>store-express.com</t>
  </si>
  <si>
    <t>saard.net</t>
  </si>
  <si>
    <t>gestalterbank.de</t>
  </si>
  <si>
    <t>voiceforscienceandsolidarity.org</t>
  </si>
  <si>
    <t>coinchefs.com</t>
  </si>
  <si>
    <t>4qrcode.com</t>
  </si>
  <si>
    <t>newmillennium.org.ls</t>
  </si>
  <si>
    <t>alltimelow.com</t>
  </si>
  <si>
    <t>mortgagelawcenter.cf</t>
  </si>
  <si>
    <t>yourbulksms.com</t>
  </si>
  <si>
    <t>cordings.co.uk</t>
  </si>
  <si>
    <t>sakurajapan.co.kr</t>
  </si>
  <si>
    <t>camilacabello.com</t>
  </si>
  <si>
    <t>traditionmodern.com</t>
  </si>
  <si>
    <t>zmiksowane.com</t>
  </si>
  <si>
    <t>thejornal.xyz</t>
  </si>
  <si>
    <t>virtualbx.com</t>
  </si>
  <si>
    <t>getleads.pl</t>
  </si>
  <si>
    <t>payy.pw</t>
  </si>
  <si>
    <t>agroinformer.com</t>
  </si>
  <si>
    <t>vulkan-delux.site</t>
  </si>
  <si>
    <t>tutorialsmate.com</t>
  </si>
  <si>
    <t>golang-book.com</t>
  </si>
  <si>
    <t>hcandersenshus.dk</t>
  </si>
  <si>
    <t>trucost.com</t>
  </si>
  <si>
    <t>intrada.com</t>
  </si>
  <si>
    <t>zeist.nl</t>
  </si>
  <si>
    <t>izone.net.au</t>
  </si>
  <si>
    <t>mytolino.de</t>
  </si>
  <si>
    <t>bayern-fahrplan.de</t>
  </si>
  <si>
    <t>mbhosting.co.uk</t>
  </si>
  <si>
    <t>innertemple.org.uk</t>
  </si>
  <si>
    <t>infinity-it.ro</t>
  </si>
  <si>
    <t>healthclipboard.com</t>
  </si>
  <si>
    <t>it-partner.com</t>
  </si>
  <si>
    <t>joeysturgistones.com</t>
  </si>
  <si>
    <t>nubo-projekto.net</t>
  </si>
  <si>
    <t>optex.co.jp</t>
  </si>
  <si>
    <t>homznspace.com</t>
  </si>
  <si>
    <t>unix-ag.org</t>
  </si>
  <si>
    <t>my-car.co.kr</t>
  </si>
  <si>
    <t>stadsarrangement-vps.nl</t>
  </si>
  <si>
    <t>bestinbizawards.com</t>
  </si>
  <si>
    <t>hostedsolution.ch</t>
  </si>
  <si>
    <t>metawire.com</t>
  </si>
  <si>
    <t>elinllw.com</t>
  </si>
  <si>
    <t>sonnet.net</t>
  </si>
  <si>
    <t>prokuratura-orel.ru</t>
  </si>
  <si>
    <t>hempinc.cf</t>
  </si>
  <si>
    <t>pthorticulture.com</t>
  </si>
  <si>
    <t>frm.ru</t>
  </si>
  <si>
    <t>pfretour.com</t>
  </si>
  <si>
    <t>cowboy.bike</t>
  </si>
  <si>
    <t>columbiamuseum.org</t>
  </si>
  <si>
    <t>project-progress.net</t>
  </si>
  <si>
    <t>cm-wp.com</t>
  </si>
  <si>
    <t>xsinsvr.com</t>
  </si>
  <si>
    <t>travelerpedia.net</t>
  </si>
  <si>
    <t>pankrea.cz</t>
  </si>
  <si>
    <t>webshoreindia.net</t>
  </si>
  <si>
    <t>freshmenu.com</t>
  </si>
  <si>
    <t>riello-ups.com</t>
  </si>
  <si>
    <t>jwcc.edu</t>
  </si>
  <si>
    <t>hsbc.co.om</t>
  </si>
  <si>
    <t>autolatest.ro</t>
  </si>
  <si>
    <t>lexisdl.com</t>
  </si>
  <si>
    <t>leonbetsms.site</t>
  </si>
  <si>
    <t>kreaxod.ru</t>
  </si>
  <si>
    <t>watchnitevision.com</t>
  </si>
  <si>
    <t>tellcom.com.tr</t>
  </si>
  <si>
    <t>humanmicrobes.org</t>
  </si>
  <si>
    <t>sanjeevsrivastwa.com</t>
  </si>
  <si>
    <t>kiporno.mobi</t>
  </si>
  <si>
    <t>love4native.com</t>
  </si>
  <si>
    <t>idnforums.com</t>
  </si>
  <si>
    <t>spytech-inc.com</t>
  </si>
  <si>
    <t>sawblade.com</t>
  </si>
  <si>
    <t>seasonandthyme.com</t>
  </si>
  <si>
    <t>clarencevalleyseptics.com.au</t>
  </si>
  <si>
    <t>freecity.de</t>
  </si>
  <si>
    <t>gztzy.edu.cn</t>
  </si>
  <si>
    <t>solcasino1000.bet</t>
  </si>
  <si>
    <t>zelluloza.ru</t>
  </si>
  <si>
    <t>veganonboard.com</t>
  </si>
  <si>
    <t>interia.eu</t>
  </si>
  <si>
    <t>bkin-29957.space</t>
  </si>
  <si>
    <t>mytechblog.net</t>
  </si>
  <si>
    <t>e-gov.kg</t>
  </si>
  <si>
    <t>wandrfunds.net</t>
  </si>
  <si>
    <t>foreclosurephilippines.com</t>
  </si>
  <si>
    <t>bietigheim-bissingen.de</t>
  </si>
  <si>
    <t>solstice.us</t>
  </si>
  <si>
    <t>sparkasse-oberlausitz-niederschlesien.de</t>
  </si>
  <si>
    <t>clag.top</t>
  </si>
  <si>
    <t>dnseasy.co.uk</t>
  </si>
  <si>
    <t>bedfordonline.com</t>
  </si>
  <si>
    <t>ashleymulhallassociates.co.uk</t>
  </si>
  <si>
    <t>lenotre.com</t>
  </si>
  <si>
    <t>yoldyax.com</t>
  </si>
  <si>
    <t>globaltap.com</t>
  </si>
  <si>
    <t>nucly.com</t>
  </si>
  <si>
    <t>fieldassist.in</t>
  </si>
  <si>
    <t>gvrec.org</t>
  </si>
  <si>
    <t>ipubli.com.br</t>
  </si>
  <si>
    <t>yamahawaverunners.com</t>
  </si>
  <si>
    <t>lab-krasoty.ru</t>
  </si>
  <si>
    <t>irost.org</t>
  </si>
  <si>
    <t>tbsdtv.com</t>
  </si>
  <si>
    <t>taiklock.com</t>
  </si>
  <si>
    <t>sktdns.com</t>
  </si>
  <si>
    <t>alrsoluciones.com</t>
  </si>
  <si>
    <t>glyphish.com</t>
  </si>
  <si>
    <t>eventdove.com</t>
  </si>
  <si>
    <t>7haos.com</t>
  </si>
  <si>
    <t>agenciarusso.com.br</t>
  </si>
  <si>
    <t>likeevent.it</t>
  </si>
  <si>
    <t>visa-gift.com</t>
  </si>
  <si>
    <t>janoubia.com</t>
  </si>
  <si>
    <t>qollie.com</t>
  </si>
  <si>
    <t>mfc76.ru</t>
  </si>
  <si>
    <t>psdpix.com</t>
  </si>
  <si>
    <t>onecoast.com</t>
  </si>
  <si>
    <t>intelmedic.ru</t>
  </si>
  <si>
    <t>ghatehkala.ir</t>
  </si>
  <si>
    <t>aguascordobesas.com.ar</t>
  </si>
  <si>
    <t>workproekt.ru</t>
  </si>
  <si>
    <t>seasanblas.com</t>
  </si>
  <si>
    <t>securecontrolsframework.com</t>
  </si>
  <si>
    <t>f45training.co.uk</t>
  </si>
  <si>
    <t>zycie.pl</t>
  </si>
  <si>
    <t>romansshop.com</t>
  </si>
  <si>
    <t>new-magazine.ru</t>
  </si>
  <si>
    <t>casino7-cc.pro</t>
  </si>
  <si>
    <t>refpaffzsl.top</t>
  </si>
  <si>
    <t>partnerrerelife.cf</t>
  </si>
  <si>
    <t>hostr.co</t>
  </si>
  <si>
    <t>point-i.jp</t>
  </si>
  <si>
    <t>yabandpay.com</t>
  </si>
  <si>
    <t>mychickenshop.co.uk</t>
  </si>
  <si>
    <t>ntti.net.sg</t>
  </si>
  <si>
    <t>humboldtmfg.com</t>
  </si>
  <si>
    <t>melbet-76546.top</t>
  </si>
  <si>
    <t>dphfhpd.com</t>
  </si>
  <si>
    <t>honeystudio.jp</t>
  </si>
  <si>
    <t>dns-olshop.de</t>
  </si>
  <si>
    <t>independentbanker.org</t>
  </si>
  <si>
    <t>cialispillsbuy.com</t>
  </si>
  <si>
    <t>europcar.be</t>
  </si>
  <si>
    <t>kjthulborn.co.uk</t>
  </si>
  <si>
    <t>58054f8197.com</t>
  </si>
  <si>
    <t>jsoderz.com</t>
  </si>
  <si>
    <t>scsend.com</t>
  </si>
  <si>
    <t>microtech.co.gg</t>
  </si>
  <si>
    <t>milchundzucker.de</t>
  </si>
  <si>
    <t>universia.com.ar</t>
  </si>
  <si>
    <t>mex-see02.com</t>
  </si>
  <si>
    <t>travelportindonesia.com</t>
  </si>
  <si>
    <t>real-estate.webcam</t>
  </si>
  <si>
    <t>bly.ch</t>
  </si>
  <si>
    <t>willalland.info</t>
  </si>
  <si>
    <t>vanmildert.com</t>
  </si>
  <si>
    <t>w3big.com</t>
  </si>
  <si>
    <t>olx.com.pe</t>
  </si>
  <si>
    <t>beedns.eu</t>
  </si>
  <si>
    <t>depedresources.com</t>
  </si>
  <si>
    <t>vietyo.com</t>
  </si>
  <si>
    <t>dabai.in</t>
  </si>
  <si>
    <t>in-und-um-schweinfurt.de</t>
  </si>
  <si>
    <t>some.co.kr</t>
  </si>
  <si>
    <t>airfi.aero</t>
  </si>
  <si>
    <t>spb.vote</t>
  </si>
  <si>
    <t>casinositehome.com</t>
  </si>
  <si>
    <t>profitgoal.pro</t>
  </si>
  <si>
    <t>xnxxfr.org</t>
  </si>
  <si>
    <t>singaporebikes.com</t>
  </si>
  <si>
    <t>inclusite.com</t>
  </si>
  <si>
    <t>scjxjypx.com</t>
  </si>
  <si>
    <t>heywood.org</t>
  </si>
  <si>
    <t>jdns1.com</t>
  </si>
  <si>
    <t>chrisjean.com</t>
  </si>
  <si>
    <t>problemsolverx.com</t>
  </si>
  <si>
    <t>pnpbit.com</t>
  </si>
  <si>
    <t>theatlasnews.co</t>
  </si>
  <si>
    <t>s888.org</t>
  </si>
  <si>
    <t>onlinesafetysearch.net</t>
  </si>
  <si>
    <t>mkrada.gov.ua</t>
  </si>
  <si>
    <t>xn--74-vlcpjaqmq.xn--p1ai</t>
  </si>
  <si>
    <t>tarjetaoh.pe</t>
  </si>
  <si>
    <t>cyber.com.au</t>
  </si>
  <si>
    <t>frazierdeeter.com</t>
  </si>
  <si>
    <t>bt-miners.com</t>
  </si>
  <si>
    <t>blocktribune.com</t>
  </si>
  <si>
    <t>webtechsolution.org</t>
  </si>
  <si>
    <t>fastspongebob.net</t>
  </si>
  <si>
    <t>sayveeclient.com</t>
  </si>
  <si>
    <t>3rin.net</t>
  </si>
  <si>
    <t>asemanparvaz.com</t>
  </si>
  <si>
    <t>gky.com.au</t>
  </si>
  <si>
    <t>hazelwoodschools.org</t>
  </si>
  <si>
    <t>fastlabtech.com</t>
  </si>
  <si>
    <t>refpa53058.top</t>
  </si>
  <si>
    <t>vardomania.ge</t>
  </si>
  <si>
    <t>sfffantasyfictionfungi.com</t>
  </si>
  <si>
    <t>fuel50careerdrive.com</t>
  </si>
  <si>
    <t>beshemale.com</t>
  </si>
  <si>
    <t>leftonhome.com</t>
  </si>
  <si>
    <t>africa-nation.com</t>
  </si>
  <si>
    <t>restauracjajedynka.pl</t>
  </si>
  <si>
    <t>yijingying.com</t>
  </si>
  <si>
    <t>frenchicpaint.co.uk</t>
  </si>
  <si>
    <t>dewal.ru</t>
  </si>
  <si>
    <t>diariodaamazonia.com.br</t>
  </si>
  <si>
    <t>jaxenter.de</t>
  </si>
  <si>
    <t>thegoodbook.co.uk</t>
  </si>
  <si>
    <t>gdegerthshop1.ru</t>
  </si>
  <si>
    <t>teen18pussy.com</t>
  </si>
  <si>
    <t>taxsharkinc.com</t>
  </si>
  <si>
    <t>luckycosmetics.ru</t>
  </si>
  <si>
    <t>imrdc.net</t>
  </si>
  <si>
    <t>3h.by</t>
  </si>
  <si>
    <t>roopcom.com</t>
  </si>
  <si>
    <t>xn---1-6kca0a0akrixo2d9c.top</t>
  </si>
  <si>
    <t>lightspeednetworks.com</t>
  </si>
  <si>
    <t>domsafety.com</t>
  </si>
  <si>
    <t>klubjagiellonski.pl</t>
  </si>
  <si>
    <t>999bet.com</t>
  </si>
  <si>
    <t>iafrikan.com</t>
  </si>
  <si>
    <t>hobbylobby.ms</t>
  </si>
  <si>
    <t>sim-lab.eu</t>
  </si>
  <si>
    <t>merlin.com</t>
  </si>
  <si>
    <t>futurework.com.sa</t>
  </si>
  <si>
    <t>pacagemockup.com</t>
  </si>
  <si>
    <t>warporn.pro</t>
  </si>
  <si>
    <t>aveda.eu</t>
  </si>
  <si>
    <t>eytheme.com</t>
  </si>
  <si>
    <t>vavada777kasino.online</t>
  </si>
  <si>
    <t>cricfrenzy.com</t>
  </si>
  <si>
    <t>adelaidecentralmarket.com.au</t>
  </si>
  <si>
    <t>tutorialscampus.com</t>
  </si>
  <si>
    <t>apartment.ru</t>
  </si>
  <si>
    <t>meditcompany.com</t>
  </si>
  <si>
    <t>glavclub.com</t>
  </si>
  <si>
    <t>leonbetscar.site</t>
  </si>
  <si>
    <t>x0bijvzbqh.com</t>
  </si>
  <si>
    <t>atiadvert.com</t>
  </si>
  <si>
    <t>tourismtent.com</t>
  </si>
  <si>
    <t>dealerk.it</t>
  </si>
  <si>
    <t>cibinqo.com</t>
  </si>
  <si>
    <t>opticvyu.com</t>
  </si>
  <si>
    <t>guitarinternational.com</t>
  </si>
  <si>
    <t>urok-ua.com</t>
  </si>
  <si>
    <t>derpyradio.net</t>
  </si>
  <si>
    <t>kingthemes.net</t>
  </si>
  <si>
    <t>storiesrealistic.com</t>
  </si>
  <si>
    <t>wonnemar.de</t>
  </si>
  <si>
    <t>nutriandco.com</t>
  </si>
  <si>
    <t>comres.co.uk</t>
  </si>
  <si>
    <t>southendtheatres.org.uk</t>
  </si>
  <si>
    <t>cnntech.com</t>
  </si>
  <si>
    <t>grupohg.net.mx</t>
  </si>
  <si>
    <t>sdpride.org</t>
  </si>
  <si>
    <t>heatfeed.com</t>
  </si>
  <si>
    <t>atuko.ru</t>
  </si>
  <si>
    <t>eroslondonescorts.com</t>
  </si>
  <si>
    <t>e-sign.co.uk</t>
  </si>
  <si>
    <t>russellbrown.com</t>
  </si>
  <si>
    <t>dirtrider.net</t>
  </si>
  <si>
    <t>www-shibuya.jp</t>
  </si>
  <si>
    <t>indiaenergyportal.org</t>
  </si>
  <si>
    <t>xakertop.com</t>
  </si>
  <si>
    <t>fashionunited.es</t>
  </si>
  <si>
    <t>siamois.co</t>
  </si>
  <si>
    <t>qkmedica.com</t>
  </si>
  <si>
    <t>heartmdinstitute.com</t>
  </si>
  <si>
    <t>guildsoftware.com</t>
  </si>
  <si>
    <t>kasthamandap.com</t>
  </si>
  <si>
    <t>berkeleytime.com</t>
  </si>
  <si>
    <t>technosamigos.com</t>
  </si>
  <si>
    <t>wheelockweb.com</t>
  </si>
  <si>
    <t>swisslist.ch</t>
  </si>
  <si>
    <t>codebird.nl</t>
  </si>
  <si>
    <t>reidoscoins.com.br</t>
  </si>
  <si>
    <t>sdzz.cn</t>
  </si>
  <si>
    <t>bookmaker-ratings.bg</t>
  </si>
  <si>
    <t>greasecar.com</t>
  </si>
  <si>
    <t>niihama-nct.ac.jp</t>
  </si>
  <si>
    <t>gnstream.com</t>
  </si>
  <si>
    <t>icrossing.co.uk</t>
  </si>
  <si>
    <t>spectralops.io</t>
  </si>
  <si>
    <t>amomentwithq.com</t>
  </si>
  <si>
    <t>ohotastvoli.ru</t>
  </si>
  <si>
    <t>cvdns.de</t>
  </si>
  <si>
    <t>heujzzo.ru</t>
  </si>
  <si>
    <t>ochanja.com</t>
  </si>
  <si>
    <t>citylifemadrid.com</t>
  </si>
  <si>
    <t>wikishire.co.uk</t>
  </si>
  <si>
    <t>mdelbxui.net</t>
  </si>
  <si>
    <t>sexywalls.club</t>
  </si>
  <si>
    <t>theoffshorehost.com</t>
  </si>
  <si>
    <t>sexophono.com</t>
  </si>
  <si>
    <t>stablediffusion.fr</t>
  </si>
  <si>
    <t>lalapaluza.ru</t>
  </si>
  <si>
    <t>globalfreeloaders.com</t>
  </si>
  <si>
    <t>mozaico.com</t>
  </si>
  <si>
    <t>taus.net</t>
  </si>
  <si>
    <t>urbanhills.co.kr</t>
  </si>
  <si>
    <t>amagna.nl</t>
  </si>
  <si>
    <t>ukwon.net</t>
  </si>
  <si>
    <t>busybanda.com</t>
  </si>
  <si>
    <t>manila.gov.ph</t>
  </si>
  <si>
    <t>azino777-com2.ru</t>
  </si>
  <si>
    <t>coin-galaxy.com</t>
  </si>
  <si>
    <t>krupsusa.com</t>
  </si>
  <si>
    <t>phoenixwithkids.net</t>
  </si>
  <si>
    <t>kvels55.ru</t>
  </si>
  <si>
    <t>prednisonegroup24.top</t>
  </si>
  <si>
    <t>equatro.ru</t>
  </si>
  <si>
    <t>cialistadalafil.store</t>
  </si>
  <si>
    <t>vdian.net</t>
  </si>
  <si>
    <t>blog-mougenda.com</t>
  </si>
  <si>
    <t>tiwar.net</t>
  </si>
  <si>
    <t>fpx.de</t>
  </si>
  <si>
    <t>megapesni.re</t>
  </si>
  <si>
    <t>xjyiliao.com</t>
  </si>
  <si>
    <t>istouchidhackedyet.com</t>
  </si>
  <si>
    <t>tapizadosformas.com</t>
  </si>
  <si>
    <t>nice-books.ru</t>
  </si>
  <si>
    <t>puntotorrent.com</t>
  </si>
  <si>
    <t>terma-istochnik.ru</t>
  </si>
  <si>
    <t>jjnctjd.com</t>
  </si>
  <si>
    <t>dspg.com</t>
  </si>
  <si>
    <t>findthedata.com</t>
  </si>
  <si>
    <t>linnproductions.com</t>
  </si>
  <si>
    <t>rashtragaan.in</t>
  </si>
  <si>
    <t>scifacts.net</t>
  </si>
  <si>
    <t>swisstradersllc.com</t>
  </si>
  <si>
    <t>east263.com</t>
  </si>
  <si>
    <t>lemeilleuravis.fr</t>
  </si>
  <si>
    <t>bluebonnet.net</t>
  </si>
  <si>
    <t>legzo13.casino</t>
  </si>
  <si>
    <t>ttutc.com</t>
  </si>
  <si>
    <t>pixub.com</t>
  </si>
  <si>
    <t>j1.com</t>
  </si>
  <si>
    <t>1poclimaty.ru</t>
  </si>
  <si>
    <t>nic.xn--1ck2e1b</t>
  </si>
  <si>
    <t>pharr-tx.gov</t>
  </si>
  <si>
    <t>eccu.edu</t>
  </si>
  <si>
    <t>ja.se</t>
  </si>
  <si>
    <t>spx.co.th</t>
  </si>
  <si>
    <t>litepay.ch</t>
  </si>
  <si>
    <t>koegel.com</t>
  </si>
  <si>
    <t>oogziekenhuis.nl</t>
  </si>
  <si>
    <t>geneva-girls.ch</t>
  </si>
  <si>
    <t>gust.co.jp</t>
  </si>
  <si>
    <t>conceptualpower.com</t>
  </si>
  <si>
    <t>japanesevehicles.com</t>
  </si>
  <si>
    <t>visacent.com</t>
  </si>
  <si>
    <t>elektrostandard.ru</t>
  </si>
  <si>
    <t>alpackaraft.com</t>
  </si>
  <si>
    <t>foolwealth.com</t>
  </si>
  <si>
    <t>prc.com</t>
  </si>
  <si>
    <t>woofy.io</t>
  </si>
  <si>
    <t>mysqueakyfloors.com</t>
  </si>
  <si>
    <t>dnswebmatter.com</t>
  </si>
  <si>
    <t>tamahome.jp</t>
  </si>
  <si>
    <t>forbanna.net</t>
  </si>
  <si>
    <t>islamicrophone.com</t>
  </si>
  <si>
    <t>alongwalker.com</t>
  </si>
  <si>
    <t>fedi.app</t>
  </si>
  <si>
    <t>primeai1.org</t>
  </si>
  <si>
    <t>taylor-company.com</t>
  </si>
  <si>
    <t>useitup.org</t>
  </si>
  <si>
    <t>forblabla.com</t>
  </si>
  <si>
    <t>mobilepriceall.com</t>
  </si>
  <si>
    <t>starsandstrikes.com</t>
  </si>
  <si>
    <t>1xbet-topxxx.top</t>
  </si>
  <si>
    <t>rise-eg.com</t>
  </si>
  <si>
    <t>crusaderpension.com</t>
  </si>
  <si>
    <t>klub-vulcan-online.com</t>
  </si>
  <si>
    <t>gtindependence.com</t>
  </si>
  <si>
    <t>boc.com.au</t>
  </si>
  <si>
    <t>rheinhessen.de</t>
  </si>
  <si>
    <t>green-market.by</t>
  </si>
  <si>
    <t>spoqpol.info</t>
  </si>
  <si>
    <t>adm-tavda.ru</t>
  </si>
  <si>
    <t>ampere.shop</t>
  </si>
  <si>
    <t>steos.io</t>
  </si>
  <si>
    <t>semyanich-shop-18.online</t>
  </si>
  <si>
    <t>malandainballet.com</t>
  </si>
  <si>
    <t>verotex.net</t>
  </si>
  <si>
    <t>porno.school</t>
  </si>
  <si>
    <t>budgetmailboxes.com</t>
  </si>
  <si>
    <t>yserver11.com</t>
  </si>
  <si>
    <t>health.gov.fj</t>
  </si>
  <si>
    <t>hamptonproducts.com</t>
  </si>
  <si>
    <t>artistpush.me</t>
  </si>
  <si>
    <t>mdnt.io</t>
  </si>
  <si>
    <t>azino777-com17.ru</t>
  </si>
  <si>
    <t>businessinnovationfactory.com</t>
  </si>
  <si>
    <t>lompocvmc.com</t>
  </si>
  <si>
    <t>br.dk</t>
  </si>
  <si>
    <t>bankbarderby.co.uk</t>
  </si>
  <si>
    <t>shawtrust.org.uk</t>
  </si>
  <si>
    <t>kamgu.ru</t>
  </si>
  <si>
    <t>btelligent.net</t>
  </si>
  <si>
    <t>slotpmcazino.xyz</t>
  </si>
  <si>
    <t>qsollc.pl</t>
  </si>
  <si>
    <t>coursehero14.ga</t>
  </si>
  <si>
    <t>offermom.com</t>
  </si>
  <si>
    <t>rorototo.com</t>
  </si>
  <si>
    <t>energysuspension.com</t>
  </si>
  <si>
    <t>mountprospect.org</t>
  </si>
  <si>
    <t>sleepingbaby.com</t>
  </si>
  <si>
    <t>bredabeds.com</t>
  </si>
  <si>
    <t>sparnet.com.br</t>
  </si>
  <si>
    <t>fronik.ru</t>
  </si>
  <si>
    <t>singaporepokerclub.com</t>
  </si>
  <si>
    <t>foreignaffairsj.co.jp</t>
  </si>
  <si>
    <t>pestwiki.com</t>
  </si>
  <si>
    <t>uaemoments.com</t>
  </si>
  <si>
    <t>agceurope.com</t>
  </si>
  <si>
    <t>stplus.ru</t>
  </si>
  <si>
    <t>afrodiasporian.com</t>
  </si>
  <si>
    <t>the.ink</t>
  </si>
  <si>
    <t>webitorhost.com</t>
  </si>
  <si>
    <t>ymgrad.com</t>
  </si>
  <si>
    <t>incparadise.net</t>
  </si>
  <si>
    <t>joinwebs.com</t>
  </si>
  <si>
    <t>citydietitians.co.uk</t>
  </si>
  <si>
    <t>mallorysquare.com</t>
  </si>
  <si>
    <t>cienciahoje.org.br</t>
  </si>
  <si>
    <t>trustevent.com</t>
  </si>
  <si>
    <t>nckgroup.in</t>
  </si>
  <si>
    <t>careofcarl.com</t>
  </si>
  <si>
    <t>faire-preiswelt.de</t>
  </si>
  <si>
    <t>dideman.com</t>
  </si>
  <si>
    <t>clickgate01.biz</t>
  </si>
  <si>
    <t>mathurahub.com</t>
  </si>
  <si>
    <t>soyuz.by</t>
  </si>
  <si>
    <t>petitpetit.ru</t>
  </si>
  <si>
    <t>an-monolit.ru</t>
  </si>
  <si>
    <t>sanfinehospital.com</t>
  </si>
  <si>
    <t>decenterads.com</t>
  </si>
  <si>
    <t>pixelweb.net</t>
  </si>
  <si>
    <t>itime.pl</t>
  </si>
  <si>
    <t>diplomlikew.com</t>
  </si>
  <si>
    <t>jesusandmo.net</t>
  </si>
  <si>
    <t>pg13.ru</t>
  </si>
  <si>
    <t>sportylad.com</t>
  </si>
  <si>
    <t>zerkalo-leonbets20.top</t>
  </si>
  <si>
    <t>pk-help.com</t>
  </si>
  <si>
    <t>sante-nutrition.org</t>
  </si>
  <si>
    <t>sharetext.me</t>
  </si>
  <si>
    <t>loopfietsoutletstore.nl</t>
  </si>
  <si>
    <t>pervyebljuda.ru</t>
  </si>
  <si>
    <t>coderstool.com</t>
  </si>
  <si>
    <t>betterent.kr</t>
  </si>
  <si>
    <t>vitodns.com</t>
  </si>
  <si>
    <t>packersmoversbangalore.in</t>
  </si>
  <si>
    <t>refpa48633.top</t>
  </si>
  <si>
    <t>mostbet.red</t>
  </si>
  <si>
    <t>adnovum.com</t>
  </si>
  <si>
    <t>elpunt.cat</t>
  </si>
  <si>
    <t>motor4ik.ru</t>
  </si>
  <si>
    <t>soldati-russian.ru</t>
  </si>
  <si>
    <t>dynamicexport.com.au</t>
  </si>
  <si>
    <t>pusteblume-kinderzeitung.de</t>
  </si>
  <si>
    <t>reconnectmanager.com</t>
  </si>
  <si>
    <t>essenza-nobile.de</t>
  </si>
  <si>
    <t>itcdc.ir</t>
  </si>
  <si>
    <t>wpueicw.ru</t>
  </si>
  <si>
    <t>capsugel.com</t>
  </si>
  <si>
    <t>filmix.mom</t>
  </si>
  <si>
    <t>tehnomed.ru</t>
  </si>
  <si>
    <t>playingstars.info</t>
  </si>
  <si>
    <t>benzocure.org</t>
  </si>
  <si>
    <t>lagirlusa.com</t>
  </si>
  <si>
    <t>dirtragmag.com</t>
  </si>
  <si>
    <t>meshzxe.com</t>
  </si>
  <si>
    <t>24open-casino.com</t>
  </si>
  <si>
    <t>detinao.ru</t>
  </si>
  <si>
    <t>tansu-gen.jp</t>
  </si>
  <si>
    <t>plantaeuropa.com</t>
  </si>
  <si>
    <t>connexient.com</t>
  </si>
  <si>
    <t>layarkaca21.show</t>
  </si>
  <si>
    <t>netwiz.net</t>
  </si>
  <si>
    <t>kbcinvestments.com</t>
  </si>
  <si>
    <t>challengersports.com</t>
  </si>
  <si>
    <t>kirbyallison.com</t>
  </si>
  <si>
    <t>museodiroma.it</t>
  </si>
  <si>
    <t>virtualinternships.com</t>
  </si>
  <si>
    <t>vseokoree.com</t>
  </si>
  <si>
    <t>n-heydorn.de</t>
  </si>
  <si>
    <t>elearning-africa.com</t>
  </si>
  <si>
    <t>jameswedmoretraining.com</t>
  </si>
  <si>
    <t>comair.co.za</t>
  </si>
  <si>
    <t>greatriverfamilypromise.org</t>
  </si>
  <si>
    <t>ivitube.com</t>
  </si>
  <si>
    <t>azithromycin.foundation</t>
  </si>
  <si>
    <t>youngteen.gr</t>
  </si>
  <si>
    <t>thinkdream.com</t>
  </si>
  <si>
    <t>tyreplex.com</t>
  </si>
  <si>
    <t>mera-petfood.com</t>
  </si>
  <si>
    <t>grupoassist.com.br</t>
  </si>
  <si>
    <t>logotypes101.com</t>
  </si>
  <si>
    <t>logantele.com</t>
  </si>
  <si>
    <t>neverlostnavigation.cf</t>
  </si>
  <si>
    <t>friasproperties.com</t>
  </si>
  <si>
    <t>unity.pl</t>
  </si>
  <si>
    <t>admiral-casino777.win</t>
  </si>
  <si>
    <t>speeditnet.com</t>
  </si>
  <si>
    <t>customerpulse.gov.ae</t>
  </si>
  <si>
    <t>keyade.net</t>
  </si>
  <si>
    <t>refpantgexqb.top</t>
  </si>
  <si>
    <t>ilcambiamento.it</t>
  </si>
  <si>
    <t>sportmatchs.com</t>
  </si>
  <si>
    <t>gosznakdiplomsas.com</t>
  </si>
  <si>
    <t>manhwaland.me</t>
  </si>
  <si>
    <t>sc2tv.ru</t>
  </si>
  <si>
    <t>kidspeace.org</t>
  </si>
  <si>
    <t>semenarnia-semena-12.site</t>
  </si>
  <si>
    <t>ithk.com</t>
  </si>
  <si>
    <t>eyskszl.com</t>
  </si>
  <si>
    <t>onecmsdev.com</t>
  </si>
  <si>
    <t>boletuso.ru</t>
  </si>
  <si>
    <t>dm530w.net</t>
  </si>
  <si>
    <t>np26.ru</t>
  </si>
  <si>
    <t>hairypornwoman.com</t>
  </si>
  <si>
    <t>twetch.app</t>
  </si>
  <si>
    <t>snf.us</t>
  </si>
  <si>
    <t>unifiprotocol.com</t>
  </si>
  <si>
    <t>alabasterco.com</t>
  </si>
  <si>
    <t>flexfig.com</t>
  </si>
  <si>
    <t>clinicalcorrelations.org</t>
  </si>
  <si>
    <t>samil.com</t>
  </si>
  <si>
    <t>zper.it</t>
  </si>
  <si>
    <t>elbuho.pe</t>
  </si>
  <si>
    <t>ghck.co.ke</t>
  </si>
  <si>
    <t>spring.gov.sg</t>
  </si>
  <si>
    <t>roseoubleu.fr</t>
  </si>
  <si>
    <t>setbb.com</t>
  </si>
  <si>
    <t>rufford.org</t>
  </si>
  <si>
    <t>wciworld.net</t>
  </si>
  <si>
    <t>washabich.de</t>
  </si>
  <si>
    <t>themiraclehub.in</t>
  </si>
  <si>
    <t>socialstyrelsen.dk</t>
  </si>
  <si>
    <t>dom.pl</t>
  </si>
  <si>
    <t>iluvmoney.com</t>
  </si>
  <si>
    <t>morganmanagesmommyhood.com</t>
  </si>
  <si>
    <t>proone.vn</t>
  </si>
  <si>
    <t>lfuoigu.ru</t>
  </si>
  <si>
    <t>sbtdc.org</t>
  </si>
  <si>
    <t>jaromania.org</t>
  </si>
  <si>
    <t>henrymiller.org</t>
  </si>
  <si>
    <t>questica.com</t>
  </si>
  <si>
    <t>zet-flix.vip</t>
  </si>
  <si>
    <t>mahotatree.com</t>
  </si>
  <si>
    <t>onewin.site</t>
  </si>
  <si>
    <t>nenet.us</t>
  </si>
  <si>
    <t>freshcasino-choice.club</t>
  </si>
  <si>
    <t>spins-city777.info</t>
  </si>
  <si>
    <t>messenagoya.jp</t>
  </si>
  <si>
    <t>onlinedizi.cc</t>
  </si>
  <si>
    <t>easy-software.com</t>
  </si>
  <si>
    <t>minerlink.com</t>
  </si>
  <si>
    <t>gladgirl.com</t>
  </si>
  <si>
    <t>pulseworld.com</t>
  </si>
  <si>
    <t>craftysyntax.com</t>
  </si>
  <si>
    <t>racc2000.com</t>
  </si>
  <si>
    <t>fwwi.net</t>
  </si>
  <si>
    <t>grow-mania.works</t>
  </si>
  <si>
    <t>lauracalderonpsico.es</t>
  </si>
  <si>
    <t>shn.ca</t>
  </si>
  <si>
    <t>canalporno.tv</t>
  </si>
  <si>
    <t>savascloud.net</t>
  </si>
  <si>
    <t>free-diplomaks24.com</t>
  </si>
  <si>
    <t>ignibly.com</t>
  </si>
  <si>
    <t>bestwatch.sg</t>
  </si>
  <si>
    <t>abes.ac.in</t>
  </si>
  <si>
    <t>living-architecture.co.uk</t>
  </si>
  <si>
    <t>melbetizerkalo.bet</t>
  </si>
  <si>
    <t>minfindnr.ru</t>
  </si>
  <si>
    <t>striv.tv</t>
  </si>
  <si>
    <t>bancogeneral.ws</t>
  </si>
  <si>
    <t>havant.gov.uk</t>
  </si>
  <si>
    <t>dnselitesystems.net</t>
  </si>
  <si>
    <t>space10.io</t>
  </si>
  <si>
    <t>classicalwcrb.org</t>
  </si>
  <si>
    <t>combocontrol.com</t>
  </si>
  <si>
    <t>muelleraustin.com</t>
  </si>
  <si>
    <t>commure.com</t>
  </si>
  <si>
    <t>trackwrestling3.com</t>
  </si>
  <si>
    <t>agahihome.com</t>
  </si>
  <si>
    <t>vatictacta.com</t>
  </si>
  <si>
    <t>dark0de-markets.com</t>
  </si>
  <si>
    <t>xiaojinzi.com</t>
  </si>
  <si>
    <t>risle-seine.fr</t>
  </si>
  <si>
    <t>thehabitat.com</t>
  </si>
  <si>
    <t>abigass.com</t>
  </si>
  <si>
    <t>lite-betwin094.top</t>
  </si>
  <si>
    <t>rou3.xyz</t>
  </si>
  <si>
    <t>diaspomedia.com</t>
  </si>
  <si>
    <t>infotelligent.com</t>
  </si>
  <si>
    <t>onetechclean.com</t>
  </si>
  <si>
    <t>gsm-repiteri.ru</t>
  </si>
  <si>
    <t>brainserver.ru</t>
  </si>
  <si>
    <t>davidoreilly.com</t>
  </si>
  <si>
    <t>thefoodproject.org</t>
  </si>
  <si>
    <t>dominios.coop</t>
  </si>
  <si>
    <t>vavada24.network</t>
  </si>
  <si>
    <t>dlss.com</t>
  </si>
  <si>
    <t>14cpoff22.de</t>
  </si>
  <si>
    <t>classic.bank</t>
  </si>
  <si>
    <t>telenium.ca</t>
  </si>
  <si>
    <t>royals.org</t>
  </si>
  <si>
    <t>justt-watch-now.xyz</t>
  </si>
  <si>
    <t>elevenevents.es</t>
  </si>
  <si>
    <t>hitodumajo.com</t>
  </si>
  <si>
    <t>ega.ee</t>
  </si>
  <si>
    <t>tnh.health</t>
  </si>
  <si>
    <t>windadblocker.com</t>
  </si>
  <si>
    <t>prisonconnection.org</t>
  </si>
  <si>
    <t>upbfassadenbau.com</t>
  </si>
  <si>
    <t>slider.com</t>
  </si>
  <si>
    <t>espo.org</t>
  </si>
  <si>
    <t>fantasywiki.ru</t>
  </si>
  <si>
    <t>adamasttt.ru</t>
  </si>
  <si>
    <t>mardom.ir</t>
  </si>
  <si>
    <t>meta-cti.com.br</t>
  </si>
  <si>
    <t>axlebolt.com</t>
  </si>
  <si>
    <t>prozb.ch</t>
  </si>
  <si>
    <t>mtkspb.ru</t>
  </si>
  <si>
    <t>amphibians.top</t>
  </si>
  <si>
    <t>q8pay.xyz</t>
  </si>
  <si>
    <t>eleco.com.ar</t>
  </si>
  <si>
    <t>budapest23.com</t>
  </si>
  <si>
    <t>allcouponat.com</t>
  </si>
  <si>
    <t>intenda.ru</t>
  </si>
  <si>
    <t>outstreamplayer.com</t>
  </si>
  <si>
    <t>spectrumenterprise.net</t>
  </si>
  <si>
    <t>leyaeducacao.com</t>
  </si>
  <si>
    <t>cloudhostireland.com</t>
  </si>
  <si>
    <t>elektronicznezapisy.pl</t>
  </si>
  <si>
    <t>cmdb.dk</t>
  </si>
  <si>
    <t>justbaazaar.com</t>
  </si>
  <si>
    <t>rentola.co.uk</t>
  </si>
  <si>
    <t>mydnspanel.com</t>
  </si>
  <si>
    <t>fortressminiaturesandgames.com</t>
  </si>
  <si>
    <t>assay.gov.ua</t>
  </si>
  <si>
    <t>fuckingdate.net</t>
  </si>
  <si>
    <t>121website.com</t>
  </si>
  <si>
    <t>solstice23.top</t>
  </si>
  <si>
    <t>80xs.la</t>
  </si>
  <si>
    <t>sitemark.com.au</t>
  </si>
  <si>
    <t>l-l-w.ru</t>
  </si>
  <si>
    <t>sunnysidebeachbar.com</t>
  </si>
  <si>
    <t>atiyehsazan.ir</t>
  </si>
  <si>
    <t>drop-forum.xyz</t>
  </si>
  <si>
    <t>caslotxl.com</t>
  </si>
  <si>
    <t>777xporn.com</t>
  </si>
  <si>
    <t>trackchecker.ru</t>
  </si>
  <si>
    <t>isis-secur.com</t>
  </si>
  <si>
    <t>puebloescogido.com</t>
  </si>
  <si>
    <t>neutral.lv</t>
  </si>
  <si>
    <t>myfylks.com</t>
  </si>
  <si>
    <t>chocchip.net</t>
  </si>
  <si>
    <t>niehoff-gmbh.com</t>
  </si>
  <si>
    <t>ambientinks.com</t>
  </si>
  <si>
    <t>huts.org</t>
  </si>
  <si>
    <t>fizmanga.com</t>
  </si>
  <si>
    <t>arabacademy.com</t>
  </si>
  <si>
    <t>uthealthaustin.org</t>
  </si>
  <si>
    <t>touareg-club.net</t>
  </si>
  <si>
    <t>epson.com.hk</t>
  </si>
  <si>
    <t>refpajvvcdcx.top</t>
  </si>
  <si>
    <t>maniaco.ru</t>
  </si>
  <si>
    <t>tdzyw.com</t>
  </si>
  <si>
    <t>mandirachopra.com</t>
  </si>
  <si>
    <t>plumeti.fr</t>
  </si>
  <si>
    <t>bitfriends.de</t>
  </si>
  <si>
    <t>whsxx.com</t>
  </si>
  <si>
    <t>titelecom.net.br</t>
  </si>
  <si>
    <t>ibade.org.br</t>
  </si>
  <si>
    <t>steamplay.ru</t>
  </si>
  <si>
    <t>ussr.website</t>
  </si>
  <si>
    <t>estudiovisual.com</t>
  </si>
  <si>
    <t>notcoming.com</t>
  </si>
  <si>
    <t>valorinormali.com</t>
  </si>
  <si>
    <t>kazoei.com</t>
  </si>
  <si>
    <t>pucci.com</t>
  </si>
  <si>
    <t>turkisian.com</t>
  </si>
  <si>
    <t>carlsbergukraine.com</t>
  </si>
  <si>
    <t>beautifullystrongs.cf</t>
  </si>
  <si>
    <t>igrovyeavtomaty-3.online</t>
  </si>
  <si>
    <t>maywadenki.com</t>
  </si>
  <si>
    <t>yechangw.net</t>
  </si>
  <si>
    <t>choosehealthy.com</t>
  </si>
  <si>
    <t>alpenverein-muenchen-oberland.de</t>
  </si>
  <si>
    <t>yemensouq.com</t>
  </si>
  <si>
    <t>folio3.ai</t>
  </si>
  <si>
    <t>inxin.kr</t>
  </si>
  <si>
    <t>hebrewpod101.com</t>
  </si>
  <si>
    <t>makeplans.com</t>
  </si>
  <si>
    <t>spotservhost.com</t>
  </si>
  <si>
    <t>lamaisonvalmont.com</t>
  </si>
  <si>
    <t>kitzimollitzipettiskirts.co.uk</t>
  </si>
  <si>
    <t>powersrvcs.com</t>
  </si>
  <si>
    <t>1xslots-slots.xyz</t>
  </si>
  <si>
    <t>financesnadno.cz</t>
  </si>
  <si>
    <t>9jatoday.com</t>
  </si>
  <si>
    <t>elje.dev</t>
  </si>
  <si>
    <t>mnmstatic.net</t>
  </si>
  <si>
    <t>focoeconomico.org</t>
  </si>
  <si>
    <t>ventforet.jp</t>
  </si>
  <si>
    <t>g3hosting.live</t>
  </si>
  <si>
    <t>tokyo-olive-mta.com</t>
  </si>
  <si>
    <t>areiospagos.gr</t>
  </si>
  <si>
    <t>beezagency.com</t>
  </si>
  <si>
    <t>dudasbecasmec.net</t>
  </si>
  <si>
    <t>eternalnew.ga</t>
  </si>
  <si>
    <t>battlescribe.net</t>
  </si>
  <si>
    <t>itain.ru</t>
  </si>
  <si>
    <t>nicolas-friot.fr</t>
  </si>
  <si>
    <t>vulkanvipcasino.com</t>
  </si>
  <si>
    <t>ineco.com</t>
  </si>
  <si>
    <t>lukkien.com</t>
  </si>
  <si>
    <t>doctorsofbc.ca</t>
  </si>
  <si>
    <t>unblockit.cat</t>
  </si>
  <si>
    <t>lunartideshair.com</t>
  </si>
  <si>
    <t>lainotik.io</t>
  </si>
  <si>
    <t>un.org.pl</t>
  </si>
  <si>
    <t>uwic.ac.uk</t>
  </si>
  <si>
    <t>newslaza.cf</t>
  </si>
  <si>
    <t>kraszarya.ru</t>
  </si>
  <si>
    <t>snk.sk</t>
  </si>
  <si>
    <t>ivermectinhumans.com</t>
  </si>
  <si>
    <t>ciigroup.org</t>
  </si>
  <si>
    <t>inkjetartandimage.com</t>
  </si>
  <si>
    <t>servir.gob.pe</t>
  </si>
  <si>
    <t>cryptonisation.com</t>
  </si>
  <si>
    <t>ero1ab.xyz</t>
  </si>
  <si>
    <t>angelolsen.com</t>
  </si>
  <si>
    <t>evs16.com</t>
  </si>
  <si>
    <t>fdudevils.com</t>
  </si>
  <si>
    <t>fortunesociety.org</t>
  </si>
  <si>
    <t>solution9.net</t>
  </si>
  <si>
    <t>weedyinfo.xyz</t>
  </si>
  <si>
    <t>internationaldivorcesolicitor.info</t>
  </si>
  <si>
    <t>smytten.com</t>
  </si>
  <si>
    <t>greensproutsbaby.com</t>
  </si>
  <si>
    <t>keepgo.com</t>
  </si>
  <si>
    <t>pacho8a.com</t>
  </si>
  <si>
    <t>masterroot.pw</t>
  </si>
  <si>
    <t>darkmarketsgo.link</t>
  </si>
  <si>
    <t>universalpictures.es</t>
  </si>
  <si>
    <t>game20.gr</t>
  </si>
  <si>
    <t>cam.cam</t>
  </si>
  <si>
    <t>weroargroup.com</t>
  </si>
  <si>
    <t>vidallista.com</t>
  </si>
  <si>
    <t>kemba.com</t>
  </si>
  <si>
    <t>nozzlespecialists.info</t>
  </si>
  <si>
    <t>hdsg07.com</t>
  </si>
  <si>
    <t>newline-interactive.com</t>
  </si>
  <si>
    <t>fortysix.com</t>
  </si>
  <si>
    <t>kolo.com.pl</t>
  </si>
  <si>
    <t>mcctheater.org</t>
  </si>
  <si>
    <t>adcleanerpage.com</t>
  </si>
  <si>
    <t>kindgreenbuds.com</t>
  </si>
  <si>
    <t>daisygroup.com</t>
  </si>
  <si>
    <t>ioipay.com</t>
  </si>
  <si>
    <t>actduck.com</t>
  </si>
  <si>
    <t>admaxserver.com</t>
  </si>
  <si>
    <t>skillmea.sk</t>
  </si>
  <si>
    <t>indian.co.uk</t>
  </si>
  <si>
    <t>charity.wtf</t>
  </si>
  <si>
    <t>hcs64.com</t>
  </si>
  <si>
    <t>radtech.com</t>
  </si>
  <si>
    <t>amacaffe.com</t>
  </si>
  <si>
    <t>mahjongtime.com</t>
  </si>
  <si>
    <t>thehuntswoman.com</t>
  </si>
  <si>
    <t>esgindia.org</t>
  </si>
  <si>
    <t>aprilcornell.com</t>
  </si>
  <si>
    <t>vgschateaupotelle.com</t>
  </si>
  <si>
    <t>bivvy.com</t>
  </si>
  <si>
    <t>supercasino.site</t>
  </si>
  <si>
    <t>bouths.com</t>
  </si>
  <si>
    <t>storyofsong.com</t>
  </si>
  <si>
    <t>adealaclick.com</t>
  </si>
  <si>
    <t>engineeringmanagementinstitute.org</t>
  </si>
  <si>
    <t>biographywikipedia.com</t>
  </si>
  <si>
    <t>3m.com.sg</t>
  </si>
  <si>
    <t>goremedical.com</t>
  </si>
  <si>
    <t>sapec.com</t>
  </si>
  <si>
    <t>kainar-e.kz</t>
  </si>
  <si>
    <t>konzerthaus-dortmund.de</t>
  </si>
  <si>
    <t>xiaomitools.com</t>
  </si>
  <si>
    <t>applianceassistant.com</t>
  </si>
  <si>
    <t>felt.com</t>
  </si>
  <si>
    <t>refpalemnirj.top</t>
  </si>
  <si>
    <t>mivo.tv</t>
  </si>
  <si>
    <t>windowsgateway.com</t>
  </si>
  <si>
    <t>megajuegosfree.com</t>
  </si>
  <si>
    <t>diamerry.com</t>
  </si>
  <si>
    <t>legendaffiliates.com</t>
  </si>
  <si>
    <t>millesima.fr</t>
  </si>
  <si>
    <t>gasjeans.com</t>
  </si>
  <si>
    <t>ancienwines.com</t>
  </si>
  <si>
    <t>xxxporno.info</t>
  </si>
  <si>
    <t>delucru.md</t>
  </si>
  <si>
    <t>notiulti.com</t>
  </si>
  <si>
    <t>metadys.net</t>
  </si>
  <si>
    <t>fireit.co.uk</t>
  </si>
  <si>
    <t>credithub.ru</t>
  </si>
  <si>
    <t>likeme.com.co</t>
  </si>
  <si>
    <t>scefcu.org</t>
  </si>
  <si>
    <t>semenarnia-site.site</t>
  </si>
  <si>
    <t>softtech.by</t>
  </si>
  <si>
    <t>weldersupply.com</t>
  </si>
  <si>
    <t>icegayporn.com</t>
  </si>
  <si>
    <t>muchcloud.com</t>
  </si>
  <si>
    <t>adltix.com</t>
  </si>
  <si>
    <t>yoyobi.net</t>
  </si>
  <si>
    <t>leathercurry.com</t>
  </si>
  <si>
    <t>med-advisor.ru</t>
  </si>
  <si>
    <t>pin-up24.com</t>
  </si>
  <si>
    <t>boware.nl</t>
  </si>
  <si>
    <t>kingworks.cn</t>
  </si>
  <si>
    <t>ca-me-no.com</t>
  </si>
  <si>
    <t>cloudbase.gg</t>
  </si>
  <si>
    <t>completecontroller.com</t>
  </si>
  <si>
    <t>bigcbd.nl</t>
  </si>
  <si>
    <t>ezmsp.com</t>
  </si>
  <si>
    <t>nexuspointapex.co.uk</t>
  </si>
  <si>
    <t>economyincrisis.org</t>
  </si>
  <si>
    <t>patrickjmt.com</t>
  </si>
  <si>
    <t>szszyy.cn</t>
  </si>
  <si>
    <t>westobserver.com</t>
  </si>
  <si>
    <t>if.gov.ua</t>
  </si>
  <si>
    <t>riviera.co.jp</t>
  </si>
  <si>
    <t>idposocial.ru</t>
  </si>
  <si>
    <t>soracom.io</t>
  </si>
  <si>
    <t>sug-web.jp</t>
  </si>
  <si>
    <t>buceodonosti.com</t>
  </si>
  <si>
    <t>santaclarasystem.us</t>
  </si>
  <si>
    <t>plmkojhnbcefcw.live</t>
  </si>
  <si>
    <t>senisey.ru</t>
  </si>
  <si>
    <t>xn--90abjbtjdof1b8dvb.xn--p1ai</t>
  </si>
  <si>
    <t>chbzsem.com</t>
  </si>
  <si>
    <t>usacustomsclearance.com</t>
  </si>
  <si>
    <t>plitmart.ru</t>
  </si>
  <si>
    <t>teen-wave.com</t>
  </si>
  <si>
    <t>dordrecht.net</t>
  </si>
  <si>
    <t>realgreen.com</t>
  </si>
  <si>
    <t>churchofjesuschristmediasources.com</t>
  </si>
  <si>
    <t>ypakp.gr</t>
  </si>
  <si>
    <t>global-fx.com</t>
  </si>
  <si>
    <t>directvplay.com</t>
  </si>
  <si>
    <t>swarovski-canada.ca</t>
  </si>
  <si>
    <t>venoosplus.com</t>
  </si>
  <si>
    <t>postroi.ru</t>
  </si>
  <si>
    <t>mofangge.com</t>
  </si>
  <si>
    <t>fresh209.casino</t>
  </si>
  <si>
    <t>bulade.com</t>
  </si>
  <si>
    <t>cloud-search.net</t>
  </si>
  <si>
    <t>seogupshup.com</t>
  </si>
  <si>
    <t>sweetnote.com</t>
  </si>
  <si>
    <t>vnshop.fr</t>
  </si>
  <si>
    <t>adencf.net</t>
  </si>
  <si>
    <t>bloodandsweat.ru</t>
  </si>
  <si>
    <t>acentic.com</t>
  </si>
  <si>
    <t>scopesys.com</t>
  </si>
  <si>
    <t>beachmetro.com</t>
  </si>
  <si>
    <t>hhmds.com</t>
  </si>
  <si>
    <t>linenme.com</t>
  </si>
  <si>
    <t>seoconsult.bg</t>
  </si>
  <si>
    <t>webholder.net</t>
  </si>
  <si>
    <t>arachnopets.com</t>
  </si>
  <si>
    <t>hosting-observer.com</t>
  </si>
  <si>
    <t>cdn-bio.com</t>
  </si>
  <si>
    <t>fakenewstrump.com</t>
  </si>
  <si>
    <t>zerkalo-leonbets8.top</t>
  </si>
  <si>
    <t>2fast.nl</t>
  </si>
  <si>
    <t>thethingsshelikes.com</t>
  </si>
  <si>
    <t>probonds.ru</t>
  </si>
  <si>
    <t>schoeller-internet.net</t>
  </si>
  <si>
    <t>northeme.com</t>
  </si>
  <si>
    <t>mxyssr.cc</t>
  </si>
  <si>
    <t>shopeecredit.in.th</t>
  </si>
  <si>
    <t>canadiandomain.ca</t>
  </si>
  <si>
    <t>kalitva.ru</t>
  </si>
  <si>
    <t>s806.com</t>
  </si>
  <si>
    <t>landlust.de</t>
  </si>
  <si>
    <t>azartplay5.ru</t>
  </si>
  <si>
    <t>webhostultima.com</t>
  </si>
  <si>
    <t>liderlesa.ru</t>
  </si>
  <si>
    <t>oligo.de</t>
  </si>
  <si>
    <t>cloudifyns.com</t>
  </si>
  <si>
    <t>rebeccasolnit.net</t>
  </si>
  <si>
    <t>gotocollegefairs.com</t>
  </si>
  <si>
    <t>arcohosting.com.br</t>
  </si>
  <si>
    <t>elihasal.com</t>
  </si>
  <si>
    <t>l-rumors.com</t>
  </si>
  <si>
    <t>berliner-rundfunk.de</t>
  </si>
  <si>
    <t>murchisonlaw.com</t>
  </si>
  <si>
    <t>johnston.k12.ia.us</t>
  </si>
  <si>
    <t>valephotography.co.uk</t>
  </si>
  <si>
    <t>selectorcasino.pro</t>
  </si>
  <si>
    <t>cliquestudios.com</t>
  </si>
  <si>
    <t>buzzebees.com</t>
  </si>
  <si>
    <t>butcherandbee.com</t>
  </si>
  <si>
    <t>df-14727.xyz</t>
  </si>
  <si>
    <t>imgpng.ru</t>
  </si>
  <si>
    <t>creationresearch.org</t>
  </si>
  <si>
    <t>inccreativo.ga</t>
  </si>
  <si>
    <t>rbst.org.uk</t>
  </si>
  <si>
    <t>orthodox.net</t>
  </si>
  <si>
    <t>theemilycollection.com</t>
  </si>
  <si>
    <t>prettigparkeren.nl</t>
  </si>
  <si>
    <t>matrix-cr.net</t>
  </si>
  <si>
    <t>mmecaw.com</t>
  </si>
  <si>
    <t>porevo.win</t>
  </si>
  <si>
    <t>konspekteka.ru</t>
  </si>
  <si>
    <t>formation.dev</t>
  </si>
  <si>
    <t>ke83.com</t>
  </si>
  <si>
    <t>ep.se</t>
  </si>
  <si>
    <t>webgalaxy.eu</t>
  </si>
  <si>
    <t>klrecbw.com</t>
  </si>
  <si>
    <t>winstudio.co.uk</t>
  </si>
  <si>
    <t>kinoarena.com</t>
  </si>
  <si>
    <t>erai.com</t>
  </si>
  <si>
    <t>bahcelievler.ist</t>
  </si>
  <si>
    <t>ascopower.com</t>
  </si>
  <si>
    <t>classifiedhub.online</t>
  </si>
  <si>
    <t>lordfiilm.buzz</t>
  </si>
  <si>
    <t>scandivx.com</t>
  </si>
  <si>
    <t>bookofradeluxeslot.com</t>
  </si>
  <si>
    <t>dormakaba.io</t>
  </si>
  <si>
    <t>adidas--superstar.fr</t>
  </si>
  <si>
    <t>bpophotoflow.com</t>
  </si>
  <si>
    <t>chemicalbankmi.com</t>
  </si>
  <si>
    <t>1000spravok-msk.com</t>
  </si>
  <si>
    <t>md5summer.org</t>
  </si>
  <si>
    <t>tanfonsolar.com</t>
  </si>
  <si>
    <t>rodotour.com</t>
  </si>
  <si>
    <t>stirlingcastle.scot</t>
  </si>
  <si>
    <t>eldorado-casino-com.ru</t>
  </si>
  <si>
    <t>snusgo.store</t>
  </si>
  <si>
    <t>appkg.com</t>
  </si>
  <si>
    <t>canadianfakies.net</t>
  </si>
  <si>
    <t>theaccountancy.co.uk</t>
  </si>
  <si>
    <t>timofeevkasp.ru</t>
  </si>
  <si>
    <t>gpsfiledepot.com</t>
  </si>
  <si>
    <t>ml-ltd.com</t>
  </si>
  <si>
    <t>rrhhpress.com</t>
  </si>
  <si>
    <t>bandainamcostudios.com</t>
  </si>
  <si>
    <t>kinolar.tv</t>
  </si>
  <si>
    <t>dtcillh.ru</t>
  </si>
  <si>
    <t>griefencounter.org.uk</t>
  </si>
  <si>
    <t>usajets.net</t>
  </si>
  <si>
    <t>alphabrasil.net.br</t>
  </si>
  <si>
    <t>carbostream.ws</t>
  </si>
  <si>
    <t>umamidays.com</t>
  </si>
  <si>
    <t>antiparasiteotc.com</t>
  </si>
  <si>
    <t>neemranahotels.com</t>
  </si>
  <si>
    <t>unicef.ch</t>
  </si>
  <si>
    <t>mngcpa.com</t>
  </si>
  <si>
    <t>awesomealpharetta.com</t>
  </si>
  <si>
    <t>simons.com</t>
  </si>
  <si>
    <t>ibood.cloud</t>
  </si>
  <si>
    <t>giosfish.com</t>
  </si>
  <si>
    <t>prescription-cards.com</t>
  </si>
  <si>
    <t>morex.az</t>
  </si>
  <si>
    <t>overtornea.se</t>
  </si>
  <si>
    <t>zetamatic.com</t>
  </si>
  <si>
    <t>getlifevac.io</t>
  </si>
  <si>
    <t>bing.pl</t>
  </si>
  <si>
    <t>wpnull24.net</t>
  </si>
  <si>
    <t>xn--80agbcqdjc3d.xn--p1ai</t>
  </si>
  <si>
    <t>trueband.net</t>
  </si>
  <si>
    <t>carsharing.de</t>
  </si>
  <si>
    <t>kungalv.se</t>
  </si>
  <si>
    <t>plan.ru</t>
  </si>
  <si>
    <t>kinolift.com</t>
  </si>
  <si>
    <t>debiteslapdab.com</t>
  </si>
  <si>
    <t>susheelkumarsrivastava.com</t>
  </si>
  <si>
    <t>refpatiggh.top</t>
  </si>
  <si>
    <t>city.omuta.fukuoka.jp</t>
  </si>
  <si>
    <t>lowerantelope.com</t>
  </si>
  <si>
    <t>pumapay.io</t>
  </si>
  <si>
    <t>farchest.com</t>
  </si>
  <si>
    <t>dghonggao.net</t>
  </si>
  <si>
    <t>disco.re</t>
  </si>
  <si>
    <t>whmatters.co.uk</t>
  </si>
  <si>
    <t>kryptokubus.com</t>
  </si>
  <si>
    <t>bhtkd.com</t>
  </si>
  <si>
    <t>protehnology.ru</t>
  </si>
  <si>
    <t>chillingo.com</t>
  </si>
  <si>
    <t>big-center.ru</t>
  </si>
  <si>
    <t>mmchost.net</t>
  </si>
  <si>
    <t>forjoytv.com</t>
  </si>
  <si>
    <t>toto.jp</t>
  </si>
  <si>
    <t>default-crm.me</t>
  </si>
  <si>
    <t>dubaicares.ae</t>
  </si>
  <si>
    <t>anytxt.net</t>
  </si>
  <si>
    <t>nexteam.it</t>
  </si>
  <si>
    <t>rosohrana.ru</t>
  </si>
  <si>
    <t>babytreeimg.com</t>
  </si>
  <si>
    <t>mulligansmilfs.com</t>
  </si>
  <si>
    <t>spielplatztreff.de</t>
  </si>
  <si>
    <t>melsoft.games</t>
  </si>
  <si>
    <t>telematics.com</t>
  </si>
  <si>
    <t>coinsacargo.com</t>
  </si>
  <si>
    <t>leaseauto.nl</t>
  </si>
  <si>
    <t>buehler.com</t>
  </si>
  <si>
    <t>arena.ru</t>
  </si>
  <si>
    <t>stylemeghd.com</t>
  </si>
  <si>
    <t>moneyou.nl</t>
  </si>
  <si>
    <t>mompussy.biz</t>
  </si>
  <si>
    <t>odinofficial.com</t>
  </si>
  <si>
    <t>hostlikethis.com</t>
  </si>
  <si>
    <t>dima.ir</t>
  </si>
  <si>
    <t>bayer.com.au</t>
  </si>
  <si>
    <t>blogpakistan.pk</t>
  </si>
  <si>
    <t>curisbiotech.com</t>
  </si>
  <si>
    <t>indianvisasgov.in</t>
  </si>
  <si>
    <t>graingercloud.com</t>
  </si>
  <si>
    <t>bxfilm1.cam</t>
  </si>
  <si>
    <t>cdn-chrome.com</t>
  </si>
  <si>
    <t>sogaer.it</t>
  </si>
  <si>
    <t>zerkalo-leonbets25.top</t>
  </si>
  <si>
    <t>hakibenita.com</t>
  </si>
  <si>
    <t>lendcreative.com</t>
  </si>
  <si>
    <t>cordobaguitars.com</t>
  </si>
  <si>
    <t>eeussmr.com</t>
  </si>
  <si>
    <t>leadtitanium.com</t>
  </si>
  <si>
    <t>advancedemedia.com</t>
  </si>
  <si>
    <t>thedailyrichest.com</t>
  </si>
  <si>
    <t>gaitameonline.com</t>
  </si>
  <si>
    <t>klikbook.dk</t>
  </si>
  <si>
    <t>bewellnm.com</t>
  </si>
  <si>
    <t>grossinzersdorf.info</t>
  </si>
  <si>
    <t>sphost7.com</t>
  </si>
  <si>
    <t>openloadporn.co</t>
  </si>
  <si>
    <t>rsg.ms</t>
  </si>
  <si>
    <t>arthurbryantsbbq.com</t>
  </si>
  <si>
    <t>ggulpass.co.kr</t>
  </si>
  <si>
    <t>reservationsdeltaairlines.com</t>
  </si>
  <si>
    <t>tigerbeer.com</t>
  </si>
  <si>
    <t>azino777-com13.ru</t>
  </si>
  <si>
    <t>brotherland-2.de</t>
  </si>
  <si>
    <t>freshcasino100.bet</t>
  </si>
  <si>
    <t>lakecoloring.com</t>
  </si>
  <si>
    <t>play-wulcan-money.xyz</t>
  </si>
  <si>
    <t>s-director.ru</t>
  </si>
  <si>
    <t>vofficeglobal.com</t>
  </si>
  <si>
    <t>gabinet.gov.pl</t>
  </si>
  <si>
    <t>housinglin.org.uk</t>
  </si>
  <si>
    <t>metalbuildingsonline.com</t>
  </si>
  <si>
    <t>bentas.com</t>
  </si>
  <si>
    <t>giph.su</t>
  </si>
  <si>
    <t>pfrlju.com</t>
  </si>
  <si>
    <t>penza-online.ru</t>
  </si>
  <si>
    <t>crossroadskitchen.com</t>
  </si>
  <si>
    <t>sanaacenter.org</t>
  </si>
  <si>
    <t>iapm.ru</t>
  </si>
  <si>
    <t>rhc-hosting.com</t>
  </si>
  <si>
    <t>cases.com</t>
  </si>
  <si>
    <t>poltava.info</t>
  </si>
  <si>
    <t>musmacscinat.mk</t>
  </si>
  <si>
    <t>htmly.com</t>
  </si>
  <si>
    <t>1prostitutki-rostova.com</t>
  </si>
  <si>
    <t>newsmap.jp</t>
  </si>
  <si>
    <t>stvincenthospital.com</t>
  </si>
  <si>
    <t>publicinterestnetwork.org</t>
  </si>
  <si>
    <t>gyanpie.com</t>
  </si>
  <si>
    <t>postimg.io</t>
  </si>
  <si>
    <t>cat77.org</t>
  </si>
  <si>
    <t>totimes.ca</t>
  </si>
  <si>
    <t>rikllc.ru</t>
  </si>
  <si>
    <t>calfac.org</t>
  </si>
  <si>
    <t>ziegenberg.at</t>
  </si>
  <si>
    <t>linkdir4u.com</t>
  </si>
  <si>
    <t>ertapazarlama.com.tr</t>
  </si>
  <si>
    <t>fast-shop.site</t>
  </si>
  <si>
    <t>stocksmessageboards.com</t>
  </si>
  <si>
    <t>enpundit.com</t>
  </si>
  <si>
    <t>ait-pro.com</t>
  </si>
  <si>
    <t>urgankardesler.com</t>
  </si>
  <si>
    <t>jdyqxsb.com</t>
  </si>
  <si>
    <t>kvy.fi</t>
  </si>
  <si>
    <t>cairnsairport.com.au</t>
  </si>
  <si>
    <t>horizonhobby.de</t>
  </si>
  <si>
    <t>woodworkingformeremortals.com</t>
  </si>
  <si>
    <t>willowspringsraceway.com</t>
  </si>
  <si>
    <t>apfa.org</t>
  </si>
  <si>
    <t>ojb.com</t>
  </si>
  <si>
    <t>gigantplus.ru</t>
  </si>
  <si>
    <t>bn3th.com</t>
  </si>
  <si>
    <t>dynamicweb.dk</t>
  </si>
  <si>
    <t>movieviral.com</t>
  </si>
  <si>
    <t>borusanotomotiv.com</t>
  </si>
  <si>
    <t>modafinilgenerique.store</t>
  </si>
  <si>
    <t>yoshino-gypsum.com</t>
  </si>
  <si>
    <t>cugat.cat</t>
  </si>
  <si>
    <t>philipskala.com</t>
  </si>
  <si>
    <t>exclusiveaddons.com</t>
  </si>
  <si>
    <t>fjzs.edu.cn</t>
  </si>
  <si>
    <t>ossia.com</t>
  </si>
  <si>
    <t>mkskom.ru</t>
  </si>
  <si>
    <t>pushview.biz</t>
  </si>
  <si>
    <t>moneyminder.com</t>
  </si>
  <si>
    <t>thecaq.org</t>
  </si>
  <si>
    <t>a-m-c.com</t>
  </si>
  <si>
    <t>americaswarwithin.org</t>
  </si>
  <si>
    <t>zoomnews.in</t>
  </si>
  <si>
    <t>tradersimon.com</t>
  </si>
  <si>
    <t>mailhouserock.com</t>
  </si>
  <si>
    <t>aagame.vip</t>
  </si>
  <si>
    <t>cressbrook.co.uk</t>
  </si>
  <si>
    <t>onlinenewspapers.club</t>
  </si>
  <si>
    <t>elynx.net</t>
  </si>
  <si>
    <t>get-kmspico.com</t>
  </si>
  <si>
    <t>novadesigndns.com</t>
  </si>
  <si>
    <t>seethewebdev.com</t>
  </si>
  <si>
    <t>rp55.com</t>
  </si>
  <si>
    <t>rapeporn.mobi</t>
  </si>
  <si>
    <t>posterfactory.net</t>
  </si>
  <si>
    <t>crissoptical.com</t>
  </si>
  <si>
    <t>fxtogo.org</t>
  </si>
  <si>
    <t>epochtimes.com.br</t>
  </si>
  <si>
    <t>refpaexsnr.top</t>
  </si>
  <si>
    <t>fedpubseminars.com</t>
  </si>
  <si>
    <t>rosasensat.org</t>
  </si>
  <si>
    <t>usfirstnews.com</t>
  </si>
  <si>
    <t>topinfopost.com</t>
  </si>
  <si>
    <t>artsclub.com</t>
  </si>
  <si>
    <t>ticketsbox.com</t>
  </si>
  <si>
    <t>jomhouria.com</t>
  </si>
  <si>
    <t>ppc.com</t>
  </si>
  <si>
    <t>autoteile-meile.de</t>
  </si>
  <si>
    <t>kinglish.com</t>
  </si>
  <si>
    <t>flr.org</t>
  </si>
  <si>
    <t>aoyama.jp</t>
  </si>
  <si>
    <t>robustperception.io</t>
  </si>
  <si>
    <t>flightvector.com</t>
  </si>
  <si>
    <t>connectedi.co.za</t>
  </si>
  <si>
    <t>lmwzqjx.ru</t>
  </si>
  <si>
    <t>safwabank.com</t>
  </si>
  <si>
    <t>schneiderdowns.com</t>
  </si>
  <si>
    <t>resistance88.com</t>
  </si>
  <si>
    <t>leejiral.com</t>
  </si>
  <si>
    <t>hoka.dk</t>
  </si>
  <si>
    <t>lemodafinil.online</t>
  </si>
  <si>
    <t>kouraj.org</t>
  </si>
  <si>
    <t>pa211.org</t>
  </si>
  <si>
    <t>xert.net</t>
  </si>
  <si>
    <t>austriatourism.com</t>
  </si>
  <si>
    <t>dfmcyouth.org</t>
  </si>
  <si>
    <t>maxiporn.com</t>
  </si>
  <si>
    <t>gxny.gov.cn</t>
  </si>
  <si>
    <t>cqgrdnet.com</t>
  </si>
  <si>
    <t>moorefamilyforever.com</t>
  </si>
  <si>
    <t>deltasone.site</t>
  </si>
  <si>
    <t>azino777-casino-officialnyi.win</t>
  </si>
  <si>
    <t>xn--80adzq5e.xn--p1ai</t>
  </si>
  <si>
    <t>core24fitness.com</t>
  </si>
  <si>
    <t>booky.fi</t>
  </si>
  <si>
    <t>nirapadnews.com</t>
  </si>
  <si>
    <t>audi9.com</t>
  </si>
  <si>
    <t>bevscountrycottage.com</t>
  </si>
  <si>
    <t>asociacionreciga.org</t>
  </si>
  <si>
    <t>prostitutkinoyabrska2020.info</t>
  </si>
  <si>
    <t>vaz2101.ru</t>
  </si>
  <si>
    <t>tech-git.com</t>
  </si>
  <si>
    <t>ebinterlink.com</t>
  </si>
  <si>
    <t>yes-ekimae.com</t>
  </si>
  <si>
    <t>dominio.com</t>
  </si>
  <si>
    <t>robbreport.mx</t>
  </si>
  <si>
    <t>wanhouse.net.br</t>
  </si>
  <si>
    <t>topofegypt.com</t>
  </si>
  <si>
    <t>dosugcx-ufa.info</t>
  </si>
  <si>
    <t>leonbetsing.site</t>
  </si>
  <si>
    <t>classymommy.com</t>
  </si>
  <si>
    <t>qv.co.nz</t>
  </si>
  <si>
    <t>publicidadsanluis.com</t>
  </si>
  <si>
    <t>mikiki.tokyo.jp</t>
  </si>
  <si>
    <t>dna.com</t>
  </si>
  <si>
    <t>bigband-era.com</t>
  </si>
  <si>
    <t>classhound.com</t>
  </si>
  <si>
    <t>islandsavings.ca</t>
  </si>
  <si>
    <t>yumyhaze.com</t>
  </si>
  <si>
    <t>fitnessgram.net</t>
  </si>
  <si>
    <t>outdooradvertisingusa.com</t>
  </si>
  <si>
    <t>dtv2009.gov</t>
  </si>
  <si>
    <t>veggiejimmy.co.uk</t>
  </si>
  <si>
    <t>prombaza77.com</t>
  </si>
  <si>
    <t>bmindbm.xyz</t>
  </si>
  <si>
    <t>plimo.jp</t>
  </si>
  <si>
    <t>casino4gaming.com</t>
  </si>
  <si>
    <t>hxiabno.net</t>
  </si>
  <si>
    <t>enuggetlearning.com</t>
  </si>
  <si>
    <t>ambition.tokyo</t>
  </si>
  <si>
    <t>grandsmeta.news</t>
  </si>
  <si>
    <t>mamaot.com</t>
  </si>
  <si>
    <t>mydocuments36.ru</t>
  </si>
  <si>
    <t>fashom.com</t>
  </si>
  <si>
    <t>hifix.co.uk</t>
  </si>
  <si>
    <t>bkwine.com</t>
  </si>
  <si>
    <t>nmgztb.com.cn</t>
  </si>
  <si>
    <t>ufhillel.org</t>
  </si>
  <si>
    <t>innovateserver.com</t>
  </si>
  <si>
    <t>av24.su</t>
  </si>
  <si>
    <t>ifa.gr</t>
  </si>
  <si>
    <t>ngsup.com</t>
  </si>
  <si>
    <t>bestclassifieds4u.in</t>
  </si>
  <si>
    <t>barr.com</t>
  </si>
  <si>
    <t>limer.tw</t>
  </si>
  <si>
    <t>thepensters.com</t>
  </si>
  <si>
    <t>labor-krause.de</t>
  </si>
  <si>
    <t>findjob.co.kr</t>
  </si>
  <si>
    <t>literaryenglish.com</t>
  </si>
  <si>
    <t>freenet-internet.de</t>
  </si>
  <si>
    <t>mirela.bg</t>
  </si>
  <si>
    <t>hceres.fr</t>
  </si>
  <si>
    <t>haspa-signage.de</t>
  </si>
  <si>
    <t>damit.hu</t>
  </si>
  <si>
    <t>saigonororimovie.site</t>
  </si>
  <si>
    <t>arash-dns.xyz</t>
  </si>
  <si>
    <t>microsolresources.com</t>
  </si>
  <si>
    <t>activeskin.com.au</t>
  </si>
  <si>
    <t>adwave.ca</t>
  </si>
  <si>
    <t>faberindia.com</t>
  </si>
  <si>
    <t>fmbamail.ru</t>
  </si>
  <si>
    <t>ieeesmc.org</t>
  </si>
  <si>
    <t>dailydogstuff.com</t>
  </si>
  <si>
    <t>newxgirls.site</t>
  </si>
  <si>
    <t>performancechiptuning.com</t>
  </si>
  <si>
    <t>govauto.online</t>
  </si>
  <si>
    <t>monomoney-living.com</t>
  </si>
  <si>
    <t>campcomic.com</t>
  </si>
  <si>
    <t>mouths.top</t>
  </si>
  <si>
    <t>newyorkpackages.cf</t>
  </si>
  <si>
    <t>diarioelpueblo.com.uy</t>
  </si>
  <si>
    <t>ecnlboys.com</t>
  </si>
  <si>
    <t>re-use.jp</t>
  </si>
  <si>
    <t>getreach.ai</t>
  </si>
  <si>
    <t>theboxery.com</t>
  </si>
  <si>
    <t>kfmao.com</t>
  </si>
  <si>
    <t>toitoidixi.de</t>
  </si>
  <si>
    <t>prostitutkirostovaxxx.com</t>
  </si>
  <si>
    <t>customs.gov.eg</t>
  </si>
  <si>
    <t>clothsvilla.com</t>
  </si>
  <si>
    <t>losbanos.org</t>
  </si>
  <si>
    <t>royalshelties.com</t>
  </si>
  <si>
    <t>usffcu.com</t>
  </si>
  <si>
    <t>standsandmounts.com</t>
  </si>
  <si>
    <t>oscdn.net</t>
  </si>
  <si>
    <t>3gidonline.online</t>
  </si>
  <si>
    <t>negitaku.org</t>
  </si>
  <si>
    <t>mapindex.com.tw</t>
  </si>
  <si>
    <t>xxxxx.jp</t>
  </si>
  <si>
    <t>emergency.vic.gov.au</t>
  </si>
  <si>
    <t>xn--80azcdgto.online</t>
  </si>
  <si>
    <t>thisrecording.com</t>
  </si>
  <si>
    <t>moping.top</t>
  </si>
  <si>
    <t>panelfiberton.com</t>
  </si>
  <si>
    <t>hacknaked.com</t>
  </si>
  <si>
    <t>hilliardschools.org</t>
  </si>
  <si>
    <t>techussain.com</t>
  </si>
  <si>
    <t>infomart2000.com</t>
  </si>
  <si>
    <t>tuinplantenwinkel.nl</t>
  </si>
  <si>
    <t>mostbet-wlj6.xyz</t>
  </si>
  <si>
    <t>canadacareersite.com</t>
  </si>
  <si>
    <t>brembs.net</t>
  </si>
  <si>
    <t>betofkorea.club</t>
  </si>
  <si>
    <t>falstaff.ch</t>
  </si>
  <si>
    <t>itcxo.cn</t>
  </si>
  <si>
    <t>dominioturbo.com.br</t>
  </si>
  <si>
    <t>janeirobranco.com.br</t>
  </si>
  <si>
    <t>desktop-documentaries.com</t>
  </si>
  <si>
    <t>stackauth.com</t>
  </si>
  <si>
    <t>aegkrjwelwgrwgw17.gq</t>
  </si>
  <si>
    <t>nab-music.com</t>
  </si>
  <si>
    <t>bspot.com</t>
  </si>
  <si>
    <t>tabaluga.nl</t>
  </si>
  <si>
    <t>webct.com</t>
  </si>
  <si>
    <t>cjpconsulting.net</t>
  </si>
  <si>
    <t>themeolio.com</t>
  </si>
  <si>
    <t>dencity.com</t>
  </si>
  <si>
    <t>sintenet.net</t>
  </si>
  <si>
    <t>the-dermatologist.com</t>
  </si>
  <si>
    <t>cannabis-kz.ml</t>
  </si>
  <si>
    <t>tierschutz-berlin.de</t>
  </si>
  <si>
    <t>leaflanguages.org</t>
  </si>
  <si>
    <t>sheswaisted.com</t>
  </si>
  <si>
    <t>visithofvantwente.nl</t>
  </si>
  <si>
    <t>waffle.io</t>
  </si>
  <si>
    <t>mostbet-wqy6.xyz</t>
  </si>
  <si>
    <t>a-lehdet.fi</t>
  </si>
  <si>
    <t>gxrjxy.cn</t>
  </si>
  <si>
    <t>wako.lg.jp</t>
  </si>
  <si>
    <t>page2flip.de</t>
  </si>
  <si>
    <t>jsnet.com.ar</t>
  </si>
  <si>
    <t>splashfinancial.com</t>
  </si>
  <si>
    <t>hongxiuge1999.cc</t>
  </si>
  <si>
    <t>incfard.ga</t>
  </si>
  <si>
    <t>indiratrade.com</t>
  </si>
  <si>
    <t>zoox-club.io</t>
  </si>
  <si>
    <t>pixelcreation.de</t>
  </si>
  <si>
    <t>accessibility.com</t>
  </si>
  <si>
    <t>cannanurseheal.com</t>
  </si>
  <si>
    <t>impossiblekicks.com</t>
  </si>
  <si>
    <t>briefcase.news</t>
  </si>
  <si>
    <t>nxtgms.com</t>
  </si>
  <si>
    <t>creativeshrimp.com</t>
  </si>
  <si>
    <t>aiting.com</t>
  </si>
  <si>
    <t>yogaindailylife.org</t>
  </si>
  <si>
    <t>mengxuegu.com</t>
  </si>
  <si>
    <t>shopwithmemama.com</t>
  </si>
  <si>
    <t>vinelinux.org</t>
  </si>
  <si>
    <t>otudpeu.ru</t>
  </si>
  <si>
    <t>nexst4.de</t>
  </si>
  <si>
    <t>digitalpersona.com</t>
  </si>
  <si>
    <t>zielonyogrodek.pl</t>
  </si>
  <si>
    <t>orticongroup.ru</t>
  </si>
  <si>
    <t>boardroomjournal.com</t>
  </si>
  <si>
    <t>fohonline.com</t>
  </si>
  <si>
    <t>noobchan.xyz</t>
  </si>
  <si>
    <t>youjiaoku.com</t>
  </si>
  <si>
    <t>astrosoft.ru</t>
  </si>
  <si>
    <t>thisisrnb.com</t>
  </si>
  <si>
    <t>adayaalam.org</t>
  </si>
  <si>
    <t>iotworm.com</t>
  </si>
  <si>
    <t>nundex.com</t>
  </si>
  <si>
    <t>pnpnano.com</t>
  </si>
  <si>
    <t>eventvesta.com</t>
  </si>
  <si>
    <t>logisticsbid.com</t>
  </si>
  <si>
    <t>besatime.com</t>
  </si>
  <si>
    <t>olimpijski.pl</t>
  </si>
  <si>
    <t>wrestlinglive.net</t>
  </si>
  <si>
    <t>autoinsurance-coverage.com</t>
  </si>
  <si>
    <t>slotmachinegambler.com</t>
  </si>
  <si>
    <t>rivnepost.rv.ua</t>
  </si>
  <si>
    <t>payliance.com</t>
  </si>
  <si>
    <t>weareglobaltravellers.com</t>
  </si>
  <si>
    <t>mlnk.net</t>
  </si>
  <si>
    <t>jigsaw24.com</t>
  </si>
  <si>
    <t>clarkefoundation.org</t>
  </si>
  <si>
    <t>refpawldehps.top</t>
  </si>
  <si>
    <t>admagnet.net</t>
  </si>
  <si>
    <t>i-car.org</t>
  </si>
  <si>
    <t>limitquest.com</t>
  </si>
  <si>
    <t>messcube.it</t>
  </si>
  <si>
    <t>california.co.jp</t>
  </si>
  <si>
    <t>hhnun.com</t>
  </si>
  <si>
    <t>newenergy.org.cn</t>
  </si>
  <si>
    <t>kdpu.edu.ua</t>
  </si>
  <si>
    <t>verispace.net</t>
  </si>
  <si>
    <t>sumhs.edu.cn</t>
  </si>
  <si>
    <t>pierstaffing.com</t>
  </si>
  <si>
    <t>alphabayurl.shop</t>
  </si>
  <si>
    <t>bulmark.net</t>
  </si>
  <si>
    <t>haftungsausschluss.org</t>
  </si>
  <si>
    <t>777name.com</t>
  </si>
  <si>
    <t>junkyardgolfclub.co.uk</t>
  </si>
  <si>
    <t>nanobebe.com</t>
  </si>
  <si>
    <t>fanboy.com</t>
  </si>
  <si>
    <t>swapz.co.uk</t>
  </si>
  <si>
    <t>extlinka.ru</t>
  </si>
  <si>
    <t>anokatech.edu</t>
  </si>
  <si>
    <t>kids21.cn</t>
  </si>
  <si>
    <t>brutalsys.net</t>
  </si>
  <si>
    <t>jp-q.ne.jp</t>
  </si>
  <si>
    <t>big-fast.top</t>
  </si>
  <si>
    <t>luxurylifestyleawards.com</t>
  </si>
  <si>
    <t>festivaldorio.com.br</t>
  </si>
  <si>
    <t>phosphoricons.com</t>
  </si>
  <si>
    <t>testedforyou.net</t>
  </si>
  <si>
    <t>miffy.com</t>
  </si>
  <si>
    <t>ichtohost.com</t>
  </si>
  <si>
    <t>drim.ru</t>
  </si>
  <si>
    <t>crti.dz</t>
  </si>
  <si>
    <t>u-regi.com</t>
  </si>
  <si>
    <t>wmtntk.com</t>
  </si>
  <si>
    <t>listock-tunnel.ga</t>
  </si>
  <si>
    <t>restofolies.ca</t>
  </si>
  <si>
    <t>rigips.de</t>
  </si>
  <si>
    <t>milanoweekend.it</t>
  </si>
  <si>
    <t>manhuadaohang.com</t>
  </si>
  <si>
    <t>spinandwin.com</t>
  </si>
  <si>
    <t>melenchon2022.fr</t>
  </si>
  <si>
    <t>taxtip.co.kr</t>
  </si>
  <si>
    <t>zoloftforsale.live</t>
  </si>
  <si>
    <t>idrinkcoffee.com</t>
  </si>
  <si>
    <t>peugeot.ru</t>
  </si>
  <si>
    <t>voltactivedata.com</t>
  </si>
  <si>
    <t>review-australia.com</t>
  </si>
  <si>
    <t>hanwha-security.eu</t>
  </si>
  <si>
    <t>demirdokum.com.tr</t>
  </si>
  <si>
    <t>fishing-king.ru</t>
  </si>
  <si>
    <t>enc.org</t>
  </si>
  <si>
    <t>1xspport.mobi</t>
  </si>
  <si>
    <t>ip-135-125-16.eu</t>
  </si>
  <si>
    <t>centrespringmd.com</t>
  </si>
  <si>
    <t>ondanews.it</t>
  </si>
  <si>
    <t>goshango.com</t>
  </si>
  <si>
    <t>oregoncoast.org</t>
  </si>
  <si>
    <t>ihuoniao.cn</t>
  </si>
  <si>
    <t>dovisits.com</t>
  </si>
  <si>
    <t>lamritewest.com</t>
  </si>
  <si>
    <t>appaloosa.com</t>
  </si>
  <si>
    <t>ifamilykc.com</t>
  </si>
  <si>
    <t>kmacobd.com</t>
  </si>
  <si>
    <t>refpayqlufrk.top</t>
  </si>
  <si>
    <t>mpolska24.pl</t>
  </si>
  <si>
    <t>ashui.com</t>
  </si>
  <si>
    <t>sixt.cloud</t>
  </si>
  <si>
    <t>dsslaw.com</t>
  </si>
  <si>
    <t>myrgroup.com</t>
  </si>
  <si>
    <t>localscraper.com</t>
  </si>
  <si>
    <t>smart-fin.ru</t>
  </si>
  <si>
    <t>alexandra.co.uk</t>
  </si>
  <si>
    <t>notino.ch</t>
  </si>
  <si>
    <t>coach-outletcanada.ca</t>
  </si>
  <si>
    <t>dp595.com</t>
  </si>
  <si>
    <t>ghostroad.org</t>
  </si>
  <si>
    <t>villiersjets.com</t>
  </si>
  <si>
    <t>armageddononline.org</t>
  </si>
  <si>
    <t>sieuthinoingoaithat.net</t>
  </si>
  <si>
    <t>beautyvip.ir</t>
  </si>
  <si>
    <t>itcard.pl</t>
  </si>
  <si>
    <t>nbweice.com</t>
  </si>
  <si>
    <t>vulkan-casino-games.fun</t>
  </si>
  <si>
    <t>eztmi.com</t>
  </si>
  <si>
    <t>octadesk.services</t>
  </si>
  <si>
    <t>shiftleft.io</t>
  </si>
  <si>
    <t>silencertalk.com</t>
  </si>
  <si>
    <t>ngefilm21.fun</t>
  </si>
  <si>
    <t>diplom2sos.com</t>
  </si>
  <si>
    <t>asahi-hall.jp</t>
  </si>
  <si>
    <t>walletgenerator.net</t>
  </si>
  <si>
    <t>suministrosperu.com</t>
  </si>
  <si>
    <t>careerjet.co.in</t>
  </si>
  <si>
    <t>jqzrapc.com</t>
  </si>
  <si>
    <t>davincisurgeons.cf</t>
  </si>
  <si>
    <t>eurorc.com</t>
  </si>
  <si>
    <t>iuetoju.com</t>
  </si>
  <si>
    <t>humantraffickingsearch.org</t>
  </si>
  <si>
    <t>refpaecuyk.top</t>
  </si>
  <si>
    <t>wildholics.com</t>
  </si>
  <si>
    <t>ukrainians.today</t>
  </si>
  <si>
    <t>targetbox.de</t>
  </si>
  <si>
    <t>hostdogservers.com</t>
  </si>
  <si>
    <t>ubuy.com.ph</t>
  </si>
  <si>
    <t>oneupweb.com</t>
  </si>
  <si>
    <t>click-on-this.today</t>
  </si>
  <si>
    <t>netinstal.pl</t>
  </si>
  <si>
    <t>u-m-p.org</t>
  </si>
  <si>
    <t>docieplaniedachu.pl</t>
  </si>
  <si>
    <t>bellevuepublicschools.org</t>
  </si>
  <si>
    <t>brooksgroup.com</t>
  </si>
  <si>
    <t>mexis.net</t>
  </si>
  <si>
    <t>lqduwsi.ru</t>
  </si>
  <si>
    <t>charm-beads.ru</t>
  </si>
  <si>
    <t>chicagoideas.com</t>
  </si>
  <si>
    <t>kenwood.ru</t>
  </si>
  <si>
    <t>spreewald.de</t>
  </si>
  <si>
    <t>eatiqbar.com</t>
  </si>
  <si>
    <t>viventhealth.org</t>
  </si>
  <si>
    <t>refparkpyoej.top</t>
  </si>
  <si>
    <t>vidarts.org</t>
  </si>
  <si>
    <t>citrusclerk.org</t>
  </si>
  <si>
    <t>app4ur.com</t>
  </si>
  <si>
    <t>usaservicedogregistration.com</t>
  </si>
  <si>
    <t>scrubrr.com</t>
  </si>
  <si>
    <t>gianthosters.com</t>
  </si>
  <si>
    <t>pockit.com</t>
  </si>
  <si>
    <t>xgm.guru</t>
  </si>
  <si>
    <t>nerc-liv.ac.uk</t>
  </si>
  <si>
    <t>1xbet-xxx.top</t>
  </si>
  <si>
    <t>konak-meb.gov.tr</t>
  </si>
  <si>
    <t>quickhelping.net</t>
  </si>
  <si>
    <t>konoply.icu</t>
  </si>
  <si>
    <t>cartegraph.com</t>
  </si>
  <si>
    <t>webtop.jp</t>
  </si>
  <si>
    <t>seaspiracy.org</t>
  </si>
  <si>
    <t>hostedscotland.co.uk</t>
  </si>
  <si>
    <t>big-money-casino.pw</t>
  </si>
  <si>
    <t>lettucefunk.com</t>
  </si>
  <si>
    <t>movielens.org</t>
  </si>
  <si>
    <t>socialplatform.org</t>
  </si>
  <si>
    <t>scubby.com</t>
  </si>
  <si>
    <t>radcegj.com</t>
  </si>
  <si>
    <t>clairvoyantsoft.com</t>
  </si>
  <si>
    <t>directrouteservices.com</t>
  </si>
  <si>
    <t>1000yishu.com</t>
  </si>
  <si>
    <t>iuzx3.buzz</t>
  </si>
  <si>
    <t>asscj.com</t>
  </si>
  <si>
    <t>hebcm.edu.cn</t>
  </si>
  <si>
    <t>cryptopumpnews.com</t>
  </si>
  <si>
    <t>admiral-x8.ru</t>
  </si>
  <si>
    <t>ctsinternational.com</t>
  </si>
  <si>
    <t>intim-cheb.com</t>
  </si>
  <si>
    <t>allsecurenet.com</t>
  </si>
  <si>
    <t>zsdiandian.com</t>
  </si>
  <si>
    <t>adip.ly</t>
  </si>
  <si>
    <t>ctbites.com</t>
  </si>
  <si>
    <t>midwestdns.com</t>
  </si>
  <si>
    <t>fresh207.casino</t>
  </si>
  <si>
    <t>animeko.co</t>
  </si>
  <si>
    <t>pinupcasinoslots.online</t>
  </si>
  <si>
    <t>batterierlaptop.se</t>
  </si>
  <si>
    <t>firstfm.uk</t>
  </si>
  <si>
    <t>zutzi.cc</t>
  </si>
  <si>
    <t>japantoday.ru</t>
  </si>
  <si>
    <t>webintel.gr</t>
  </si>
  <si>
    <t>sharpsma.com</t>
  </si>
  <si>
    <t>rio-magazine.com</t>
  </si>
  <si>
    <t>financeun.com</t>
  </si>
  <si>
    <t>servicenowguru.com</t>
  </si>
  <si>
    <t>gmaildd.com</t>
  </si>
  <si>
    <t>cs.bank</t>
  </si>
  <si>
    <t>quatroweb.srv.br</t>
  </si>
  <si>
    <t>neulandmm.de</t>
  </si>
  <si>
    <t>ppetn.com</t>
  </si>
  <si>
    <t>businessfinland.com</t>
  </si>
  <si>
    <t>c8.net.ua</t>
  </si>
  <si>
    <t>pleasurepier.com</t>
  </si>
  <si>
    <t>integralworld.net</t>
  </si>
  <si>
    <t>szservo.com.cn</t>
  </si>
  <si>
    <t>academic-bible.com</t>
  </si>
  <si>
    <t>primusplus.com.ua</t>
  </si>
  <si>
    <t>macaukoreantkd.com</t>
  </si>
  <si>
    <t>itn.ac.id</t>
  </si>
  <si>
    <t>cti-cert.com</t>
  </si>
  <si>
    <t>magazynszosa.pl</t>
  </si>
  <si>
    <t>familyds.org</t>
  </si>
  <si>
    <t>nap.edu.au</t>
  </si>
  <si>
    <t>sdgproduction.eu</t>
  </si>
  <si>
    <t>stresszprevencio.hu</t>
  </si>
  <si>
    <t>lostmeals.org</t>
  </si>
  <si>
    <t>ccnw.co.jp</t>
  </si>
  <si>
    <t>vrmintel.com</t>
  </si>
  <si>
    <t>stromectl.com</t>
  </si>
  <si>
    <t>mrrvmp.com</t>
  </si>
  <si>
    <t>compuexpediente.com</t>
  </si>
  <si>
    <t>tipik.ru</t>
  </si>
  <si>
    <t>konicaminolta.ru</t>
  </si>
  <si>
    <t>golfio.com</t>
  </si>
  <si>
    <t>repoterla.com</t>
  </si>
  <si>
    <t>z1media.com</t>
  </si>
  <si>
    <t>navsvc.ru</t>
  </si>
  <si>
    <t>physikon.de</t>
  </si>
  <si>
    <t>sarahseven.com</t>
  </si>
  <si>
    <t>edr.cc</t>
  </si>
  <si>
    <t>abcd-led.com</t>
  </si>
  <si>
    <t>mercurygate.com</t>
  </si>
  <si>
    <t>covermagazin.com</t>
  </si>
  <si>
    <t>chinadep.com</t>
  </si>
  <si>
    <t>commercialuavnews.com</t>
  </si>
  <si>
    <t>forexing.com</t>
  </si>
  <si>
    <t>ghludad.com</t>
  </si>
  <si>
    <t>digitalnz.org</t>
  </si>
  <si>
    <t>vikaybeauty.com</t>
  </si>
  <si>
    <t>cartoesonline.club</t>
  </si>
  <si>
    <t>mommy-pussy.com</t>
  </si>
  <si>
    <t>concertstour.com</t>
  </si>
  <si>
    <t>rightstats.com</t>
  </si>
  <si>
    <t>fsbasuni.com</t>
  </si>
  <si>
    <t>getinstallmentloanbtc.org</t>
  </si>
  <si>
    <t>penguinrandomhousehighereducation.com</t>
  </si>
  <si>
    <t>taicojapan.co.th</t>
  </si>
  <si>
    <t>themilepost.com</t>
  </si>
  <si>
    <t>alligator-boat.ru</t>
  </si>
  <si>
    <t>attachmatewrq.biz</t>
  </si>
  <si>
    <t>tulpar.aero</t>
  </si>
  <si>
    <t>mybrawlstats.com</t>
  </si>
  <si>
    <t>kureserver.com</t>
  </si>
  <si>
    <t>cios.org</t>
  </si>
  <si>
    <t>viikonloppu.com</t>
  </si>
  <si>
    <t>idata8.com</t>
  </si>
  <si>
    <t>ambfurniture.com</t>
  </si>
  <si>
    <t>uka.se</t>
  </si>
  <si>
    <t>bdswebhost.com</t>
  </si>
  <si>
    <t>roughnotes.com</t>
  </si>
  <si>
    <t>planetcinema.co.il</t>
  </si>
  <si>
    <t>forestroot.net</t>
  </si>
  <si>
    <t>sfn-am.ru</t>
  </si>
  <si>
    <t>xqdrakd.com</t>
  </si>
  <si>
    <t>center-r.com</t>
  </si>
  <si>
    <t>termshub.io</t>
  </si>
  <si>
    <t>armessa.com</t>
  </si>
  <si>
    <t>greatbritishmag.co.uk</t>
  </si>
  <si>
    <t>ywphost.com</t>
  </si>
  <si>
    <t>kinmugi-cp.jp</t>
  </si>
  <si>
    <t>travellerrpg.com</t>
  </si>
  <si>
    <t>the-medium-maria.com</t>
  </si>
  <si>
    <t>facelab.mobi</t>
  </si>
  <si>
    <t>coarc.com</t>
  </si>
  <si>
    <t>donauschifffahrt.eu</t>
  </si>
  <si>
    <t>agrohim40.ru</t>
  </si>
  <si>
    <t>17putanu.com</t>
  </si>
  <si>
    <t>slavacasinoclub.com</t>
  </si>
  <si>
    <t>imercosul.com.br</t>
  </si>
  <si>
    <t>travelgenio.com</t>
  </si>
  <si>
    <t>vivekanandadegreecollege.com</t>
  </si>
  <si>
    <t>connectmed.com.br</t>
  </si>
  <si>
    <t>biwapp.de</t>
  </si>
  <si>
    <t>greenfo.hu</t>
  </si>
  <si>
    <t>mymathlab.com</t>
  </si>
  <si>
    <t>sonnysautorepairinc.com</t>
  </si>
  <si>
    <t>e-interior.ru</t>
  </si>
  <si>
    <t>probateadvance.com</t>
  </si>
  <si>
    <t>coursehero14.ml</t>
  </si>
  <si>
    <t>germaniainsurance.com</t>
  </si>
  <si>
    <t>dddd.cam</t>
  </si>
  <si>
    <t>realestate.ru</t>
  </si>
  <si>
    <t>phmovement.org</t>
  </si>
  <si>
    <t>cougarupdate.com</t>
  </si>
  <si>
    <t>itwithiq.com</t>
  </si>
  <si>
    <t>push30.az</t>
  </si>
  <si>
    <t>refpaetxkv.top</t>
  </si>
  <si>
    <t>gethealthy.store</t>
  </si>
  <si>
    <t>nudcelebs.com</t>
  </si>
  <si>
    <t>pccppc.com</t>
  </si>
  <si>
    <t>forwardoptics.com.tw</t>
  </si>
  <si>
    <t>cnzzzj.com</t>
  </si>
  <si>
    <t>febestparts.com</t>
  </si>
  <si>
    <t>jangart.co.kr</t>
  </si>
  <si>
    <t>apiblueprint.org</t>
  </si>
  <si>
    <t>chpravda.com</t>
  </si>
  <si>
    <t>sibeliusmusic.com</t>
  </si>
  <si>
    <t>klubnikas-gamer.xyz</t>
  </si>
  <si>
    <t>blacktorrent.ru</t>
  </si>
  <si>
    <t>easyminer.net</t>
  </si>
  <si>
    <t>odiva.ru</t>
  </si>
  <si>
    <t>fridakahlofans.com</t>
  </si>
  <si>
    <t>centurywebdesign.com</t>
  </si>
  <si>
    <t>learnfrenccdvhfrcee.cf</t>
  </si>
  <si>
    <t>ploshadka.net</t>
  </si>
  <si>
    <t>milspecmonkey.com</t>
  </si>
  <si>
    <t>aishapaal.com</t>
  </si>
  <si>
    <t>sfx-market.com</t>
  </si>
  <si>
    <t>fuelwatch.wa.gov.au</t>
  </si>
  <si>
    <t>majstro.com</t>
  </si>
  <si>
    <t>melody.ml</t>
  </si>
  <si>
    <t>dogstudio.co</t>
  </si>
  <si>
    <t>nsd131.org</t>
  </si>
  <si>
    <t>roshangari.ir</t>
  </si>
  <si>
    <t>mi-is.be</t>
  </si>
  <si>
    <t>ua-tao.com</t>
  </si>
  <si>
    <t>carousel.net</t>
  </si>
  <si>
    <t>say-hi.me</t>
  </si>
  <si>
    <t>egygold.xyz</t>
  </si>
  <si>
    <t>parklet.co</t>
  </si>
  <si>
    <t>prosecurity.biz</t>
  </si>
  <si>
    <t>littlemissdts.com</t>
  </si>
  <si>
    <t>sympaty.net</t>
  </si>
  <si>
    <t>veslink.com</t>
  </si>
  <si>
    <t>lesrecettesdecaty.com</t>
  </si>
  <si>
    <t>omninos.com</t>
  </si>
  <si>
    <t>drkarafitzgerald.com</t>
  </si>
  <si>
    <t>customer2you.com</t>
  </si>
  <si>
    <t>byaybpg.ru</t>
  </si>
  <si>
    <t>situational.com</t>
  </si>
  <si>
    <t>is-teledata.com</t>
  </si>
  <si>
    <t>vz.to</t>
  </si>
  <si>
    <t>businessmole.com</t>
  </si>
  <si>
    <t>onlinedatingpromocodes.com</t>
  </si>
  <si>
    <t>gossipbucket.com</t>
  </si>
  <si>
    <t>relaxx.center</t>
  </si>
  <si>
    <t>mba301.com</t>
  </si>
  <si>
    <t>trialthis.com</t>
  </si>
  <si>
    <t>cialsmg.com</t>
  </si>
  <si>
    <t>tayloredexpressions.com</t>
  </si>
  <si>
    <t>top-clip.com</t>
  </si>
  <si>
    <t>thisispaper.com</t>
  </si>
  <si>
    <t>chihuahuaalinstante.com</t>
  </si>
  <si>
    <t>resocoder.com</t>
  </si>
  <si>
    <t>parceltrack.de</t>
  </si>
  <si>
    <t>disclaimer-generator.com</t>
  </si>
  <si>
    <t>gehealthcare.in</t>
  </si>
  <si>
    <t>xn----8sbw9akch2a.xn--p1ai</t>
  </si>
  <si>
    <t>sat.tv</t>
  </si>
  <si>
    <t>sexxv.pro</t>
  </si>
  <si>
    <t>protechondemand.com</t>
  </si>
  <si>
    <t>walescoastpath.gov.uk</t>
  </si>
  <si>
    <t>vipdate.xxx</t>
  </si>
  <si>
    <t>siemefo.com</t>
  </si>
  <si>
    <t>mysirsa.com</t>
  </si>
  <si>
    <t>to-kousya.or.jp</t>
  </si>
  <si>
    <t>skimarmot.com</t>
  </si>
  <si>
    <t>refpalqzlt.top</t>
  </si>
  <si>
    <t>darioitem.es</t>
  </si>
  <si>
    <t>chatttennsports.com</t>
  </si>
  <si>
    <t>ieg-mainz.de</t>
  </si>
  <si>
    <t>lbhardcore.com</t>
  </si>
  <si>
    <t>acimail.de</t>
  </si>
  <si>
    <t>alternativeaddiction.com</t>
  </si>
  <si>
    <t>visit-venice-italy.com</t>
  </si>
  <si>
    <t>focus-psa.com</t>
  </si>
  <si>
    <t>kurgan-balt.ru</t>
  </si>
  <si>
    <t>spk-aschaffenburg.de</t>
  </si>
  <si>
    <t>noblewhale.com</t>
  </si>
  <si>
    <t>briggsby.com</t>
  </si>
  <si>
    <t>mrsabc.com</t>
  </si>
  <si>
    <t>pmcasinoz-slot.xyz</t>
  </si>
  <si>
    <t>metastats.net</t>
  </si>
  <si>
    <t>teachnook.com</t>
  </si>
  <si>
    <t>lac24.ru</t>
  </si>
  <si>
    <t>lixil-reform.net</t>
  </si>
  <si>
    <t>instantfap.fun</t>
  </si>
  <si>
    <t>e-maginelive.com</t>
  </si>
  <si>
    <t>ilib.cn</t>
  </si>
  <si>
    <t>coinkolik.com</t>
  </si>
  <si>
    <t>edicionesmasqueoca.com</t>
  </si>
  <si>
    <t>luckies.co.uk</t>
  </si>
  <si>
    <t>hikrobotics.com</t>
  </si>
  <si>
    <t>csonet.org</t>
  </si>
  <si>
    <t>cmt-moscow.ru</t>
  </si>
  <si>
    <t>leonbetscs.site</t>
  </si>
  <si>
    <t>neenah.com</t>
  </si>
  <si>
    <t>24x7techelp.com</t>
  </si>
  <si>
    <t>nasuhai.co.jp</t>
  </si>
  <si>
    <t>luxurywatcher.com</t>
  </si>
  <si>
    <t>farkgcc.ru</t>
  </si>
  <si>
    <t>altnature.com</t>
  </si>
  <si>
    <t>bartsmit.com</t>
  </si>
  <si>
    <t>strangetruthentertainment.com</t>
  </si>
  <si>
    <t>dragonpf.com</t>
  </si>
  <si>
    <t>cdx.org</t>
  </si>
  <si>
    <t>money.com.tw</t>
  </si>
  <si>
    <t>davincibaby.com</t>
  </si>
  <si>
    <t>kami-nei.ne.jp</t>
  </si>
  <si>
    <t>sts-timing.pl</t>
  </si>
  <si>
    <t>vtfs.cloud</t>
  </si>
  <si>
    <t>bestialzoo.com</t>
  </si>
  <si>
    <t>pianca.com</t>
  </si>
  <si>
    <t>amxenhb.ru</t>
  </si>
  <si>
    <t>qualitycompanyformations.co.uk</t>
  </si>
  <si>
    <t>sakurajc.or.jp</t>
  </si>
  <si>
    <t>luckystuido.com</t>
  </si>
  <si>
    <t>zjitc.net</t>
  </si>
  <si>
    <t>bab-tec.de</t>
  </si>
  <si>
    <t>windsorplywood.com</t>
  </si>
  <si>
    <t>millioncasino-onlline.com</t>
  </si>
  <si>
    <t>steppingstonesmuseum.org</t>
  </si>
  <si>
    <t>staminaproducts.com</t>
  </si>
  <si>
    <t>24hg.ru</t>
  </si>
  <si>
    <t>ggcleanwk.com</t>
  </si>
  <si>
    <t>informinshosting.com</t>
  </si>
  <si>
    <t>evolvingseo.com</t>
  </si>
  <si>
    <t>dreamgreenit.com</t>
  </si>
  <si>
    <t>breadforthecity.org</t>
  </si>
  <si>
    <t>solrepublic.com</t>
  </si>
  <si>
    <t>czchanghuijc.com</t>
  </si>
  <si>
    <t>0v.hu</t>
  </si>
  <si>
    <t>dylanamsterdam.com</t>
  </si>
  <si>
    <t>refparpibt.top</t>
  </si>
  <si>
    <t>diyalogwebtasarim.com</t>
  </si>
  <si>
    <t>campleaders.com</t>
  </si>
  <si>
    <t>dnvappliance.com</t>
  </si>
  <si>
    <t>melbet-71176.top</t>
  </si>
  <si>
    <t>sumitomo-drives.cf</t>
  </si>
  <si>
    <t>srvgame.ru</t>
  </si>
  <si>
    <t>joinreal.com</t>
  </si>
  <si>
    <t>cara.com</t>
  </si>
  <si>
    <t>pornseasona.com</t>
  </si>
  <si>
    <t>socialchain.com</t>
  </si>
  <si>
    <t>yupoobrand.ru</t>
  </si>
  <si>
    <t>teachinginhighered.com</t>
  </si>
  <si>
    <t>baronbudd.com</t>
  </si>
  <si>
    <t>thefemin.com</t>
  </si>
  <si>
    <t>maxidate.com</t>
  </si>
  <si>
    <t>iproscript.com</t>
  </si>
  <si>
    <t>superworldapp.com</t>
  </si>
  <si>
    <t>muskegon-mi.gov</t>
  </si>
  <si>
    <t>playarena.cz</t>
  </si>
  <si>
    <t>jkshahclasses.com</t>
  </si>
  <si>
    <t>brightlands.com</t>
  </si>
  <si>
    <t>onlinepleaseme.com</t>
  </si>
  <si>
    <t>kekaosx.com</t>
  </si>
  <si>
    <t>astrological.ru</t>
  </si>
  <si>
    <t>kosovarja-ks.com</t>
  </si>
  <si>
    <t>nepit-solutions.com</t>
  </si>
  <si>
    <t>sincomedsp.com.br</t>
  </si>
  <si>
    <t>mfk.ch</t>
  </si>
  <si>
    <t>portugueseforums.com</t>
  </si>
  <si>
    <t>lavozdelriotarqui.com</t>
  </si>
  <si>
    <t>znanenago.com</t>
  </si>
  <si>
    <t>freemojilottery.com</t>
  </si>
  <si>
    <t>sdcecom.ru</t>
  </si>
  <si>
    <t>actualites-en-france.fr</t>
  </si>
  <si>
    <t>stylepoznan.com</t>
  </si>
  <si>
    <t>rto-don.ru</t>
  </si>
  <si>
    <t>amica.pl</t>
  </si>
  <si>
    <t>infoedge.in</t>
  </si>
  <si>
    <t>ameliaconcours.com</t>
  </si>
  <si>
    <t>rajshahirbani.com</t>
  </si>
  <si>
    <t>thewonder.it</t>
  </si>
  <si>
    <t>anathema.ws</t>
  </si>
  <si>
    <t>weadapt.org</t>
  </si>
  <si>
    <t>adviksoft.com</t>
  </si>
  <si>
    <t>domustelecom.com.br</t>
  </si>
  <si>
    <t>firedrumemailmarketing.com</t>
  </si>
  <si>
    <t>career-bank.co.jp</t>
  </si>
  <si>
    <t>m3c.net</t>
  </si>
  <si>
    <t>chasethewritedream.com</t>
  </si>
  <si>
    <t>hurrypotter.com</t>
  </si>
  <si>
    <t>georgiaarchives.org</t>
  </si>
  <si>
    <t>safie.link</t>
  </si>
  <si>
    <t>spb-yuz.ru</t>
  </si>
  <si>
    <t>pistime.com</t>
  </si>
  <si>
    <t>danone.ru</t>
  </si>
  <si>
    <t>cafefernando.com</t>
  </si>
  <si>
    <t>carehospitals.com</t>
  </si>
  <si>
    <t>launch.com</t>
  </si>
  <si>
    <t>edcdn.net</t>
  </si>
  <si>
    <t>mfthstore.com</t>
  </si>
  <si>
    <t>beanstalk.io</t>
  </si>
  <si>
    <t>monkeycommandos.ml</t>
  </si>
  <si>
    <t>natura-sciences.com</t>
  </si>
  <si>
    <t>mymarcostore.com</t>
  </si>
  <si>
    <t>rskgroup.com</t>
  </si>
  <si>
    <t>koreasme.com</t>
  </si>
  <si>
    <t>bx-25471.xyz</t>
  </si>
  <si>
    <t>testi-canzoni.com</t>
  </si>
  <si>
    <t>opticabassol.com</t>
  </si>
  <si>
    <t>melbet-39640.top</t>
  </si>
  <si>
    <t>fresh101.casino</t>
  </si>
  <si>
    <t>wolvesserver.com</t>
  </si>
  <si>
    <t>premier-one.com</t>
  </si>
  <si>
    <t>lahorebadshahs.com</t>
  </si>
  <si>
    <t>refpaylynwmj.top</t>
  </si>
  <si>
    <t>paysage.io</t>
  </si>
  <si>
    <t>idolss.com</t>
  </si>
  <si>
    <t>orgonelab.org</t>
  </si>
  <si>
    <t>attgold.net.il</t>
  </si>
  <si>
    <t>refpaxuxdb.top</t>
  </si>
  <si>
    <t>lesbellesdujour.com</t>
  </si>
  <si>
    <t>neovox.ru</t>
  </si>
  <si>
    <t>ramaorientalfansub.it</t>
  </si>
  <si>
    <t>connectivity.ru</t>
  </si>
  <si>
    <t>shakeegi.com</t>
  </si>
  <si>
    <t>hypertechusa.com</t>
  </si>
  <si>
    <t>qaowiiu.com</t>
  </si>
  <si>
    <t>haanyaar.com</t>
  </si>
  <si>
    <t>siirtyoresel.com</t>
  </si>
  <si>
    <t>aflahcommunication.net</t>
  </si>
  <si>
    <t>buildtheearth.net</t>
  </si>
  <si>
    <t>iprcenter.gov</t>
  </si>
  <si>
    <t>sfdesignweek.org</t>
  </si>
  <si>
    <t>tratatax.com</t>
  </si>
  <si>
    <t>tributariomuni.gob.ar</t>
  </si>
  <si>
    <t>sinso.ch</t>
  </si>
  <si>
    <t>juleica.de</t>
  </si>
  <si>
    <t>gamesdomain.co.uk</t>
  </si>
  <si>
    <t>f127jp8729.info</t>
  </si>
  <si>
    <t>mediaworld1.tk</t>
  </si>
  <si>
    <t>carottesandco.fr</t>
  </si>
  <si>
    <t>gustavoneuro.com</t>
  </si>
  <si>
    <t>aagm.link</t>
  </si>
  <si>
    <t>lite-betwin225.top</t>
  </si>
  <si>
    <t>hoangads.xyz</t>
  </si>
  <si>
    <t>thermatru.net</t>
  </si>
  <si>
    <t>xn--c1acndtdamdoc1ib.xn--p1ai</t>
  </si>
  <si>
    <t>refpakykgqyf.top</t>
  </si>
  <si>
    <t>puzzle-bridges.com</t>
  </si>
  <si>
    <t>mamagyi.cc</t>
  </si>
  <si>
    <t>drueckglueck.com</t>
  </si>
  <si>
    <t>theforexgeek.com</t>
  </si>
  <si>
    <t>wanniruay.com</t>
  </si>
  <si>
    <t>linde-engineering.com</t>
  </si>
  <si>
    <t>cyberspacesupport.org</t>
  </si>
  <si>
    <t>bput.ac.in</t>
  </si>
  <si>
    <t>fjrclh.com</t>
  </si>
  <si>
    <t>climatechange.hk</t>
  </si>
  <si>
    <t>optima-group.org</t>
  </si>
  <si>
    <t>ad-is.net</t>
  </si>
  <si>
    <t>superphysique.org</t>
  </si>
  <si>
    <t>agentfire3.com</t>
  </si>
  <si>
    <t>francedigitale.org</t>
  </si>
  <si>
    <t>medellinguru.com</t>
  </si>
  <si>
    <t>3azino555.win</t>
  </si>
  <si>
    <t>growhackscale.com</t>
  </si>
  <si>
    <t>tumaebw.com</t>
  </si>
  <si>
    <t>elephanthouse.biz</t>
  </si>
  <si>
    <t>brandops.ga</t>
  </si>
  <si>
    <t>wilkes.net</t>
  </si>
  <si>
    <t>paiindustries.com</t>
  </si>
  <si>
    <t>cult-labs.com</t>
  </si>
  <si>
    <t>1xbet-q3.top</t>
  </si>
  <si>
    <t>uaclub.net</t>
  </si>
  <si>
    <t>noc-ukr.org</t>
  </si>
  <si>
    <t>xjdaily.com.cn</t>
  </si>
  <si>
    <t>gipersport.ru</t>
  </si>
  <si>
    <t>vrpornseek.com</t>
  </si>
  <si>
    <t>beu.edu.tr</t>
  </si>
  <si>
    <t>arkade.com.br</t>
  </si>
  <si>
    <t>openliberty.io</t>
  </si>
  <si>
    <t>hbmjfls.com</t>
  </si>
  <si>
    <t>fynueno.ru</t>
  </si>
  <si>
    <t>sst-web.com</t>
  </si>
  <si>
    <t>fareraparfum.ru</t>
  </si>
  <si>
    <t>bairesgirls.net</t>
  </si>
  <si>
    <t>43wg.com</t>
  </si>
  <si>
    <t>hentai.baby</t>
  </si>
  <si>
    <t>hollandandholland.com</t>
  </si>
  <si>
    <t>tx3.com</t>
  </si>
  <si>
    <t>bitsummit.org</t>
  </si>
  <si>
    <t>furucombo.app</t>
  </si>
  <si>
    <t>clipartart.com</t>
  </si>
  <si>
    <t>teamxray.com</t>
  </si>
  <si>
    <t>no-hunger.org</t>
  </si>
  <si>
    <t>rtl-hessen.de</t>
  </si>
  <si>
    <t>dive.is</t>
  </si>
  <si>
    <t>darknetmarketmix.com</t>
  </si>
  <si>
    <t>cafeappassionato.cf</t>
  </si>
  <si>
    <t>dj44s.com</t>
  </si>
  <si>
    <t>universalstudiosentertainment.com</t>
  </si>
  <si>
    <t>novojornal.co.ao</t>
  </si>
  <si>
    <t>faktagaming.com</t>
  </si>
  <si>
    <t>snippets.com</t>
  </si>
  <si>
    <t>billygoattavern.com</t>
  </si>
  <si>
    <t>bc-extra.net</t>
  </si>
  <si>
    <t>ahaic.gov.cn</t>
  </si>
  <si>
    <t>oakleysunglassessale.name</t>
  </si>
  <si>
    <t>bsrvtn.com</t>
  </si>
  <si>
    <t>nsbank.ru</t>
  </si>
  <si>
    <t>newsjs.com</t>
  </si>
  <si>
    <t>hoyts.co.nz</t>
  </si>
  <si>
    <t>cogecodata.com</t>
  </si>
  <si>
    <t>ast-diplomx.com</t>
  </si>
  <si>
    <t>wallspanfacade.com</t>
  </si>
  <si>
    <t>4a-games.com</t>
  </si>
  <si>
    <t>domainzulassung.de</t>
  </si>
  <si>
    <t>chromevpn.net</t>
  </si>
  <si>
    <t>lseven.com</t>
  </si>
  <si>
    <t>amprobotics.com</t>
  </si>
  <si>
    <t>cpase.org.cn</t>
  </si>
  <si>
    <t>onlyfans-info.ru</t>
  </si>
  <si>
    <t>yml.co</t>
  </si>
  <si>
    <t>titosgameday.com</t>
  </si>
  <si>
    <t>uomodellestelle.it</t>
  </si>
  <si>
    <t>wltdns.com</t>
  </si>
  <si>
    <t>pivovarnya-forum.ru</t>
  </si>
  <si>
    <t>klungbaan.com</t>
  </si>
  <si>
    <t>pivnich.org.ua</t>
  </si>
  <si>
    <t>u-school.org</t>
  </si>
  <si>
    <t>cosmobots.io</t>
  </si>
  <si>
    <t>question2answers.com</t>
  </si>
  <si>
    <t>theomnidesk.com</t>
  </si>
  <si>
    <t>agencyexpress3.org</t>
  </si>
  <si>
    <t>openmedcom.ru</t>
  </si>
  <si>
    <t>healthyhumanlife.com</t>
  </si>
  <si>
    <t>acelis.net</t>
  </si>
  <si>
    <t>shinmin.sg</t>
  </si>
  <si>
    <t>sgi.net</t>
  </si>
  <si>
    <t>bannongkranak.ac.th</t>
  </si>
  <si>
    <t>e-democracy.org</t>
  </si>
  <si>
    <t>devanco.com</t>
  </si>
  <si>
    <t>rtis.com</t>
  </si>
  <si>
    <t>hdat2.com</t>
  </si>
  <si>
    <t>ebalochka.top</t>
  </si>
  <si>
    <t>coreit.co.kr</t>
  </si>
  <si>
    <t>disguise.com</t>
  </si>
  <si>
    <t>pmuy.gov.in</t>
  </si>
  <si>
    <t>mypracticepartner.com</t>
  </si>
  <si>
    <t>nanoscience.com</t>
  </si>
  <si>
    <t>volvat.no</t>
  </si>
  <si>
    <t>corrector.app</t>
  </si>
  <si>
    <t>verstandig-vergelijken.nl</t>
  </si>
  <si>
    <t>asagei.biz</t>
  </si>
  <si>
    <t>93hdw9.com</t>
  </si>
  <si>
    <t>radindiana.com</t>
  </si>
  <si>
    <t>dewapoker.site</t>
  </si>
  <si>
    <t>claimfreebits.com</t>
  </si>
  <si>
    <t>sanfl.com.au</t>
  </si>
  <si>
    <t>yesfb.com</t>
  </si>
  <si>
    <t>resipis.de</t>
  </si>
  <si>
    <t>mimundoavon.com</t>
  </si>
  <si>
    <t>johndicksonmusic.com</t>
  </si>
  <si>
    <t>1xbet-bookie.buzz</t>
  </si>
  <si>
    <t>yoyocasino.se</t>
  </si>
  <si>
    <t>intuitcanada.com</t>
  </si>
  <si>
    <t>ullu.fun</t>
  </si>
  <si>
    <t>deficoins.io</t>
  </si>
  <si>
    <t>russoft.org</t>
  </si>
  <si>
    <t>ccessfull.xyz</t>
  </si>
  <si>
    <t>topheadlines49.cf</t>
  </si>
  <si>
    <t>stockinvestadvice.com</t>
  </si>
  <si>
    <t>framtiden.no</t>
  </si>
  <si>
    <t>trids.info</t>
  </si>
  <si>
    <t>verlo.com</t>
  </si>
  <si>
    <t>astec.net</t>
  </si>
  <si>
    <t>significantobjects.com</t>
  </si>
  <si>
    <t>anadea.info</t>
  </si>
  <si>
    <t>bloyal.com</t>
  </si>
  <si>
    <t>karbonhqprodemail.com</t>
  </si>
  <si>
    <t>totalprint.it</t>
  </si>
  <si>
    <t>doovu.com</t>
  </si>
  <si>
    <t>davidsonaluminum.cf</t>
  </si>
  <si>
    <t>hipsterlogogenerator.com</t>
  </si>
  <si>
    <t>seogroup107.gq</t>
  </si>
  <si>
    <t>eddygrant.org</t>
  </si>
  <si>
    <t>invescoeurope.info</t>
  </si>
  <si>
    <t>realworld.jp</t>
  </si>
  <si>
    <t>clasf.com</t>
  </si>
  <si>
    <t>separateweb.com</t>
  </si>
  <si>
    <t>finfunmermaid.com</t>
  </si>
  <si>
    <t>kogaionon.ro</t>
  </si>
  <si>
    <t>juniperhillpta.uk</t>
  </si>
  <si>
    <t>adoncn.com</t>
  </si>
  <si>
    <t>newpost777.ru</t>
  </si>
  <si>
    <t>worldbusinesschicago.com</t>
  </si>
  <si>
    <t>turbonetpatelecom.com.br</t>
  </si>
  <si>
    <t>pravae-srochno.com</t>
  </si>
  <si>
    <t>777-cazinowulcan.com</t>
  </si>
  <si>
    <t>uasouth.media</t>
  </si>
  <si>
    <t>oaotp.ru</t>
  </si>
  <si>
    <t>comein.cn</t>
  </si>
  <si>
    <t>cbgarden.org</t>
  </si>
  <si>
    <t>78dork.com</t>
  </si>
  <si>
    <t>magersandquinn.com</t>
  </si>
  <si>
    <t>forum-gta.ru</t>
  </si>
  <si>
    <t>eventil.com</t>
  </si>
  <si>
    <t>cafedirect.co.uk</t>
  </si>
  <si>
    <t>allthingsmandala.com</t>
  </si>
  <si>
    <t>studioshiatsureiki.it</t>
  </si>
  <si>
    <t>different.mk</t>
  </si>
  <si>
    <t>bright-nation.org</t>
  </si>
  <si>
    <t>oneplanetonechild.org</t>
  </si>
  <si>
    <t>fenlita.com</t>
  </si>
  <si>
    <t>cintanotes.com</t>
  </si>
  <si>
    <t>repairshopwebsites.com</t>
  </si>
  <si>
    <t>tollplus.com</t>
  </si>
  <si>
    <t>clearcomm.com.my</t>
  </si>
  <si>
    <t>1rupeematrimony.com</t>
  </si>
  <si>
    <t>xunko.com</t>
  </si>
  <si>
    <t>prava112-j.com</t>
  </si>
  <si>
    <t>greatlakescheese.com</t>
  </si>
  <si>
    <t>skylynkhomes.com</t>
  </si>
  <si>
    <t>c-klasse-forum.de</t>
  </si>
  <si>
    <t>rlst.tv</t>
  </si>
  <si>
    <t>guestyowners.com</t>
  </si>
  <si>
    <t>hireserve.com</t>
  </si>
  <si>
    <t>ilogu.de</t>
  </si>
  <si>
    <t>scorchmarker.com</t>
  </si>
  <si>
    <t>nantucketchamber.org</t>
  </si>
  <si>
    <t>marinviews.com</t>
  </si>
  <si>
    <t>ourhtmldemo.com</t>
  </si>
  <si>
    <t>rc-ginza-new.jp</t>
  </si>
  <si>
    <t>100realty.ua</t>
  </si>
  <si>
    <t>heiapply.com</t>
  </si>
  <si>
    <t>777leonbets.site</t>
  </si>
  <si>
    <t>mgbedbank.com</t>
  </si>
  <si>
    <t>vozitel.com</t>
  </si>
  <si>
    <t>canadian21health.com</t>
  </si>
  <si>
    <t>nmtmed.ru</t>
  </si>
  <si>
    <t>taoxue.com</t>
  </si>
  <si>
    <t>albanybahamas.com</t>
  </si>
  <si>
    <t>ix1.co.jp</t>
  </si>
  <si>
    <t>xray4vets.com</t>
  </si>
  <si>
    <t>debuganswer.com</t>
  </si>
  <si>
    <t>k12net.net</t>
  </si>
  <si>
    <t>fcsg.ch</t>
  </si>
  <si>
    <t>chuporn.com</t>
  </si>
  <si>
    <t>gurgaonprojects.co.in</t>
  </si>
  <si>
    <t>topnewsreview.com</t>
  </si>
  <si>
    <t>villedelinguere.com</t>
  </si>
  <si>
    <t>wulkan-online-2018.pro</t>
  </si>
  <si>
    <t>tapky.info</t>
  </si>
  <si>
    <t>theblossomstore.com</t>
  </si>
  <si>
    <t>telemundo40.com</t>
  </si>
  <si>
    <t>deltasurya.com</t>
  </si>
  <si>
    <t>adidas-uk.me.uk</t>
  </si>
  <si>
    <t>modrobotics.com</t>
  </si>
  <si>
    <t>topdailyreview.com</t>
  </si>
  <si>
    <t>vitalcarenutritionketogummies.com</t>
  </si>
  <si>
    <t>primcom.hu</t>
  </si>
  <si>
    <t>sooundboost.com</t>
  </si>
  <si>
    <t>karaca.uk</t>
  </si>
  <si>
    <t>primo-engineering.com</t>
  </si>
  <si>
    <t>sapnamed.com</t>
  </si>
  <si>
    <t>dimessing-parker.com</t>
  </si>
  <si>
    <t>softone.se</t>
  </si>
  <si>
    <t>rv-soft.net</t>
  </si>
  <si>
    <t>cnnenespanol.com</t>
  </si>
  <si>
    <t>futbolsapiens.com</t>
  </si>
  <si>
    <t>globoshoes.com</t>
  </si>
  <si>
    <t>book-of-dead-slot.com</t>
  </si>
  <si>
    <t>sportisimo.sk</t>
  </si>
  <si>
    <t>onu.org.br</t>
  </si>
  <si>
    <t>myzeroland.com</t>
  </si>
  <si>
    <t>new-balanceoutlet.net</t>
  </si>
  <si>
    <t>free-xxx-archives.com</t>
  </si>
  <si>
    <t>thiscodeworks.com</t>
  </si>
  <si>
    <t>whiskynotes.be</t>
  </si>
  <si>
    <t>payrup.com</t>
  </si>
  <si>
    <t>doxycycline.shop</t>
  </si>
  <si>
    <t>kc2rte.com</t>
  </si>
  <si>
    <t>gonzai.com</t>
  </si>
  <si>
    <t>lottotogel.live</t>
  </si>
  <si>
    <t>zgkao.com</t>
  </si>
  <si>
    <t>uwfzesf.com</t>
  </si>
  <si>
    <t>stundenplan24.de</t>
  </si>
  <si>
    <t>techno-com.ru</t>
  </si>
  <si>
    <t>therealschool.in</t>
  </si>
  <si>
    <t>zerbucks.com</t>
  </si>
  <si>
    <t>ambitech.com</t>
  </si>
  <si>
    <t>amazuy.com</t>
  </si>
  <si>
    <t>postaldb.net</t>
  </si>
  <si>
    <t>clubgg.com</t>
  </si>
  <si>
    <t>techatbloomberg.com</t>
  </si>
  <si>
    <t>weddingdaypix.com</t>
  </si>
  <si>
    <t>autoreno.pt</t>
  </si>
  <si>
    <t>bodyhunter.ru</t>
  </si>
  <si>
    <t>nacle.com</t>
  </si>
  <si>
    <t>letsbuyit.com</t>
  </si>
  <si>
    <t>onlineraeder.de</t>
  </si>
  <si>
    <t>anvilgroup.com</t>
  </si>
  <si>
    <t>ivermectinxc.quest</t>
  </si>
  <si>
    <t>1x-xredbet478860.top</t>
  </si>
  <si>
    <t>460ford.com</t>
  </si>
  <si>
    <t>gobid.co.za</t>
  </si>
  <si>
    <t>evermoreventures.com</t>
  </si>
  <si>
    <t>flacso.edu.mx</t>
  </si>
  <si>
    <t>trulyasian.com</t>
  </si>
  <si>
    <t>acpropulsion.com</t>
  </si>
  <si>
    <t>hotcorn.com</t>
  </si>
  <si>
    <t>webwinkelvakdagen.nl</t>
  </si>
  <si>
    <t>mors.si</t>
  </si>
  <si>
    <t>51haifeng.com</t>
  </si>
  <si>
    <t>cloud4wp-s9.com</t>
  </si>
  <si>
    <t>thumbnailporn.org</t>
  </si>
  <si>
    <t>myartbroker.com</t>
  </si>
  <si>
    <t>pio.rs</t>
  </si>
  <si>
    <t>candlesandsupplies.com</t>
  </si>
  <si>
    <t>autism-help.org</t>
  </si>
  <si>
    <t>ii-viasia.net</t>
  </si>
  <si>
    <t>bernardine.com</t>
  </si>
  <si>
    <t>vtaide.com</t>
  </si>
  <si>
    <t>gdeadmissions.gov.za</t>
  </si>
  <si>
    <t>goldtechnic.ir</t>
  </si>
  <si>
    <t>revampzone.com</t>
  </si>
  <si>
    <t>tryproducts.com</t>
  </si>
  <si>
    <t>hanmifni.kr</t>
  </si>
  <si>
    <t>sfmc-tlsprovisioning.com</t>
  </si>
  <si>
    <t>sfhrwanda.org.rw</t>
  </si>
  <si>
    <t>1607.info</t>
  </si>
  <si>
    <t>tsume-art.com</t>
  </si>
  <si>
    <t>thailandtip.info</t>
  </si>
  <si>
    <t>sab.ac.lk</t>
  </si>
  <si>
    <t>allaboutcd.com</t>
  </si>
  <si>
    <t>classifedz.com</t>
  </si>
  <si>
    <t>hel-looks.com</t>
  </si>
  <si>
    <t>greendata.pl</t>
  </si>
  <si>
    <t>rom-game.fr</t>
  </si>
  <si>
    <t>ncseaa.edu</t>
  </si>
  <si>
    <t>komfort-sochi.ru</t>
  </si>
  <si>
    <t>earlyimpactlearning.com</t>
  </si>
  <si>
    <t>boobsa.com</t>
  </si>
  <si>
    <t>onenet.hu</t>
  </si>
  <si>
    <t>indiataza.com</t>
  </si>
  <si>
    <t>seobatch286.cf</t>
  </si>
  <si>
    <t>qnet.it</t>
  </si>
  <si>
    <t>next-hd.co.jp</t>
  </si>
  <si>
    <t>catiadaniele.it</t>
  </si>
  <si>
    <t>wangchao888.cn</t>
  </si>
  <si>
    <t>szhailong.com</t>
  </si>
  <si>
    <t>myzfan.com</t>
  </si>
  <si>
    <t>oikid.com</t>
  </si>
  <si>
    <t>uvelirsoft.ru</t>
  </si>
  <si>
    <t>ccmg.com</t>
  </si>
  <si>
    <t>french-stream.page</t>
  </si>
  <si>
    <t>hotframeworks.com</t>
  </si>
  <si>
    <t>techgloss.com</t>
  </si>
  <si>
    <t>fiasj.net</t>
  </si>
  <si>
    <t>audiotop.net</t>
  </si>
  <si>
    <t>skydive.com.au</t>
  </si>
  <si>
    <t>money888.cc</t>
  </si>
  <si>
    <t>tio.by</t>
  </si>
  <si>
    <t>mentor-solutions.co.uk</t>
  </si>
  <si>
    <t>ezexfzek.com</t>
  </si>
  <si>
    <t>robotigniteacademy.com</t>
  </si>
  <si>
    <t>vdns.info</t>
  </si>
  <si>
    <t>retention.com</t>
  </si>
  <si>
    <t>ozzofyo.com</t>
  </si>
  <si>
    <t>yangxin.gov.cn</t>
  </si>
  <si>
    <t>getnotifyr.com</t>
  </si>
  <si>
    <t>picthrive.com</t>
  </si>
  <si>
    <t>readers-edition.de</t>
  </si>
  <si>
    <t>kansascitypbs.org</t>
  </si>
  <si>
    <t>kazino-riobet.ru</t>
  </si>
  <si>
    <t>adfyre.co</t>
  </si>
  <si>
    <t>myassignmenthelpnow.com</t>
  </si>
  <si>
    <t>italy4.me</t>
  </si>
  <si>
    <t>teddrewes.com</t>
  </si>
  <si>
    <t>oupereader.com</t>
  </si>
  <si>
    <t>hoogmawebdesign.com</t>
  </si>
  <si>
    <t>weblinkauth.com</t>
  </si>
  <si>
    <t>heliumdoc.com</t>
  </si>
  <si>
    <t>vcanbuy.com</t>
  </si>
  <si>
    <t>governmentbids.com</t>
  </si>
  <si>
    <t>salekarts.com</t>
  </si>
  <si>
    <t>getmeradio.com</t>
  </si>
  <si>
    <t>yorkville.com</t>
  </si>
  <si>
    <t>wright-brothers.org</t>
  </si>
  <si>
    <t>proftal.ru</t>
  </si>
  <si>
    <t>thewebdevelopmentcompany.com</t>
  </si>
  <si>
    <t>egyptoil-gas.com</t>
  </si>
  <si>
    <t>bulletproofoffices.cf</t>
  </si>
  <si>
    <t>traveltours.review</t>
  </si>
  <si>
    <t>rhus.top</t>
  </si>
  <si>
    <t>prodottiperlacadutadeicapelli.com</t>
  </si>
  <si>
    <t>khm234.com</t>
  </si>
  <si>
    <t>12slot78.win</t>
  </si>
  <si>
    <t>thebakergroup.com</t>
  </si>
  <si>
    <t>frugalfamilyhome.com</t>
  </si>
  <si>
    <t>iieos.es</t>
  </si>
  <si>
    <t>knesset.tv</t>
  </si>
  <si>
    <t>wpblogs.ru</t>
  </si>
  <si>
    <t>sefa.pr.gov.br</t>
  </si>
  <si>
    <t>usaf.mil</t>
  </si>
  <si>
    <t>bugmd.com</t>
  </si>
  <si>
    <t>bitiba.fr</t>
  </si>
  <si>
    <t>kooora4us.io</t>
  </si>
  <si>
    <t>americanfamilyassistance.com</t>
  </si>
  <si>
    <t>przepisownia.pl</t>
  </si>
  <si>
    <t>iherbs.ru</t>
  </si>
  <si>
    <t>newcenturylabs.com</t>
  </si>
  <si>
    <t>energiesubsidiewijzer.nl</t>
  </si>
  <si>
    <t>youtube.com.ar</t>
  </si>
  <si>
    <t>44ferry.com</t>
  </si>
  <si>
    <t>boz1host.net</t>
  </si>
  <si>
    <t>odotnet.net</t>
  </si>
  <si>
    <t>itderby.co.uk</t>
  </si>
  <si>
    <t>hiresuccess.com</t>
  </si>
  <si>
    <t>blagik.com</t>
  </si>
  <si>
    <t>flatbee.de</t>
  </si>
  <si>
    <t>movimento2stellette.it</t>
  </si>
  <si>
    <t>centralcoasttruffles.com.au</t>
  </si>
  <si>
    <t>nmbbm.jp</t>
  </si>
  <si>
    <t>dailyusers.com</t>
  </si>
  <si>
    <t>sonaidas.com</t>
  </si>
  <si>
    <t>secret.ly</t>
  </si>
  <si>
    <t>xcasinox.top</t>
  </si>
  <si>
    <t>fnrrm2fn1njl1.com</t>
  </si>
  <si>
    <t>selcuksportshd336.xyz</t>
  </si>
  <si>
    <t>uspackagingandwrapping.com</t>
  </si>
  <si>
    <t>bactrim2018.icu</t>
  </si>
  <si>
    <t>tcc.com.co</t>
  </si>
  <si>
    <t>connectionprotect.com</t>
  </si>
  <si>
    <t>joycasino.net</t>
  </si>
  <si>
    <t>vr-obm.de</t>
  </si>
  <si>
    <t>time-to-sex.com</t>
  </si>
  <si>
    <t>minhavm.com.br</t>
  </si>
  <si>
    <t>wulianwangiot.com</t>
  </si>
  <si>
    <t>volkswagenusa.com</t>
  </si>
  <si>
    <t>tilosolver.net</t>
  </si>
  <si>
    <t>bhrc.ac.ir</t>
  </si>
  <si>
    <t>pannainc.co</t>
  </si>
  <si>
    <t>ik.org</t>
  </si>
  <si>
    <t>thirdcoastfestival.org</t>
  </si>
  <si>
    <t>mail.ir</t>
  </si>
  <si>
    <t>soundimage.org</t>
  </si>
  <si>
    <t>domulus.com</t>
  </si>
  <si>
    <t>wildadventures.com</t>
  </si>
  <si>
    <t>genealogylinks.net</t>
  </si>
  <si>
    <t>yolo.at</t>
  </si>
  <si>
    <t>aegkrjwelwgrwgw18.cf</t>
  </si>
  <si>
    <t>summitmg.com</t>
  </si>
  <si>
    <t>azartplay2.ru</t>
  </si>
  <si>
    <t>mextudia.com</t>
  </si>
  <si>
    <t>naturalhr.com</t>
  </si>
  <si>
    <t>hanse-association.com</t>
  </si>
  <si>
    <t>facebook-88.com</t>
  </si>
  <si>
    <t>9kefaw.ga</t>
  </si>
  <si>
    <t>netdonor.net</t>
  </si>
  <si>
    <t>accessiblemeds.org</t>
  </si>
  <si>
    <t>joobsi.com</t>
  </si>
  <si>
    <t>ruban.com</t>
  </si>
  <si>
    <t>zerkalo-leonbets27.top</t>
  </si>
  <si>
    <t>vacraftcannabis.org</t>
  </si>
  <si>
    <t>narutom.com</t>
  </si>
  <si>
    <t>michaelmann.net</t>
  </si>
  <si>
    <t>watches.ru</t>
  </si>
  <si>
    <t>prostogu.ru</t>
  </si>
  <si>
    <t>emails-comparethemarket.com</t>
  </si>
  <si>
    <t>thetehcompany.com</t>
  </si>
  <si>
    <t>mailbox.ro</t>
  </si>
  <si>
    <t>berry.co.jp</t>
  </si>
  <si>
    <t>casinobonusesfinder.ru</t>
  </si>
  <si>
    <t>dreammind.cc</t>
  </si>
  <si>
    <t>amcm.gov.mo</t>
  </si>
  <si>
    <t>eurobic.pt</t>
  </si>
  <si>
    <t>wendgames.com</t>
  </si>
  <si>
    <t>naftal.dz</t>
  </si>
  <si>
    <t>logicpuzzlesdaily.com</t>
  </si>
  <si>
    <t>dattassd.com</t>
  </si>
  <si>
    <t>worldcoachconnection.com</t>
  </si>
  <si>
    <t>lhowon.org</t>
  </si>
  <si>
    <t>tazenews.com</t>
  </si>
  <si>
    <t>araweb-group.com</t>
  </si>
  <si>
    <t>arlekina.ru</t>
  </si>
  <si>
    <t>hsbresort.com</t>
  </si>
  <si>
    <t>lynkfire.com</t>
  </si>
  <si>
    <t>fundayholidays.com</t>
  </si>
  <si>
    <t>virtual-bubblewrap.com</t>
  </si>
  <si>
    <t>rosetheatre.org</t>
  </si>
  <si>
    <t>hooquest.com</t>
  </si>
  <si>
    <t>vce-damochki.ru</t>
  </si>
  <si>
    <t>carinsuranceinlandempire.com</t>
  </si>
  <si>
    <t>doityourselfchristmas.com</t>
  </si>
  <si>
    <t>saintjohnscancer.org</t>
  </si>
  <si>
    <t>800gambler.org</t>
  </si>
  <si>
    <t>coniferousforest.com</t>
  </si>
  <si>
    <t>uaj3eyef8s.net</t>
  </si>
  <si>
    <t>maxdesign.tv.br</t>
  </si>
  <si>
    <t>centsai.com</t>
  </si>
  <si>
    <t>journeesdesmetiersdart.fr</t>
  </si>
  <si>
    <t>loginpress.pro</t>
  </si>
  <si>
    <t>policiajudiciaria.pt</t>
  </si>
  <si>
    <t>deepwebhosting.co.nz</t>
  </si>
  <si>
    <t>conocedores.com</t>
  </si>
  <si>
    <t>zerkalo-leonbets30.top</t>
  </si>
  <si>
    <t>showboxpresents.com</t>
  </si>
  <si>
    <t>farbit.com</t>
  </si>
  <si>
    <t>inspiringwishes.com</t>
  </si>
  <si>
    <t>grattan.co.uk</t>
  </si>
  <si>
    <t>calibrepress.com</t>
  </si>
  <si>
    <t>oneav.cn</t>
  </si>
  <si>
    <t>animea.net</t>
  </si>
  <si>
    <t>mago-server.us</t>
  </si>
  <si>
    <t>rentcafe.co.uk</t>
  </si>
  <si>
    <t>nudegirls.live</t>
  </si>
  <si>
    <t>picabo.cz</t>
  </si>
  <si>
    <t>prorisk.co.rs</t>
  </si>
  <si>
    <t>xinm123.com</t>
  </si>
  <si>
    <t>reauthenticator.com</t>
  </si>
  <si>
    <t>plazaart.com</t>
  </si>
  <si>
    <t>camexgame.com</t>
  </si>
  <si>
    <t>cialisttab.monster</t>
  </si>
  <si>
    <t>ao.ms</t>
  </si>
  <si>
    <t>sizenshokken.co.jp</t>
  </si>
  <si>
    <t>fuhaoku.net</t>
  </si>
  <si>
    <t>artcyberpte.com</t>
  </si>
  <si>
    <t>mydiv-downloads.net</t>
  </si>
  <si>
    <t>eq2cloud.com</t>
  </si>
  <si>
    <t>baileylineroad.com</t>
  </si>
  <si>
    <t>hostyour.video</t>
  </si>
  <si>
    <t>nationaalbeloningsonderzoek.com</t>
  </si>
  <si>
    <t>gtyprofil.ru</t>
  </si>
  <si>
    <t>withinthegrove.com</t>
  </si>
  <si>
    <t>fast-servers.net</t>
  </si>
  <si>
    <t>torrent9.app</t>
  </si>
  <si>
    <t>calpolybookstore.com</t>
  </si>
  <si>
    <t>europeansociology.org</t>
  </si>
  <si>
    <t>banat-style.com</t>
  </si>
  <si>
    <t>113113888.com</t>
  </si>
  <si>
    <t>greenjump.nl</t>
  </si>
  <si>
    <t>office.to</t>
  </si>
  <si>
    <t>rublerain.ml</t>
  </si>
  <si>
    <t>kartinatvnow.com</t>
  </si>
  <si>
    <t>zidinn.com</t>
  </si>
  <si>
    <t>123fidelidade.com</t>
  </si>
  <si>
    <t>gabrielahearst.com</t>
  </si>
  <si>
    <t>ecocity.com</t>
  </si>
  <si>
    <t>ccardgenerator.com</t>
  </si>
  <si>
    <t>compunet.hu</t>
  </si>
  <si>
    <t>standbysrc.net</t>
  </si>
  <si>
    <t>drannacabeca.com</t>
  </si>
  <si>
    <t>teamstepusa.org</t>
  </si>
  <si>
    <t>portalridice.cz</t>
  </si>
  <si>
    <t>rgqklhe.com</t>
  </si>
  <si>
    <t>vetunion.ru</t>
  </si>
  <si>
    <t>armageddon-bg.com</t>
  </si>
  <si>
    <t>shopclassla.com</t>
  </si>
  <si>
    <t>eko-ekb.ru</t>
  </si>
  <si>
    <t>gamo.com</t>
  </si>
  <si>
    <t>bfsmanag.ru</t>
  </si>
  <si>
    <t>onlinewritersrating.com</t>
  </si>
  <si>
    <t>eli-deal.com</t>
  </si>
  <si>
    <t>ttbd.cc</t>
  </si>
  <si>
    <t>casinouptownpokies.com</t>
  </si>
  <si>
    <t>shgree.net</t>
  </si>
  <si>
    <t>backpageladies.com</t>
  </si>
  <si>
    <t>prostitutkivladivostokaarea.info</t>
  </si>
  <si>
    <t>mobiinfo.pl</t>
  </si>
  <si>
    <t>etdns.mx</t>
  </si>
  <si>
    <t>hotgirlhub.com</t>
  </si>
  <si>
    <t>vodl-prava.com</t>
  </si>
  <si>
    <t>thestand.org</t>
  </si>
  <si>
    <t>hostsaveulfx2a8t.biz</t>
  </si>
  <si>
    <t>dastdooz.com</t>
  </si>
  <si>
    <t>misterwhat-au.com</t>
  </si>
  <si>
    <t>mehrgenerationenhaeuser.de</t>
  </si>
  <si>
    <t>voxworker.com</t>
  </si>
  <si>
    <t>nishimu.co.jp</t>
  </si>
  <si>
    <t>dopeslimes.com</t>
  </si>
  <si>
    <t>kayparkersex.com</t>
  </si>
  <si>
    <t>linksky130.com</t>
  </si>
  <si>
    <t>skyhighsmokeshop.com</t>
  </si>
  <si>
    <t>gaishishukatsu.com</t>
  </si>
  <si>
    <t>entrepeliculasyseries.vip</t>
  </si>
  <si>
    <t>liensutiles.org</t>
  </si>
  <si>
    <t>zig.services</t>
  </si>
  <si>
    <t>petsastherapy.org</t>
  </si>
  <si>
    <t>gunfacts.info</t>
  </si>
  <si>
    <t>famoco.com</t>
  </si>
  <si>
    <t>accountabletech.org</t>
  </si>
  <si>
    <t>maturegrannypics.com</t>
  </si>
  <si>
    <t>ofset.org</t>
  </si>
  <si>
    <t>spectrumtowelsandscrubs.com</t>
  </si>
  <si>
    <t>nzgw.ru</t>
  </si>
  <si>
    <t>aldeiadigital.com.br</t>
  </si>
  <si>
    <t>therackhouse.net</t>
  </si>
  <si>
    <t>instantcpanelhosting.com</t>
  </si>
  <si>
    <t>datt.co.jp</t>
  </si>
  <si>
    <t>stingo.top</t>
  </si>
  <si>
    <t>fireflycarrental.com</t>
  </si>
  <si>
    <t>poptray.org</t>
  </si>
  <si>
    <t>smtmap.com</t>
  </si>
  <si>
    <t>maps-for-free.com</t>
  </si>
  <si>
    <t>toysbauer.ru</t>
  </si>
  <si>
    <t>swfu.edu.cn</t>
  </si>
  <si>
    <t>itnetwork.cz</t>
  </si>
  <si>
    <t>okmetric.com</t>
  </si>
  <si>
    <t>xeaibxy.net</t>
  </si>
  <si>
    <t>lagacetacofrade.es</t>
  </si>
  <si>
    <t>tryqa.com</t>
  </si>
  <si>
    <t>oacas.org</t>
  </si>
  <si>
    <t>hbselect.com</t>
  </si>
  <si>
    <t>graphixworks.com</t>
  </si>
  <si>
    <t>capricom.net</t>
  </si>
  <si>
    <t>iconectiv.com</t>
  </si>
  <si>
    <t>ecn.broker</t>
  </si>
  <si>
    <t>jackpotpalace.com</t>
  </si>
  <si>
    <t>urewsawani.autos</t>
  </si>
  <si>
    <t>st-michaelis.de</t>
  </si>
  <si>
    <t>vitamed.com</t>
  </si>
  <si>
    <t>hiwirebrewing.com</t>
  </si>
  <si>
    <t>karpnnter.com</t>
  </si>
  <si>
    <t>420property.com</t>
  </si>
  <si>
    <t>madhosting.uk</t>
  </si>
  <si>
    <t>realiste.io</t>
  </si>
  <si>
    <t>buymodafinilntx.com</t>
  </si>
  <si>
    <t>freelancer.ie</t>
  </si>
  <si>
    <t>mmo.one</t>
  </si>
  <si>
    <t>akibi.ac.jp</t>
  </si>
  <si>
    <t>exceleinfo.com</t>
  </si>
  <si>
    <t>cosville.co.kr</t>
  </si>
  <si>
    <t>pet-scan.com</t>
  </si>
  <si>
    <t>torgavtomat.ru</t>
  </si>
  <si>
    <t>escorttrabzon.org</t>
  </si>
  <si>
    <t>vavadawin.ru</t>
  </si>
  <si>
    <t>multimetro.pl</t>
  </si>
  <si>
    <t>datalliance.net</t>
  </si>
  <si>
    <t>askit-dz.com</t>
  </si>
  <si>
    <t>junkgypsy.com</t>
  </si>
  <si>
    <t>e-leiloes.pt</t>
  </si>
  <si>
    <t>sfcta.org</t>
  </si>
  <si>
    <t>accelinternet.com</t>
  </si>
  <si>
    <t>dnbilisim.com.tr</t>
  </si>
  <si>
    <t>garfo.ru</t>
  </si>
  <si>
    <t>rushfiles.com</t>
  </si>
  <si>
    <t>1x-xredbet89047.top</t>
  </si>
  <si>
    <t>ranetki.online</t>
  </si>
  <si>
    <t>weaf.ru</t>
  </si>
  <si>
    <t>page.ne.jp</t>
  </si>
  <si>
    <t>gwup.net</t>
  </si>
  <si>
    <t>iz-s.ru</t>
  </si>
  <si>
    <t>exmoo.com</t>
  </si>
  <si>
    <t>vinyl-digital.com</t>
  </si>
  <si>
    <t>amiimageserver.com</t>
  </si>
  <si>
    <t>portmesse.com</t>
  </si>
  <si>
    <t>bionicgym.com</t>
  </si>
  <si>
    <t>besttours.online</t>
  </si>
  <si>
    <t>wetried.it</t>
  </si>
  <si>
    <t>cityofwatsonville.org</t>
  </si>
  <si>
    <t>kylas.io</t>
  </si>
  <si>
    <t>zorgkrant.nl</t>
  </si>
  <si>
    <t>nationalmuseumindia.gov.in</t>
  </si>
  <si>
    <t>btliveroom.live</t>
  </si>
  <si>
    <t>balislotgacor.com</t>
  </si>
  <si>
    <t>steamprofile.com</t>
  </si>
  <si>
    <t>wiseguyreports.com</t>
  </si>
  <si>
    <t>space.gov.ae</t>
  </si>
  <si>
    <t>layarkaca21.onl</t>
  </si>
  <si>
    <t>zerkalo-leonbets9.top</t>
  </si>
  <si>
    <t>solo.co</t>
  </si>
  <si>
    <t>nic.protection</t>
  </si>
  <si>
    <t>vrma.org</t>
  </si>
  <si>
    <t>freebit.com</t>
  </si>
  <si>
    <t>reviso.com</t>
  </si>
  <si>
    <t>kidslandusa.com</t>
  </si>
  <si>
    <t>inlandaquatics.com</t>
  </si>
  <si>
    <t>tss-est.net</t>
  </si>
  <si>
    <t>rapiscansystems.com</t>
  </si>
  <si>
    <t>baktikominfo.id</t>
  </si>
  <si>
    <t>hydaelyn.us</t>
  </si>
  <si>
    <t>interfaithpowerandlight.org</t>
  </si>
  <si>
    <t>beyondcafe.me</t>
  </si>
  <si>
    <t>sorenwinslow.com</t>
  </si>
  <si>
    <t>1877-7373.com</t>
  </si>
  <si>
    <t>surfyourtown.com</t>
  </si>
  <si>
    <t>chukka.com</t>
  </si>
  <si>
    <t>matinder.kz</t>
  </si>
  <si>
    <t>propecia1st.science</t>
  </si>
  <si>
    <t>nandos.services</t>
  </si>
  <si>
    <t>japatalk.com</t>
  </si>
  <si>
    <t>swyfthome.com</t>
  </si>
  <si>
    <t>providersos.com.br</t>
  </si>
  <si>
    <t>santasvillage.com</t>
  </si>
  <si>
    <t>opiates.com</t>
  </si>
  <si>
    <t>primaria-constanta.ro</t>
  </si>
  <si>
    <t>pierimport.fr</t>
  </si>
  <si>
    <t>sincerelysarad.com</t>
  </si>
  <si>
    <t>joyhd.net</t>
  </si>
  <si>
    <t>tilong.com</t>
  </si>
  <si>
    <t>allaboutyou.com</t>
  </si>
  <si>
    <t>maxi.ir</t>
  </si>
  <si>
    <t>idlespikes.com</t>
  </si>
  <si>
    <t>qiaotz.com</t>
  </si>
  <si>
    <t>likewiseglazing.com</t>
  </si>
  <si>
    <t>wpsho.com</t>
  </si>
  <si>
    <t>unilasalle.fr</t>
  </si>
  <si>
    <t>sportklub.com</t>
  </si>
  <si>
    <t>optuma.com</t>
  </si>
  <si>
    <t>alientiger.com</t>
  </si>
  <si>
    <t>travelobiz.com</t>
  </si>
  <si>
    <t>emmapharmsr.com</t>
  </si>
  <si>
    <t>vivoo.io</t>
  </si>
  <si>
    <t>ari-cms.com</t>
  </si>
  <si>
    <t>harmonyland.jp</t>
  </si>
  <si>
    <t>evmux.com</t>
  </si>
  <si>
    <t>iircade.com</t>
  </si>
  <si>
    <t>drnowicki.org</t>
  </si>
  <si>
    <t>moreshemales.com</t>
  </si>
  <si>
    <t>consip.it</t>
  </si>
  <si>
    <t>singpao.com</t>
  </si>
  <si>
    <t>meandwe.ru</t>
  </si>
  <si>
    <t>kcurbjo.com</t>
  </si>
  <si>
    <t>thesetaihotels.com</t>
  </si>
  <si>
    <t>spectrumwine.com</t>
  </si>
  <si>
    <t>adidasshoes.name</t>
  </si>
  <si>
    <t>uralkorona.ru</t>
  </si>
  <si>
    <t>finchapi.com</t>
  </si>
  <si>
    <t>diariodearousa.com</t>
  </si>
  <si>
    <t>khoahocdoisong.vn</t>
  </si>
  <si>
    <t>service4imei.com</t>
  </si>
  <si>
    <t>bridgesforpeace.com</t>
  </si>
  <si>
    <t>whyuhc.com</t>
  </si>
  <si>
    <t>aeb.xyz</t>
  </si>
  <si>
    <t>ofukem.ru</t>
  </si>
  <si>
    <t>circleline42.com</t>
  </si>
  <si>
    <t>sixteen-nine.net</t>
  </si>
  <si>
    <t>deltadentaltn.com</t>
  </si>
  <si>
    <t>literature-map.com</t>
  </si>
  <si>
    <t>bondagezilla.com</t>
  </si>
  <si>
    <t>cosm.org</t>
  </si>
  <si>
    <t>uvwgb9.net</t>
  </si>
  <si>
    <t>harmonicdesign.ca</t>
  </si>
  <si>
    <t>psouth.net</t>
  </si>
  <si>
    <t>indianfishing.in</t>
  </si>
  <si>
    <t>topassignmentreviews.com</t>
  </si>
  <si>
    <t>refpa13089.top</t>
  </si>
  <si>
    <t>sentinels.gg</t>
  </si>
  <si>
    <t>dominiocreativo.com</t>
  </si>
  <si>
    <t>myhypermedia.com</t>
  </si>
  <si>
    <t>texaswatersnews.ml</t>
  </si>
  <si>
    <t>ghatasinghal.com</t>
  </si>
  <si>
    <t>hnajpls.com</t>
  </si>
  <si>
    <t>holmsecurity.com</t>
  </si>
  <si>
    <t>xtown.la</t>
  </si>
  <si>
    <t>aquapark.io</t>
  </si>
  <si>
    <t>aegkrjwelwgrwgw15.tk</t>
  </si>
  <si>
    <t>poweredbyagnik.com</t>
  </si>
  <si>
    <t>riberasalud.com</t>
  </si>
  <si>
    <t>collegerank.ru</t>
  </si>
  <si>
    <t>adidascampusshoes.us</t>
  </si>
  <si>
    <t>intuitivehealerholly.com</t>
  </si>
  <si>
    <t>aeongenesis.net</t>
  </si>
  <si>
    <t>hengan.com</t>
  </si>
  <si>
    <t>niseko-village.com</t>
  </si>
  <si>
    <t>digitalcultures.net</t>
  </si>
  <si>
    <t>yhrrbhq.ru</t>
  </si>
  <si>
    <t>pp30.xyz</t>
  </si>
  <si>
    <t>glockmeister.com</t>
  </si>
  <si>
    <t>utwl.net</t>
  </si>
  <si>
    <t>topzdrav.ru</t>
  </si>
  <si>
    <t>boolsite.net</t>
  </si>
  <si>
    <t>newhopefertility.com</t>
  </si>
  <si>
    <t>faragostar-co.com</t>
  </si>
  <si>
    <t>directivosygerentes.es</t>
  </si>
  <si>
    <t>investinginbonds.com</t>
  </si>
  <si>
    <t>roy2a.com</t>
  </si>
  <si>
    <t>nayra-tours.com</t>
  </si>
  <si>
    <t>airjordanpaschere.fr</t>
  </si>
  <si>
    <t>freifunk-myk.de</t>
  </si>
  <si>
    <t>babshoward.co.uk</t>
  </si>
  <si>
    <t>sanidumps.com</t>
  </si>
  <si>
    <t>haus-marianne-reus.de</t>
  </si>
  <si>
    <t>theappendix.net</t>
  </si>
  <si>
    <t>toplines82.cf</t>
  </si>
  <si>
    <t>superlabelstore.com</t>
  </si>
  <si>
    <t>pybmv.com</t>
  </si>
  <si>
    <t>redbullchina.com</t>
  </si>
  <si>
    <t>mace.com</t>
  </si>
  <si>
    <t>gxzrpx.com</t>
  </si>
  <si>
    <t>geoleader.ru</t>
  </si>
  <si>
    <t>hard.com.br</t>
  </si>
  <si>
    <t>phverified.com</t>
  </si>
  <si>
    <t>kronoz.ch</t>
  </si>
  <si>
    <t>vs-tv.ga</t>
  </si>
  <si>
    <t>aceinnovative.com</t>
  </si>
  <si>
    <t>nblast.de</t>
  </si>
  <si>
    <t>laroche-posay.com.au</t>
  </si>
  <si>
    <t>urgeone.ga</t>
  </si>
  <si>
    <t>medlifecareer.com</t>
  </si>
  <si>
    <t>pen-online.com</t>
  </si>
  <si>
    <t>snowdome.co.uk</t>
  </si>
  <si>
    <t>rifton.com</t>
  </si>
  <si>
    <t>zenika.com</t>
  </si>
  <si>
    <t>ajkalerkhobor.net</t>
  </si>
  <si>
    <t>ube-k.ac.jp</t>
  </si>
  <si>
    <t>jelmoli-shop.ch</t>
  </si>
  <si>
    <t>lyco.org</t>
  </si>
  <si>
    <t>isugarlife.com</t>
  </si>
  <si>
    <t>aimiebook.net</t>
  </si>
  <si>
    <t>ijera.com</t>
  </si>
  <si>
    <t>xfiber.net</t>
  </si>
  <si>
    <t>viagramof.com</t>
  </si>
  <si>
    <t>deltasone.store</t>
  </si>
  <si>
    <t>logbuy.dk</t>
  </si>
  <si>
    <t>werkenmetmerken.nl</t>
  </si>
  <si>
    <t>watchcrunch.com</t>
  </si>
  <si>
    <t>ntsel.go.jp</t>
  </si>
  <si>
    <t>dbms2.com</t>
  </si>
  <si>
    <t>scidict.org</t>
  </si>
  <si>
    <t>nounicitygrowth.com</t>
  </si>
  <si>
    <t>im-in.space</t>
  </si>
  <si>
    <t>athexgroup.gr</t>
  </si>
  <si>
    <t>creality.cn</t>
  </si>
  <si>
    <t>refpatptpb.top</t>
  </si>
  <si>
    <t>ocpetinfo.com</t>
  </si>
  <si>
    <t>zigzag.vn</t>
  </si>
  <si>
    <t>clicksfordsm.com</t>
  </si>
  <si>
    <t>392ku.com</t>
  </si>
  <si>
    <t>witspot.org.ng</t>
  </si>
  <si>
    <t>medicalsoftwarequotes.com</t>
  </si>
  <si>
    <t>hullhousemuseum.org</t>
  </si>
  <si>
    <t>uasdan.com</t>
  </si>
  <si>
    <t>amareinc.com</t>
  </si>
  <si>
    <t>intren.com</t>
  </si>
  <si>
    <t>justlo.de</t>
  </si>
  <si>
    <t>zetaserve.com</t>
  </si>
  <si>
    <t>bauindustrie.de</t>
  </si>
  <si>
    <t>dkt-s.com</t>
  </si>
  <si>
    <t>nazvanie-filma.ru</t>
  </si>
  <si>
    <t>onejenka.ru</t>
  </si>
  <si>
    <t>shomoos.com.sa</t>
  </si>
  <si>
    <t>resort.com</t>
  </si>
  <si>
    <t>streamfreak.nl</t>
  </si>
  <si>
    <t>threatmits.com</t>
  </si>
  <si>
    <t>byj13.me</t>
  </si>
  <si>
    <t>datasafe.host</t>
  </si>
  <si>
    <t>matt.de</t>
  </si>
  <si>
    <t>bellegprom.by</t>
  </si>
  <si>
    <t>incidents.org</t>
  </si>
  <si>
    <t>ufa169.co</t>
  </si>
  <si>
    <t>nippydrive.com</t>
  </si>
  <si>
    <t>simplebooks.com</t>
  </si>
  <si>
    <t>payday-loans-cash-advance.net</t>
  </si>
  <si>
    <t>insidepro.com</t>
  </si>
  <si>
    <t>netxmas.net</t>
  </si>
  <si>
    <t>smashbrowser.com</t>
  </si>
  <si>
    <t>spaceibiza.com</t>
  </si>
  <si>
    <t>vintageguitarsforsale.co</t>
  </si>
  <si>
    <t>nordwind-ev.de</t>
  </si>
  <si>
    <t>cobragamers.com</t>
  </si>
  <si>
    <t>ne-mo.org</t>
  </si>
  <si>
    <t>sohosted36.com</t>
  </si>
  <si>
    <t>woodsongs.com</t>
  </si>
  <si>
    <t>zamplebox.com</t>
  </si>
  <si>
    <t>comihon.com</t>
  </si>
  <si>
    <t>avianik.com</t>
  </si>
  <si>
    <t>onlinebride.net</t>
  </si>
  <si>
    <t>lightsurfingsh.com.cn</t>
  </si>
  <si>
    <t>genicomprinters.cf</t>
  </si>
  <si>
    <t>satanproxy.com</t>
  </si>
  <si>
    <t>breakingbadizle.com</t>
  </si>
  <si>
    <t>vavadacasino-official.win</t>
  </si>
  <si>
    <t>farnhammaltings.com</t>
  </si>
  <si>
    <t>freshcasino-avangard.ru</t>
  </si>
  <si>
    <t>daily-earnings.top</t>
  </si>
  <si>
    <t>multilanguage.xyz</t>
  </si>
  <si>
    <t>postshowrecaps.com</t>
  </si>
  <si>
    <t>soap-formula.ru</t>
  </si>
  <si>
    <t>smardbuild.us</t>
  </si>
  <si>
    <t>jimmy-neutron.cc</t>
  </si>
  <si>
    <t>vuesoftware.com</t>
  </si>
  <si>
    <t>quizs.me</t>
  </si>
  <si>
    <t>planetaskazok.ru</t>
  </si>
  <si>
    <t>espaciomisterio.com</t>
  </si>
  <si>
    <t>alkhidmat.org</t>
  </si>
  <si>
    <t>erickson-foundation.org</t>
  </si>
  <si>
    <t>toplines89.tk</t>
  </si>
  <si>
    <t>lafrenchfab.fr</t>
  </si>
  <si>
    <t>diplomo-moskva177.com</t>
  </si>
  <si>
    <t>htvviru.top</t>
  </si>
  <si>
    <t>vistaweb.nl</t>
  </si>
  <si>
    <t>jaraguatenisclube.com.br</t>
  </si>
  <si>
    <t>antifainfoblatt.de</t>
  </si>
  <si>
    <t>charlesstreetsolutions.com</t>
  </si>
  <si>
    <t>laroueverte.org</t>
  </si>
  <si>
    <t>533.com</t>
  </si>
  <si>
    <t>mt-sc77.com</t>
  </si>
  <si>
    <t>topnnews.com</t>
  </si>
  <si>
    <t>homofaber.com</t>
  </si>
  <si>
    <t>bergercare.de</t>
  </si>
  <si>
    <t>jtcc.edu</t>
  </si>
  <si>
    <t>dusktilldawn.hu</t>
  </si>
  <si>
    <t>inic.ch</t>
  </si>
  <si>
    <t>zyplayer.fun</t>
  </si>
  <si>
    <t>uk10.com</t>
  </si>
  <si>
    <t>mobilityforesights.com</t>
  </si>
  <si>
    <t>metrosolutions.club</t>
  </si>
  <si>
    <t>a2zcolleges.com</t>
  </si>
  <si>
    <t>educastream.com</t>
  </si>
  <si>
    <t>connectioncopilot.com</t>
  </si>
  <si>
    <t>petitenudists.net</t>
  </si>
  <si>
    <t>script98.com</t>
  </si>
  <si>
    <t>neweradiagnostics.in</t>
  </si>
  <si>
    <t>jivole.com</t>
  </si>
  <si>
    <t>homeschoolingwithdyslexia.com</t>
  </si>
  <si>
    <t>helloworldemail.com</t>
  </si>
  <si>
    <t>ssbjk.org.in</t>
  </si>
  <si>
    <t>huitongye.com</t>
  </si>
  <si>
    <t>cms-ds.com</t>
  </si>
  <si>
    <t>pokerdom.promo</t>
  </si>
  <si>
    <t>zipmatch.com</t>
  </si>
  <si>
    <t>schsite.ru</t>
  </si>
  <si>
    <t>ne90.com</t>
  </si>
  <si>
    <t>procoretech-qa.com</t>
  </si>
  <si>
    <t>vegplates.com</t>
  </si>
  <si>
    <t>codepku.com</t>
  </si>
  <si>
    <t>yaboard.com</t>
  </si>
  <si>
    <t>cashet.com</t>
  </si>
  <si>
    <t>zfilm-online.biz</t>
  </si>
  <si>
    <t>magmetall.ru</t>
  </si>
  <si>
    <t>aegkrjwelwgrwgw15.cf</t>
  </si>
  <si>
    <t>zimuwu.cn</t>
  </si>
  <si>
    <t>orgin.com</t>
  </si>
  <si>
    <t>loszona.com</t>
  </si>
  <si>
    <t>iacm.gov.mo</t>
  </si>
  <si>
    <t>paymentsense.cloud</t>
  </si>
  <si>
    <t>saniiro.com</t>
  </si>
  <si>
    <t>anna.money</t>
  </si>
  <si>
    <t>tandao.de</t>
  </si>
  <si>
    <t>jcle.net</t>
  </si>
  <si>
    <t>zeiss.co.uk</t>
  </si>
  <si>
    <t>bendthearc.us</t>
  </si>
  <si>
    <t>varta-microbattery.com</t>
  </si>
  <si>
    <t>hirsch.com</t>
  </si>
  <si>
    <t>viacbs.tech</t>
  </si>
  <si>
    <t>clanwebsite.com</t>
  </si>
  <si>
    <t>ilanguages.org</t>
  </si>
  <si>
    <t>pdxconstructions.cf</t>
  </si>
  <si>
    <t>myebox.be</t>
  </si>
  <si>
    <t>stratasysdirect.com</t>
  </si>
  <si>
    <t>crowninternet.net</t>
  </si>
  <si>
    <t>sonelgaz-distribution.dz</t>
  </si>
  <si>
    <t>nls.kz</t>
  </si>
  <si>
    <t>longi-solar.com</t>
  </si>
  <si>
    <t>kayak.co.id</t>
  </si>
  <si>
    <t>forum-drone.fr</t>
  </si>
  <si>
    <t>stablemarine.com</t>
  </si>
  <si>
    <t>christianlouboutin.name</t>
  </si>
  <si>
    <t>primallabs.com</t>
  </si>
  <si>
    <t>depotinc.ga</t>
  </si>
  <si>
    <t>91xsj.cc</t>
  </si>
  <si>
    <t>lida.in</t>
  </si>
  <si>
    <t>wrkz.work</t>
  </si>
  <si>
    <t>transistornet.de</t>
  </si>
  <si>
    <t>scientific-python.org</t>
  </si>
  <si>
    <t>essco.ca</t>
  </si>
  <si>
    <t>bp-guide.in</t>
  </si>
  <si>
    <t>playreal.live</t>
  </si>
  <si>
    <t>vmutah.com</t>
  </si>
  <si>
    <t>slclktrk004.com</t>
  </si>
  <si>
    <t>ubuy.hk</t>
  </si>
  <si>
    <t>cmoxly.com</t>
  </si>
  <si>
    <t>sanyo-railway.co.jp</t>
  </si>
  <si>
    <t>psych-k.com</t>
  </si>
  <si>
    <t>cyclesuk.com</t>
  </si>
  <si>
    <t>archlighting.com</t>
  </si>
  <si>
    <t>cccpa.com</t>
  </si>
  <si>
    <t>mskorp.ru</t>
  </si>
  <si>
    <t>bbva.ch</t>
  </si>
  <si>
    <t>veskontrol.ru</t>
  </si>
  <si>
    <t>fpcgil.it</t>
  </si>
  <si>
    <t>billionairemindset.eu</t>
  </si>
  <si>
    <t>serverarray.ch</t>
  </si>
  <si>
    <t>signalsciences.com</t>
  </si>
  <si>
    <t>kickoffbets.com</t>
  </si>
  <si>
    <t>jonak.fr</t>
  </si>
  <si>
    <t>avc-mx.com</t>
  </si>
  <si>
    <t>mymichigan.org</t>
  </si>
  <si>
    <t>grothe-gruppe.de</t>
  </si>
  <si>
    <t>fireporntube.pro</t>
  </si>
  <si>
    <t>galerix.ru</t>
  </si>
  <si>
    <t>valuatum.com</t>
  </si>
  <si>
    <t>eduforkid.com</t>
  </si>
  <si>
    <t>oikosyogurt.com</t>
  </si>
  <si>
    <t>leonbetsayi.site</t>
  </si>
  <si>
    <t>posadika.com</t>
  </si>
  <si>
    <t>biggaynetwork.com</t>
  </si>
  <si>
    <t>emily.by</t>
  </si>
  <si>
    <t>ama.pt</t>
  </si>
  <si>
    <t>simkodent.ru</t>
  </si>
  <si>
    <t>designingsound.org</t>
  </si>
  <si>
    <t>dressageanywhere.com</t>
  </si>
  <si>
    <t>vitamincfoundation.org</t>
  </si>
  <si>
    <t>404nomore.io</t>
  </si>
  <si>
    <t>kraeuter-und-duftpflanzen.de</t>
  </si>
  <si>
    <t>szwgroup.com</t>
  </si>
  <si>
    <t>pinkpages.com.au</t>
  </si>
  <si>
    <t>ltonlinestore.in</t>
  </si>
  <si>
    <t>qqyewu.com</t>
  </si>
  <si>
    <t>ale07.ru</t>
  </si>
  <si>
    <t>nzmu.ru</t>
  </si>
  <si>
    <t>businessmonster.com.br</t>
  </si>
  <si>
    <t>pracujwszwecji.se</t>
  </si>
  <si>
    <t>unjdant.com</t>
  </si>
  <si>
    <t>twiddeo.com</t>
  </si>
  <si>
    <t>izito.mx</t>
  </si>
  <si>
    <t>cricketyatri.com</t>
  </si>
  <si>
    <t>ccb.ac.uk</t>
  </si>
  <si>
    <t>fondazionemilano.eu</t>
  </si>
  <si>
    <t>bradex.ru</t>
  </si>
  <si>
    <t>orangepixel.co</t>
  </si>
  <si>
    <t>pglcuan.com</t>
  </si>
  <si>
    <t>mysidewalk.com</t>
  </si>
  <si>
    <t>fsworld.co.uk</t>
  </si>
  <si>
    <t>jobboard.com</t>
  </si>
  <si>
    <t>zerkalo-leonbets21.top</t>
  </si>
  <si>
    <t>kagonet.com</t>
  </si>
  <si>
    <t>mauigateway.com</t>
  </si>
  <si>
    <t>refpaxakeqws.top</t>
  </si>
  <si>
    <t>redcross.ie</t>
  </si>
  <si>
    <t>academicradiology.org</t>
  </si>
  <si>
    <t>dartfish.com</t>
  </si>
  <si>
    <t>e-shopstar.com</t>
  </si>
  <si>
    <t>upperlink.ng</t>
  </si>
  <si>
    <t>maisondecinq.com</t>
  </si>
  <si>
    <t>marrakechtourdrivers.com</t>
  </si>
  <si>
    <t>hydoll.jp</t>
  </si>
  <si>
    <t>hongdunwang.com.cn</t>
  </si>
  <si>
    <t>radarbusters.com</t>
  </si>
  <si>
    <t>techleap.nl</t>
  </si>
  <si>
    <t>nicolas-feuillatte.com</t>
  </si>
  <si>
    <t>123ultraproxy.com</t>
  </si>
  <si>
    <t>garik.ml</t>
  </si>
  <si>
    <t>falconx.io</t>
  </si>
  <si>
    <t>xctg.com.cn</t>
  </si>
  <si>
    <t>nilesaudio.com</t>
  </si>
  <si>
    <t>gigsberg.com</t>
  </si>
  <si>
    <t>montanafurniture.com</t>
  </si>
  <si>
    <t>252404.com</t>
  </si>
  <si>
    <t>zerkalo-leonbets18.top</t>
  </si>
  <si>
    <t>tcpit.ru</t>
  </si>
  <si>
    <t>onlyyoungporn.com</t>
  </si>
  <si>
    <t>paradigmadigital.com</t>
  </si>
  <si>
    <t>refpacqrke.top</t>
  </si>
  <si>
    <t>buynsellvanuatu.com</t>
  </si>
  <si>
    <t>allworldwars.com</t>
  </si>
  <si>
    <t>athensjournals.gr</t>
  </si>
  <si>
    <t>rpgarea.ru</t>
  </si>
  <si>
    <t>marybethbradybuckley.com</t>
  </si>
  <si>
    <t>girlsintogeoscienceireland.com</t>
  </si>
  <si>
    <t>languinis-dev.com</t>
  </si>
  <si>
    <t>mp3jio.com</t>
  </si>
  <si>
    <t>restlet.com</t>
  </si>
  <si>
    <t>dunling.com</t>
  </si>
  <si>
    <t>otiifafm.net</t>
  </si>
  <si>
    <t>cdnx.live</t>
  </si>
  <si>
    <t>budgepoachaction.com</t>
  </si>
  <si>
    <t>techipedia.com</t>
  </si>
  <si>
    <t>goldentech.com</t>
  </si>
  <si>
    <t>everex.io</t>
  </si>
  <si>
    <t>betzestaffiliates.com</t>
  </si>
  <si>
    <t>radioaktywni.eu</t>
  </si>
  <si>
    <t>powerful-quotes.com</t>
  </si>
  <si>
    <t>showmelinks.com</t>
  </si>
  <si>
    <t>eea.sk</t>
  </si>
  <si>
    <t>gyajknh.ru</t>
  </si>
  <si>
    <t>afmeximinternational.com</t>
  </si>
  <si>
    <t>zirzile.lt</t>
  </si>
  <si>
    <t>mtel-cg.com</t>
  </si>
  <si>
    <t>permtpp.ru</t>
  </si>
  <si>
    <t>yanxuezhang.net</t>
  </si>
  <si>
    <t>thequestempire.com</t>
  </si>
  <si>
    <t>miclaro.com.ec</t>
  </si>
  <si>
    <t>gamblersbay.com</t>
  </si>
  <si>
    <t>novuslight.com</t>
  </si>
  <si>
    <t>endofmoney.com</t>
  </si>
  <si>
    <t>mohawkcasino.com</t>
  </si>
  <si>
    <t>wfc.org</t>
  </si>
  <si>
    <t>ma-no.org</t>
  </si>
  <si>
    <t>basno.com</t>
  </si>
  <si>
    <t>rservers.net</t>
  </si>
  <si>
    <t>codeshack.com.au</t>
  </si>
  <si>
    <t>wyeastlab.com</t>
  </si>
  <si>
    <t>hipsthetic.com</t>
  </si>
  <si>
    <t>bandogrp.com</t>
  </si>
  <si>
    <t>webdoksandokuz.com</t>
  </si>
  <si>
    <t>jeep4x4club.ru</t>
  </si>
  <si>
    <t>veiligthuis.nl</t>
  </si>
  <si>
    <t>hexaco.org</t>
  </si>
  <si>
    <t>onesport.ir</t>
  </si>
  <si>
    <t>shooting-the-breeze.com</t>
  </si>
  <si>
    <t>bizhankook.com</t>
  </si>
  <si>
    <t>gd-net.pl</t>
  </si>
  <si>
    <t>mp3folderx.org.ua</t>
  </si>
  <si>
    <t>politik-kommunikation.de</t>
  </si>
  <si>
    <t>mresou.com</t>
  </si>
  <si>
    <t>zimamagazine.com</t>
  </si>
  <si>
    <t>ijstartcan-on.org</t>
  </si>
  <si>
    <t>juicysextube.com</t>
  </si>
  <si>
    <t>queensparkresort.com</t>
  </si>
  <si>
    <t>locowin.com</t>
  </si>
  <si>
    <t>diri.mx</t>
  </si>
  <si>
    <t>soggy-ware.cf</t>
  </si>
  <si>
    <t>brilliantlightpower.com</t>
  </si>
  <si>
    <t>mobduos.com</t>
  </si>
  <si>
    <t>likera.com</t>
  </si>
  <si>
    <t>nlj.gov.jm</t>
  </si>
  <si>
    <t>matrixpointesoftware.com</t>
  </si>
  <si>
    <t>gogotophosting.net</t>
  </si>
  <si>
    <t>prspcts.co</t>
  </si>
  <si>
    <t>pacelink.net</t>
  </si>
  <si>
    <t>noursefarms.com</t>
  </si>
  <si>
    <t>f45training.com.au</t>
  </si>
  <si>
    <t>byrdie.co.uk</t>
  </si>
  <si>
    <t>ziadanworld.com</t>
  </si>
  <si>
    <t>kelme-b2b.ru</t>
  </si>
  <si>
    <t>unpay.club</t>
  </si>
  <si>
    <t>shmh.de</t>
  </si>
  <si>
    <t>apexedi.com</t>
  </si>
  <si>
    <t>eatingdisorders.org.au</t>
  </si>
  <si>
    <t>reloaccess.com</t>
  </si>
  <si>
    <t>gbimonthly.com</t>
  </si>
  <si>
    <t>texmetals.com</t>
  </si>
  <si>
    <t>dniprollc.com</t>
  </si>
  <si>
    <t>zevaheals.com</t>
  </si>
  <si>
    <t>nphies.sa</t>
  </si>
  <si>
    <t>w4.co.uk</t>
  </si>
  <si>
    <t>mentora.in</t>
  </si>
  <si>
    <t>foodspring.fr</t>
  </si>
  <si>
    <t>foreign.gov.tt</t>
  </si>
  <si>
    <t>shivelightbeverage.com</t>
  </si>
  <si>
    <t>pharmaceuticals.gov.in</t>
  </si>
  <si>
    <t>leonbetsab.site</t>
  </si>
  <si>
    <t>examappts.com</t>
  </si>
  <si>
    <t>cosmo-restaurants.co.uk</t>
  </si>
  <si>
    <t>fitkattbar.com</t>
  </si>
  <si>
    <t>diplomh-magazinp.com</t>
  </si>
  <si>
    <t>bureauveritas.co.uk</t>
  </si>
  <si>
    <t>kontest.ru</t>
  </si>
  <si>
    <t>shopblackberry.com</t>
  </si>
  <si>
    <t>ritzistructuralengineering.com</t>
  </si>
  <si>
    <t>kjos.com</t>
  </si>
  <si>
    <t>bwi.de</t>
  </si>
  <si>
    <t>cuevana4.me</t>
  </si>
  <si>
    <t>medellinhills.com</t>
  </si>
  <si>
    <t>casinosite88.com</t>
  </si>
  <si>
    <t>melos.co.jp</t>
  </si>
  <si>
    <t>dlxinhongyuan.com</t>
  </si>
  <si>
    <t>troublefixers.com</t>
  </si>
  <si>
    <t>curohs.net</t>
  </si>
  <si>
    <t>witnessngr.com</t>
  </si>
  <si>
    <t>argen-x.com</t>
  </si>
  <si>
    <t>morphs.top</t>
  </si>
  <si>
    <t>mecshopping.it</t>
  </si>
  <si>
    <t>luisteren.nl</t>
  </si>
  <si>
    <t>viasild24.com</t>
  </si>
  <si>
    <t>svy.ooo</t>
  </si>
  <si>
    <t>ns-sinope.com</t>
  </si>
  <si>
    <t>unblocked.asia</t>
  </si>
  <si>
    <t>talkhomeappcall.com</t>
  </si>
  <si>
    <t>milobookclub.com</t>
  </si>
  <si>
    <t>parasapo.tokyo</t>
  </si>
  <si>
    <t>uptap.com</t>
  </si>
  <si>
    <t>strongtech.org</t>
  </si>
  <si>
    <t>quizionaire.net</t>
  </si>
  <si>
    <t>labanquise.com</t>
  </si>
  <si>
    <t>freeward.net</t>
  </si>
  <si>
    <t>bio-bean.com</t>
  </si>
  <si>
    <t>31vakticdn.shop</t>
  </si>
  <si>
    <t>helebioku.com</t>
  </si>
  <si>
    <t>psychopathicrecords.com</t>
  </si>
  <si>
    <t>cloudhms.io</t>
  </si>
  <si>
    <t>iso-serv.com</t>
  </si>
  <si>
    <t>kulturecity.org</t>
  </si>
  <si>
    <t>allrayinc.com</t>
  </si>
  <si>
    <t>shoecame.cc</t>
  </si>
  <si>
    <t>wuazu.net</t>
  </si>
  <si>
    <t>thebesa.com</t>
  </si>
  <si>
    <t>mkt360.it</t>
  </si>
  <si>
    <t>soycomocomo.es</t>
  </si>
  <si>
    <t>vectorgroupltd.com</t>
  </si>
  <si>
    <t>hulkporn.pro</t>
  </si>
  <si>
    <t>islandviewcasino.com</t>
  </si>
  <si>
    <t>onebigidea.com.au</t>
  </si>
  <si>
    <t>ohnoya.co.jp</t>
  </si>
  <si>
    <t>parcsetjardins.fr</t>
  </si>
  <si>
    <t>progresosemanal.us</t>
  </si>
  <si>
    <t>dg.is</t>
  </si>
  <si>
    <t>edisonmail.com</t>
  </si>
  <si>
    <t>paydayprio.com</t>
  </si>
  <si>
    <t>teckgamingstudio.com</t>
  </si>
  <si>
    <t>semyanich-shop-20.online</t>
  </si>
  <si>
    <t>steklo-car.ru</t>
  </si>
  <si>
    <t>yomailbox.com</t>
  </si>
  <si>
    <t>bartell.com</t>
  </si>
  <si>
    <t>gabapentin.cyou</t>
  </si>
  <si>
    <t>powersolutions.ch</t>
  </si>
  <si>
    <t>ergodotisi.com</t>
  </si>
  <si>
    <t>caremanager.org</t>
  </si>
  <si>
    <t>mega-net.com.pl</t>
  </si>
  <si>
    <t>engagez.net</t>
  </si>
  <si>
    <t>e-fresh.gr</t>
  </si>
  <si>
    <t>herlypc.es</t>
  </si>
  <si>
    <t>ego-gw.it</t>
  </si>
  <si>
    <t>tng.ru</t>
  </si>
  <si>
    <t>alpconv.org</t>
  </si>
  <si>
    <t>ndmyrecen.biz</t>
  </si>
  <si>
    <t>seventrumpet.com</t>
  </si>
  <si>
    <t>tybako.se</t>
  </si>
  <si>
    <t>91hhs.vip</t>
  </si>
  <si>
    <t>provitaefamiglia.it</t>
  </si>
  <si>
    <t>skatestore.nl</t>
  </si>
  <si>
    <t>cpem.fr</t>
  </si>
  <si>
    <t>mcbebbs.cn</t>
  </si>
  <si>
    <t>russkoe.xxx</t>
  </si>
  <si>
    <t>sras.org</t>
  </si>
  <si>
    <t>ridgefieldplayhouse.org</t>
  </si>
  <si>
    <t>rover-collies.de</t>
  </si>
  <si>
    <t>providerlookuponlinesearch.com</t>
  </si>
  <si>
    <t>khzceo.ir</t>
  </si>
  <si>
    <t>glamyohealth.in</t>
  </si>
  <si>
    <t>registrationwala.com</t>
  </si>
  <si>
    <t>vi.ru</t>
  </si>
  <si>
    <t>pg888th.bet</t>
  </si>
  <si>
    <t>topserach.one</t>
  </si>
  <si>
    <t>energo-news.ru</t>
  </si>
  <si>
    <t>lexiophiles.com</t>
  </si>
  <si>
    <t>homelandstupidity.us</t>
  </si>
  <si>
    <t>via-ferrata.de</t>
  </si>
  <si>
    <t>aupieddecochon.ca</t>
  </si>
  <si>
    <t>awakwuo.net</t>
  </si>
  <si>
    <t>magedelight.com</t>
  </si>
  <si>
    <t>ciderhill.com</t>
  </si>
  <si>
    <t>wearemarketers.net</t>
  </si>
  <si>
    <t>southerneducation.org</t>
  </si>
  <si>
    <t>artprocessary.club</t>
  </si>
  <si>
    <t>nasstar.com</t>
  </si>
  <si>
    <t>vitebsk.biz</t>
  </si>
  <si>
    <t>armscor.co.za</t>
  </si>
  <si>
    <t>new-indian-xxx.com</t>
  </si>
  <si>
    <t>dod-tec.ru</t>
  </si>
  <si>
    <t>empiremovies.com</t>
  </si>
  <si>
    <t>d-a-d.com</t>
  </si>
  <si>
    <t>incest.link</t>
  </si>
  <si>
    <t>bbl.org.uk</t>
  </si>
  <si>
    <t>darkmarketweb.com</t>
  </si>
  <si>
    <t>natdcp.com</t>
  </si>
  <si>
    <t>wynndata.tk</t>
  </si>
  <si>
    <t>moaform.com</t>
  </si>
  <si>
    <t>hifi-review.com</t>
  </si>
  <si>
    <t>farend.jp</t>
  </si>
  <si>
    <t>emmcchir.org</t>
  </si>
  <si>
    <t>hearthstonestoves.com</t>
  </si>
  <si>
    <t>getloxed.com</t>
  </si>
  <si>
    <t>bimago.de</t>
  </si>
  <si>
    <t>bitz-gmbh.de</t>
  </si>
  <si>
    <t>belijelantah.com</t>
  </si>
  <si>
    <t>sofar-france.com</t>
  </si>
  <si>
    <t>the-plaid-giraffe.com</t>
  </si>
  <si>
    <t>cholyknight.com</t>
  </si>
  <si>
    <t>lochness.com</t>
  </si>
  <si>
    <t>wpestate.org</t>
  </si>
  <si>
    <t>ospicersoppo.club</t>
  </si>
  <si>
    <t>worldelephantday.org</t>
  </si>
  <si>
    <t>scotch-brite.com</t>
  </si>
  <si>
    <t>efmfeedback.com</t>
  </si>
  <si>
    <t>wrappz.com</t>
  </si>
  <si>
    <t>musicconnex.co.uk</t>
  </si>
  <si>
    <t>webagenthost.com</t>
  </si>
  <si>
    <t>themesforytextension.com</t>
  </si>
  <si>
    <t>gsc.org.cn</t>
  </si>
  <si>
    <t>woodrin.com</t>
  </si>
  <si>
    <t>azino777-com10.ru</t>
  </si>
  <si>
    <t>camelps.com</t>
  </si>
  <si>
    <t>petihtiyac.com</t>
  </si>
  <si>
    <t>relef.ru</t>
  </si>
  <si>
    <t>iclub.be</t>
  </si>
  <si>
    <t>borstkanker.nl</t>
  </si>
  <si>
    <t>ocean-petroleum.kz</t>
  </si>
  <si>
    <t>ilevit.com</t>
  </si>
  <si>
    <t>mafsh.ir</t>
  </si>
  <si>
    <t>thediagram.com</t>
  </si>
  <si>
    <t>xgeduhr.com</t>
  </si>
  <si>
    <t>wincamp.web.id</t>
  </si>
  <si>
    <t>dislikesforyoutube.com</t>
  </si>
  <si>
    <t>dancewithshadows.com</t>
  </si>
  <si>
    <t>vanguardlawmag.com</t>
  </si>
  <si>
    <t>theblogette.com</t>
  </si>
  <si>
    <t>skytamil.net</t>
  </si>
  <si>
    <t>gratisdatingtips.nl</t>
  </si>
  <si>
    <t>therepresentative.live</t>
  </si>
  <si>
    <t>radiorelax.ua</t>
  </si>
  <si>
    <t>bowelcanceraustralia.org</t>
  </si>
  <si>
    <t>sha.edu.eg</t>
  </si>
  <si>
    <t>sanru.ac.ir</t>
  </si>
  <si>
    <t>fixmyspeakers.com</t>
  </si>
  <si>
    <t>dnkxsay.com</t>
  </si>
  <si>
    <t>totallifwchanges.com</t>
  </si>
  <si>
    <t>innsoft.com</t>
  </si>
  <si>
    <t>yviagra.monster</t>
  </si>
  <si>
    <t>opusenergy.com</t>
  </si>
  <si>
    <t>ivermectincvtabs.com</t>
  </si>
  <si>
    <t>sltvhyjthx.com</t>
  </si>
  <si>
    <t>softwaretest.jp</t>
  </si>
  <si>
    <t>otvet.tv</t>
  </si>
  <si>
    <t>pugoweb.com</t>
  </si>
  <si>
    <t>prostitutkivolgograda2021.info</t>
  </si>
  <si>
    <t>pngicon.ru</t>
  </si>
  <si>
    <t>cloudxcdn.com</t>
  </si>
  <si>
    <t>1degree.org</t>
  </si>
  <si>
    <t>telecomtoday.in</t>
  </si>
  <si>
    <t>itoflies.com</t>
  </si>
  <si>
    <t>quqizy.com</t>
  </si>
  <si>
    <t>littlecms.com</t>
  </si>
  <si>
    <t>gastra.net</t>
  </si>
  <si>
    <t>hhosted.com</t>
  </si>
  <si>
    <t>byggtjanst.se</t>
  </si>
  <si>
    <t>cargolift-bg.com</t>
  </si>
  <si>
    <t>eonmusic.co.uk</t>
  </si>
  <si>
    <t>lfyuexiang.com</t>
  </si>
  <si>
    <t>washingtonautoshow.com</t>
  </si>
  <si>
    <t>rummelalumni.com</t>
  </si>
  <si>
    <t>raghle.com</t>
  </si>
  <si>
    <t>hd-x-art.com</t>
  </si>
  <si>
    <t>nudesexe.com</t>
  </si>
  <si>
    <t>prostitutkispb.site</t>
  </si>
  <si>
    <t>jenaer-nachrichten.de</t>
  </si>
  <si>
    <t>webit.org</t>
  </si>
  <si>
    <t>chinawaterrisk.org</t>
  </si>
  <si>
    <t>lazudi.com</t>
  </si>
  <si>
    <t>kishoralo.com</t>
  </si>
  <si>
    <t>westernmassrealtor.com</t>
  </si>
  <si>
    <t>oviva.com</t>
  </si>
  <si>
    <t>br-performance.be</t>
  </si>
  <si>
    <t>viezdnoi-shinomontazh.ru</t>
  </si>
  <si>
    <t>mongolnews.mn</t>
  </si>
  <si>
    <t>gluka.net</t>
  </si>
  <si>
    <t>ooomg.info</t>
  </si>
  <si>
    <t>awebstar.com.sg</t>
  </si>
  <si>
    <t>pregnancyposts.com</t>
  </si>
  <si>
    <t>2x2service.ru</t>
  </si>
  <si>
    <t>tagnet.org</t>
  </si>
  <si>
    <t>mitflink.ly</t>
  </si>
  <si>
    <t>creditunion.ie</t>
  </si>
  <si>
    <t>nmjyj.net</t>
  </si>
  <si>
    <t>fprimecapital.com</t>
  </si>
  <si>
    <t>wingrep.com</t>
  </si>
  <si>
    <t>direito-tributario.net</t>
  </si>
  <si>
    <t>goldmint.io</t>
  </si>
  <si>
    <t>rtafleet.com</t>
  </si>
  <si>
    <t>freshcasinowe7.top</t>
  </si>
  <si>
    <t>spyrothedragon.com</t>
  </si>
  <si>
    <t>fabchannel.xyz</t>
  </si>
  <si>
    <t>psyonline.at</t>
  </si>
  <si>
    <t>umarank.jp</t>
  </si>
  <si>
    <t>bmw.se</t>
  </si>
  <si>
    <t>searcher.com.tw</t>
  </si>
  <si>
    <t>guide-casino.com</t>
  </si>
  <si>
    <t>grandmashotels.com</t>
  </si>
  <si>
    <t>theleverageway.com</t>
  </si>
  <si>
    <t>hpprinterdrivers.support</t>
  </si>
  <si>
    <t>simulasikredit.com</t>
  </si>
  <si>
    <t>bestdressedchild.com</t>
  </si>
  <si>
    <t>polskie-torrenty.net.pl</t>
  </si>
  <si>
    <t>delreyhost.com</t>
  </si>
  <si>
    <t>lasvegasice.com</t>
  </si>
  <si>
    <t>lzk-bw.de</t>
  </si>
  <si>
    <t>sevenhills.org</t>
  </si>
  <si>
    <t>getkush.io</t>
  </si>
  <si>
    <t>whosaeng.com</t>
  </si>
  <si>
    <t>ottopress.com</t>
  </si>
  <si>
    <t>popular-safi.com</t>
  </si>
  <si>
    <t>nullpointhosting.com</t>
  </si>
  <si>
    <t>qppecdq.com</t>
  </si>
  <si>
    <t>champinn.com</t>
  </si>
  <si>
    <t>eboxenterprise.be</t>
  </si>
  <si>
    <t>himachalitopi.com</t>
  </si>
  <si>
    <t>rre.com</t>
  </si>
  <si>
    <t>dorway.com</t>
  </si>
  <si>
    <t>hinduismfacts.org</t>
  </si>
  <si>
    <t>civivi.com</t>
  </si>
  <si>
    <t>ua-referat.com</t>
  </si>
  <si>
    <t>ynzjlt.com</t>
  </si>
  <si>
    <t>herder-institut.de</t>
  </si>
  <si>
    <t>sextube.su</t>
  </si>
  <si>
    <t>mahdimed.com</t>
  </si>
  <si>
    <t>toplines93.gq</t>
  </si>
  <si>
    <t>svarkarezka.ru</t>
  </si>
  <si>
    <t>pi-ag.com</t>
  </si>
  <si>
    <t>evolvemedia.ca</t>
  </si>
  <si>
    <t>fort-pravamc.com</t>
  </si>
  <si>
    <t>parklandtalk.com</t>
  </si>
  <si>
    <t>porno-rasskazy.ru</t>
  </si>
  <si>
    <t>visa.es</t>
  </si>
  <si>
    <t>tsg-solutions.com</t>
  </si>
  <si>
    <t>sorted.com</t>
  </si>
  <si>
    <t>vipcaptcha.live</t>
  </si>
  <si>
    <t>sythyq.com</t>
  </si>
  <si>
    <t>energiportalen.se</t>
  </si>
  <si>
    <t>paddockspares.com</t>
  </si>
  <si>
    <t>jobdiva.co.uk</t>
  </si>
  <si>
    <t>lexus-chel.ru</t>
  </si>
  <si>
    <t>gzrailway.com.cn</t>
  </si>
  <si>
    <t>calculatorstatement.com</t>
  </si>
  <si>
    <t>mccip.ch</t>
  </si>
  <si>
    <t>rotsvast.nl</t>
  </si>
  <si>
    <t>dfwwebsitedesigners.com</t>
  </si>
  <si>
    <t>kvtnnn.top</t>
  </si>
  <si>
    <t>cheatmine.ru</t>
  </si>
  <si>
    <t>stop-tabac.ch</t>
  </si>
  <si>
    <t>banparanet.com.br</t>
  </si>
  <si>
    <t>jrbustohoku.co.jp</t>
  </si>
  <si>
    <t>youhydra.com</t>
  </si>
  <si>
    <t>hunterdouglasgroup.com</t>
  </si>
  <si>
    <t>theorthofit.com</t>
  </si>
  <si>
    <t>mp3gle.net</t>
  </si>
  <si>
    <t>kienviet.net</t>
  </si>
  <si>
    <t>iningames.com</t>
  </si>
  <si>
    <t>hotpantyporn.com</t>
  </si>
  <si>
    <t>refpupinuptds.com</t>
  </si>
  <si>
    <t>centerstage.org</t>
  </si>
  <si>
    <t>lekopttorg.ru</t>
  </si>
  <si>
    <t>supportlocalbiz.info</t>
  </si>
  <si>
    <t>pingalink.info</t>
  </si>
  <si>
    <t>pastes.io</t>
  </si>
  <si>
    <t>thepressroom.gr</t>
  </si>
  <si>
    <t>balian.net.id</t>
  </si>
  <si>
    <t>cropcreativos.com</t>
  </si>
  <si>
    <t>vamotkrytka.ru</t>
  </si>
  <si>
    <t>onyxcompany.net</t>
  </si>
  <si>
    <t>muz-color.ru</t>
  </si>
  <si>
    <t>devmaster.com</t>
  </si>
  <si>
    <t>levitraoff.com</t>
  </si>
  <si>
    <t>riverchasedermatology.com</t>
  </si>
  <si>
    <t>zetagroup.io</t>
  </si>
  <si>
    <t>economicconfidential.com</t>
  </si>
  <si>
    <t>wataiq.com</t>
  </si>
  <si>
    <t>gracioushome.com</t>
  </si>
  <si>
    <t>gnoccatravels.com</t>
  </si>
  <si>
    <t>digarza.com</t>
  </si>
  <si>
    <t>shogo.io</t>
  </si>
  <si>
    <t>shreeanjanicourier.com</t>
  </si>
  <si>
    <t>islami.co</t>
  </si>
  <si>
    <t>futuris.net</t>
  </si>
  <si>
    <t>open-soccer.com</t>
  </si>
  <si>
    <t>electronics-tutorial.net</t>
  </si>
  <si>
    <t>greenspin.bet</t>
  </si>
  <si>
    <t>xiguaaa.com</t>
  </si>
  <si>
    <t>godmerch.com</t>
  </si>
  <si>
    <t>usenetreviewz.com</t>
  </si>
  <si>
    <t>bpanel.xyz</t>
  </si>
  <si>
    <t>wanye68.com</t>
  </si>
  <si>
    <t>experttexting.com</t>
  </si>
  <si>
    <t>pyroweb.de</t>
  </si>
  <si>
    <t>mubakab.go.id</t>
  </si>
  <si>
    <t>heyreverb.com</t>
  </si>
  <si>
    <t>rjxsmha.com</t>
  </si>
  <si>
    <t>scpaderborn07ev-alteherren.de</t>
  </si>
  <si>
    <t>helixcharter.net</t>
  </si>
  <si>
    <t>do-23448.xyz</t>
  </si>
  <si>
    <t>integritytoys.com</t>
  </si>
  <si>
    <t>vericlock.com</t>
  </si>
  <si>
    <t>toplines83.cf</t>
  </si>
  <si>
    <t>shiteii.com</t>
  </si>
  <si>
    <t>casinorating.fun</t>
  </si>
  <si>
    <t>japanhousesp.com.br</t>
  </si>
  <si>
    <t>caap.gov.ph</t>
  </si>
  <si>
    <t>gringalicious.com</t>
  </si>
  <si>
    <t>gpctx.com</t>
  </si>
  <si>
    <t>gostart.biz</t>
  </si>
  <si>
    <t>sentryinteractive.com</t>
  </si>
  <si>
    <t>szerszamoutlet.hu</t>
  </si>
  <si>
    <t>graingerplc.co.uk</t>
  </si>
  <si>
    <t>oaken.com</t>
  </si>
  <si>
    <t>auragames.co</t>
  </si>
  <si>
    <t>ivaonline.co.uk</t>
  </si>
  <si>
    <t>dgs.zone</t>
  </si>
  <si>
    <t>roadandtravel.com</t>
  </si>
  <si>
    <t>dexatekwebservice.net</t>
  </si>
  <si>
    <t>freestompboxes.org</t>
  </si>
  <si>
    <t>adslink.pw</t>
  </si>
  <si>
    <t>renkinq.az</t>
  </si>
  <si>
    <t>co.bz</t>
  </si>
  <si>
    <t>futureofbaseballs.cf</t>
  </si>
  <si>
    <t>ptgzzh.com</t>
  </si>
  <si>
    <t>intelwebhost.com</t>
  </si>
  <si>
    <t>lolicit.org</t>
  </si>
  <si>
    <t>pitapata.com</t>
  </si>
  <si>
    <t>mrluck88.com</t>
  </si>
  <si>
    <t>vipbelote.fr</t>
  </si>
  <si>
    <t>healthscopebenefits.com</t>
  </si>
  <si>
    <t>postpanel.com</t>
  </si>
  <si>
    <t>conseildesarts.ca</t>
  </si>
  <si>
    <t>epiplopoios.gr</t>
  </si>
  <si>
    <t>bitiba.it</t>
  </si>
  <si>
    <t>vogliadivincere.it</t>
  </si>
  <si>
    <t>lite-robot.ru</t>
  </si>
  <si>
    <t>pornogad.com</t>
  </si>
  <si>
    <t>hubbiz.net</t>
  </si>
  <si>
    <t>call-in-se.com</t>
  </si>
  <si>
    <t>rokb.ru</t>
  </si>
  <si>
    <t>monarchbutterflygarden.net</t>
  </si>
  <si>
    <t>radiostereo5.info</t>
  </si>
  <si>
    <t>bluecrown-fx.com</t>
  </si>
  <si>
    <t>universosugar.com</t>
  </si>
  <si>
    <t>jameskochalkasuperstar.net</t>
  </si>
  <si>
    <t>livelance.ga</t>
  </si>
  <si>
    <t>4escape.io</t>
  </si>
  <si>
    <t>zlto.nl</t>
  </si>
  <si>
    <t>cosmospug.com</t>
  </si>
  <si>
    <t>darkmarketportal.com</t>
  </si>
  <si>
    <t>columbuscasinotops.com</t>
  </si>
  <si>
    <t>redantler.com</t>
  </si>
  <si>
    <t>quklive.com</t>
  </si>
  <si>
    <t>artfur.com</t>
  </si>
  <si>
    <t>worldinsidepictures.com</t>
  </si>
  <si>
    <t>thenewzthing.com</t>
  </si>
  <si>
    <t>jsrcjt.cn</t>
  </si>
  <si>
    <t>w-intra.net</t>
  </si>
  <si>
    <t>neutrino.plus</t>
  </si>
  <si>
    <t>michaeljordan.fr</t>
  </si>
  <si>
    <t>claveglobal.com</t>
  </si>
  <si>
    <t>uggcanada.ca</t>
  </si>
  <si>
    <t>pnprefwebpro.com</t>
  </si>
  <si>
    <t>alfabank.com.ua</t>
  </si>
  <si>
    <t>fedbysab.com</t>
  </si>
  <si>
    <t>technogleam.in</t>
  </si>
  <si>
    <t>logon.pl</t>
  </si>
  <si>
    <t>roadpolice.am</t>
  </si>
  <si>
    <t>otglhqn.com</t>
  </si>
  <si>
    <t>dhh.company</t>
  </si>
  <si>
    <t>hostingitaliani.it</t>
  </si>
  <si>
    <t>tangoworldwide.net</t>
  </si>
  <si>
    <t>tvgazeta.com.br</t>
  </si>
  <si>
    <t>analitpribor.com</t>
  </si>
  <si>
    <t>note-store.com</t>
  </si>
  <si>
    <t>leftbusinessobserver.com</t>
  </si>
  <si>
    <t>faithinpubliclife.org</t>
  </si>
  <si>
    <t>batterybarpro.com</t>
  </si>
  <si>
    <t>illbruck.com</t>
  </si>
  <si>
    <t>ins-globalconsulting.com</t>
  </si>
  <si>
    <t>narcotics.su</t>
  </si>
  <si>
    <t>corpsubmit.com</t>
  </si>
  <si>
    <t>hoelle.games</t>
  </si>
  <si>
    <t>babatakhfif.ir</t>
  </si>
  <si>
    <t>aegkrjwelwgrwgw16.tk</t>
  </si>
  <si>
    <t>mobilespy.io</t>
  </si>
  <si>
    <t>chulalongkornhospital.go.th</t>
  </si>
  <si>
    <t>t2informatik.de</t>
  </si>
  <si>
    <t>history-matters.com</t>
  </si>
  <si>
    <t>nemoadministrativerecord.com</t>
  </si>
  <si>
    <t>marcogrp.com</t>
  </si>
  <si>
    <t>mygreenmattress.com</t>
  </si>
  <si>
    <t>kinosaki-spa.gr.jp</t>
  </si>
  <si>
    <t>sarenza.es</t>
  </si>
  <si>
    <t>svt-monde.org</t>
  </si>
  <si>
    <t>parking-net.com</t>
  </si>
  <si>
    <t>companieslogo.com</t>
  </si>
  <si>
    <t>webserverbr20.com</t>
  </si>
  <si>
    <t>leopathu.com</t>
  </si>
  <si>
    <t>bankoftennessee.com</t>
  </si>
  <si>
    <t>eliteclubs.com</t>
  </si>
  <si>
    <t>waveform.net</t>
  </si>
  <si>
    <t>monitoruldegalati.ro</t>
  </si>
  <si>
    <t>eventproductions.it</t>
  </si>
  <si>
    <t>vulkan-casino-official1.win</t>
  </si>
  <si>
    <t>capsteps.com</t>
  </si>
  <si>
    <t>argumentos24-7.es</t>
  </si>
  <si>
    <t>rambox.app</t>
  </si>
  <si>
    <t>getresponse.de</t>
  </si>
  <si>
    <t>vayyar.com</t>
  </si>
  <si>
    <t>quncrm.com</t>
  </si>
  <si>
    <t>econzserver.com</t>
  </si>
  <si>
    <t>ndhsaanow.com</t>
  </si>
  <si>
    <t>ascend.io</t>
  </si>
  <si>
    <t>applywe.email</t>
  </si>
  <si>
    <t>metronetllc.com</t>
  </si>
  <si>
    <t>shopix.com.ar</t>
  </si>
  <si>
    <t>studiofabrica.com</t>
  </si>
  <si>
    <t>procheck24.de</t>
  </si>
  <si>
    <t>mvcc.ca</t>
  </si>
  <si>
    <t>dashofjazz.com</t>
  </si>
  <si>
    <t>tokyoinfo.com</t>
  </si>
  <si>
    <t>alltricks.pt</t>
  </si>
  <si>
    <t>wordexample.com</t>
  </si>
  <si>
    <t>ihesocn.com</t>
  </si>
  <si>
    <t>midtcweb.com</t>
  </si>
  <si>
    <t>prpr.su</t>
  </si>
  <si>
    <t>hurawatch.com</t>
  </si>
  <si>
    <t>sildenafilotablets.com</t>
  </si>
  <si>
    <t>dasctf.com</t>
  </si>
  <si>
    <t>bettersinginglessonstories.com</t>
  </si>
  <si>
    <t>cutegirlgallery.gr</t>
  </si>
  <si>
    <t>toplines145.gq</t>
  </si>
  <si>
    <t>cryptonewsventure.com</t>
  </si>
  <si>
    <t>myhostplanet.com</t>
  </si>
  <si>
    <t>1xbet370231.top</t>
  </si>
  <si>
    <t>albertcuyp-markt.amsterdam</t>
  </si>
  <si>
    <t>upmonitor.ru</t>
  </si>
  <si>
    <t>km20.ru</t>
  </si>
  <si>
    <t>creativil.com</t>
  </si>
  <si>
    <t>jaggedalliance.de</t>
  </si>
  <si>
    <t>aurora-online.ru</t>
  </si>
  <si>
    <t>resetiv.com</t>
  </si>
  <si>
    <t>tribunadabahia.com.br</t>
  </si>
  <si>
    <t>g-astrakhan.ru</t>
  </si>
  <si>
    <t>donatelifeohio.net</t>
  </si>
  <si>
    <t>fonbet143.com</t>
  </si>
  <si>
    <t>presslying.ru</t>
  </si>
  <si>
    <t>necessaryandproportionate.org</t>
  </si>
  <si>
    <t>onlinelebenslauf.com</t>
  </si>
  <si>
    <t>unifyhealthlabs.com</t>
  </si>
  <si>
    <t>lovegamematch.com</t>
  </si>
  <si>
    <t>hoja-de-vida.co</t>
  </si>
  <si>
    <t>rosheta.com</t>
  </si>
  <si>
    <t>indeedusercontent.com</t>
  </si>
  <si>
    <t>gamehorror.com</t>
  </si>
  <si>
    <t>hchs.de</t>
  </si>
  <si>
    <t>arpab.org</t>
  </si>
  <si>
    <t>scanlantheodore.com</t>
  </si>
  <si>
    <t>gidny.com</t>
  </si>
  <si>
    <t>prodevreal.com</t>
  </si>
  <si>
    <t>golftipsmag.com</t>
  </si>
  <si>
    <t>technographx.com</t>
  </si>
  <si>
    <t>circuitnet.com</t>
  </si>
  <si>
    <t>belleville.cz</t>
  </si>
  <si>
    <t>uspoststamp.com</t>
  </si>
  <si>
    <t>cloudteknologinusantara.co.id</t>
  </si>
  <si>
    <t>mbon.org</t>
  </si>
  <si>
    <t>varochna-panel.ru</t>
  </si>
  <si>
    <t>ruegenprovider.de</t>
  </si>
  <si>
    <t>commercegurug.com</t>
  </si>
  <si>
    <t>meinjahrhundert.org</t>
  </si>
  <si>
    <t>fupppzz.net</t>
  </si>
  <si>
    <t>fastvid.co</t>
  </si>
  <si>
    <t>universalslots.net</t>
  </si>
  <si>
    <t>tz-com.at</t>
  </si>
  <si>
    <t>golinktds.com</t>
  </si>
  <si>
    <t>ir.lv</t>
  </si>
  <si>
    <t>juragan.net</t>
  </si>
  <si>
    <t>brasscraft.com</t>
  </si>
  <si>
    <t>xcwhjvhjzk.com</t>
  </si>
  <si>
    <t>iraj.in</t>
  </si>
  <si>
    <t>8153.info</t>
  </si>
  <si>
    <t>xn--90ahlfrbgdcdgiei.xn--p1acf</t>
  </si>
  <si>
    <t>saqa.co.za</t>
  </si>
  <si>
    <t>rajiq.com</t>
  </si>
  <si>
    <t>thomascdn.com</t>
  </si>
  <si>
    <t>queenstribune.com</t>
  </si>
  <si>
    <t>vulcantelecom.net</t>
  </si>
  <si>
    <t>ironman4x4.com</t>
  </si>
  <si>
    <t>boomsocial.com</t>
  </si>
  <si>
    <t>twpunionschools.org</t>
  </si>
  <si>
    <t>avmoo.com</t>
  </si>
  <si>
    <t>snowflakebentley.com</t>
  </si>
  <si>
    <t>intswisscom.com</t>
  </si>
  <si>
    <t>padcom.ch</t>
  </si>
  <si>
    <t>mybambu.com</t>
  </si>
  <si>
    <t>2onlinegames.com</t>
  </si>
  <si>
    <t>poloralphlauren-pascher.fr</t>
  </si>
  <si>
    <t>stelmos.com</t>
  </si>
  <si>
    <t>besthookup.reviews</t>
  </si>
  <si>
    <t>nz86.com</t>
  </si>
  <si>
    <t>cyrioussoftware.com</t>
  </si>
  <si>
    <t>okuktfq.ru</t>
  </si>
  <si>
    <t>xthaims.net</t>
  </si>
  <si>
    <t>carambis.com</t>
  </si>
  <si>
    <t>brandturbo.vip</t>
  </si>
  <si>
    <t>cialisirt.com</t>
  </si>
  <si>
    <t>ereadinggames.com</t>
  </si>
  <si>
    <t>tnm.go.jp</t>
  </si>
  <si>
    <t>zigzag777.ru</t>
  </si>
  <si>
    <t>acte-deces.fr</t>
  </si>
  <si>
    <t>boomantribune.com</t>
  </si>
  <si>
    <t>ivermectinsalemo.quest</t>
  </si>
  <si>
    <t>opkoepq.ru</t>
  </si>
  <si>
    <t>serch05.biz</t>
  </si>
  <si>
    <t>telemagadan.ru</t>
  </si>
  <si>
    <t>maturevids.pro</t>
  </si>
  <si>
    <t>fcvvikings.com</t>
  </si>
  <si>
    <t>kineticsnoise.com</t>
  </si>
  <si>
    <t>sovrnhmao.ru</t>
  </si>
  <si>
    <t>gid.gov.ma</t>
  </si>
  <si>
    <t>goingup.com</t>
  </si>
  <si>
    <t>10.cn</t>
  </si>
  <si>
    <t>mixcloudmail.com</t>
  </si>
  <si>
    <t>lombard-perspectiva.ru</t>
  </si>
  <si>
    <t>baseballjapan.org</t>
  </si>
  <si>
    <t>otanautilus.com</t>
  </si>
  <si>
    <t>allresultnet.com</t>
  </si>
  <si>
    <t>lofficielitalia.com</t>
  </si>
  <si>
    <t>raj.co.th</t>
  </si>
  <si>
    <t>sadiel.net</t>
  </si>
  <si>
    <t>listfoundation.org</t>
  </si>
  <si>
    <t>openheaven.com</t>
  </si>
  <si>
    <t>shengqugames.com</t>
  </si>
  <si>
    <t>temenosgroup.com</t>
  </si>
  <si>
    <t>ghezfum.com</t>
  </si>
  <si>
    <t>valheimwiki.com</t>
  </si>
  <si>
    <t>reliabilitymaps.cf</t>
  </si>
  <si>
    <t>bahamashostingsolutions.com</t>
  </si>
  <si>
    <t>animaljobsdirect.com</t>
  </si>
  <si>
    <t>alinari.it</t>
  </si>
  <si>
    <t>verisart.com</t>
  </si>
  <si>
    <t>bejart.ch</t>
  </si>
  <si>
    <t>dallasvintagetoys.com</t>
  </si>
  <si>
    <t>frankemaheerd.nl</t>
  </si>
  <si>
    <t>provladimir.ru</t>
  </si>
  <si>
    <t>mcmillanusa.com</t>
  </si>
  <si>
    <t>strongapp.com</t>
  </si>
  <si>
    <t>beyondtomorrowcomics.com</t>
  </si>
  <si>
    <t>idibell.cat</t>
  </si>
  <si>
    <t>dimensionxnft.com</t>
  </si>
  <si>
    <t>tokuyamap.com</t>
  </si>
  <si>
    <t>codingnull.com</t>
  </si>
  <si>
    <t>selerum.com</t>
  </si>
  <si>
    <t>hentai-girls.com</t>
  </si>
  <si>
    <t>incf.org</t>
  </si>
  <si>
    <t>ecgi.global</t>
  </si>
  <si>
    <t>re-voir.com</t>
  </si>
  <si>
    <t>livescore.dk</t>
  </si>
  <si>
    <t>leisuapi.com</t>
  </si>
  <si>
    <t>maus.de</t>
  </si>
  <si>
    <t>brother.nl</t>
  </si>
  <si>
    <t>super-kino.ga</t>
  </si>
  <si>
    <t>hdporno720.vip</t>
  </si>
  <si>
    <t>kupit-attestat-v-krasnoyarske-391.com</t>
  </si>
  <si>
    <t>greenherb.ir</t>
  </si>
  <si>
    <t>prednisone1st.science</t>
  </si>
  <si>
    <t>hostground.net</t>
  </si>
  <si>
    <t>lucia.it</t>
  </si>
  <si>
    <t>woneabr.net</t>
  </si>
  <si>
    <t>mussalleminvestments.com</t>
  </si>
  <si>
    <t>shell.com.ph</t>
  </si>
  <si>
    <t>dermteam.com</t>
  </si>
  <si>
    <t>openbelgorod.ru</t>
  </si>
  <si>
    <t>vloggerpro.com</t>
  </si>
  <si>
    <t>world-casino-bn.space</t>
  </si>
  <si>
    <t>gravelcyclist.com</t>
  </si>
  <si>
    <t>corragaranta.com.br</t>
  </si>
  <si>
    <t>filekuki.com</t>
  </si>
  <si>
    <t>userpeek.com</t>
  </si>
  <si>
    <t>leeharrisenergy.com</t>
  </si>
  <si>
    <t>hxstrive.com</t>
  </si>
  <si>
    <t>magiline.jp</t>
  </si>
  <si>
    <t>galacticfigures.com</t>
  </si>
  <si>
    <t>roskildekom.dk</t>
  </si>
  <si>
    <t>swoonworthy.co.uk</t>
  </si>
  <si>
    <t>faraonwin.com</t>
  </si>
  <si>
    <t>restnova.com</t>
  </si>
  <si>
    <t>lgbtnet.org</t>
  </si>
  <si>
    <t>effectuation.org</t>
  </si>
  <si>
    <t>mein-wahres-ich.de</t>
  </si>
  <si>
    <t>dollarcenter.com</t>
  </si>
  <si>
    <t>redbankgreen.com</t>
  </si>
  <si>
    <t>thedead.net</t>
  </si>
  <si>
    <t>niland.io</t>
  </si>
  <si>
    <t>equalsmoney.com</t>
  </si>
  <si>
    <t>footballdaily365.com</t>
  </si>
  <si>
    <t>naa.jp</t>
  </si>
  <si>
    <t>sparkbay.com</t>
  </si>
  <si>
    <t>wphna.org</t>
  </si>
  <si>
    <t>owlkids.com</t>
  </si>
  <si>
    <t>rubiksplace.com</t>
  </si>
  <si>
    <t>sypmsxy.com</t>
  </si>
  <si>
    <t>friendlyelec.com</t>
  </si>
  <si>
    <t>springdesigns.net</t>
  </si>
  <si>
    <t>mankindproject.org</t>
  </si>
  <si>
    <t>bluechillies.com</t>
  </si>
  <si>
    <t>chefnotrequired.com</t>
  </si>
  <si>
    <t>cornerstoneseo.ga</t>
  </si>
  <si>
    <t>firmalook.com</t>
  </si>
  <si>
    <t>fincubator.ru</t>
  </si>
  <si>
    <t>maquibeauty.com</t>
  </si>
  <si>
    <t>bnhldpi.ru</t>
  </si>
  <si>
    <t>vitap.ac.in</t>
  </si>
  <si>
    <t>rovnvlez.info</t>
  </si>
  <si>
    <t>ffct.org</t>
  </si>
  <si>
    <t>gont.com.ar</t>
  </si>
  <si>
    <t>ztnet.com</t>
  </si>
  <si>
    <t>impac.com</t>
  </si>
  <si>
    <t>ithodaalderop.nl</t>
  </si>
  <si>
    <t>wellcum.at</t>
  </si>
  <si>
    <t>icdeamicis-plati.edu.it</t>
  </si>
  <si>
    <t>gcti.com</t>
  </si>
  <si>
    <t>porn0sex.online</t>
  </si>
  <si>
    <t>empoweredreaders.org</t>
  </si>
  <si>
    <t>gunsite.com</t>
  </si>
  <si>
    <t>memomaps.de</t>
  </si>
  <si>
    <t>azurchape.fr</t>
  </si>
  <si>
    <t>atrainceu.com</t>
  </si>
  <si>
    <t>zanamur.ru</t>
  </si>
  <si>
    <t>icomco.com</t>
  </si>
  <si>
    <t>daytonhistory.org</t>
  </si>
  <si>
    <t>webbuilderplus.net</t>
  </si>
  <si>
    <t>pioneersacademy.com</t>
  </si>
  <si>
    <t>webtraffic.app</t>
  </si>
  <si>
    <t>rydale.com</t>
  </si>
  <si>
    <t>lme.co.uk</t>
  </si>
  <si>
    <t>gainsystems.com</t>
  </si>
  <si>
    <t>dimeo.com</t>
  </si>
  <si>
    <t>aussie-hours.com</t>
  </si>
  <si>
    <t>advancedsystemcare.cn</t>
  </si>
  <si>
    <t>volja.net</t>
  </si>
  <si>
    <t>overflix.cc</t>
  </si>
  <si>
    <t>myoffrz.io</t>
  </si>
  <si>
    <t>travelnostop.com</t>
  </si>
  <si>
    <t>innovativeindustrialproperties.com</t>
  </si>
  <si>
    <t>passim.org</t>
  </si>
  <si>
    <t>hostnameservers.com.au</t>
  </si>
  <si>
    <t>bpnicoa.org</t>
  </si>
  <si>
    <t>saharelsherbiny.com</t>
  </si>
  <si>
    <t>seogroup21.ga</t>
  </si>
  <si>
    <t>revslider.ir</t>
  </si>
  <si>
    <t>alves.srv.br</t>
  </si>
  <si>
    <t>newsnreleases.com</t>
  </si>
  <si>
    <t>newsbreak.kr</t>
  </si>
  <si>
    <t>archaiologia.gr</t>
  </si>
  <si>
    <t>feiportal.info</t>
  </si>
  <si>
    <t>connectioncache.com</t>
  </si>
  <si>
    <t>xinyayk.com</t>
  </si>
  <si>
    <t>shaunakelly.com</t>
  </si>
  <si>
    <t>dfsystems.ru</t>
  </si>
  <si>
    <t>netizion.com</t>
  </si>
  <si>
    <t>independenttrader.pl</t>
  </si>
  <si>
    <t>jungmaven.com</t>
  </si>
  <si>
    <t>twinkl.ae</t>
  </si>
  <si>
    <t>vinotch.com</t>
  </si>
  <si>
    <t>aui.es</t>
  </si>
  <si>
    <t>riv.ca</t>
  </si>
  <si>
    <t>hairersoft.com</t>
  </si>
  <si>
    <t>wilderworld.com</t>
  </si>
  <si>
    <t>pornline.porn</t>
  </si>
  <si>
    <t>deluxegift.ru</t>
  </si>
  <si>
    <t>daa.com.au</t>
  </si>
  <si>
    <t>hongkongmemories.co.uk</t>
  </si>
  <si>
    <t>icewarp.cn</t>
  </si>
  <si>
    <t>welcomebeyond.com</t>
  </si>
  <si>
    <t>zerkalo-leonbets16.top</t>
  </si>
  <si>
    <t>dns-servercloud.top</t>
  </si>
  <si>
    <t>petroleader.com</t>
  </si>
  <si>
    <t>flip.org.br</t>
  </si>
  <si>
    <t>seobatch272.gq</t>
  </si>
  <si>
    <t>executiveboardroom.net</t>
  </si>
  <si>
    <t>shreya-singh.com</t>
  </si>
  <si>
    <t>datahosting365.net</t>
  </si>
  <si>
    <t>colin.edu</t>
  </si>
  <si>
    <t>cima4u.biz</t>
  </si>
  <si>
    <t>belle-lingerie.co.uk</t>
  </si>
  <si>
    <t>golinksss.com</t>
  </si>
  <si>
    <t>refpawsitlef.top</t>
  </si>
  <si>
    <t>seasiainfotech.com</t>
  </si>
  <si>
    <t>mycalyx.com</t>
  </si>
  <si>
    <t>q4music.com</t>
  </si>
  <si>
    <t>360serverhost.com</t>
  </si>
  <si>
    <t>iigvietnam.com</t>
  </si>
  <si>
    <t>directvla.com.ec</t>
  </si>
  <si>
    <t>xn--wh1bm0rtthmpd.com</t>
  </si>
  <si>
    <t>topnepal.com</t>
  </si>
  <si>
    <t>venturesurplus.com</t>
  </si>
  <si>
    <t>blogher.org</t>
  </si>
  <si>
    <t>htop.dev</t>
  </si>
  <si>
    <t>iwanet.org</t>
  </si>
  <si>
    <t>amerialegal.am</t>
  </si>
  <si>
    <t>faptits.gr</t>
  </si>
  <si>
    <t>zoomquilt2.com</t>
  </si>
  <si>
    <t>diyaudio.ru</t>
  </si>
  <si>
    <t>serpiq.com</t>
  </si>
  <si>
    <t>flagsworld.org</t>
  </si>
  <si>
    <t>baixedetudo.net.br</t>
  </si>
  <si>
    <t>olgouha.com</t>
  </si>
  <si>
    <t>bruckheimerhomes.cf</t>
  </si>
  <si>
    <t>russfilm.net</t>
  </si>
  <si>
    <t>alphabay-drugs.net</t>
  </si>
  <si>
    <t>boardroomzone.com</t>
  </si>
  <si>
    <t>bbcgoodfoodshow.com</t>
  </si>
  <si>
    <t>cialis.promo</t>
  </si>
  <si>
    <t>beenet.id</t>
  </si>
  <si>
    <t>wallpapers.net</t>
  </si>
  <si>
    <t>pp-it.net</t>
  </si>
  <si>
    <t>hightimesmags.com</t>
  </si>
  <si>
    <t>veehd.com</t>
  </si>
  <si>
    <t>nic.marshalls</t>
  </si>
  <si>
    <t>danieldrezner.com</t>
  </si>
  <si>
    <t>pravinst.ru</t>
  </si>
  <si>
    <t>ytboxrec.com</t>
  </si>
  <si>
    <t>linkpartners.com</t>
  </si>
  <si>
    <t>alkafaa.net</t>
  </si>
  <si>
    <t>cairotower.net</t>
  </si>
  <si>
    <t>hellofrozenbananas.com</t>
  </si>
  <si>
    <t>armorytrack.com</t>
  </si>
  <si>
    <t>nitp.ac.in</t>
  </si>
  <si>
    <t>aohaidichan.com</t>
  </si>
  <si>
    <t>myspendwell.com</t>
  </si>
  <si>
    <t>mediaworld2.tk</t>
  </si>
  <si>
    <t>nstream.to</t>
  </si>
  <si>
    <t>yetzip.co.kr</t>
  </si>
  <si>
    <t>typhoon2000.ph</t>
  </si>
  <si>
    <t>aircraftcostcalculator.com</t>
  </si>
  <si>
    <t>howtube.com</t>
  </si>
  <si>
    <t>intelli-net.com</t>
  </si>
  <si>
    <t>lantaservice.com</t>
  </si>
  <si>
    <t>autoevak-32.ru</t>
  </si>
  <si>
    <t>wwscc.org</t>
  </si>
  <si>
    <t>imayaragh.com</t>
  </si>
  <si>
    <t>menuwebhost.com</t>
  </si>
  <si>
    <t>kamin.ru</t>
  </si>
  <si>
    <t>directoryfeeds.com</t>
  </si>
  <si>
    <t>cnb1901.com</t>
  </si>
  <si>
    <t>brevitymag.com</t>
  </si>
  <si>
    <t>gsoft.es</t>
  </si>
  <si>
    <t>fresh-casino777.com</t>
  </si>
  <si>
    <t>cheekboss.com</t>
  </si>
  <si>
    <t>intersect.com.hr</t>
  </si>
  <si>
    <t>imenterprise.jp</t>
  </si>
  <si>
    <t>cciialiis.com</t>
  </si>
  <si>
    <t>lionshome.co.uk</t>
  </si>
  <si>
    <t>omtk.vip</t>
  </si>
  <si>
    <t>superox.ru</t>
  </si>
  <si>
    <t>maytrucking.com</t>
  </si>
  <si>
    <t>bittacora.com</t>
  </si>
  <si>
    <t>kvadrit.ru</t>
  </si>
  <si>
    <t>websiteprofile.net</t>
  </si>
  <si>
    <t>prostitutkiyakutska2021.com</t>
  </si>
  <si>
    <t>renminribao.net</t>
  </si>
  <si>
    <t>vodokanal-nn.ru</t>
  </si>
  <si>
    <t>quad-copter.ru</t>
  </si>
  <si>
    <t>birdlife.fi</t>
  </si>
  <si>
    <t>leonbets8-com.xyz</t>
  </si>
  <si>
    <t>techhub.co.kr</t>
  </si>
  <si>
    <t>estrellablanca.com.mx</t>
  </si>
  <si>
    <t>bldmine.cc</t>
  </si>
  <si>
    <t>houseofwellness.com.au</t>
  </si>
  <si>
    <t>scenehd.org</t>
  </si>
  <si>
    <t>ehomeimprovement.co.uk</t>
  </si>
  <si>
    <t>hoofdzaken.org</t>
  </si>
  <si>
    <t>wzas119.com</t>
  </si>
  <si>
    <t>cosmecreviews.com</t>
  </si>
  <si>
    <t>kunalab.ru</t>
  </si>
  <si>
    <t>freeload.shop</t>
  </si>
  <si>
    <t>blois.fr</t>
  </si>
  <si>
    <t>decola.net.br</t>
  </si>
  <si>
    <t>warungupnormal.com</t>
  </si>
  <si>
    <t>webjigi.net</t>
  </si>
  <si>
    <t>epcad.org</t>
  </si>
  <si>
    <t>adflash.cn</t>
  </si>
  <si>
    <t>deeringestate.org</t>
  </si>
  <si>
    <t>generium.ru</t>
  </si>
  <si>
    <t>carmarthendragons.co.uk</t>
  </si>
  <si>
    <t>tshirt-factory.com</t>
  </si>
  <si>
    <t>wifeanimalporn.fun</t>
  </si>
  <si>
    <t>massology.com</t>
  </si>
  <si>
    <t>jelecossystems.com</t>
  </si>
  <si>
    <t>spinneybeck.com</t>
  </si>
  <si>
    <t>instigatemobile.com</t>
  </si>
  <si>
    <t>dhst.nl</t>
  </si>
  <si>
    <t>aniwish.ml</t>
  </si>
  <si>
    <t>athenafederation.org</t>
  </si>
  <si>
    <t>byhmzxm.com</t>
  </si>
  <si>
    <t>rcgc.online</t>
  </si>
  <si>
    <t>worldaerodata.com</t>
  </si>
  <si>
    <t>focalgate.com</t>
  </si>
  <si>
    <t>ttt.hu</t>
  </si>
  <si>
    <t>iclebyte.com</t>
  </si>
  <si>
    <t>emote.com</t>
  </si>
  <si>
    <t>zprostitutki-krasnodara.com</t>
  </si>
  <si>
    <t>bsifinancial.com</t>
  </si>
  <si>
    <t>hh1.az</t>
  </si>
  <si>
    <t>covertecproducts.com</t>
  </si>
  <si>
    <t>pornochatik.com</t>
  </si>
  <si>
    <t>cbdoilreviewer.net</t>
  </si>
  <si>
    <t>coquenexus5.com</t>
  </si>
  <si>
    <t>pmeceu.com</t>
  </si>
  <si>
    <t>faceless.cc</t>
  </si>
  <si>
    <t>moreeconomics.com</t>
  </si>
  <si>
    <t>mississippiencyclopedia.org</t>
  </si>
  <si>
    <t>fsmi818.com</t>
  </si>
  <si>
    <t>excitingcommerce.de</t>
  </si>
  <si>
    <t>prismetric.com</t>
  </si>
  <si>
    <t>woboq.org</t>
  </si>
  <si>
    <t>caremedinsurance.de</t>
  </si>
  <si>
    <t>bita24.com</t>
  </si>
  <si>
    <t>canaltrece.com.co</t>
  </si>
  <si>
    <t>celog.am</t>
  </si>
  <si>
    <t>otto-usa.com</t>
  </si>
  <si>
    <t>macrooptica.ru</t>
  </si>
  <si>
    <t>cha.go.kr</t>
  </si>
  <si>
    <t>1470wmbd.com</t>
  </si>
  <si>
    <t>zencity.io</t>
  </si>
  <si>
    <t>petsandpeopletogether.org</t>
  </si>
  <si>
    <t>rightjackets.com</t>
  </si>
  <si>
    <t>goblisncave.xyz</t>
  </si>
  <si>
    <t>interduo.pl</t>
  </si>
  <si>
    <t>bppb.it</t>
  </si>
  <si>
    <t>ucam.ac.ma</t>
  </si>
  <si>
    <t>phoenix.net</t>
  </si>
  <si>
    <t>jaropaintingservices.com</t>
  </si>
  <si>
    <t>cssol.co.jp</t>
  </si>
  <si>
    <t>ilocom.net</t>
  </si>
  <si>
    <t>fbd.org</t>
  </si>
  <si>
    <t>vacation.inc</t>
  </si>
  <si>
    <t>hudsonmusic.com</t>
  </si>
  <si>
    <t>productionparadise.com</t>
  </si>
  <si>
    <t>cynthialeitichsmith.com</t>
  </si>
  <si>
    <t>trailsap.com</t>
  </si>
  <si>
    <t>gridgum.com</t>
  </si>
  <si>
    <t>saas-capital.com</t>
  </si>
  <si>
    <t>llinns.com</t>
  </si>
  <si>
    <t>station.ee</t>
  </si>
  <si>
    <t>prowildlife.de</t>
  </si>
  <si>
    <t>trafconverter.com</t>
  </si>
  <si>
    <t>arabchurch.com</t>
  </si>
  <si>
    <t>super-tor.ml</t>
  </si>
  <si>
    <t>cerezforum.com</t>
  </si>
  <si>
    <t>tftxt.com</t>
  </si>
  <si>
    <t>luxefyme.com</t>
  </si>
  <si>
    <t>vcs.co.za</t>
  </si>
  <si>
    <t>gogocdn.stream</t>
  </si>
  <si>
    <t>puff-fluff.com</t>
  </si>
  <si>
    <t>lwginc.com</t>
  </si>
  <si>
    <t>hlpinc.info</t>
  </si>
  <si>
    <t>ewk.hu</t>
  </si>
  <si>
    <t>3sual.az</t>
  </si>
  <si>
    <t>getethnic.com</t>
  </si>
  <si>
    <t>opaporno.com</t>
  </si>
  <si>
    <t>theinterviewwithgod.com</t>
  </si>
  <si>
    <t>russia-travel.com</t>
  </si>
  <si>
    <t>winfuture-forum.de</t>
  </si>
  <si>
    <t>uic.com.au</t>
  </si>
  <si>
    <t>partnercreditcard.com</t>
  </si>
  <si>
    <t>hubportgroup.com</t>
  </si>
  <si>
    <t>nds.ro</t>
  </si>
  <si>
    <t>marquardt.com</t>
  </si>
  <si>
    <t>einteractivemedia.com</t>
  </si>
  <si>
    <t>gehealthcare.co.uk</t>
  </si>
  <si>
    <t>phoenix-wfs.co.uk</t>
  </si>
  <si>
    <t>infionline.net</t>
  </si>
  <si>
    <t>thepentecost.ng</t>
  </si>
  <si>
    <t>foodwatch.com.au</t>
  </si>
  <si>
    <t>lincoln.edu.my</t>
  </si>
  <si>
    <t>vavadabonus.com</t>
  </si>
  <si>
    <t>visitgolden.com</t>
  </si>
  <si>
    <t>oaskpublishers.com</t>
  </si>
  <si>
    <t>shop.edeka</t>
  </si>
  <si>
    <t>nekogames.jp</t>
  </si>
  <si>
    <t>unitelma.it</t>
  </si>
  <si>
    <t>dhrglobal.com</t>
  </si>
  <si>
    <t>firstcamp.se</t>
  </si>
  <si>
    <t>matchbuilt.com</t>
  </si>
  <si>
    <t>ihasabucket.com</t>
  </si>
  <si>
    <t>alma-mehr.cfd</t>
  </si>
  <si>
    <t>spacens.net</t>
  </si>
  <si>
    <t>bitstart.me</t>
  </si>
  <si>
    <t>marvellover.com</t>
  </si>
  <si>
    <t>centernoc.com</t>
  </si>
  <si>
    <t>irishnation.com</t>
  </si>
  <si>
    <t>no2id.net</t>
  </si>
  <si>
    <t>olbgimages.co.uk</t>
  </si>
  <si>
    <t>michael-kors-borse.it</t>
  </si>
  <si>
    <t>donnaclick.it</t>
  </si>
  <si>
    <t>theamericanreport.org</t>
  </si>
  <si>
    <t>protek-group.ru</t>
  </si>
  <si>
    <t>x3dxxx.com</t>
  </si>
  <si>
    <t>ankenyiowa.gov</t>
  </si>
  <si>
    <t>syslab.ee</t>
  </si>
  <si>
    <t>aegkrjwelwgrwgw18.tk</t>
  </si>
  <si>
    <t>cdggzy.com</t>
  </si>
  <si>
    <t>agimagroup.ru</t>
  </si>
  <si>
    <t>iflogg.com</t>
  </si>
  <si>
    <t>canchasde.futbol</t>
  </si>
  <si>
    <t>dcshomeimprovements.com</t>
  </si>
  <si>
    <t>ideaf.co.jp</t>
  </si>
  <si>
    <t>aleplanszowki.pl</t>
  </si>
  <si>
    <t>cttc.es</t>
  </si>
  <si>
    <t>fitnessliga.ru</t>
  </si>
  <si>
    <t>uhtube.fun</t>
  </si>
  <si>
    <t>38live.nl</t>
  </si>
  <si>
    <t>tdmspb.ru</t>
  </si>
  <si>
    <t>supdesophro.fr</t>
  </si>
  <si>
    <t>onroto.com</t>
  </si>
  <si>
    <t>apopixx.de</t>
  </si>
  <si>
    <t>makersaid.com</t>
  </si>
  <si>
    <t>supermail.bg</t>
  </si>
  <si>
    <t>fap.ru</t>
  </si>
  <si>
    <t>pogonszczecin.pl</t>
  </si>
  <si>
    <t>huarongdianzi.com</t>
  </si>
  <si>
    <t>pelisyseries.net</t>
  </si>
  <si>
    <t>farming-mods.com</t>
  </si>
  <si>
    <t>radiotalk.jp</t>
  </si>
  <si>
    <t>sk-depo.ru</t>
  </si>
  <si>
    <t>nethosting.web.tr</t>
  </si>
  <si>
    <t>eurotex.uz</t>
  </si>
  <si>
    <t>aegkrjwelwgrwgw15.gq</t>
  </si>
  <si>
    <t>vipki.info</t>
  </si>
  <si>
    <t>vniiautogenmash.ru</t>
  </si>
  <si>
    <t>javwhores.mobi</t>
  </si>
  <si>
    <t>randomhow.com</t>
  </si>
  <si>
    <t>jfn.jp</t>
  </si>
  <si>
    <t>radiosi.ru</t>
  </si>
  <si>
    <t>pomada.org</t>
  </si>
  <si>
    <t>frasers.group</t>
  </si>
  <si>
    <t>shrewsburyschool.com</t>
  </si>
  <si>
    <t>swissadserver.ch</t>
  </si>
  <si>
    <t>custompcreview.com</t>
  </si>
  <si>
    <t>brainworkz.eu</t>
  </si>
  <si>
    <t>modagami.com</t>
  </si>
  <si>
    <t>yyrcd.com</t>
  </si>
  <si>
    <t>pikmodul.ru</t>
  </si>
  <si>
    <t>webvalid.de</t>
  </si>
  <si>
    <t>magicpattern.design</t>
  </si>
  <si>
    <t>colorsupplyyy.com</t>
  </si>
  <si>
    <t>sightx.io</t>
  </si>
  <si>
    <t>javagala.ru</t>
  </si>
  <si>
    <t>yijiashun.cn</t>
  </si>
  <si>
    <t>wildstats.gg</t>
  </si>
  <si>
    <t>humanproofdesigns.com</t>
  </si>
  <si>
    <t>autodata.net</t>
  </si>
  <si>
    <t>agrobelarus.by</t>
  </si>
  <si>
    <t>realitydudesnetwork.com</t>
  </si>
  <si>
    <t>amlsafe.io</t>
  </si>
  <si>
    <t>hotinterracialfuck.com</t>
  </si>
  <si>
    <t>datacorcrm.com</t>
  </si>
  <si>
    <t>locallawnservices.com</t>
  </si>
  <si>
    <t>refugees-help.com</t>
  </si>
  <si>
    <t>suacidade.org</t>
  </si>
  <si>
    <t>seligmania-online.com</t>
  </si>
  <si>
    <t>compamed-tradefair.com</t>
  </si>
  <si>
    <t>dell-servis.center</t>
  </si>
  <si>
    <t>sixty60.co.za</t>
  </si>
  <si>
    <t>mpgsport.com</t>
  </si>
  <si>
    <t>fitshaker.sk</t>
  </si>
  <si>
    <t>dramacoolz.nl</t>
  </si>
  <si>
    <t>patent.com.cn</t>
  </si>
  <si>
    <t>lrasbk.de</t>
  </si>
  <si>
    <t>jlaw.com</t>
  </si>
  <si>
    <t>comdocoic.com</t>
  </si>
  <si>
    <t>daddygreat.com</t>
  </si>
  <si>
    <t>cloudfuze.com</t>
  </si>
  <si>
    <t>teatroarcimboldi.it</t>
  </si>
  <si>
    <t>ikici.co</t>
  </si>
  <si>
    <t>kalendar.ai</t>
  </si>
  <si>
    <t>ssppco.com</t>
  </si>
  <si>
    <t>myisland.jp</t>
  </si>
  <si>
    <t>shigagin.com</t>
  </si>
  <si>
    <t>filmin.pt</t>
  </si>
  <si>
    <t>americanlivewire.com</t>
  </si>
  <si>
    <t>joycasino7ntl.ru</t>
  </si>
  <si>
    <t>libertycommercial.com</t>
  </si>
  <si>
    <t>infinitybuyonline.com</t>
  </si>
  <si>
    <t>coloradoavidgolfer.com</t>
  </si>
  <si>
    <t>etcbboe.ru</t>
  </si>
  <si>
    <t>artisticlabels.com</t>
  </si>
  <si>
    <t>revnology.com</t>
  </si>
  <si>
    <t>go-metro.com</t>
  </si>
  <si>
    <t>zannierhotels.com</t>
  </si>
  <si>
    <t>knifemaking.com</t>
  </si>
  <si>
    <t>xbljrxy.net</t>
  </si>
  <si>
    <t>thetshirtflirt.com</t>
  </si>
  <si>
    <t>eywedu.com</t>
  </si>
  <si>
    <t>edcanada24.com</t>
  </si>
  <si>
    <t>miaosscib.com</t>
  </si>
  <si>
    <t>4f26.com</t>
  </si>
  <si>
    <t>kormultimedia.com</t>
  </si>
  <si>
    <t>sportststore.com</t>
  </si>
  <si>
    <t>10cups.ru</t>
  </si>
  <si>
    <t>badpackets.net</t>
  </si>
  <si>
    <t>thtruewater.vn</t>
  </si>
  <si>
    <t>rarbghd.shop</t>
  </si>
  <si>
    <t>donmodels.ru</t>
  </si>
  <si>
    <t>zibtek.com</t>
  </si>
  <si>
    <t>velocityfarm.com</t>
  </si>
  <si>
    <t>ttrcasinos.com</t>
  </si>
  <si>
    <t>artistguitars.com.au</t>
  </si>
  <si>
    <t>prismlive.com</t>
  </si>
  <si>
    <t>oled-display.net</t>
  </si>
  <si>
    <t>wall.fm</t>
  </si>
  <si>
    <t>btrac.in</t>
  </si>
  <si>
    <t>violinsheetmusic.org</t>
  </si>
  <si>
    <t>roosendaal.nl</t>
  </si>
  <si>
    <t>servicedeskplus.com</t>
  </si>
  <si>
    <t>crosser.io</t>
  </si>
  <si>
    <t>myridia.com</t>
  </si>
  <si>
    <t>returnoftheclassmagician.com</t>
  </si>
  <si>
    <t>wos.com</t>
  </si>
  <si>
    <t>mixwebtemplates.com</t>
  </si>
  <si>
    <t>yjsyy.com</t>
  </si>
  <si>
    <t>hursttx.gov</t>
  </si>
  <si>
    <t>la-estrella-mexicana.mx</t>
  </si>
  <si>
    <t>exclouds.com</t>
  </si>
  <si>
    <t>equippool.com</t>
  </si>
  <si>
    <t>cornelwest.com</t>
  </si>
  <si>
    <t>biei-hokkaido.jp</t>
  </si>
  <si>
    <t>jethrohosting.com</t>
  </si>
  <si>
    <t>vegannie.com</t>
  </si>
  <si>
    <t>gamwelltech.com</t>
  </si>
  <si>
    <t>capretraite.fr</t>
  </si>
  <si>
    <t>pdxint.at</t>
  </si>
  <si>
    <t>manpowergroup.pl</t>
  </si>
  <si>
    <t>indianappdevelopers.com</t>
  </si>
  <si>
    <t>sidomexentertainment.com</t>
  </si>
  <si>
    <t>visa.gov.bd</t>
  </si>
  <si>
    <t>golfeurope.com</t>
  </si>
  <si>
    <t>toufu321.com</t>
  </si>
  <si>
    <t>ein-herz-fuer-kinder.de</t>
  </si>
  <si>
    <t>redying.com.cn</t>
  </si>
  <si>
    <t>influencer.in</t>
  </si>
  <si>
    <t>tagzfoods.com</t>
  </si>
  <si>
    <t>architekturaibiznes.pl</t>
  </si>
  <si>
    <t>quick2host.com</t>
  </si>
  <si>
    <t>vestergaard.com</t>
  </si>
  <si>
    <t>erise.co.kr</t>
  </si>
  <si>
    <t>its203.com</t>
  </si>
  <si>
    <t>provencenature.com</t>
  </si>
  <si>
    <t>sylviaescortvienna.gallery</t>
  </si>
  <si>
    <t>yimafrica.org</t>
  </si>
  <si>
    <t>hennepinpe.us</t>
  </si>
  <si>
    <t>mauidivers.com</t>
  </si>
  <si>
    <t>presagesolutions.com</t>
  </si>
  <si>
    <t>funofficepools.com</t>
  </si>
  <si>
    <t>apa.co.jp</t>
  </si>
  <si>
    <t>georgiantravelguide.com</t>
  </si>
  <si>
    <t>zamonaviy.uz</t>
  </si>
  <si>
    <t>vegpool.de</t>
  </si>
  <si>
    <t>avantgen.com.cn</t>
  </si>
  <si>
    <t>cubiks.com</t>
  </si>
  <si>
    <t>privatebin.info</t>
  </si>
  <si>
    <t>bayiyy.tv</t>
  </si>
  <si>
    <t>hydroxychloroquine1st.com</t>
  </si>
  <si>
    <t>jobsearchintelligence.com</t>
  </si>
  <si>
    <t>vistara.io</t>
  </si>
  <si>
    <t>apsbt.ru</t>
  </si>
  <si>
    <t>suishotamako.net</t>
  </si>
  <si>
    <t>thesexvids.com</t>
  </si>
  <si>
    <t>starikam.org</t>
  </si>
  <si>
    <t>besnappy.com</t>
  </si>
  <si>
    <t>tuodekeji.cn</t>
  </si>
  <si>
    <t>doacareer.com</t>
  </si>
  <si>
    <t>aviagaraa.com</t>
  </si>
  <si>
    <t>epsondirect.co.jp</t>
  </si>
  <si>
    <t>btg-bestellservice.de</t>
  </si>
  <si>
    <t>appclicks.com</t>
  </si>
  <si>
    <t>doyoueven.com</t>
  </si>
  <si>
    <t>eigo.plus</t>
  </si>
  <si>
    <t>uralgufk.ru</t>
  </si>
  <si>
    <t>jiayuanba.com</t>
  </si>
  <si>
    <t>worldvillas.com</t>
  </si>
  <si>
    <t>school1borisovka.ru</t>
  </si>
  <si>
    <t>girlsbush.com</t>
  </si>
  <si>
    <t>youl.ink</t>
  </si>
  <si>
    <t>obscenezoofuck.com</t>
  </si>
  <si>
    <t>tailgatefortots.cf</t>
  </si>
  <si>
    <t>blablacar.mx</t>
  </si>
  <si>
    <t>fijlkam.it</t>
  </si>
  <si>
    <t>16slot78.win</t>
  </si>
  <si>
    <t>vietlinh.us</t>
  </si>
  <si>
    <t>hameln-pyrmont.de</t>
  </si>
  <si>
    <t>closeweb.com</t>
  </si>
  <si>
    <t>osm.town</t>
  </si>
  <si>
    <t>podokonniki-iz-kamnya.ru</t>
  </si>
  <si>
    <t>terra.org</t>
  </si>
  <si>
    <t>telesploit.com</t>
  </si>
  <si>
    <t>cabinet-help.ru</t>
  </si>
  <si>
    <t>dddadmin.com</t>
  </si>
  <si>
    <t>anatomyarcade.com</t>
  </si>
  <si>
    <t>discoveronlinenow.com</t>
  </si>
  <si>
    <t>roopikarisam.com</t>
  </si>
  <si>
    <t>bnlpositivity.it</t>
  </si>
  <si>
    <t>jsczt.cn</t>
  </si>
  <si>
    <t>goodwin.place</t>
  </si>
  <si>
    <t>chicagomedcenter.net</t>
  </si>
  <si>
    <t>domainsitesi.com</t>
  </si>
  <si>
    <t>pawpalsuk.com</t>
  </si>
  <si>
    <t>bunnytoys.co.kr</t>
  </si>
  <si>
    <t>toplines82.tk</t>
  </si>
  <si>
    <t>kaiserslauternamerican.com</t>
  </si>
  <si>
    <t>metaratings.tj</t>
  </si>
  <si>
    <t>alojamentovivo.com</t>
  </si>
  <si>
    <t>jbpa.or.jp</t>
  </si>
  <si>
    <t>logoped-eisk.ru</t>
  </si>
  <si>
    <t>arabaankara.com</t>
  </si>
  <si>
    <t>tuvivietnam.vn</t>
  </si>
  <si>
    <t>blahbleh.com</t>
  </si>
  <si>
    <t>wanwaygps.com</t>
  </si>
  <si>
    <t>peniaze.sk</t>
  </si>
  <si>
    <t>redfigures.ag</t>
  </si>
  <si>
    <t>bestseeds10.online</t>
  </si>
  <si>
    <t>bluray7.com</t>
  </si>
  <si>
    <t>tatilcenneti.com</t>
  </si>
  <si>
    <t>lettres-utiles.com</t>
  </si>
  <si>
    <t>avestorage.cloud</t>
  </si>
  <si>
    <t>cherryaffair.com</t>
  </si>
  <si>
    <t>dunesanddirt.com</t>
  </si>
  <si>
    <t>leadershum.com</t>
  </si>
  <si>
    <t>johncraddockltd.co.uk</t>
  </si>
  <si>
    <t>l-yh.com</t>
  </si>
  <si>
    <t>freedomforimmigrants.org</t>
  </si>
  <si>
    <t>wmwa-server.de</t>
  </si>
  <si>
    <t>eto.travel</t>
  </si>
  <si>
    <t>cs4m.com</t>
  </si>
  <si>
    <t>pypestream.pro</t>
  </si>
  <si>
    <t>kerama.ru</t>
  </si>
  <si>
    <t>mcvsd.org</t>
  </si>
  <si>
    <t>olliesports.com</t>
  </si>
  <si>
    <t>anatomyzone.com</t>
  </si>
  <si>
    <t>universalremote.com</t>
  </si>
  <si>
    <t>donchillin.com</t>
  </si>
  <si>
    <t>courriercadres.com</t>
  </si>
  <si>
    <t>transhumanism.org</t>
  </si>
  <si>
    <t>tgrmx.ru</t>
  </si>
  <si>
    <t>hupy.com</t>
  </si>
  <si>
    <t>jerseylaw.je</t>
  </si>
  <si>
    <t>gingercasa.com</t>
  </si>
  <si>
    <t>jdkhosting.com</t>
  </si>
  <si>
    <t>lapetiteboite.bzh</t>
  </si>
  <si>
    <t>miaoer.xyz</t>
  </si>
  <si>
    <t>agencymavericks.com</t>
  </si>
  <si>
    <t>liste.ir</t>
  </si>
  <si>
    <t>sedoc.it</t>
  </si>
  <si>
    <t>kink-girls.com</t>
  </si>
  <si>
    <t>tmuyun.com</t>
  </si>
  <si>
    <t>wpdescargas.com</t>
  </si>
  <si>
    <t>kprsinc.com</t>
  </si>
  <si>
    <t>tfhd.com</t>
  </si>
  <si>
    <t>holistic-shop.ru</t>
  </si>
  <si>
    <t>qijiang520.com</t>
  </si>
  <si>
    <t>brianapps.net</t>
  </si>
  <si>
    <t>hmccap.com</t>
  </si>
  <si>
    <t>groupleavingcards.com</t>
  </si>
  <si>
    <t>wineazy.com</t>
  </si>
  <si>
    <t>yn.pl</t>
  </si>
  <si>
    <t>makkelijkafvallen.nl</t>
  </si>
  <si>
    <t>plerez.xyz</t>
  </si>
  <si>
    <t>romalibero.net</t>
  </si>
  <si>
    <t>nic.aetna</t>
  </si>
  <si>
    <t>soderhamn.com</t>
  </si>
  <si>
    <t>mamut.net</t>
  </si>
  <si>
    <t>nse.co.ke</t>
  </si>
  <si>
    <t>oaksterdamuniversity.com</t>
  </si>
  <si>
    <t>150-arz.ru</t>
  </si>
  <si>
    <t>carquestlink.com</t>
  </si>
  <si>
    <t>ulkubilgisayar.net</t>
  </si>
  <si>
    <t>actweb.org</t>
  </si>
  <si>
    <t>block-chain24.com</t>
  </si>
  <si>
    <t>knixteen.com</t>
  </si>
  <si>
    <t>thepurringtonpost.com</t>
  </si>
  <si>
    <t>jgrapht.org</t>
  </si>
  <si>
    <t>mypathintheworld.com</t>
  </si>
  <si>
    <t>ah-moore.com</t>
  </si>
  <si>
    <t>vmvault.com.au</t>
  </si>
  <si>
    <t>marscompany.kr</t>
  </si>
  <si>
    <t>mgmconstructionbahamas.com</t>
  </si>
  <si>
    <t>handeapps.com</t>
  </si>
  <si>
    <t>thriveedservices.com</t>
  </si>
  <si>
    <t>memory-tech.co.jp</t>
  </si>
  <si>
    <t>situsslot16.com</t>
  </si>
  <si>
    <t>mulder-hosting.com</t>
  </si>
  <si>
    <t>touahria.com</t>
  </si>
  <si>
    <t>marchingorder.com</t>
  </si>
  <si>
    <t>sss.ru</t>
  </si>
  <si>
    <t>ikipsiliwangi.ac.id</t>
  </si>
  <si>
    <t>tepsis.net</t>
  </si>
  <si>
    <t>nle.ru</t>
  </si>
  <si>
    <t>holoserv.net</t>
  </si>
  <si>
    <t>ironvinepeekskill.com</t>
  </si>
  <si>
    <t>fareslogistics.com</t>
  </si>
  <si>
    <t>lbbunited.com</t>
  </si>
  <si>
    <t>mastersincommunications.com</t>
  </si>
  <si>
    <t>cwbook.com.tw</t>
  </si>
  <si>
    <t>sonus.net</t>
  </si>
  <si>
    <t>wounded-healers.org</t>
  </si>
  <si>
    <t>sobesednik.press</t>
  </si>
  <si>
    <t>xn------7cdbb3azalccofzfkc8dwa5a9b2hwa.top</t>
  </si>
  <si>
    <t>hdsexmov.com</t>
  </si>
  <si>
    <t>bwyellowjackets.com</t>
  </si>
  <si>
    <t>thepetedesign.com</t>
  </si>
  <si>
    <t>moneystars.club</t>
  </si>
  <si>
    <t>etwinning.gr</t>
  </si>
  <si>
    <t>tvseriya.tv</t>
  </si>
  <si>
    <t>22pornz.site</t>
  </si>
  <si>
    <t>kinomir.ml</t>
  </si>
  <si>
    <t>goldenmp3.ru</t>
  </si>
  <si>
    <t>videoload.de</t>
  </si>
  <si>
    <t>xlhostdns.net</t>
  </si>
  <si>
    <t>towngasfun.com</t>
  </si>
  <si>
    <t>toplines145.ml</t>
  </si>
  <si>
    <t>deiracing.biz</t>
  </si>
  <si>
    <t>gamazte.com</t>
  </si>
  <si>
    <t>free24online.com</t>
  </si>
  <si>
    <t>ferienhaus-privat.de</t>
  </si>
  <si>
    <t>reinhardt-academy.com</t>
  </si>
  <si>
    <t>investornews.vanguard</t>
  </si>
  <si>
    <t>kana.com</t>
  </si>
  <si>
    <t>mobitronics-dns.be</t>
  </si>
  <si>
    <t>netcoservers5.com</t>
  </si>
  <si>
    <t>travelhelpguru.com</t>
  </si>
  <si>
    <t>vesselbiz.com</t>
  </si>
  <si>
    <t>dynamimots.fr</t>
  </si>
  <si>
    <t>odqad.com</t>
  </si>
  <si>
    <t>diplomass-ry.com</t>
  </si>
  <si>
    <t>kobedigital.com</t>
  </si>
  <si>
    <t>faptime.fun</t>
  </si>
  <si>
    <t>linknowmedia.buzz</t>
  </si>
  <si>
    <t>arab-arch.com</t>
  </si>
  <si>
    <t>parentingspecialneeds.org</t>
  </si>
  <si>
    <t>fxhub.co.kr</t>
  </si>
  <si>
    <t>prolinux.net.uy</t>
  </si>
  <si>
    <t>rajeswaryamman.com</t>
  </si>
  <si>
    <t>aainsurance.co.nz</t>
  </si>
  <si>
    <t>meetjessicapark.live</t>
  </si>
  <si>
    <t>tjscreed.com</t>
  </si>
  <si>
    <t>mpu.edu.mo</t>
  </si>
  <si>
    <t>imbalanced-learn.org</t>
  </si>
  <si>
    <t>mountainjournal.org</t>
  </si>
  <si>
    <t>grok.org.uk</t>
  </si>
  <si>
    <t>tsnc.edu.cn</t>
  </si>
  <si>
    <t>hifon.ir</t>
  </si>
  <si>
    <t>parimachtr15.com</t>
  </si>
  <si>
    <t>interstellarconsulting.com</t>
  </si>
  <si>
    <t>myeducationalshop.com</t>
  </si>
  <si>
    <t>marion.k12.fl.us</t>
  </si>
  <si>
    <t>customgoldgrillz.com</t>
  </si>
  <si>
    <t>rptzbqo.ru</t>
  </si>
  <si>
    <t>odamma.com</t>
  </si>
  <si>
    <t>magnatag.com</t>
  </si>
  <si>
    <t>virtualhumans.org</t>
  </si>
  <si>
    <t>emons.de</t>
  </si>
  <si>
    <t>fotolip.com</t>
  </si>
  <si>
    <t>uni.cc</t>
  </si>
  <si>
    <t>cityofmentor.com</t>
  </si>
  <si>
    <t>gems-of-health-and-wellness.com</t>
  </si>
  <si>
    <t>medkad.com</t>
  </si>
  <si>
    <t>men101.live</t>
  </si>
  <si>
    <t>loginportal.site</t>
  </si>
  <si>
    <t>transguardgroup.com</t>
  </si>
  <si>
    <t>nonsoloverdepiobesi.com</t>
  </si>
  <si>
    <t>crmortg.com</t>
  </si>
  <si>
    <t>kgdvs9ov3l2aasw4nuts.com</t>
  </si>
  <si>
    <t>icicibank.co.uk</t>
  </si>
  <si>
    <t>cyber-house.net</t>
  </si>
  <si>
    <t>papermelanin.com</t>
  </si>
  <si>
    <t>webscribble.co</t>
  </si>
  <si>
    <t>thefamilycoppolahideaways.com</t>
  </si>
  <si>
    <t>imgooo.top</t>
  </si>
  <si>
    <t>netzblick.com</t>
  </si>
  <si>
    <t>plazes.com</t>
  </si>
  <si>
    <t>privacyalliance.org</t>
  </si>
  <si>
    <t>farmex.cl</t>
  </si>
  <si>
    <t>cccomponent.com</t>
  </si>
  <si>
    <t>sd25.us</t>
  </si>
  <si>
    <t>hostingseries32.net</t>
  </si>
  <si>
    <t>sagabank.co.jp</t>
  </si>
  <si>
    <t>ontrackegy.com</t>
  </si>
  <si>
    <t>reagansantoni.cf</t>
  </si>
  <si>
    <t>ahstbxa.com</t>
  </si>
  <si>
    <t>under.no</t>
  </si>
  <si>
    <t>paul-lange.de</t>
  </si>
  <si>
    <t>cityoflakecharles.com</t>
  </si>
  <si>
    <t>siras.ru</t>
  </si>
  <si>
    <t>myoms.org</t>
  </si>
  <si>
    <t>bigdataroom.net</t>
  </si>
  <si>
    <t>infoturnamen.com</t>
  </si>
  <si>
    <t>paisanospizza.com</t>
  </si>
  <si>
    <t>coachcanada-outlet.ca</t>
  </si>
  <si>
    <t>jobsflagger.com</t>
  </si>
  <si>
    <t>mangaplex.com</t>
  </si>
  <si>
    <t>7365win.com</t>
  </si>
  <si>
    <t>wcc.best</t>
  </si>
  <si>
    <t>bkin-21703.space</t>
  </si>
  <si>
    <t>mild-way.com</t>
  </si>
  <si>
    <t>webleads-tracker.com</t>
  </si>
  <si>
    <t>clipdisesso.com</t>
  </si>
  <si>
    <t>poetrystate.com</t>
  </si>
  <si>
    <t>jobteaser.online</t>
  </si>
  <si>
    <t>horusstraps.com</t>
  </si>
  <si>
    <t>zwiesel-glas.com</t>
  </si>
  <si>
    <t>prostitutki-lyubercy.com</t>
  </si>
  <si>
    <t>reitimwinkl.de</t>
  </si>
  <si>
    <t>iglobe.ru</t>
  </si>
  <si>
    <t>clickandgo.com</t>
  </si>
  <si>
    <t>b2bx.exchange</t>
  </si>
  <si>
    <t>chinapesticide.gov.cn</t>
  </si>
  <si>
    <t>dpird.wa.gov.au</t>
  </si>
  <si>
    <t>firebase-api.com</t>
  </si>
  <si>
    <t>rox-artamonovad-2021.ru</t>
  </si>
  <si>
    <t>voipvoip.com</t>
  </si>
  <si>
    <t>stellarishealth.net</t>
  </si>
  <si>
    <t>tsvictedstralp.club</t>
  </si>
  <si>
    <t>okmygames.com</t>
  </si>
  <si>
    <t>jp-zb.biz</t>
  </si>
  <si>
    <t>energiaqi.ru</t>
  </si>
  <si>
    <t>narutoyt.com</t>
  </si>
  <si>
    <t>yager.de</t>
  </si>
  <si>
    <t>aminaten.click</t>
  </si>
  <si>
    <t>bestmonitoringtools.com</t>
  </si>
  <si>
    <t>uralfishing.ru</t>
  </si>
  <si>
    <t>petlife.com</t>
  </si>
  <si>
    <t>papaganlar.org</t>
  </si>
  <si>
    <t>relevantdirectory.biz</t>
  </si>
  <si>
    <t>azh.co.kr</t>
  </si>
  <si>
    <t>thetrendingarticle.com</t>
  </si>
  <si>
    <t>youperv.com</t>
  </si>
  <si>
    <t>dyskrecja.net.pl</t>
  </si>
  <si>
    <t>reactdatepicker.com</t>
  </si>
  <si>
    <t>joelgarnick.com</t>
  </si>
  <si>
    <t>tracker.co.uk</t>
  </si>
  <si>
    <t>hapakristin.com</t>
  </si>
  <si>
    <t>ahhyqd.com</t>
  </si>
  <si>
    <t>savagex.co.uk</t>
  </si>
  <si>
    <t>growerz.work</t>
  </si>
  <si>
    <t>rigdong.online</t>
  </si>
  <si>
    <t>geotargit.com</t>
  </si>
  <si>
    <t>cemdo.com.ar</t>
  </si>
  <si>
    <t>vintagearcade.net</t>
  </si>
  <si>
    <t>fbyne.com</t>
  </si>
  <si>
    <t>marketingcrm.online</t>
  </si>
  <si>
    <t>airtrain.com.au</t>
  </si>
  <si>
    <t>surveycenter.com</t>
  </si>
  <si>
    <t>teamspeak.org</t>
  </si>
  <si>
    <t>mypmates.club</t>
  </si>
  <si>
    <t>region-net.ru</t>
  </si>
  <si>
    <t>mevaker.gov.il</t>
  </si>
  <si>
    <t>studiofx.biz</t>
  </si>
  <si>
    <t>steroids-outlet.com</t>
  </si>
  <si>
    <t>flashdesire.com</t>
  </si>
  <si>
    <t>myaspergerschild.com</t>
  </si>
  <si>
    <t>petsuitesofamerica.com</t>
  </si>
  <si>
    <t>ctrlweb.ru</t>
  </si>
  <si>
    <t>kraut.hosting</t>
  </si>
  <si>
    <t>vulearning.com</t>
  </si>
  <si>
    <t>admyralcasinoclub.com</t>
  </si>
  <si>
    <t>ndresponse.gov</t>
  </si>
  <si>
    <t>juneshine.com</t>
  </si>
  <si>
    <t>benza.ru</t>
  </si>
  <si>
    <t>sketcheny.com</t>
  </si>
  <si>
    <t>skaip.su</t>
  </si>
  <si>
    <t>foodvalet.my</t>
  </si>
  <si>
    <t>mxsbgyh.cc</t>
  </si>
  <si>
    <t>modul-pik.ru</t>
  </si>
  <si>
    <t>lauramarling.com</t>
  </si>
  <si>
    <t>lets-game.ch</t>
  </si>
  <si>
    <t>mimakiusa.com</t>
  </si>
  <si>
    <t>inprax.ovh</t>
  </si>
  <si>
    <t>adanatgroup.ru</t>
  </si>
  <si>
    <t>careofcreation.net</t>
  </si>
  <si>
    <t>wishfulfillment.cf</t>
  </si>
  <si>
    <t>immortal-romance-slot.com</t>
  </si>
  <si>
    <t>bodyandmind.co.za</t>
  </si>
  <si>
    <t>michelthomas.com</t>
  </si>
  <si>
    <t>cambio.be</t>
  </si>
  <si>
    <t>hytube.ru</t>
  </si>
  <si>
    <t>zapptales.com</t>
  </si>
  <si>
    <t>meg7.net</t>
  </si>
  <si>
    <t>eland.ru</t>
  </si>
  <si>
    <t>marketeers.com</t>
  </si>
  <si>
    <t>telepac.net</t>
  </si>
  <si>
    <t>rkpass.cn</t>
  </si>
  <si>
    <t>thyssenkrupp-materials.co.uk</t>
  </si>
  <si>
    <t>fartfantasy.net</t>
  </si>
  <si>
    <t>nutelladay.com</t>
  </si>
  <si>
    <t>revieweuro.com</t>
  </si>
  <si>
    <t>proximic.com</t>
  </si>
  <si>
    <t>thaibuddytrip.com</t>
  </si>
  <si>
    <t>identityweb.com</t>
  </si>
  <si>
    <t>br-dns.com</t>
  </si>
  <si>
    <t>thespian-arts.co.uk</t>
  </si>
  <si>
    <t>qdexx.com</t>
  </si>
  <si>
    <t>toshimaen.co.jp</t>
  </si>
  <si>
    <t>lotterentacar.net</t>
  </si>
  <si>
    <t>tpgroupinc.com</t>
  </si>
  <si>
    <t>magnumvino.ru</t>
  </si>
  <si>
    <t>kormanapartments.com</t>
  </si>
  <si>
    <t>ene.pl</t>
  </si>
  <si>
    <t>gotdoc.ru</t>
  </si>
  <si>
    <t>contraloria.gob.do</t>
  </si>
  <si>
    <t>milfpussypic.com</t>
  </si>
  <si>
    <t>unialliance.ac.uk</t>
  </si>
  <si>
    <t>fdalawblog.net</t>
  </si>
  <si>
    <t>cialisseven.com</t>
  </si>
  <si>
    <t>netgrs.com</t>
  </si>
  <si>
    <t>lunrjs.com</t>
  </si>
  <si>
    <t>inst-puscariu.ro</t>
  </si>
  <si>
    <t>multicanais.fm</t>
  </si>
  <si>
    <t>fosimg.com</t>
  </si>
  <si>
    <t>piggiesgetfed.com</t>
  </si>
  <si>
    <t>mycontactual.com</t>
  </si>
  <si>
    <t>invent-vni.org</t>
  </si>
  <si>
    <t>sport-dealer.ru</t>
  </si>
  <si>
    <t>himalayawellness.com</t>
  </si>
  <si>
    <t>kinolaym.com</t>
  </si>
  <si>
    <t>stephaniekatharine.com</t>
  </si>
  <si>
    <t>autrement.com</t>
  </si>
  <si>
    <t>mediaworld1.gq</t>
  </si>
  <si>
    <t>surayfer.com</t>
  </si>
  <si>
    <t>heiratsinfo.at</t>
  </si>
  <si>
    <t>gtn-pro.com</t>
  </si>
  <si>
    <t>soflodetox.com</t>
  </si>
  <si>
    <t>rusogni.ru</t>
  </si>
  <si>
    <t>microlax.ru</t>
  </si>
  <si>
    <t>callmebot.com</t>
  </si>
  <si>
    <t>pisni.ua</t>
  </si>
  <si>
    <t>nwnews.com</t>
  </si>
  <si>
    <t>foerch.de</t>
  </si>
  <si>
    <t>forval.co.jp</t>
  </si>
  <si>
    <t>bestcordlessvacuumguide.com</t>
  </si>
  <si>
    <t>colossalinfluence.com</t>
  </si>
  <si>
    <t>transformnation.biz</t>
  </si>
  <si>
    <t>drugscope.org.uk</t>
  </si>
  <si>
    <t>7sef.com</t>
  </si>
  <si>
    <t>horden-des-chaos.de</t>
  </si>
  <si>
    <t>condorcet.be</t>
  </si>
  <si>
    <t>theapsgroup.scot</t>
  </si>
  <si>
    <t>xsmb247.me</t>
  </si>
  <si>
    <t>jpgraph.net</t>
  </si>
  <si>
    <t>oilakredit.uz</t>
  </si>
  <si>
    <t>infoans.org</t>
  </si>
  <si>
    <t>thinkquest.nl</t>
  </si>
  <si>
    <t>pixeltricks.de</t>
  </si>
  <si>
    <t>alimart.ae</t>
  </si>
  <si>
    <t>celerispay.com</t>
  </si>
  <si>
    <t>teach4theheart.com</t>
  </si>
  <si>
    <t>tuifllauf.at</t>
  </si>
  <si>
    <t>nakedmoms.pics</t>
  </si>
  <si>
    <t>jigsaw.org</t>
  </si>
  <si>
    <t>zjgwsl.com</t>
  </si>
  <si>
    <t>fairmediacouncil.org</t>
  </si>
  <si>
    <t>gccrcw.com</t>
  </si>
  <si>
    <t>wawarewards.com</t>
  </si>
  <si>
    <t>fluxlabs.net</t>
  </si>
  <si>
    <t>inform22.ru</t>
  </si>
  <si>
    <t>karder.xyz</t>
  </si>
  <si>
    <t>boundstories.net</t>
  </si>
  <si>
    <t>cityofsantamaria.org</t>
  </si>
  <si>
    <t>pcslogin.com</t>
  </si>
  <si>
    <t>salamon.sk</t>
  </si>
  <si>
    <t>citko.net</t>
  </si>
  <si>
    <t>zelkaa.com</t>
  </si>
  <si>
    <t>glubbforum.de</t>
  </si>
  <si>
    <t>hbtf.com.jo</t>
  </si>
  <si>
    <t>microphotons.cn</t>
  </si>
  <si>
    <t>lenguaje-visual.com</t>
  </si>
  <si>
    <t>sapporoholdings.jp</t>
  </si>
  <si>
    <t>dnsuit.com</t>
  </si>
  <si>
    <t>wploginlockdown.com</t>
  </si>
  <si>
    <t>yegun.co.kr</t>
  </si>
  <si>
    <t>sendi-clima.com</t>
  </si>
  <si>
    <t>favorit-online.ru</t>
  </si>
  <si>
    <t>xn--ob0b782a3jcssn.info</t>
  </si>
  <si>
    <t>frenchliving.co.uk</t>
  </si>
  <si>
    <t>dealerware.com</t>
  </si>
  <si>
    <t>c4forums.com</t>
  </si>
  <si>
    <t>dsbeautyinc.com</t>
  </si>
  <si>
    <t>ey.com.cn</t>
  </si>
  <si>
    <t>irisopenpayslips.co.uk</t>
  </si>
  <si>
    <t>rdcss.us</t>
  </si>
  <si>
    <t>m2osw.com</t>
  </si>
  <si>
    <t>yunibehru.net</t>
  </si>
  <si>
    <t>rsks.net</t>
  </si>
  <si>
    <t>vintagetrailersupply.com</t>
  </si>
  <si>
    <t>chrisbowers.co.uk</t>
  </si>
  <si>
    <t>lemondedelenergie.com</t>
  </si>
  <si>
    <t>humbaur.com</t>
  </si>
  <si>
    <t>sparkasse-herford.de</t>
  </si>
  <si>
    <t>cfnews.net</t>
  </si>
  <si>
    <t>iti.com.hk</t>
  </si>
  <si>
    <t>ciiip.com</t>
  </si>
  <si>
    <t>sport1ne.com</t>
  </si>
  <si>
    <t>book-shelf-end.com</t>
  </si>
  <si>
    <t>mettricks.com</t>
  </si>
  <si>
    <t>branz.co.nz</t>
  </si>
  <si>
    <t>san-a.co.jp</t>
  </si>
  <si>
    <t>delsole.com</t>
  </si>
  <si>
    <t>kohler.ca</t>
  </si>
  <si>
    <t>speednetprov.com.br</t>
  </si>
  <si>
    <t>northtimes.com</t>
  </si>
  <si>
    <t>zjtongji.edu.cn</t>
  </si>
  <si>
    <t>tools4dev.org</t>
  </si>
  <si>
    <t>uzcard.uz</t>
  </si>
  <si>
    <t>pair.app</t>
  </si>
  <si>
    <t>mfc.net</t>
  </si>
  <si>
    <t>hongsebang.com</t>
  </si>
  <si>
    <t>radioexe.co.uk</t>
  </si>
  <si>
    <t>i-comm.de</t>
  </si>
  <si>
    <t>thinspiration.ws</t>
  </si>
  <si>
    <t>sevresciteceramique.fr</t>
  </si>
  <si>
    <t>carolineglick.com</t>
  </si>
  <si>
    <t>playerjp.xyz</t>
  </si>
  <si>
    <t>suzuki.fr</t>
  </si>
  <si>
    <t>tekgroup.com</t>
  </si>
  <si>
    <t>swipe2date.com</t>
  </si>
  <si>
    <t>soapboxhq.com</t>
  </si>
  <si>
    <t>humsa.com</t>
  </si>
  <si>
    <t>stcplay.gg</t>
  </si>
  <si>
    <t>rachaelsgoodeats.com</t>
  </si>
  <si>
    <t>iscute.moe</t>
  </si>
  <si>
    <t>visionewsblog.com</t>
  </si>
  <si>
    <t>turzona.com.ua</t>
  </si>
  <si>
    <t>levonhelm.com</t>
  </si>
  <si>
    <t>idoneos.com</t>
  </si>
  <si>
    <t>colloquy.com</t>
  </si>
  <si>
    <t>frecon.se</t>
  </si>
  <si>
    <t>thua9.info</t>
  </si>
  <si>
    <t>tbidyhr.net</t>
  </si>
  <si>
    <t>justonemorenews.com</t>
  </si>
  <si>
    <t>design.co.th</t>
  </si>
  <si>
    <t>game.io</t>
  </si>
  <si>
    <t>formula1-dictionary.net</t>
  </si>
  <si>
    <t>gsar-mbh.de</t>
  </si>
  <si>
    <t>chelink.com</t>
  </si>
  <si>
    <t>whos-perfect.de</t>
  </si>
  <si>
    <t>erclassics.com</t>
  </si>
  <si>
    <t>ormars.com</t>
  </si>
  <si>
    <t>classicjourneys.com</t>
  </si>
  <si>
    <t>50kobo.com.ng</t>
  </si>
  <si>
    <t>birkenstocksandalsuk.co.uk</t>
  </si>
  <si>
    <t>healthmeasures.net</t>
  </si>
  <si>
    <t>businesscommission.org</t>
  </si>
  <si>
    <t>farosta.ru</t>
  </si>
  <si>
    <t>domashniiyserial.site</t>
  </si>
  <si>
    <t>bsbios.com</t>
  </si>
  <si>
    <t>ethanol.org</t>
  </si>
  <si>
    <t>octanemarketing.com</t>
  </si>
  <si>
    <t>yogagirl.com</t>
  </si>
  <si>
    <t>messeticketservice.de</t>
  </si>
  <si>
    <t>tvshowtime.com</t>
  </si>
  <si>
    <t>eagleships.com</t>
  </si>
  <si>
    <t>grindbux.com</t>
  </si>
  <si>
    <t>newssunisunayi.com</t>
  </si>
  <si>
    <t>donntu.org</t>
  </si>
  <si>
    <t>sonoma-marinfair.org</t>
  </si>
  <si>
    <t>barqitojik.tj</t>
  </si>
  <si>
    <t>odhost2.co.uk</t>
  </si>
  <si>
    <t>kaslodesign.com</t>
  </si>
  <si>
    <t>mai-net.net</t>
  </si>
  <si>
    <t>information-portal.uk</t>
  </si>
  <si>
    <t>myfreeslides.com</t>
  </si>
  <si>
    <t>rusd.org</t>
  </si>
  <si>
    <t>swhirkshost.com</t>
  </si>
  <si>
    <t>topsex-links.com</t>
  </si>
  <si>
    <t>newhostfar.xyz</t>
  </si>
  <si>
    <t>stonefiregrill.com</t>
  </si>
  <si>
    <t>zoner.cz</t>
  </si>
  <si>
    <t>newsjoo.in</t>
  </si>
  <si>
    <t>hoteleffectiveness.com</t>
  </si>
  <si>
    <t>epson.co.kr</t>
  </si>
  <si>
    <t>digik.ir</t>
  </si>
  <si>
    <t>ymt.com</t>
  </si>
  <si>
    <t>mathsteacher.com.au</t>
  </si>
  <si>
    <t>euroki.net</t>
  </si>
  <si>
    <t>jiepaini.com</t>
  </si>
  <si>
    <t>aedmaster.nl</t>
  </si>
  <si>
    <t>mprofil.ru</t>
  </si>
  <si>
    <t>cruisechicago.com</t>
  </si>
  <si>
    <t>isporno.net</t>
  </si>
  <si>
    <t>testdivisions.com</t>
  </si>
  <si>
    <t>theapplexchange.com</t>
  </si>
  <si>
    <t>velocitydatacenter2.biz</t>
  </si>
  <si>
    <t>vojkuhd.com</t>
  </si>
  <si>
    <t>ibal.gov.co</t>
  </si>
  <si>
    <t>theultimategreenstore.com</t>
  </si>
  <si>
    <t>sistersletter.com</t>
  </si>
  <si>
    <t>fingerprintplay.com</t>
  </si>
  <si>
    <t>innoventspaces.com</t>
  </si>
  <si>
    <t>annarborobserver.com</t>
  </si>
  <si>
    <t>china-botschaft.de</t>
  </si>
  <si>
    <t>cyrisma.com</t>
  </si>
  <si>
    <t>cashstar.net</t>
  </si>
  <si>
    <t>dadavidsoncompanystore.com</t>
  </si>
  <si>
    <t>instant-protect.com</t>
  </si>
  <si>
    <t>fabric-tokyo.com</t>
  </si>
  <si>
    <t>investmentmoats.com</t>
  </si>
  <si>
    <t>paxworld.co.kr</t>
  </si>
  <si>
    <t>jivetel.com</t>
  </si>
  <si>
    <t>y2meta.cyou</t>
  </si>
  <si>
    <t>hellospoonful.com</t>
  </si>
  <si>
    <t>notion-widgets.com</t>
  </si>
  <si>
    <t>humanfry.com</t>
  </si>
  <si>
    <t>estsecurity.com</t>
  </si>
  <si>
    <t>foodrecoverynetwork.org</t>
  </si>
  <si>
    <t>brewdrkombucha.com</t>
  </si>
  <si>
    <t>fzy.org.uk</t>
  </si>
  <si>
    <t>evans.gov.ph</t>
  </si>
  <si>
    <t>stthomasecumenical.com</t>
  </si>
  <si>
    <t>pbc.org.ph</t>
  </si>
  <si>
    <t>mshr-ngo.ru</t>
  </si>
  <si>
    <t>binisoft.org</t>
  </si>
  <si>
    <t>painie.com</t>
  </si>
  <si>
    <t>refugee-chan.mobi</t>
  </si>
  <si>
    <t>streamphoto.ru</t>
  </si>
  <si>
    <t>e-frontier.com</t>
  </si>
  <si>
    <t>viccarbe.com</t>
  </si>
  <si>
    <t>evakuator-aplus.ru</t>
  </si>
  <si>
    <t>tsutsu.one</t>
  </si>
  <si>
    <t>drgn1d.casino</t>
  </si>
  <si>
    <t>franciacorta.net</t>
  </si>
  <si>
    <t>radicalparty.org</t>
  </si>
  <si>
    <t>lmhealthcare.com</t>
  </si>
  <si>
    <t>whatnext.pl</t>
  </si>
  <si>
    <t>seobatch5.gq</t>
  </si>
  <si>
    <t>tfai.org.tw</t>
  </si>
  <si>
    <t>lhyklwh.com</t>
  </si>
  <si>
    <t>opti-m.ru</t>
  </si>
  <si>
    <t>jbgyuox.ru</t>
  </si>
  <si>
    <t>eypzztn.net</t>
  </si>
  <si>
    <t>towayakuhin.co.jp</t>
  </si>
  <si>
    <t>harianpost.my</t>
  </si>
  <si>
    <t>tulipworld.com</t>
  </si>
  <si>
    <t>fortisbank.com.pl</t>
  </si>
  <si>
    <t>darknetmarketonion.com</t>
  </si>
  <si>
    <t>plan1.ru</t>
  </si>
  <si>
    <t>gswuwei.gov.cn</t>
  </si>
  <si>
    <t>tipijadas.com</t>
  </si>
  <si>
    <t>alternet.com.br</t>
  </si>
  <si>
    <t>clo.ud.it</t>
  </si>
  <si>
    <t>ilune.com</t>
  </si>
  <si>
    <t>vfwebserver.com</t>
  </si>
  <si>
    <t>forstbw.de</t>
  </si>
  <si>
    <t>walnutel.net</t>
  </si>
  <si>
    <t>besttadalafilonline.com</t>
  </si>
  <si>
    <t>ihwachan.com</t>
  </si>
  <si>
    <t>eco-world.de</t>
  </si>
  <si>
    <t>maintenancephase.com</t>
  </si>
  <si>
    <t>bayerninfo.de</t>
  </si>
  <si>
    <t>usea.org</t>
  </si>
  <si>
    <t>bruno-onlineshop.com</t>
  </si>
  <si>
    <t>womenforwomen.org.uk</t>
  </si>
  <si>
    <t>gencgonulluler.com</t>
  </si>
  <si>
    <t>infinitemediadns.com</t>
  </si>
  <si>
    <t>uggbootsshoes.com</t>
  </si>
  <si>
    <t>redcoolmedia.net</t>
  </si>
  <si>
    <t>datamemorysystems.com</t>
  </si>
  <si>
    <t>kino-go.website</t>
  </si>
  <si>
    <t>42336c.com</t>
  </si>
  <si>
    <t>1wmwu.top</t>
  </si>
  <si>
    <t>host365.com.au</t>
  </si>
  <si>
    <t>hangdaowangluo.com</t>
  </si>
  <si>
    <t>hugemusic.ru</t>
  </si>
  <si>
    <t>array.is</t>
  </si>
  <si>
    <t>topofferlink.com</t>
  </si>
  <si>
    <t>rapidswholesale.com</t>
  </si>
  <si>
    <t>awns.top</t>
  </si>
  <si>
    <t>upliftingtoday.com</t>
  </si>
  <si>
    <t>betwins.top</t>
  </si>
  <si>
    <t>cal-a-vie.com</t>
  </si>
  <si>
    <t>nexgenerationac.com</t>
  </si>
  <si>
    <t>gpwebhost.net</t>
  </si>
  <si>
    <t>myintervals.com</t>
  </si>
  <si>
    <t>blackgirlspictures.net</t>
  </si>
  <si>
    <t>retsupport.com</t>
  </si>
  <si>
    <t>camuk-services.com</t>
  </si>
  <si>
    <t>3cx.bayern</t>
  </si>
  <si>
    <t>mbihosting.in</t>
  </si>
  <si>
    <t>eekwi.org</t>
  </si>
  <si>
    <t>whoundignified.com</t>
  </si>
  <si>
    <t>euronord.by</t>
  </si>
  <si>
    <t>nordicv.world</t>
  </si>
  <si>
    <t>streamit.net</t>
  </si>
  <si>
    <t>srv1dns.net.br</t>
  </si>
  <si>
    <t>fortdodgefiber.net</t>
  </si>
  <si>
    <t>wordoxmobile.net</t>
  </si>
  <si>
    <t>vinayasdhir.com</t>
  </si>
  <si>
    <t>brandvluchtladder.nl</t>
  </si>
  <si>
    <t>pccwsolutions.com</t>
  </si>
  <si>
    <t>sembuwa.lk</t>
  </si>
  <si>
    <t>bimvision.eu</t>
  </si>
  <si>
    <t>gosmilepet.com</t>
  </si>
  <si>
    <t>ringstorpssommarstad.se</t>
  </si>
  <si>
    <t>wilsoncc.edu</t>
  </si>
  <si>
    <t>natureair.com</t>
  </si>
  <si>
    <t>zjwu.net</t>
  </si>
  <si>
    <t>tscm.com</t>
  </si>
  <si>
    <t>trilliumcollege.ca</t>
  </si>
  <si>
    <t>octopusinvestments.com</t>
  </si>
  <si>
    <t>stackthe.ga</t>
  </si>
  <si>
    <t>bank11.de</t>
  </si>
  <si>
    <t>covesting.io</t>
  </si>
  <si>
    <t>bealearninghero.org</t>
  </si>
  <si>
    <t>namegen.jp</t>
  </si>
  <si>
    <t>make-it.se</t>
  </si>
  <si>
    <t>dashboardconfessional.com</t>
  </si>
  <si>
    <t>ghostcash.com</t>
  </si>
  <si>
    <t>ladyzone.bg</t>
  </si>
  <si>
    <t>nitronation-game.com</t>
  </si>
  <si>
    <t>newporn.pro</t>
  </si>
  <si>
    <t>threattracksecurity.com</t>
  </si>
  <si>
    <t>dachser.de</t>
  </si>
  <si>
    <t>kankan8.xyz</t>
  </si>
  <si>
    <t>raissareflection.com</t>
  </si>
  <si>
    <t>clinictocloud.com.au</t>
  </si>
  <si>
    <t>minatomirai21.com</t>
  </si>
  <si>
    <t>eatcaulipower.com</t>
  </si>
  <si>
    <t>availcarsharing.com</t>
  </si>
  <si>
    <t>stableexpress.com</t>
  </si>
  <si>
    <t>around.team</t>
  </si>
  <si>
    <t>bnice.ru</t>
  </si>
  <si>
    <t>dzdbac.com</t>
  </si>
  <si>
    <t>taxly.kr</t>
  </si>
  <si>
    <t>jabbardasth.in</t>
  </si>
  <si>
    <t>vtorge.com</t>
  </si>
  <si>
    <t>puandurumu.com</t>
  </si>
  <si>
    <t>yahaha.com</t>
  </si>
  <si>
    <t>mpls.co.id</t>
  </si>
  <si>
    <t>domain2.com</t>
  </si>
  <si>
    <t>wholesaleted.com</t>
  </si>
  <si>
    <t>jeremymorgan.com</t>
  </si>
  <si>
    <t>beetlejuicebroadway.com</t>
  </si>
  <si>
    <t>kuljettajaopetus.fi</t>
  </si>
  <si>
    <t>r2da.com.br</t>
  </si>
  <si>
    <t>circlecom.net.id</t>
  </si>
  <si>
    <t>latmod.com</t>
  </si>
  <si>
    <t>keralalottery.info</t>
  </si>
  <si>
    <t>gzt-sv.ru</t>
  </si>
  <si>
    <t>su.edu.eg</t>
  </si>
  <si>
    <t>gowithus.com</t>
  </si>
  <si>
    <t>rooms19.com</t>
  </si>
  <si>
    <t>mutina.it</t>
  </si>
  <si>
    <t>psychologie-aktuell.com</t>
  </si>
  <si>
    <t>casinouk.com</t>
  </si>
  <si>
    <t>forumswindows8.com</t>
  </si>
  <si>
    <t>tauriwow.com</t>
  </si>
  <si>
    <t>yodersmokers.com</t>
  </si>
  <si>
    <t>cloudstep.jp</t>
  </si>
  <si>
    <t>pptparkview.com</t>
  </si>
  <si>
    <t>voirseries.tv</t>
  </si>
  <si>
    <t>p4pnet.net</t>
  </si>
  <si>
    <t>imageno.com</t>
  </si>
  <si>
    <t>kotaku.jp</t>
  </si>
  <si>
    <t>wtv2020.com</t>
  </si>
  <si>
    <t>bestmining.top</t>
  </si>
  <si>
    <t>litinstitut.ru</t>
  </si>
  <si>
    <t>chnkid.com</t>
  </si>
  <si>
    <t>thesummitleague.org</t>
  </si>
  <si>
    <t>ruytctz.net</t>
  </si>
  <si>
    <t>everycloud.com</t>
  </si>
  <si>
    <t>adjustyourprivacy.com</t>
  </si>
  <si>
    <t>bossedm.com</t>
  </si>
  <si>
    <t>salama.ae</t>
  </si>
  <si>
    <t>caoliu1024.com</t>
  </si>
  <si>
    <t>home-stile.ru</t>
  </si>
  <si>
    <t>hdfilms.watch</t>
  </si>
  <si>
    <t>swiftresults.net</t>
  </si>
  <si>
    <t>penelopechilvers.com</t>
  </si>
  <si>
    <t>so4fag.xyz</t>
  </si>
  <si>
    <t>pokerstarsonline.com</t>
  </si>
  <si>
    <t>urbaki.com</t>
  </si>
  <si>
    <t>treefortmusicfest.com</t>
  </si>
  <si>
    <t>integralmemory.com</t>
  </si>
  <si>
    <t>srv1-meditel.net.ma</t>
  </si>
  <si>
    <t>therationalmale.com</t>
  </si>
  <si>
    <t>infopartisan.net</t>
  </si>
  <si>
    <t>24sevres.com</t>
  </si>
  <si>
    <t>stranauslug.ru</t>
  </si>
  <si>
    <t>zymedicine.com</t>
  </si>
  <si>
    <t>migcom.com</t>
  </si>
  <si>
    <t>targetlink.biz</t>
  </si>
  <si>
    <t>ip-92-222-68.eu</t>
  </si>
  <si>
    <t>havocinc.ga</t>
  </si>
  <si>
    <t>bux.fun</t>
  </si>
  <si>
    <t>practicepython.org</t>
  </si>
  <si>
    <t>arabsx.top</t>
  </si>
  <si>
    <t>unlimited3d.com</t>
  </si>
  <si>
    <t>adsbhub.org</t>
  </si>
  <si>
    <t>televic.com</t>
  </si>
  <si>
    <t>asutpforum.ru</t>
  </si>
  <si>
    <t>hockeyfinder.com</t>
  </si>
  <si>
    <t>dibujando.net</t>
  </si>
  <si>
    <t>school-virgins.com</t>
  </si>
  <si>
    <t>mosmit.ru</t>
  </si>
  <si>
    <t>kamelopedia.net</t>
  </si>
  <si>
    <t>michael-noll.com</t>
  </si>
  <si>
    <t>dhwdns.com</t>
  </si>
  <si>
    <t>bold.co</t>
  </si>
  <si>
    <t>bratislavaguiasoficiales.com</t>
  </si>
  <si>
    <t>thirdworlds.net</t>
  </si>
  <si>
    <t>orange.nl</t>
  </si>
  <si>
    <t>abf.cz</t>
  </si>
  <si>
    <t>nidhi-mehta.com</t>
  </si>
  <si>
    <t>timberfestival.org.uk</t>
  </si>
  <si>
    <t>youngyokes.org</t>
  </si>
  <si>
    <t>hanseo.ac.kr</t>
  </si>
  <si>
    <t>kickaboutbisonfootball.com</t>
  </si>
  <si>
    <t>infiana.com</t>
  </si>
  <si>
    <t>efesrussia.ru</t>
  </si>
  <si>
    <t>bluehosting.host</t>
  </si>
  <si>
    <t>elago.com</t>
  </si>
  <si>
    <t>onewebhosting.net</t>
  </si>
  <si>
    <t>igromir-expo.ru</t>
  </si>
  <si>
    <t>megalithicireland.com</t>
  </si>
  <si>
    <t>meetingmindsdubai.com</t>
  </si>
  <si>
    <t>nocensor.world</t>
  </si>
  <si>
    <t>pinuptds.com</t>
  </si>
  <si>
    <t>lend-rb.bid</t>
  </si>
  <si>
    <t>hdec.kr</t>
  </si>
  <si>
    <t>usworker.coop</t>
  </si>
  <si>
    <t>globalnorthstar.net</t>
  </si>
  <si>
    <t>proofix.ru</t>
  </si>
  <si>
    <t>mijnwebsitehosting.com</t>
  </si>
  <si>
    <t>clearworks.net</t>
  </si>
  <si>
    <t>studylie.ru</t>
  </si>
  <si>
    <t>skat.tf</t>
  </si>
  <si>
    <t>hollistechnolabs.in</t>
  </si>
  <si>
    <t>ukbms.ru</t>
  </si>
  <si>
    <t>whatsmyuseragent.com</t>
  </si>
  <si>
    <t>proactivaopenarms.org</t>
  </si>
  <si>
    <t>shesnotcookin.com</t>
  </si>
  <si>
    <t>metapcs.com</t>
  </si>
  <si>
    <t>netonse.com</t>
  </si>
  <si>
    <t>htoglobal.com</t>
  </si>
  <si>
    <t>apex100.com</t>
  </si>
  <si>
    <t>compellingnew.ga</t>
  </si>
  <si>
    <t>ncpurple.com</t>
  </si>
  <si>
    <t>siroccomobile.com</t>
  </si>
  <si>
    <t>viaprescription.com</t>
  </si>
  <si>
    <t>959watd.com</t>
  </si>
  <si>
    <t>murad.co.uk</t>
  </si>
  <si>
    <t>copenhagensuborbitals.com</t>
  </si>
  <si>
    <t>dark-web-market.com</t>
  </si>
  <si>
    <t>seismos.gr</t>
  </si>
  <si>
    <t>asctimetables.com</t>
  </si>
  <si>
    <t>scholarshipsinindia.com</t>
  </si>
  <si>
    <t>spectorbooks.com</t>
  </si>
  <si>
    <t>moyoplan.com</t>
  </si>
  <si>
    <t>directory2020.com</t>
  </si>
  <si>
    <t>alaweb.com</t>
  </si>
  <si>
    <t>amikids.org</t>
  </si>
  <si>
    <t>itax.lt</t>
  </si>
  <si>
    <t>hondubet.com</t>
  </si>
  <si>
    <t>ffin.kz</t>
  </si>
  <si>
    <t>dancedistrictbynanalou.com</t>
  </si>
  <si>
    <t>vhhbus.de</t>
  </si>
  <si>
    <t>pikmodule.ru</t>
  </si>
  <si>
    <t>stfranciswinery.com</t>
  </si>
  <si>
    <t>nbnxlgf.net</t>
  </si>
  <si>
    <t>uvchm.ru</t>
  </si>
  <si>
    <t>agentz.ai</t>
  </si>
  <si>
    <t>cyteen.eu</t>
  </si>
  <si>
    <t>washingtonflyfishing.com</t>
  </si>
  <si>
    <t>apintego.com</t>
  </si>
  <si>
    <t>7youtube.ru</t>
  </si>
  <si>
    <t>rdslink.ro</t>
  </si>
  <si>
    <t>top-diplomc.com</t>
  </si>
  <si>
    <t>firehost.gr</t>
  </si>
  <si>
    <t>priyamstudycentre.com</t>
  </si>
  <si>
    <t>capsitech.com</t>
  </si>
  <si>
    <t>lloyds-design.hr</t>
  </si>
  <si>
    <t>facilityone.com</t>
  </si>
  <si>
    <t>belkraj.by</t>
  </si>
  <si>
    <t>sochinyalka.ru</t>
  </si>
  <si>
    <t>cdprryx.net</t>
  </si>
  <si>
    <t>indiansex.biz</t>
  </si>
  <si>
    <t>citrix.fr</t>
  </si>
  <si>
    <t>travel-cdn.net</t>
  </si>
  <si>
    <t>hydeparkart.org</t>
  </si>
  <si>
    <t>pdfextra.com</t>
  </si>
  <si>
    <t>orange-guinee.com</t>
  </si>
  <si>
    <t>nevilpharma.com</t>
  </si>
  <si>
    <t>gentaur.online</t>
  </si>
  <si>
    <t>localhost.sg</t>
  </si>
  <si>
    <t>andyliuxue.com</t>
  </si>
  <si>
    <t>newmorehot.com</t>
  </si>
  <si>
    <t>bluestein.de</t>
  </si>
  <si>
    <t>sonnenalp.com</t>
  </si>
  <si>
    <t>surgeryquestion.com</t>
  </si>
  <si>
    <t>lvbetpartners.com</t>
  </si>
  <si>
    <t>syntag.ru</t>
  </si>
  <si>
    <t>knigarezka.ru</t>
  </si>
  <si>
    <t>lodehoyenelpuerto.com</t>
  </si>
  <si>
    <t>yd.com.au</t>
  </si>
  <si>
    <t>cisec.cn</t>
  </si>
  <si>
    <t>fitbudd.com</t>
  </si>
  <si>
    <t>ecokids.ca</t>
  </si>
  <si>
    <t>allow-space.com</t>
  </si>
  <si>
    <t>shell.in</t>
  </si>
  <si>
    <t>compcomf.com</t>
  </si>
  <si>
    <t>nissan.co.th</t>
  </si>
  <si>
    <t>goodwillcentraltexas.org</t>
  </si>
  <si>
    <t>elitetraderfunding.com</t>
  </si>
  <si>
    <t>jike0.com</t>
  </si>
  <si>
    <t>expressemailmarketing.com</t>
  </si>
  <si>
    <t>nwsmovdaily.com</t>
  </si>
  <si>
    <t>hometogo.ch</t>
  </si>
  <si>
    <t>xn--p1aee.xn--p1ai</t>
  </si>
  <si>
    <t>khibrah.sa</t>
  </si>
  <si>
    <t>kssdb.org</t>
  </si>
  <si>
    <t>thetenacityclub.com</t>
  </si>
  <si>
    <t>mangaowls.com</t>
  </si>
  <si>
    <t>enameserve.net</t>
  </si>
  <si>
    <t>106-azino888.win</t>
  </si>
  <si>
    <t>fcdev.com</t>
  </si>
  <si>
    <t>atrest.ru</t>
  </si>
  <si>
    <t>100best.ru</t>
  </si>
  <si>
    <t>tonyhuntconsulting5.com</t>
  </si>
  <si>
    <t>zoloftlab.com</t>
  </si>
  <si>
    <t>939rond.ir</t>
  </si>
  <si>
    <t>remember.de</t>
  </si>
  <si>
    <t>reborn.ru</t>
  </si>
  <si>
    <t>montshire.org</t>
  </si>
  <si>
    <t>telecentrum.com.pl</t>
  </si>
  <si>
    <t>overzubatan.com</t>
  </si>
  <si>
    <t>moviesounds.com</t>
  </si>
  <si>
    <t>starregistry.com</t>
  </si>
  <si>
    <t>insidr.co</t>
  </si>
  <si>
    <t>softiq.ru</t>
  </si>
  <si>
    <t>byustore.com</t>
  </si>
  <si>
    <t>otelviktoriy.ru</t>
  </si>
  <si>
    <t>hedgehoghugsyou.com</t>
  </si>
  <si>
    <t>khatushyam.app</t>
  </si>
  <si>
    <t>catforum.com</t>
  </si>
  <si>
    <t>thaison.vn</t>
  </si>
  <si>
    <t>elektro.net</t>
  </si>
  <si>
    <t>orgz.ca</t>
  </si>
  <si>
    <t>ecoforest.com</t>
  </si>
  <si>
    <t>wendellaboats.com</t>
  </si>
  <si>
    <t>zmz2019.com</t>
  </si>
  <si>
    <t>seawa.xyz</t>
  </si>
  <si>
    <t>youhouzi.cn</t>
  </si>
  <si>
    <t>spawtz.com</t>
  </si>
  <si>
    <t>innocigs.com</t>
  </si>
  <si>
    <t>productstash.io</t>
  </si>
  <si>
    <t>betflix898.com</t>
  </si>
  <si>
    <t>fcmusn.sbs</t>
  </si>
  <si>
    <t>71dj.com</t>
  </si>
  <si>
    <t>bbs10.net</t>
  </si>
  <si>
    <t>contura.eu</t>
  </si>
  <si>
    <t>thedevilwearssalad.com</t>
  </si>
  <si>
    <t>inspireupdater.com</t>
  </si>
  <si>
    <t>seobatch5.cf</t>
  </si>
  <si>
    <t>goblintrader.es</t>
  </si>
  <si>
    <t>brtk.net</t>
  </si>
  <si>
    <t>nscash.com</t>
  </si>
  <si>
    <t>kechuang.org</t>
  </si>
  <si>
    <t>oewheelsllc.com</t>
  </si>
  <si>
    <t>flixist.com</t>
  </si>
  <si>
    <t>cloudydl.com</t>
  </si>
  <si>
    <t>sferacar.ru</t>
  </si>
  <si>
    <t>thepinaysolobackpacker.com</t>
  </si>
  <si>
    <t>brandeisjudges.com</t>
  </si>
  <si>
    <t>turbopoisk.com</t>
  </si>
  <si>
    <t>tubeforwork.com</t>
  </si>
  <si>
    <t>indi-best.com</t>
  </si>
  <si>
    <t>ripplestreet.com</t>
  </si>
  <si>
    <t>megomuseum.com</t>
  </si>
  <si>
    <t>lorcoffee.com</t>
  </si>
  <si>
    <t>ingaz.net</t>
  </si>
  <si>
    <t>aiu3.net</t>
  </si>
  <si>
    <t>nqtm.vn</t>
  </si>
  <si>
    <t>doinggoodtogether.org</t>
  </si>
  <si>
    <t>saiki.jp</t>
  </si>
  <si>
    <t>thetours.pl</t>
  </si>
  <si>
    <t>insuranceadmin.com</t>
  </si>
  <si>
    <t>advcialisp.com</t>
  </si>
  <si>
    <t>zanuara.com</t>
  </si>
  <si>
    <t>poweredbymushkin.com</t>
  </si>
  <si>
    <t>wisdom.ly</t>
  </si>
  <si>
    <t>uuhefjt.net</t>
  </si>
  <si>
    <t>storeip-xeuiff.io</t>
  </si>
  <si>
    <t>yjsks.net</t>
  </si>
  <si>
    <t>uoficreditunion.org</t>
  </si>
  <si>
    <t>reebok.in</t>
  </si>
  <si>
    <t>daithachthat.gov.vn</t>
  </si>
  <si>
    <t>lancome.jp</t>
  </si>
  <si>
    <t>otaku-sheepwolf.com</t>
  </si>
  <si>
    <t>tcgeng.com</t>
  </si>
  <si>
    <t>prosperstack.com</t>
  </si>
  <si>
    <t>gc4hr.org</t>
  </si>
  <si>
    <t>dreamsmeaning.net</t>
  </si>
  <si>
    <t>career-theory.net</t>
  </si>
  <si>
    <t>lasalina.es</t>
  </si>
  <si>
    <t>kajabi.farm</t>
  </si>
  <si>
    <t>cyclic.com</t>
  </si>
  <si>
    <t>naot.com</t>
  </si>
  <si>
    <t>projectoxford.ai</t>
  </si>
  <si>
    <t>ercmkzq.cc</t>
  </si>
  <si>
    <t>socialservice.or.kr</t>
  </si>
  <si>
    <t>ngfa.org</t>
  </si>
  <si>
    <t>epsnj.org</t>
  </si>
  <si>
    <t>kidsactivities.net</t>
  </si>
  <si>
    <t>helppost.gr</t>
  </si>
  <si>
    <t>rainbowhealthontario.ca</t>
  </si>
  <si>
    <t>fcs.org</t>
  </si>
  <si>
    <t>itinyteens.com</t>
  </si>
  <si>
    <t>newsite.by</t>
  </si>
  <si>
    <t>lytxeld.com</t>
  </si>
  <si>
    <t>textcontrol.com</t>
  </si>
  <si>
    <t>tinyonline.co.uk</t>
  </si>
  <si>
    <t>rdulkex.com</t>
  </si>
  <si>
    <t>ikedakohgei.jp</t>
  </si>
  <si>
    <t>cgatakanen-support.net</t>
  </si>
  <si>
    <t>spam4.me</t>
  </si>
  <si>
    <t>tinyurl.win</t>
  </si>
  <si>
    <t>lffl.org</t>
  </si>
  <si>
    <t>fzlbnmm.net</t>
  </si>
  <si>
    <t>nearmepayday.loan</t>
  </si>
  <si>
    <t>yhwexbo.net</t>
  </si>
  <si>
    <t>savingchief.com</t>
  </si>
  <si>
    <t>katzen-forum.net</t>
  </si>
  <si>
    <t>richell.co.jp</t>
  </si>
  <si>
    <t>rc-content.com</t>
  </si>
  <si>
    <t>kapemmbt.net</t>
  </si>
  <si>
    <t>tndi.net</t>
  </si>
  <si>
    <t>createrestaurants.com</t>
  </si>
  <si>
    <t>www.st</t>
  </si>
  <si>
    <t>radiusvip.ru</t>
  </si>
  <si>
    <t>clockworkrecruiting.com</t>
  </si>
  <si>
    <t>schouwburgconcertzaaltilburg.nl</t>
  </si>
  <si>
    <t>aptinet.jp</t>
  </si>
  <si>
    <t>600xg.com</t>
  </si>
  <si>
    <t>dlplomlkwebas.com</t>
  </si>
  <si>
    <t>maximonivel.com</t>
  </si>
  <si>
    <t>pvpservercim.com</t>
  </si>
  <si>
    <t>identitydesigned.com</t>
  </si>
  <si>
    <t>emayhosting.com</t>
  </si>
  <si>
    <t>europa-moebel.de</t>
  </si>
  <si>
    <t>praval-4you.com</t>
  </si>
  <si>
    <t>hcmcpv.org.vn</t>
  </si>
  <si>
    <t>snt.com.py</t>
  </si>
  <si>
    <t>calgarypuck.com</t>
  </si>
  <si>
    <t>kodakphotoplus.com</t>
  </si>
  <si>
    <t>yessaudi.com</t>
  </si>
  <si>
    <t>xixianxinqu.gov.cn</t>
  </si>
  <si>
    <t>johndenver.com</t>
  </si>
  <si>
    <t>wgnamerica.com</t>
  </si>
  <si>
    <t>gws02.com</t>
  </si>
  <si>
    <t>akkobank.ru</t>
  </si>
  <si>
    <t>bctgm.org</t>
  </si>
  <si>
    <t>ibphoenix.com</t>
  </si>
  <si>
    <t>datadeckio.com</t>
  </si>
  <si>
    <t>7pranayama.com</t>
  </si>
  <si>
    <t>buybrandviagra.com</t>
  </si>
  <si>
    <t>radiospec.ru</t>
  </si>
  <si>
    <t>corpgroup.cl</t>
  </si>
  <si>
    <t>akkord-post.ru</t>
  </si>
  <si>
    <t>zerinhosting.ru</t>
  </si>
  <si>
    <t>listin.com.do</t>
  </si>
  <si>
    <t>itsallwidgets.com</t>
  </si>
  <si>
    <t>qbsol.com</t>
  </si>
  <si>
    <t>sundaraspa.com</t>
  </si>
  <si>
    <t>ramins.xyz</t>
  </si>
  <si>
    <t>thinkglink.com</t>
  </si>
  <si>
    <t>riverplaceatx.org</t>
  </si>
  <si>
    <t>asti.com</t>
  </si>
  <si>
    <t>kish.nl</t>
  </si>
  <si>
    <t>chinayanghe.com</t>
  </si>
  <si>
    <t>kencookpartners.com</t>
  </si>
  <si>
    <t>jobsforcontractors.co.uk</t>
  </si>
  <si>
    <t>zxwktox.ru</t>
  </si>
  <si>
    <t>csnoobs.com</t>
  </si>
  <si>
    <t>wiki8.cn</t>
  </si>
  <si>
    <t>elizabethanenglandlife.com</t>
  </si>
  <si>
    <t>mom-pussy.com</t>
  </si>
  <si>
    <t>kabillion.tv</t>
  </si>
  <si>
    <t>cookieclicker.ee</t>
  </si>
  <si>
    <t>urduin.com</t>
  </si>
  <si>
    <t>iehsck.cc</t>
  </si>
  <si>
    <t>ip-51-91-131.eu</t>
  </si>
  <si>
    <t>fsmanke.com</t>
  </si>
  <si>
    <t>worldpipelines.com</t>
  </si>
  <si>
    <t>protobowl.com</t>
  </si>
  <si>
    <t>eurotrib.com</t>
  </si>
  <si>
    <t>city.okinawa.okinawa.jp</t>
  </si>
  <si>
    <t>ontame.io</t>
  </si>
  <si>
    <t>lxle.net</t>
  </si>
  <si>
    <t>juanes.net</t>
  </si>
  <si>
    <t>teex.com</t>
  </si>
  <si>
    <t>geekisp.com</t>
  </si>
  <si>
    <t>seobatch298.tk</t>
  </si>
  <si>
    <t>sitesnow.com</t>
  </si>
  <si>
    <t>fainttrain.com</t>
  </si>
  <si>
    <t>cloudzdns.co.za</t>
  </si>
  <si>
    <t>catalogofbias.org</t>
  </si>
  <si>
    <t>uniden.com.au</t>
  </si>
  <si>
    <t>chmsoft.com.ua</t>
  </si>
  <si>
    <t>htrp.live</t>
  </si>
  <si>
    <t>secretsolstice.is</t>
  </si>
  <si>
    <t>ceylinsoft.com</t>
  </si>
  <si>
    <t>pig66.com</t>
  </si>
  <si>
    <t>surgimac.com</t>
  </si>
  <si>
    <t>aimdigital.com.ar</t>
  </si>
  <si>
    <t>fileupyours.com</t>
  </si>
  <si>
    <t>cawizard.com</t>
  </si>
  <si>
    <t>dlouise.co.uk</t>
  </si>
  <si>
    <t>yuding.info</t>
  </si>
  <si>
    <t>cheeseanalysis.com</t>
  </si>
  <si>
    <t>4gon.co.uk</t>
  </si>
  <si>
    <t>europarl.de</t>
  </si>
  <si>
    <t>capitl2022.click</t>
  </si>
  <si>
    <t>prednisolone.foundation</t>
  </si>
  <si>
    <t>cdnimg.xyz</t>
  </si>
  <si>
    <t>liulisheacg.com</t>
  </si>
  <si>
    <t>refpaghcvfvw.top</t>
  </si>
  <si>
    <t>worthyofpraise.org</t>
  </si>
  <si>
    <t>forestvillagewoodlake.com</t>
  </si>
  <si>
    <t>myfranconnect.com</t>
  </si>
  <si>
    <t>emedica.co.uk</t>
  </si>
  <si>
    <t>exhibitcitynews.com</t>
  </si>
  <si>
    <t>seogroup109.ml</t>
  </si>
  <si>
    <t>naturesongs.com</t>
  </si>
  <si>
    <t>295604.xyz</t>
  </si>
  <si>
    <t>jpar.com</t>
  </si>
  <si>
    <t>justababy.com</t>
  </si>
  <si>
    <t>bbxqxbn.com</t>
  </si>
  <si>
    <t>connectyu.com</t>
  </si>
  <si>
    <t>mgaguru.com</t>
  </si>
  <si>
    <t>tonetoatl.com</t>
  </si>
  <si>
    <t>lordfilm.bond</t>
  </si>
  <si>
    <t>youtubecdn.com</t>
  </si>
  <si>
    <t>bremertonchamber.info</t>
  </si>
  <si>
    <t>ocul.us</t>
  </si>
  <si>
    <t>climaton.app</t>
  </si>
  <si>
    <t>smallbusinesssem.com</t>
  </si>
  <si>
    <t>ediamondsanddesigns.com</t>
  </si>
  <si>
    <t>ihsdnsx10.com</t>
  </si>
  <si>
    <t>binarium.click</t>
  </si>
  <si>
    <t>urnetlink.com</t>
  </si>
  <si>
    <t>prava-express.store</t>
  </si>
  <si>
    <t>nikegroup.com</t>
  </si>
  <si>
    <t>metalexpert.com</t>
  </si>
  <si>
    <t>tvfresh.org</t>
  </si>
  <si>
    <t>aikfotboll.se</t>
  </si>
  <si>
    <t>hostedby.info</t>
  </si>
  <si>
    <t>procreditbank-kos.com</t>
  </si>
  <si>
    <t>digitalhealthbuzz.com</t>
  </si>
  <si>
    <t>kaoyanren.com</t>
  </si>
  <si>
    <t>travelform.gov.bb</t>
  </si>
  <si>
    <t>hanserver.net</t>
  </si>
  <si>
    <t>cookswithcocktails.com</t>
  </si>
  <si>
    <t>zoovillage.com</t>
  </si>
  <si>
    <t>ascendintegrated.com</t>
  </si>
  <si>
    <t>logate.net</t>
  </si>
  <si>
    <t>rutgerhauer.org</t>
  </si>
  <si>
    <t>atoldrive.ru</t>
  </si>
  <si>
    <t>5sayer.com</t>
  </si>
  <si>
    <t>overthelast.top</t>
  </si>
  <si>
    <t>lama.net.pl</t>
  </si>
  <si>
    <t>0123movies.live</t>
  </si>
  <si>
    <t>galleonnews.com</t>
  </si>
  <si>
    <t>mkurnali.ge</t>
  </si>
  <si>
    <t>cloudwebhosting.com</t>
  </si>
  <si>
    <t>onemoremarket.com</t>
  </si>
  <si>
    <t>tx6s.com</t>
  </si>
  <si>
    <t>gifto.io</t>
  </si>
  <si>
    <t>dinedreamdiscover.com</t>
  </si>
  <si>
    <t>ghostinthecomputer.com</t>
  </si>
  <si>
    <t>infocomnet.com.br</t>
  </si>
  <si>
    <t>zzrlz888.com</t>
  </si>
  <si>
    <t>graffitiinheaven.com</t>
  </si>
  <si>
    <t>hs-shop.ru</t>
  </si>
  <si>
    <t>nekomimi.gr.jp</t>
  </si>
  <si>
    <t>casadofaiska.com.br</t>
  </si>
  <si>
    <t>oregongeology.org</t>
  </si>
  <si>
    <t>chinareform.org.cn</t>
  </si>
  <si>
    <t>kuehtai.info</t>
  </si>
  <si>
    <t>oktaxrolls.com</t>
  </si>
  <si>
    <t>exiporn.com</t>
  </si>
  <si>
    <t>orangekitchens.net</t>
  </si>
  <si>
    <t>mosfirm.ru</t>
  </si>
  <si>
    <t>nakedgirlsass.com</t>
  </si>
  <si>
    <t>longdom.com</t>
  </si>
  <si>
    <t>sevlaser.com</t>
  </si>
  <si>
    <t>awesomepornx.com</t>
  </si>
  <si>
    <t>fujita-kanko.co.jp</t>
  </si>
  <si>
    <t>renogov.org</t>
  </si>
  <si>
    <t>usanetworkss.com</t>
  </si>
  <si>
    <t>monsterlinks.com</t>
  </si>
  <si>
    <t>nlb-rs.ba</t>
  </si>
  <si>
    <t>kazgik.ru</t>
  </si>
  <si>
    <t>chas.news</t>
  </si>
  <si>
    <t>clubcrafted.com</t>
  </si>
  <si>
    <t>afishasakhcom.ru</t>
  </si>
  <si>
    <t>noblego.de</t>
  </si>
  <si>
    <t>gkr.su</t>
  </si>
  <si>
    <t>fuckble.com</t>
  </si>
  <si>
    <t>rd-ffp.com</t>
  </si>
  <si>
    <t>xmmnsl.com</t>
  </si>
  <si>
    <t>asufqtg.net</t>
  </si>
  <si>
    <t>eyeconnectapp.com</t>
  </si>
  <si>
    <t>specialeducationguide.com</t>
  </si>
  <si>
    <t>cosium.com</t>
  </si>
  <si>
    <t>bestjobs.co.za</t>
  </si>
  <si>
    <t>maxfxfinpro.com</t>
  </si>
  <si>
    <t>felezyabtalayab.ir</t>
  </si>
  <si>
    <t>dovecomputers.net</t>
  </si>
  <si>
    <t>adultmoviemart.com</t>
  </si>
  <si>
    <t>2022-years.ru</t>
  </si>
  <si>
    <t>myq.community</t>
  </si>
  <si>
    <t>oaklandpreschool.in</t>
  </si>
  <si>
    <t>hdkub.com</t>
  </si>
  <si>
    <t>furballbarkery.com</t>
  </si>
  <si>
    <t>avizhehplus.com</t>
  </si>
  <si>
    <t>techsparkit.com</t>
  </si>
  <si>
    <t>lodenbud.com</t>
  </si>
  <si>
    <t>cchatty.com</t>
  </si>
  <si>
    <t>stedu.net</t>
  </si>
  <si>
    <t>schneedecke.de</t>
  </si>
  <si>
    <t>briceenvironmental.biz</t>
  </si>
  <si>
    <t>byhumankind.com</t>
  </si>
  <si>
    <t>onlymusic.in</t>
  </si>
  <si>
    <t>victoryarena.com</t>
  </si>
  <si>
    <t>bedfordlottery.com.au</t>
  </si>
  <si>
    <t>puntobiz.com.ar</t>
  </si>
  <si>
    <t>ocotillolot.com</t>
  </si>
  <si>
    <t>formulare-gratis.de</t>
  </si>
  <si>
    <t>apache.ie</t>
  </si>
  <si>
    <t>mp3-muzyka.ru</t>
  </si>
  <si>
    <t>lovekpop95.com</t>
  </si>
  <si>
    <t>cyberworx.in</t>
  </si>
  <si>
    <t>uslaw.org</t>
  </si>
  <si>
    <t>flashparking.com</t>
  </si>
  <si>
    <t>edirights.com</t>
  </si>
  <si>
    <t>ceramtec.com</t>
  </si>
  <si>
    <t>healthcarepathway.com</t>
  </si>
  <si>
    <t>svhs.co</t>
  </si>
  <si>
    <t>mobilemassage.com</t>
  </si>
  <si>
    <t>starbucks.dk</t>
  </si>
  <si>
    <t>neos365.com</t>
  </si>
  <si>
    <t>toplines147.cf</t>
  </si>
  <si>
    <t>weproudlyservestarbucks.com</t>
  </si>
  <si>
    <t>jatimtimes.com</t>
  </si>
  <si>
    <t>lsicorp.com</t>
  </si>
  <si>
    <t>nzkblst.net</t>
  </si>
  <si>
    <t>algisa.com</t>
  </si>
  <si>
    <t>knowledgeunlatched.org</t>
  </si>
  <si>
    <t>tajna.ru</t>
  </si>
  <si>
    <t>cstechnologies.cz</t>
  </si>
  <si>
    <t>deliveroo.store</t>
  </si>
  <si>
    <t>hyundai-n.com</t>
  </si>
  <si>
    <t>visitsado.com</t>
  </si>
  <si>
    <t>viagramoskva.ru</t>
  </si>
  <si>
    <t>ggapp.io</t>
  </si>
  <si>
    <t>bikersrights.com</t>
  </si>
  <si>
    <t>doctorsonyourside.com</t>
  </si>
  <si>
    <t>fflapi.com</t>
  </si>
  <si>
    <t>fdrlab.com</t>
  </si>
  <si>
    <t>htsocietaryitw.space</t>
  </si>
  <si>
    <t>agentdrive.com</t>
  </si>
  <si>
    <t>middleflex.net</t>
  </si>
  <si>
    <t>skomur.pl</t>
  </si>
  <si>
    <t>kuai.media</t>
  </si>
  <si>
    <t>nysdcp.com</t>
  </si>
  <si>
    <t>gobaker.com</t>
  </si>
  <si>
    <t>tacodelmar.com</t>
  </si>
  <si>
    <t>businessmag.co.uk</t>
  </si>
  <si>
    <t>zxwsoft.com</t>
  </si>
  <si>
    <t>bloddonor.dk</t>
  </si>
  <si>
    <t>gudinimarket.ru</t>
  </si>
  <si>
    <t>themekiller.me</t>
  </si>
  <si>
    <t>casinobonuscodes365.com</t>
  </si>
  <si>
    <t>baybeauty.ru</t>
  </si>
  <si>
    <t>arte.gov.tw</t>
  </si>
  <si>
    <t>doibns.com</t>
  </si>
  <si>
    <t>satria.com</t>
  </si>
  <si>
    <t>idolonfox.com</t>
  </si>
  <si>
    <t>happygodoodle.com</t>
  </si>
  <si>
    <t>travelmap.net</t>
  </si>
  <si>
    <t>xnxxseks.com</t>
  </si>
  <si>
    <t>bgs.group</t>
  </si>
  <si>
    <t>seoceros.com</t>
  </si>
  <si>
    <t>anvilltd.com</t>
  </si>
  <si>
    <t>truenorthknives.com</t>
  </si>
  <si>
    <t>sildenafilcitrated.com</t>
  </si>
  <si>
    <t>networkmedia.dk</t>
  </si>
  <si>
    <t>jga.com</t>
  </si>
  <si>
    <t>natur-lexikon.com</t>
  </si>
  <si>
    <t>cambridge-intelligence.com</t>
  </si>
  <si>
    <t>news-media.tech</t>
  </si>
  <si>
    <t>myvatnnaturebaths.is</t>
  </si>
  <si>
    <t>webyus.net</t>
  </si>
  <si>
    <t>lucentia.com</t>
  </si>
  <si>
    <t>truckpartsandservice.com</t>
  </si>
  <si>
    <t>industrialsprayproducts.info</t>
  </si>
  <si>
    <t>ermeshotels.com</t>
  </si>
  <si>
    <t>cedmagazine.com</t>
  </si>
  <si>
    <t>yourfootballshirt.com</t>
  </si>
  <si>
    <t>corumofficial.com</t>
  </si>
  <si>
    <t>bmsmall.net</t>
  </si>
  <si>
    <t>investquizz.com</t>
  </si>
  <si>
    <t>regencyparkassistedliving.net</t>
  </si>
  <si>
    <t>hudsonreview.com</t>
  </si>
  <si>
    <t>mylutron.com</t>
  </si>
  <si>
    <t>wuor.ru</t>
  </si>
  <si>
    <t>saatli-ih.gov.az</t>
  </si>
  <si>
    <t>anisaishuu.de</t>
  </si>
  <si>
    <t>aasapmarket.com</t>
  </si>
  <si>
    <t>vse.kr.ua</t>
  </si>
  <si>
    <t>opensecret.in</t>
  </si>
  <si>
    <t>bibbulmuntrack.org.au</t>
  </si>
  <si>
    <t>spravo4ki.ru</t>
  </si>
  <si>
    <t>traillifeconnect.com</t>
  </si>
  <si>
    <t>puzzlepageanswers.net</t>
  </si>
  <si>
    <t>iloq.com</t>
  </si>
  <si>
    <t>nscindia.co.in</t>
  </si>
  <si>
    <t>fibrapuratelecom.net.br</t>
  </si>
  <si>
    <t>sparkeclass.com</t>
  </si>
  <si>
    <t>kkdaxue.com</t>
  </si>
  <si>
    <t>lgl-town.co.kr</t>
  </si>
  <si>
    <t>adminer.space</t>
  </si>
  <si>
    <t>offeringtree.com</t>
  </si>
  <si>
    <t>planetofreviews.com</t>
  </si>
  <si>
    <t>inomax.world</t>
  </si>
  <si>
    <t>xlovecam.ch</t>
  </si>
  <si>
    <t>golfcoursegurus.com</t>
  </si>
  <si>
    <t>investaar.ir</t>
  </si>
  <si>
    <t>deposyt.com</t>
  </si>
  <si>
    <t>pubg.fit</t>
  </si>
  <si>
    <t>vray.com</t>
  </si>
  <si>
    <t>cartageous.de</t>
  </si>
  <si>
    <t>legipermis.com</t>
  </si>
  <si>
    <t>lteitaly.it</t>
  </si>
  <si>
    <t>myncil.com</t>
  </si>
  <si>
    <t>pipimanhua.net</t>
  </si>
  <si>
    <t>revelare.com.br</t>
  </si>
  <si>
    <t>bluezonesproject.com</t>
  </si>
  <si>
    <t>tennisintegrity.xyz</t>
  </si>
  <si>
    <t>featherdale.com.au</t>
  </si>
  <si>
    <t>linksindexer.com</t>
  </si>
  <si>
    <t>concur.net</t>
  </si>
  <si>
    <t>trackmyteen.com</t>
  </si>
  <si>
    <t>eina.cat</t>
  </si>
  <si>
    <t>webseriesreview.org</t>
  </si>
  <si>
    <t>mokids.me</t>
  </si>
  <si>
    <t>vanderfield.com.au</t>
  </si>
  <si>
    <t>recruitcareer.co.jp</t>
  </si>
  <si>
    <t>techconcepts.co.za</t>
  </si>
  <si>
    <t>journalabbr.com</t>
  </si>
  <si>
    <t>space2move.com</t>
  </si>
  <si>
    <t>bnfl.com</t>
  </si>
  <si>
    <t>uno.it</t>
  </si>
  <si>
    <t>hantamo.com</t>
  </si>
  <si>
    <t>thembmarket.com</t>
  </si>
  <si>
    <t>searchsolutions.tk</t>
  </si>
  <si>
    <t>imgsrc.co.kr</t>
  </si>
  <si>
    <t>emigrantdirect.com</t>
  </si>
  <si>
    <t>dvap.com</t>
  </si>
  <si>
    <t>allgen.ru</t>
  </si>
  <si>
    <t>viterbonews24.it</t>
  </si>
  <si>
    <t>sexsearchcom.com</t>
  </si>
  <si>
    <t>intercultura.it</t>
  </si>
  <si>
    <t>trialsjournal.com</t>
  </si>
  <si>
    <t>salelifter.com</t>
  </si>
  <si>
    <t>conversationagent.com</t>
  </si>
  <si>
    <t>thedamnthing.com</t>
  </si>
  <si>
    <t>facezila.com</t>
  </si>
  <si>
    <t>speisa.com</t>
  </si>
  <si>
    <t>mersinescort.xyz</t>
  </si>
  <si>
    <t>xn---123-53daej5dn9brhfphp9kd6b.xn--p1ai</t>
  </si>
  <si>
    <t>oldpasadena.org</t>
  </si>
  <si>
    <t>rtk.pl</t>
  </si>
  <si>
    <t>myzenserver.com</t>
  </si>
  <si>
    <t>digitor.jp</t>
  </si>
  <si>
    <t>desw.gov.in</t>
  </si>
  <si>
    <t>rfmsonline.com</t>
  </si>
  <si>
    <t>tic.ir</t>
  </si>
  <si>
    <t>lorac.com</t>
  </si>
  <si>
    <t>groen.be</t>
  </si>
  <si>
    <t>yondo.com</t>
  </si>
  <si>
    <t>lawlibrary.ru</t>
  </si>
  <si>
    <t>haconiwa-mag.com</t>
  </si>
  <si>
    <t>mundurek.com</t>
  </si>
  <si>
    <t>spinnaker-watches.com</t>
  </si>
  <si>
    <t>c-c-c.org</t>
  </si>
  <si>
    <t>ufos-aliens.co.uk</t>
  </si>
  <si>
    <t>fileriver.net</t>
  </si>
  <si>
    <t>amchaos.email</t>
  </si>
  <si>
    <t>lzoss.com</t>
  </si>
  <si>
    <t>nationalsafeplace.org</t>
  </si>
  <si>
    <t>zlnode.com</t>
  </si>
  <si>
    <t>wiseup.com</t>
  </si>
  <si>
    <t>proshred.com</t>
  </si>
  <si>
    <t>isb.is</t>
  </si>
  <si>
    <t>4gamesupport.com</t>
  </si>
  <si>
    <t>mitjee.com</t>
  </si>
  <si>
    <t>primalventures.com</t>
  </si>
  <si>
    <t>huisportaal.nl</t>
  </si>
  <si>
    <t>electro-fisher.net</t>
  </si>
  <si>
    <t>xhamster.website</t>
  </si>
  <si>
    <t>caenoporo.site</t>
  </si>
  <si>
    <t>nijigenfun.com</t>
  </si>
  <si>
    <t>edatinglesbians.com</t>
  </si>
  <si>
    <t>nikonpassion.com</t>
  </si>
  <si>
    <t>user-actrk.com</t>
  </si>
  <si>
    <t>neomedia.com</t>
  </si>
  <si>
    <t>secureserversystems.com</t>
  </si>
  <si>
    <t>furazh.ru</t>
  </si>
  <si>
    <t>hnavi.co.jp</t>
  </si>
  <si>
    <t>creativeplanetnetwork.com</t>
  </si>
  <si>
    <t>haute-maurienne-vanoise.com</t>
  </si>
  <si>
    <t>up0ok0x.xyz</t>
  </si>
  <si>
    <t>mortgagebankers.org</t>
  </si>
  <si>
    <t>taxicityplus.ru</t>
  </si>
  <si>
    <t>flightmuseum.com</t>
  </si>
  <si>
    <t>gsparkplug.com</t>
  </si>
  <si>
    <t>ali88.com</t>
  </si>
  <si>
    <t>spacefellowship.com</t>
  </si>
  <si>
    <t>kivi.live</t>
  </si>
  <si>
    <t>datingcalifornia.net</t>
  </si>
  <si>
    <t>prideinsurrey.org</t>
  </si>
  <si>
    <t>buytadaladilok.com</t>
  </si>
  <si>
    <t>nolimitcoins.com</t>
  </si>
  <si>
    <t>tzuzsyfd.net</t>
  </si>
  <si>
    <t>download-master.pro</t>
  </si>
  <si>
    <t>firenet.co.uk</t>
  </si>
  <si>
    <t>49000.com.ua</t>
  </si>
  <si>
    <t>evilfist.com</t>
  </si>
  <si>
    <t>chilitechnology.com</t>
  </si>
  <si>
    <t>yuksinau.id</t>
  </si>
  <si>
    <t>insidetelecom.com</t>
  </si>
  <si>
    <t>meshok-sovetov.ru</t>
  </si>
  <si>
    <t>susd30.us</t>
  </si>
  <si>
    <t>hostupcloud.com</t>
  </si>
  <si>
    <t>angelpark.com</t>
  </si>
  <si>
    <t>foodsecurity.ac.uk</t>
  </si>
  <si>
    <t>optimas.com</t>
  </si>
  <si>
    <t>nlcloop.com</t>
  </si>
  <si>
    <t>zsb1987.com</t>
  </si>
  <si>
    <t>burwell.biz</t>
  </si>
  <si>
    <t>diplomana-russiya.com</t>
  </si>
  <si>
    <t>cashflows.com</t>
  </si>
  <si>
    <t>bestpillshop.com</t>
  </si>
  <si>
    <t>xn-----elcahffngcif9bjk1b7a3e8dh.xn--p1ai</t>
  </si>
  <si>
    <t>maniqu.ru</t>
  </si>
  <si>
    <t>whitebeard.me</t>
  </si>
  <si>
    <t>giadinhvaphapluat.vn</t>
  </si>
  <si>
    <t>eachother.org.uk</t>
  </si>
  <si>
    <t>wellfirstbenefits.com</t>
  </si>
  <si>
    <t>myidealdns.com</t>
  </si>
  <si>
    <t>betheme.me</t>
  </si>
  <si>
    <t>webhostingrating.com</t>
  </si>
  <si>
    <t>repairakpp.ru</t>
  </si>
  <si>
    <t>edestinos.com.mx</t>
  </si>
  <si>
    <t>ddnppa.com</t>
  </si>
  <si>
    <t>gukenglobal.com</t>
  </si>
  <si>
    <t>vsednr.ru</t>
  </si>
  <si>
    <t>sedena.gob.mx</t>
  </si>
  <si>
    <t>cmp.org.pe</t>
  </si>
  <si>
    <t>catchingmedia.com</t>
  </si>
  <si>
    <t>oec-o.co.jp</t>
  </si>
  <si>
    <t>birhc.org</t>
  </si>
  <si>
    <t>nebia.com</t>
  </si>
  <si>
    <t>siedle.de</t>
  </si>
  <si>
    <t>logomark.com</t>
  </si>
  <si>
    <t>rfobnal-point.xyz</t>
  </si>
  <si>
    <t>scosec.com</t>
  </si>
  <si>
    <t>eurekasa.it</t>
  </si>
  <si>
    <t>kingsizedirect.com</t>
  </si>
  <si>
    <t>retailx.com</t>
  </si>
  <si>
    <t>capybaragames.com</t>
  </si>
  <si>
    <t>alphabay-drugs.com</t>
  </si>
  <si>
    <t>modnakasta.ua</t>
  </si>
  <si>
    <t>smart.com.ro</t>
  </si>
  <si>
    <t>wordspass.net</t>
  </si>
  <si>
    <t>p7campaign.com</t>
  </si>
  <si>
    <t>drugstore.charity</t>
  </si>
  <si>
    <t>haj.co.jp</t>
  </si>
  <si>
    <t>okeinfo.net</t>
  </si>
  <si>
    <t>qfaoxhz.net</t>
  </si>
  <si>
    <t>hispanicprwire.com</t>
  </si>
  <si>
    <t>pincel.mx</t>
  </si>
  <si>
    <t>niskayuna.org</t>
  </si>
  <si>
    <t>benchmarkdotnet.org</t>
  </si>
  <si>
    <t>dunlopcb.com</t>
  </si>
  <si>
    <t>skittykat.cc</t>
  </si>
  <si>
    <t>r-g.de</t>
  </si>
  <si>
    <t>mavanimes.top</t>
  </si>
  <si>
    <t>mikuexpo.com</t>
  </si>
  <si>
    <t>gd-roadmate.com</t>
  </si>
  <si>
    <t>mcd-holdings.co.jp</t>
  </si>
  <si>
    <t>nashe-mistechko.com.ua</t>
  </si>
  <si>
    <t>thenewsglory.com</t>
  </si>
  <si>
    <t>ydobgmg.net</t>
  </si>
  <si>
    <t>appdropzeller.com</t>
  </si>
  <si>
    <t>halifaxforum.ca</t>
  </si>
  <si>
    <t>britesky.ca</t>
  </si>
  <si>
    <t>ultracomp.ru</t>
  </si>
  <si>
    <t>champion-play.info</t>
  </si>
  <si>
    <t>darkmarketalliance.com</t>
  </si>
  <si>
    <t>infodatacenter.com</t>
  </si>
  <si>
    <t>hoken.co.jp</t>
  </si>
  <si>
    <t>digiceltt.com</t>
  </si>
  <si>
    <t>cabraloutdoors.com</t>
  </si>
  <si>
    <t>adultwebmasters.org</t>
  </si>
  <si>
    <t>sweetdownload-manager.net</t>
  </si>
  <si>
    <t>engen.com</t>
  </si>
  <si>
    <t>ede.de</t>
  </si>
  <si>
    <t>menstuff.org</t>
  </si>
  <si>
    <t>group44.de</t>
  </si>
  <si>
    <t>warmerise.com</t>
  </si>
  <si>
    <t>endocrinepractice.org</t>
  </si>
  <si>
    <t>17slot78.win</t>
  </si>
  <si>
    <t>florentijnhofman.nl</t>
  </si>
  <si>
    <t>tzahi.info</t>
  </si>
  <si>
    <t>packet-logistics.cf</t>
  </si>
  <si>
    <t>xxx-comics.com</t>
  </si>
  <si>
    <t>hairy-pussy-pictures.org</t>
  </si>
  <si>
    <t>sparblog.com</t>
  </si>
  <si>
    <t>cconceptd1.net</t>
  </si>
  <si>
    <t>edesur.com.do</t>
  </si>
  <si>
    <t>pianistaid.com</t>
  </si>
  <si>
    <t>sicovers.com</t>
  </si>
  <si>
    <t>azithromycin.charity</t>
  </si>
  <si>
    <t>edgescan.com</t>
  </si>
  <si>
    <t>insidepacksports.com</t>
  </si>
  <si>
    <t>parkinson-vereniging.nl</t>
  </si>
  <si>
    <t>fben.jp</t>
  </si>
  <si>
    <t>russkaja-skazka.ru</t>
  </si>
  <si>
    <t>ts-gruppe.com</t>
  </si>
  <si>
    <t>oshirore-dmmgames.com</t>
  </si>
  <si>
    <t>taihu.org.cn</t>
  </si>
  <si>
    <t>brightstuffs.com</t>
  </si>
  <si>
    <t>1215diamonds.com</t>
  </si>
  <si>
    <t>pwwlxal.ru</t>
  </si>
  <si>
    <t>stock.at</t>
  </si>
  <si>
    <t>abortionno.org</t>
  </si>
  <si>
    <t>dfgfdgdfgxf-stx21.online</t>
  </si>
  <si>
    <t>aaks.ca</t>
  </si>
  <si>
    <t>eldi.be</t>
  </si>
  <si>
    <t>fulii999.xyz</t>
  </si>
  <si>
    <t>lifeo.ru</t>
  </si>
  <si>
    <t>beautyphiz.com</t>
  </si>
  <si>
    <t>buysildenafilotc.com</t>
  </si>
  <si>
    <t>nursingschools4u.com</t>
  </si>
  <si>
    <t>rftsite.com</t>
  </si>
  <si>
    <t>jekyllisland360.com</t>
  </si>
  <si>
    <t>fcnb.ca</t>
  </si>
  <si>
    <t>cialis.gay</t>
  </si>
  <si>
    <t>nikotrade.ru</t>
  </si>
  <si>
    <t>gentadal24.com</t>
  </si>
  <si>
    <t>myisolvedbenefits.com</t>
  </si>
  <si>
    <t>cykelkraft.se</t>
  </si>
  <si>
    <t>filmix.name</t>
  </si>
  <si>
    <t>crossrivertherapy.com</t>
  </si>
  <si>
    <t>thejoi.com</t>
  </si>
  <si>
    <t>treefrog.ca</t>
  </si>
  <si>
    <t>radiochisinau.md</t>
  </si>
  <si>
    <t>otakusexart.com</t>
  </si>
  <si>
    <t>halifat.info</t>
  </si>
  <si>
    <t>dipt-russia.ru</t>
  </si>
  <si>
    <t>datamark-inc.com</t>
  </si>
  <si>
    <t>lohono.com</t>
  </si>
  <si>
    <t>eldiariodelaeducacion.com</t>
  </si>
  <si>
    <t>gg194.bet</t>
  </si>
  <si>
    <t>observer.org.sz</t>
  </si>
  <si>
    <t>feenicshosting.com</t>
  </si>
  <si>
    <t>rrftkpe.com</t>
  </si>
  <si>
    <t>uticadns.com</t>
  </si>
  <si>
    <t>gutgespart.net</t>
  </si>
  <si>
    <t>nutep.ru</t>
  </si>
  <si>
    <t>epoxhost.com</t>
  </si>
  <si>
    <t>pqfuigz.ru</t>
  </si>
  <si>
    <t>santouka.co.jp</t>
  </si>
  <si>
    <t>xn----8sbeej2atky3a2b.xn--p1ai</t>
  </si>
  <si>
    <t>northlandpower.com</t>
  </si>
  <si>
    <t>atmultimedia.net</t>
  </si>
  <si>
    <t>americanphotomag.com</t>
  </si>
  <si>
    <t>skyboxcommunications.com</t>
  </si>
  <si>
    <t>ccc.org</t>
  </si>
  <si>
    <t>news-xanopi.cc</t>
  </si>
  <si>
    <t>cinemaqatar.com</t>
  </si>
  <si>
    <t>ikwilmeerreizen.nl</t>
  </si>
  <si>
    <t>filmnetflix.org</t>
  </si>
  <si>
    <t>hebjgbz.gov.cn</t>
  </si>
  <si>
    <t>ireport.cz</t>
  </si>
  <si>
    <t>sergey-mavrodi.com</t>
  </si>
  <si>
    <t>radikls.co.uk</t>
  </si>
  <si>
    <t>lol-porn.com</t>
  </si>
  <si>
    <t>aldex.ru</t>
  </si>
  <si>
    <t>padmed.com</t>
  </si>
  <si>
    <t>hnrczpw.com</t>
  </si>
  <si>
    <t>thethotspot.com</t>
  </si>
  <si>
    <t>videoi.co.jp</t>
  </si>
  <si>
    <t>amador.top</t>
  </si>
  <si>
    <t>rustrun.ru</t>
  </si>
  <si>
    <t>coop.or.jp</t>
  </si>
  <si>
    <t>xn--72ch9a6bdx7cs3byh1b5br7a.com</t>
  </si>
  <si>
    <t>grupojoly.com</t>
  </si>
  <si>
    <t>akadeko.net</t>
  </si>
  <si>
    <t>rubinosrl.it</t>
  </si>
  <si>
    <t>kaufen-markt.de</t>
  </si>
  <si>
    <t>boyemen.com</t>
  </si>
  <si>
    <t>upbitit.us</t>
  </si>
  <si>
    <t>kupitdiplomips.com</t>
  </si>
  <si>
    <t>dontbebroke.com</t>
  </si>
  <si>
    <t>revistaronda.net</t>
  </si>
  <si>
    <t>escortdehradun.com</t>
  </si>
  <si>
    <t>goffrugbyreport.com</t>
  </si>
  <si>
    <t>xnnx.name</t>
  </si>
  <si>
    <t>riehlworldview.com</t>
  </si>
  <si>
    <t>magicalvegas.com</t>
  </si>
  <si>
    <t>adyunlocker.com</t>
  </si>
  <si>
    <t>yezomly.net</t>
  </si>
  <si>
    <t>milfhdporn.tv</t>
  </si>
  <si>
    <t>asx-diplomy.com</t>
  </si>
  <si>
    <t>commaoil.ru</t>
  </si>
  <si>
    <t>huefoot.com</t>
  </si>
  <si>
    <t>phiten.com</t>
  </si>
  <si>
    <t>bronxcare.org</t>
  </si>
  <si>
    <t>upplandsvasby.se</t>
  </si>
  <si>
    <t>slovobooks.ru</t>
  </si>
  <si>
    <t>epowerhr.be</t>
  </si>
  <si>
    <t>russdom.ru</t>
  </si>
  <si>
    <t>cdc.ru</t>
  </si>
  <si>
    <t>embedgooglemap.co.uk</t>
  </si>
  <si>
    <t>integart.com.pl</t>
  </si>
  <si>
    <t>tyky.tk</t>
  </si>
  <si>
    <t>xn---54-5cdak1d0ahuuk0k.xn--p1ai</t>
  </si>
  <si>
    <t>talleyds.com</t>
  </si>
  <si>
    <t>amstock.com</t>
  </si>
  <si>
    <t>miele.fr</t>
  </si>
  <si>
    <t>freeplaycasinos.net</t>
  </si>
  <si>
    <t>ukdirectory.com.ar</t>
  </si>
  <si>
    <t>gogapless.com</t>
  </si>
  <si>
    <t>skiwhitewater.com</t>
  </si>
  <si>
    <t>coloxalyca.trade</t>
  </si>
  <si>
    <t>c-suitenetwork.com</t>
  </si>
  <si>
    <t>gleneaglehotel.com</t>
  </si>
  <si>
    <t>tlcwhfj.com</t>
  </si>
  <si>
    <t>woodcritique.com</t>
  </si>
  <si>
    <t>unicef.in</t>
  </si>
  <si>
    <t>furnishyourabode.com</t>
  </si>
  <si>
    <t>chemamadoz.com</t>
  </si>
  <si>
    <t>vipweblinks.info</t>
  </si>
  <si>
    <t>wordcamphsv.org</t>
  </si>
  <si>
    <t>ellis.eu</t>
  </si>
  <si>
    <t>iyoyo365.com</t>
  </si>
  <si>
    <t>pinoybisnes.com</t>
  </si>
  <si>
    <t>shipsmart.com</t>
  </si>
  <si>
    <t>itsonlyentertainment.net</t>
  </si>
  <si>
    <t>belment.shop</t>
  </si>
  <si>
    <t>apolloscooters.co</t>
  </si>
  <si>
    <t>nederlandsoefenen.be</t>
  </si>
  <si>
    <t>archway.com</t>
  </si>
  <si>
    <t>neorabote.net</t>
  </si>
  <si>
    <t>orbsoft.ru</t>
  </si>
  <si>
    <t>shopinminneapolis.com</t>
  </si>
  <si>
    <t>vo-radio.ru</t>
  </si>
  <si>
    <t>dediservercp.com</t>
  </si>
  <si>
    <t>firepages1.com</t>
  </si>
  <si>
    <t>sdsuliaolajitong.com</t>
  </si>
  <si>
    <t>leafsnap.com</t>
  </si>
  <si>
    <t>crownoil.co.uk</t>
  </si>
  <si>
    <t>orcadian.co.uk</t>
  </si>
  <si>
    <t>hadatha.net</t>
  </si>
  <si>
    <t>ernments.xyz</t>
  </si>
  <si>
    <t>outdoorexperten.se</t>
  </si>
  <si>
    <t>himscanada.com</t>
  </si>
  <si>
    <t>paul-foxton-paintings.co.uk</t>
  </si>
  <si>
    <t>ripsandrides.com</t>
  </si>
  <si>
    <t>ysfled.com</t>
  </si>
  <si>
    <t>xcart.net</t>
  </si>
  <si>
    <t>athion.net</t>
  </si>
  <si>
    <t>ahzzjt.cn</t>
  </si>
  <si>
    <t>wincloudservice.com</t>
  </si>
  <si>
    <t>diagnoz.info</t>
  </si>
  <si>
    <t>sildenafilcitrategeneric.com</t>
  </si>
  <si>
    <t>dabco.ir</t>
  </si>
  <si>
    <t>rettie.co.uk</t>
  </si>
  <si>
    <t>taxhelpsoftware.com</t>
  </si>
  <si>
    <t>intim-surgut.com</t>
  </si>
  <si>
    <t>ai-story.com</t>
  </si>
  <si>
    <t>graftech.com</t>
  </si>
  <si>
    <t>thenyic.org</t>
  </si>
  <si>
    <t>renklikare.com</t>
  </si>
  <si>
    <t>inboundmx.com</t>
  </si>
  <si>
    <t>niutoday.info</t>
  </si>
  <si>
    <t>alelo-cloud.com</t>
  </si>
  <si>
    <t>worldwidedigitalstore.com</t>
  </si>
  <si>
    <t>thetechtribe.com</t>
  </si>
  <si>
    <t>apa-investment.com</t>
  </si>
  <si>
    <t>srphotocreation.in</t>
  </si>
  <si>
    <t>internationalpodcastday.com</t>
  </si>
  <si>
    <t>anunciandogeral.com</t>
  </si>
  <si>
    <t>obyasnyaem.ru</t>
  </si>
  <si>
    <t>top10escorts.com</t>
  </si>
  <si>
    <t>somosjujuy.com.ar</t>
  </si>
  <si>
    <t>zfilm2014.site</t>
  </si>
  <si>
    <t>javhd.shop</t>
  </si>
  <si>
    <t>healthytenantsonly.com</t>
  </si>
  <si>
    <t>katoid.com</t>
  </si>
  <si>
    <t>mytrainpal.com</t>
  </si>
  <si>
    <t>ecomstrats.com</t>
  </si>
  <si>
    <t>drillster.com</t>
  </si>
  <si>
    <t>ahloka.com</t>
  </si>
  <si>
    <t>toplines146.cf</t>
  </si>
  <si>
    <t>dizainexpert.ru</t>
  </si>
  <si>
    <t>codesforuniversalremotes.com</t>
  </si>
  <si>
    <t>oreremainlya.club</t>
  </si>
  <si>
    <t>workamper.com</t>
  </si>
  <si>
    <t>amnettgu.com</t>
  </si>
  <si>
    <t>teatv.net</t>
  </si>
  <si>
    <t>actmetal.com.tr</t>
  </si>
  <si>
    <t>officefurniturehub.cf</t>
  </si>
  <si>
    <t>entityframework.net</t>
  </si>
  <si>
    <t>nameserver-g.com</t>
  </si>
  <si>
    <t>bourjois.fr</t>
  </si>
  <si>
    <t>acompany.global</t>
  </si>
  <si>
    <t>alumniconnections.com</t>
  </si>
  <si>
    <t>exclusive-paper.com</t>
  </si>
  <si>
    <t>mrelayip.com</t>
  </si>
  <si>
    <t>incosys.ru</t>
  </si>
  <si>
    <t>myjraqu.net</t>
  </si>
  <si>
    <t>technologyonthe.cf</t>
  </si>
  <si>
    <t>ubercomments.com</t>
  </si>
  <si>
    <t>bnarts.jp</t>
  </si>
  <si>
    <t>pios.gov.pl</t>
  </si>
  <si>
    <t>xn--8-o68e16s35etqj.com</t>
  </si>
  <si>
    <t>ti-media.co.uk</t>
  </si>
  <si>
    <t>aboutears.com</t>
  </si>
  <si>
    <t>remotetake.com</t>
  </si>
  <si>
    <t>primo.design</t>
  </si>
  <si>
    <t>smokymtndreams.com</t>
  </si>
  <si>
    <t>yiqushuwu.info</t>
  </si>
  <si>
    <t>awesomefitness.com</t>
  </si>
  <si>
    <t>realestate.com.kh</t>
  </si>
  <si>
    <t>cannahome-onion.com</t>
  </si>
  <si>
    <t>pin-up01.com</t>
  </si>
  <si>
    <t>indordrecht.nl</t>
  </si>
  <si>
    <t>huishandairy.com</t>
  </si>
  <si>
    <t>basingstokesilverband.co.uk</t>
  </si>
  <si>
    <t>amerisol.com</t>
  </si>
  <si>
    <t>azino555.ru</t>
  </si>
  <si>
    <t>pacman.live</t>
  </si>
  <si>
    <t>briansprediction.com</t>
  </si>
  <si>
    <t>dentv.ru</t>
  </si>
  <si>
    <t>world-invest-tv.com</t>
  </si>
  <si>
    <t>schoolauction.net</t>
  </si>
  <si>
    <t>beneluxspoor.net</t>
  </si>
  <si>
    <t>prostomac.com</t>
  </si>
  <si>
    <t>brainlead.it</t>
  </si>
  <si>
    <t>tododok.com</t>
  </si>
  <si>
    <t>gig-torrent.top</t>
  </si>
  <si>
    <t>digi-wave.com</t>
  </si>
  <si>
    <t>stratsplace.com</t>
  </si>
  <si>
    <t>biserawalpindi.edu.pk</t>
  </si>
  <si>
    <t>boatersland.com</t>
  </si>
  <si>
    <t>wams.de</t>
  </si>
  <si>
    <t>ireks.ru</t>
  </si>
  <si>
    <t>uvskinz.com</t>
  </si>
  <si>
    <t>philippinesbizdir.com</t>
  </si>
  <si>
    <t>copfs.gov.uk</t>
  </si>
  <si>
    <t>brihosting.net</t>
  </si>
  <si>
    <t>mercanlar.com</t>
  </si>
  <si>
    <t>filmvf-streaming.net</t>
  </si>
  <si>
    <t>terk.com</t>
  </si>
  <si>
    <t>neskolban.info</t>
  </si>
  <si>
    <t>tdz-affiliate.com</t>
  </si>
  <si>
    <t>rtanbml.net</t>
  </si>
  <si>
    <t>pixart.com</t>
  </si>
  <si>
    <t>objkt.media</t>
  </si>
  <si>
    <t>optimarket.co</t>
  </si>
  <si>
    <t>weloop.cn</t>
  </si>
  <si>
    <t>mystudentsquare.com</t>
  </si>
  <si>
    <t>wheresthejump.com</t>
  </si>
  <si>
    <t>jzriits.ru</t>
  </si>
  <si>
    <t>stsupery.com</t>
  </si>
  <si>
    <t>mobilegamesworld.ru</t>
  </si>
  <si>
    <t>jdwilliams.net</t>
  </si>
  <si>
    <t>portaprima.ru</t>
  </si>
  <si>
    <t>neostatis-ved.com</t>
  </si>
  <si>
    <t>sierrainteractive.com</t>
  </si>
  <si>
    <t>tinyclits.net</t>
  </si>
  <si>
    <t>router.com</t>
  </si>
  <si>
    <t>evolpro.net</t>
  </si>
  <si>
    <t>theriver.com</t>
  </si>
  <si>
    <t>janod.com</t>
  </si>
  <si>
    <t>sejavg.space</t>
  </si>
  <si>
    <t>reflektion.com</t>
  </si>
  <si>
    <t>i-in.co.il</t>
  </si>
  <si>
    <t>vavada.city</t>
  </si>
  <si>
    <t>oldbrandnew.com</t>
  </si>
  <si>
    <t>rustytaco.com</t>
  </si>
  <si>
    <t>windermere-lakecruises.co.uk</t>
  </si>
  <si>
    <t>bmn.nl</t>
  </si>
  <si>
    <t>gold-quarry.com</t>
  </si>
  <si>
    <t>magazin-forum.de</t>
  </si>
  <si>
    <t>cs589.com</t>
  </si>
  <si>
    <t>tarahanepooya.com</t>
  </si>
  <si>
    <t>salesdatalab.com</t>
  </si>
  <si>
    <t>modoo.loan</t>
  </si>
  <si>
    <t>cipartners.dk</t>
  </si>
  <si>
    <t>sxip.com</t>
  </si>
  <si>
    <t>verhuursloep.nl</t>
  </si>
  <si>
    <t>sitronics-kt.ru</t>
  </si>
  <si>
    <t>xoxocar.com</t>
  </si>
  <si>
    <t>overdeau.online</t>
  </si>
  <si>
    <t>szinhaz.hu</t>
  </si>
  <si>
    <t>elliottbeachrentals.com</t>
  </si>
  <si>
    <t>hfg-gmuend.de</t>
  </si>
  <si>
    <t>porno-geschichten.com</t>
  </si>
  <si>
    <t>freespiritfabrics.com</t>
  </si>
  <si>
    <t>correo-nacional.cl</t>
  </si>
  <si>
    <t>gala.jp</t>
  </si>
  <si>
    <t>toppledelse.biz</t>
  </si>
  <si>
    <t>diplomy-on-line.com</t>
  </si>
  <si>
    <t>partsgateway.co.uk</t>
  </si>
  <si>
    <t>egyform.com</t>
  </si>
  <si>
    <t>5ymail.de</t>
  </si>
  <si>
    <t>amala.earth</t>
  </si>
  <si>
    <t>tadalafilem.com</t>
  </si>
  <si>
    <t>fhcollege.com</t>
  </si>
  <si>
    <t>qac.org</t>
  </si>
  <si>
    <t>wlserver.xyz</t>
  </si>
  <si>
    <t>megagame.vegas</t>
  </si>
  <si>
    <t>colonialsd.org</t>
  </si>
  <si>
    <t>decentrate.ru</t>
  </si>
  <si>
    <t>milfsection.com</t>
  </si>
  <si>
    <t>sescpr.com.br</t>
  </si>
  <si>
    <t>wizard.ru</t>
  </si>
  <si>
    <t>worldoffice.com.co</t>
  </si>
  <si>
    <t>readmeok.com</t>
  </si>
  <si>
    <t>xanje.com</t>
  </si>
  <si>
    <t>webreborn.ru</t>
  </si>
  <si>
    <t>epoch.jp</t>
  </si>
  <si>
    <t>grumpy.land</t>
  </si>
  <si>
    <t>eagency-server1.com</t>
  </si>
  <si>
    <t>mtruck.com</t>
  </si>
  <si>
    <t>rymanhp.com</t>
  </si>
  <si>
    <t>providenceiscalling.jobs</t>
  </si>
  <si>
    <t>nycago.org</t>
  </si>
  <si>
    <t>kinobibly.ru</t>
  </si>
  <si>
    <t>yourhomenursing.com</t>
  </si>
  <si>
    <t>inkythuatso.com</t>
  </si>
  <si>
    <t>unn-commerce.ltd</t>
  </si>
  <si>
    <t>pousadamarambaia.com.br</t>
  </si>
  <si>
    <t>sacchi.it</t>
  </si>
  <si>
    <t>sapiens.cat</t>
  </si>
  <si>
    <t>aica1.org</t>
  </si>
  <si>
    <t>callofdutymaps.com</t>
  </si>
  <si>
    <t>horrorcultfilms.co.uk</t>
  </si>
  <si>
    <t>solarplaza.com</t>
  </si>
  <si>
    <t>egt.ee</t>
  </si>
  <si>
    <t>cudc.org</t>
  </si>
  <si>
    <t>zhkai.com</t>
  </si>
  <si>
    <t>newhampanthersfc.com</t>
  </si>
  <si>
    <t>adcompsystems.com</t>
  </si>
  <si>
    <t>thebalibible.com</t>
  </si>
  <si>
    <t>tidall.com</t>
  </si>
  <si>
    <t>bookofra-onlinespielen.de</t>
  </si>
  <si>
    <t>volkswagenforum.co.uk</t>
  </si>
  <si>
    <t>dabdtfb.net</t>
  </si>
  <si>
    <t>vipnett.net.br</t>
  </si>
  <si>
    <t>kanazawa-kankoukyoukai.or.jp</t>
  </si>
  <si>
    <t>workatsmart.ph</t>
  </si>
  <si>
    <t>cleanphone.ru</t>
  </si>
  <si>
    <t>apow.info</t>
  </si>
  <si>
    <t>merckgroup.com.cn</t>
  </si>
  <si>
    <t>packslight.com</t>
  </si>
  <si>
    <t>vente-exclusive.com</t>
  </si>
  <si>
    <t>ccg.org</t>
  </si>
  <si>
    <t>countybuyselltrade.com</t>
  </si>
  <si>
    <t>floridatix.com</t>
  </si>
  <si>
    <t>michaelsoar.com</t>
  </si>
  <si>
    <t>mariokassar.com</t>
  </si>
  <si>
    <t>yatvoidomshatal.one</t>
  </si>
  <si>
    <t>madeirasightcasting.com</t>
  </si>
  <si>
    <t>pastecode.xyz</t>
  </si>
  <si>
    <t>2020eyedocs.com</t>
  </si>
  <si>
    <t>swarovski-gioielli.it</t>
  </si>
  <si>
    <t>x-oo.com</t>
  </si>
  <si>
    <t>hkpools1.com</t>
  </si>
  <si>
    <t>ontools.net</t>
  </si>
  <si>
    <t>heroinitiative.org</t>
  </si>
  <si>
    <t>robertoclemente21.com</t>
  </si>
  <si>
    <t>cake003.ru</t>
  </si>
  <si>
    <t>eroio.net</t>
  </si>
  <si>
    <t>mychartiowa.com</t>
  </si>
  <si>
    <t>freedom.co.jp</t>
  </si>
  <si>
    <t>savingslifestyle.com</t>
  </si>
  <si>
    <t>randoxhealth.com</t>
  </si>
  <si>
    <t>ninetyninesec.com</t>
  </si>
  <si>
    <t>serverbr6.com</t>
  </si>
  <si>
    <t>syberhostingservers.com</t>
  </si>
  <si>
    <t>sunrisebest.ga</t>
  </si>
  <si>
    <t>pik-modul.ru</t>
  </si>
  <si>
    <t>fogv.online</t>
  </si>
  <si>
    <t>printersupportpro.us</t>
  </si>
  <si>
    <t>focated.com</t>
  </si>
  <si>
    <t>albanyca.org</t>
  </si>
  <si>
    <t>contentflow.net</t>
  </si>
  <si>
    <t>smipoziciya.info</t>
  </si>
  <si>
    <t>weworld.it</t>
  </si>
  <si>
    <t>ruts.top</t>
  </si>
  <si>
    <t>bashmelio.ru</t>
  </si>
  <si>
    <t>pokerstarscasino.gr</t>
  </si>
  <si>
    <t>schwanshs.net</t>
  </si>
  <si>
    <t>wam.org.ae</t>
  </si>
  <si>
    <t>ideausher.com</t>
  </si>
  <si>
    <t>onespliffnation.com</t>
  </si>
  <si>
    <t>qai.ru</t>
  </si>
  <si>
    <t>casino-r.site</t>
  </si>
  <si>
    <t>fintech.finance</t>
  </si>
  <si>
    <t>itccanarias.org</t>
  </si>
  <si>
    <t>overleighnursery.co.uk</t>
  </si>
  <si>
    <t>mostoles.es</t>
  </si>
  <si>
    <t>ramsaygds.fr</t>
  </si>
  <si>
    <t>johncockerill.com</t>
  </si>
  <si>
    <t>alsafa-landscape.com</t>
  </si>
  <si>
    <t>wbr.bz</t>
  </si>
  <si>
    <t>ametsoc.net</t>
  </si>
  <si>
    <t>freecamsly.com</t>
  </si>
  <si>
    <t>1xslot.casino</t>
  </si>
  <si>
    <t>ishiyaku.co.jp</t>
  </si>
  <si>
    <t>iaservice.net</t>
  </si>
  <si>
    <t>ksaprice.com</t>
  </si>
  <si>
    <t>checktruthnews.com</t>
  </si>
  <si>
    <t>papelesdelpsicologo.es</t>
  </si>
  <si>
    <t>nic.jmp</t>
  </si>
  <si>
    <t>jomres.net</t>
  </si>
  <si>
    <t>bigbootypics.net</t>
  </si>
  <si>
    <t>nordisk.eu</t>
  </si>
  <si>
    <t>desertqueen.com</t>
  </si>
  <si>
    <t>yoyocasino.com</t>
  </si>
  <si>
    <t>uscomposites.com</t>
  </si>
  <si>
    <t>nsscomp.in</t>
  </si>
  <si>
    <t>cum2date.com</t>
  </si>
  <si>
    <t>policybachat.com</t>
  </si>
  <si>
    <t>ranobes.top</t>
  </si>
  <si>
    <t>ainu-museum.or.jp</t>
  </si>
  <si>
    <t>gocine.rip</t>
  </si>
  <si>
    <t>sportsnews.com.au</t>
  </si>
  <si>
    <t>newsnow-2ch.com</t>
  </si>
  <si>
    <t>ability360.org</t>
  </si>
  <si>
    <t>prostitutkipenzygood.com</t>
  </si>
  <si>
    <t>kkgvv.ru</t>
  </si>
  <si>
    <t>marktest.pt</t>
  </si>
  <si>
    <t>eminetra.co.nz</t>
  </si>
  <si>
    <t>eyesonisles.com</t>
  </si>
  <si>
    <t>finance-easytips.com</t>
  </si>
  <si>
    <t>52baiye.cn</t>
  </si>
  <si>
    <t>abudhabisustainabilityweek.com</t>
  </si>
  <si>
    <t>faceoffdb.com</t>
  </si>
  <si>
    <t>mgn.vn</t>
  </si>
  <si>
    <t>noteliu.com</t>
  </si>
  <si>
    <t>nonamedomain.hu</t>
  </si>
  <si>
    <t>beessweetspot.com</t>
  </si>
  <si>
    <t>autoratesonline.com</t>
  </si>
  <si>
    <t>nfdcindia.com</t>
  </si>
  <si>
    <t>besten-sexbilder.com</t>
  </si>
  <si>
    <t>wrobelek.eu</t>
  </si>
  <si>
    <t>anarando.com</t>
  </si>
  <si>
    <t>devochki3.com</t>
  </si>
  <si>
    <t>itscustomized.net</t>
  </si>
  <si>
    <t>tiger-one.eu</t>
  </si>
  <si>
    <t>mayra.ro</t>
  </si>
  <si>
    <t>publitracker.com</t>
  </si>
  <si>
    <t>bne.catholic.edu.au</t>
  </si>
  <si>
    <t>marstlt.ru</t>
  </si>
  <si>
    <t>hdl.fi</t>
  </si>
  <si>
    <t>kevinrooke.com</t>
  </si>
  <si>
    <t>radiolive.co.nz</t>
  </si>
  <si>
    <t>needcloudhost.com</t>
  </si>
  <si>
    <t>pin-up-casino-zerkalo.xyz</t>
  </si>
  <si>
    <t>cn2.com</t>
  </si>
  <si>
    <t>spb-vykup-avto-dorogo.ru</t>
  </si>
  <si>
    <t>isskontrol.com.tr</t>
  </si>
  <si>
    <t>xn--80abuhqgq.com</t>
  </si>
  <si>
    <t>cialisict.com</t>
  </si>
  <si>
    <t>parisfashionshops.com</t>
  </si>
  <si>
    <t>movieflix.com</t>
  </si>
  <si>
    <t>weedy-seeds.store</t>
  </si>
  <si>
    <t>fieldlove.ru</t>
  </si>
  <si>
    <t>diocesetucson.org</t>
  </si>
  <si>
    <t>lawsgid.ru</t>
  </si>
  <si>
    <t>afrikad.com</t>
  </si>
  <si>
    <t>koroglugazetesi.com</t>
  </si>
  <si>
    <t>ecolive.ga</t>
  </si>
  <si>
    <t>kuehlungsborn.de</t>
  </si>
  <si>
    <t>tristanskitchen.cf</t>
  </si>
  <si>
    <t>radioapp.online</t>
  </si>
  <si>
    <t>zeg.de</t>
  </si>
  <si>
    <t>sllc.ac.lk</t>
  </si>
  <si>
    <t>autoinsurancecenter.com</t>
  </si>
  <si>
    <t>bazaani.com</t>
  </si>
  <si>
    <t>nmnet.net</t>
  </si>
  <si>
    <t>articul.ru</t>
  </si>
  <si>
    <t>vs.rs</t>
  </si>
  <si>
    <t>chal.net</t>
  </si>
  <si>
    <t>mhra.org.uk</t>
  </si>
  <si>
    <t>saldanha.in</t>
  </si>
  <si>
    <t>parkco.us</t>
  </si>
  <si>
    <t>tobox365.com</t>
  </si>
  <si>
    <t>maxibestof.one</t>
  </si>
  <si>
    <t>thegyri.com</t>
  </si>
  <si>
    <t>zeltele.com</t>
  </si>
  <si>
    <t>speedishuttle.com</t>
  </si>
  <si>
    <t>zid.ru</t>
  </si>
  <si>
    <t>bkin-25798.website</t>
  </si>
  <si>
    <t>hubengage.com</t>
  </si>
  <si>
    <t>mnmlist.com</t>
  </si>
  <si>
    <t>polgade.com</t>
  </si>
  <si>
    <t>pplink.net.br</t>
  </si>
  <si>
    <t>yerindeservis.com</t>
  </si>
  <si>
    <t>logolook.net</t>
  </si>
  <si>
    <t>lightning-e.com</t>
  </si>
  <si>
    <t>tadalafilbuys.com</t>
  </si>
  <si>
    <t>petnutritionalliance.org</t>
  </si>
  <si>
    <t>deeperministries.com</t>
  </si>
  <si>
    <t>youyou.co.jp</t>
  </si>
  <si>
    <t>cospa.co.jp</t>
  </si>
  <si>
    <t>tekparthdfilmizle.com</t>
  </si>
  <si>
    <t>comcynergi.jp</t>
  </si>
  <si>
    <t>onlinefront.in</t>
  </si>
  <si>
    <t>keepcool.fr</t>
  </si>
  <si>
    <t>loanscouter.com</t>
  </si>
  <si>
    <t>vinetguide.com</t>
  </si>
  <si>
    <t>ask-dir.org</t>
  </si>
  <si>
    <t>midhco.com</t>
  </si>
  <si>
    <t>capitalracelimited.com</t>
  </si>
  <si>
    <t>badkleinkirchheim.com</t>
  </si>
  <si>
    <t>showmebug.com</t>
  </si>
  <si>
    <t>portofranko-vl.ru</t>
  </si>
  <si>
    <t>xlfashion.net</t>
  </si>
  <si>
    <t>isbi.ac.id</t>
  </si>
  <si>
    <t>belray.com</t>
  </si>
  <si>
    <t>vulkanplay-casino.com</t>
  </si>
  <si>
    <t>informationboot.xyz</t>
  </si>
  <si>
    <t>ritline.ru</t>
  </si>
  <si>
    <t>fotofuze.com</t>
  </si>
  <si>
    <t>ecatholic2000.com</t>
  </si>
  <si>
    <t>1337x.net.in</t>
  </si>
  <si>
    <t>rabochaya-tetrad-uchebniki.com</t>
  </si>
  <si>
    <t>u178881507.com</t>
  </si>
  <si>
    <t>xn--3i4bm1k.com</t>
  </si>
  <si>
    <t>winstoria.com</t>
  </si>
  <si>
    <t>bunnyscdn.com</t>
  </si>
  <si>
    <t>tylie.com</t>
  </si>
  <si>
    <t>zsgoodlighting.com</t>
  </si>
  <si>
    <t>bigredjellyfish.com</t>
  </si>
  <si>
    <t>infonomics-society.org</t>
  </si>
  <si>
    <t>efacil.com.br</t>
  </si>
  <si>
    <t>bellevuebotanical.org</t>
  </si>
  <si>
    <t>southpasadenan.com</t>
  </si>
  <si>
    <t>linuxvoice.com</t>
  </si>
  <si>
    <t>ayqqf.com</t>
  </si>
  <si>
    <t>imperiyanews.ru</t>
  </si>
  <si>
    <t>master-and-more.eu</t>
  </si>
  <si>
    <t>tampabestplaces.com</t>
  </si>
  <si>
    <t>havokjournal.com</t>
  </si>
  <si>
    <t>beinart.org</t>
  </si>
  <si>
    <t>navcis.com</t>
  </si>
  <si>
    <t>irn.org</t>
  </si>
  <si>
    <t>icpebn.ro</t>
  </si>
  <si>
    <t>emnet.ne.jp</t>
  </si>
  <si>
    <t>businessinnovationmag.co.uk</t>
  </si>
  <si>
    <t>heritageinstitute.com</t>
  </si>
  <si>
    <t>lotterynumbergenerator.net</t>
  </si>
  <si>
    <t>tecnomolly.com</t>
  </si>
  <si>
    <t>76house.com</t>
  </si>
  <si>
    <t>dianjin.games</t>
  </si>
  <si>
    <t>pinwebonline.com</t>
  </si>
  <si>
    <t>ussfcu.org</t>
  </si>
  <si>
    <t>klima-streik.org</t>
  </si>
  <si>
    <t>emorrison.com</t>
  </si>
  <si>
    <t>fessgambia.com</t>
  </si>
  <si>
    <t>planetaplaystation.com.br</t>
  </si>
  <si>
    <t>sfgoodwill.org</t>
  </si>
  <si>
    <t>mohaymen.ir</t>
  </si>
  <si>
    <t>pdf-xchange.eu</t>
  </si>
  <si>
    <t>soybean.pro</t>
  </si>
  <si>
    <t>myiee.org</t>
  </si>
  <si>
    <t>fxproru.group</t>
  </si>
  <si>
    <t>prefa.de</t>
  </si>
  <si>
    <t>teleggid.com</t>
  </si>
  <si>
    <t>neline.nl</t>
  </si>
  <si>
    <t>guruhitech.com</t>
  </si>
  <si>
    <t>sub.media</t>
  </si>
  <si>
    <t>themathworksheetsite.com</t>
  </si>
  <si>
    <t>seda.org.za</t>
  </si>
  <si>
    <t>cfspm.org</t>
  </si>
  <si>
    <t>appspotmail.com</t>
  </si>
  <si>
    <t>abithosting.com</t>
  </si>
  <si>
    <t>dudegrows.com</t>
  </si>
  <si>
    <t>publicconsultation.org</t>
  </si>
  <si>
    <t>millbrook.org</t>
  </si>
  <si>
    <t>ccrc.com.cn</t>
  </si>
  <si>
    <t>blackroosteraudio.com</t>
  </si>
  <si>
    <t>vestiirk.ru</t>
  </si>
  <si>
    <t>veeratechsystems.com</t>
  </si>
  <si>
    <t>essenzasoftware.com</t>
  </si>
  <si>
    <t>unitedstatesappraisals.com</t>
  </si>
  <si>
    <t>bedbathandbeyond.com.mx</t>
  </si>
  <si>
    <t>go.is</t>
  </si>
  <si>
    <t>u6hng7p.life</t>
  </si>
  <si>
    <t>cold5road.com</t>
  </si>
  <si>
    <t>akosut.com</t>
  </si>
  <si>
    <t>nvpers.org</t>
  </si>
  <si>
    <t>answeringmuslims.com</t>
  </si>
  <si>
    <t>tieskiddealers.net</t>
  </si>
  <si>
    <t>zazzle.com.br</t>
  </si>
  <si>
    <t>plpl.it</t>
  </si>
  <si>
    <t>springtrainingconnection.com</t>
  </si>
  <si>
    <t>hcialis.monster</t>
  </si>
  <si>
    <t>mat.ir</t>
  </si>
  <si>
    <t>eorstech.com</t>
  </si>
  <si>
    <t>avonex.biz</t>
  </si>
  <si>
    <t>blackwellreference.com</t>
  </si>
  <si>
    <t>neubox.xyz</t>
  </si>
  <si>
    <t>ddownloader.com</t>
  </si>
  <si>
    <t>kobihosting.com</t>
  </si>
  <si>
    <t>fhacashoutguide.com</t>
  </si>
  <si>
    <t>harley.com</t>
  </si>
  <si>
    <t>odspecs.com</t>
  </si>
  <si>
    <t>ifnmg.edu.br</t>
  </si>
  <si>
    <t>caribu.com</t>
  </si>
  <si>
    <t>fabex.jp</t>
  </si>
  <si>
    <t>hagekiel.de</t>
  </si>
  <si>
    <t>nycosmos.com</t>
  </si>
  <si>
    <t>downstance.com</t>
  </si>
  <si>
    <t>nambu.ch</t>
  </si>
  <si>
    <t>employeesolutions.com</t>
  </si>
  <si>
    <t>medsapotheek.com</t>
  </si>
  <si>
    <t>galengateway.com</t>
  </si>
  <si>
    <t>fiaformula3.com</t>
  </si>
  <si>
    <t>maksoft.net</t>
  </si>
  <si>
    <t>wubajin.net</t>
  </si>
  <si>
    <t>adizes.com</t>
  </si>
  <si>
    <t>russia-direct.org</t>
  </si>
  <si>
    <t>qualitaseducativa.com</t>
  </si>
  <si>
    <t>cloudthomas.ca</t>
  </si>
  <si>
    <t>dooball4k.live</t>
  </si>
  <si>
    <t>myshn.eu</t>
  </si>
  <si>
    <t>thegridto.com</t>
  </si>
  <si>
    <t>krytyka.com</t>
  </si>
  <si>
    <t>franchisegrade.com</t>
  </si>
  <si>
    <t>fintexa.trade</t>
  </si>
  <si>
    <t>kinoprostor.com</t>
  </si>
  <si>
    <t>coffee20.ir</t>
  </si>
  <si>
    <t>yellowsubmarine.co.jp</t>
  </si>
  <si>
    <t>thewitness.org</t>
  </si>
  <si>
    <t>carwiser.com</t>
  </si>
  <si>
    <t>giovanniboccellino.it</t>
  </si>
  <si>
    <t>heartofthenation.org</t>
  </si>
  <si>
    <t>codex.uk</t>
  </si>
  <si>
    <t>rpdns.com</t>
  </si>
  <si>
    <t>centralchronicle.com</t>
  </si>
  <si>
    <t>labrada.com</t>
  </si>
  <si>
    <t>pushweb.co</t>
  </si>
  <si>
    <t>optusstadium.com.au</t>
  </si>
  <si>
    <t>sgaf.ru</t>
  </si>
  <si>
    <t>standard-democrat.com</t>
  </si>
  <si>
    <t>maecenas.co</t>
  </si>
  <si>
    <t>tpbp.com</t>
  </si>
  <si>
    <t>tripletexpress.com</t>
  </si>
  <si>
    <t>e-taitra.com.tw</t>
  </si>
  <si>
    <t>newsin.bio</t>
  </si>
  <si>
    <t>pestovolife.info</t>
  </si>
  <si>
    <t>967wshv.com</t>
  </si>
  <si>
    <t>cruzarelcharco.com</t>
  </si>
  <si>
    <t>scribblemaps.io</t>
  </si>
  <si>
    <t>briese.net</t>
  </si>
  <si>
    <t>obrasoft.in</t>
  </si>
  <si>
    <t>hallcountyne.gov</t>
  </si>
  <si>
    <t>scriptism.com</t>
  </si>
  <si>
    <t>shopthenovogratz.com</t>
  </si>
  <si>
    <t>locallygrown.net</t>
  </si>
  <si>
    <t>ervaringensite.nl</t>
  </si>
  <si>
    <t>site-defender.online</t>
  </si>
  <si>
    <t>showerspass.com</t>
  </si>
  <si>
    <t>jamesbond.com</t>
  </si>
  <si>
    <t>qqsstmt.net</t>
  </si>
  <si>
    <t>dappuniversity.com</t>
  </si>
  <si>
    <t>stelizabethcommunity.org</t>
  </si>
  <si>
    <t>newdnsdomain.com</t>
  </si>
  <si>
    <t>casino-z.money</t>
  </si>
  <si>
    <t>bjbikers.com</t>
  </si>
  <si>
    <t>susanbell.com</t>
  </si>
  <si>
    <t>thatbackpacker.com</t>
  </si>
  <si>
    <t>akb96.ru</t>
  </si>
  <si>
    <t>itausocial.org.br</t>
  </si>
  <si>
    <t>cloudstinger.com</t>
  </si>
  <si>
    <t>insectshield.com</t>
  </si>
  <si>
    <t>dropr.com</t>
  </si>
  <si>
    <t>techstrome.com</t>
  </si>
  <si>
    <t>sebastianrushworth.com</t>
  </si>
  <si>
    <t>africandreamescapes.co.uk</t>
  </si>
  <si>
    <t>danmarcappliance.com</t>
  </si>
  <si>
    <t>blogforarizona.net</t>
  </si>
  <si>
    <t>daleelstore.com</t>
  </si>
  <si>
    <t>thebuenavista.com</t>
  </si>
  <si>
    <t>absurd.design</t>
  </si>
  <si>
    <t>faunaads.com</t>
  </si>
  <si>
    <t>2dayfm.com.au</t>
  </si>
  <si>
    <t>sktst.dk</t>
  </si>
  <si>
    <t>seminarky.cz</t>
  </si>
  <si>
    <t>bunnahabhain.com</t>
  </si>
  <si>
    <t>cqf.com</t>
  </si>
  <si>
    <t>klingspor.de</t>
  </si>
  <si>
    <t>kiddicraft.com</t>
  </si>
  <si>
    <t>seobatch272.tk</t>
  </si>
  <si>
    <t>alwaysfreeamigurumi.com</t>
  </si>
  <si>
    <t>millionsofcelebs.com</t>
  </si>
  <si>
    <t>armoire.style</t>
  </si>
  <si>
    <t>daeya.kr</t>
  </si>
  <si>
    <t>cecc.net</t>
  </si>
  <si>
    <t>fatforweightloss.com.au</t>
  </si>
  <si>
    <t>woxsen.edu.in</t>
  </si>
  <si>
    <t>wasserkraft.ru</t>
  </si>
  <si>
    <t>kdking.com</t>
  </si>
  <si>
    <t>topby.by</t>
  </si>
  <si>
    <t>manikerfng.com</t>
  </si>
  <si>
    <t>pussytube.net</t>
  </si>
  <si>
    <t>dreye.com.cn</t>
  </si>
  <si>
    <t>webtrition.com</t>
  </si>
  <si>
    <t>teodrus.com</t>
  </si>
  <si>
    <t>lockstep.io</t>
  </si>
  <si>
    <t>rentcafewebsite.com</t>
  </si>
  <si>
    <t>lehitravel.com</t>
  </si>
  <si>
    <t>echspy.com</t>
  </si>
  <si>
    <t>o-hr.cn</t>
  </si>
  <si>
    <t>pbxylrx.net</t>
  </si>
  <si>
    <t>librodenotas.com</t>
  </si>
  <si>
    <t>shrimahakaleshwar.com</t>
  </si>
  <si>
    <t>johnsoncountybank.com</t>
  </si>
  <si>
    <t>qkb.gov.al</t>
  </si>
  <si>
    <t>inthe.net</t>
  </si>
  <si>
    <t>xcelglobalpanel.com</t>
  </si>
  <si>
    <t>faqrobot.com</t>
  </si>
  <si>
    <t>yok.com</t>
  </si>
  <si>
    <t>process-worldwide.com</t>
  </si>
  <si>
    <t>blackfridaysale.ru</t>
  </si>
  <si>
    <t>dxcpw.com</t>
  </si>
  <si>
    <t>pnpweblink.com</t>
  </si>
  <si>
    <t>longy.edu</t>
  </si>
  <si>
    <t>hostessbrands.com</t>
  </si>
  <si>
    <t>simplifiedcoding.net</t>
  </si>
  <si>
    <t>oiuzqem.net</t>
  </si>
  <si>
    <t>pseb.org.pk</t>
  </si>
  <si>
    <t>moonovel.com</t>
  </si>
  <si>
    <t>geotar.ru</t>
  </si>
  <si>
    <t>mein-gartenshop24.de</t>
  </si>
  <si>
    <t>interactionwww.ga</t>
  </si>
  <si>
    <t>mycelebs.com</t>
  </si>
  <si>
    <t>dachyartex.pl</t>
  </si>
  <si>
    <t>fraserinstitute.ca</t>
  </si>
  <si>
    <t>wartamerdekanews.com</t>
  </si>
  <si>
    <t>rediscoverhealthagain.com</t>
  </si>
  <si>
    <t>diploman-russias.com</t>
  </si>
  <si>
    <t>35go.net</t>
  </si>
  <si>
    <t>blackaustralorp.com</t>
  </si>
  <si>
    <t>gorentals.com</t>
  </si>
  <si>
    <t>graciemag.com</t>
  </si>
  <si>
    <t>800error.com</t>
  </si>
  <si>
    <t>vocali.se</t>
  </si>
  <si>
    <t>frontimg.dk</t>
  </si>
  <si>
    <t>webservicesdesk.com</t>
  </si>
  <si>
    <t>almango.sk</t>
  </si>
  <si>
    <t>mace-events.org</t>
  </si>
  <si>
    <t>peacedirect.org</t>
  </si>
  <si>
    <t>politiko.ua</t>
  </si>
  <si>
    <t>myocarditisfoundation.org</t>
  </si>
  <si>
    <t>src.edu</t>
  </si>
  <si>
    <t>pysnnoticias.com</t>
  </si>
  <si>
    <t>cza.de</t>
  </si>
  <si>
    <t>toplines148.cf</t>
  </si>
  <si>
    <t>wellsfargobank.com</t>
  </si>
  <si>
    <t>sundaystandard.info</t>
  </si>
  <si>
    <t>codycross1.com</t>
  </si>
  <si>
    <t>photigy.com</t>
  </si>
  <si>
    <t>veraction.net</t>
  </si>
  <si>
    <t>kamandirect.com</t>
  </si>
  <si>
    <t>ferdows.net</t>
  </si>
  <si>
    <t>bkin-31087.website</t>
  </si>
  <si>
    <t>365cincinnati.com</t>
  </si>
  <si>
    <t>polishhearts.de</t>
  </si>
  <si>
    <t>campus-condorcet.fr</t>
  </si>
  <si>
    <t>datauthor.com</t>
  </si>
  <si>
    <t>soccer24.co.zw</t>
  </si>
  <si>
    <t>theneedledrop.com</t>
  </si>
  <si>
    <t>hbksp.com</t>
  </si>
  <si>
    <t>atlasassistans.net</t>
  </si>
  <si>
    <t>museu-goeldi.br</t>
  </si>
  <si>
    <t>cannahome-markett.com</t>
  </si>
  <si>
    <t>unityfin.com</t>
  </si>
  <si>
    <t>napidoktor.hu</t>
  </si>
  <si>
    <t>sonnet.com</t>
  </si>
  <si>
    <t>devopsdigest.com</t>
  </si>
  <si>
    <t>bilstein.tv</t>
  </si>
  <si>
    <t>allmessengers.ru</t>
  </si>
  <si>
    <t>flomax.directory</t>
  </si>
  <si>
    <t>hamburg-port-authority.de</t>
  </si>
  <si>
    <t>free-ads.com</t>
  </si>
  <si>
    <t>uhn.ac.id</t>
  </si>
  <si>
    <t>imaonline.jp</t>
  </si>
  <si>
    <t>raisprinthouse.com</t>
  </si>
  <si>
    <t>convert.net</t>
  </si>
  <si>
    <t>yintaidianchi.com</t>
  </si>
  <si>
    <t>teknomers.com</t>
  </si>
  <si>
    <t>ech-chaab.com</t>
  </si>
  <si>
    <t>lkmethod.com</t>
  </si>
  <si>
    <t>vistaprint.ie</t>
  </si>
  <si>
    <t>18moa006.net</t>
  </si>
  <si>
    <t>yourdateideas.com</t>
  </si>
  <si>
    <t>sjifactor.com</t>
  </si>
  <si>
    <t>qgxkpjy.ru</t>
  </si>
  <si>
    <t>castingdom.com</t>
  </si>
  <si>
    <t>parismuseumpass.fr</t>
  </si>
  <si>
    <t>webnetkey.com</t>
  </si>
  <si>
    <t>digylog.com</t>
  </si>
  <si>
    <t>iranrich.com</t>
  </si>
  <si>
    <t>german-rp.de</t>
  </si>
  <si>
    <t>deeparteffects.com</t>
  </si>
  <si>
    <t>worldhistory.net</t>
  </si>
  <si>
    <t>siouxcityschools.org</t>
  </si>
  <si>
    <t>bounty-casino1.com</t>
  </si>
  <si>
    <t>aboutyou.no</t>
  </si>
  <si>
    <t>seafair.com</t>
  </si>
  <si>
    <t>docppt.net</t>
  </si>
  <si>
    <t>athensinfoguide.com</t>
  </si>
  <si>
    <t>movehomema.com</t>
  </si>
  <si>
    <t>coderdrop.com</t>
  </si>
  <si>
    <t>benettiyachts.it</t>
  </si>
  <si>
    <t>sportsmine.xyz</t>
  </si>
  <si>
    <t>semyanich-forum-5.site</t>
  </si>
  <si>
    <t>falshabaka.com</t>
  </si>
  <si>
    <t>drovewow.ga</t>
  </si>
  <si>
    <t>draisinenrennen.ch</t>
  </si>
  <si>
    <t>canadagoose.name</t>
  </si>
  <si>
    <t>baskino2.ga</t>
  </si>
  <si>
    <t>drikus.club</t>
  </si>
  <si>
    <t>fuk.co.uk</t>
  </si>
  <si>
    <t>criollasx.com</t>
  </si>
  <si>
    <t>wtoqmpj.net</t>
  </si>
  <si>
    <t>ima.net.cn</t>
  </si>
  <si>
    <t>flylordsmag.com</t>
  </si>
  <si>
    <t>bestdealwebhosting.com</t>
  </si>
  <si>
    <t>fincasantagueda.com</t>
  </si>
  <si>
    <t>tdfort.ru</t>
  </si>
  <si>
    <t>coastalcolo.com</t>
  </si>
  <si>
    <t>yimei2018.com</t>
  </si>
  <si>
    <t>staffbrasil.com.br</t>
  </si>
  <si>
    <t>realsunucu.com</t>
  </si>
  <si>
    <t>theholisticpsychologist.com</t>
  </si>
  <si>
    <t>thegap.at</t>
  </si>
  <si>
    <t>maipo.com.ar</t>
  </si>
  <si>
    <t>whitelabeldnszone.com</t>
  </si>
  <si>
    <t>latinspots.com</t>
  </si>
  <si>
    <t>dreamtrips.com</t>
  </si>
  <si>
    <t>kfiam640.com</t>
  </si>
  <si>
    <t>jalt-publications.org</t>
  </si>
  <si>
    <t>kleinefeld.tk</t>
  </si>
  <si>
    <t>comquatro.com.br</t>
  </si>
  <si>
    <t>hotflushclub.com</t>
  </si>
  <si>
    <t>mobile5tech.com</t>
  </si>
  <si>
    <t>warzone.net.pl</t>
  </si>
  <si>
    <t>hitter.ro</t>
  </si>
  <si>
    <t>mailprotector.net</t>
  </si>
  <si>
    <t>assignmenthelpexperts.com</t>
  </si>
  <si>
    <t>stratadecision.com</t>
  </si>
  <si>
    <t>fit2work.com.au</t>
  </si>
  <si>
    <t>newspaperless.cf</t>
  </si>
  <si>
    <t>disciplesofflight.com</t>
  </si>
  <si>
    <t>deartree.com</t>
  </si>
  <si>
    <t>pitcch.org</t>
  </si>
  <si>
    <t>semyanich-shop.life</t>
  </si>
  <si>
    <t>wriymdo.ru</t>
  </si>
  <si>
    <t>upappfactory.app</t>
  </si>
  <si>
    <t>sharpshark.io</t>
  </si>
  <si>
    <t>jencoinc.com</t>
  </si>
  <si>
    <t>dems.gov</t>
  </si>
  <si>
    <t>cityeyez.com</t>
  </si>
  <si>
    <t>onlinebseb.in</t>
  </si>
  <si>
    <t>fishingheaven.com</t>
  </si>
  <si>
    <t>cdhefu.com</t>
  </si>
  <si>
    <t>picturedata.org</t>
  </si>
  <si>
    <t>padkea.com</t>
  </si>
  <si>
    <t>vippai.com</t>
  </si>
  <si>
    <t>jinnydoor.com</t>
  </si>
  <si>
    <t>aileencats.com</t>
  </si>
  <si>
    <t>autoemali.com</t>
  </si>
  <si>
    <t>masternetchile.com</t>
  </si>
  <si>
    <t>bankmobileadminsupport.com</t>
  </si>
  <si>
    <t>adityahosting.com</t>
  </si>
  <si>
    <t>galaxysites.org</t>
  </si>
  <si>
    <t>migratingmiss.com</t>
  </si>
  <si>
    <t>mollusksurfshop.com</t>
  </si>
  <si>
    <t>americord.com</t>
  </si>
  <si>
    <t>chemtrend.com</t>
  </si>
  <si>
    <t>kinosshow.com</t>
  </si>
  <si>
    <t>kenkenstore.com</t>
  </si>
  <si>
    <t>scottyip.net</t>
  </si>
  <si>
    <t>mirziamov.ru</t>
  </si>
  <si>
    <t>foxrehab.org</t>
  </si>
  <si>
    <t>lasercomponents.com</t>
  </si>
  <si>
    <t>teda.gov.cn</t>
  </si>
  <si>
    <t>lordfilms-web.link</t>
  </si>
  <si>
    <t>hentaiz.cc</t>
  </si>
  <si>
    <t>larepubica10.com</t>
  </si>
  <si>
    <t>budind.com</t>
  </si>
  <si>
    <t>airoasis.com</t>
  </si>
  <si>
    <t>cyberguerrilla.org</t>
  </si>
  <si>
    <t>hyzaifx.ru</t>
  </si>
  <si>
    <t>aegkrjwelwgrwgw17.ml</t>
  </si>
  <si>
    <t>littlenavmap.org</t>
  </si>
  <si>
    <t>ua7.net</t>
  </si>
  <si>
    <t>oceanlakes.com</t>
  </si>
  <si>
    <t>coolerguys.com</t>
  </si>
  <si>
    <t>autosoft-asi.org</t>
  </si>
  <si>
    <t>adessoin.tv</t>
  </si>
  <si>
    <t>zhuangboshi.cc</t>
  </si>
  <si>
    <t>workmax.com</t>
  </si>
  <si>
    <t>cheaphosty.com</t>
  </si>
  <si>
    <t>mi-linker.com</t>
  </si>
  <si>
    <t>tadalafilonlinesale.com</t>
  </si>
  <si>
    <t>seogroup105.gq</t>
  </si>
  <si>
    <t>idcwp.com</t>
  </si>
  <si>
    <t>mydune.ru</t>
  </si>
  <si>
    <t>xn----7sbbmabhxg0b1d.xn--p1ai</t>
  </si>
  <si>
    <t>stunodracing.net</t>
  </si>
  <si>
    <t>wuerth.at</t>
  </si>
  <si>
    <t>porntubec.com</t>
  </si>
  <si>
    <t>healthplansamerica.org</t>
  </si>
  <si>
    <t>sparkasse-am-niederrhein.de</t>
  </si>
  <si>
    <t>xuandashi.com</t>
  </si>
  <si>
    <t>virginyoungtube.info</t>
  </si>
  <si>
    <t>looksfile.com</t>
  </si>
  <si>
    <t>australiaforum.com</t>
  </si>
  <si>
    <t>submain.com</t>
  </si>
  <si>
    <t>lobbougaz.sn</t>
  </si>
  <si>
    <t>studiodumbar.com</t>
  </si>
  <si>
    <t>cricketbox.in</t>
  </si>
  <si>
    <t>bienaldolivrosp.com.br</t>
  </si>
  <si>
    <t>binumina.com</t>
  </si>
  <si>
    <t>loosli-informatik.ch</t>
  </si>
  <si>
    <t>oneai.com</t>
  </si>
  <si>
    <t>liquigas.com.br</t>
  </si>
  <si>
    <t>bamradionetwork.com</t>
  </si>
  <si>
    <t>fsuxlddh.net</t>
  </si>
  <si>
    <t>zehuihr.com</t>
  </si>
  <si>
    <t>paniqescaperoom.com</t>
  </si>
  <si>
    <t>rastarasha.wiki</t>
  </si>
  <si>
    <t>serverland.ru</t>
  </si>
  <si>
    <t>dazzlecasino.com</t>
  </si>
  <si>
    <t>cocoonlabs.is</t>
  </si>
  <si>
    <t>iplayboy.com</t>
  </si>
  <si>
    <t>ytaiaph.cc</t>
  </si>
  <si>
    <t>imeqmo.com</t>
  </si>
  <si>
    <t>pahtlf.tech</t>
  </si>
  <si>
    <t>nglyecomm.biz</t>
  </si>
  <si>
    <t>yunjiasu.vip</t>
  </si>
  <si>
    <t>eudoxus.gr</t>
  </si>
  <si>
    <t>1chotel.ru</t>
  </si>
  <si>
    <t>vmegapol.ru</t>
  </si>
  <si>
    <t>casino-en-ligne.info</t>
  </si>
  <si>
    <t>flightfox.com</t>
  </si>
  <si>
    <t>wwf.org.co</t>
  </si>
  <si>
    <t>ukraineworld.org</t>
  </si>
  <si>
    <t>macro-ops.com</t>
  </si>
  <si>
    <t>otonanokagaku.net</t>
  </si>
  <si>
    <t>darbeheshty.ir</t>
  </si>
  <si>
    <t>ingress.net</t>
  </si>
  <si>
    <t>purocigars.ru</t>
  </si>
  <si>
    <t>bignaturals.com</t>
  </si>
  <si>
    <t>roadloans.com</t>
  </si>
  <si>
    <t>aria.tec.br</t>
  </si>
  <si>
    <t>degongjx.com</t>
  </si>
  <si>
    <t>realizaresiteuri.ro</t>
  </si>
  <si>
    <t>wd40.co.uk</t>
  </si>
  <si>
    <t>agentetelecomunicazioni.it</t>
  </si>
  <si>
    <t>nohomers.net</t>
  </si>
  <si>
    <t>fiinfra.in</t>
  </si>
  <si>
    <t>c5h7.com</t>
  </si>
  <si>
    <t>das-festspielhaus.de</t>
  </si>
  <si>
    <t>dpurl.cn</t>
  </si>
  <si>
    <t>whosenumber.info</t>
  </si>
  <si>
    <t>nameserver.io</t>
  </si>
  <si>
    <t>uasc.com</t>
  </si>
  <si>
    <t>crrosubii.com</t>
  </si>
  <si>
    <t>sales-hacking.com</t>
  </si>
  <si>
    <t>goodshow.news</t>
  </si>
  <si>
    <t>rishiqing.com</t>
  </si>
  <si>
    <t>eating-disorders.org.uk</t>
  </si>
  <si>
    <t>coib.cat</t>
  </si>
  <si>
    <t>miin-cosmetics.com</t>
  </si>
  <si>
    <t>opas.org.br</t>
  </si>
  <si>
    <t>zeria.co.jp</t>
  </si>
  <si>
    <t>nutellausa.com</t>
  </si>
  <si>
    <t>tiyucdn.com</t>
  </si>
  <si>
    <t>orgbea.ga</t>
  </si>
  <si>
    <t>bigriver.net</t>
  </si>
  <si>
    <t>astralnews.ru</t>
  </si>
  <si>
    <t>ordersildenafilpills.com</t>
  </si>
  <si>
    <t>webhostking.net</t>
  </si>
  <si>
    <t>sexsimulator.tv</t>
  </si>
  <si>
    <t>emigratecanada.com</t>
  </si>
  <si>
    <t>kiwisearches.com</t>
  </si>
  <si>
    <t>rowmaninternational.com</t>
  </si>
  <si>
    <t>arbinger.com</t>
  </si>
  <si>
    <t>doma-airco.nl</t>
  </si>
  <si>
    <t>oto-hui.com</t>
  </si>
  <si>
    <t>kpas.ru</t>
  </si>
  <si>
    <t>geolocaux.com</t>
  </si>
  <si>
    <t>dljyjzpx.com</t>
  </si>
  <si>
    <t>napa-auto-parts.com</t>
  </si>
  <si>
    <t>freubels.be</t>
  </si>
  <si>
    <t>xmcircle.com</t>
  </si>
  <si>
    <t>seogroup107.ml</t>
  </si>
  <si>
    <t>viendongdaily.com</t>
  </si>
  <si>
    <t>semyanich-market.space</t>
  </si>
  <si>
    <t>escort-europe.com</t>
  </si>
  <si>
    <t>fillmastersystems.com</t>
  </si>
  <si>
    <t>cclm.cl</t>
  </si>
  <si>
    <t>maximizemysocialsecurity.com</t>
  </si>
  <si>
    <t>management-club.com</t>
  </si>
  <si>
    <t>assetplus.in</t>
  </si>
  <si>
    <t>kissmetricshq.com</t>
  </si>
  <si>
    <t>leaddec.com</t>
  </si>
  <si>
    <t>zoom24.it</t>
  </si>
  <si>
    <t>organicbeddingsheets.com</t>
  </si>
  <si>
    <t>esikkimtourism.in</t>
  </si>
  <si>
    <t>saeedghani.pk</t>
  </si>
  <si>
    <t>cheerz.cz</t>
  </si>
  <si>
    <t>kitchensanity.com</t>
  </si>
  <si>
    <t>kitchenaid.de</t>
  </si>
  <si>
    <t>rstno.ru</t>
  </si>
  <si>
    <t>thinkdigital.london</t>
  </si>
  <si>
    <t>berezka.biz</t>
  </si>
  <si>
    <t>drsusanloveresearch.org</t>
  </si>
  <si>
    <t>nalogobzor.info</t>
  </si>
  <si>
    <t>teamviewer-rm.com</t>
  </si>
  <si>
    <t>namibweb.com</t>
  </si>
  <si>
    <t>net-pier.biz</t>
  </si>
  <si>
    <t>webstix.com</t>
  </si>
  <si>
    <t>rentfurniture.com</t>
  </si>
  <si>
    <t>ulozto.live</t>
  </si>
  <si>
    <t>rrbmalda.gov.in</t>
  </si>
  <si>
    <t>sitemagic.nl</t>
  </si>
  <si>
    <t>w9d.de</t>
  </si>
  <si>
    <t>oiaglobal.com</t>
  </si>
  <si>
    <t>spec-net.com.au</t>
  </si>
  <si>
    <t>pmrsu.ru</t>
  </si>
  <si>
    <t>habblive.in</t>
  </si>
  <si>
    <t>cere.cc</t>
  </si>
  <si>
    <t>thificaphe.com</t>
  </si>
  <si>
    <t>aereshogeschool.nl</t>
  </si>
  <si>
    <t>verticalswitch.com</t>
  </si>
  <si>
    <t>geotargetly-api-2.com</t>
  </si>
  <si>
    <t>avcilaravans2.com</t>
  </si>
  <si>
    <t>kyosujob.com</t>
  </si>
  <si>
    <t>glvt-cnrs.fr</t>
  </si>
  <si>
    <t>yunimag.ru</t>
  </si>
  <si>
    <t>bitcoincasinofinder.com</t>
  </si>
  <si>
    <t>climatesciencewatch.org</t>
  </si>
  <si>
    <t>brd-cdn.com</t>
  </si>
  <si>
    <t>prosildenafil.com</t>
  </si>
  <si>
    <t>metamorphosistomom.com</t>
  </si>
  <si>
    <t>thatsup.se</t>
  </si>
  <si>
    <t>cantinabarbagianni.it</t>
  </si>
  <si>
    <t>travelguide.sk</t>
  </si>
  <si>
    <t>usagaraj.com</t>
  </si>
  <si>
    <t>winning-moves.com</t>
  </si>
  <si>
    <t>miveuptrk.pics</t>
  </si>
  <si>
    <t>bestnews.kharkiv.ua</t>
  </si>
  <si>
    <t>lcn.lt</t>
  </si>
  <si>
    <t>juniorfinance.co.uk</t>
  </si>
  <si>
    <t>prevxinfo.com</t>
  </si>
  <si>
    <t>securehostedemail.com</t>
  </si>
  <si>
    <t>ndonline.com.br</t>
  </si>
  <si>
    <t>altafitgymclub.com</t>
  </si>
  <si>
    <t>intridge.org</t>
  </si>
  <si>
    <t>newsmedia.co.id</t>
  </si>
  <si>
    <t>fusebit.io</t>
  </si>
  <si>
    <t>dogtraininginchicagobest.online</t>
  </si>
  <si>
    <t>23usla.com</t>
  </si>
  <si>
    <t>farmmachinerysales.com.au</t>
  </si>
  <si>
    <t>dmr.gov.za</t>
  </si>
  <si>
    <t>link-ness.com</t>
  </si>
  <si>
    <t>butlerradio.com</t>
  </si>
  <si>
    <t>nexium.live</t>
  </si>
  <si>
    <t>moneydolly.com</t>
  </si>
  <si>
    <t>cannabax.net</t>
  </si>
  <si>
    <t>gpyrymw.ru</t>
  </si>
  <si>
    <t>freshcasino.org.kz</t>
  </si>
  <si>
    <t>nccco.org</t>
  </si>
  <si>
    <t>tcmevents.org</t>
  </si>
  <si>
    <t>4nmv.ru</t>
  </si>
  <si>
    <t>canadiantaskforce.ca</t>
  </si>
  <si>
    <t>fondation-santeservice.site</t>
  </si>
  <si>
    <t>glenfield.ru</t>
  </si>
  <si>
    <t>leitstelle-kreuznach.de</t>
  </si>
  <si>
    <t>fabfours.com</t>
  </si>
  <si>
    <t>newzfastup.com</t>
  </si>
  <si>
    <t>gamerbolt.com</t>
  </si>
  <si>
    <t>montrereplique.to</t>
  </si>
  <si>
    <t>becomingsarah.com</t>
  </si>
  <si>
    <t>locationshub.com</t>
  </si>
  <si>
    <t>centrodedesintoxicacionmadrid.es</t>
  </si>
  <si>
    <t>baotangtruyennet.com</t>
  </si>
  <si>
    <t>diplomykus.com</t>
  </si>
  <si>
    <t>escials.com</t>
  </si>
  <si>
    <t>4pdaapk.ru</t>
  </si>
  <si>
    <t>experimenta.science</t>
  </si>
  <si>
    <t>ii4.ru</t>
  </si>
  <si>
    <t>spin79-top.com</t>
  </si>
  <si>
    <t>modefinil.com</t>
  </si>
  <si>
    <t>nationaly-diplomans.com</t>
  </si>
  <si>
    <t>outlied.com</t>
  </si>
  <si>
    <t>orthoworld-hampstead.co.uk</t>
  </si>
  <si>
    <t>visbook.com</t>
  </si>
  <si>
    <t>skylightbwy.com</t>
  </si>
  <si>
    <t>autolux.ua</t>
  </si>
  <si>
    <t>rnbee.kiev.ua</t>
  </si>
  <si>
    <t>roxyleisure.co.uk</t>
  </si>
  <si>
    <t>gerrys.pk</t>
  </si>
  <si>
    <t>osonapteka.uz</t>
  </si>
  <si>
    <t>corris.com</t>
  </si>
  <si>
    <t>oboiburg.ru</t>
  </si>
  <si>
    <t>beebox.biz</t>
  </si>
  <si>
    <t>mindreality.com</t>
  </si>
  <si>
    <t>terbit21.cool</t>
  </si>
  <si>
    <t>casinopilot.co.uk</t>
  </si>
  <si>
    <t>reitbuch.com</t>
  </si>
  <si>
    <t>dublinusd.org</t>
  </si>
  <si>
    <t>my-chord.net</t>
  </si>
  <si>
    <t>jobsosaurus.com</t>
  </si>
  <si>
    <t>amatporn.com</t>
  </si>
  <si>
    <t>olivetrembling.link</t>
  </si>
  <si>
    <t>fan-sport.club</t>
  </si>
  <si>
    <t>tagankateatr.ru</t>
  </si>
  <si>
    <t>paxton10cloud.com</t>
  </si>
  <si>
    <t>agentesebraeaqui.com</t>
  </si>
  <si>
    <t>masseychina.cn</t>
  </si>
  <si>
    <t>ztxwireless.com</t>
  </si>
  <si>
    <t>northstar.cool</t>
  </si>
  <si>
    <t>lbma.org</t>
  </si>
  <si>
    <t>street77.com</t>
  </si>
  <si>
    <t>evnt.is</t>
  </si>
  <si>
    <t>tractor-specs.net</t>
  </si>
  <si>
    <t>warehamselfstorage.com</t>
  </si>
  <si>
    <t>thisismoney.ng</t>
  </si>
  <si>
    <t>98lock.com</t>
  </si>
  <si>
    <t>wagenblast-gmbh.de</t>
  </si>
  <si>
    <t>barenakedladies.com</t>
  </si>
  <si>
    <t>mtckitchen.com</t>
  </si>
  <si>
    <t>webappts.net</t>
  </si>
  <si>
    <t>baolac-caobang.edu.vn</t>
  </si>
  <si>
    <t>foundagrave.com</t>
  </si>
  <si>
    <t>opsempresas6.com.br</t>
  </si>
  <si>
    <t>robinhoodventures.com</t>
  </si>
  <si>
    <t>777rainbow.com</t>
  </si>
  <si>
    <t>poweruser.guru</t>
  </si>
  <si>
    <t>airspace-review.com</t>
  </si>
  <si>
    <t>oter.co.kr</t>
  </si>
  <si>
    <t>bnbchain.world</t>
  </si>
  <si>
    <t>emedias.co.uk</t>
  </si>
  <si>
    <t>fhft.nhs.uk</t>
  </si>
  <si>
    <t>dedalus.eu</t>
  </si>
  <si>
    <t>akademie-sport-gesundheit.de</t>
  </si>
  <si>
    <t>meesterslijpers.nl</t>
  </si>
  <si>
    <t>sfi.org.tw</t>
  </si>
  <si>
    <t>keisen.ac.jp</t>
  </si>
  <si>
    <t>innovelsolutions.com</t>
  </si>
  <si>
    <t>lunasalonsuites.com</t>
  </si>
  <si>
    <t>escortgirls4fun.com</t>
  </si>
  <si>
    <t>fresh-song.ru</t>
  </si>
  <si>
    <t>yqtxt.com</t>
  </si>
  <si>
    <t>mentalshinri.net</t>
  </si>
  <si>
    <t>venuesatlanta.com</t>
  </si>
  <si>
    <t>triesteallnews.it</t>
  </si>
  <si>
    <t>cryptominded.com</t>
  </si>
  <si>
    <t>geno.me</t>
  </si>
  <si>
    <t>onesuite.com</t>
  </si>
  <si>
    <t>propertymanagement.com</t>
  </si>
  <si>
    <t>agent1.xyz</t>
  </si>
  <si>
    <t>watabe-wedding.co.jp</t>
  </si>
  <si>
    <t>metabetting.com</t>
  </si>
  <si>
    <t>ipmcenter.ru</t>
  </si>
  <si>
    <t>patriotsport.moscow</t>
  </si>
  <si>
    <t>murtexmanufacturing.com</t>
  </si>
  <si>
    <t>oitakotsu.co.jp</t>
  </si>
  <si>
    <t>autompv.ru</t>
  </si>
  <si>
    <t>yundunddos.com</t>
  </si>
  <si>
    <t>designscrazed.org</t>
  </si>
  <si>
    <t>akdesigner.com</t>
  </si>
  <si>
    <t>crownacademyenglish.com</t>
  </si>
  <si>
    <t>ejhospital.com</t>
  </si>
  <si>
    <t>oneday.press</t>
  </si>
  <si>
    <t>player.to</t>
  </si>
  <si>
    <t>flyvictor.com</t>
  </si>
  <si>
    <t>ingenico.ru</t>
  </si>
  <si>
    <t>femiporn.com</t>
  </si>
  <si>
    <t>tdmcdev.co.za</t>
  </si>
  <si>
    <t>alphamedia.net</t>
  </si>
  <si>
    <t>motoraudit.com</t>
  </si>
  <si>
    <t>bakugou.net</t>
  </si>
  <si>
    <t>ecoandbeyond.co</t>
  </si>
  <si>
    <t>dynamica.top</t>
  </si>
  <si>
    <t>zapjunk.com</t>
  </si>
  <si>
    <t>centrifugo-api.com</t>
  </si>
  <si>
    <t>yardiapp.com</t>
  </si>
  <si>
    <t>wallpaperfx.com</t>
  </si>
  <si>
    <t>icta.lk</t>
  </si>
  <si>
    <t>globalcompact.de</t>
  </si>
  <si>
    <t>mvp-sunbit.com</t>
  </si>
  <si>
    <t>pokesaga.org</t>
  </si>
  <si>
    <t>commerceschool.in</t>
  </si>
  <si>
    <t>zptown.zp.ua</t>
  </si>
  <si>
    <t>bluezone.gov.vn</t>
  </si>
  <si>
    <t>tuz-xa.ru</t>
  </si>
  <si>
    <t>effectivestuffs.com</t>
  </si>
  <si>
    <t>noclegiw.pl</t>
  </si>
  <si>
    <t>jobsinuio.online</t>
  </si>
  <si>
    <t>grandcentr.al</t>
  </si>
  <si>
    <t>123seminarsonly.com</t>
  </si>
  <si>
    <t>mdr26.ru</t>
  </si>
  <si>
    <t>jpharmcdn.net</t>
  </si>
  <si>
    <t>bizweb.vn</t>
  </si>
  <si>
    <t>uklinks.info</t>
  </si>
  <si>
    <t>cityofpetaluma.org</t>
  </si>
  <si>
    <t>verasafe.com</t>
  </si>
  <si>
    <t>my-speed.info</t>
  </si>
  <si>
    <t>yurisuzuki.com</t>
  </si>
  <si>
    <t>wcasinopark.com</t>
  </si>
  <si>
    <t>freejavhub.com</t>
  </si>
  <si>
    <t>odiasongdownload.in</t>
  </si>
  <si>
    <t>eskm.net</t>
  </si>
  <si>
    <t>draftium.com</t>
  </si>
  <si>
    <t>khmer440.com</t>
  </si>
  <si>
    <t>mbev.com</t>
  </si>
  <si>
    <t>easyverein.com</t>
  </si>
  <si>
    <t>i4wifi.cz</t>
  </si>
  <si>
    <t>geigerlife.de</t>
  </si>
  <si>
    <t>kpicdawn.com</t>
  </si>
  <si>
    <t>digitpa.gov.it</t>
  </si>
  <si>
    <t>innsight.com</t>
  </si>
  <si>
    <t>areanewsapp.com</t>
  </si>
  <si>
    <t>mediamage.com</t>
  </si>
  <si>
    <t>intltravelnews.com</t>
  </si>
  <si>
    <t>nudecelebsworld.com</t>
  </si>
  <si>
    <t>2mvplcom.com</t>
  </si>
  <si>
    <t>zhulinedu.com</t>
  </si>
  <si>
    <t>du9.org</t>
  </si>
  <si>
    <t>pik-module.ru</t>
  </si>
  <si>
    <t>schwerdtfeger-ost.de</t>
  </si>
  <si>
    <t>widescreengamingforum.com</t>
  </si>
  <si>
    <t>theblackangels.com</t>
  </si>
  <si>
    <t>compassfoundation.io</t>
  </si>
  <si>
    <t>thholdingfc.com</t>
  </si>
  <si>
    <t>dancetheatreofharlem.org</t>
  </si>
  <si>
    <t>paramedicsworld.com</t>
  </si>
  <si>
    <t>thetips4hotbody.com</t>
  </si>
  <si>
    <t>fotostudio.io</t>
  </si>
  <si>
    <t>hermesccloud.com</t>
  </si>
  <si>
    <t>59i.ru</t>
  </si>
  <si>
    <t>ipfdd.de</t>
  </si>
  <si>
    <t>georgesfinejewelers.com</t>
  </si>
  <si>
    <t>arax.ir</t>
  </si>
  <si>
    <t>individualrestaurants.com</t>
  </si>
  <si>
    <t>thehobbycenter.org</t>
  </si>
  <si>
    <t>fanfilm4k.online</t>
  </si>
  <si>
    <t>cadlearning.com</t>
  </si>
  <si>
    <t>technoworld.com</t>
  </si>
  <si>
    <t>tslsmart.com</t>
  </si>
  <si>
    <t>permtelecon.ru</t>
  </si>
  <si>
    <t>va.com</t>
  </si>
  <si>
    <t>auth-secure-socket.com</t>
  </si>
  <si>
    <t>telebreeze.com</t>
  </si>
  <si>
    <t>bjtth.org</t>
  </si>
  <si>
    <t>spnt.pl</t>
  </si>
  <si>
    <t>globalbuyersonline.com</t>
  </si>
  <si>
    <t>tengizchevroil.com</t>
  </si>
  <si>
    <t>alphabay-link.net</t>
  </si>
  <si>
    <t>darknetonionmarket.shop</t>
  </si>
  <si>
    <t>emissionsanalytics.com</t>
  </si>
  <si>
    <t>wgoldmoney.com</t>
  </si>
  <si>
    <t>underdog.io</t>
  </si>
  <si>
    <t>phaeno.de</t>
  </si>
  <si>
    <t>globalhostingonline.com</t>
  </si>
  <si>
    <t>bearfinancialsolutions.com</t>
  </si>
  <si>
    <t>globalfounderscapital.com</t>
  </si>
  <si>
    <t>intensivelessons4u.co.uk</t>
  </si>
  <si>
    <t>onecall.no</t>
  </si>
  <si>
    <t>wp-danmark.dk</t>
  </si>
  <si>
    <t>detroitdiesel-mtu.info</t>
  </si>
  <si>
    <t>prathambooks.org</t>
  </si>
  <si>
    <t>ipictheaters.com</t>
  </si>
  <si>
    <t>cafe-athome.com</t>
  </si>
  <si>
    <t>admira.com</t>
  </si>
  <si>
    <t>ethocaweb.com</t>
  </si>
  <si>
    <t>scoreapps.com</t>
  </si>
  <si>
    <t>mydietmanual.com</t>
  </si>
  <si>
    <t>shopifycloud.io</t>
  </si>
  <si>
    <t>mattersindia.com</t>
  </si>
  <si>
    <t>dollarcazinos.xyz</t>
  </si>
  <si>
    <t>semk13.ru</t>
  </si>
  <si>
    <t>sgdtips.com</t>
  </si>
  <si>
    <t>fundacionendesa.org</t>
  </si>
  <si>
    <t>molhem.com</t>
  </si>
  <si>
    <t>programscomputers.com</t>
  </si>
  <si>
    <t>tarjomaan.com</t>
  </si>
  <si>
    <t>thefounded.com</t>
  </si>
  <si>
    <t>zorraquino.es</t>
  </si>
  <si>
    <t>yaddo.org</t>
  </si>
  <si>
    <t>thebridgechronicle.com</t>
  </si>
  <si>
    <t>effectivelanguagelearning.com</t>
  </si>
  <si>
    <t>clinic.com</t>
  </si>
  <si>
    <t>nudient.com</t>
  </si>
  <si>
    <t>applemacbookrepairservicecenter.in</t>
  </si>
  <si>
    <t>ebbackverif.com</t>
  </si>
  <si>
    <t>rudiplomer365.com</t>
  </si>
  <si>
    <t>weisscrypto.com</t>
  </si>
  <si>
    <t>scmhtp.com</t>
  </si>
  <si>
    <t>sta.co.uk</t>
  </si>
  <si>
    <t>bestpornfilmz.com</t>
  </si>
  <si>
    <t>nic.jprs</t>
  </si>
  <si>
    <t>70yx.com</t>
  </si>
  <si>
    <t>globalliberty.biz</t>
  </si>
  <si>
    <t>avlwatchdog.org</t>
  </si>
  <si>
    <t>welz.net</t>
  </si>
  <si>
    <t>nikkei-r.co.jp</t>
  </si>
  <si>
    <t>internetmarketinginsider.com</t>
  </si>
  <si>
    <t>rxfengyzli.info</t>
  </si>
  <si>
    <t>symbioticnetworksserver.com</t>
  </si>
  <si>
    <t>complextruths.org</t>
  </si>
  <si>
    <t>executiveacademy.at</t>
  </si>
  <si>
    <t>ici-icn.net</t>
  </si>
  <si>
    <t>swisskrono.pl</t>
  </si>
  <si>
    <t>cake023.ru</t>
  </si>
  <si>
    <t>allenxiang.com</t>
  </si>
  <si>
    <t>vinehost.net</t>
  </si>
  <si>
    <t>ehlelmotivation.com</t>
  </si>
  <si>
    <t>o2porn.tv</t>
  </si>
  <si>
    <t>seniordating-au.com</t>
  </si>
  <si>
    <t>tunify.com</t>
  </si>
  <si>
    <t>fastraffic.net</t>
  </si>
  <si>
    <t>lunette-oakley.fr</t>
  </si>
  <si>
    <t>rhdiscovery.com</t>
  </si>
  <si>
    <t>city4mans.com</t>
  </si>
  <si>
    <t>avalon-systems.com</t>
  </si>
  <si>
    <t>ossoft.ru</t>
  </si>
  <si>
    <t>adrofx.com</t>
  </si>
  <si>
    <t>hmyjgpw.net</t>
  </si>
  <si>
    <t>casefilepodcast.com</t>
  </si>
  <si>
    <t>pixel-online.net</t>
  </si>
  <si>
    <t>azino-mobile.com</t>
  </si>
  <si>
    <t>l7datacenter.ch</t>
  </si>
  <si>
    <t>artistop.co.uk</t>
  </si>
  <si>
    <t>stuzubi.de</t>
  </si>
  <si>
    <t>posudaoptom.ru</t>
  </si>
  <si>
    <t>superad2.com.sg</t>
  </si>
  <si>
    <t>uxrahzd.net</t>
  </si>
  <si>
    <t>mrgscience.com</t>
  </si>
  <si>
    <t>pmpediatrics.com</t>
  </si>
  <si>
    <t>zsg.ch</t>
  </si>
  <si>
    <t>belkasoft.com</t>
  </si>
  <si>
    <t>algosystems.gr</t>
  </si>
  <si>
    <t>hothindixxx.com</t>
  </si>
  <si>
    <t>tatdor.com</t>
  </si>
  <si>
    <t>v8a-moving-pictures.com</t>
  </si>
  <si>
    <t>bt66.tv</t>
  </si>
  <si>
    <t>hiddenboston.com</t>
  </si>
  <si>
    <t>natchcloud.com</t>
  </si>
  <si>
    <t>museodelferrocarril.org</t>
  </si>
  <si>
    <t>ggrusbet.bet</t>
  </si>
  <si>
    <t>monkeysports.com</t>
  </si>
  <si>
    <t>mini.it</t>
  </si>
  <si>
    <t>nondisclosureagreement.com</t>
  </si>
  <si>
    <t>tomorrowstechnician.com</t>
  </si>
  <si>
    <t>set-soft.com</t>
  </si>
  <si>
    <t>shizuokagas.co.jp</t>
  </si>
  <si>
    <t>worldtradecenter-client.io</t>
  </si>
  <si>
    <t>parr.com</t>
  </si>
  <si>
    <t>inforlinkce.com.br</t>
  </si>
  <si>
    <t>jasacetakmurah.co.id</t>
  </si>
  <si>
    <t>abvp.com</t>
  </si>
  <si>
    <t>genericviagraorder.com</t>
  </si>
  <si>
    <t>xfive.co</t>
  </si>
  <si>
    <t>gilfdating.net</t>
  </si>
  <si>
    <t>casafacile.it</t>
  </si>
  <si>
    <t>mellerconsultores.com</t>
  </si>
  <si>
    <t>bitvaextrasensov.tv</t>
  </si>
  <si>
    <t>trikerboughs.com</t>
  </si>
  <si>
    <t>pharmacy24.com.ua</t>
  </si>
  <si>
    <t>drgn1a.casino</t>
  </si>
  <si>
    <t>nucc.org</t>
  </si>
  <si>
    <t>indiesewhub.com</t>
  </si>
  <si>
    <t>biz.tc</t>
  </si>
  <si>
    <t>gxcafe.com</t>
  </si>
  <si>
    <t>harnessracing.com</t>
  </si>
  <si>
    <t>pledgecart.org</t>
  </si>
  <si>
    <t>nowvertex.ga</t>
  </si>
  <si>
    <t>betwinner-914890.top</t>
  </si>
  <si>
    <t>healthandglow.com</t>
  </si>
  <si>
    <t>heut.edu.cn</t>
  </si>
  <si>
    <t>piratekingdom.com</t>
  </si>
  <si>
    <t>israengineering.com</t>
  </si>
  <si>
    <t>propecia8.com</t>
  </si>
  <si>
    <t>operativemachine.com</t>
  </si>
  <si>
    <t>aeieng.com</t>
  </si>
  <si>
    <t>stadtwerke-osnabrueck.de</t>
  </si>
  <si>
    <t>okursoft.com</t>
  </si>
  <si>
    <t>richmondcc.edu</t>
  </si>
  <si>
    <t>pjchender.dev</t>
  </si>
  <si>
    <t>op02.biz</t>
  </si>
  <si>
    <t>sgraff.net</t>
  </si>
  <si>
    <t>indozone.news</t>
  </si>
  <si>
    <t>botoxsaltlakecity.city</t>
  </si>
  <si>
    <t>imtins.com</t>
  </si>
  <si>
    <t>1235.cloud</t>
  </si>
  <si>
    <t>pickuper.info</t>
  </si>
  <si>
    <t>bcute-kw.com</t>
  </si>
  <si>
    <t>siltex.hr</t>
  </si>
  <si>
    <t>gear4music.ie</t>
  </si>
  <si>
    <t>casualvillain.com</t>
  </si>
  <si>
    <t>hime.ne.jp</t>
  </si>
  <si>
    <t>bigleap.com</t>
  </si>
  <si>
    <t>profihere.com</t>
  </si>
  <si>
    <t>zawsa.com</t>
  </si>
  <si>
    <t>fwfallowads.com</t>
  </si>
  <si>
    <t>keeptube.cc</t>
  </si>
  <si>
    <t>friesen-express.de</t>
  </si>
  <si>
    <t>abovealldirectory.com</t>
  </si>
  <si>
    <t>ewarranty.com</t>
  </si>
  <si>
    <t>ikp-rao.ru</t>
  </si>
  <si>
    <t>canadapharmacyonlinedrugstore.com</t>
  </si>
  <si>
    <t>nutcaseextinct.com</t>
  </si>
  <si>
    <t>leadpatriot.com</t>
  </si>
  <si>
    <t>telexpresse.com</t>
  </si>
  <si>
    <t>suishenz.com</t>
  </si>
  <si>
    <t>baiitv.com</t>
  </si>
  <si>
    <t>yumebanchi.jp</t>
  </si>
  <si>
    <t>iahs.info</t>
  </si>
  <si>
    <t>movies21.link</t>
  </si>
  <si>
    <t>3399-ok.com</t>
  </si>
  <si>
    <t>lalanscoaching.com</t>
  </si>
  <si>
    <t>cxpartners.co.uk</t>
  </si>
  <si>
    <t>thenativesonusvi.com</t>
  </si>
  <si>
    <t>arrangedateslocally.com</t>
  </si>
  <si>
    <t>datashopee.com</t>
  </si>
  <si>
    <t>4deserts.com</t>
  </si>
  <si>
    <t>qiihu.com</t>
  </si>
  <si>
    <t>cue.com</t>
  </si>
  <si>
    <t>adzu.edu.ph</t>
  </si>
  <si>
    <t>top5ofanything.com</t>
  </si>
  <si>
    <t>boschindia.com</t>
  </si>
  <si>
    <t>digimember.de</t>
  </si>
  <si>
    <t>missionkitchens.cf</t>
  </si>
  <si>
    <t>virtual-aula.com</t>
  </si>
  <si>
    <t>orbit-intelligence.cn</t>
  </si>
  <si>
    <t>streetsmart247.com</t>
  </si>
  <si>
    <t>top-diplomf.com</t>
  </si>
  <si>
    <t>techjoin.co.kr</t>
  </si>
  <si>
    <t>packagecloud.com</t>
  </si>
  <si>
    <t>tasarimkodlama.com</t>
  </si>
  <si>
    <t>gxamcc.net</t>
  </si>
  <si>
    <t>dirproxy.cc</t>
  </si>
  <si>
    <t>lilinwlfw.cn</t>
  </si>
  <si>
    <t>reverse.it</t>
  </si>
  <si>
    <t>mkd.pub</t>
  </si>
  <si>
    <t>traitel.com</t>
  </si>
  <si>
    <t>denizetc.com</t>
  </si>
  <si>
    <t>aur.rocks</t>
  </si>
  <si>
    <t>beyondthetreat.com</t>
  </si>
  <si>
    <t>goodwillvalleys.com</t>
  </si>
  <si>
    <t>alexandrafranzen.com</t>
  </si>
  <si>
    <t>aneoeauhiazegfiz.com</t>
  </si>
  <si>
    <t>zohosupport.com</t>
  </si>
  <si>
    <t>guiadeti.com.br</t>
  </si>
  <si>
    <t>segurosocial.app</t>
  </si>
  <si>
    <t>kayo.digital</t>
  </si>
  <si>
    <t>elegantthe.ga</t>
  </si>
  <si>
    <t>9winz-online.com</t>
  </si>
  <si>
    <t>smithstix.com</t>
  </si>
  <si>
    <t>flyovercanada.com</t>
  </si>
  <si>
    <t>humpa.io</t>
  </si>
  <si>
    <t>emsianalyst.com</t>
  </si>
  <si>
    <t>southboroughtown.com</t>
  </si>
  <si>
    <t>graindestruction.com</t>
  </si>
  <si>
    <t>bookeey.com</t>
  </si>
  <si>
    <t>nmgkyxh.com</t>
  </si>
  <si>
    <t>xxxvideos.blog</t>
  </si>
  <si>
    <t>advancetechnologies.ch</t>
  </si>
  <si>
    <t>radio24syv.dk</t>
  </si>
  <si>
    <t>hdporncomics.net</t>
  </si>
  <si>
    <t>javbee.net</t>
  </si>
  <si>
    <t>enjoydrone.com</t>
  </si>
  <si>
    <t>zullari.com</t>
  </si>
  <si>
    <t>ppblog.com</t>
  </si>
  <si>
    <t>karthala.com</t>
  </si>
  <si>
    <t>corfupress.com</t>
  </si>
  <si>
    <t>careersinaudit.com</t>
  </si>
  <si>
    <t>nikmat.us</t>
  </si>
  <si>
    <t>vidgroup.ru</t>
  </si>
  <si>
    <t>firstdc.ru</t>
  </si>
  <si>
    <t>topshtukatur.ru</t>
  </si>
  <si>
    <t>theclimatemobilization.org</t>
  </si>
  <si>
    <t>tri.media</t>
  </si>
  <si>
    <t>maks-portal.ru</t>
  </si>
  <si>
    <t>virtualnethosting.net</t>
  </si>
  <si>
    <t>yts.monster</t>
  </si>
  <si>
    <t>multibras.com.br</t>
  </si>
  <si>
    <t>ess.ro</t>
  </si>
  <si>
    <t>cetelem.sk</t>
  </si>
  <si>
    <t>addressofchoice.com</t>
  </si>
  <si>
    <t>maxr.ch</t>
  </si>
  <si>
    <t>we-are.travel</t>
  </si>
  <si>
    <t>snsxiong.com</t>
  </si>
  <si>
    <t>chatsex.xxx</t>
  </si>
  <si>
    <t>ontico.ru</t>
  </si>
  <si>
    <t>webllena.com</t>
  </si>
  <si>
    <t>mimiledi.ru</t>
  </si>
  <si>
    <t>rovergroup.ru</t>
  </si>
  <si>
    <t>vmsserver.com</t>
  </si>
  <si>
    <t>ledfgz.com</t>
  </si>
  <si>
    <t>disputedking.com</t>
  </si>
  <si>
    <t>onione.shop</t>
  </si>
  <si>
    <t>bizarremag.com</t>
  </si>
  <si>
    <t>ipsos.com.tr</t>
  </si>
  <si>
    <t>3gxs.org</t>
  </si>
  <si>
    <t>infoclutch.com</t>
  </si>
  <si>
    <t>centroquiropracticoretiro.com</t>
  </si>
  <si>
    <t>mexagon.net</t>
  </si>
  <si>
    <t>alianscesonae.com.br</t>
  </si>
  <si>
    <t>startbuyingonebay.com</t>
  </si>
  <si>
    <t>piratebuhta.info</t>
  </si>
  <si>
    <t>devscope.net</t>
  </si>
  <si>
    <t>hedeffilo.net</t>
  </si>
  <si>
    <t>londonmobility.net</t>
  </si>
  <si>
    <t>strongerin.co.uk</t>
  </si>
  <si>
    <t>new-studio.online</t>
  </si>
  <si>
    <t>naturallyer.com</t>
  </si>
  <si>
    <t>bestseeds4.online</t>
  </si>
  <si>
    <t>info-leisure.ru</t>
  </si>
  <si>
    <t>gladstonehouse.ca</t>
  </si>
  <si>
    <t>rearviewsafety.com</t>
  </si>
  <si>
    <t>nanolight.com</t>
  </si>
  <si>
    <t>c-strasbourg.fr</t>
  </si>
  <si>
    <t>conjunctions.com</t>
  </si>
  <si>
    <t>qualityhealingnewz.com</t>
  </si>
  <si>
    <t>blueangelrecruitment.co.uk</t>
  </si>
  <si>
    <t>milkcat.io</t>
  </si>
  <si>
    <t>safebee.com</t>
  </si>
  <si>
    <t>ticsyformacion.com</t>
  </si>
  <si>
    <t>galleristny.com</t>
  </si>
  <si>
    <t>sylviabrowne.com</t>
  </si>
  <si>
    <t>gruene.social</t>
  </si>
  <si>
    <t>dsinps.com</t>
  </si>
  <si>
    <t>dictionaryapi.com</t>
  </si>
  <si>
    <t>bluebeamstudio.co.uk</t>
  </si>
  <si>
    <t>dmipartners.com</t>
  </si>
  <si>
    <t>gamble-levz.xyz</t>
  </si>
  <si>
    <t>teenpornolarim.com</t>
  </si>
  <si>
    <t>fmcgastro.org</t>
  </si>
  <si>
    <t>arraynow.com</t>
  </si>
  <si>
    <t>petlog.org.uk</t>
  </si>
  <si>
    <t>tradeprint.co.uk</t>
  </si>
  <si>
    <t>colonialpest.com</t>
  </si>
  <si>
    <t>xn--80aakzil6e.com</t>
  </si>
  <si>
    <t>irango.co.kr</t>
  </si>
  <si>
    <t>ogotop.com</t>
  </si>
  <si>
    <t>btmet20.xyz</t>
  </si>
  <si>
    <t>codegra.de</t>
  </si>
  <si>
    <t>torontocomics.com</t>
  </si>
  <si>
    <t>islanddesign.com</t>
  </si>
  <si>
    <t>futuretvplus.com</t>
  </si>
  <si>
    <t>notredns.net</t>
  </si>
  <si>
    <t>eluangroup.club</t>
  </si>
  <si>
    <t>nextregistrationrights.cf</t>
  </si>
  <si>
    <t>holtcat.com</t>
  </si>
  <si>
    <t>beetvapk.me</t>
  </si>
  <si>
    <t>kosvalves.com</t>
  </si>
  <si>
    <t>definecivil.com</t>
  </si>
  <si>
    <t>soomfoods.com</t>
  </si>
  <si>
    <t>ferromex.com.mx</t>
  </si>
  <si>
    <t>facebook.art</t>
  </si>
  <si>
    <t>chtlife.com</t>
  </si>
  <si>
    <t>way2fast.com</t>
  </si>
  <si>
    <t>regalportdouglas.com</t>
  </si>
  <si>
    <t>ozsuper.com</t>
  </si>
  <si>
    <t>e-space.bg</t>
  </si>
  <si>
    <t>xinxunwei.com</t>
  </si>
  <si>
    <t>bodenrichtwerte-boris.de</t>
  </si>
  <si>
    <t>happilo.com</t>
  </si>
  <si>
    <t>creativelifebalance.com</t>
  </si>
  <si>
    <t>amob.jp</t>
  </si>
  <si>
    <t>ajxt.com.cn</t>
  </si>
  <si>
    <t>loten.nl</t>
  </si>
  <si>
    <t>toscanaquimbaya.com</t>
  </si>
  <si>
    <t>zamin.uz</t>
  </si>
  <si>
    <t>dhost.ro</t>
  </si>
  <si>
    <t>mangapanda.onl</t>
  </si>
  <si>
    <t>crypto.sx</t>
  </si>
  <si>
    <t>schloss-moritzburg.de</t>
  </si>
  <si>
    <t>dinarinc.com</t>
  </si>
  <si>
    <t>datonics.com</t>
  </si>
  <si>
    <t>nttek.ru</t>
  </si>
  <si>
    <t>777pornotube.com</t>
  </si>
  <si>
    <t>inews365.com</t>
  </si>
  <si>
    <t>generationcitizen.org</t>
  </si>
  <si>
    <t>alllatinapics.com</t>
  </si>
  <si>
    <t>dnshosted.co.uk</t>
  </si>
  <si>
    <t>alana.org.br</t>
  </si>
  <si>
    <t>dhiraagu.com.mv</t>
  </si>
  <si>
    <t>mithun.com</t>
  </si>
  <si>
    <t>factoidz.com</t>
  </si>
  <si>
    <t>thestylesblog.com</t>
  </si>
  <si>
    <t>rhfmfzb.ru</t>
  </si>
  <si>
    <t>l3s.de</t>
  </si>
  <si>
    <t>fetish-extreme.com</t>
  </si>
  <si>
    <t>johnsontreecare.co.uk</t>
  </si>
  <si>
    <t>kernel.dk</t>
  </si>
  <si>
    <t>instantlogodesign.com</t>
  </si>
  <si>
    <t>insureacompany.com</t>
  </si>
  <si>
    <t>films-skorpik.com</t>
  </si>
  <si>
    <t>calientecasinosresorts.com</t>
  </si>
  <si>
    <t>quiparier.com</t>
  </si>
  <si>
    <t>ladyboy.tv</t>
  </si>
  <si>
    <t>romivapsi.com</t>
  </si>
  <si>
    <t>ruffer.co.uk</t>
  </si>
  <si>
    <t>fremantle.com</t>
  </si>
  <si>
    <t>nearmelocksmith.com</t>
  </si>
  <si>
    <t>figmd.com</t>
  </si>
  <si>
    <t>flowsty.com</t>
  </si>
  <si>
    <t>tomsnetworking.com</t>
  </si>
  <si>
    <t>admix.in</t>
  </si>
  <si>
    <t>pinup-21.com</t>
  </si>
  <si>
    <t>electronicsurplus.com</t>
  </si>
  <si>
    <t>melinfo.ru</t>
  </si>
  <si>
    <t>streamhd247.live</t>
  </si>
  <si>
    <t>alledujobs.com</t>
  </si>
  <si>
    <t>trxnext.net</t>
  </si>
  <si>
    <t>cronin.com</t>
  </si>
  <si>
    <t>pokervr.co</t>
  </si>
  <si>
    <t>protvoepravo.ru</t>
  </si>
  <si>
    <t>marcadoresonline.com</t>
  </si>
  <si>
    <t>crimetak.in</t>
  </si>
  <si>
    <t>lamin-x.com</t>
  </si>
  <si>
    <t>measurabl.com</t>
  </si>
  <si>
    <t>cfox.com</t>
  </si>
  <si>
    <t>saugus-ma.gov</t>
  </si>
  <si>
    <t>goldpointsystems.com</t>
  </si>
  <si>
    <t>originmushroom.org</t>
  </si>
  <si>
    <t>trium.fr</t>
  </si>
  <si>
    <t>junangufen.com</t>
  </si>
  <si>
    <t>brandextract.com</t>
  </si>
  <si>
    <t>bodosom.net</t>
  </si>
  <si>
    <t>equippers.com</t>
  </si>
  <si>
    <t>napacenter.org</t>
  </si>
  <si>
    <t>linkscan.io</t>
  </si>
  <si>
    <t>medsi.pro</t>
  </si>
  <si>
    <t>bizguru.ru</t>
  </si>
  <si>
    <t>grcworldforums.com</t>
  </si>
  <si>
    <t>zenith.com</t>
  </si>
  <si>
    <t>diageosuppliers.com</t>
  </si>
  <si>
    <t>firtka.if.ua</t>
  </si>
  <si>
    <t>cerimes.fr</t>
  </si>
  <si>
    <t>hedio.nl</t>
  </si>
  <si>
    <t>banyinjia1.com</t>
  </si>
  <si>
    <t>7across.com</t>
  </si>
  <si>
    <t>vanderbrinkauctions.com</t>
  </si>
  <si>
    <t>pgstats.com</t>
  </si>
  <si>
    <t>packagegalaxy.com</t>
  </si>
  <si>
    <t>uc.mil</t>
  </si>
  <si>
    <t>arrowheadbio.ga</t>
  </si>
  <si>
    <t>wally-badarou.net</t>
  </si>
  <si>
    <t>sowafinansowa.pl</t>
  </si>
  <si>
    <t>importanceofstuff.com</t>
  </si>
  <si>
    <t>webproxy.to</t>
  </si>
  <si>
    <t>krasnoeibeloe.site</t>
  </si>
  <si>
    <t>usedairsoft.co.uk</t>
  </si>
  <si>
    <t>cmhg.com.hk</t>
  </si>
  <si>
    <t>getmyos.com</t>
  </si>
  <si>
    <t>n-kesteven.gov.uk</t>
  </si>
  <si>
    <t>zapravda.ru</t>
  </si>
  <si>
    <t>streamadblockplus.com</t>
  </si>
  <si>
    <t>soft-ok.net</t>
  </si>
  <si>
    <t>mysuperdns.com</t>
  </si>
  <si>
    <t>doitweb365.de</t>
  </si>
  <si>
    <t>zubby.com</t>
  </si>
  <si>
    <t>eiswuerfel-bereiter.de</t>
  </si>
  <si>
    <t>bamtechmedia.com</t>
  </si>
  <si>
    <t>sweetbellpeppers.cf</t>
  </si>
  <si>
    <t>superstyle.ru</t>
  </si>
  <si>
    <t>codyyellowstone.org</t>
  </si>
  <si>
    <t>achang.tw</t>
  </si>
  <si>
    <t>kidsrussia.ru</t>
  </si>
  <si>
    <t>technologywolf.net</t>
  </si>
  <si>
    <t>nicepornmovies.pro</t>
  </si>
  <si>
    <t>ftscorch.com</t>
  </si>
  <si>
    <t>fpucsex.net</t>
  </si>
  <si>
    <t>motorguru.cz</t>
  </si>
  <si>
    <t>tvmore.com.cn</t>
  </si>
  <si>
    <t>difocus.ru</t>
  </si>
  <si>
    <t>sun-ware.net</t>
  </si>
  <si>
    <t>inventy.com</t>
  </si>
  <si>
    <t>jdslabs.com</t>
  </si>
  <si>
    <t>kia-gallery.com</t>
  </si>
  <si>
    <t>wienerwohnen.at</t>
  </si>
  <si>
    <t>1xbet173177.top</t>
  </si>
  <si>
    <t>xandimmersion.com</t>
  </si>
  <si>
    <t>abcsites.com.br</t>
  </si>
  <si>
    <t>verisresidential.com</t>
  </si>
  <si>
    <t>pakendikeskus.ee</t>
  </si>
  <si>
    <t>ambchina.com</t>
  </si>
  <si>
    <t>charlestonanimalsociety.org</t>
  </si>
  <si>
    <t>goalback.ru</t>
  </si>
  <si>
    <t>insurancesaathi.com</t>
  </si>
  <si>
    <t>module-pik.ru</t>
  </si>
  <si>
    <t>fastweakpong.net</t>
  </si>
  <si>
    <t>lakelasvegas.com</t>
  </si>
  <si>
    <t>365tips.be</t>
  </si>
  <si>
    <t>mediabrix.com</t>
  </si>
  <si>
    <t>srs-sys.de</t>
  </si>
  <si>
    <t>buys-dipllom.com</t>
  </si>
  <si>
    <t>tophus.top</t>
  </si>
  <si>
    <t>teenpornjpg.com</t>
  </si>
  <si>
    <t>horoskop.hr</t>
  </si>
  <si>
    <t>yxfh88.com</t>
  </si>
  <si>
    <t>ysauigh.ru</t>
  </si>
  <si>
    <t>catgame.com</t>
  </si>
  <si>
    <t>ubuy.com.sg</t>
  </si>
  <si>
    <t>tottaax.com</t>
  </si>
  <si>
    <t>httpuse.xyz</t>
  </si>
  <si>
    <t>pushstar.xyz</t>
  </si>
  <si>
    <t>inattv.app</t>
  </si>
  <si>
    <t>bestdelegate.com</t>
  </si>
  <si>
    <t>onceuponapumpkinrd.com</t>
  </si>
  <si>
    <t>budgey.de</t>
  </si>
  <si>
    <t>ballsandstrikes.org</t>
  </si>
  <si>
    <t>globalnetworkad.com</t>
  </si>
  <si>
    <t>agrs.kr</t>
  </si>
  <si>
    <t>studiodrift.com</t>
  </si>
  <si>
    <t>166xs.cc</t>
  </si>
  <si>
    <t>norman.ok.us</t>
  </si>
  <si>
    <t>dotnetconf.net</t>
  </si>
  <si>
    <t>woodfinstores.com</t>
  </si>
  <si>
    <t>conbagroup.com</t>
  </si>
  <si>
    <t>tfdesignstudios.com</t>
  </si>
  <si>
    <t>mobilexusa.com</t>
  </si>
  <si>
    <t>academicghostwriter.org</t>
  </si>
  <si>
    <t>canadadr24.com</t>
  </si>
  <si>
    <t>nikeoutlet-s.us</t>
  </si>
  <si>
    <t>geo.gov.ua</t>
  </si>
  <si>
    <t>bilxtra.no</t>
  </si>
  <si>
    <t>regranulate.ru</t>
  </si>
  <si>
    <t>josephhabedank.com</t>
  </si>
  <si>
    <t>vulcantothesky.org</t>
  </si>
  <si>
    <t>gwsolucoes.com.br</t>
  </si>
  <si>
    <t>dropshoponline.com</t>
  </si>
  <si>
    <t>ahealthyme.com</t>
  </si>
  <si>
    <t>metrorex.ro</t>
  </si>
  <si>
    <t>gsqstudio.com</t>
  </si>
  <si>
    <t>hbjcxy.com</t>
  </si>
  <si>
    <t>epiqdiscovery.jp</t>
  </si>
  <si>
    <t>iwm-kmrc.de</t>
  </si>
  <si>
    <t>aihaiyang.org</t>
  </si>
  <si>
    <t>rafiqinfo.com</t>
  </si>
  <si>
    <t>alcorehab.org</t>
  </si>
  <si>
    <t>hostingnamibia.com</t>
  </si>
  <si>
    <t>ciaaalis.com</t>
  </si>
  <si>
    <t>successarab.com</t>
  </si>
  <si>
    <t>muenster-jetzt.de</t>
  </si>
  <si>
    <t>map.com</t>
  </si>
  <si>
    <t>activus-group.fr</t>
  </si>
  <si>
    <t>breadandpuppet.org</t>
  </si>
  <si>
    <t>drgn1c.casino</t>
  </si>
  <si>
    <t>advanceonline.com</t>
  </si>
  <si>
    <t>hopamchuan.vn</t>
  </si>
  <si>
    <t>speakerscorner.co.uk</t>
  </si>
  <si>
    <t>tokai-rika.co.jp</t>
  </si>
  <si>
    <t>root-device.ru</t>
  </si>
  <si>
    <t>repimmo.com</t>
  </si>
  <si>
    <t>freshpromo.ru</t>
  </si>
  <si>
    <t>bankforward.com</t>
  </si>
  <si>
    <t>worldliteracyfoundation.org</t>
  </si>
  <si>
    <t>pornzonexxx.com</t>
  </si>
  <si>
    <t>workstudyplay.com</t>
  </si>
  <si>
    <t>marathonbet0.com</t>
  </si>
  <si>
    <t>p90x3sports.com</t>
  </si>
  <si>
    <t>altreg.ru</t>
  </si>
  <si>
    <t>59dun.com</t>
  </si>
  <si>
    <t>special-breaking.news</t>
  </si>
  <si>
    <t>dtljuqw.net</t>
  </si>
  <si>
    <t>hans.or.jp</t>
  </si>
  <si>
    <t>drinkshop.ro</t>
  </si>
  <si>
    <t>masterssystems.com</t>
  </si>
  <si>
    <t>colorkit.co</t>
  </si>
  <si>
    <t>k-erc.or.kr</t>
  </si>
  <si>
    <t>tasteofleeds.com</t>
  </si>
  <si>
    <t>cialis.sbs</t>
  </si>
  <si>
    <t>adiso.ru</t>
  </si>
  <si>
    <t>westlancs.gov.uk</t>
  </si>
  <si>
    <t>mooyrag.com</t>
  </si>
  <si>
    <t>driving-light.cn</t>
  </si>
  <si>
    <t>ski-ichiba.jp</t>
  </si>
  <si>
    <t>beinyu.com</t>
  </si>
  <si>
    <t>publicnode.com</t>
  </si>
  <si>
    <t>metropolmedya.com</t>
  </si>
  <si>
    <t>buscojobs.com.pa</t>
  </si>
  <si>
    <t>kurortmag.ru</t>
  </si>
  <si>
    <t>edinaschools.org</t>
  </si>
  <si>
    <t>sexy-teacher.info</t>
  </si>
  <si>
    <t>defterdarligi.gov.tr</t>
  </si>
  <si>
    <t>ribeiraonet.com.br</t>
  </si>
  <si>
    <t>hitoduma-taiken.com</t>
  </si>
  <si>
    <t>boutiqueaz.com</t>
  </si>
  <si>
    <t>syutoken-mosi.co.jp</t>
  </si>
  <si>
    <t>transcanadahighway.com</t>
  </si>
  <si>
    <t>hfmcd.com</t>
  </si>
  <si>
    <t>radut.com</t>
  </si>
  <si>
    <t>actualtechmedia.com</t>
  </si>
  <si>
    <t>epolicybazar.com</t>
  </si>
  <si>
    <t>androproblem.ru</t>
  </si>
  <si>
    <t>plazastyle.co.jp</t>
  </si>
  <si>
    <t>communityfisheriesnetwork.net</t>
  </si>
  <si>
    <t>autofamily.ru</t>
  </si>
  <si>
    <t>jokerplayer747.xyz</t>
  </si>
  <si>
    <t>waltdisneypictures.com</t>
  </si>
  <si>
    <t>keyano.ca</t>
  </si>
  <si>
    <t>ferret-one.com</t>
  </si>
  <si>
    <t>tbs-education.com</t>
  </si>
  <si>
    <t>medicover.hu</t>
  </si>
  <si>
    <t>fmsystems.com</t>
  </si>
  <si>
    <t>linvilla.com</t>
  </si>
  <si>
    <t>clkint.pro</t>
  </si>
  <si>
    <t>zolftgenwell.org</t>
  </si>
  <si>
    <t>biomedrealty.com</t>
  </si>
  <si>
    <t>prostitutkikaliningradasex.date</t>
  </si>
  <si>
    <t>tsov.net</t>
  </si>
  <si>
    <t>unifi-digitalbanking.com</t>
  </si>
  <si>
    <t>taladetector.ir</t>
  </si>
  <si>
    <t>fhfurr.com</t>
  </si>
  <si>
    <t>beopbo.com</t>
  </si>
  <si>
    <t>rhinoplastysaltlakecity.city</t>
  </si>
  <si>
    <t>tv-direct.fr</t>
  </si>
  <si>
    <t>srchingums.com</t>
  </si>
  <si>
    <t>ozonee.pl</t>
  </si>
  <si>
    <t>healthyfoodforliving.com</t>
  </si>
  <si>
    <t>mobidef-system.com</t>
  </si>
  <si>
    <t>belizezoo.org</t>
  </si>
  <si>
    <t>goreminders.com</t>
  </si>
  <si>
    <t>dbexpertsns.com</t>
  </si>
  <si>
    <t>almostheavencatclub.org</t>
  </si>
  <si>
    <t>diogenesmiddlefinger.com</t>
  </si>
  <si>
    <t>pacificnewscenter.com</t>
  </si>
  <si>
    <t>sympathyfloralstore.com</t>
  </si>
  <si>
    <t>beenhoney.com</t>
  </si>
  <si>
    <t>daniyar.info</t>
  </si>
  <si>
    <t>internet24server.de</t>
  </si>
  <si>
    <t>tonecor.com</t>
  </si>
  <si>
    <t>waukesha-wi.gov</t>
  </si>
  <si>
    <t>anysmut.com</t>
  </si>
  <si>
    <t>anolinfotech.in</t>
  </si>
  <si>
    <t>yichunfc.com</t>
  </si>
  <si>
    <t>isep.or.jp</t>
  </si>
  <si>
    <t>addicted.org</t>
  </si>
  <si>
    <t>carliebeads.com</t>
  </si>
  <si>
    <t>handysoft.co.kr</t>
  </si>
  <si>
    <t>infothroat.com</t>
  </si>
  <si>
    <t>ampfluence.com</t>
  </si>
  <si>
    <t>basicexceltutorial.com</t>
  </si>
  <si>
    <t>surpass.com</t>
  </si>
  <si>
    <t>pearsonerpi.com</t>
  </si>
  <si>
    <t>orengrad.ru</t>
  </si>
  <si>
    <t>iquesthosting.com</t>
  </si>
  <si>
    <t>top100zap.ru</t>
  </si>
  <si>
    <t>erotika.me</t>
  </si>
  <si>
    <t>yourmarketinggeeks.com</t>
  </si>
  <si>
    <t>dreamservers.com</t>
  </si>
  <si>
    <t>comfolks.com</t>
  </si>
  <si>
    <t>beaweb.org</t>
  </si>
  <si>
    <t>quranforkids.com</t>
  </si>
  <si>
    <t>pgxscbs.net</t>
  </si>
  <si>
    <t>jaloucity.de</t>
  </si>
  <si>
    <t>mod.gov.vn</t>
  </si>
  <si>
    <t>qlifeweb.jp</t>
  </si>
  <si>
    <t>liferefreshing.com</t>
  </si>
  <si>
    <t>niceor.email</t>
  </si>
  <si>
    <t>supertop-100.com</t>
  </si>
  <si>
    <t>fibercon.com.br</t>
  </si>
  <si>
    <t>sacasino.io</t>
  </si>
  <si>
    <t>bandexcoin.com</t>
  </si>
  <si>
    <t>dgzcgs.cn</t>
  </si>
  <si>
    <t>koenner-soehnen.com</t>
  </si>
  <si>
    <t>axelor.com</t>
  </si>
  <si>
    <t>woo16.vip</t>
  </si>
  <si>
    <t>ranchobelagodistrict.com</t>
  </si>
  <si>
    <t>montajesfotos.com</t>
  </si>
  <si>
    <t>cpcworldwide.com</t>
  </si>
  <si>
    <t>jeffmilner.com</t>
  </si>
  <si>
    <t>nashuapd.com</t>
  </si>
  <si>
    <t>prostitutkipiterasexy.net</t>
  </si>
  <si>
    <t>viagraptab.monster</t>
  </si>
  <si>
    <t>promojagers.be</t>
  </si>
  <si>
    <t>azmediaproduction.com</t>
  </si>
  <si>
    <t>agedwards.com</t>
  </si>
  <si>
    <t>whitewall.art</t>
  </si>
  <si>
    <t>spacoverpro.com</t>
  </si>
  <si>
    <t>nirvanam.com</t>
  </si>
  <si>
    <t>ouisys.com</t>
  </si>
  <si>
    <t>adrules.top</t>
  </si>
  <si>
    <t>regfish.com</t>
  </si>
  <si>
    <t>psy-journal.com</t>
  </si>
  <si>
    <t>acmegraphix.com</t>
  </si>
  <si>
    <t>javflag.com</t>
  </si>
  <si>
    <t>interwebns.com</t>
  </si>
  <si>
    <t>tehranlms.ir</t>
  </si>
  <si>
    <t>cccu.ca</t>
  </si>
  <si>
    <t>ao-gns.ru</t>
  </si>
  <si>
    <t>tryandreview.com</t>
  </si>
  <si>
    <t>vistaranews.com</t>
  </si>
  <si>
    <t>protvino.ru</t>
  </si>
  <si>
    <t>topheadlines49.ga</t>
  </si>
  <si>
    <t>bepressaws.com</t>
  </si>
  <si>
    <t>whatcareerisrightforme.com</t>
  </si>
  <si>
    <t>igg.ae</t>
  </si>
  <si>
    <t>dora-dosun.com</t>
  </si>
  <si>
    <t>bookingjini.com</t>
  </si>
  <si>
    <t>student-discount.co.uk</t>
  </si>
  <si>
    <t>aimsolution.id</t>
  </si>
  <si>
    <t>zerospoker.com</t>
  </si>
  <si>
    <t>1scom.net</t>
  </si>
  <si>
    <t>intuitstatic.com</t>
  </si>
  <si>
    <t>naubang.com</t>
  </si>
  <si>
    <t>cloud4box.ru</t>
  </si>
  <si>
    <t>x-ufa.xyz</t>
  </si>
  <si>
    <t>xapi.com</t>
  </si>
  <si>
    <t>coloradorailroadmuseum.org</t>
  </si>
  <si>
    <t>myaetnasupplemental.com</t>
  </si>
  <si>
    <t>btcasino.net</t>
  </si>
  <si>
    <t>meiweb.it</t>
  </si>
  <si>
    <t>shop-explorers.com</t>
  </si>
  <si>
    <t>com.domains</t>
  </si>
  <si>
    <t>gestmase.com</t>
  </si>
  <si>
    <t>azurelib.com</t>
  </si>
  <si>
    <t>hataraku-saibou.com</t>
  </si>
  <si>
    <t>miim.pl</t>
  </si>
  <si>
    <t>destinoboal.es</t>
  </si>
  <si>
    <t>owassops.org</t>
  </si>
  <si>
    <t>enginemailer.com</t>
  </si>
  <si>
    <t>srsmith.com</t>
  </si>
  <si>
    <t>third-wave.com</t>
  </si>
  <si>
    <t>sccin.com.cn</t>
  </si>
  <si>
    <t>kcpsystem.com</t>
  </si>
  <si>
    <t>jichokc.ru</t>
  </si>
  <si>
    <t>qinpuwang.com</t>
  </si>
  <si>
    <t>putlocker68.com</t>
  </si>
  <si>
    <t>dutchesstourism.com</t>
  </si>
  <si>
    <t>thevisitor.co.uk</t>
  </si>
  <si>
    <t>mihome2.com</t>
  </si>
  <si>
    <t>myiuhealth.org</t>
  </si>
  <si>
    <t>fatakat-a.com</t>
  </si>
  <si>
    <t>onetigris.com</t>
  </si>
  <si>
    <t>workwarehk.com</t>
  </si>
  <si>
    <t>k33888.cn</t>
  </si>
  <si>
    <t>domain-merchants.com</t>
  </si>
  <si>
    <t>sobakadrug.ru</t>
  </si>
  <si>
    <t>muzhub.net</t>
  </si>
  <si>
    <t>securitest.fr</t>
  </si>
  <si>
    <t>bitforex.vip</t>
  </si>
  <si>
    <t>engineeringmanagement.info</t>
  </si>
  <si>
    <t>shambalafestival.org</t>
  </si>
  <si>
    <t>sbjwh.com</t>
  </si>
  <si>
    <t>mentor777.com</t>
  </si>
  <si>
    <t>guanabana.com</t>
  </si>
  <si>
    <t>conclusion.nl</t>
  </si>
  <si>
    <t>66amg.top</t>
  </si>
  <si>
    <t>cialisall.com</t>
  </si>
  <si>
    <t>arayofsunlight.com</t>
  </si>
  <si>
    <t>briohr.com</t>
  </si>
  <si>
    <t>rederij-doeksen.nl</t>
  </si>
  <si>
    <t>celebcradle.com</t>
  </si>
  <si>
    <t>oknadin.space</t>
  </si>
  <si>
    <t>xqbase.com</t>
  </si>
  <si>
    <t>breizhbook.com</t>
  </si>
  <si>
    <t>filepost.ru</t>
  </si>
  <si>
    <t>fooevents.com</t>
  </si>
  <si>
    <t>diendanpi.com</t>
  </si>
  <si>
    <t>lanceblack.co.uk</t>
  </si>
  <si>
    <t>conceiveeasy.com</t>
  </si>
  <si>
    <t>boonecountyky.org</t>
  </si>
  <si>
    <t>roadstrategysolutions.com</t>
  </si>
  <si>
    <t>eldozgamble.xyz</t>
  </si>
  <si>
    <t>protosnet.com</t>
  </si>
  <si>
    <t>cccommunication.biz</t>
  </si>
  <si>
    <t>chaintek.net</t>
  </si>
  <si>
    <t>top100token.com</t>
  </si>
  <si>
    <t>findbrideukraine.com</t>
  </si>
  <si>
    <t>hostcorp.com.au</t>
  </si>
  <si>
    <t>valuhomecenters.com</t>
  </si>
  <si>
    <t>kladup.biz</t>
  </si>
  <si>
    <t>piccltd.com</t>
  </si>
  <si>
    <t>aboulderpharm.com</t>
  </si>
  <si>
    <t>fellowmindcompany.com</t>
  </si>
  <si>
    <t>retegal.es</t>
  </si>
  <si>
    <t>8767fbfa8b.com</t>
  </si>
  <si>
    <t>astronaut.ru</t>
  </si>
  <si>
    <t>openbiblio.social</t>
  </si>
  <si>
    <t>rts54.ru</t>
  </si>
  <si>
    <t>kinovod437.cc</t>
  </si>
  <si>
    <t>battlefield.ru</t>
  </si>
  <si>
    <t>themarknews.com</t>
  </si>
  <si>
    <t>ac-forum.ru</t>
  </si>
  <si>
    <t>mict.go.th</t>
  </si>
  <si>
    <t>sifprott.com</t>
  </si>
  <si>
    <t>midwestexcavation.com</t>
  </si>
  <si>
    <t>hitt.com</t>
  </si>
  <si>
    <t>diplomya-ru.com</t>
  </si>
  <si>
    <t>smnetwork.org</t>
  </si>
  <si>
    <t>kinotort.net</t>
  </si>
  <si>
    <t>cwgdn.com</t>
  </si>
  <si>
    <t>sprint-inet.ru</t>
  </si>
  <si>
    <t>ghostmap.net</t>
  </si>
  <si>
    <t>tvhouseonline.com</t>
  </si>
  <si>
    <t>smoljwn.net</t>
  </si>
  <si>
    <t>adultblogtoplist.com</t>
  </si>
  <si>
    <t>ati.es</t>
  </si>
  <si>
    <t>do-78261.xyz</t>
  </si>
  <si>
    <t>su-gaku.net</t>
  </si>
  <si>
    <t>sogecablemedia.com</t>
  </si>
  <si>
    <t>websitehostingtoronto.net</t>
  </si>
  <si>
    <t>newbonuses.com</t>
  </si>
  <si>
    <t>clickprofit.space</t>
  </si>
  <si>
    <t>furutech.com</t>
  </si>
  <si>
    <t>syga.com.br</t>
  </si>
  <si>
    <t>alginet.net.br</t>
  </si>
  <si>
    <t>schoolwerkplek.eu</t>
  </si>
  <si>
    <t>onkelz.de</t>
  </si>
  <si>
    <t>newline365.com</t>
  </si>
  <si>
    <t>vpornomovies.com</t>
  </si>
  <si>
    <t>avtopomosch27.ru</t>
  </si>
  <si>
    <t>vardo.ru</t>
  </si>
  <si>
    <t>alqard2u.com</t>
  </si>
  <si>
    <t>nic.case</t>
  </si>
  <si>
    <t>dpdhl.jobs</t>
  </si>
  <si>
    <t>medartis.com</t>
  </si>
  <si>
    <t>lsmdgkn.net</t>
  </si>
  <si>
    <t>digta.net.id</t>
  </si>
  <si>
    <t>absoluteshakespeare.com</t>
  </si>
  <si>
    <t>b-b-e.de</t>
  </si>
  <si>
    <t>lovelyonadime.com</t>
  </si>
  <si>
    <t>virtual-novel.com</t>
  </si>
  <si>
    <t>kinomiks.biz</t>
  </si>
  <si>
    <t>pythontechworld.com</t>
  </si>
  <si>
    <t>midtownpartners.com</t>
  </si>
  <si>
    <t>sitionforafin.biz</t>
  </si>
  <si>
    <t>freedomforceinternational.org</t>
  </si>
  <si>
    <t>affiliate.center</t>
  </si>
  <si>
    <t>dm-toys.de</t>
  </si>
  <si>
    <t>govamotor.com</t>
  </si>
  <si>
    <t>camcloud.com</t>
  </si>
  <si>
    <t>hwonline.it</t>
  </si>
  <si>
    <t>elvium.com</t>
  </si>
  <si>
    <t>jizzhut.com</t>
  </si>
  <si>
    <t>euroialinsol.ro</t>
  </si>
  <si>
    <t>zetfliix.online</t>
  </si>
  <si>
    <t>skotos.net</t>
  </si>
  <si>
    <t>invadingspecies.com</t>
  </si>
  <si>
    <t>jiox0.de</t>
  </si>
  <si>
    <t>donauturm.at</t>
  </si>
  <si>
    <t>clindamycin.online</t>
  </si>
  <si>
    <t>mosap.ru</t>
  </si>
  <si>
    <t>putrr16.com</t>
  </si>
  <si>
    <t>webtvhd.com</t>
  </si>
  <si>
    <t>evolvemep.com</t>
  </si>
  <si>
    <t>wuhanjc.com</t>
  </si>
  <si>
    <t>anvlaw.com</t>
  </si>
  <si>
    <t>saruhanajans.com</t>
  </si>
  <si>
    <t>hydraizer.ru</t>
  </si>
  <si>
    <t>activeadultliving.com</t>
  </si>
  <si>
    <t>sunnyusenet.com</t>
  </si>
  <si>
    <t>novo-monde.com</t>
  </si>
  <si>
    <t>b-buh.ru</t>
  </si>
  <si>
    <t>hebrum.com</t>
  </si>
  <si>
    <t>jumpmanual.org</t>
  </si>
  <si>
    <t>celebrexcelecoxib.monster</t>
  </si>
  <si>
    <t>cap.org.uk</t>
  </si>
  <si>
    <t>chanyuanyujia.cn</t>
  </si>
  <si>
    <t>expertosbotox.com</t>
  </si>
  <si>
    <t>successcenter.com</t>
  </si>
  <si>
    <t>precisionmarketinggroup.com</t>
  </si>
  <si>
    <t>levaquinmedicalx22.pw</t>
  </si>
  <si>
    <t>i3dns.com</t>
  </si>
  <si>
    <t>openadmins.ru</t>
  </si>
  <si>
    <t>ummc.edu.my</t>
  </si>
  <si>
    <t>ftvmilfs.net</t>
  </si>
  <si>
    <t>worklifelaw.org</t>
  </si>
  <si>
    <t>doctorsandscientistsdeclaration.org</t>
  </si>
  <si>
    <t>biki.com</t>
  </si>
  <si>
    <t>duncanaviation.aero</t>
  </si>
  <si>
    <t>temperatureapi.com</t>
  </si>
  <si>
    <t>pfz4.de</t>
  </si>
  <si>
    <t>kordis.fr</t>
  </si>
  <si>
    <t>toucan.earth</t>
  </si>
  <si>
    <t>yeahzee.com</t>
  </si>
  <si>
    <t>1xslot-084116.top</t>
  </si>
  <si>
    <t>textilexpo.al</t>
  </si>
  <si>
    <t>alphabaydarknet.link</t>
  </si>
  <si>
    <t>blackhistoryinthebible.com</t>
  </si>
  <si>
    <t>jobonline.cn</t>
  </si>
  <si>
    <t>ridezum.com</t>
  </si>
  <si>
    <t>websitewarehouse.com</t>
  </si>
  <si>
    <t>yolobit.com</t>
  </si>
  <si>
    <t>ebi.pl</t>
  </si>
  <si>
    <t>madresenevisandegi.com</t>
  </si>
  <si>
    <t>pacswitch.com</t>
  </si>
  <si>
    <t>baymak.com.tr</t>
  </si>
  <si>
    <t>koenigwebdesign.com</t>
  </si>
  <si>
    <t>diplomany-russians.com</t>
  </si>
  <si>
    <t>skk-pravo.ru</t>
  </si>
  <si>
    <t>mnwildlandfirefighters.com</t>
  </si>
  <si>
    <t>bryansk.in</t>
  </si>
  <si>
    <t>fleetairarmarchive.net</t>
  </si>
  <si>
    <t>journal-index.org</t>
  </si>
  <si>
    <t>tqwmlur.net</t>
  </si>
  <si>
    <t>royalgazettefeatures.com</t>
  </si>
  <si>
    <t>paperwritingessayservice100.com</t>
  </si>
  <si>
    <t>spin-city.site</t>
  </si>
  <si>
    <t>ukrainci.com.ua</t>
  </si>
  <si>
    <t>xcelenergy-emailnews.com</t>
  </si>
  <si>
    <t>shutok.ru</t>
  </si>
  <si>
    <t>counsol.com</t>
  </si>
  <si>
    <t>shicijiayuan.com</t>
  </si>
  <si>
    <t>agcserver.com</t>
  </si>
  <si>
    <t>nechybujte.cz</t>
  </si>
  <si>
    <t>ns2.es</t>
  </si>
  <si>
    <t>gechic.com</t>
  </si>
  <si>
    <t>ip-51-210-72.eu</t>
  </si>
  <si>
    <t>passwatch.net</t>
  </si>
  <si>
    <t>binaryoptionsreview.site</t>
  </si>
  <si>
    <t>maohgakuin.com</t>
  </si>
  <si>
    <t>viidalista.co</t>
  </si>
  <si>
    <t>restaurant-force.cf</t>
  </si>
  <si>
    <t>enterclaims.com</t>
  </si>
  <si>
    <t>thedailylaunch.com</t>
  </si>
  <si>
    <t>descargas.com</t>
  </si>
  <si>
    <t>hdtsdc.cn</t>
  </si>
  <si>
    <t>visalia.city</t>
  </si>
  <si>
    <t>all-seo.app</t>
  </si>
  <si>
    <t>jumpercursos.com.br</t>
  </si>
  <si>
    <t>g-wlearning.com</t>
  </si>
  <si>
    <t>ccm.com</t>
  </si>
  <si>
    <t>zetamexdns.xyz</t>
  </si>
  <si>
    <t>binkysculinarycarnival.com</t>
  </si>
  <si>
    <t>the7at7.com</t>
  </si>
  <si>
    <t>vstv.gq</t>
  </si>
  <si>
    <t>jaboatao.pe.gov.br</t>
  </si>
  <si>
    <t>mopop.com.cn</t>
  </si>
  <si>
    <t>nanmoku.ne.jp</t>
  </si>
  <si>
    <t>pdrc.org.np</t>
  </si>
  <si>
    <t>jssc.in</t>
  </si>
  <si>
    <t>claysheriff.com</t>
  </si>
  <si>
    <t>umaevents.io</t>
  </si>
  <si>
    <t>samag-mt.com</t>
  </si>
  <si>
    <t>transyasu.com</t>
  </si>
  <si>
    <t>captainfawcett.com</t>
  </si>
  <si>
    <t>thinkvid.tv</t>
  </si>
  <si>
    <t>kaiwangdian.com</t>
  </si>
  <si>
    <t>aky.cl</t>
  </si>
  <si>
    <t>avestadns.com</t>
  </si>
  <si>
    <t>desjardinsassurancevie.com</t>
  </si>
  <si>
    <t>linesight.com</t>
  </si>
  <si>
    <t>sabakhabar.ir</t>
  </si>
  <si>
    <t>miamitechstudio.com</t>
  </si>
  <si>
    <t>bungalow.net</t>
  </si>
  <si>
    <t>whereismap.net</t>
  </si>
  <si>
    <t>letscelebrate.fi</t>
  </si>
  <si>
    <t>100mb.ru</t>
  </si>
  <si>
    <t>52bp.org</t>
  </si>
  <si>
    <t>pornfromczech.com</t>
  </si>
  <si>
    <t>nisanyansozluk.com</t>
  </si>
  <si>
    <t>hockeydata.net</t>
  </si>
  <si>
    <t>sntrans.ru</t>
  </si>
  <si>
    <t>terroni.com</t>
  </si>
  <si>
    <t>appsubscribers.club</t>
  </si>
  <si>
    <t>tcmagazine.com</t>
  </si>
  <si>
    <t>hft.org.uk</t>
  </si>
  <si>
    <t>marmite.co.uk</t>
  </si>
  <si>
    <t>creativas.io</t>
  </si>
  <si>
    <t>jeanlouisdavid.com</t>
  </si>
  <si>
    <t>infogressive.com</t>
  </si>
  <si>
    <t>veteransgateway.org.uk</t>
  </si>
  <si>
    <t>55omsk.ru</t>
  </si>
  <si>
    <t>asourown.org</t>
  </si>
  <si>
    <t>redbits.xyz</t>
  </si>
  <si>
    <t>budconsult.ru</t>
  </si>
  <si>
    <t>parentandteen.com</t>
  </si>
  <si>
    <t>pern.pk</t>
  </si>
  <si>
    <t>darkfallonline.com</t>
  </si>
  <si>
    <t>playfull.it</t>
  </si>
  <si>
    <t>zoof.com</t>
  </si>
  <si>
    <t>cinigaz.com.tr</t>
  </si>
  <si>
    <t>bongacams.es</t>
  </si>
  <si>
    <t>ieadibb.ru</t>
  </si>
  <si>
    <t>synergyregions.ru</t>
  </si>
  <si>
    <t>cozyxxx.com</t>
  </si>
  <si>
    <t>synnexfpt.com</t>
  </si>
  <si>
    <t>thiscc.com</t>
  </si>
  <si>
    <t>onthesetofnewyork.com</t>
  </si>
  <si>
    <t>androidka.ru</t>
  </si>
  <si>
    <t>onlinespielebookofra.org</t>
  </si>
  <si>
    <t>cedarmaps.com</t>
  </si>
  <si>
    <t>sejun.net</t>
  </si>
  <si>
    <t>unima.ch</t>
  </si>
  <si>
    <t>maybebaybe.com</t>
  </si>
  <si>
    <t>kvie.org</t>
  </si>
  <si>
    <t>partsnonsto.com</t>
  </si>
  <si>
    <t>youngermommy.com</t>
  </si>
  <si>
    <t>city.numazu.shizuoka.jp</t>
  </si>
  <si>
    <t>caren-noc.org</t>
  </si>
  <si>
    <t>toplines83.ml</t>
  </si>
  <si>
    <t>vivelatino.com.mx</t>
  </si>
  <si>
    <t>agentura.co.uk</t>
  </si>
  <si>
    <t>mythcraft.com</t>
  </si>
  <si>
    <t>unisimon.edu.co</t>
  </si>
  <si>
    <t>aol.co.jp</t>
  </si>
  <si>
    <t>techotel.dk</t>
  </si>
  <si>
    <t>binateam.com</t>
  </si>
  <si>
    <t>justthetips.com</t>
  </si>
  <si>
    <t>bullshit.agency</t>
  </si>
  <si>
    <t>redragon.es</t>
  </si>
  <si>
    <t>realclearwire.com</t>
  </si>
  <si>
    <t>ouronline.company</t>
  </si>
  <si>
    <t>c3universe.com</t>
  </si>
  <si>
    <t>reiv.com.au</t>
  </si>
  <si>
    <t>datahost.com.py</t>
  </si>
  <si>
    <t>significadode.org</t>
  </si>
  <si>
    <t>boardmasters.com</t>
  </si>
  <si>
    <t>citytv.tech</t>
  </si>
  <si>
    <t>rollingstone.es</t>
  </si>
  <si>
    <t>bhatra.in</t>
  </si>
  <si>
    <t>takehuangyijie.top</t>
  </si>
  <si>
    <t>taurus21.com</t>
  </si>
  <si>
    <t>viewbet369s.com</t>
  </si>
  <si>
    <t>redray-lnr-news.su</t>
  </si>
  <si>
    <t>super-slots-casino.info</t>
  </si>
  <si>
    <t>kai-oscar.com</t>
  </si>
  <si>
    <t>style-encore.com</t>
  </si>
  <si>
    <t>schoolschoice.org</t>
  </si>
  <si>
    <t>semenarnia-semena-3.live</t>
  </si>
  <si>
    <t>dawin.tv</t>
  </si>
  <si>
    <t>mymailaccount.co.uk</t>
  </si>
  <si>
    <t>360es.cn</t>
  </si>
  <si>
    <t>adidastubular.co.uk</t>
  </si>
  <si>
    <t>mirapolismail.ru</t>
  </si>
  <si>
    <t>binarium.software</t>
  </si>
  <si>
    <t>my-gril.ru</t>
  </si>
  <si>
    <t>farabiretina.com</t>
  </si>
  <si>
    <t>mahaguru.de</t>
  </si>
  <si>
    <t>toplines92.ml</t>
  </si>
  <si>
    <t>xn--l8ji3gbx6a6c5c4gu983d.com</t>
  </si>
  <si>
    <t>rosemarybeach.com</t>
  </si>
  <si>
    <t>beyondthebutter.com</t>
  </si>
  <si>
    <t>xn--80aafb4aasfsd0a5c6a.xn--90ais</t>
  </si>
  <si>
    <t>hirschimasonry.com</t>
  </si>
  <si>
    <t>hieu.edu.cn</t>
  </si>
  <si>
    <t>impactnews.com</t>
  </si>
  <si>
    <t>aurigainsys.com</t>
  </si>
  <si>
    <t>rothervalleyoptics.co.uk</t>
  </si>
  <si>
    <t>ftlife.com.hk</t>
  </si>
  <si>
    <t>safetyresearch.net</t>
  </si>
  <si>
    <t>faratavanmand.ir</t>
  </si>
  <si>
    <t>ivaa.org</t>
  </si>
  <si>
    <t>coaa.co.uk</t>
  </si>
  <si>
    <t>komatsu-cis.ru</t>
  </si>
  <si>
    <t>awsdns-65.net</t>
  </si>
  <si>
    <t>canaca.com</t>
  </si>
  <si>
    <t>phonedady.com</t>
  </si>
  <si>
    <t>bananafactory.org</t>
  </si>
  <si>
    <t>openssource.info</t>
  </si>
  <si>
    <t>bitcoin-games.net</t>
  </si>
  <si>
    <t>byrdseed.com</t>
  </si>
  <si>
    <t>qureskincare.com</t>
  </si>
  <si>
    <t>thefitnessoutlet.com</t>
  </si>
  <si>
    <t>cs-online.ru</t>
  </si>
  <si>
    <t>american-writers.org</t>
  </si>
  <si>
    <t>ranchhand.com</t>
  </si>
  <si>
    <t>pluginongkoskirim.com</t>
  </si>
  <si>
    <t>gustavolima.com</t>
  </si>
  <si>
    <t>elpais.bo</t>
  </si>
  <si>
    <t>romasette.it</t>
  </si>
  <si>
    <t>beastjizz.com</t>
  </si>
  <si>
    <t>baromz4.xyz</t>
  </si>
  <si>
    <t>americasrugbynews.com</t>
  </si>
  <si>
    <t>foodbymaria.com</t>
  </si>
  <si>
    <t>ipayables.net</t>
  </si>
  <si>
    <t>mfnca.gov.ae</t>
  </si>
  <si>
    <t>adtrader.com</t>
  </si>
  <si>
    <t>3mp3.ru</t>
  </si>
  <si>
    <t>nayadaur.tv</t>
  </si>
  <si>
    <t>otkritki2.ru</t>
  </si>
  <si>
    <t>veganok.com</t>
  </si>
  <si>
    <t>az142.ru</t>
  </si>
  <si>
    <t>insta.af</t>
  </si>
  <si>
    <t>zhutixiazai.com</t>
  </si>
  <si>
    <t>nogarlicnoonions.com</t>
  </si>
  <si>
    <t>highway.ru</t>
  </si>
  <si>
    <t>orbifond.ru</t>
  </si>
  <si>
    <t>firstv.net</t>
  </si>
  <si>
    <t>gta-world.ru</t>
  </si>
  <si>
    <t>hostingseekers.com</t>
  </si>
  <si>
    <t>cubed.top</t>
  </si>
  <si>
    <t>wargrow.com.br</t>
  </si>
  <si>
    <t>333ace.xn--6frz82g</t>
  </si>
  <si>
    <t>123proxy.biz</t>
  </si>
  <si>
    <t>arboroneblair.com</t>
  </si>
  <si>
    <t>bellnexxia.net</t>
  </si>
  <si>
    <t>rfet.es</t>
  </si>
  <si>
    <t>freelancer.com.pe</t>
  </si>
  <si>
    <t>khedmanews.com</t>
  </si>
  <si>
    <t>mijnbedrijf.com</t>
  </si>
  <si>
    <t>xn--37-9kcqjffxnf3b.xn--p1ai</t>
  </si>
  <si>
    <t>faxunwang.com</t>
  </si>
  <si>
    <t>fresh-j.info</t>
  </si>
  <si>
    <t>ettlingen.de</t>
  </si>
  <si>
    <t>altrenotti.com</t>
  </si>
  <si>
    <t>letsgroto.com</t>
  </si>
  <si>
    <t>diggrp.com</t>
  </si>
  <si>
    <t>sniggle.net</t>
  </si>
  <si>
    <t>bases.org.uk</t>
  </si>
  <si>
    <t>video4khmer36.com</t>
  </si>
  <si>
    <t>aiball.co.kr</t>
  </si>
  <si>
    <t>suwanee.com</t>
  </si>
  <si>
    <t>theoriginaltour.com</t>
  </si>
  <si>
    <t>koditips.com</t>
  </si>
  <si>
    <t>maisinggah.com</t>
  </si>
  <si>
    <t>yaotdam.ru</t>
  </si>
  <si>
    <t>stackvidhya.com</t>
  </si>
  <si>
    <t>yasinrahmani.com</t>
  </si>
  <si>
    <t>nkraebo.ru</t>
  </si>
  <si>
    <t>ceps.be</t>
  </si>
  <si>
    <t>foodforward.org</t>
  </si>
  <si>
    <t>dotable.com</t>
  </si>
  <si>
    <t>edgecs.com</t>
  </si>
  <si>
    <t>phpbb.nl</t>
  </si>
  <si>
    <t>fishisfast.com</t>
  </si>
  <si>
    <t>playbowls.org</t>
  </si>
  <si>
    <t>cowparade.com</t>
  </si>
  <si>
    <t>divyaangi.com</t>
  </si>
  <si>
    <t>prostitutkipitera.vip</t>
  </si>
  <si>
    <t>ford.com.vn</t>
  </si>
  <si>
    <t>deliriumsrealm.com</t>
  </si>
  <si>
    <t>zhaojingwang.cn</t>
  </si>
  <si>
    <t>mcmodels.net</t>
  </si>
  <si>
    <t>americanheritagegirls.org</t>
  </si>
  <si>
    <t>poc-operadds.com</t>
  </si>
  <si>
    <t>tutuapp.vip</t>
  </si>
  <si>
    <t>cherno-morie.ru</t>
  </si>
  <si>
    <t>parkav.ru</t>
  </si>
  <si>
    <t>dewolfemusic.com</t>
  </si>
  <si>
    <t>trauma.org</t>
  </si>
  <si>
    <t>playchess.com</t>
  </si>
  <si>
    <t>bookizhuki.ru</t>
  </si>
  <si>
    <t>howardcenter.org</t>
  </si>
  <si>
    <t>bet1-x00495.com</t>
  </si>
  <si>
    <t>prevnet.ca</t>
  </si>
  <si>
    <t>lostfilm-hd-z.site</t>
  </si>
  <si>
    <t>triniradio.net</t>
  </si>
  <si>
    <t>bstdb.com</t>
  </si>
  <si>
    <t>protolabs.co.uk</t>
  </si>
  <si>
    <t>anj.fr</t>
  </si>
  <si>
    <t>neuroflourish.com</t>
  </si>
  <si>
    <t>emiratesrc.ae</t>
  </si>
  <si>
    <t>cuscolores.org</t>
  </si>
  <si>
    <t>researchnet-recherchenet.ca</t>
  </si>
  <si>
    <t>dark-web-markets.com</t>
  </si>
  <si>
    <t>devastatingdisasters.com</t>
  </si>
  <si>
    <t>connectingcolorado.com</t>
  </si>
  <si>
    <t>tut-magaz.ru</t>
  </si>
  <si>
    <t>seobatch286.gq</t>
  </si>
  <si>
    <t>assim.net</t>
  </si>
  <si>
    <t>wormland.de</t>
  </si>
  <si>
    <t>mqszkj.com</t>
  </si>
  <si>
    <t>eurolog.com</t>
  </si>
  <si>
    <t>offcasino.ru</t>
  </si>
  <si>
    <t>polizei-nrw.de</t>
  </si>
  <si>
    <t>nestlogistics.cf</t>
  </si>
  <si>
    <t>thinkerest.com.br</t>
  </si>
  <si>
    <t>sqai.net</t>
  </si>
  <si>
    <t>tnc.cat</t>
  </si>
  <si>
    <t>datanetix.com</t>
  </si>
  <si>
    <t>jordan-retro5.us</t>
  </si>
  <si>
    <t>zaregu-bonus.site</t>
  </si>
  <si>
    <t>shopskibluemt.com</t>
  </si>
  <si>
    <t>upstatement.com</t>
  </si>
  <si>
    <t>excel-london.co.uk</t>
  </si>
  <si>
    <t>skolskaknjiga.hr</t>
  </si>
  <si>
    <t>kcst.edu.kw</t>
  </si>
  <si>
    <t>bmusic.co.uk</t>
  </si>
  <si>
    <t>nmm.pl</t>
  </si>
  <si>
    <t>finasteride-propecia.com</t>
  </si>
  <si>
    <t>krafitis.com</t>
  </si>
  <si>
    <t>17game.com</t>
  </si>
  <si>
    <t>lgbtyouth.org.uk</t>
  </si>
  <si>
    <t>acommonword.com</t>
  </si>
  <si>
    <t>mediakey.tv</t>
  </si>
  <si>
    <t>apkappall.com</t>
  </si>
  <si>
    <t>mearsheimer.com</t>
  </si>
  <si>
    <t>elektroniksigara.pro</t>
  </si>
  <si>
    <t>acsearch.info</t>
  </si>
  <si>
    <t>classic-motorbikes.net</t>
  </si>
  <si>
    <t>osha-slc.gov</t>
  </si>
  <si>
    <t>twophone.de</t>
  </si>
  <si>
    <t>openpornmovies.com</t>
  </si>
  <si>
    <t>fsg.co.jp</t>
  </si>
  <si>
    <t>unicorn.com</t>
  </si>
  <si>
    <t>quicklyon.co</t>
  </si>
  <si>
    <t>yararchive.ru</t>
  </si>
  <si>
    <t>londonchinese.ca</t>
  </si>
  <si>
    <t>psychiclibrary.com</t>
  </si>
  <si>
    <t>marl.de</t>
  </si>
  <si>
    <t>matchescloud.com</t>
  </si>
  <si>
    <t>luxembourg-belge.be</t>
  </si>
  <si>
    <t>iansmithproductions.com</t>
  </si>
  <si>
    <t>npb-news.com</t>
  </si>
  <si>
    <t>aikru.com</t>
  </si>
  <si>
    <t>us-assistance-eligibility.com</t>
  </si>
  <si>
    <t>stromvergleichgaspreis.de</t>
  </si>
  <si>
    <t>cyberdevs.co.za</t>
  </si>
  <si>
    <t>foxneodigital.com</t>
  </si>
  <si>
    <t>lacomarca.net</t>
  </si>
  <si>
    <t>snore-care.com</t>
  </si>
  <si>
    <t>bdhkrzo.net</t>
  </si>
  <si>
    <t>pacbi.org</t>
  </si>
  <si>
    <t>ys-citylibrary.ru</t>
  </si>
  <si>
    <t>globaloverseasindia.com</t>
  </si>
  <si>
    <t>slanews.ru</t>
  </si>
  <si>
    <t>dark-biz.xyz</t>
  </si>
  <si>
    <t>people-cloud.com</t>
  </si>
  <si>
    <t>thepleasurechest.com</t>
  </si>
  <si>
    <t>styledumonde.com</t>
  </si>
  <si>
    <t>ispacechina.com</t>
  </si>
  <si>
    <t>master-translate.com</t>
  </si>
  <si>
    <t>brazenlotus.com</t>
  </si>
  <si>
    <t>obbdownload.com</t>
  </si>
  <si>
    <t>solangemusic.com</t>
  </si>
  <si>
    <t>creditspring.co.uk</t>
  </si>
  <si>
    <t>sleiderink.nl</t>
  </si>
  <si>
    <t>goiowaawesome.com</t>
  </si>
  <si>
    <t>gehandicaptekind.nl</t>
  </si>
  <si>
    <t>saalesparkasse.de</t>
  </si>
  <si>
    <t>corbeau.com</t>
  </si>
  <si>
    <t>amoebasolutions.com</t>
  </si>
  <si>
    <t>allrad-lkw-gemeinschaft.de</t>
  </si>
  <si>
    <t>casadragones.com</t>
  </si>
  <si>
    <t>naumihotels.com</t>
  </si>
  <si>
    <t>thepocketlab.com</t>
  </si>
  <si>
    <t>portauthorityclothing.com</t>
  </si>
  <si>
    <t>tooot.im</t>
  </si>
  <si>
    <t>dermatolog.kz</t>
  </si>
  <si>
    <t>madelinemiller.com</t>
  </si>
  <si>
    <t>zokuhome.com</t>
  </si>
  <si>
    <t>leon5casino.bet</t>
  </si>
  <si>
    <t>remont3000.ru</t>
  </si>
  <si>
    <t>ichsck.cc</t>
  </si>
  <si>
    <t>fourwaves.com</t>
  </si>
  <si>
    <t>poluostrov-kamchatka.ru</t>
  </si>
  <si>
    <t>lebensmittelwelt.de</t>
  </si>
  <si>
    <t>hawaiianhumane.org</t>
  </si>
  <si>
    <t>bestapples.com</t>
  </si>
  <si>
    <t>assaicloud.com</t>
  </si>
  <si>
    <t>altamirainmuebles.com</t>
  </si>
  <si>
    <t>jablotron.cz</t>
  </si>
  <si>
    <t>sanapix.net</t>
  </si>
  <si>
    <t>dataroomweb.com</t>
  </si>
  <si>
    <t>toyota.space</t>
  </si>
  <si>
    <t>iball.co.in</t>
  </si>
  <si>
    <t>coleinformation.com</t>
  </si>
  <si>
    <t>businessexpress-uk.com</t>
  </si>
  <si>
    <t>medwatchers.com</t>
  </si>
  <si>
    <t>jeanscentre.nl</t>
  </si>
  <si>
    <t>rankwellweb.com</t>
  </si>
  <si>
    <t>arabtrvl.com</t>
  </si>
  <si>
    <t>hotelwifitest.com</t>
  </si>
  <si>
    <t>pickfilm.ru</t>
  </si>
  <si>
    <t>jalis.fr</t>
  </si>
  <si>
    <t>webtend.net</t>
  </si>
  <si>
    <t>dicon-info.de</t>
  </si>
  <si>
    <t>justtravel.com.tw</t>
  </si>
  <si>
    <t>endic.ru</t>
  </si>
  <si>
    <t>seqens.com</t>
  </si>
  <si>
    <t>tsxtrust.com</t>
  </si>
  <si>
    <t>iaps.ca</t>
  </si>
  <si>
    <t>tridentchemicals.com</t>
  </si>
  <si>
    <t>calvados-tourisme.com</t>
  </si>
  <si>
    <t>zary.pl</t>
  </si>
  <si>
    <t>limoneira.com</t>
  </si>
  <si>
    <t>snubb3dmag.com</t>
  </si>
  <si>
    <t>rosgelios.com</t>
  </si>
  <si>
    <t>saoulwj.ru</t>
  </si>
  <si>
    <t>operis.fr</t>
  </si>
  <si>
    <t>mediasubs.ru</t>
  </si>
  <si>
    <t>chromaseo.ga</t>
  </si>
  <si>
    <t>l7now.com</t>
  </si>
  <si>
    <t>elkomtrade.eu</t>
  </si>
  <si>
    <t>superomatic.club</t>
  </si>
  <si>
    <t>ifengss.com</t>
  </si>
  <si>
    <t>expoco.com</t>
  </si>
  <si>
    <t>ceo.gov.hk</t>
  </si>
  <si>
    <t>advancedschedule.com</t>
  </si>
  <si>
    <t>prime.net.sa</t>
  </si>
  <si>
    <t>thehealthsupplementreview.com</t>
  </si>
  <si>
    <t>freemonogrammaker.com</t>
  </si>
  <si>
    <t>toplines146.ml</t>
  </si>
  <si>
    <t>arkansashighways.com</t>
  </si>
  <si>
    <t>cldbckp.com</t>
  </si>
  <si>
    <t>keystoliteracy.com</t>
  </si>
  <si>
    <t>whatismetro2.com</t>
  </si>
  <si>
    <t>good-sites.lol</t>
  </si>
  <si>
    <t>mobsocmedia.com</t>
  </si>
  <si>
    <t>arborsciencetreecare.com</t>
  </si>
  <si>
    <t>tigerrag.com</t>
  </si>
  <si>
    <t>321ignition.info</t>
  </si>
  <si>
    <t>binaryoptionsreview.store</t>
  </si>
  <si>
    <t>embeddedartistry.com</t>
  </si>
  <si>
    <t>dipacademy.ru</t>
  </si>
  <si>
    <t>active-eldoradoz.xyz</t>
  </si>
  <si>
    <t>webatvantage.uk</t>
  </si>
  <si>
    <t>superwebzone.com</t>
  </si>
  <si>
    <t>bookofra-gratis.org</t>
  </si>
  <si>
    <t>geneticalliance.org.uk</t>
  </si>
  <si>
    <t>baybenmx.com</t>
  </si>
  <si>
    <t>metida.ru</t>
  </si>
  <si>
    <t>road2retirement.org</t>
  </si>
  <si>
    <t>dz.nl</t>
  </si>
  <si>
    <t>sevensix.eu</t>
  </si>
  <si>
    <t>tvgl.vip</t>
  </si>
  <si>
    <t>obertauern-webcam.de</t>
  </si>
  <si>
    <t>oglioponews.it</t>
  </si>
  <si>
    <t>ecotric.com</t>
  </si>
  <si>
    <t>help-desc-me.com</t>
  </si>
  <si>
    <t>ding.pl</t>
  </si>
  <si>
    <t>digorestenews.com.br</t>
  </si>
  <si>
    <t>mba2b.si</t>
  </si>
  <si>
    <t>ugnhosting.com</t>
  </si>
  <si>
    <t>m2m.design</t>
  </si>
  <si>
    <t>usinggrammar.com</t>
  </si>
  <si>
    <t>pooltrac.com.au</t>
  </si>
  <si>
    <t>e-farmcredit.com</t>
  </si>
  <si>
    <t>voegelinview.com</t>
  </si>
  <si>
    <t>snis.gov.br</t>
  </si>
  <si>
    <t>ebpsupply.com</t>
  </si>
  <si>
    <t>outsource-inc.com</t>
  </si>
  <si>
    <t>levelprofit.vip</t>
  </si>
  <si>
    <t>vivaveltoro.com</t>
  </si>
  <si>
    <t>sofiasat.com</t>
  </si>
  <si>
    <t>conciertos10.com</t>
  </si>
  <si>
    <t>laroche-posay.ca</t>
  </si>
  <si>
    <t>msttsm.com</t>
  </si>
  <si>
    <t>oikumena.com</t>
  </si>
  <si>
    <t>rybalkanasha.ru</t>
  </si>
  <si>
    <t>metrics-intelligence.com</t>
  </si>
  <si>
    <t>ligwang.lol</t>
  </si>
  <si>
    <t>dlfynky.net</t>
  </si>
  <si>
    <t>rem-mannheim.de</t>
  </si>
  <si>
    <t>uakey.com.ua</t>
  </si>
  <si>
    <t>a9pay.info</t>
  </si>
  <si>
    <t>asx-diplomaxs.com</t>
  </si>
  <si>
    <t>gmapswidget.com</t>
  </si>
  <si>
    <t>jackpotinteractivegames.com</t>
  </si>
  <si>
    <t>goldescort.info</t>
  </si>
  <si>
    <t>i4t.com</t>
  </si>
  <si>
    <t>animonda.de</t>
  </si>
  <si>
    <t>astronergy.com</t>
  </si>
  <si>
    <t>recoverytowingservice.com</t>
  </si>
  <si>
    <t>commloanservices.com</t>
  </si>
  <si>
    <t>rivnac.eu</t>
  </si>
  <si>
    <t>referralexchange.com</t>
  </si>
  <si>
    <t>polymerbranch.com</t>
  </si>
  <si>
    <t>southfront.io</t>
  </si>
  <si>
    <t>sankeiliving.co.jp</t>
  </si>
  <si>
    <t>itxst.com</t>
  </si>
  <si>
    <t>telugusexstories.one</t>
  </si>
  <si>
    <t>tenethealthcare.us</t>
  </si>
  <si>
    <t>futureoftheforce.com</t>
  </si>
  <si>
    <t>qm-s.com</t>
  </si>
  <si>
    <t>lipitor.live</t>
  </si>
  <si>
    <t>ufeelgreat.com</t>
  </si>
  <si>
    <t>quanex.com</t>
  </si>
  <si>
    <t>prosapient.com</t>
  </si>
  <si>
    <t>admiral-x30.ru</t>
  </si>
  <si>
    <t>dwhite.eu</t>
  </si>
  <si>
    <t>eurogrand-casino.com</t>
  </si>
  <si>
    <t>news90post.com</t>
  </si>
  <si>
    <t>habitatforhumanity.org.uk</t>
  </si>
  <si>
    <t>ferrycorsten.com</t>
  </si>
  <si>
    <t>vvrb.de</t>
  </si>
  <si>
    <t>1metodist.ru</t>
  </si>
  <si>
    <t>shine900.com</t>
  </si>
  <si>
    <t>qvu377cbhhgu.top</t>
  </si>
  <si>
    <t>diploman-russiya.com</t>
  </si>
  <si>
    <t>pinnacleskin.com</t>
  </si>
  <si>
    <t>cdnplanet.net</t>
  </si>
  <si>
    <t>technologyhq.org</t>
  </si>
  <si>
    <t>casinox-2021.ru</t>
  </si>
  <si>
    <t>codewithawa.com</t>
  </si>
  <si>
    <t>hotxxxteens.net</t>
  </si>
  <si>
    <t>quranicremedies.com</t>
  </si>
  <si>
    <t>donyayesaaz.com</t>
  </si>
  <si>
    <t>folsomknights.org</t>
  </si>
  <si>
    <t>littleladds.com</t>
  </si>
  <si>
    <t>abdwap.art</t>
  </si>
  <si>
    <t>lang.live</t>
  </si>
  <si>
    <t>laprovince-francaise.fr</t>
  </si>
  <si>
    <t>marx2mao.com</t>
  </si>
  <si>
    <t>uni-net.co.kr</t>
  </si>
  <si>
    <t>verpscada.ru</t>
  </si>
  <si>
    <t>asocialnomad.com</t>
  </si>
  <si>
    <t>optimacros.com</t>
  </si>
  <si>
    <t>annalsofepidemiology.org</t>
  </si>
  <si>
    <t>acromedia.com</t>
  </si>
  <si>
    <t>viaplay.ee</t>
  </si>
  <si>
    <t>danbimovie.vip</t>
  </si>
  <si>
    <t>skycomp.com.au</t>
  </si>
  <si>
    <t>pmslots-bet.com</t>
  </si>
  <si>
    <t>advstatic.ru</t>
  </si>
  <si>
    <t>shop-farmacia.it</t>
  </si>
  <si>
    <t>pasport-rf.online</t>
  </si>
  <si>
    <t>findinall.com</t>
  </si>
  <si>
    <t>bholesai.in</t>
  </si>
  <si>
    <t>allsongbird.ga</t>
  </si>
  <si>
    <t>myboost.com.my</t>
  </si>
  <si>
    <t>zztt30.net</t>
  </si>
  <si>
    <t>order22.com</t>
  </si>
  <si>
    <t>durangoboots.com</t>
  </si>
  <si>
    <t>itoshima.lg.jp</t>
  </si>
  <si>
    <t>gesundheitnord.de</t>
  </si>
  <si>
    <t>truyenmh.com</t>
  </si>
  <si>
    <t>winfoundry.com</t>
  </si>
  <si>
    <t>isaserver.org</t>
  </si>
  <si>
    <t>ktdc.com</t>
  </si>
  <si>
    <t>moskomoto.com</t>
  </si>
  <si>
    <t>twistedbeaksoaps.com</t>
  </si>
  <si>
    <t>fltners.click</t>
  </si>
  <si>
    <t>hsi1.com</t>
  </si>
  <si>
    <t>vtube.mobi</t>
  </si>
  <si>
    <t>hlunlean.com</t>
  </si>
  <si>
    <t>electricityrates.com</t>
  </si>
  <si>
    <t>nic.lds</t>
  </si>
  <si>
    <t>paradigmtreatment.com</t>
  </si>
  <si>
    <t>shop-stitchery.com</t>
  </si>
  <si>
    <t>frenchbroadchocolates.com</t>
  </si>
  <si>
    <t>wanichan.com</t>
  </si>
  <si>
    <t>themamamaven.com</t>
  </si>
  <si>
    <t>cpaexamguy.com</t>
  </si>
  <si>
    <t>n-brake.com</t>
  </si>
  <si>
    <t>dryconknox.com</t>
  </si>
  <si>
    <t>sundayadoga.com.ng</t>
  </si>
  <si>
    <t>africaadultblog.com</t>
  </si>
  <si>
    <t>poonamgupta.com</t>
  </si>
  <si>
    <t>acaia.co</t>
  </si>
  <si>
    <t>certha.net</t>
  </si>
  <si>
    <t>mtotec.com</t>
  </si>
  <si>
    <t>android-devs.top</t>
  </si>
  <si>
    <t>efftadalafil.com</t>
  </si>
  <si>
    <t>cskanews.com</t>
  </si>
  <si>
    <t>xn--e1adehesl3d.me</t>
  </si>
  <si>
    <t>jahansite.com</t>
  </si>
  <si>
    <t>ifixyouri.com</t>
  </si>
  <si>
    <t>gosell.io</t>
  </si>
  <si>
    <t>amelia.se</t>
  </si>
  <si>
    <t>amoxilus.fun</t>
  </si>
  <si>
    <t>sylvanresort.com</t>
  </si>
  <si>
    <t>vista.gov.vn</t>
  </si>
  <si>
    <t>apple.ca</t>
  </si>
  <si>
    <t>eveningecho.ie</t>
  </si>
  <si>
    <t>bytesandbots.in</t>
  </si>
  <si>
    <t>crows.org</t>
  </si>
  <si>
    <t>lntoxicated.com</t>
  </si>
  <si>
    <t>vr-mania.com</t>
  </si>
  <si>
    <t>kmotorshop.com</t>
  </si>
  <si>
    <t>wl-engage.com</t>
  </si>
  <si>
    <t>freeaddclassified.com</t>
  </si>
  <si>
    <t>incestflix.link</t>
  </si>
  <si>
    <t>digital-inf.net</t>
  </si>
  <si>
    <t>brkenergy.com</t>
  </si>
  <si>
    <t>sinsixx.com</t>
  </si>
  <si>
    <t>vol1brooklyn.com</t>
  </si>
  <si>
    <t>pro.edu.vn</t>
  </si>
  <si>
    <t>galgrp.com</t>
  </si>
  <si>
    <t>htproducts.com</t>
  </si>
  <si>
    <t>freeadmart.com</t>
  </si>
  <si>
    <t>farmersagp.com</t>
  </si>
  <si>
    <t>ozlqwgy.net</t>
  </si>
  <si>
    <t>ontopisrael.com</t>
  </si>
  <si>
    <t>spicyadulttools.com</t>
  </si>
  <si>
    <t>bhenjue.xyz</t>
  </si>
  <si>
    <t>asppa-net.org</t>
  </si>
  <si>
    <t>rentalmotorbike.com</t>
  </si>
  <si>
    <t>mngi.com</t>
  </si>
  <si>
    <t>mooglett.com</t>
  </si>
  <si>
    <t>carolinashootersclub.com</t>
  </si>
  <si>
    <t>seedbaza.pw</t>
  </si>
  <si>
    <t>fiberhome.pl</t>
  </si>
  <si>
    <t>map.army</t>
  </si>
  <si>
    <t>gvix.co.kr</t>
  </si>
  <si>
    <t>nvbhs.com</t>
  </si>
  <si>
    <t>dollarcasinos.xyz</t>
  </si>
  <si>
    <t>cfzghsc.com</t>
  </si>
  <si>
    <t>three.fm</t>
  </si>
  <si>
    <t>armurerie-lavaux.com</t>
  </si>
  <si>
    <t>bg.org</t>
  </si>
  <si>
    <t>allfamilycrests.com</t>
  </si>
  <si>
    <t>contenti.com</t>
  </si>
  <si>
    <t>onemedz.com</t>
  </si>
  <si>
    <t>chartseeker.com</t>
  </si>
  <si>
    <t>gnetspot.net</t>
  </si>
  <si>
    <t>cyberline.ru</t>
  </si>
  <si>
    <t>sweco.fi</t>
  </si>
  <si>
    <t>paramountbio.ga</t>
  </si>
  <si>
    <t>spectracloud.com</t>
  </si>
  <si>
    <t>china-cet.com</t>
  </si>
  <si>
    <t>co2now.org</t>
  </si>
  <si>
    <t>campustraining.es</t>
  </si>
  <si>
    <t>xnet.sumy.ua</t>
  </si>
  <si>
    <t>ironmenalbum.com</t>
  </si>
  <si>
    <t>realize.ch</t>
  </si>
  <si>
    <t>sunnysoft.cz</t>
  </si>
  <si>
    <t>mystudentvoices.com</t>
  </si>
  <si>
    <t>afrikamuseum.nl</t>
  </si>
  <si>
    <t>binaryoptionsreview.space</t>
  </si>
  <si>
    <t>thewaternetwork.com</t>
  </si>
  <si>
    <t>creatuscomputer.com</t>
  </si>
  <si>
    <t>ksp.gov.in</t>
  </si>
  <si>
    <t>androidmnq.cn</t>
  </si>
  <si>
    <t>dorner.at</t>
  </si>
  <si>
    <t>sonopress.biz</t>
  </si>
  <si>
    <t>kimjongunss.com</t>
  </si>
  <si>
    <t>usfarmersandranchers.org</t>
  </si>
  <si>
    <t>dataroomshop.com</t>
  </si>
  <si>
    <t>holidayguru.nl</t>
  </si>
  <si>
    <t>qrz.pl</t>
  </si>
  <si>
    <t>stampcatalog.info</t>
  </si>
  <si>
    <t>down1depo.com</t>
  </si>
  <si>
    <t>coastalagrobiz.net</t>
  </si>
  <si>
    <t>thecoast.net.nz</t>
  </si>
  <si>
    <t>lulugroupinternational.com</t>
  </si>
  <si>
    <t>ciawebsites.com</t>
  </si>
  <si>
    <t>livenation.nl</t>
  </si>
  <si>
    <t>pixellive1.ga</t>
  </si>
  <si>
    <t>originalresorts.com</t>
  </si>
  <si>
    <t>tastylime.net</t>
  </si>
  <si>
    <t>nice9.net</t>
  </si>
  <si>
    <t>mittag-leffler.se</t>
  </si>
  <si>
    <t>diplomarusiya.com</t>
  </si>
  <si>
    <t>xhbmm.com</t>
  </si>
  <si>
    <t>choidangcap.pro</t>
  </si>
  <si>
    <t>imepay.com.np</t>
  </si>
  <si>
    <t>autobedrijfpitstop.nl</t>
  </si>
  <si>
    <t>ramdk.dk</t>
  </si>
  <si>
    <t>dknits.com</t>
  </si>
  <si>
    <t>compensair.com</t>
  </si>
  <si>
    <t>oxbridgehomelearning.uk</t>
  </si>
  <si>
    <t>pvserver.link</t>
  </si>
  <si>
    <t>superboss.com</t>
  </si>
  <si>
    <t>pronetsolucoes.net.br</t>
  </si>
  <si>
    <t>trendinghunk.com</t>
  </si>
  <si>
    <t>unicred.com.br</t>
  </si>
  <si>
    <t>jenous.net</t>
  </si>
  <si>
    <t>moeshen.com</t>
  </si>
  <si>
    <t>activonsistemas.com.br</t>
  </si>
  <si>
    <t>inter.rs</t>
  </si>
  <si>
    <t>hostdetrazos.es</t>
  </si>
  <si>
    <t>smsalert.co.in</t>
  </si>
  <si>
    <t>pascoedc.com</t>
  </si>
  <si>
    <t>meganomkino.ru</t>
  </si>
  <si>
    <t>eroanigetchyu.xyz</t>
  </si>
  <si>
    <t>dscpl.com.au</t>
  </si>
  <si>
    <t>sceneral.com</t>
  </si>
  <si>
    <t>ravejungle.com</t>
  </si>
  <si>
    <t>whipndipicecream.com</t>
  </si>
  <si>
    <t>orteahboutique.com</t>
  </si>
  <si>
    <t>midwich.com</t>
  </si>
  <si>
    <t>circuitverse.org</t>
  </si>
  <si>
    <t>yantracart.com</t>
  </si>
  <si>
    <t>corendonhotels.com</t>
  </si>
  <si>
    <t>extinsafe.com</t>
  </si>
  <si>
    <t>slotozal-casino.bond</t>
  </si>
  <si>
    <t>iboosy.com</t>
  </si>
  <si>
    <t>lrhope.com</t>
  </si>
  <si>
    <t>matica.org.ua</t>
  </si>
  <si>
    <t>combustiblecelluloid.com</t>
  </si>
  <si>
    <t>healthykidneyclub.com</t>
  </si>
  <si>
    <t>adapt.it</t>
  </si>
  <si>
    <t>iujat.info</t>
  </si>
  <si>
    <t>tnl.net</t>
  </si>
  <si>
    <t>pothaql.cc</t>
  </si>
  <si>
    <t>trots-op-je-vak.nl</t>
  </si>
  <si>
    <t>ibusz.hu</t>
  </si>
  <si>
    <t>reliefmare.online</t>
  </si>
  <si>
    <t>trub-prom.com</t>
  </si>
  <si>
    <t>counselschambers.com.au</t>
  </si>
  <si>
    <t>avanpos.com</t>
  </si>
  <si>
    <t>portugaldailyview.com</t>
  </si>
  <si>
    <t>velomiass.ru</t>
  </si>
  <si>
    <t>abdwap4.com</t>
  </si>
  <si>
    <t>nflmessageboard.com</t>
  </si>
  <si>
    <t>xhreal3.com</t>
  </si>
  <si>
    <t>cellairis.com</t>
  </si>
  <si>
    <t>maiair.com</t>
  </si>
  <si>
    <t>gf110.ru</t>
  </si>
  <si>
    <t>torrentseeds.org</t>
  </si>
  <si>
    <t>gefter.ru</t>
  </si>
  <si>
    <t>alwaystheholidays.com</t>
  </si>
  <si>
    <t>nude1.eu</t>
  </si>
  <si>
    <t>firearmsoutletcanada.com</t>
  </si>
  <si>
    <t>dtsservers.com</t>
  </si>
  <si>
    <t>phse365.com</t>
  </si>
  <si>
    <t>des-livres-pour-changer-de-vie.com</t>
  </si>
  <si>
    <t>ninebot.cn</t>
  </si>
  <si>
    <t>jisa.or.jp</t>
  </si>
  <si>
    <t>mycafe24.com</t>
  </si>
  <si>
    <t>antelopelowercanyon.com</t>
  </si>
  <si>
    <t>istruzionepiemonte.it</t>
  </si>
  <si>
    <t>salavatstroytek.ru</t>
  </si>
  <si>
    <t>holeinthewallgang.org</t>
  </si>
  <si>
    <t>newnaratif.com</t>
  </si>
  <si>
    <t>vrkw.de</t>
  </si>
  <si>
    <t>unyoo.com</t>
  </si>
  <si>
    <t>offcampuspartners.com</t>
  </si>
  <si>
    <t>aktiia.com</t>
  </si>
  <si>
    <t>pervouralsk.ru</t>
  </si>
  <si>
    <t>baskaledh.gov.tr</t>
  </si>
  <si>
    <t>ndrozone.com</t>
  </si>
  <si>
    <t>wrightmarshall.co.uk</t>
  </si>
  <si>
    <t>modelflight.com.au</t>
  </si>
  <si>
    <t>churchofchristwebhosting.com</t>
  </si>
  <si>
    <t>rqccirk.net</t>
  </si>
  <si>
    <t>cozylittlehouse.com</t>
  </si>
  <si>
    <t>poppymail.com</t>
  </si>
  <si>
    <t>mangazavr.ru</t>
  </si>
  <si>
    <t>merceko.com</t>
  </si>
  <si>
    <t>sleepgalleria.com</t>
  </si>
  <si>
    <t>alfredkeys.com</t>
  </si>
  <si>
    <t>tangly1024.com</t>
  </si>
  <si>
    <t>123moviesgo.vg</t>
  </si>
  <si>
    <t>wikio.it</t>
  </si>
  <si>
    <t>datatechdtp.com</t>
  </si>
  <si>
    <t>factorymotorparts.com</t>
  </si>
  <si>
    <t>originalniy-diploma24.com</t>
  </si>
  <si>
    <t>vodostok-moscow.ru</t>
  </si>
  <si>
    <t>alqabas.com.kw</t>
  </si>
  <si>
    <t>hana-mail.jp</t>
  </si>
  <si>
    <t>wens.com.cn</t>
  </si>
  <si>
    <t>lawrmg.com</t>
  </si>
  <si>
    <t>top-technologies.ru</t>
  </si>
  <si>
    <t>capcutmod.pro</t>
  </si>
  <si>
    <t>fedorovkarb.ru</t>
  </si>
  <si>
    <t>kkvid.com</t>
  </si>
  <si>
    <t>minus5experience.com</t>
  </si>
  <si>
    <t>playfortuna-532.ru</t>
  </si>
  <si>
    <t>visitation.org</t>
  </si>
  <si>
    <t>pnblab.com</t>
  </si>
  <si>
    <t>brominemc.ru</t>
  </si>
  <si>
    <t>ipsa.co.jp</t>
  </si>
  <si>
    <t>conintel.ru</t>
  </si>
  <si>
    <t>x-1xbet-02480.world</t>
  </si>
  <si>
    <t>cuna.coop</t>
  </si>
  <si>
    <t>binancecrypto.cf</t>
  </si>
  <si>
    <t>k-icustommillwork.com</t>
  </si>
  <si>
    <t>aptekavostoka.com</t>
  </si>
  <si>
    <t>lobaztabak.com</t>
  </si>
  <si>
    <t>vallambulancia.hu</t>
  </si>
  <si>
    <t>remax-michigan.com</t>
  </si>
  <si>
    <t>wenxianghudong.cn</t>
  </si>
  <si>
    <t>howkapow.com</t>
  </si>
  <si>
    <t>peachservers.com</t>
  </si>
  <si>
    <t>marcocloud.com</t>
  </si>
  <si>
    <t>bubblebd.com</t>
  </si>
  <si>
    <t>kupitt-lipetskk-medspravkiii.ru</t>
  </si>
  <si>
    <t>kapcsandywines.com</t>
  </si>
  <si>
    <t>bellagenial.com</t>
  </si>
  <si>
    <t>foundersfactory.com</t>
  </si>
  <si>
    <t>xn----7sbabgda3bx5bwwhe0kuab.xn--p1ai</t>
  </si>
  <si>
    <t>hsm.eu</t>
  </si>
  <si>
    <t>youngporntube.tv</t>
  </si>
  <si>
    <t>hydra-ssylka-hydra.com</t>
  </si>
  <si>
    <t>searchlaboratory.com</t>
  </si>
  <si>
    <t>newjerseyrealestatenetwork.com</t>
  </si>
  <si>
    <t>soutu123.com</t>
  </si>
  <si>
    <t>bzskj.com.cn</t>
  </si>
  <si>
    <t>thegolfnexus.com</t>
  </si>
  <si>
    <t>evolution1.com</t>
  </si>
  <si>
    <t>scdm-auto.com</t>
  </si>
  <si>
    <t>avenue32.com</t>
  </si>
  <si>
    <t>mypylot.io</t>
  </si>
  <si>
    <t>razvodnya.ru</t>
  </si>
  <si>
    <t>ddkq.vip</t>
  </si>
  <si>
    <t>recaru.net</t>
  </si>
  <si>
    <t>voba-rheinahreifel.de</t>
  </si>
  <si>
    <t>weston.com.sg</t>
  </si>
  <si>
    <t>alexisrussell.com</t>
  </si>
  <si>
    <t>gisi-interactive.net</t>
  </si>
  <si>
    <t>one8.co.kr</t>
  </si>
  <si>
    <t>ligaosz.com</t>
  </si>
  <si>
    <t>elari.net</t>
  </si>
  <si>
    <t>daionet.gr.jp</t>
  </si>
  <si>
    <t>ixmade.com</t>
  </si>
  <si>
    <t>thewallgroup.com</t>
  </si>
  <si>
    <t>mintimate.cn</t>
  </si>
  <si>
    <t>madeinchinajournal.com</t>
  </si>
  <si>
    <t>ara.fi</t>
  </si>
  <si>
    <t>townofbeekmantown.com</t>
  </si>
  <si>
    <t>hyvisforum.fi</t>
  </si>
  <si>
    <t>getgratingclips.com</t>
  </si>
  <si>
    <t>czc.edu.cn</t>
  </si>
  <si>
    <t>news-yenuji.cc</t>
  </si>
  <si>
    <t>tsroadmap.com</t>
  </si>
  <si>
    <t>kellythekitchenkop.com</t>
  </si>
  <si>
    <t>animfactory.com</t>
  </si>
  <si>
    <t>slangeigo.com</t>
  </si>
  <si>
    <t>hbsoft.net</t>
  </si>
  <si>
    <t>shouldersofgiants.co.uk</t>
  </si>
  <si>
    <t>hotel-first.co.kr</t>
  </si>
  <si>
    <t>vainfotech.com</t>
  </si>
  <si>
    <t>animesaku.com</t>
  </si>
  <si>
    <t>sportidea.kz</t>
  </si>
  <si>
    <t>sumycin.online</t>
  </si>
  <si>
    <t>vicestream.com</t>
  </si>
  <si>
    <t>psitefree.com</t>
  </si>
  <si>
    <t>lehighvalleychamber.org</t>
  </si>
  <si>
    <t>praiagrande.sp.gov.br</t>
  </si>
  <si>
    <t>military-az.com</t>
  </si>
  <si>
    <t>looismotor.com</t>
  </si>
  <si>
    <t>ocans.jp</t>
  </si>
  <si>
    <t>bcinvasives.ca</t>
  </si>
  <si>
    <t>clairesfootsteps.com</t>
  </si>
  <si>
    <t>nankodo.co.jp</t>
  </si>
  <si>
    <t>fabrik.fm</t>
  </si>
  <si>
    <t>certicon.cz</t>
  </si>
  <si>
    <t>peiwqoh.cfd</t>
  </si>
  <si>
    <t>ruskyhost.ru</t>
  </si>
  <si>
    <t>siddhivinayak.org</t>
  </si>
  <si>
    <t>cigarking.com</t>
  </si>
  <si>
    <t>thescholarshiphub.org.uk</t>
  </si>
  <si>
    <t>homify.ru</t>
  </si>
  <si>
    <t>natm.com</t>
  </si>
  <si>
    <t>stereolab.co.uk</t>
  </si>
  <si>
    <t>attorneybrianwhite.com</t>
  </si>
  <si>
    <t>mypetscoupons.com</t>
  </si>
  <si>
    <t>slotot.com</t>
  </si>
  <si>
    <t>nubiansmeet.com</t>
  </si>
  <si>
    <t>razenetworks.com</t>
  </si>
  <si>
    <t>colfondos.com.co</t>
  </si>
  <si>
    <t>themoreheadnews.com</t>
  </si>
  <si>
    <t>stadio.ac.za</t>
  </si>
  <si>
    <t>gopaysoft.com</t>
  </si>
  <si>
    <t>giga-komputer.pl</t>
  </si>
  <si>
    <t>mosobltv.ru</t>
  </si>
  <si>
    <t>chatablanca.com</t>
  </si>
  <si>
    <t>nike--store.fr</t>
  </si>
  <si>
    <t>mindef.gov.ar</t>
  </si>
  <si>
    <t>dirtycoast.com</t>
  </si>
  <si>
    <t>mercyhome.org</t>
  </si>
  <si>
    <t>730.no</t>
  </si>
  <si>
    <t>humanitiesinclass.org</t>
  </si>
  <si>
    <t>localbeauty.singles</t>
  </si>
  <si>
    <t>yeezyadidas.com.co</t>
  </si>
  <si>
    <t>al3lem.net</t>
  </si>
  <si>
    <t>animals.al</t>
  </si>
  <si>
    <t>grandmondial.eu</t>
  </si>
  <si>
    <t>emlaksearch.com</t>
  </si>
  <si>
    <t>beable.com</t>
  </si>
  <si>
    <t>californiamuscles.net</t>
  </si>
  <si>
    <t>daisyo.co.jp</t>
  </si>
  <si>
    <t>baidu.co.jp</t>
  </si>
  <si>
    <t>stpetersbasilica.info</t>
  </si>
  <si>
    <t>txfund.com</t>
  </si>
  <si>
    <t>radioteos.net</t>
  </si>
  <si>
    <t>tinyfishing.co</t>
  </si>
  <si>
    <t>axboom.com</t>
  </si>
  <si>
    <t>customaniacs.org</t>
  </si>
  <si>
    <t>aalco.co.uk</t>
  </si>
  <si>
    <t>onventis.com</t>
  </si>
  <si>
    <t>greydynamics.com</t>
  </si>
  <si>
    <t>nupals.ac.jp</t>
  </si>
  <si>
    <t>dmcantor.com</t>
  </si>
  <si>
    <t>chevrolet.co.in</t>
  </si>
  <si>
    <t>semyanich-shop-19.online</t>
  </si>
  <si>
    <t>afina-pet.ru</t>
  </si>
  <si>
    <t>editeur.org</t>
  </si>
  <si>
    <t>mustafamta.com</t>
  </si>
  <si>
    <t>qualys.ae</t>
  </si>
  <si>
    <t>ytong.ru</t>
  </si>
  <si>
    <t>scienceofdrink.com</t>
  </si>
  <si>
    <t>rhos.top</t>
  </si>
  <si>
    <t>delltelephone.com</t>
  </si>
  <si>
    <t>777.country</t>
  </si>
  <si>
    <t>kralliklar.com</t>
  </si>
  <si>
    <t>pakinaka.com</t>
  </si>
  <si>
    <t>stockmarketmentor.com</t>
  </si>
  <si>
    <t>api-pt.com</t>
  </si>
  <si>
    <t>produban.pl</t>
  </si>
  <si>
    <t>amarinbabyandkids.com</t>
  </si>
  <si>
    <t>pgacatalunya.com</t>
  </si>
  <si>
    <t>privacylawguide.com</t>
  </si>
  <si>
    <t>bytimes.kr</t>
  </si>
  <si>
    <t>travelsim.com</t>
  </si>
  <si>
    <t>extrahizmet.com</t>
  </si>
  <si>
    <t>mandlookf.biz</t>
  </si>
  <si>
    <t>tolitiswear.com</t>
  </si>
  <si>
    <t>gabswave.net</t>
  </si>
  <si>
    <t>shushangyun.com</t>
  </si>
  <si>
    <t>ssepd.gov.in</t>
  </si>
  <si>
    <t>zklqyy.cn</t>
  </si>
  <si>
    <t>riseatseven.com</t>
  </si>
  <si>
    <t>ticketsource.us</t>
  </si>
  <si>
    <t>amtadalafil.com</t>
  </si>
  <si>
    <t>hrresourcesdepot.com</t>
  </si>
  <si>
    <t>semenarnia-semena-4.live</t>
  </si>
  <si>
    <t>bittorrentfiles.me</t>
  </si>
  <si>
    <t>americanpost.com</t>
  </si>
  <si>
    <t>kftdyy.com</t>
  </si>
  <si>
    <t>hidatakayama.or.jp</t>
  </si>
  <si>
    <t>choilieng.com</t>
  </si>
  <si>
    <t>theorchard.io</t>
  </si>
  <si>
    <t>apifoot.com</t>
  </si>
  <si>
    <t>yur.fit</t>
  </si>
  <si>
    <t>misumi.com.tw</t>
  </si>
  <si>
    <t>frotastore.com</t>
  </si>
  <si>
    <t>sowee.fr</t>
  </si>
  <si>
    <t>cloneremover.com</t>
  </si>
  <si>
    <t>24zoo.ru</t>
  </si>
  <si>
    <t>playslot777.com</t>
  </si>
  <si>
    <t>citepayusa.com</t>
  </si>
  <si>
    <t>paxvoorvrede.nl</t>
  </si>
  <si>
    <t>sweet-tv.net</t>
  </si>
  <si>
    <t>emsltda.co</t>
  </si>
  <si>
    <t>brus-ok.ru</t>
  </si>
  <si>
    <t>nftu.com</t>
  </si>
  <si>
    <t>yizldrdnegazw.com</t>
  </si>
  <si>
    <t>tamilyogi.wtf</t>
  </si>
  <si>
    <t>kenable.co.uk</t>
  </si>
  <si>
    <t>cartiguru.com</t>
  </si>
  <si>
    <t>bhi.co.uk</t>
  </si>
  <si>
    <t>wuwu.fr</t>
  </si>
  <si>
    <t>lordfilm.nl</t>
  </si>
  <si>
    <t>nogs.top</t>
  </si>
  <si>
    <t>rf-news.de</t>
  </si>
  <si>
    <t>ameton.ru</t>
  </si>
  <si>
    <t>ynpczqm.net</t>
  </si>
  <si>
    <t>jnpfsoft.com</t>
  </si>
  <si>
    <t>whiteorchidslot.net</t>
  </si>
  <si>
    <t>avacut.com</t>
  </si>
  <si>
    <t>murst.it</t>
  </si>
  <si>
    <t>opencontrol.mx</t>
  </si>
  <si>
    <t>th1rives1eo.ga</t>
  </si>
  <si>
    <t>harmoniemusik.net</t>
  </si>
  <si>
    <t>mrfoodis.de</t>
  </si>
  <si>
    <t>rubycentral.com</t>
  </si>
  <si>
    <t>cybersecuritynews.com</t>
  </si>
  <si>
    <t>outdooranimalporn.com</t>
  </si>
  <si>
    <t>remax.com.ve</t>
  </si>
  <si>
    <t>rankinfoundation.org</t>
  </si>
  <si>
    <t>xacobeo.es</t>
  </si>
  <si>
    <t>extraclimate.ru</t>
  </si>
  <si>
    <t>diplomskus.com</t>
  </si>
  <si>
    <t>unusualpornpics.com</t>
  </si>
  <si>
    <t>dadatuzi.cyou</t>
  </si>
  <si>
    <t>afcantarelle.org</t>
  </si>
  <si>
    <t>goitsoluciones.com</t>
  </si>
  <si>
    <t>chinacarforums.com</t>
  </si>
  <si>
    <t>bazatlumaczy.pl</t>
  </si>
  <si>
    <t>azartmania.ru</t>
  </si>
  <si>
    <t>superslotclub.com</t>
  </si>
  <si>
    <t>aircraftdealer.com</t>
  </si>
  <si>
    <t>thenotebookmovie.com</t>
  </si>
  <si>
    <t>modula-dns.de</t>
  </si>
  <si>
    <t>sagame.com</t>
  </si>
  <si>
    <t>accessworldnews.cf</t>
  </si>
  <si>
    <t>555dyy4.com</t>
  </si>
  <si>
    <t>notjessfashion.com</t>
  </si>
  <si>
    <t>shfc.edu.cn</t>
  </si>
  <si>
    <t>mirocelic.com</t>
  </si>
  <si>
    <t>networxs.ch</t>
  </si>
  <si>
    <t>mylluhealth.org</t>
  </si>
  <si>
    <t>altustimes.com</t>
  </si>
  <si>
    <t>iceberry.ru</t>
  </si>
  <si>
    <t>sindicat.net</t>
  </si>
  <si>
    <t>pbni.com</t>
  </si>
  <si>
    <t>butterflyeffectmovie.com</t>
  </si>
  <si>
    <t>shoppillz.com</t>
  </si>
  <si>
    <t>vwalt.com</t>
  </si>
  <si>
    <t>semyanich-market.website</t>
  </si>
  <si>
    <t>gooz.ru</t>
  </si>
  <si>
    <t>in-tro.in.ua</t>
  </si>
  <si>
    <t>truthstar.com</t>
  </si>
  <si>
    <t>bakerripley.org</t>
  </si>
  <si>
    <t>casinosokuho.com</t>
  </si>
  <si>
    <t>xqyy9.top</t>
  </si>
  <si>
    <t>peaceparks.org</t>
  </si>
  <si>
    <t>aloweb.com.br</t>
  </si>
  <si>
    <t>dirtbikexpress.co.uk</t>
  </si>
  <si>
    <t>pro-balanse.ru</t>
  </si>
  <si>
    <t>naturene1w.ga</t>
  </si>
  <si>
    <t>good-day.net</t>
  </si>
  <si>
    <t>maybins.co.kr</t>
  </si>
  <si>
    <t>gaap.co.za</t>
  </si>
  <si>
    <t>bdzoom.com</t>
  </si>
  <si>
    <t>dialerhosting.com</t>
  </si>
  <si>
    <t>eurochambres.eu</t>
  </si>
  <si>
    <t>mitropolitiko.edu.gr</t>
  </si>
  <si>
    <t>didatticarte.it</t>
  </si>
  <si>
    <t>mbfinance.ru</t>
  </si>
  <si>
    <t>galaxyrus24.ru</t>
  </si>
  <si>
    <t>dns-servfail.net</t>
  </si>
  <si>
    <t>rightsize-solutions.com</t>
  </si>
  <si>
    <t>rtlprim.ru</t>
  </si>
  <si>
    <t>investmentcover.com</t>
  </si>
  <si>
    <t>haozuowen.com</t>
  </si>
  <si>
    <t>gameclub.io</t>
  </si>
  <si>
    <t>bmoshow.com</t>
  </si>
  <si>
    <t>mitcon.org</t>
  </si>
  <si>
    <t>pebblepost.com</t>
  </si>
  <si>
    <t>buyalbendazole.monster</t>
  </si>
  <si>
    <t>pinballnews.com</t>
  </si>
  <si>
    <t>mypanel.cc</t>
  </si>
  <si>
    <t>nvcoin.com</t>
  </si>
  <si>
    <t>cialisgenerictablets.com</t>
  </si>
  <si>
    <t>silvercash.com</t>
  </si>
  <si>
    <t>enriquecrusellas.com</t>
  </si>
  <si>
    <t>czytelniamedyczna.pl</t>
  </si>
  <si>
    <t>sfgame.hu</t>
  </si>
  <si>
    <t>robotizing.net</t>
  </si>
  <si>
    <t>l48648.net</t>
  </si>
  <si>
    <t>computergross.it</t>
  </si>
  <si>
    <t>eureka04.top</t>
  </si>
  <si>
    <t>hotscopes.to</t>
  </si>
  <si>
    <t>tanabekeiei.co.jp</t>
  </si>
  <si>
    <t>y7-studio.com</t>
  </si>
  <si>
    <t>salon-rocket.com</t>
  </si>
  <si>
    <t>goudbao.com</t>
  </si>
  <si>
    <t>primr.org</t>
  </si>
  <si>
    <t>lanshack.com</t>
  </si>
  <si>
    <t>zlin.eu</t>
  </si>
  <si>
    <t>nic.oldnavy</t>
  </si>
  <si>
    <t>miuc.org</t>
  </si>
  <si>
    <t>sentilink.com</t>
  </si>
  <si>
    <t>guild.co</t>
  </si>
  <si>
    <t>neimanmarcusgroup.com</t>
  </si>
  <si>
    <t>ivermectintbs.com</t>
  </si>
  <si>
    <t>indianathletics.in</t>
  </si>
  <si>
    <t>dermatologyassociation.com</t>
  </si>
  <si>
    <t>koraq.online</t>
  </si>
  <si>
    <t>hkstv.tv</t>
  </si>
  <si>
    <t>americanvan.com</t>
  </si>
  <si>
    <t>mobisky.pl</t>
  </si>
  <si>
    <t>bmy.jp</t>
  </si>
  <si>
    <t>btc.ac.uk</t>
  </si>
  <si>
    <t>inreco.ru</t>
  </si>
  <si>
    <t>whatisthemeaningofname.com</t>
  </si>
  <si>
    <t>youidraw.com</t>
  </si>
  <si>
    <t>dreamcast.in</t>
  </si>
  <si>
    <t>imisp.ru</t>
  </si>
  <si>
    <t>raiseyourvoicemovie.com</t>
  </si>
  <si>
    <t>shreedharflourmill.com</t>
  </si>
  <si>
    <t>opojisteni.cz</t>
  </si>
  <si>
    <t>peanutbutterandfitness.com</t>
  </si>
  <si>
    <t>chicagojournal.com</t>
  </si>
  <si>
    <t>chibimaru.tv</t>
  </si>
  <si>
    <t>mukto-mona.com</t>
  </si>
  <si>
    <t>adobeforums.com</t>
  </si>
  <si>
    <t>matrabike.nl</t>
  </si>
  <si>
    <t>viweb.ca</t>
  </si>
  <si>
    <t>ptny.org</t>
  </si>
  <si>
    <t>hijinksensue.com</t>
  </si>
  <si>
    <t>quetek.com</t>
  </si>
  <si>
    <t>xzxz20.com</t>
  </si>
  <si>
    <t>paragkhanna.com</t>
  </si>
  <si>
    <t>oke-online.de</t>
  </si>
  <si>
    <t>fourten.org.uk</t>
  </si>
  <si>
    <t>growfusely.com</t>
  </si>
  <si>
    <t>holodomormuseum.org.ua</t>
  </si>
  <si>
    <t>taeheung-pipe.com</t>
  </si>
  <si>
    <t>fike.com</t>
  </si>
  <si>
    <t>riverviewbank.com</t>
  </si>
  <si>
    <t>speakingjs.com</t>
  </si>
  <si>
    <t>muzeumlotnictwa.pl</t>
  </si>
  <si>
    <t>timebox.cam</t>
  </si>
  <si>
    <t>4sound.no</t>
  </si>
  <si>
    <t>coin-fun.xyz</t>
  </si>
  <si>
    <t>bookofraspielenonline.org</t>
  </si>
  <si>
    <t>parklandsbeachvolleyball.com</t>
  </si>
  <si>
    <t>carolgraysocialstories.com</t>
  </si>
  <si>
    <t>mj-seo-development.com</t>
  </si>
  <si>
    <t>thegarageplanshop.com</t>
  </si>
  <si>
    <t>alotav.com</t>
  </si>
  <si>
    <t>topik.go.kr</t>
  </si>
  <si>
    <t>emiporn.com</t>
  </si>
  <si>
    <t>zhnxlit.net</t>
  </si>
  <si>
    <t>hub-portal.net</t>
  </si>
  <si>
    <t>szsi.gov.cn</t>
  </si>
  <si>
    <t>sqe.gov.ua</t>
  </si>
  <si>
    <t>ladigitale.dev</t>
  </si>
  <si>
    <t>congresosanluis.gob.mx</t>
  </si>
  <si>
    <t>milipol.com</t>
  </si>
  <si>
    <t>500mgantibiotics.com</t>
  </si>
  <si>
    <t>acmonza.com</t>
  </si>
  <si>
    <t>wulkan-slots.club</t>
  </si>
  <si>
    <t>essonneinfo.fr</t>
  </si>
  <si>
    <t>lz-pub-ads.com</t>
  </si>
  <si>
    <t>easywinnings.net</t>
  </si>
  <si>
    <t>oasiscenter.eu</t>
  </si>
  <si>
    <t>hstatic.dk</t>
  </si>
  <si>
    <t>psoqrkx.net</t>
  </si>
  <si>
    <t>synigoroskatanaloti.gr</t>
  </si>
  <si>
    <t>yogaburnchallenge.com</t>
  </si>
  <si>
    <t>mydeco.com</t>
  </si>
  <si>
    <t>luncpenguins.com</t>
  </si>
  <si>
    <t>masterdesign.at</t>
  </si>
  <si>
    <t>livrehost.net.br</t>
  </si>
  <si>
    <t>gamerslots.xyz</t>
  </si>
  <si>
    <t>upollo.ai</t>
  </si>
  <si>
    <t>daeguidc.net</t>
  </si>
  <si>
    <t>1xslot-168404.top</t>
  </si>
  <si>
    <t>mymoa.kr</t>
  </si>
  <si>
    <t>domain-mail.jp</t>
  </si>
  <si>
    <t>kvados.cz</t>
  </si>
  <si>
    <t>laudatosiweek.org</t>
  </si>
  <si>
    <t>discutbb.com</t>
  </si>
  <si>
    <t>jfl.or.jp</t>
  </si>
  <si>
    <t>zlato-grad.ru</t>
  </si>
  <si>
    <t>russian-diploman24.com</t>
  </si>
  <si>
    <t>maturefplace.com</t>
  </si>
  <si>
    <t>l-conn.net</t>
  </si>
  <si>
    <t>topfreshnews.xyz</t>
  </si>
  <si>
    <t>tastyboom.net</t>
  </si>
  <si>
    <t>koopdomeinnaam.nl</t>
  </si>
  <si>
    <t>zaist.ru</t>
  </si>
  <si>
    <t>ehalal.io</t>
  </si>
  <si>
    <t>arnhem.co</t>
  </si>
  <si>
    <t>foxmine.ru</t>
  </si>
  <si>
    <t>mykonut.com</t>
  </si>
  <si>
    <t>politicalactionalerts.com</t>
  </si>
  <si>
    <t>yadachnik.ru</t>
  </si>
  <si>
    <t>sex.cam</t>
  </si>
  <si>
    <t>soundprint.org</t>
  </si>
  <si>
    <t>abbott.co.jp</t>
  </si>
  <si>
    <t>yenitelekom.com</t>
  </si>
  <si>
    <t>noobee.net</t>
  </si>
  <si>
    <t>gbxswyu.net</t>
  </si>
  <si>
    <t>techbuzzonline.com</t>
  </si>
  <si>
    <t>whizkid.me</t>
  </si>
  <si>
    <t>spotonreserve.com</t>
  </si>
  <si>
    <t>dimanet.es</t>
  </si>
  <si>
    <t>aalkabco.com</t>
  </si>
  <si>
    <t>genivi.org</t>
  </si>
  <si>
    <t>almtech.net</t>
  </si>
  <si>
    <t>mmodm.com</t>
  </si>
  <si>
    <t>stateparks.org</t>
  </si>
  <si>
    <t>watagames.com</t>
  </si>
  <si>
    <t>bigsnowamericandream.com</t>
  </si>
  <si>
    <t>theblot.com</t>
  </si>
  <si>
    <t>bmwrepairguide.com</t>
  </si>
  <si>
    <t>romanzolin.com</t>
  </si>
  <si>
    <t>iqnservers.com</t>
  </si>
  <si>
    <t>nc.gop</t>
  </si>
  <si>
    <t>cleocin.online</t>
  </si>
  <si>
    <t>ec-force.com</t>
  </si>
  <si>
    <t>lordfilms.cc</t>
  </si>
  <si>
    <t>zwcjn.cn</t>
  </si>
  <si>
    <t>goifl.com</t>
  </si>
  <si>
    <t>partsips.com</t>
  </si>
  <si>
    <t>world-impression.club</t>
  </si>
  <si>
    <t>kinomuch.ru</t>
  </si>
  <si>
    <t>smash-karts.com</t>
  </si>
  <si>
    <t>nacionalidadeportuguesa.com.br</t>
  </si>
  <si>
    <t>hoppie.nl</t>
  </si>
  <si>
    <t>vulkanplatinumcom.ru</t>
  </si>
  <si>
    <t>pavestone.com</t>
  </si>
  <si>
    <t>isca.ac.ir</t>
  </si>
  <si>
    <t>lordfilm-s.xyz</t>
  </si>
  <si>
    <t>9xiu.com</t>
  </si>
  <si>
    <t>digitalelements.net.au</t>
  </si>
  <si>
    <t>nthck.fi</t>
  </si>
  <si>
    <t>2of.de</t>
  </si>
  <si>
    <t>nigoro.jp</t>
  </si>
  <si>
    <t>daintyjewells.com</t>
  </si>
  <si>
    <t>fifthroom.com</t>
  </si>
  <si>
    <t>zipworld.com.au</t>
  </si>
  <si>
    <t>risinghub.net</t>
  </si>
  <si>
    <t>repairchimp.co.uk</t>
  </si>
  <si>
    <t>my918mega.com</t>
  </si>
  <si>
    <t>thejuggernaut.com</t>
  </si>
  <si>
    <t>alconchoice.com</t>
  </si>
  <si>
    <t>freiwald.com</t>
  </si>
  <si>
    <t>lastfm.com.br</t>
  </si>
  <si>
    <t>cidr-report.org</t>
  </si>
  <si>
    <t>endoftheroadfestival.com</t>
  </si>
  <si>
    <t>teksigma.com</t>
  </si>
  <si>
    <t>spaceohost.com</t>
  </si>
  <si>
    <t>followict.news</t>
  </si>
  <si>
    <t>gurukripa.ac.in</t>
  </si>
  <si>
    <t>adidasoutlet.com.co</t>
  </si>
  <si>
    <t>rangilogujarati.in</t>
  </si>
  <si>
    <t>bon.de</t>
  </si>
  <si>
    <t>ideahosting.cl</t>
  </si>
  <si>
    <t>seobacklinks9.tk</t>
  </si>
  <si>
    <t>next10.org</t>
  </si>
  <si>
    <t>itambe.com.br</t>
  </si>
  <si>
    <t>roosterswings.com</t>
  </si>
  <si>
    <t>tinyurbankitchen.com</t>
  </si>
  <si>
    <t>mrfire.com</t>
  </si>
  <si>
    <t>ofccmemphis.org</t>
  </si>
  <si>
    <t>usildenafil.com</t>
  </si>
  <si>
    <t>pouyahosting.com</t>
  </si>
  <si>
    <t>goldstarfoods.com</t>
  </si>
  <si>
    <t>oosterhout.nl</t>
  </si>
  <si>
    <t>mytmc.com</t>
  </si>
  <si>
    <t>thedisabilitydoc.com</t>
  </si>
  <si>
    <t>inspyre.com.br</t>
  </si>
  <si>
    <t>tyt-semena.ru</t>
  </si>
  <si>
    <t>hot-sex-porno.com</t>
  </si>
  <si>
    <t>teqservers.com</t>
  </si>
  <si>
    <t>hyinhan.com</t>
  </si>
  <si>
    <t>toriqohsokaraja.org</t>
  </si>
  <si>
    <t>v-credit.su</t>
  </si>
  <si>
    <t>custody.net</t>
  </si>
  <si>
    <t>snapdrive.net</t>
  </si>
  <si>
    <t>mda.org.il</t>
  </si>
  <si>
    <t>deadhouse.xyz</t>
  </si>
  <si>
    <t>prakrity.net</t>
  </si>
  <si>
    <t>rotochamp.com</t>
  </si>
  <si>
    <t>treadstoneperformance.com</t>
  </si>
  <si>
    <t>cobx.org</t>
  </si>
  <si>
    <t>boardsofcanada.com</t>
  </si>
  <si>
    <t>asyapatent.com</t>
  </si>
  <si>
    <t>h-ab.de</t>
  </si>
  <si>
    <t>xn--80aaasbafk1acftx0c6n.xn--p1ai</t>
  </si>
  <si>
    <t>kfckorea.com</t>
  </si>
  <si>
    <t>angpao69.com</t>
  </si>
  <si>
    <t>jogosviatorrent.site</t>
  </si>
  <si>
    <t>ott.edu.ar</t>
  </si>
  <si>
    <t>blogfesto.com</t>
  </si>
  <si>
    <t>fusioncis.com</t>
  </si>
  <si>
    <t>adlabsinc.com</t>
  </si>
  <si>
    <t>aktru.video</t>
  </si>
  <si>
    <t>manpowergroup.co.uk</t>
  </si>
  <si>
    <t>produpress.be</t>
  </si>
  <si>
    <t>niceteengay.com</t>
  </si>
  <si>
    <t>gnus.top</t>
  </si>
  <si>
    <t>energy-pro.ru</t>
  </si>
  <si>
    <t>m-panels.com</t>
  </si>
  <si>
    <t>hab-metal.com</t>
  </si>
  <si>
    <t>rratswo.ru</t>
  </si>
  <si>
    <t>you2.pl</t>
  </si>
  <si>
    <t>hi-torque.com</t>
  </si>
  <si>
    <t>imagik.fr</t>
  </si>
  <si>
    <t>ess-vrn.ru</t>
  </si>
  <si>
    <t>intersport.rs</t>
  </si>
  <si>
    <t>drivenime.com</t>
  </si>
  <si>
    <t>otherland.com</t>
  </si>
  <si>
    <t>snow-media.ru</t>
  </si>
  <si>
    <t>crosoftware.net</t>
  </si>
  <si>
    <t>vasekupony.cz</t>
  </si>
  <si>
    <t>phapluatvacuocsong.vn</t>
  </si>
  <si>
    <t>azino777-v2.site</t>
  </si>
  <si>
    <t>biografischportaal.nl</t>
  </si>
  <si>
    <t>houseoftomorrow.com</t>
  </si>
  <si>
    <t>ibaraki-koga.lg.jp</t>
  </si>
  <si>
    <t>serviceyard.net</t>
  </si>
  <si>
    <t>tisdigitech.com</t>
  </si>
  <si>
    <t>moscvettorg.com</t>
  </si>
  <si>
    <t>comp-serwis.com.pl</t>
  </si>
  <si>
    <t>yaruobookshelf.jp</t>
  </si>
  <si>
    <t>dmz.ru</t>
  </si>
  <si>
    <t>iupp.com.ar</t>
  </si>
  <si>
    <t>ticheck.org</t>
  </si>
  <si>
    <t>dollar-fart.xyz</t>
  </si>
  <si>
    <t>shabbyartboutique.com</t>
  </si>
  <si>
    <t>a1av.xyz</t>
  </si>
  <si>
    <t>hdmovie2.store</t>
  </si>
  <si>
    <t>global-sharepoint.com</t>
  </si>
  <si>
    <t>svencoop.com</t>
  </si>
  <si>
    <t>galerey-room.ru</t>
  </si>
  <si>
    <t>theosophy-nw.org</t>
  </si>
  <si>
    <t>xrysosonline.gr</t>
  </si>
  <si>
    <t>expatsblog.com</t>
  </si>
  <si>
    <t>pcl.ca</t>
  </si>
  <si>
    <t>bitcloutservice.com</t>
  </si>
  <si>
    <t>asianpacificfund.org</t>
  </si>
  <si>
    <t>ac98.ir</t>
  </si>
  <si>
    <t>depc.com.ar</t>
  </si>
  <si>
    <t>xyvid.com</t>
  </si>
  <si>
    <t>career.io</t>
  </si>
  <si>
    <t>gmu.online</t>
  </si>
  <si>
    <t>me-ads.org</t>
  </si>
  <si>
    <t>lordfilm.host</t>
  </si>
  <si>
    <t>dienthoaigiakho.vn</t>
  </si>
  <si>
    <t>zgc.gov.cn</t>
  </si>
  <si>
    <t>barobarocar.com</t>
  </si>
  <si>
    <t>prior-it.net</t>
  </si>
  <si>
    <t>panacea.net</t>
  </si>
  <si>
    <t>bakequiz.com</t>
  </si>
  <si>
    <t>guide2bet.in</t>
  </si>
  <si>
    <t>aclu-ky.org</t>
  </si>
  <si>
    <t>originsgamefair.com</t>
  </si>
  <si>
    <t>veryfiles.com</t>
  </si>
  <si>
    <t>rlive.co.il</t>
  </si>
  <si>
    <t>survival-games.cz</t>
  </si>
  <si>
    <t>teamwoodgames.com</t>
  </si>
  <si>
    <t>farmaciasoccavo.it</t>
  </si>
  <si>
    <t>delhiairport.com</t>
  </si>
  <si>
    <t>dankwank.net</t>
  </si>
  <si>
    <t>zignallabs.com</t>
  </si>
  <si>
    <t>dancehalldatabase.com</t>
  </si>
  <si>
    <t>gozlemgazetesi.com</t>
  </si>
  <si>
    <t>replay.net.id</t>
  </si>
  <si>
    <t>viagraimo.com</t>
  </si>
  <si>
    <t>berrymanproducts.com</t>
  </si>
  <si>
    <t>gagauzinfo.md</t>
  </si>
  <si>
    <t>easyhost4u.net</t>
  </si>
  <si>
    <t>topquipo.ga</t>
  </si>
  <si>
    <t>daibau.rs</t>
  </si>
  <si>
    <t>nursa.org</t>
  </si>
  <si>
    <t>boxer.se</t>
  </si>
  <si>
    <t>multi-marketer.com</t>
  </si>
  <si>
    <t>stadhjalpen.nu</t>
  </si>
  <si>
    <t>petbridge.org</t>
  </si>
  <si>
    <t>laspalmasbr.com</t>
  </si>
  <si>
    <t>romflix.net</t>
  </si>
  <si>
    <t>kriminal-markets.ru</t>
  </si>
  <si>
    <t>spicydesires.com</t>
  </si>
  <si>
    <t>gs-corp.ru</t>
  </si>
  <si>
    <t>facelift-cloud.com</t>
  </si>
  <si>
    <t>3dxxxcomics.com</t>
  </si>
  <si>
    <t>deutz-diagnose.de</t>
  </si>
  <si>
    <t>investorfieldguide.com</t>
  </si>
  <si>
    <t>instahile.co</t>
  </si>
  <si>
    <t>honeyteens.biz</t>
  </si>
  <si>
    <t>dobo.com.tr</t>
  </si>
  <si>
    <t>hgo.se</t>
  </si>
  <si>
    <t>catchannel.com</t>
  </si>
  <si>
    <t>telemedhealthdoctor.com</t>
  </si>
  <si>
    <t>tutormeet.com</t>
  </si>
  <si>
    <t>elektro.com.br</t>
  </si>
  <si>
    <t>bnws1.com.br</t>
  </si>
  <si>
    <t>garant-trading.cz</t>
  </si>
  <si>
    <t>uc-gki.by</t>
  </si>
  <si>
    <t>aswa.am</t>
  </si>
  <si>
    <t>other-levels.com</t>
  </si>
  <si>
    <t>stylescute.com</t>
  </si>
  <si>
    <t>muxshare.com</t>
  </si>
  <si>
    <t>fucking-cash.com</t>
  </si>
  <si>
    <t>nursery.co.jp</t>
  </si>
  <si>
    <t>popcorndns.net</t>
  </si>
  <si>
    <t>animeporno.pro</t>
  </si>
  <si>
    <t>umbeehosting.com</t>
  </si>
  <si>
    <t>arnpractitioners.com</t>
  </si>
  <si>
    <t>teachforindia.org</t>
  </si>
  <si>
    <t>ga0.org</t>
  </si>
  <si>
    <t>kabbanifurniture.com</t>
  </si>
  <si>
    <t>sibgeoproject.ru</t>
  </si>
  <si>
    <t>stakeholderforum.org</t>
  </si>
  <si>
    <t>micasacom.it</t>
  </si>
  <si>
    <t>lunwentianxia.com</t>
  </si>
  <si>
    <t>zilkergarden.org</t>
  </si>
  <si>
    <t>ryanandalex.com</t>
  </si>
  <si>
    <t>carsvin.ru</t>
  </si>
  <si>
    <t>jioporn.com</t>
  </si>
  <si>
    <t>ludoplatinum.com</t>
  </si>
  <si>
    <t>78slots.ru</t>
  </si>
  <si>
    <t>mtixtl.com</t>
  </si>
  <si>
    <t>furu1.net</t>
  </si>
  <si>
    <t>gizxs.live</t>
  </si>
  <si>
    <t>diplom-98.com</t>
  </si>
  <si>
    <t>planningwithkids.com</t>
  </si>
  <si>
    <t>elleandcompanydesign.com</t>
  </si>
  <si>
    <t>cstzjfls.com</t>
  </si>
  <si>
    <t>protonstalk.com</t>
  </si>
  <si>
    <t>shoeytravels.com</t>
  </si>
  <si>
    <t>888poker.net</t>
  </si>
  <si>
    <t>eximbank.ro</t>
  </si>
  <si>
    <t>slot77.pro</t>
  </si>
  <si>
    <t>updatenameserver.com</t>
  </si>
  <si>
    <t>xump.com</t>
  </si>
  <si>
    <t>controlcenter.com</t>
  </si>
  <si>
    <t>vpsville.ca</t>
  </si>
  <si>
    <t>makeevkainfo.com.ua</t>
  </si>
  <si>
    <t>tractsoft.io</t>
  </si>
  <si>
    <t>sigomme.it</t>
  </si>
  <si>
    <t>crapsoads.com</t>
  </si>
  <si>
    <t>opel-club.md</t>
  </si>
  <si>
    <t>hakula.ru</t>
  </si>
  <si>
    <t>nictvizag.com</t>
  </si>
  <si>
    <t>sumoslot888.com</t>
  </si>
  <si>
    <t>esc-rushydro.ru</t>
  </si>
  <si>
    <t>bioseedss.xyz</t>
  </si>
  <si>
    <t>coolapps4free.com</t>
  </si>
  <si>
    <t>cpasbien2022.fr</t>
  </si>
  <si>
    <t>beamtic.com</t>
  </si>
  <si>
    <t>cloud-apps-services.com</t>
  </si>
  <si>
    <t>bmoreart.com</t>
  </si>
  <si>
    <t>spravki-express.com</t>
  </si>
  <si>
    <t>vstv.ga</t>
  </si>
  <si>
    <t>kungfupandasa.com</t>
  </si>
  <si>
    <t>yogiberramuseum.org</t>
  </si>
  <si>
    <t>wisedatagroup.cn</t>
  </si>
  <si>
    <t>eatatmelfis.com</t>
  </si>
  <si>
    <t>luijten.net</t>
  </si>
  <si>
    <t>casinopm.ru</t>
  </si>
  <si>
    <t>kanesweb.com</t>
  </si>
  <si>
    <t>biotage.com</t>
  </si>
  <si>
    <t>connect2capital.com</t>
  </si>
  <si>
    <t>lettherebeart.co</t>
  </si>
  <si>
    <t>openld.de</t>
  </si>
  <si>
    <t>royal-films.com</t>
  </si>
  <si>
    <t>2alledufreee.gq</t>
  </si>
  <si>
    <t>wosaimg.com</t>
  </si>
  <si>
    <t>militaria.hu</t>
  </si>
  <si>
    <t>transdatos.com.ar</t>
  </si>
  <si>
    <t>pb360.ir</t>
  </si>
  <si>
    <t>vavada-095.xyz</t>
  </si>
  <si>
    <t>palletmall.co.kr</t>
  </si>
  <si>
    <t>creatorswebindia.net</t>
  </si>
  <si>
    <t>cgltg.com</t>
  </si>
  <si>
    <t>clanwebsites.com</t>
  </si>
  <si>
    <t>sdlmedia.com</t>
  </si>
  <si>
    <t>conexaovip.com.br</t>
  </si>
  <si>
    <t>carotec.net</t>
  </si>
  <si>
    <t>bathchristmasmarket.co.uk</t>
  </si>
  <si>
    <t>1huisuo.net</t>
  </si>
  <si>
    <t>gan.ir</t>
  </si>
  <si>
    <t>acesdv.org</t>
  </si>
  <si>
    <t>watch-list.jp</t>
  </si>
  <si>
    <t>mindfiresolutions.com</t>
  </si>
  <si>
    <t>baddoo.com</t>
  </si>
  <si>
    <t>lacalleloiza.com</t>
  </si>
  <si>
    <t>pupcity.com</t>
  </si>
  <si>
    <t>socialdoor.it</t>
  </si>
  <si>
    <t>anyxxx.mobi</t>
  </si>
  <si>
    <t>shopsector.com</t>
  </si>
  <si>
    <t>zyiaactive.com</t>
  </si>
  <si>
    <t>futureeducations.com</t>
  </si>
  <si>
    <t>southerncrushathome.com</t>
  </si>
  <si>
    <t>2truaces.com</t>
  </si>
  <si>
    <t>mindup.org</t>
  </si>
  <si>
    <t>mousetrapnews.com</t>
  </si>
  <si>
    <t>avtoservis178.ru</t>
  </si>
  <si>
    <t>skiareal.cz</t>
  </si>
  <si>
    <t>freeprintsgifts.com</t>
  </si>
  <si>
    <t>xaydung.gov.vn</t>
  </si>
  <si>
    <t>txxx.tel</t>
  </si>
  <si>
    <t>edow.org</t>
  </si>
  <si>
    <t>embark-studios.com</t>
  </si>
  <si>
    <t>pedepe-ws.de</t>
  </si>
  <si>
    <t>palmbeach.com</t>
  </si>
  <si>
    <t>mypornpics.org</t>
  </si>
  <si>
    <t>cycmotor.com</t>
  </si>
  <si>
    <t>alllossless.net</t>
  </si>
  <si>
    <t>ffbad.org</t>
  </si>
  <si>
    <t>simplysporty.net</t>
  </si>
  <si>
    <t>frankiesautoelectrics.com.au</t>
  </si>
  <si>
    <t>delifrance.com</t>
  </si>
  <si>
    <t>unclaimedretirementbenefits.com</t>
  </si>
  <si>
    <t>dfhack.org</t>
  </si>
  <si>
    <t>kiabi.pt</t>
  </si>
  <si>
    <t>boisdale.co.uk</t>
  </si>
  <si>
    <t>unikama.ac.id</t>
  </si>
  <si>
    <t>hostito.com</t>
  </si>
  <si>
    <t>wocess.com</t>
  </si>
  <si>
    <t>winkelino.nl</t>
  </si>
  <si>
    <t>airdns.org</t>
  </si>
  <si>
    <t>zhifabiao.com</t>
  </si>
  <si>
    <t>ivermectinx.com</t>
  </si>
  <si>
    <t>ntstrans.ru</t>
  </si>
  <si>
    <t>will3in.co.jp</t>
  </si>
  <si>
    <t>spacesuperslot.com</t>
  </si>
  <si>
    <t>sigridw.com</t>
  </si>
  <si>
    <t>mobimax.cn</t>
  </si>
  <si>
    <t>vjjb.cn</t>
  </si>
  <si>
    <t>sign4l.ae</t>
  </si>
  <si>
    <t>hutchbug.com</t>
  </si>
  <si>
    <t>ocabiancaosteria.it</t>
  </si>
  <si>
    <t>lemansvirtual.com</t>
  </si>
  <si>
    <t>marklanegan.com</t>
  </si>
  <si>
    <t>ipunion.cn</t>
  </si>
  <si>
    <t>essaytuperus22.com</t>
  </si>
  <si>
    <t>knowsleep.com</t>
  </si>
  <si>
    <t>snazzyway.com</t>
  </si>
  <si>
    <t>asoundfiction.com</t>
  </si>
  <si>
    <t>solvis.de</t>
  </si>
  <si>
    <t>stripchat.dev</t>
  </si>
  <si>
    <t>lacommercialeagricolagela.it</t>
  </si>
  <si>
    <t>abisoft.ru</t>
  </si>
  <si>
    <t>niketn.fr</t>
  </si>
  <si>
    <t>smc.com.cn</t>
  </si>
  <si>
    <t>brentwood.bc.ca</t>
  </si>
  <si>
    <t>coin-joy.xyz</t>
  </si>
  <si>
    <t>trademart.com.bd</t>
  </si>
  <si>
    <t>onlinepare.net</t>
  </si>
  <si>
    <t>scriptinghelpers.org</t>
  </si>
  <si>
    <t>majorpart.co.th</t>
  </si>
  <si>
    <t>javfuck.mobi</t>
  </si>
  <si>
    <t>dvizh.app</t>
  </si>
  <si>
    <t>cusdk8.org</t>
  </si>
  <si>
    <t>fabricsandpapers.com</t>
  </si>
  <si>
    <t>euroalliance.ru</t>
  </si>
  <si>
    <t>prophetondemand.com</t>
  </si>
  <si>
    <t>oxonianreview.org</t>
  </si>
  <si>
    <t>helpfirst.in</t>
  </si>
  <si>
    <t>serverfellows.com</t>
  </si>
  <si>
    <t>stonelogistik.com</t>
  </si>
  <si>
    <t>spbancarios.com.br</t>
  </si>
  <si>
    <t>dtw.com.cn</t>
  </si>
  <si>
    <t>cheeseslave.com</t>
  </si>
  <si>
    <t>hamptonsfilmfest.org</t>
  </si>
  <si>
    <t>progro.az</t>
  </si>
  <si>
    <t>seoulnavi.com</t>
  </si>
  <si>
    <t>mnogo-videos.club</t>
  </si>
  <si>
    <t>mx-router-iv.com</t>
  </si>
  <si>
    <t>vpourvendetta-lefilm.com</t>
  </si>
  <si>
    <t>deutschfamily.com</t>
  </si>
  <si>
    <t>jouwdomein.nl</t>
  </si>
  <si>
    <t>porncomics.xxx</t>
  </si>
  <si>
    <t>saluki.uk</t>
  </si>
  <si>
    <t>newssurveyor.com</t>
  </si>
  <si>
    <t>thechainsaw.com</t>
  </si>
  <si>
    <t>rosmanter.com</t>
  </si>
  <si>
    <t>yashamshop.com</t>
  </si>
  <si>
    <t>conversis.de</t>
  </si>
  <si>
    <t>eubce.com</t>
  </si>
  <si>
    <t>ebuyivermectin.com</t>
  </si>
  <si>
    <t>thestorebags.com</t>
  </si>
  <si>
    <t>sports.az</t>
  </si>
  <si>
    <t>dermasthetic.com</t>
  </si>
  <si>
    <t>skeeled.com</t>
  </si>
  <si>
    <t>coupdecoeur.ca</t>
  </si>
  <si>
    <t>pvhcorporateoutfitters.ca</t>
  </si>
  <si>
    <t>lujohotel.com</t>
  </si>
  <si>
    <t>baback.club</t>
  </si>
  <si>
    <t>safeharbourfamilychurch.org.au</t>
  </si>
  <si>
    <t>radioenergy.bg</t>
  </si>
  <si>
    <t>blickfang.com</t>
  </si>
  <si>
    <t>itsbesttravel.com</t>
  </si>
  <si>
    <t>trxfaucet.space</t>
  </si>
  <si>
    <t>primetech.lv</t>
  </si>
  <si>
    <t>flou.it</t>
  </si>
  <si>
    <t>oncaagt.com</t>
  </si>
  <si>
    <t>topfitness.com</t>
  </si>
  <si>
    <t>multichange.net</t>
  </si>
  <si>
    <t>pranavmistry.com</t>
  </si>
  <si>
    <t>winniecouture.com</t>
  </si>
  <si>
    <t>sportmashina.com</t>
  </si>
  <si>
    <t>birketts.co.uk</t>
  </si>
  <si>
    <t>laptopvang.com</t>
  </si>
  <si>
    <t>devonegame.xyz</t>
  </si>
  <si>
    <t>joycasino-5n.xyz</t>
  </si>
  <si>
    <t>tubecollections.com</t>
  </si>
  <si>
    <t>lifevac.net</t>
  </si>
  <si>
    <t>cellularthemovie.com</t>
  </si>
  <si>
    <t>itbywork.de</t>
  </si>
  <si>
    <t>novadoba.com.ua</t>
  </si>
  <si>
    <t>hussiemodels.com</t>
  </si>
  <si>
    <t>nextbookusa.com</t>
  </si>
  <si>
    <t>weviz.com</t>
  </si>
  <si>
    <t>numrush.nl</t>
  </si>
  <si>
    <t>beleranceblardence.com</t>
  </si>
  <si>
    <t>freestocktextures.com</t>
  </si>
  <si>
    <t>creaturedeipaduli.it</t>
  </si>
  <si>
    <t>investatlanta.com</t>
  </si>
  <si>
    <t>tryworldporn.com</t>
  </si>
  <si>
    <t>bestessaywritingservices100.com</t>
  </si>
  <si>
    <t>40inchplus-review.com</t>
  </si>
  <si>
    <t>financeassignmentshelp.com</t>
  </si>
  <si>
    <t>s24.media</t>
  </si>
  <si>
    <t>fashiola.es</t>
  </si>
  <si>
    <t>frcblog.com</t>
  </si>
  <si>
    <t>szmc.org.il</t>
  </si>
  <si>
    <t>yspapp.cn</t>
  </si>
  <si>
    <t>blaporno.com</t>
  </si>
  <si>
    <t>rorgoops.com</t>
  </si>
  <si>
    <t>anafinity.com</t>
  </si>
  <si>
    <t>cpafresh.ru</t>
  </si>
  <si>
    <t>celestia.space</t>
  </si>
  <si>
    <t>usecanopy.com</t>
  </si>
  <si>
    <t>theguitarguy.com</t>
  </si>
  <si>
    <t>realfoodrealdeals.com</t>
  </si>
  <si>
    <t>whataftercollege.com</t>
  </si>
  <si>
    <t>n2k.com</t>
  </si>
  <si>
    <t>smyrilline.fo</t>
  </si>
  <si>
    <t>supersalud.gob.cl</t>
  </si>
  <si>
    <t>lewen123.net</t>
  </si>
  <si>
    <t>elmos.com</t>
  </si>
  <si>
    <t>remotelandlord.com</t>
  </si>
  <si>
    <t>kawa-news.com</t>
  </si>
  <si>
    <t>aeroflowinc.com</t>
  </si>
  <si>
    <t>monstermuleys.info</t>
  </si>
  <si>
    <t>mnsun.com</t>
  </si>
  <si>
    <t>952pp.cc</t>
  </si>
  <si>
    <t>finix.com</t>
  </si>
  <si>
    <t>graf1x.com</t>
  </si>
  <si>
    <t>notiz.blog</t>
  </si>
  <si>
    <t>gilligansisle.com</t>
  </si>
  <si>
    <t>music-doni.ir</t>
  </si>
  <si>
    <t>bygor.site</t>
  </si>
  <si>
    <t>cadtec.com.br</t>
  </si>
  <si>
    <t>2344.com</t>
  </si>
  <si>
    <t>fullgaming77.com</t>
  </si>
  <si>
    <t>ashirvad.com</t>
  </si>
  <si>
    <t>myedendesigner.com</t>
  </si>
  <si>
    <t>newbedfordschools.org</t>
  </si>
  <si>
    <t>klmy.gov.cn</t>
  </si>
  <si>
    <t>enqueteclub.nl</t>
  </si>
  <si>
    <t>customoffers.co</t>
  </si>
  <si>
    <t>cwpanel.ca</t>
  </si>
  <si>
    <t>g0.to</t>
  </si>
  <si>
    <t>webascender.com</t>
  </si>
  <si>
    <t>indritech.biz</t>
  </si>
  <si>
    <t>starfilm.online</t>
  </si>
  <si>
    <t>pasngr.com</t>
  </si>
  <si>
    <t>zilill.com</t>
  </si>
  <si>
    <t>lamystiquedespierres.com</t>
  </si>
  <si>
    <t>whiteline.com.au</t>
  </si>
  <si>
    <t>wzjsp.cn</t>
  </si>
  <si>
    <t>fansdelmadrid.com</t>
  </si>
  <si>
    <t>convert-in.com</t>
  </si>
  <si>
    <t>smes.go.kr</t>
  </si>
  <si>
    <t>in.org</t>
  </si>
  <si>
    <t>klass39.ru</t>
  </si>
  <si>
    <t>hankyu-hanshin-dept.co.jp</t>
  </si>
  <si>
    <t>melimsg.com</t>
  </si>
  <si>
    <t>wonenvlaanderen.be</t>
  </si>
  <si>
    <t>mwslot.co</t>
  </si>
  <si>
    <t>voxio.nl</t>
  </si>
  <si>
    <t>scrabble.com</t>
  </si>
  <si>
    <t>ixs.com</t>
  </si>
  <si>
    <t>aspenmp.com</t>
  </si>
  <si>
    <t>palaugov.pw</t>
  </si>
  <si>
    <t>adloop.co</t>
  </si>
  <si>
    <t>eraofwe.com</t>
  </si>
  <si>
    <t>moriroku.co.jp</t>
  </si>
  <si>
    <t>epsolarpv.com</t>
  </si>
  <si>
    <t>cafeducycliste.com</t>
  </si>
  <si>
    <t>paea.it</t>
  </si>
  <si>
    <t>luoxx.top</t>
  </si>
  <si>
    <t>jwtworks.net</t>
  </si>
  <si>
    <t>sangmyung.ac.kr</t>
  </si>
  <si>
    <t>campstar.com</t>
  </si>
  <si>
    <t>marsedesigns.com</t>
  </si>
  <si>
    <t>bradford-theatres.co.uk</t>
  </si>
  <si>
    <t>hostingcenter.com.co</t>
  </si>
  <si>
    <t>familylobby.com</t>
  </si>
  <si>
    <t>demofabrik-aachen.de</t>
  </si>
  <si>
    <t>nbcuni-music.com</t>
  </si>
  <si>
    <t>r-statistics.com</t>
  </si>
  <si>
    <t>latina-girls-brides-women.com</t>
  </si>
  <si>
    <t>glasprofi24.de</t>
  </si>
  <si>
    <t>xmfg.com</t>
  </si>
  <si>
    <t>sic.edu</t>
  </si>
  <si>
    <t>n5v.net</t>
  </si>
  <si>
    <t>osvitanova.com.ua</t>
  </si>
  <si>
    <t>3gcj.com</t>
  </si>
  <si>
    <t>veganevibes.de</t>
  </si>
  <si>
    <t>afterpod.com</t>
  </si>
  <si>
    <t>egsprem.com</t>
  </si>
  <si>
    <t>pornblog.cam</t>
  </si>
  <si>
    <t>kedaifood.com</t>
  </si>
  <si>
    <t>bestivermectinforsale.com</t>
  </si>
  <si>
    <t>raimersoft.com</t>
  </si>
  <si>
    <t>france-derniere-7-24.fr</t>
  </si>
  <si>
    <t>timeshighereducationemail.com</t>
  </si>
  <si>
    <t>353583.com</t>
  </si>
  <si>
    <t>c-w-h.cloud</t>
  </si>
  <si>
    <t>superbet88.net</t>
  </si>
  <si>
    <t>homeschoolon.com</t>
  </si>
  <si>
    <t>urcloudcdn.cn</t>
  </si>
  <si>
    <t>beautyeditor.ca</t>
  </si>
  <si>
    <t>insenio.de</t>
  </si>
  <si>
    <t>cibersur.com</t>
  </si>
  <si>
    <t>juniper.bot</t>
  </si>
  <si>
    <t>labbayk.ir</t>
  </si>
  <si>
    <t>jobdescriptionswiki.com</t>
  </si>
  <si>
    <t>thelabel.jp</t>
  </si>
  <si>
    <t>suzuka.lg.jp</t>
  </si>
  <si>
    <t>alanadial.com</t>
  </si>
  <si>
    <t>rac1.org</t>
  </si>
  <si>
    <t>gmtc.com.tw</t>
  </si>
  <si>
    <t>yumi-search.com</t>
  </si>
  <si>
    <t>unique1.co.jp</t>
  </si>
  <si>
    <t>eurobaras.com</t>
  </si>
  <si>
    <t>inmh.ro</t>
  </si>
  <si>
    <t>hempworx.com</t>
  </si>
  <si>
    <t>ekb-mebel.ru</t>
  </si>
  <si>
    <t>lesdecisifs.com</t>
  </si>
  <si>
    <t>solvedir.com</t>
  </si>
  <si>
    <t>lovepoker168.com</t>
  </si>
  <si>
    <t>gansend.com</t>
  </si>
  <si>
    <t>hamradiolicenseexam.com</t>
  </si>
  <si>
    <t>webjardev.ir</t>
  </si>
  <si>
    <t>impressbm.co.jp</t>
  </si>
  <si>
    <t>stjames.ie</t>
  </si>
  <si>
    <t>pbchistory.org</t>
  </si>
  <si>
    <t>readingmytealeaves.com</t>
  </si>
  <si>
    <t>rosdolgi.ru</t>
  </si>
  <si>
    <t>kinejun.com</t>
  </si>
  <si>
    <t>piperloucollection.com</t>
  </si>
  <si>
    <t>freedmensbureau.com</t>
  </si>
  <si>
    <t>bjda.gov.cn</t>
  </si>
  <si>
    <t>lineonline.it</t>
  </si>
  <si>
    <t>6q88.com</t>
  </si>
  <si>
    <t>irwinlaw.com</t>
  </si>
  <si>
    <t>thebosh.com</t>
  </si>
  <si>
    <t>baulphp.com</t>
  </si>
  <si>
    <t>justgoodthemes.com</t>
  </si>
  <si>
    <t>publicceo.com</t>
  </si>
  <si>
    <t>sexualastrology.com</t>
  </si>
  <si>
    <t>lovehulten.com</t>
  </si>
  <si>
    <t>cinemapress.ir</t>
  </si>
  <si>
    <t>intim-dosug.vip</t>
  </si>
  <si>
    <t>seriousaccidents.com</t>
  </si>
  <si>
    <t>datadrivends.com</t>
  </si>
  <si>
    <t>javmad.com</t>
  </si>
  <si>
    <t>romsdl.com</t>
  </si>
  <si>
    <t>smartview.me</t>
  </si>
  <si>
    <t>webfocobrasil.com.br</t>
  </si>
  <si>
    <t>3mnederland.nl</t>
  </si>
  <si>
    <t>narxoz.kz</t>
  </si>
  <si>
    <t>skinnygirls.biz</t>
  </si>
  <si>
    <t>fitnessequipmentempire.com</t>
  </si>
  <si>
    <t>danwalding.com</t>
  </si>
  <si>
    <t>trilogyinteractive.com</t>
  </si>
  <si>
    <t>idol-gazoum.net</t>
  </si>
  <si>
    <t>installgentoo.com</t>
  </si>
  <si>
    <t>latitudes.org</t>
  </si>
  <si>
    <t>christchurchcall.com</t>
  </si>
  <si>
    <t>payyattention.com</t>
  </si>
  <si>
    <t>superchips.com</t>
  </si>
  <si>
    <t>sciad.com</t>
  </si>
  <si>
    <t>snapforms.com.au</t>
  </si>
  <si>
    <t>sds.systems</t>
  </si>
  <si>
    <t>gamebox.net</t>
  </si>
  <si>
    <t>mixdownhub.com</t>
  </si>
  <si>
    <t>mickleyhall.com</t>
  </si>
  <si>
    <t>theticketfairy.com</t>
  </si>
  <si>
    <t>travelingcanucks.com</t>
  </si>
  <si>
    <t>stripcam.tv</t>
  </si>
  <si>
    <t>farmerbux.com</t>
  </si>
  <si>
    <t>rabbit2.top</t>
  </si>
  <si>
    <t>autofac.org</t>
  </si>
  <si>
    <t>ticketquarter.co.uk</t>
  </si>
  <si>
    <t>kodifiretvstick.com</t>
  </si>
  <si>
    <t>littlehandsbigheartsacademy.com</t>
  </si>
  <si>
    <t>chinarank.org.cn</t>
  </si>
  <si>
    <t>riskology.co</t>
  </si>
  <si>
    <t>thesocialmediamonthly.com</t>
  </si>
  <si>
    <t>tgstrm.pw</t>
  </si>
  <si>
    <t>seniorassistancebenefits.com</t>
  </si>
  <si>
    <t>prostitutkiobninskadosug.info</t>
  </si>
  <si>
    <t>gtv.com.tw</t>
  </si>
  <si>
    <t>nobullshitseeds.com</t>
  </si>
  <si>
    <t>amba-hotels.com</t>
  </si>
  <si>
    <t>ivermectinforrhumans.com</t>
  </si>
  <si>
    <t>cashtornado-slots.com</t>
  </si>
  <si>
    <t>pacehost.de</t>
  </si>
  <si>
    <t>b-bakery.com</t>
  </si>
  <si>
    <t>vkol.cz</t>
  </si>
  <si>
    <t>competence-site.de</t>
  </si>
  <si>
    <t>semyanich-market.fun</t>
  </si>
  <si>
    <t>by-pink.com</t>
  </si>
  <si>
    <t>cocopanda.se</t>
  </si>
  <si>
    <t>tilbudmaskine.dk</t>
  </si>
  <si>
    <t>hostlite.in</t>
  </si>
  <si>
    <t>spravki-na-zakaz.club</t>
  </si>
  <si>
    <t>runtoradiance.com</t>
  </si>
  <si>
    <t>like2drive.de</t>
  </si>
  <si>
    <t>cortado.com</t>
  </si>
  <si>
    <t>blastmovie.com</t>
  </si>
  <si>
    <t>hdsd2017.ir</t>
  </si>
  <si>
    <t>intimxservice24h7d.store</t>
  </si>
  <si>
    <t>lebanesemap.com</t>
  </si>
  <si>
    <t>openspacetrust.org</t>
  </si>
  <si>
    <t>firstpr.com.au</t>
  </si>
  <si>
    <t>rocketffl.com</t>
  </si>
  <si>
    <t>jbnews.com</t>
  </si>
  <si>
    <t>djeneriki.xyz</t>
  </si>
  <si>
    <t>weho.ir</t>
  </si>
  <si>
    <t>unionda-event.ru</t>
  </si>
  <si>
    <t>ewedden.nl</t>
  </si>
  <si>
    <t>lostfilm-hd-l.site</t>
  </si>
  <si>
    <t>singgah.org</t>
  </si>
  <si>
    <t>voda.hr</t>
  </si>
  <si>
    <t>mpcfill.com</t>
  </si>
  <si>
    <t>empratour.com</t>
  </si>
  <si>
    <t>usiglobal.com</t>
  </si>
  <si>
    <t>vintnerscollective.com</t>
  </si>
  <si>
    <t>helpmedi.pl</t>
  </si>
  <si>
    <t>alliancernm.com</t>
  </si>
  <si>
    <t>mainstreetmeats.com</t>
  </si>
  <si>
    <t>venda.cz</t>
  </si>
  <si>
    <t>iwuf.org</t>
  </si>
  <si>
    <t>mozilla.gr.jp</t>
  </si>
  <si>
    <t>ngpvanhost.com</t>
  </si>
  <si>
    <t>fucktube4k.com</t>
  </si>
  <si>
    <t>aikidoka.ru</t>
  </si>
  <si>
    <t>porticonetwork.ca</t>
  </si>
  <si>
    <t>maven-silicon.com</t>
  </si>
  <si>
    <t>fy2023.com</t>
  </si>
  <si>
    <t>ocbar.org</t>
  </si>
  <si>
    <t>cialismarks.com</t>
  </si>
  <si>
    <t>howardlindzon.com</t>
  </si>
  <si>
    <t>runbikedad.com</t>
  </si>
  <si>
    <t>bl-gaytaiken.com</t>
  </si>
  <si>
    <t>sprux.network</t>
  </si>
  <si>
    <t>usdtshka.top</t>
  </si>
  <si>
    <t>panimtechnology.com</t>
  </si>
  <si>
    <t>lookersandbox.com</t>
  </si>
  <si>
    <t>cigna.com.hk</t>
  </si>
  <si>
    <t>enterstage.jp</t>
  </si>
  <si>
    <t>webserver.ec</t>
  </si>
  <si>
    <t>moolineo.com</t>
  </si>
  <si>
    <t>strategyfirst.com</t>
  </si>
  <si>
    <t>richardvigilantebooks.com</t>
  </si>
  <si>
    <t>pantryliquors2.com</t>
  </si>
  <si>
    <t>wr1te.com</t>
  </si>
  <si>
    <t>joycasino.store</t>
  </si>
  <si>
    <t>njnewstoday.com</t>
  </si>
  <si>
    <t>ifr.ac.uk</t>
  </si>
  <si>
    <t>ebookslides.org</t>
  </si>
  <si>
    <t>petalscatter.fun</t>
  </si>
  <si>
    <t>volvapps.cn</t>
  </si>
  <si>
    <t>hifair.cn</t>
  </si>
  <si>
    <t>asroad.com</t>
  </si>
  <si>
    <t>hellofresh.es</t>
  </si>
  <si>
    <t>teambath.com</t>
  </si>
  <si>
    <t>klinikverbund-suedwest.de</t>
  </si>
  <si>
    <t>ldkj-zs.com</t>
  </si>
  <si>
    <t>mysuitecfdi.com</t>
  </si>
  <si>
    <t>xiaojiangs.com</t>
  </si>
  <si>
    <t>x-1xbet-19679.world</t>
  </si>
  <si>
    <t>magnaquest.com</t>
  </si>
  <si>
    <t>missionenergy.com</t>
  </si>
  <si>
    <t>profagroprim.ru</t>
  </si>
  <si>
    <t>brandveda.in</t>
  </si>
  <si>
    <t>cloudprot.com</t>
  </si>
  <si>
    <t>educereindia.com</t>
  </si>
  <si>
    <t>ansan.ac.kr</t>
  </si>
  <si>
    <t>jerkmates.net</t>
  </si>
  <si>
    <t>royalcanin.co.uk</t>
  </si>
  <si>
    <t>xeiro.ch</t>
  </si>
  <si>
    <t>rbrady.net</t>
  </si>
  <si>
    <t>bigdataanalyticsnews.com</t>
  </si>
  <si>
    <t>kimitsu.lg.jp</t>
  </si>
  <si>
    <t>micropod.com</t>
  </si>
  <si>
    <t>hair-hat.com</t>
  </si>
  <si>
    <t>ka-pok.com</t>
  </si>
  <si>
    <t>americangroup.biz</t>
  </si>
  <si>
    <t>argumentos365.cl</t>
  </si>
  <si>
    <t>palermolibero.net</t>
  </si>
  <si>
    <t>perry.k12.ia.us</t>
  </si>
  <si>
    <t>gotinytoys.com</t>
  </si>
  <si>
    <t>buschtaxi.org</t>
  </si>
  <si>
    <t>kesako.net</t>
  </si>
  <si>
    <t>chelsignal.ru</t>
  </si>
  <si>
    <t>g-c-i.com</t>
  </si>
  <si>
    <t>canadadz.com</t>
  </si>
  <si>
    <t>bsyshop.com</t>
  </si>
  <si>
    <t>rgbimg.com</t>
  </si>
  <si>
    <t>myuhcmedicare.com</t>
  </si>
  <si>
    <t>ashleightaylorportrait.com</t>
  </si>
  <si>
    <t>jungundnaiv.de</t>
  </si>
  <si>
    <t>chatturb.com</t>
  </si>
  <si>
    <t>cobundu.com</t>
  </si>
  <si>
    <t>hvtrk.com</t>
  </si>
  <si>
    <t>hopco.com</t>
  </si>
  <si>
    <t>pirotecnicadesimone.it</t>
  </si>
  <si>
    <t>siruphosting.de</t>
  </si>
  <si>
    <t>sxbid.com.cn</t>
  </si>
  <si>
    <t>zhoujin.com</t>
  </si>
  <si>
    <t>cosmeticnews.com</t>
  </si>
  <si>
    <t>arkansashouse.org</t>
  </si>
  <si>
    <t>dixieline.com</t>
  </si>
  <si>
    <t>caugorestaurant.com</t>
  </si>
  <si>
    <t>armatis.com</t>
  </si>
  <si>
    <t>pornolika.com</t>
  </si>
  <si>
    <t>playersoflife.com</t>
  </si>
  <si>
    <t>bleet.com.br</t>
  </si>
  <si>
    <t>seka.pl</t>
  </si>
  <si>
    <t>pesdb.net</t>
  </si>
  <si>
    <t>cainsballroom.com</t>
  </si>
  <si>
    <t>seogroup21.gq</t>
  </si>
  <si>
    <t>bkin-25297.space</t>
  </si>
  <si>
    <t>bodrumbilisim.com</t>
  </si>
  <si>
    <t>fh-diploma.de</t>
  </si>
  <si>
    <t>hacktivis.me</t>
  </si>
  <si>
    <t>alwaysontherun.net</t>
  </si>
  <si>
    <t>ascendon.tv</t>
  </si>
  <si>
    <t>thepiratebay.fun</t>
  </si>
  <si>
    <t>school-arena.ru</t>
  </si>
  <si>
    <t>1bqg.net</t>
  </si>
  <si>
    <t>triplocator.net</t>
  </si>
  <si>
    <t>helsinkidesignweek.com</t>
  </si>
  <si>
    <t>articleshood.com</t>
  </si>
  <si>
    <t>autobusing.com</t>
  </si>
  <si>
    <t>netland.nl</t>
  </si>
  <si>
    <t>meine-landausfluege.de</t>
  </si>
  <si>
    <t>onebody.cc</t>
  </si>
  <si>
    <t>nshizmetleri.com</t>
  </si>
  <si>
    <t>zorb.com</t>
  </si>
  <si>
    <t>service4service.ru</t>
  </si>
  <si>
    <t>hertz-audio.com</t>
  </si>
  <si>
    <t>rdiplomanas24.com</t>
  </si>
  <si>
    <t>iybssd2022.org</t>
  </si>
  <si>
    <t>redbeck.net</t>
  </si>
  <si>
    <t>latincomercio.com</t>
  </si>
  <si>
    <t>rationalhumanist.cf</t>
  </si>
  <si>
    <t>greenmountaindiapers.com</t>
  </si>
  <si>
    <t>hot-teens.com</t>
  </si>
  <si>
    <t>hundelta-requal.com</t>
  </si>
  <si>
    <t>innovasystemgt.com</t>
  </si>
  <si>
    <t>arl-net.de</t>
  </si>
  <si>
    <t>taaan.com</t>
  </si>
  <si>
    <t>eurobank.pl</t>
  </si>
  <si>
    <t>hottelecom.net</t>
  </si>
  <si>
    <t>gold585.ru</t>
  </si>
  <si>
    <t>nfrc.co.uk</t>
  </si>
  <si>
    <t>domainnamesanity.com</t>
  </si>
  <si>
    <t>javamadesoeasy.com</t>
  </si>
  <si>
    <t>faithful.team</t>
  </si>
  <si>
    <t>sparekorea.com</t>
  </si>
  <si>
    <t>coreio.nl</t>
  </si>
  <si>
    <t>twift.net</t>
  </si>
  <si>
    <t>parkbee.com</t>
  </si>
  <si>
    <t>euroseek.net</t>
  </si>
  <si>
    <t>pro-ipad.com</t>
  </si>
  <si>
    <t>inspq.qc.ca</t>
  </si>
  <si>
    <t>puh3.net.cn</t>
  </si>
  <si>
    <t>mvprpg.com</t>
  </si>
  <si>
    <t>ropnop.com</t>
  </si>
  <si>
    <t>ollatelecom.net.br</t>
  </si>
  <si>
    <t>uifaces.com</t>
  </si>
  <si>
    <t>yehaindia.com</t>
  </si>
  <si>
    <t>laila.tech</t>
  </si>
  <si>
    <t>plaieu.edu.cn</t>
  </si>
  <si>
    <t>tchabitat.org</t>
  </si>
  <si>
    <t>cleverjump.org</t>
  </si>
  <si>
    <t>ann.az</t>
  </si>
  <si>
    <t>m-strop.by</t>
  </si>
  <si>
    <t>envivas.de</t>
  </si>
  <si>
    <t>myfinancialclassroom.com</t>
  </si>
  <si>
    <t>tcq.net</t>
  </si>
  <si>
    <t>smglab.ru</t>
  </si>
  <si>
    <t>metalplast.ru</t>
  </si>
  <si>
    <t>wadja.com</t>
  </si>
  <si>
    <t>fish-centr.com</t>
  </si>
  <si>
    <t>quikq.com</t>
  </si>
  <si>
    <t>nakarkala.ru</t>
  </si>
  <si>
    <t>learnrobotics.org</t>
  </si>
  <si>
    <t>fibhaber.com</t>
  </si>
  <si>
    <t>seogroup23.cf</t>
  </si>
  <si>
    <t>betwinner-001975.top</t>
  </si>
  <si>
    <t>betwinner.co.zm</t>
  </si>
  <si>
    <t>inetusa.com</t>
  </si>
  <si>
    <t>deltadentalca.info</t>
  </si>
  <si>
    <t>nfstc.org</t>
  </si>
  <si>
    <t>lwqct.com</t>
  </si>
  <si>
    <t>wice.be</t>
  </si>
  <si>
    <t>dildo-vibrators.com</t>
  </si>
  <si>
    <t>btnconferences.cf</t>
  </si>
  <si>
    <t>creadoresdesitios.com</t>
  </si>
  <si>
    <t>cookiebanner.uk</t>
  </si>
  <si>
    <t>royalcbd.org</t>
  </si>
  <si>
    <t>dw3r.com</t>
  </si>
  <si>
    <t>4bizhi.com</t>
  </si>
  <si>
    <t>apparctrax.com</t>
  </si>
  <si>
    <t>ghgsat.com</t>
  </si>
  <si>
    <t>justika.com</t>
  </si>
  <si>
    <t>agrimoney.com</t>
  </si>
  <si>
    <t>ch-werner.de</t>
  </si>
  <si>
    <t>wheel-decide.com</t>
  </si>
  <si>
    <t>dollarcasinoz.xyz</t>
  </si>
  <si>
    <t>min-on.or.jp</t>
  </si>
  <si>
    <t>teemwork.ai</t>
  </si>
  <si>
    <t>cabolink.com</t>
  </si>
  <si>
    <t>seedee.xyz</t>
  </si>
  <si>
    <t>homeinspectorsecrets.com</t>
  </si>
  <si>
    <t>afd.tools</t>
  </si>
  <si>
    <t>hawaii247.com</t>
  </si>
  <si>
    <t>aroundtheworldl.com</t>
  </si>
  <si>
    <t>wmrecorder.com</t>
  </si>
  <si>
    <t>finazer.com</t>
  </si>
  <si>
    <t>alvie.cn</t>
  </si>
  <si>
    <t>grupoassista.com</t>
  </si>
  <si>
    <t>sfdrs.ch</t>
  </si>
  <si>
    <t>pivotalmedia.net</t>
  </si>
  <si>
    <t>srvrec.com</t>
  </si>
  <si>
    <t>vbtverhuurmakelaars.nl</t>
  </si>
  <si>
    <t>kind-girls.net</t>
  </si>
  <si>
    <t>shareforcare.org.uk</t>
  </si>
  <si>
    <t>youswim.com</t>
  </si>
  <si>
    <t>auto.live</t>
  </si>
  <si>
    <t>engine.is</t>
  </si>
  <si>
    <t>abwlrooszor.com</t>
  </si>
  <si>
    <t>bigdaddysorlando.com</t>
  </si>
  <si>
    <t>randomwalk.co.kr</t>
  </si>
  <si>
    <t>pretextbook.org</t>
  </si>
  <si>
    <t>recordingmag.com</t>
  </si>
  <si>
    <t>hostbyte.ch</t>
  </si>
  <si>
    <t>firstimageus.com</t>
  </si>
  <si>
    <t>good-diplom.ru</t>
  </si>
  <si>
    <t>mangawt.com</t>
  </si>
  <si>
    <t>mountainviewtoday.ca</t>
  </si>
  <si>
    <t>meta4globalhr.com</t>
  </si>
  <si>
    <t>azino3d.com</t>
  </si>
  <si>
    <t>ayelen.uk</t>
  </si>
  <si>
    <t>flmarine.net</t>
  </si>
  <si>
    <t>yingjia360.com</t>
  </si>
  <si>
    <t>fluffytw.com</t>
  </si>
  <si>
    <t>ayantech.ir</t>
  </si>
  <si>
    <t>search.io</t>
  </si>
  <si>
    <t>vnr500.com.vn</t>
  </si>
  <si>
    <t>mi-zhenimsya.ru</t>
  </si>
  <si>
    <t>mrcutout.com</t>
  </si>
  <si>
    <t>killercoke.org</t>
  </si>
  <si>
    <t>feeneyinc.com</t>
  </si>
  <si>
    <t>zhongche.com</t>
  </si>
  <si>
    <t>vantage-inc.net</t>
  </si>
  <si>
    <t>indivisiblegame.com</t>
  </si>
  <si>
    <t>fricknoldguys.com</t>
  </si>
  <si>
    <t>grinm.com</t>
  </si>
  <si>
    <t>medhokbsca.com</t>
  </si>
  <si>
    <t>semyanich-cannabis.website</t>
  </si>
  <si>
    <t>lifemusic.su</t>
  </si>
  <si>
    <t>mybloggerlab.com</t>
  </si>
  <si>
    <t>visitmarinadelrey.com</t>
  </si>
  <si>
    <t>2-remove-virus.com</t>
  </si>
  <si>
    <t>pm-22711.space</t>
  </si>
  <si>
    <t>zhjsteel.com</t>
  </si>
  <si>
    <t>darkroom8malaysia.com</t>
  </si>
  <si>
    <t>orangecomet.com</t>
  </si>
  <si>
    <t>securetrustbank.com</t>
  </si>
  <si>
    <t>gogoaapis.com</t>
  </si>
  <si>
    <t>grupomke.com</t>
  </si>
  <si>
    <t>retalk.com</t>
  </si>
  <si>
    <t>atpco.org</t>
  </si>
  <si>
    <t>criacaodesitesuberlandia.net.br</t>
  </si>
  <si>
    <t>admiral-x.site</t>
  </si>
  <si>
    <t>hellofresh.ie</t>
  </si>
  <si>
    <t>2d1.biz</t>
  </si>
  <si>
    <t>webcontact.de</t>
  </si>
  <si>
    <t>jbyy.cc</t>
  </si>
  <si>
    <t>jaburgwilk.com</t>
  </si>
  <si>
    <t>cpdhelp.com.br</t>
  </si>
  <si>
    <t>rap.de</t>
  </si>
  <si>
    <t>1xbet158657.top</t>
  </si>
  <si>
    <t>launchnotes.com</t>
  </si>
  <si>
    <t>ariaspa.it</t>
  </si>
  <si>
    <t>smart-planet.ru</t>
  </si>
  <si>
    <t>potterquizzes.com</t>
  </si>
  <si>
    <t>enigmatichost.tech</t>
  </si>
  <si>
    <t>unboundcontent.ai</t>
  </si>
  <si>
    <t>waynegov.com</t>
  </si>
  <si>
    <t>nightshiftbrewing.com</t>
  </si>
  <si>
    <t>newsdaytonabeach.com</t>
  </si>
  <si>
    <t>tilbords.no</t>
  </si>
  <si>
    <t>bestatterwebtool.de</t>
  </si>
  <si>
    <t>webnet.inf.br</t>
  </si>
  <si>
    <t>7stream.net</t>
  </si>
  <si>
    <t>sunsushi.ca</t>
  </si>
  <si>
    <t>semyanich-online.space</t>
  </si>
  <si>
    <t>georgiancard.ge</t>
  </si>
  <si>
    <t>utake.ru</t>
  </si>
  <si>
    <t>koito.co.jp</t>
  </si>
  <si>
    <t>mi6.co.uk</t>
  </si>
  <si>
    <t>carsome.id</t>
  </si>
  <si>
    <t>filmjabber.com</t>
  </si>
  <si>
    <t>axonics.com</t>
  </si>
  <si>
    <t>pikeplacefish.com</t>
  </si>
  <si>
    <t>pictureinsect.com</t>
  </si>
  <si>
    <t>snappic.co</t>
  </si>
  <si>
    <t>semenarnia-semena-9.live</t>
  </si>
  <si>
    <t>zoomgovdev.com</t>
  </si>
  <si>
    <t>dashcs.net</t>
  </si>
  <si>
    <t>aimeike.tv</t>
  </si>
  <si>
    <t>chapelhilltire.com</t>
  </si>
  <si>
    <t>akashi.co.jp</t>
  </si>
  <si>
    <t>abiconnick.co.uk</t>
  </si>
  <si>
    <t>lsr-noe.gv.at</t>
  </si>
  <si>
    <t>print2flash.com</t>
  </si>
  <si>
    <t>pthost4u.com</t>
  </si>
  <si>
    <t>millionaireblackguy.com</t>
  </si>
  <si>
    <t>techipe.info</t>
  </si>
  <si>
    <t>granderie.ca</t>
  </si>
  <si>
    <t>hdiseguros.com.br</t>
  </si>
  <si>
    <t>hrdconnect.com</t>
  </si>
  <si>
    <t>interligadosnet.com.br</t>
  </si>
  <si>
    <t>nittsu.com</t>
  </si>
  <si>
    <t>gallery-aaldering.com</t>
  </si>
  <si>
    <t>eroero-service.com</t>
  </si>
  <si>
    <t>africaoilandpower.com</t>
  </si>
  <si>
    <t>marlowropes.com</t>
  </si>
  <si>
    <t>joel.is</t>
  </si>
  <si>
    <t>mydataroom.org</t>
  </si>
  <si>
    <t>highlandsharborsprings.com</t>
  </si>
  <si>
    <t>knownsrv.net</t>
  </si>
  <si>
    <t>pult06042020.com</t>
  </si>
  <si>
    <t>serippy.com</t>
  </si>
  <si>
    <t>sportsf1.com</t>
  </si>
  <si>
    <t>1xslot-299528.top</t>
  </si>
  <si>
    <t>be3.co.uk</t>
  </si>
  <si>
    <t>ghjadvisors.com</t>
  </si>
  <si>
    <t>777azino-mobile.ru</t>
  </si>
  <si>
    <t>bachelormovie.com</t>
  </si>
  <si>
    <t>casino-insider.eu</t>
  </si>
  <si>
    <t>chinaadec.com</t>
  </si>
  <si>
    <t>axians.de</t>
  </si>
  <si>
    <t>yanglao99.cn</t>
  </si>
  <si>
    <t>filasolutions.com</t>
  </si>
  <si>
    <t>thenamestamp.com</t>
  </si>
  <si>
    <t>gatcha.org</t>
  </si>
  <si>
    <t>e3lam.com</t>
  </si>
  <si>
    <t>volansinfo.com</t>
  </si>
  <si>
    <t>abcdatos.com</t>
  </si>
  <si>
    <t>amarleen.com</t>
  </si>
  <si>
    <t>duradry.com</t>
  </si>
  <si>
    <t>bzapps.net</t>
  </si>
  <si>
    <t>vtcpay.vn</t>
  </si>
  <si>
    <t>infoser.eu</t>
  </si>
  <si>
    <t>acesso.ovh</t>
  </si>
  <si>
    <t>jetnetevolution.com</t>
  </si>
  <si>
    <t>greenpeace.es</t>
  </si>
  <si>
    <t>mechillz.com</t>
  </si>
  <si>
    <t>tipa-corp.com</t>
  </si>
  <si>
    <t>10drives.com</t>
  </si>
  <si>
    <t>walmartmobile.com.mx</t>
  </si>
  <si>
    <t>hkhywh.com</t>
  </si>
  <si>
    <t>hanbai.jp</t>
  </si>
  <si>
    <t>webhightechcompany.com</t>
  </si>
  <si>
    <t>myamplifiers.com</t>
  </si>
  <si>
    <t>rpxai.com</t>
  </si>
  <si>
    <t>contest.com</t>
  </si>
  <si>
    <t>voima.fi</t>
  </si>
  <si>
    <t>lifeflourgroups.ml</t>
  </si>
  <si>
    <t>bitjuegos.com</t>
  </si>
  <si>
    <t>meatified.com</t>
  </si>
  <si>
    <t>kauveryhospital.com</t>
  </si>
  <si>
    <t>elportaldelmediador.com</t>
  </si>
  <si>
    <t>aesc-inc.com</t>
  </si>
  <si>
    <t>apex-royal.com</t>
  </si>
  <si>
    <t>gfps.k12.mt.us</t>
  </si>
  <si>
    <t>ugb.sn</t>
  </si>
  <si>
    <t>logishotels-jobs.com</t>
  </si>
  <si>
    <t>forpost-sevastopol.ru</t>
  </si>
  <si>
    <t>srl.org</t>
  </si>
  <si>
    <t>circlesanctuary.org</t>
  </si>
  <si>
    <t>icsi.in</t>
  </si>
  <si>
    <t>school-info.jp</t>
  </si>
  <si>
    <t>hairbook.ru</t>
  </si>
  <si>
    <t>viagracitrate.com</t>
  </si>
  <si>
    <t>yourcreditjeweler.net</t>
  </si>
  <si>
    <t>chinavitae.com</t>
  </si>
  <si>
    <t>fin-partners.ru</t>
  </si>
  <si>
    <t>wggolf.com</t>
  </si>
  <si>
    <t>asianmetal.com</t>
  </si>
  <si>
    <t>qyto.com</t>
  </si>
  <si>
    <t>rathena.org</t>
  </si>
  <si>
    <t>milarky.ru</t>
  </si>
  <si>
    <t>bakubookcenter.az</t>
  </si>
  <si>
    <t>salling.dk</t>
  </si>
  <si>
    <t>hdrezka-z.site</t>
  </si>
  <si>
    <t>exu.dev</t>
  </si>
  <si>
    <t>radionova.fi</t>
  </si>
  <si>
    <t>vgcollect.com</t>
  </si>
  <si>
    <t>smartcore.jp</t>
  </si>
  <si>
    <t>dispatchtoafriend.com</t>
  </si>
  <si>
    <t>www.free</t>
  </si>
  <si>
    <t>jin.energy</t>
  </si>
  <si>
    <t>bdp-verband.de</t>
  </si>
  <si>
    <t>pantabletka.pl</t>
  </si>
  <si>
    <t>molva33.ru</t>
  </si>
  <si>
    <t>jamesfetzer.org</t>
  </si>
  <si>
    <t>twow-topgames.ru</t>
  </si>
  <si>
    <t>sildenafilqtab.com</t>
  </si>
  <si>
    <t>therapeuticsinc.com</t>
  </si>
  <si>
    <t>windex.com</t>
  </si>
  <si>
    <t>kwikku.com</t>
  </si>
  <si>
    <t>escapetoblueridge.com</t>
  </si>
  <si>
    <t>mayersche.de</t>
  </si>
  <si>
    <t>beeg.tel</t>
  </si>
  <si>
    <t>kuchuan.com</t>
  </si>
  <si>
    <t>answersmode.com</t>
  </si>
  <si>
    <t>edimsoft.net</t>
  </si>
  <si>
    <t>xenonserver.de</t>
  </si>
  <si>
    <t>hbobrasil.com</t>
  </si>
  <si>
    <t>uzlovaya.net</t>
  </si>
  <si>
    <t>nancyradlinger.com</t>
  </si>
  <si>
    <t>okebet.win</t>
  </si>
  <si>
    <t>kochimetro.org</t>
  </si>
  <si>
    <t>goalphaeon.com</t>
  </si>
  <si>
    <t>forumpravo.by</t>
  </si>
  <si>
    <t>playsportstv.com</t>
  </si>
  <si>
    <t>italprovider.it</t>
  </si>
  <si>
    <t>jwzsiit.net</t>
  </si>
  <si>
    <t>oma-kocht.de</t>
  </si>
  <si>
    <t>thon.org</t>
  </si>
  <si>
    <t>speeleiland.nl</t>
  </si>
  <si>
    <t>thedudesthreads.com</t>
  </si>
  <si>
    <t>overdns.com</t>
  </si>
  <si>
    <t>coinhubwallet.com</t>
  </si>
  <si>
    <t>e-xtremetech.net</t>
  </si>
  <si>
    <t>theinfinity180.com</t>
  </si>
  <si>
    <t>love-hacks.jp</t>
  </si>
  <si>
    <t>betwinner-530264.top</t>
  </si>
  <si>
    <t>abrizo.com</t>
  </si>
  <si>
    <t>wtfmwc.top</t>
  </si>
  <si>
    <t>modernwarriors.com</t>
  </si>
  <si>
    <t>hikeup.com</t>
  </si>
  <si>
    <t>next-space.jp</t>
  </si>
  <si>
    <t>railshj.cn</t>
  </si>
  <si>
    <t>saelig.com</t>
  </si>
  <si>
    <t>jelopri.com</t>
  </si>
  <si>
    <t>freecamwebsites.com</t>
  </si>
  <si>
    <t>clipiki.ru</t>
  </si>
  <si>
    <t>west-mec.edu</t>
  </si>
  <si>
    <t>es.net.pl</t>
  </si>
  <si>
    <t>ncsp.com</t>
  </si>
  <si>
    <t>jsbr.net.br</t>
  </si>
  <si>
    <t>hotcash.bet</t>
  </si>
  <si>
    <t>cazoos.xyz</t>
  </si>
  <si>
    <t>deal8.ca</t>
  </si>
  <si>
    <t>jcurve.io</t>
  </si>
  <si>
    <t>chabilmarvillas.com</t>
  </si>
  <si>
    <t>communitywestbank.com</t>
  </si>
  <si>
    <t>slotxoauto.com</t>
  </si>
  <si>
    <t>seeafricatoday.com</t>
  </si>
  <si>
    <t>coastresorts.com</t>
  </si>
  <si>
    <t>tadalafilgenericp.com</t>
  </si>
  <si>
    <t>r5studio.pl</t>
  </si>
  <si>
    <t>paulgilbert.com</t>
  </si>
  <si>
    <t>reptile-database.org</t>
  </si>
  <si>
    <t>spradvantage.com</t>
  </si>
  <si>
    <t>raiffeisen-capital.ru</t>
  </si>
  <si>
    <t>vdsdomain.com</t>
  </si>
  <si>
    <t>ivermectin.quest</t>
  </si>
  <si>
    <t>experiencegla.com</t>
  </si>
  <si>
    <t>zergnet.net</t>
  </si>
  <si>
    <t>rsglobales.com.pe</t>
  </si>
  <si>
    <t>lavozdeltajo.com</t>
  </si>
  <si>
    <t>cazino-gamers.site</t>
  </si>
  <si>
    <t>xitrosti.com</t>
  </si>
  <si>
    <t>1xslot-434114.top</t>
  </si>
  <si>
    <t>accrabookfest.com</t>
  </si>
  <si>
    <t>mixerplus.ru</t>
  </si>
  <si>
    <t>3harmfulfoods.com</t>
  </si>
  <si>
    <t>healtherbal.ru</t>
  </si>
  <si>
    <t>ip.fi</t>
  </si>
  <si>
    <t>xjavporn.com</t>
  </si>
  <si>
    <t>globalco.net</t>
  </si>
  <si>
    <t>flac.life</t>
  </si>
  <si>
    <t>jeanmarie-huchet.fr</t>
  </si>
  <si>
    <t>salesrep.com</t>
  </si>
  <si>
    <t>dfh-consulting.com</t>
  </si>
  <si>
    <t>ivermectin.plus</t>
  </si>
  <si>
    <t>compair.com</t>
  </si>
  <si>
    <t>iei.jp</t>
  </si>
  <si>
    <t>aiph.org</t>
  </si>
  <si>
    <t>topuphostingfrsh.com</t>
  </si>
  <si>
    <t>freexpussy.com</t>
  </si>
  <si>
    <t>mp3ringtonesdownload.net</t>
  </si>
  <si>
    <t>loldodgegame.com</t>
  </si>
  <si>
    <t>gijnohl.cc</t>
  </si>
  <si>
    <t>henri-matisse.net</t>
  </si>
  <si>
    <t>chinaconch.com</t>
  </si>
  <si>
    <t>egyhosting.com</t>
  </si>
  <si>
    <t>qca.org.uk</t>
  </si>
  <si>
    <t>fxflat.com</t>
  </si>
  <si>
    <t>brunsiaweb.com</t>
  </si>
  <si>
    <t>pin-up-casino-bet.best</t>
  </si>
  <si>
    <t>figapelosa.gratis</t>
  </si>
  <si>
    <t>bremen-tourismus.de</t>
  </si>
  <si>
    <t>brl.by</t>
  </si>
  <si>
    <t>cargarantie.com</t>
  </si>
  <si>
    <t>realserver.info</t>
  </si>
  <si>
    <t>amanapartmovie.com</t>
  </si>
  <si>
    <t>arigafoods.com</t>
  </si>
  <si>
    <t>eeswarimahadevi.org</t>
  </si>
  <si>
    <t>inaglobal.fr</t>
  </si>
  <si>
    <t>dachnieidei.ru</t>
  </si>
  <si>
    <t>doubletakeprojections.com</t>
  </si>
  <si>
    <t>scrippssettlement.com</t>
  </si>
  <si>
    <t>controlshift.com</t>
  </si>
  <si>
    <t>ifx.ru</t>
  </si>
  <si>
    <t>sunsahomes.com</t>
  </si>
  <si>
    <t>ludifrance.fr</t>
  </si>
  <si>
    <t>nic.baseball</t>
  </si>
  <si>
    <t>alkemics.com</t>
  </si>
  <si>
    <t>resource-online.nl</t>
  </si>
  <si>
    <t>isla-mujeres.net</t>
  </si>
  <si>
    <t>steelland.ru</t>
  </si>
  <si>
    <t>datarc.ru</t>
  </si>
  <si>
    <t>appsyncing.com</t>
  </si>
  <si>
    <t>yubiter.ru</t>
  </si>
  <si>
    <t>biaustralia.com.au</t>
  </si>
  <si>
    <t>prodigies.com</t>
  </si>
  <si>
    <t>webcat.info</t>
  </si>
  <si>
    <t>rasagir.ir</t>
  </si>
  <si>
    <t>arrowbrand.ga</t>
  </si>
  <si>
    <t>elsregnes.com</t>
  </si>
  <si>
    <t>sbig.com</t>
  </si>
  <si>
    <t>jerkoffinstructors.com</t>
  </si>
  <si>
    <t>bubbletea-shop.eu</t>
  </si>
  <si>
    <t>toegankelijkheidsverklaring.nl</t>
  </si>
  <si>
    <t>kyfa.org</t>
  </si>
  <si>
    <t>nancyshomemadefudge.com</t>
  </si>
  <si>
    <t>newyork-departmentofhealth.com</t>
  </si>
  <si>
    <t>xn--80aexocohdp.xn--p1ai</t>
  </si>
  <si>
    <t>first5la.org</t>
  </si>
  <si>
    <t>vistgroup.ru</t>
  </si>
  <si>
    <t>unima.org</t>
  </si>
  <si>
    <t>extrasildenafil.com</t>
  </si>
  <si>
    <t>ramblingrenovators.ca</t>
  </si>
  <si>
    <t>webpowerhosting.com</t>
  </si>
  <si>
    <t>ift.world</t>
  </si>
  <si>
    <t>4everland.net</t>
  </si>
  <si>
    <t>focallure-sa.com</t>
  </si>
  <si>
    <t>thelastfoodblog.com</t>
  </si>
  <si>
    <t>ghostrobotics.io</t>
  </si>
  <si>
    <t>nblhzx.cn</t>
  </si>
  <si>
    <t>labs-org.ru</t>
  </si>
  <si>
    <t>fanup.com</t>
  </si>
  <si>
    <t>1xslot-930703.top</t>
  </si>
  <si>
    <t>visitexeter.com</t>
  </si>
  <si>
    <t>dieselbombers.com</t>
  </si>
  <si>
    <t>feel-free-24.de</t>
  </si>
  <si>
    <t>southbmore.com</t>
  </si>
  <si>
    <t>wavenewspapers.com</t>
  </si>
  <si>
    <t>puntoscencosud.cl</t>
  </si>
  <si>
    <t>ns.uz</t>
  </si>
  <si>
    <t>sneakerbaas.com</t>
  </si>
  <si>
    <t>khh.travel</t>
  </si>
  <si>
    <t>versedaily.org</t>
  </si>
  <si>
    <t>shasthojogot.com</t>
  </si>
  <si>
    <t>bklara.tk</t>
  </si>
  <si>
    <t>ownmycar.in</t>
  </si>
  <si>
    <t>kryo.cloud</t>
  </si>
  <si>
    <t>diploma-home.com</t>
  </si>
  <si>
    <t>semenarnia-semena-5.live</t>
  </si>
  <si>
    <t>sleepworld.com</t>
  </si>
  <si>
    <t>1stream.com</t>
  </si>
  <si>
    <t>liivm.com</t>
  </si>
  <si>
    <t>lightstreamer.com</t>
  </si>
  <si>
    <t>danypatches.com</t>
  </si>
  <si>
    <t>gifsgo.com</t>
  </si>
  <si>
    <t>khpcb.com</t>
  </si>
  <si>
    <t>sawebstudio.co.za</t>
  </si>
  <si>
    <t>micro2000.com.hk</t>
  </si>
  <si>
    <t>pravnews.com</t>
  </si>
  <si>
    <t>binaboud.com</t>
  </si>
  <si>
    <t>dmh.org.il</t>
  </si>
  <si>
    <t>gamereldoradoz.xyz</t>
  </si>
  <si>
    <t>51aspx.cn</t>
  </si>
  <si>
    <t>era-solutions.com</t>
  </si>
  <si>
    <t>ingeoexpert.com</t>
  </si>
  <si>
    <t>standardbroadband.ca</t>
  </si>
  <si>
    <t>skiwildcat.com</t>
  </si>
  <si>
    <t>orseundiris.com</t>
  </si>
  <si>
    <t>sxxxporn.com</t>
  </si>
  <si>
    <t>rochesterschools.org</t>
  </si>
  <si>
    <t>bcwebnet.com</t>
  </si>
  <si>
    <t>extremesailingseries.com</t>
  </si>
  <si>
    <t>secretarypics.com</t>
  </si>
  <si>
    <t>fliggy.hk</t>
  </si>
  <si>
    <t>yhoo.jp</t>
  </si>
  <si>
    <t>toplines148.gq</t>
  </si>
  <si>
    <t>vbl.co.th</t>
  </si>
  <si>
    <t>comprehensiveoncology.org</t>
  </si>
  <si>
    <t>fullcrackedpc.com</t>
  </si>
  <si>
    <t>sportingclassicsdaily.com</t>
  </si>
  <si>
    <t>darwinsys.com</t>
  </si>
  <si>
    <t>varmats.lv</t>
  </si>
  <si>
    <t>organic-shops.ru</t>
  </si>
  <si>
    <t>eldoradogamer.xyz</t>
  </si>
  <si>
    <t>wpsserver.de</t>
  </si>
  <si>
    <t>cats.com.pe</t>
  </si>
  <si>
    <t>ecoledulouvre.fr</t>
  </si>
  <si>
    <t>prednisone.company</t>
  </si>
  <si>
    <t>therecroom.com</t>
  </si>
  <si>
    <t>hayleyssecrets.com</t>
  </si>
  <si>
    <t>applicature.com</t>
  </si>
  <si>
    <t>watch.org</t>
  </si>
  <si>
    <t>survivorlibrary.com</t>
  </si>
  <si>
    <t>datenschutz-notizen.de</t>
  </si>
  <si>
    <t>admiralbet.es</t>
  </si>
  <si>
    <t>7hsc.net</t>
  </si>
  <si>
    <t>mskseeds.blog</t>
  </si>
  <si>
    <t>alphabaydarknet.com</t>
  </si>
  <si>
    <t>4gats.com</t>
  </si>
  <si>
    <t>teampwd.com</t>
  </si>
  <si>
    <t>yokamen.cn</t>
  </si>
  <si>
    <t>anti-adventism.ru</t>
  </si>
  <si>
    <t>bongdadem.net</t>
  </si>
  <si>
    <t>synergie.fr</t>
  </si>
  <si>
    <t>h2tools.org</t>
  </si>
  <si>
    <t>ringoffireradio.com</t>
  </si>
  <si>
    <t>polegarage.de</t>
  </si>
  <si>
    <t>profpressa.com</t>
  </si>
  <si>
    <t>ophim1.cc</t>
  </si>
  <si>
    <t>rvkinc.com</t>
  </si>
  <si>
    <t>idelectro.ru</t>
  </si>
  <si>
    <t>jkssb.nic.in</t>
  </si>
  <si>
    <t>f018jp0267.info</t>
  </si>
  <si>
    <t>praeclinical.com</t>
  </si>
  <si>
    <t>hakobo.com</t>
  </si>
  <si>
    <t>vse-chasti-online.biz</t>
  </si>
  <si>
    <t>zakkwylde.com</t>
  </si>
  <si>
    <t>peerindex.com</t>
  </si>
  <si>
    <t>perkbykate.com</t>
  </si>
  <si>
    <t>xfig.org</t>
  </si>
  <si>
    <t>porntubetop.com</t>
  </si>
  <si>
    <t>ipplus360.com</t>
  </si>
  <si>
    <t>dsstatic.net</t>
  </si>
  <si>
    <t>thesmartcave.com</t>
  </si>
  <si>
    <t>fitbyor.com</t>
  </si>
  <si>
    <t>wwi.eu</t>
  </si>
  <si>
    <t>botanyfarms.com</t>
  </si>
  <si>
    <t>ebru-justdoit.com</t>
  </si>
  <si>
    <t>tilbudsugen.dk</t>
  </si>
  <si>
    <t>phyphox.org</t>
  </si>
  <si>
    <t>soyasharma.com</t>
  </si>
  <si>
    <t>servipago.com.mx</t>
  </si>
  <si>
    <t>flaconi-platform.net</t>
  </si>
  <si>
    <t>teamdrive.com</t>
  </si>
  <si>
    <t>dest-golf.com</t>
  </si>
  <si>
    <t>clearlinknetworks.com</t>
  </si>
  <si>
    <t>quiz-questions.uk</t>
  </si>
  <si>
    <t>clampart.com</t>
  </si>
  <si>
    <t>rnxnjiy.net</t>
  </si>
  <si>
    <t>idearhosting.com</t>
  </si>
  <si>
    <t>signa-media.de</t>
  </si>
  <si>
    <t>eyelevelwisdom.com</t>
  </si>
  <si>
    <t>blackcab.ro</t>
  </si>
  <si>
    <t>yoursoundmatters.com</t>
  </si>
  <si>
    <t>sufabiao.com</t>
  </si>
  <si>
    <t>deister.com</t>
  </si>
  <si>
    <t>apple.at</t>
  </si>
  <si>
    <t>techplayon.com</t>
  </si>
  <si>
    <t>ussildenafil.com</t>
  </si>
  <si>
    <t>dacas.com.ar</t>
  </si>
  <si>
    <t>imegalodon.net</t>
  </si>
  <si>
    <t>wopop.com</t>
  </si>
  <si>
    <t>triforce.ru</t>
  </si>
  <si>
    <t>pointer.pro</t>
  </si>
  <si>
    <t>pregasistemas.com</t>
  </si>
  <si>
    <t>friconix.com</t>
  </si>
  <si>
    <t>leon-bet-official8.xyz</t>
  </si>
  <si>
    <t>neurosymptoms.org</t>
  </si>
  <si>
    <t>cm-electronics.com</t>
  </si>
  <si>
    <t>abingdonfoundation.org</t>
  </si>
  <si>
    <t>knifex.skin</t>
  </si>
  <si>
    <t>kpzgczu.net</t>
  </si>
  <si>
    <t>cflsap.cn</t>
  </si>
  <si>
    <t>telegrafonline.ro</t>
  </si>
  <si>
    <t>japanesestation.com</t>
  </si>
  <si>
    <t>femdom-fetish.org</t>
  </si>
  <si>
    <t>quickpar.org.uk</t>
  </si>
  <si>
    <t>theemsstore.com</t>
  </si>
  <si>
    <t>oneprogram.ga</t>
  </si>
  <si>
    <t>frankenfernsehen.tv</t>
  </si>
  <si>
    <t>duvine.com</t>
  </si>
  <si>
    <t>mymoz.xyz</t>
  </si>
  <si>
    <t>scrd.ca</t>
  </si>
  <si>
    <t>nordgreenwildlifepest.com</t>
  </si>
  <si>
    <t>qinglou165.com</t>
  </si>
  <si>
    <t>taylorboudreaux.com</t>
  </si>
  <si>
    <t>nesfejahanportal.ir</t>
  </si>
  <si>
    <t>indianpornxxx.live</t>
  </si>
  <si>
    <t>scientificrecipes.com</t>
  </si>
  <si>
    <t>photococina.com</t>
  </si>
  <si>
    <t>datingforyou.shop</t>
  </si>
  <si>
    <t>getinspired.no</t>
  </si>
  <si>
    <t>candy-network.com</t>
  </si>
  <si>
    <t>grab-credit4u.com</t>
  </si>
  <si>
    <t>taylorvilledailynews.com</t>
  </si>
  <si>
    <t>lifeafterhate.org</t>
  </si>
  <si>
    <t>baothaibinh.com.vn</t>
  </si>
  <si>
    <t>vsevseprostitutki.net</t>
  </si>
  <si>
    <t>cloudticket.net</t>
  </si>
  <si>
    <t>sysydz.net</t>
  </si>
  <si>
    <t>yuantuwangluo.com</t>
  </si>
  <si>
    <t>plastic-system.ru</t>
  </si>
  <si>
    <t>luckyrestaurantes.com</t>
  </si>
  <si>
    <t>casinoeldoz.xyz</t>
  </si>
  <si>
    <t>b09.net</t>
  </si>
  <si>
    <t>days-news.ru</t>
  </si>
  <si>
    <t>sexawake.com</t>
  </si>
  <si>
    <t>barelanglaluanmadani.com</t>
  </si>
  <si>
    <t>vkyrse.com</t>
  </si>
  <si>
    <t>newyorklatinculture.com</t>
  </si>
  <si>
    <t>infotek.my.id</t>
  </si>
  <si>
    <t>mycrysis.com</t>
  </si>
  <si>
    <t>ktek.com</t>
  </si>
  <si>
    <t>rockforpeople.cz</t>
  </si>
  <si>
    <t>internethistorypodcast.com</t>
  </si>
  <si>
    <t>ispad.org</t>
  </si>
  <si>
    <t>growerz.world</t>
  </si>
  <si>
    <t>autopostkorea.com</t>
  </si>
  <si>
    <t>openvz.ch</t>
  </si>
  <si>
    <t>diendan.org</t>
  </si>
  <si>
    <t>drinkdriving.org</t>
  </si>
  <si>
    <t>miravid.club</t>
  </si>
  <si>
    <t>hohtmail.com</t>
  </si>
  <si>
    <t>windowsgames.co.uk</t>
  </si>
  <si>
    <t>cpay.com.mk</t>
  </si>
  <si>
    <t>aegkrjwelwgrwgw14.tk</t>
  </si>
  <si>
    <t>comtecsolutions.com</t>
  </si>
  <si>
    <t>hema.digital</t>
  </si>
  <si>
    <t>flowtype.org</t>
  </si>
  <si>
    <t>kannabiz.site</t>
  </si>
  <si>
    <t>bloodymonster.net</t>
  </si>
  <si>
    <t>datachieve.com</t>
  </si>
  <si>
    <t>searca.org</t>
  </si>
  <si>
    <t>michael--kors.fr</t>
  </si>
  <si>
    <t>oqxduxc.net</t>
  </si>
  <si>
    <t>devgamestudio.com</t>
  </si>
  <si>
    <t>youfortalkin.top</t>
  </si>
  <si>
    <t>sinosteelamc.com</t>
  </si>
  <si>
    <t>classicwinnebagos.com</t>
  </si>
  <si>
    <t>proxyen.com</t>
  </si>
  <si>
    <t>youtube.co.nz</t>
  </si>
  <si>
    <t>murom.su</t>
  </si>
  <si>
    <t>thepaintedhinge.com</t>
  </si>
  <si>
    <t>xxxxv.pro</t>
  </si>
  <si>
    <t>gtnr.it</t>
  </si>
  <si>
    <t>suares.com</t>
  </si>
  <si>
    <t>songmics.de</t>
  </si>
  <si>
    <t>poboxhosting.com</t>
  </si>
  <si>
    <t>spravki-vse.com</t>
  </si>
  <si>
    <t>eltecnoilogico.com</t>
  </si>
  <si>
    <t>visicommedia.com</t>
  </si>
  <si>
    <t>gteches.in</t>
  </si>
  <si>
    <t>engineersindia.com</t>
  </si>
  <si>
    <t>genericviagrasale.com</t>
  </si>
  <si>
    <t>z83z9.com</t>
  </si>
  <si>
    <t>thebazaar.com</t>
  </si>
  <si>
    <t>weseektravel.com</t>
  </si>
  <si>
    <t>coursewebs.com</t>
  </si>
  <si>
    <t>linkae.cc</t>
  </si>
  <si>
    <t>joycasinone.top</t>
  </si>
  <si>
    <t>aegkrjwelwgrwgw17.cf</t>
  </si>
  <si>
    <t>gan.fr</t>
  </si>
  <si>
    <t>ekeralatourism.net</t>
  </si>
  <si>
    <t>nitmeghalaya.in</t>
  </si>
  <si>
    <t>candy-yarn.com.ua</t>
  </si>
  <si>
    <t>4pcshadow.com</t>
  </si>
  <si>
    <t>idmcracksoftware.com</t>
  </si>
  <si>
    <t>upc-cablecom.ch</t>
  </si>
  <si>
    <t>dataak.com</t>
  </si>
  <si>
    <t>vamplegend.com</t>
  </si>
  <si>
    <t>meteo.ch</t>
  </si>
  <si>
    <t>comfenalcoantioquia.com.co</t>
  </si>
  <si>
    <t>headlinehealth.com</t>
  </si>
  <si>
    <t>movies21.stream</t>
  </si>
  <si>
    <t>tqscan.com.br</t>
  </si>
  <si>
    <t>wzhaqem.cc</t>
  </si>
  <si>
    <t>plaktheme.com</t>
  </si>
  <si>
    <t>wege-zur-pflege.de</t>
  </si>
  <si>
    <t>greekchat.com</t>
  </si>
  <si>
    <t>ezwebdirectory.com</t>
  </si>
  <si>
    <t>eleok.com</t>
  </si>
  <si>
    <t>itumononeko.com</t>
  </si>
  <si>
    <t>greind.is</t>
  </si>
  <si>
    <t>pl.estate</t>
  </si>
  <si>
    <t>shaked-natural.com</t>
  </si>
  <si>
    <t>widows-speakup.cf</t>
  </si>
  <si>
    <t>dnswifi.com</t>
  </si>
  <si>
    <t>bankswiftbiccodes.com</t>
  </si>
  <si>
    <t>nzdating.com</t>
  </si>
  <si>
    <t>ghetu.xyz</t>
  </si>
  <si>
    <t>cabaia.fr</t>
  </si>
  <si>
    <t>pirateproxy.cfd</t>
  </si>
  <si>
    <t>admiral-x26.ru</t>
  </si>
  <si>
    <t>masi.it</t>
  </si>
  <si>
    <t>nightowltechsolutions.com</t>
  </si>
  <si>
    <t>midov.moe</t>
  </si>
  <si>
    <t>wmb1.com</t>
  </si>
  <si>
    <t>chi-takumi.jp</t>
  </si>
  <si>
    <t>hsrtd.club</t>
  </si>
  <si>
    <t>tanaka-preciousmetals.com</t>
  </si>
  <si>
    <t>jkface.net</t>
  </si>
  <si>
    <t>podhunt.app</t>
  </si>
  <si>
    <t>fandosug.club</t>
  </si>
  <si>
    <t>tilotamaproductions.com</t>
  </si>
  <si>
    <t>densify.com</t>
  </si>
  <si>
    <t>grivetoutdoors.com</t>
  </si>
  <si>
    <t>semyanich-online.website</t>
  </si>
  <si>
    <t>kasei-gakuin.ac.jp</t>
  </si>
  <si>
    <t>jerelo.info</t>
  </si>
  <si>
    <t>superbrands.com</t>
  </si>
  <si>
    <t>brooklyncandlestudio.com</t>
  </si>
  <si>
    <t>shoporangetheory.com</t>
  </si>
  <si>
    <t>kagemanjoroge.com</t>
  </si>
  <si>
    <t>mirnet.com.bd</t>
  </si>
  <si>
    <t>gxbs.net</t>
  </si>
  <si>
    <t>grandseikoboutique.us</t>
  </si>
  <si>
    <t>66.pl</t>
  </si>
  <si>
    <t>zpmtmed.net</t>
  </si>
  <si>
    <t>shaderlabs.org</t>
  </si>
  <si>
    <t>azino777-oo.xyz</t>
  </si>
  <si>
    <t>nebl.io</t>
  </si>
  <si>
    <t>jobs.af</t>
  </si>
  <si>
    <t>famosasvideo.com</t>
  </si>
  <si>
    <t>oyegifts.com</t>
  </si>
  <si>
    <t>vulkan24-onlline.com</t>
  </si>
  <si>
    <t>intmedya.net</t>
  </si>
  <si>
    <t>wnyblues.org</t>
  </si>
  <si>
    <t>semyanich-market.online</t>
  </si>
  <si>
    <t>rikshospitalet.no</t>
  </si>
  <si>
    <t>siempelkamp.com</t>
  </si>
  <si>
    <t>bgf.hu</t>
  </si>
  <si>
    <t>kenyanmagazine.co.ke</t>
  </si>
  <si>
    <t>manncenter.org</t>
  </si>
  <si>
    <t>sydan.fi</t>
  </si>
  <si>
    <t>film-foundation.org</t>
  </si>
  <si>
    <t>creativewebmindz.com</t>
  </si>
  <si>
    <t>jepsen.io</t>
  </si>
  <si>
    <t>mavenecommerce.com</t>
  </si>
  <si>
    <t>dierenplaatsing.nl</t>
  </si>
  <si>
    <t>anytimecollect.com</t>
  </si>
  <si>
    <t>voxart.it</t>
  </si>
  <si>
    <t>onemotoring.com.sg</t>
  </si>
  <si>
    <t>hozelock.com</t>
  </si>
  <si>
    <t>proalpha.de</t>
  </si>
  <si>
    <t>pathfindermetrics.net</t>
  </si>
  <si>
    <t>gcefcu.org</t>
  </si>
  <si>
    <t>cg57.fr</t>
  </si>
  <si>
    <t>southland.org</t>
  </si>
  <si>
    <t>virke.no</t>
  </si>
  <si>
    <t>spincity-online777.com</t>
  </si>
  <si>
    <t>cimex.com.cu</t>
  </si>
  <si>
    <t>postfallshealth.com</t>
  </si>
  <si>
    <t>chc.org.cn</t>
  </si>
  <si>
    <t>csusmcougars.com</t>
  </si>
  <si>
    <t>show-school.ru</t>
  </si>
  <si>
    <t>aloette.com</t>
  </si>
  <si>
    <t>predatoryjournals.com</t>
  </si>
  <si>
    <t>siteunblock.us</t>
  </si>
  <si>
    <t>cheaplands.com</t>
  </si>
  <si>
    <t>efglondonjazzfestival.org.uk</t>
  </si>
  <si>
    <t>reaganbroadcast.com</t>
  </si>
  <si>
    <t>minebuild77.com</t>
  </si>
  <si>
    <t>promotorifinecobank.it</t>
  </si>
  <si>
    <t>xjpharma.com.cn</t>
  </si>
  <si>
    <t>zabhxpq.net</t>
  </si>
  <si>
    <t>infoportal.lv</t>
  </si>
  <si>
    <t>carmatch.dk</t>
  </si>
  <si>
    <t>newlinksz.com</t>
  </si>
  <si>
    <t>sciener.ru</t>
  </si>
  <si>
    <t>cialgetusa.com</t>
  </si>
  <si>
    <t>hauntedhouseslot.com</t>
  </si>
  <si>
    <t>thehinducentre.com</t>
  </si>
  <si>
    <t>maikefx.com</t>
  </si>
  <si>
    <t>melocoffee.com</t>
  </si>
  <si>
    <t>schoolofrockonline.com</t>
  </si>
  <si>
    <t>bostonyork.com</t>
  </si>
  <si>
    <t>ironclad.com</t>
  </si>
  <si>
    <t>patildeveloper.com</t>
  </si>
  <si>
    <t>anonvault.com</t>
  </si>
  <si>
    <t>faithbread.com</t>
  </si>
  <si>
    <t>iso-group.com</t>
  </si>
  <si>
    <t>sharedesk.net</t>
  </si>
  <si>
    <t>kinogo.cam</t>
  </si>
  <si>
    <t>price-altai.ru</t>
  </si>
  <si>
    <t>khojiestore.com</t>
  </si>
  <si>
    <t>audimax.de</t>
  </si>
  <si>
    <t>opendoors.de</t>
  </si>
  <si>
    <t>battlezoo.com</t>
  </si>
  <si>
    <t>kardof.com</t>
  </si>
  <si>
    <t>dodson.net</t>
  </si>
  <si>
    <t>mandurahcaravanpark.com.au</t>
  </si>
  <si>
    <t>yy8765.com</t>
  </si>
  <si>
    <t>joycasino-slot-russia.win</t>
  </si>
  <si>
    <t>sjcialis.com</t>
  </si>
  <si>
    <t>safello.com</t>
  </si>
  <si>
    <t>ccfnttto.net</t>
  </si>
  <si>
    <t>techwibe.com</t>
  </si>
  <si>
    <t>poland-consult.com</t>
  </si>
  <si>
    <t>azorobotics.com</t>
  </si>
  <si>
    <t>good-torrent.ru</t>
  </si>
  <si>
    <t>luxexcel.com</t>
  </si>
  <si>
    <t>evakuator-auto.ru</t>
  </si>
  <si>
    <t>justlease.nl</t>
  </si>
  <si>
    <t>instrktiv.com</t>
  </si>
  <si>
    <t>theanniversaryparty.com</t>
  </si>
  <si>
    <t>renovare.org</t>
  </si>
  <si>
    <t>hostingecuador.net</t>
  </si>
  <si>
    <t>hotelsearchdirect.com</t>
  </si>
  <si>
    <t>elfoot.info</t>
  </si>
  <si>
    <t>qualitynet.net.br</t>
  </si>
  <si>
    <t>snr.jp</t>
  </si>
  <si>
    <t>knowmoreorphans.net</t>
  </si>
  <si>
    <t>jetcost.co.uk</t>
  </si>
  <si>
    <t>findmyseat.com</t>
  </si>
  <si>
    <t>parmeshwarbabu.in</t>
  </si>
  <si>
    <t>intimmagazin.ro</t>
  </si>
  <si>
    <t>rudiploms.net</t>
  </si>
  <si>
    <t>eupvsec.org</t>
  </si>
  <si>
    <t>eldozz-lucky.xyz</t>
  </si>
  <si>
    <t>sexprime.xxx</t>
  </si>
  <si>
    <t>vip-otkrytki.ru</t>
  </si>
  <si>
    <t>sildenafilpk.com</t>
  </si>
  <si>
    <t>alterna.com.br</t>
  </si>
  <si>
    <t>erak.com</t>
  </si>
  <si>
    <t>km2trk.com</t>
  </si>
  <si>
    <t>fairaffaire.com</t>
  </si>
  <si>
    <t>seobatch146.tk</t>
  </si>
  <si>
    <t>crewsaver.pl</t>
  </si>
  <si>
    <t>semyanich-shop.space</t>
  </si>
  <si>
    <t>dropshipman.com</t>
  </si>
  <si>
    <t>abtcounseling.com</t>
  </si>
  <si>
    <t>122.cn</t>
  </si>
  <si>
    <t>thesoulwhisperer.is</t>
  </si>
  <si>
    <t>autostol63.ru</t>
  </si>
  <si>
    <t>nlparabian.com</t>
  </si>
  <si>
    <t>cheapgogenvia.com</t>
  </si>
  <si>
    <t>washifyapp.com</t>
  </si>
  <si>
    <t>bb44.org</t>
  </si>
  <si>
    <t>oascompany.com</t>
  </si>
  <si>
    <t>casino-x-play-online.com</t>
  </si>
  <si>
    <t>sfbg.org</t>
  </si>
  <si>
    <t>belarusborder.by</t>
  </si>
  <si>
    <t>cynet.net</t>
  </si>
  <si>
    <t>werkenbijcoolblue.nl</t>
  </si>
  <si>
    <t>exquisitetop1.ga</t>
  </si>
  <si>
    <t>38dec.net</t>
  </si>
  <si>
    <t>petplan.de</t>
  </si>
  <si>
    <t>guakaoba.com</t>
  </si>
  <si>
    <t>apollyon.nl</t>
  </si>
  <si>
    <t>votecataratas.com</t>
  </si>
  <si>
    <t>avis.co.nz</t>
  </si>
  <si>
    <t>slbp.com</t>
  </si>
  <si>
    <t>civic11forum.com</t>
  </si>
  <si>
    <t>finpay.id</t>
  </si>
  <si>
    <t>cye.com.cn</t>
  </si>
  <si>
    <t>internsg.com</t>
  </si>
  <si>
    <t>allbet24hr.com</t>
  </si>
  <si>
    <t>cabura.help</t>
  </si>
  <si>
    <t>weberz.com</t>
  </si>
  <si>
    <t>zippertubing.com</t>
  </si>
  <si>
    <t>misterrunning.com</t>
  </si>
  <si>
    <t>taxaid.org.uk</t>
  </si>
  <si>
    <t>vw-aleksmotors.ru</t>
  </si>
  <si>
    <t>mairie-nantes.fr</t>
  </si>
  <si>
    <t>poi.cz</t>
  </si>
  <si>
    <t>rcijeux.fr</t>
  </si>
  <si>
    <t>nwo.org</t>
  </si>
  <si>
    <t>petpartnersinc.com</t>
  </si>
  <si>
    <t>antiaging.org.tr</t>
  </si>
  <si>
    <t>clasicosanimados.com</t>
  </si>
  <si>
    <t>ace.clothing</t>
  </si>
  <si>
    <t>godbac987.com</t>
  </si>
  <si>
    <t>acmejoy.fr</t>
  </si>
  <si>
    <t>mitu.cn</t>
  </si>
  <si>
    <t>himachaltourism.gov.in</t>
  </si>
  <si>
    <t>webapptiv.com</t>
  </si>
  <si>
    <t>bik31.ru</t>
  </si>
  <si>
    <t>govello.net</t>
  </si>
  <si>
    <t>data360.org</t>
  </si>
  <si>
    <t>truevirtualtours.com</t>
  </si>
  <si>
    <t>alreadingo.club</t>
  </si>
  <si>
    <t>jumo.world</t>
  </si>
  <si>
    <t>pejvaknetco.ir</t>
  </si>
  <si>
    <t>kenwilber.com</t>
  </si>
  <si>
    <t>annuadvisors.com</t>
  </si>
  <si>
    <t>dream-multimedia-tv.de</t>
  </si>
  <si>
    <t>netcluesdemo.com</t>
  </si>
  <si>
    <t>havadurumu10gunluk.net</t>
  </si>
  <si>
    <t>fatih.bel.tr</t>
  </si>
  <si>
    <t>pop-ppt.com</t>
  </si>
  <si>
    <t>news-minute-tw.com</t>
  </si>
  <si>
    <t>nqwpgxf.net</t>
  </si>
  <si>
    <t>brassknucklescompany.com</t>
  </si>
  <si>
    <t>alphaomicronpi.org</t>
  </si>
  <si>
    <t>theglasgowstory.com</t>
  </si>
  <si>
    <t>thelegalintelligencer.com</t>
  </si>
  <si>
    <t>hhbiao.com</t>
  </si>
  <si>
    <t>golden-ratio.io</t>
  </si>
  <si>
    <t>typographyforlawyers.com</t>
  </si>
  <si>
    <t>webhostmex.com</t>
  </si>
  <si>
    <t>cafe-cancell.lol</t>
  </si>
  <si>
    <t>domain.jp</t>
  </si>
  <si>
    <t>newsprivacy.co.uk</t>
  </si>
  <si>
    <t>dancerinthedarkmovie.com</t>
  </si>
  <si>
    <t>buildpacks.io</t>
  </si>
  <si>
    <t>dnsbootserver.com</t>
  </si>
  <si>
    <t>csharp-examples.net</t>
  </si>
  <si>
    <t>forexsb.com</t>
  </si>
  <si>
    <t>pameldingssystem.no</t>
  </si>
  <si>
    <t>cutlistoptimizer.com</t>
  </si>
  <si>
    <t>syte5.com</t>
  </si>
  <si>
    <t>orname.com</t>
  </si>
  <si>
    <t>unitedwayla.org</t>
  </si>
  <si>
    <t>saveas.co</t>
  </si>
  <si>
    <t>xxnx19.com</t>
  </si>
  <si>
    <t>ymcagbw.org</t>
  </si>
  <si>
    <t>lydiascapes.com</t>
  </si>
  <si>
    <t>omegatech.cz</t>
  </si>
  <si>
    <t>videoloader-plus.net</t>
  </si>
  <si>
    <t>tommy--hilfiger.fr</t>
  </si>
  <si>
    <t>fusionmineralpaint.com</t>
  </si>
  <si>
    <t>momentor.cn</t>
  </si>
  <si>
    <t>kosila.fi</t>
  </si>
  <si>
    <t>rosalia.com</t>
  </si>
  <si>
    <t>whereby.dev</t>
  </si>
  <si>
    <t>cabanabreeze.com</t>
  </si>
  <si>
    <t>uhs68.com</t>
  </si>
  <si>
    <t>tmtx.ca</t>
  </si>
  <si>
    <t>papaparse.com</t>
  </si>
  <si>
    <t>apurple.co</t>
  </si>
  <si>
    <t>gotheborg.com</t>
  </si>
  <si>
    <t>bnc.net</t>
  </si>
  <si>
    <t>littlevampiremovie.com</t>
  </si>
  <si>
    <t>zurich.ru</t>
  </si>
  <si>
    <t>zwiz.ai</t>
  </si>
  <si>
    <t>pptmon.com</t>
  </si>
  <si>
    <t>dom02.net</t>
  </si>
  <si>
    <t>brandreachsys.com</t>
  </si>
  <si>
    <t>bizknowindia.com</t>
  </si>
  <si>
    <t>hopcat.com</t>
  </si>
  <si>
    <t>unisportstore.fr</t>
  </si>
  <si>
    <t>maxy.bz</t>
  </si>
  <si>
    <t>oabpr.org.br</t>
  </si>
  <si>
    <t>ggemguide.com</t>
  </si>
  <si>
    <t>4rm.jp</t>
  </si>
  <si>
    <t>itcontrol-hosting.nl</t>
  </si>
  <si>
    <t>support-groups.org</t>
  </si>
  <si>
    <t>indianloop.com</t>
  </si>
  <si>
    <t>zarkol.info</t>
  </si>
  <si>
    <t>pearlharboraviationmuseum.org</t>
  </si>
  <si>
    <t>kunden-dns.de</t>
  </si>
  <si>
    <t>teamgent-etsy.be</t>
  </si>
  <si>
    <t>sklad-kraski.ru</t>
  </si>
  <si>
    <t>agenciaspasso.com.br</t>
  </si>
  <si>
    <t>gamer-eldos.xyz</t>
  </si>
  <si>
    <t>soficom.net</t>
  </si>
  <si>
    <t>gtm-a2b3.com</t>
  </si>
  <si>
    <t>weiter.ch</t>
  </si>
  <si>
    <t>cerkiew.pl</t>
  </si>
  <si>
    <t>gieldaklasykow.pl</t>
  </si>
  <si>
    <t>tv1.ir</t>
  </si>
  <si>
    <t>knizhkin.net</t>
  </si>
  <si>
    <t>ssatpa.com</t>
  </si>
  <si>
    <t>uzurv.com</t>
  </si>
  <si>
    <t>pretax.net</t>
  </si>
  <si>
    <t>pronakup.cz</t>
  </si>
  <si>
    <t>9253451.ru</t>
  </si>
  <si>
    <t>tigersheds.com</t>
  </si>
  <si>
    <t>nsw.co.jp</t>
  </si>
  <si>
    <t>web4health.info</t>
  </si>
  <si>
    <t>cesar.org.br</t>
  </si>
  <si>
    <t>tadalafilvb.com</t>
  </si>
  <si>
    <t>ymlporn.net</t>
  </si>
  <si>
    <t>mstmtz.com</t>
  </si>
  <si>
    <t>motorwerks.com</t>
  </si>
  <si>
    <t>puremarks.com</t>
  </si>
  <si>
    <t>xchkuuy.net</t>
  </si>
  <si>
    <t>foldershare.com</t>
  </si>
  <si>
    <t>winthrop.org</t>
  </si>
  <si>
    <t>acupuncture999.com</t>
  </si>
  <si>
    <t>1xbet539716.top</t>
  </si>
  <si>
    <t>centraltexasgardener.org</t>
  </si>
  <si>
    <t>polarfle.com</t>
  </si>
  <si>
    <t>wmkafkw.ru</t>
  </si>
  <si>
    <t>best-porn-games.com</t>
  </si>
  <si>
    <t>ufopa.edu.br</t>
  </si>
  <si>
    <t>migratec.net</t>
  </si>
  <si>
    <t>gzbtdzprof.club</t>
  </si>
  <si>
    <t>presnews.ru</t>
  </si>
  <si>
    <t>funag.gov.br</t>
  </si>
  <si>
    <t>budgestudios.com</t>
  </si>
  <si>
    <t>broadwayindetroit.com</t>
  </si>
  <si>
    <t>vmhost.com.br</t>
  </si>
  <si>
    <t>brillx.win</t>
  </si>
  <si>
    <t>charkoosta.com</t>
  </si>
  <si>
    <t>leefmilieu.brussels</t>
  </si>
  <si>
    <t>thebookoflife.org</t>
  </si>
  <si>
    <t>avpcenter.ru</t>
  </si>
  <si>
    <t>amateurminx.com</t>
  </si>
  <si>
    <t>mahjongg.nl</t>
  </si>
  <si>
    <t>sabhlokcity.com</t>
  </si>
  <si>
    <t>workershib.com</t>
  </si>
  <si>
    <t>mysonlight.com</t>
  </si>
  <si>
    <t>olimp-img.ru</t>
  </si>
  <si>
    <t>heavengifts.com</t>
  </si>
  <si>
    <t>snowshoebrewingco.com</t>
  </si>
  <si>
    <t>eldorado-cazinos.xyz</t>
  </si>
  <si>
    <t>zodawg.com</t>
  </si>
  <si>
    <t>boxerbroadband.com</t>
  </si>
  <si>
    <t>silospen.com</t>
  </si>
  <si>
    <t>gerrymelanephy.co.uk</t>
  </si>
  <si>
    <t>davidwhyte.com</t>
  </si>
  <si>
    <t>teresacarles.com</t>
  </si>
  <si>
    <t>midenglish.com</t>
  </si>
  <si>
    <t>sibal.ru</t>
  </si>
  <si>
    <t>obsidianlibrary.com</t>
  </si>
  <si>
    <t>aarinfantasy.com</t>
  </si>
  <si>
    <t>pivol.net</t>
  </si>
  <si>
    <t>travellab.es</t>
  </si>
  <si>
    <t>semyanich-shop.world</t>
  </si>
  <si>
    <t>visaeurope.ch</t>
  </si>
  <si>
    <t>leaksat.com</t>
  </si>
  <si>
    <t>xprostitutki-samary.com</t>
  </si>
  <si>
    <t>iceland-photo-tours.com</t>
  </si>
  <si>
    <t>cherishthemovie.com</t>
  </si>
  <si>
    <t>eldoradosgames.xyz</t>
  </si>
  <si>
    <t>naeducation.org</t>
  </si>
  <si>
    <t>xn--h3c1bof5d1c.com</t>
  </si>
  <si>
    <t>nanl.de</t>
  </si>
  <si>
    <t>candy-smith.info</t>
  </si>
  <si>
    <t>kakaomobility.com</t>
  </si>
  <si>
    <t>rshb-am.ru</t>
  </si>
  <si>
    <t>issteamdown.com</t>
  </si>
  <si>
    <t>zacposen.com</t>
  </si>
  <si>
    <t>wifispc.com</t>
  </si>
  <si>
    <t>chconline.org</t>
  </si>
  <si>
    <t>urol.or.jp</t>
  </si>
  <si>
    <t>austriancharts.at</t>
  </si>
  <si>
    <t>nubuiten.nl</t>
  </si>
  <si>
    <t>tinh69.com</t>
  </si>
  <si>
    <t>pantryscan.com</t>
  </si>
  <si>
    <t>emstesting.com</t>
  </si>
  <si>
    <t>automaticbacklinks.com</t>
  </si>
  <si>
    <t>tanscp.com</t>
  </si>
  <si>
    <t>swidman.pl</t>
  </si>
  <si>
    <t>nvuti.uno</t>
  </si>
  <si>
    <t>nrinfo.co.kr</t>
  </si>
  <si>
    <t>tmotor.ru</t>
  </si>
  <si>
    <t>letakomat.cz</t>
  </si>
  <si>
    <t>wormleylockdownband.com</t>
  </si>
  <si>
    <t>pachezdata.com</t>
  </si>
  <si>
    <t>innomatics.in</t>
  </si>
  <si>
    <t>kw3m.co.kr</t>
  </si>
  <si>
    <t>portugaltolls.com</t>
  </si>
  <si>
    <t>sims4hairs.com</t>
  </si>
  <si>
    <t>xn-----8kch1abamcdvyfeovhp9fre.xn--p1ai</t>
  </si>
  <si>
    <t>port-vale.co.uk</t>
  </si>
  <si>
    <t>spravky.co</t>
  </si>
  <si>
    <t>nologytv.com</t>
  </si>
  <si>
    <t>parupadi.com</t>
  </si>
  <si>
    <t>eshhs.eu</t>
  </si>
  <si>
    <t>suksilep-24.com</t>
  </si>
  <si>
    <t>devolkitchens.com</t>
  </si>
  <si>
    <t>okonomi-search.com</t>
  </si>
  <si>
    <t>cultureindoor.com</t>
  </si>
  <si>
    <t>hondaaccordforum.com</t>
  </si>
  <si>
    <t>studionicholson.com</t>
  </si>
  <si>
    <t>monidenum.fr</t>
  </si>
  <si>
    <t>jvs.fr</t>
  </si>
  <si>
    <t>weather.org</t>
  </si>
  <si>
    <t>burgerking.it</t>
  </si>
  <si>
    <t>perzen.com.cn</t>
  </si>
  <si>
    <t>yulunanews.name</t>
  </si>
  <si>
    <t>excite.fr</t>
  </si>
  <si>
    <t>desiserials.ca</t>
  </si>
  <si>
    <t>flowersgallery.com</t>
  </si>
  <si>
    <t>fairfan.co</t>
  </si>
  <si>
    <t>dirproxy.info</t>
  </si>
  <si>
    <t>wuhushan.com</t>
  </si>
  <si>
    <t>bez-internet.com</t>
  </si>
  <si>
    <t>addlinkzfree.com</t>
  </si>
  <si>
    <t>tblaw.com</t>
  </si>
  <si>
    <t>trueman75.co.kr</t>
  </si>
  <si>
    <t>freecodezilla.net</t>
  </si>
  <si>
    <t>tlporn.com</t>
  </si>
  <si>
    <t>whiting.com</t>
  </si>
  <si>
    <t>landtag-mv.de</t>
  </si>
  <si>
    <t>autosecurite.com</t>
  </si>
  <si>
    <t>usmd.com.cn</t>
  </si>
  <si>
    <t>coinsfree.online</t>
  </si>
  <si>
    <t>nsinursingsolutions.com</t>
  </si>
  <si>
    <t>sanpdf.com</t>
  </si>
  <si>
    <t>dutchgrammar.com</t>
  </si>
  <si>
    <t>diamond4you.com</t>
  </si>
  <si>
    <t>streetpricer.com</t>
  </si>
  <si>
    <t>mediaworld1.ga</t>
  </si>
  <si>
    <t>refaceporn.com</t>
  </si>
  <si>
    <t>bwc.no</t>
  </si>
  <si>
    <t>slime-movie.com</t>
  </si>
  <si>
    <t>london-modern-chronicle.uk</t>
  </si>
  <si>
    <t>sslots.mobi</t>
  </si>
  <si>
    <t>svnystl.com</t>
  </si>
  <si>
    <t>myfirstib.com</t>
  </si>
  <si>
    <t>ntunhs.net</t>
  </si>
  <si>
    <t>indiahospitality.cf</t>
  </si>
  <si>
    <t>magazin-spravok.com</t>
  </si>
  <si>
    <t>yazuya.com</t>
  </si>
  <si>
    <t>euronova-italia.it</t>
  </si>
  <si>
    <t>bloomex.ca</t>
  </si>
  <si>
    <t>1xbet-dfy.xyz</t>
  </si>
  <si>
    <t>districal.net</t>
  </si>
  <si>
    <t>bad-berleburg.de</t>
  </si>
  <si>
    <t>ironswornrpg.com</t>
  </si>
  <si>
    <t>searchmonster.org</t>
  </si>
  <si>
    <t>theplayers.com</t>
  </si>
  <si>
    <t>globexbank.ru</t>
  </si>
  <si>
    <t>coronadobrewing.com</t>
  </si>
  <si>
    <t>thegarlicdiaries.com</t>
  </si>
  <si>
    <t>new-rutor.cf</t>
  </si>
  <si>
    <t>oatmealwithafork.com</t>
  </si>
  <si>
    <t>com-laserjet.com</t>
  </si>
  <si>
    <t>arka-bahce.org</t>
  </si>
  <si>
    <t>magnoliadns.net</t>
  </si>
  <si>
    <t>wespa.de</t>
  </si>
  <si>
    <t>breachradar.com</t>
  </si>
  <si>
    <t>daotec.com</t>
  </si>
  <si>
    <t>snie.edu.cn</t>
  </si>
  <si>
    <t>pregabalin.monster</t>
  </si>
  <si>
    <t>lovatoelectric.com</t>
  </si>
  <si>
    <t>mercuryautotransport.com</t>
  </si>
  <si>
    <t>inscore.co.kr</t>
  </si>
  <si>
    <t>growerz.uno</t>
  </si>
  <si>
    <t>startos.com</t>
  </si>
  <si>
    <t>svet202.ru</t>
  </si>
  <si>
    <t>railtech.co.in</t>
  </si>
  <si>
    <t>thecreatorsway.com</t>
  </si>
  <si>
    <t>ournameserver.net</t>
  </si>
  <si>
    <t>pictureserver.net</t>
  </si>
  <si>
    <t>foodandfriends.nl</t>
  </si>
  <si>
    <t>mymaze.com</t>
  </si>
  <si>
    <t>energie-fenster.hu</t>
  </si>
  <si>
    <t>wikicamps.com.au</t>
  </si>
  <si>
    <t>cghs.gov.in</t>
  </si>
  <si>
    <t>plinacro.hr</t>
  </si>
  <si>
    <t>fcryhex.net</t>
  </si>
  <si>
    <t>autio.com</t>
  </si>
  <si>
    <t>hopeadvancementgroup.org</t>
  </si>
  <si>
    <t>syntaxny.com</t>
  </si>
  <si>
    <t>iridiummobile.nl</t>
  </si>
  <si>
    <t>777clubvulkan.xyz</t>
  </si>
  <si>
    <t>smartnet360.gr</t>
  </si>
  <si>
    <t>casino-777.xyz</t>
  </si>
  <si>
    <t>acrtuat.com</t>
  </si>
  <si>
    <t>syoyu.net</t>
  </si>
  <si>
    <t>wtnord.net</t>
  </si>
  <si>
    <t>pilotix.com</t>
  </si>
  <si>
    <t>naturalpatch.com</t>
  </si>
  <si>
    <t>nagano-cvb.or.jp</t>
  </si>
  <si>
    <t>p4rgaming.com</t>
  </si>
  <si>
    <t>helmsleytrust.org</t>
  </si>
  <si>
    <t>richslots3648.xyz</t>
  </si>
  <si>
    <t>aliancacontabil-am.com.br</t>
  </si>
  <si>
    <t>encephalitis.ru</t>
  </si>
  <si>
    <t>navi-gator.top</t>
  </si>
  <si>
    <t>latinta.com.ar</t>
  </si>
  <si>
    <t>viagraatab.store</t>
  </si>
  <si>
    <t>direct8.fr</t>
  </si>
  <si>
    <t>dojacat.com</t>
  </si>
  <si>
    <t>moylacetti.ru</t>
  </si>
  <si>
    <t>dws.gov.za</t>
  </si>
  <si>
    <t>horizoncloud.io</t>
  </si>
  <si>
    <t>cjdfintech.com</t>
  </si>
  <si>
    <t>mightywind.com</t>
  </si>
  <si>
    <t>eldoradozz-play.xyz</t>
  </si>
  <si>
    <t>opticsforyou.com</t>
  </si>
  <si>
    <t>onecdn.co.uk</t>
  </si>
  <si>
    <t>adempiere.net</t>
  </si>
  <si>
    <t>apteka74.ru</t>
  </si>
  <si>
    <t>cloudclientmanager.com</t>
  </si>
  <si>
    <t>vnesenie-izmenenij-v-pzz.ru</t>
  </si>
  <si>
    <t>ipirani.com</t>
  </si>
  <si>
    <t>rsullivanpr.com</t>
  </si>
  <si>
    <t>shopplanetblue.com</t>
  </si>
  <si>
    <t>metrowireless.com</t>
  </si>
  <si>
    <t>recover-from-grief.com</t>
  </si>
  <si>
    <t>nowxanadu.ga</t>
  </si>
  <si>
    <t>groovex.ru</t>
  </si>
  <si>
    <t>naturallydaily.com</t>
  </si>
  <si>
    <t>mizantradebd.com</t>
  </si>
  <si>
    <t>rivertowns.net</t>
  </si>
  <si>
    <t>broncowine.com</t>
  </si>
  <si>
    <t>broadcastmagazine.nl</t>
  </si>
  <si>
    <t>aysto.com</t>
  </si>
  <si>
    <t>southwickma.org</t>
  </si>
  <si>
    <t>pradaoutlet.name</t>
  </si>
  <si>
    <t>cinecomplet.info</t>
  </si>
  <si>
    <t>casinosnepal.com</t>
  </si>
  <si>
    <t>toplines18.tk</t>
  </si>
  <si>
    <t>globaltrading.com</t>
  </si>
  <si>
    <t>dataserve.com.au</t>
  </si>
  <si>
    <t>circlefurniture.com</t>
  </si>
  <si>
    <t>30daysinger.com</t>
  </si>
  <si>
    <t>topnotcher.ph</t>
  </si>
  <si>
    <t>62.ru</t>
  </si>
  <si>
    <t>vieocloud.com</t>
  </si>
  <si>
    <t>juviluessentials.com</t>
  </si>
  <si>
    <t>tiwo.ru</t>
  </si>
  <si>
    <t>flexas.com</t>
  </si>
  <si>
    <t>trendfrenzy.net</t>
  </si>
  <si>
    <t>ncdemography.org</t>
  </si>
  <si>
    <t>artparis.com</t>
  </si>
  <si>
    <t>ocean-climate.org</t>
  </si>
  <si>
    <t>kovosvit.cz</t>
  </si>
  <si>
    <t>hostatbhd.com</t>
  </si>
  <si>
    <t>bonuses.fun</t>
  </si>
  <si>
    <t>avapress.com</t>
  </si>
  <si>
    <t>mengnan.shop</t>
  </si>
  <si>
    <t>pro-ott.net</t>
  </si>
  <si>
    <t>egida-mebel.ru</t>
  </si>
  <si>
    <t>gbcdata.net</t>
  </si>
  <si>
    <t>flauron.com</t>
  </si>
  <si>
    <t>gomerchants.net</t>
  </si>
  <si>
    <t>ifbaiano.edu.br</t>
  </si>
  <si>
    <t>elreno.org</t>
  </si>
  <si>
    <t>reservia.jp</t>
  </si>
  <si>
    <t>uprp.gov.pl</t>
  </si>
  <si>
    <t>preco.ru</t>
  </si>
  <si>
    <t>isearchwithus.com</t>
  </si>
  <si>
    <t>ladera.com</t>
  </si>
  <si>
    <t>restlessdevelopment.org</t>
  </si>
  <si>
    <t>navicon.jp</t>
  </si>
  <si>
    <t>creaceed.com</t>
  </si>
  <si>
    <t>musiciantuts.com</t>
  </si>
  <si>
    <t>leechild.com</t>
  </si>
  <si>
    <t>widforss.se</t>
  </si>
  <si>
    <t>nrp-nautilus.io</t>
  </si>
  <si>
    <t>detail-online.com</t>
  </si>
  <si>
    <t>frostpunkgame.com</t>
  </si>
  <si>
    <t>infinitbility.com</t>
  </si>
  <si>
    <t>carolinalive.com</t>
  </si>
  <si>
    <t>teamshepherdspain.es</t>
  </si>
  <si>
    <t>blacksonboys.com</t>
  </si>
  <si>
    <t>eooele.com</t>
  </si>
  <si>
    <t>loulouandcompany.com</t>
  </si>
  <si>
    <t>fmrockandpop.com</t>
  </si>
  <si>
    <t>cocoyoko.net</t>
  </si>
  <si>
    <t>ayurmedinfo.com</t>
  </si>
  <si>
    <t>amnation.com</t>
  </si>
  <si>
    <t>quickfds.com</t>
  </si>
  <si>
    <t>mafiablueslarechute-lefilm.com</t>
  </si>
  <si>
    <t>ansabrasil.com.br</t>
  </si>
  <si>
    <t>uniadex.co.jp</t>
  </si>
  <si>
    <t>biocryst.com</t>
  </si>
  <si>
    <t>audit-commission.gov.uk</t>
  </si>
  <si>
    <t>csgoempire.tv</t>
  </si>
  <si>
    <t>leonbets8bxl.top</t>
  </si>
  <si>
    <t>onporter.run</t>
  </si>
  <si>
    <t>lordfilm-777.site</t>
  </si>
  <si>
    <t>nobis.com</t>
  </si>
  <si>
    <t>cb.vu</t>
  </si>
  <si>
    <t>divogue.net</t>
  </si>
  <si>
    <t>kdmc.net</t>
  </si>
  <si>
    <t>qweb.es</t>
  </si>
  <si>
    <t>bookoframobile.com</t>
  </si>
  <si>
    <t>asikbelajar.com</t>
  </si>
  <si>
    <t>cotedor.fr</t>
  </si>
  <si>
    <t>redandhoney.com</t>
  </si>
  <si>
    <t>vicarious.com</t>
  </si>
  <si>
    <t>yesww.ru</t>
  </si>
  <si>
    <t>buildshruggie.com</t>
  </si>
  <si>
    <t>islam.com</t>
  </si>
  <si>
    <t>usfinancial.news</t>
  </si>
  <si>
    <t>komintrade.ru</t>
  </si>
  <si>
    <t>multistat.ru</t>
  </si>
  <si>
    <t>crixeo.com</t>
  </si>
  <si>
    <t>acrreform.org</t>
  </si>
  <si>
    <t>kotakgeneral.com</t>
  </si>
  <si>
    <t>azinomobile.ru</t>
  </si>
  <si>
    <t>jacquelinewoodson.com</t>
  </si>
  <si>
    <t>hakkasangroup.com</t>
  </si>
  <si>
    <t>phrabat.com</t>
  </si>
  <si>
    <t>let-know.com</t>
  </si>
  <si>
    <t>phillysoccerpage.net</t>
  </si>
  <si>
    <t>internettoday.eu</t>
  </si>
  <si>
    <t>nutriclub.co.id</t>
  </si>
  <si>
    <t>petrobras.com</t>
  </si>
  <si>
    <t>diplomsstore.com</t>
  </si>
  <si>
    <t>rusindustry.ru</t>
  </si>
  <si>
    <t>dwci.edu</t>
  </si>
  <si>
    <t>growerssupply.com</t>
  </si>
  <si>
    <t>breezecourier.com</t>
  </si>
  <si>
    <t>nishitetsutravel.jp</t>
  </si>
  <si>
    <t>lewa.org</t>
  </si>
  <si>
    <t>eje21.com.co</t>
  </si>
  <si>
    <t>hedgefundtelemetry.com</t>
  </si>
  <si>
    <t>sorajuku.jp</t>
  </si>
  <si>
    <t>deelvin.com</t>
  </si>
  <si>
    <t>hostingunete.com</t>
  </si>
  <si>
    <t>glisser.com</t>
  </si>
  <si>
    <t>yaud.top</t>
  </si>
  <si>
    <t>hangaquilt.com</t>
  </si>
  <si>
    <t>discoverbaja.com</t>
  </si>
  <si>
    <t>talkingmeals.com</t>
  </si>
  <si>
    <t>4tr.biz</t>
  </si>
  <si>
    <t>ssuathletics.com</t>
  </si>
  <si>
    <t>translatedict.com</t>
  </si>
  <si>
    <t>thurah.dk</t>
  </si>
  <si>
    <t>wlancar.cn</t>
  </si>
  <si>
    <t>orsysx.com</t>
  </si>
  <si>
    <t>armyhelp.ru</t>
  </si>
  <si>
    <t>sugarandyeast.co.uk</t>
  </si>
  <si>
    <t>rtv.de</t>
  </si>
  <si>
    <t>synoptik.se</t>
  </si>
  <si>
    <t>unitedagainstracism.org</t>
  </si>
  <si>
    <t>earnhub.net</t>
  </si>
  <si>
    <t>brittanyferries.com</t>
  </si>
  <si>
    <t>on-net.net</t>
  </si>
  <si>
    <t>godelivery.mu</t>
  </si>
  <si>
    <t>foxbeen.com</t>
  </si>
  <si>
    <t>clockerz.org</t>
  </si>
  <si>
    <t>lautentic.es</t>
  </si>
  <si>
    <t>avideo2.cyou</t>
  </si>
  <si>
    <t>betwinner-258847.top</t>
  </si>
  <si>
    <t>skylab.info</t>
  </si>
  <si>
    <t>lo.pl</t>
  </si>
  <si>
    <t>cooperatives.gov.in</t>
  </si>
  <si>
    <t>vevna.com</t>
  </si>
  <si>
    <t>proseowebhost.com</t>
  </si>
  <si>
    <t>turk-cinema.co</t>
  </si>
  <si>
    <t>gruzovoz777.ru</t>
  </si>
  <si>
    <t>haemophilia.org.hk</t>
  </si>
  <si>
    <t>optimal-systems.de</t>
  </si>
  <si>
    <t>sycamoreschools.org</t>
  </si>
  <si>
    <t>hrowen.co.uk</t>
  </si>
  <si>
    <t>rei-intl.org</t>
  </si>
  <si>
    <t>pablos.it</t>
  </si>
  <si>
    <t>aerojetrocketdyne.com</t>
  </si>
  <si>
    <t>tavanact.ir</t>
  </si>
  <si>
    <t>hycraft.us</t>
  </si>
  <si>
    <t>jailu.com</t>
  </si>
  <si>
    <t>e-nichii.net</t>
  </si>
  <si>
    <t>grainsight.com</t>
  </si>
  <si>
    <t>legadelfilodoro.it</t>
  </si>
  <si>
    <t>fafc5ra5.ru</t>
  </si>
  <si>
    <t>e-schoolfaso.com</t>
  </si>
  <si>
    <t>blogstream.ga</t>
  </si>
  <si>
    <t>citra.cl</t>
  </si>
  <si>
    <t>eyespace.co.uk</t>
  </si>
  <si>
    <t>mdtbwbu.ru</t>
  </si>
  <si>
    <t>kelrehuus.nl</t>
  </si>
  <si>
    <t>redtube.net.pl</t>
  </si>
  <si>
    <t>prostitutki-indi.com</t>
  </si>
  <si>
    <t>upmo.ru</t>
  </si>
  <si>
    <t>icoc.in</t>
  </si>
  <si>
    <t>ikanmh.top</t>
  </si>
  <si>
    <t>stellarfi.com</t>
  </si>
  <si>
    <t>dnszone.jp</t>
  </si>
  <si>
    <t>interactivebrokers.eu</t>
  </si>
  <si>
    <t>topswriting.com</t>
  </si>
  <si>
    <t>legatomedia.com</t>
  </si>
  <si>
    <t>ilhadoprazer.com.br</t>
  </si>
  <si>
    <t>lottolyzer.com</t>
  </si>
  <si>
    <t>myradiologyconnectportal.com</t>
  </si>
  <si>
    <t>ilovethejw.com</t>
  </si>
  <si>
    <t>pushno.com</t>
  </si>
  <si>
    <t>nlt.se</t>
  </si>
  <si>
    <t>letique.ru</t>
  </si>
  <si>
    <t>behappy2day.com</t>
  </si>
  <si>
    <t>fox2.kr</t>
  </si>
  <si>
    <t>pours.top</t>
  </si>
  <si>
    <t>xn--80ab0aqlr.tech</t>
  </si>
  <si>
    <t>bargobad.com</t>
  </si>
  <si>
    <t>gv-apps.com</t>
  </si>
  <si>
    <t>ybanda.com</t>
  </si>
  <si>
    <t>msawscloud.com</t>
  </si>
  <si>
    <t>crazycoingame.com</t>
  </si>
  <si>
    <t>gbta.net</t>
  </si>
  <si>
    <t>spycoolvids.com</t>
  </si>
  <si>
    <t>saferunet.ru</t>
  </si>
  <si>
    <t>gplngcyt.com</t>
  </si>
  <si>
    <t>virginmegastore.sa</t>
  </si>
  <si>
    <t>novostivoronezha.ru</t>
  </si>
  <si>
    <t>black-bbw-porn.com</t>
  </si>
  <si>
    <t>dmndirx.com</t>
  </si>
  <si>
    <t>tinkov.info</t>
  </si>
  <si>
    <t>vertimax.com</t>
  </si>
  <si>
    <t>gge58.ru</t>
  </si>
  <si>
    <t>plig.org</t>
  </si>
  <si>
    <t>greencart.co.kr</t>
  </si>
  <si>
    <t>uniquenetbd.com</t>
  </si>
  <si>
    <t>ritm.homes</t>
  </si>
  <si>
    <t>goturkeytourism.com</t>
  </si>
  <si>
    <t>wayalife.com</t>
  </si>
  <si>
    <t>police.gov.ua</t>
  </si>
  <si>
    <t>atlantic49.com.pl</t>
  </si>
  <si>
    <t>1xbet788668.top</t>
  </si>
  <si>
    <t>throwawaymail.com</t>
  </si>
  <si>
    <t>azino777ofisial11.space</t>
  </si>
  <si>
    <t>powell-peralta.com</t>
  </si>
  <si>
    <t>ganja-seeds.info</t>
  </si>
  <si>
    <t>myfearlesskitchen.com</t>
  </si>
  <si>
    <t>gacha.club</t>
  </si>
  <si>
    <t>oici.jp</t>
  </si>
  <si>
    <t>americanpsychcare.com</t>
  </si>
  <si>
    <t>luobo.cn</t>
  </si>
  <si>
    <t>vwilderathome.com</t>
  </si>
  <si>
    <t>gandgstudio.gr</t>
  </si>
  <si>
    <t>loathsome-most.com</t>
  </si>
  <si>
    <t>azino-777-cazino.ru</t>
  </si>
  <si>
    <t>christian-podcasts.com</t>
  </si>
  <si>
    <t>rulettehelper.net</t>
  </si>
  <si>
    <t>zhuzhouwang.com</t>
  </si>
  <si>
    <t>mbx.com</t>
  </si>
  <si>
    <t>games-levz.xyz</t>
  </si>
  <si>
    <t>youmovies.it</t>
  </si>
  <si>
    <t>mitsui-chem.co.jp</t>
  </si>
  <si>
    <t>ciil.org</t>
  </si>
  <si>
    <t>milkenreview.org</t>
  </si>
  <si>
    <t>binaryoptionsreview.online</t>
  </si>
  <si>
    <t>betwinner-949853.top</t>
  </si>
  <si>
    <t>empireavenue.com</t>
  </si>
  <si>
    <t>rideshareinjurylaw.com</t>
  </si>
  <si>
    <t>farrel.com</t>
  </si>
  <si>
    <t>fostex.jp</t>
  </si>
  <si>
    <t>thriva.co</t>
  </si>
  <si>
    <t>1xbet594589.top</t>
  </si>
  <si>
    <t>zggtr.org</t>
  </si>
  <si>
    <t>skopjeinfo.mk</t>
  </si>
  <si>
    <t>redtips.pl</t>
  </si>
  <si>
    <t>spider-gen.com</t>
  </si>
  <si>
    <t>site24x7sp.com</t>
  </si>
  <si>
    <t>m2h.nl</t>
  </si>
  <si>
    <t>slotbonus777.com</t>
  </si>
  <si>
    <t>haereticus-lab.org</t>
  </si>
  <si>
    <t>yxtapp.com</t>
  </si>
  <si>
    <t>sellbuystuffs.com</t>
  </si>
  <si>
    <t>grow-mania-14.life</t>
  </si>
  <si>
    <t>sportsbizusa.com</t>
  </si>
  <si>
    <t>creativeworld.ro</t>
  </si>
  <si>
    <t>moneysmartfamily.com</t>
  </si>
  <si>
    <t>trolleybust.com</t>
  </si>
  <si>
    <t>rankthai.com</t>
  </si>
  <si>
    <t>575720.xyz</t>
  </si>
  <si>
    <t>deliveroo.team</t>
  </si>
  <si>
    <t>wikibix.ir</t>
  </si>
  <si>
    <t>knusperdesign.de</t>
  </si>
  <si>
    <t>koyye.com</t>
  </si>
  <si>
    <t>hqpeptides.com</t>
  </si>
  <si>
    <t>seihosting.com</t>
  </si>
  <si>
    <t>playfortuna-em.xyz</t>
  </si>
  <si>
    <t>fabucar.de</t>
  </si>
  <si>
    <t>atsign.zone</t>
  </si>
  <si>
    <t>logicdaddy.com</t>
  </si>
  <si>
    <t>gzhhty.com</t>
  </si>
  <si>
    <t>k-tech.ru</t>
  </si>
  <si>
    <t>rudiplomery.com</t>
  </si>
  <si>
    <t>opiq.ee</t>
  </si>
  <si>
    <t>shesthefirst.org</t>
  </si>
  <si>
    <t>eqi.org</t>
  </si>
  <si>
    <t>oidemase.or.jp</t>
  </si>
  <si>
    <t>corplistings.com</t>
  </si>
  <si>
    <t>kerlanjobe.org</t>
  </si>
  <si>
    <t>arsenalmusic.ru</t>
  </si>
  <si>
    <t>azino777-bonus20.site</t>
  </si>
  <si>
    <t>10ballov.ru</t>
  </si>
  <si>
    <t>3isk4you.cf</t>
  </si>
  <si>
    <t>hirevets.gov</t>
  </si>
  <si>
    <t>biymed.com</t>
  </si>
  <si>
    <t>chloroquinearalen.quest</t>
  </si>
  <si>
    <t>dia-log.ru</t>
  </si>
  <si>
    <t>pc-driver.ru</t>
  </si>
  <si>
    <t>catskillarchive.com</t>
  </si>
  <si>
    <t>casino-lion.xyz</t>
  </si>
  <si>
    <t>nxcqyhf.net</t>
  </si>
  <si>
    <t>spellbrand.com</t>
  </si>
  <si>
    <t>conal.net</t>
  </si>
  <si>
    <t>news-xulisi.cc</t>
  </si>
  <si>
    <t>wplearning101.com</t>
  </si>
  <si>
    <t>eleadcallcenter.cf</t>
  </si>
  <si>
    <t>happysoft1004.com</t>
  </si>
  <si>
    <t>bankgiroloterij.nl</t>
  </si>
  <si>
    <t>germeshausen.de</t>
  </si>
  <si>
    <t>deltanews.tv</t>
  </si>
  <si>
    <t>diariodecontagem.com.br</t>
  </si>
  <si>
    <t>download-org.com</t>
  </si>
  <si>
    <t>oceanic.net</t>
  </si>
  <si>
    <t>hostingspeicher.de</t>
  </si>
  <si>
    <t>hard-times.us</t>
  </si>
  <si>
    <t>kinogo1.xyz</t>
  </si>
  <si>
    <t>5gsmm.com</t>
  </si>
  <si>
    <t>freeporngod.com</t>
  </si>
  <si>
    <t>dso.org.sg</t>
  </si>
  <si>
    <t>casinos-eldoradoz.xyz</t>
  </si>
  <si>
    <t>aspirecasinos.com</t>
  </si>
  <si>
    <t>adwmainz.de</t>
  </si>
  <si>
    <t>ann-anlantao.com</t>
  </si>
  <si>
    <t>sm-s.nl</t>
  </si>
  <si>
    <t>hdporn24.su</t>
  </si>
  <si>
    <t>winfaq.de</t>
  </si>
  <si>
    <t>edgeless.top</t>
  </si>
  <si>
    <t>woodsidecredit.com</t>
  </si>
  <si>
    <t>rmhcsc.org</t>
  </si>
  <si>
    <t>cuevana-3.sh</t>
  </si>
  <si>
    <t>dtinsure.com</t>
  </si>
  <si>
    <t>nlstijl.nl</t>
  </si>
  <si>
    <t>claytonbuilthomes.com</t>
  </si>
  <si>
    <t>gutenbergtimes.com</t>
  </si>
  <si>
    <t>ggporno.com</t>
  </si>
  <si>
    <t>oxknit.com</t>
  </si>
  <si>
    <t>geze.de</t>
  </si>
  <si>
    <t>findwritingservice.com</t>
  </si>
  <si>
    <t>rbd-dentist.com</t>
  </si>
  <si>
    <t>hometownnewsvolusia.com</t>
  </si>
  <si>
    <t>worldgolfchampionships.com</t>
  </si>
  <si>
    <t>cazinoeldorados.xyz</t>
  </si>
  <si>
    <t>greenviewdata.com</t>
  </si>
  <si>
    <t>amsterdamarena.nl</t>
  </si>
  <si>
    <t>snusoff.fun</t>
  </si>
  <si>
    <t>img-ix.net</t>
  </si>
  <si>
    <t>i.com.ua</t>
  </si>
  <si>
    <t>turtlebackzoo.com</t>
  </si>
  <si>
    <t>museumofaviation.org</t>
  </si>
  <si>
    <t>realbabes.com.au</t>
  </si>
  <si>
    <t>ami.by</t>
  </si>
  <si>
    <t>lumionvietnam.com</t>
  </si>
  <si>
    <t>southerncoalition.org</t>
  </si>
  <si>
    <t>trinisica.com</t>
  </si>
  <si>
    <t>baolamdong.vn</t>
  </si>
  <si>
    <t>miamidadeparents.com</t>
  </si>
  <si>
    <t>literature.com</t>
  </si>
  <si>
    <t>kumanduo.top</t>
  </si>
  <si>
    <t>aperfectmurder.com</t>
  </si>
  <si>
    <t>dentist.net</t>
  </si>
  <si>
    <t>wearbasin.com</t>
  </si>
  <si>
    <t>ciport.be</t>
  </si>
  <si>
    <t>sphere-themovie.com</t>
  </si>
  <si>
    <t>camdentownbrewery.com</t>
  </si>
  <si>
    <t>annavorarealestate.com</t>
  </si>
  <si>
    <t>crosscountrychurch.org</t>
  </si>
  <si>
    <t>rftagsshop.com</t>
  </si>
  <si>
    <t>dekoninkrijken.com</t>
  </si>
  <si>
    <t>packeteer.com</t>
  </si>
  <si>
    <t>admiral-n.net</t>
  </si>
  <si>
    <t>getec-ip.de</t>
  </si>
  <si>
    <t>q82.be</t>
  </si>
  <si>
    <t>clickpathmedia.com</t>
  </si>
  <si>
    <t>stpeteparksrec.org</t>
  </si>
  <si>
    <t>runkleextendedday.org</t>
  </si>
  <si>
    <t>ih8sn0w.com</t>
  </si>
  <si>
    <t>pacitankab.go.id</t>
  </si>
  <si>
    <t>tt38.xyz</t>
  </si>
  <si>
    <t>energyplus.net</t>
  </si>
  <si>
    <t>xrajrxx.ru</t>
  </si>
  <si>
    <t>mediaport.cz</t>
  </si>
  <si>
    <t>emuparkgolfclub.com.au</t>
  </si>
  <si>
    <t>kiehls.com.au</t>
  </si>
  <si>
    <t>ckti.ru</t>
  </si>
  <si>
    <t>cosmicthings.ru</t>
  </si>
  <si>
    <t>idohobby.com</t>
  </si>
  <si>
    <t>rackhosters.com</t>
  </si>
  <si>
    <t>prb.bg</t>
  </si>
  <si>
    <t>euro-media.cz</t>
  </si>
  <si>
    <t>meb-m.ru</t>
  </si>
  <si>
    <t>cubeit.hr</t>
  </si>
  <si>
    <t>boxt.one</t>
  </si>
  <si>
    <t>schwangau.de</t>
  </si>
  <si>
    <t>freemanwinery.com</t>
  </si>
  <si>
    <t>puts.top</t>
  </si>
  <si>
    <t>plusflare.com</t>
  </si>
  <si>
    <t>1xbet27.com</t>
  </si>
  <si>
    <t>aiyellowth.com</t>
  </si>
  <si>
    <t>firemp3.ru</t>
  </si>
  <si>
    <t>vporn.fun</t>
  </si>
  <si>
    <t>sarmasdolas.tv</t>
  </si>
  <si>
    <t>extrahost.com.br</t>
  </si>
  <si>
    <t>gostudy.cz</t>
  </si>
  <si>
    <t>ufabetv2.com</t>
  </si>
  <si>
    <t>21rv.com</t>
  </si>
  <si>
    <t>u-treasure.jp</t>
  </si>
  <si>
    <t>eldoradosgamble.xyz</t>
  </si>
  <si>
    <t>comluvplugin.com</t>
  </si>
  <si>
    <t>gacrussia.ru</t>
  </si>
  <si>
    <t>kfnl.gov.sa</t>
  </si>
  <si>
    <t>azino777-tq.xyz</t>
  </si>
  <si>
    <t>ehealthclinic.jp</t>
  </si>
  <si>
    <t>vitacup.com</t>
  </si>
  <si>
    <t>katemessner.com</t>
  </si>
  <si>
    <t>beritapolisi.com</t>
  </si>
  <si>
    <t>unblocked2.fun</t>
  </si>
  <si>
    <t>aegkrjwelwgrwgw14.ml</t>
  </si>
  <si>
    <t>jmpc.biz</t>
  </si>
  <si>
    <t>netflexbr.com</t>
  </si>
  <si>
    <t>spotnethosting.com</t>
  </si>
  <si>
    <t>nxrc.com.cn</t>
  </si>
  <si>
    <t>ztrip.com</t>
  </si>
  <si>
    <t>lushrussia.ru</t>
  </si>
  <si>
    <t>fordens.com</t>
  </si>
  <si>
    <t>janosikovedni.sk</t>
  </si>
  <si>
    <t>cv7.org</t>
  </si>
  <si>
    <t>mercurytheatre.info</t>
  </si>
  <si>
    <t>diaphana.fr</t>
  </si>
  <si>
    <t>canadaent.com</t>
  </si>
  <si>
    <t>fuelcelltoday.com</t>
  </si>
  <si>
    <t>lawtonok.gov</t>
  </si>
  <si>
    <t>yolo420.com</t>
  </si>
  <si>
    <t>skeptic.org.uk</t>
  </si>
  <si>
    <t>wb-uu.com</t>
  </si>
  <si>
    <t>foliatec.com</t>
  </si>
  <si>
    <t>pitayacms.com</t>
  </si>
  <si>
    <t>kreditupplysning.com</t>
  </si>
  <si>
    <t>bgnes.com</t>
  </si>
  <si>
    <t>heidenhain.com</t>
  </si>
  <si>
    <t>vicatv.net</t>
  </si>
  <si>
    <t>lesbeehive.com</t>
  </si>
  <si>
    <t>dpac.gov.cn</t>
  </si>
  <si>
    <t>koreanstudies.net</t>
  </si>
  <si>
    <t>bastynode1.ru</t>
  </si>
  <si>
    <t>good-sites.com.es</t>
  </si>
  <si>
    <t>unbanster.com</t>
  </si>
  <si>
    <t>porox.biz</t>
  </si>
  <si>
    <t>interactiveaccessibility.com</t>
  </si>
  <si>
    <t>dkss66cne.com</t>
  </si>
  <si>
    <t>netdox.de</t>
  </si>
  <si>
    <t>getprimal.co.uk</t>
  </si>
  <si>
    <t>sutrapro.com</t>
  </si>
  <si>
    <t>orion10.ru</t>
  </si>
  <si>
    <t>sport-time.net</t>
  </si>
  <si>
    <t>reform.news</t>
  </si>
  <si>
    <t>sdrcu.com</t>
  </si>
  <si>
    <t>submerged.com</t>
  </si>
  <si>
    <t>photoblog.hk</t>
  </si>
  <si>
    <t>hifivehealthclinic.com</t>
  </si>
  <si>
    <t>texosourcing.com</t>
  </si>
  <si>
    <t>coin-enjoy.xyz</t>
  </si>
  <si>
    <t>nemvip.com</t>
  </si>
  <si>
    <t>raugaj.com</t>
  </si>
  <si>
    <t>24lek.ru</t>
  </si>
  <si>
    <t>mediahome1.cf</t>
  </si>
  <si>
    <t>enjoy-eldozz.xyz</t>
  </si>
  <si>
    <t>declarewellnessllc.com</t>
  </si>
  <si>
    <t>cic.org.uk</t>
  </si>
  <si>
    <t>prolacta.com</t>
  </si>
  <si>
    <t>blanka.com.pl</t>
  </si>
  <si>
    <t>uralonco.ru</t>
  </si>
  <si>
    <t>minwest.com.pl</t>
  </si>
  <si>
    <t>wzxiu.com</t>
  </si>
  <si>
    <t>edens.com</t>
  </si>
  <si>
    <t>my-ddns.eu</t>
  </si>
  <si>
    <t>toplines93.ml</t>
  </si>
  <si>
    <t>metalrus.ru</t>
  </si>
  <si>
    <t>grolsch.com</t>
  </si>
  <si>
    <t>webtechdezine.com</t>
  </si>
  <si>
    <t>line49.ca</t>
  </si>
  <si>
    <t>lowestfare.com</t>
  </si>
  <si>
    <t>mizbana.com</t>
  </si>
  <si>
    <t>connect2ice.com</t>
  </si>
  <si>
    <t>miuiku.com</t>
  </si>
  <si>
    <t>goodfaithmedia.org</t>
  </si>
  <si>
    <t>jobclock.net</t>
  </si>
  <si>
    <t>hostoo.de</t>
  </si>
  <si>
    <t>artinfo.pl</t>
  </si>
  <si>
    <t>softopad.com</t>
  </si>
  <si>
    <t>bbwpussypics.com</t>
  </si>
  <si>
    <t>dojki.one</t>
  </si>
  <si>
    <t>eatlivebegrateful.com</t>
  </si>
  <si>
    <t>duanlzi.info</t>
  </si>
  <si>
    <t>naijamusics.com</t>
  </si>
  <si>
    <t>szechenyifurdo.hu</t>
  </si>
  <si>
    <t>hostwild.com</t>
  </si>
  <si>
    <t>kiss925.com</t>
  </si>
  <si>
    <t>mcdartshop.nl</t>
  </si>
  <si>
    <t>rolnik.es</t>
  </si>
  <si>
    <t>optonet.cz</t>
  </si>
  <si>
    <t>inaap.org</t>
  </si>
  <si>
    <t>silkshotelgroup.com</t>
  </si>
  <si>
    <t>lotto-8.com</t>
  </si>
  <si>
    <t>st-ci.net</t>
  </si>
  <si>
    <t>finteractive.pl</t>
  </si>
  <si>
    <t>jesusneverexisted.com</t>
  </si>
  <si>
    <t>dspineinstitute.com</t>
  </si>
  <si>
    <t>salawus.com</t>
  </si>
  <si>
    <t>pryamaya.ru</t>
  </si>
  <si>
    <t>sterlingpublishing.com</t>
  </si>
  <si>
    <t>motioninjoy.com</t>
  </si>
  <si>
    <t>hostingshouse.com</t>
  </si>
  <si>
    <t>x6trk.com</t>
  </si>
  <si>
    <t>romankallen.ch</t>
  </si>
  <si>
    <t>betwaygroup.com</t>
  </si>
  <si>
    <t>cazinoslevs.xyz</t>
  </si>
  <si>
    <t>cccm.com</t>
  </si>
  <si>
    <t>redbirdlearning.com</t>
  </si>
  <si>
    <t>hotcash.space</t>
  </si>
  <si>
    <t>class-ic.com</t>
  </si>
  <si>
    <t>bkhome.org</t>
  </si>
  <si>
    <t>hostingultra.cl</t>
  </si>
  <si>
    <t>mydays.com</t>
  </si>
  <si>
    <t>telecomprodder.com</t>
  </si>
  <si>
    <t>thetankclub.com</t>
  </si>
  <si>
    <t>entomoljournal.com</t>
  </si>
  <si>
    <t>pressharbor.com</t>
  </si>
  <si>
    <t>amsterdammarijuanaseeds.com</t>
  </si>
  <si>
    <t>santpau.es</t>
  </si>
  <si>
    <t>zooporn.biz</t>
  </si>
  <si>
    <t>sferaufficio.com</t>
  </si>
  <si>
    <t>sindo.media</t>
  </si>
  <si>
    <t>navicoads.com</t>
  </si>
  <si>
    <t>erlibird.com</t>
  </si>
  <si>
    <t>lifelearning.it</t>
  </si>
  <si>
    <t>kokuhakutaiken.com</t>
  </si>
  <si>
    <t>mtm.se</t>
  </si>
  <si>
    <t>clubslev.xyz</t>
  </si>
  <si>
    <t>leonbets1.top</t>
  </si>
  <si>
    <t>felicelaw.net</t>
  </si>
  <si>
    <t>wnsyj.cn</t>
  </si>
  <si>
    <t>megapirate.net</t>
  </si>
  <si>
    <t>crimegraphics.com</t>
  </si>
  <si>
    <t>thenewworldmovie.com</t>
  </si>
  <si>
    <t>longskirt.net</t>
  </si>
  <si>
    <t>miraculouslb.site</t>
  </si>
  <si>
    <t>everest.com</t>
  </si>
  <si>
    <t>hivelance.com</t>
  </si>
  <si>
    <t>lovelyish.com</t>
  </si>
  <si>
    <t>gosznak-d.com</t>
  </si>
  <si>
    <t>parkingeye.co.uk</t>
  </si>
  <si>
    <t>tsunagu-market.jp</t>
  </si>
  <si>
    <t>cardmatchengine.com</t>
  </si>
  <si>
    <t>backus.pe</t>
  </si>
  <si>
    <t>kranky.net</t>
  </si>
  <si>
    <t>wizlinked.com</t>
  </si>
  <si>
    <t>ylfjst.top</t>
  </si>
  <si>
    <t>annihilatormetal.com</t>
  </si>
  <si>
    <t>tmwahyy.net</t>
  </si>
  <si>
    <t>tcfinsuranceprocess.co.uk</t>
  </si>
  <si>
    <t>1xbetwin.xyz</t>
  </si>
  <si>
    <t>repairpartsusa.com</t>
  </si>
  <si>
    <t>curecos.com</t>
  </si>
  <si>
    <t>foxtube.tv</t>
  </si>
  <si>
    <t>autowealth.in</t>
  </si>
  <si>
    <t>vulcan-official.win</t>
  </si>
  <si>
    <t>fairytaled.ch</t>
  </si>
  <si>
    <t>cloudsdlk.com</t>
  </si>
  <si>
    <t>visiolending.com</t>
  </si>
  <si>
    <t>inpay247.com</t>
  </si>
  <si>
    <t>ak.net.tr</t>
  </si>
  <si>
    <t>spinpalacecasino.net</t>
  </si>
  <si>
    <t>meditation-guide-for-you.com</t>
  </si>
  <si>
    <t>websg.com.au</t>
  </si>
  <si>
    <t>crownrecord.co.jp</t>
  </si>
  <si>
    <t>cybercloud.ninja</t>
  </si>
  <si>
    <t>1xbet470159.top</t>
  </si>
  <si>
    <t>servicetrend.ru</t>
  </si>
  <si>
    <t>kuzbass-online.ru</t>
  </si>
  <si>
    <t>alothome.com</t>
  </si>
  <si>
    <t>kidscanpress.com</t>
  </si>
  <si>
    <t>chattriggers.com</t>
  </si>
  <si>
    <t>infonavitfacil.mx</t>
  </si>
  <si>
    <t>familyoffice.com</t>
  </si>
  <si>
    <t>bassa.net.au</t>
  </si>
  <si>
    <t>bigbet82.xyz</t>
  </si>
  <si>
    <t>atigraphics.com</t>
  </si>
  <si>
    <t>embedded-chat.com</t>
  </si>
  <si>
    <t>youkai-watch.jp</t>
  </si>
  <si>
    <t>italic.co.in</t>
  </si>
  <si>
    <t>designmag.it</t>
  </si>
  <si>
    <t>musica.ru</t>
  </si>
  <si>
    <t>saal-digital.com</t>
  </si>
  <si>
    <t>siga.com</t>
  </si>
  <si>
    <t>toplines146.tk</t>
  </si>
  <si>
    <t>xochu-zhit.fun</t>
  </si>
  <si>
    <t>wirelessbeehive.com</t>
  </si>
  <si>
    <t>healthykaiserahe.com</t>
  </si>
  <si>
    <t>airwheel.net</t>
  </si>
  <si>
    <t>myxplor.com</t>
  </si>
  <si>
    <t>homedecormom.com</t>
  </si>
  <si>
    <t>hallmarkchanneleverywhere.com</t>
  </si>
  <si>
    <t>money-cazino.xyz</t>
  </si>
  <si>
    <t>der.mg.gov.br</t>
  </si>
  <si>
    <t>fertilitycouncil.com</t>
  </si>
  <si>
    <t>danejones.com</t>
  </si>
  <si>
    <t>gobarbra.com</t>
  </si>
  <si>
    <t>modestman.net</t>
  </si>
  <si>
    <t>coqui.ai</t>
  </si>
  <si>
    <t>noties.nl</t>
  </si>
  <si>
    <t>osakazine.net</t>
  </si>
  <si>
    <t>doujiaow4.com</t>
  </si>
  <si>
    <t>kupit-medspravku.net</t>
  </si>
  <si>
    <t>casinos-eldos.xyz</t>
  </si>
  <si>
    <t>thecoffeepot-osmotherley.co.uk</t>
  </si>
  <si>
    <t>fudex-tech.net</t>
  </si>
  <si>
    <t>hltmag.co.uk</t>
  </si>
  <si>
    <t>topdata.io</t>
  </si>
  <si>
    <t>cockpitusa.com</t>
  </si>
  <si>
    <t>poofetish.com</t>
  </si>
  <si>
    <t>tribalgroup.com</t>
  </si>
  <si>
    <t>fatpot.com</t>
  </si>
  <si>
    <t>uhy-uk.com</t>
  </si>
  <si>
    <t>doodle-art-alley.com</t>
  </si>
  <si>
    <t>justinemfulama.com</t>
  </si>
  <si>
    <t>modelica.org</t>
  </si>
  <si>
    <t>vei-avis.ru</t>
  </si>
  <si>
    <t>neticrm.tw</t>
  </si>
  <si>
    <t>eaglegasmarketing.cf</t>
  </si>
  <si>
    <t>aisler.net</t>
  </si>
  <si>
    <t>cignal.tv</t>
  </si>
  <si>
    <t>keytelhosting.net</t>
  </si>
  <si>
    <t>china-rose.org</t>
  </si>
  <si>
    <t>jwplayer21.com</t>
  </si>
  <si>
    <t>superpunch.net</t>
  </si>
  <si>
    <t>todaynews.co.uk</t>
  </si>
  <si>
    <t>hegrad.ga</t>
  </si>
  <si>
    <t>miosys.vn</t>
  </si>
  <si>
    <t>cnmc.com.cn</t>
  </si>
  <si>
    <t>alaquas.org</t>
  </si>
  <si>
    <t>f-net.pl</t>
  </si>
  <si>
    <t>whyblackpeoplemeethere.com</t>
  </si>
  <si>
    <t>daretobeinspired.com</t>
  </si>
  <si>
    <t>gaminglevz.xyz</t>
  </si>
  <si>
    <t>leadgraph.com</t>
  </si>
  <si>
    <t>approvedbusiness.co.uk</t>
  </si>
  <si>
    <t>glassanimals.com</t>
  </si>
  <si>
    <t>mipunto.com</t>
  </si>
  <si>
    <t>companycollege.com</t>
  </si>
  <si>
    <t>diplomz-v-tomske.com</t>
  </si>
  <si>
    <t>psychologia.edu.pl</t>
  </si>
  <si>
    <t>prostitutkip.com</t>
  </si>
  <si>
    <t>ontarioknife.com</t>
  </si>
  <si>
    <t>vantechs.com</t>
  </si>
  <si>
    <t>telwel-west.co.jp</t>
  </si>
  <si>
    <t>ace-cafe-london.com</t>
  </si>
  <si>
    <t>casinoslew.xyz</t>
  </si>
  <si>
    <t>cryptoplay.io</t>
  </si>
  <si>
    <t>ndpsoftware.com</t>
  </si>
  <si>
    <t>convertiam.es</t>
  </si>
  <si>
    <t>dinet.org</t>
  </si>
  <si>
    <t>iyunying.org</t>
  </si>
  <si>
    <t>seobegroup.com</t>
  </si>
  <si>
    <t>teewon.net</t>
  </si>
  <si>
    <t>forestparkconservancy.org</t>
  </si>
  <si>
    <t>seven-soft.com</t>
  </si>
  <si>
    <t>ampiri.com</t>
  </si>
  <si>
    <t>chototvinhlong.com</t>
  </si>
  <si>
    <t>owaraidouga.jp</t>
  </si>
  <si>
    <t>bikotebila.com</t>
  </si>
  <si>
    <t>solutionica.com</t>
  </si>
  <si>
    <t>crossingwhile.com</t>
  </si>
  <si>
    <t>dartfirststate.com</t>
  </si>
  <si>
    <t>phugiabetong.vn</t>
  </si>
  <si>
    <t>king-long.com.cn</t>
  </si>
  <si>
    <t>toplines145.tk</t>
  </si>
  <si>
    <t>grab-bat.net</t>
  </si>
  <si>
    <t>plainlocal.org</t>
  </si>
  <si>
    <t>szfivis.com</t>
  </si>
  <si>
    <t>eropho.net</t>
  </si>
  <si>
    <t>catanduva.sp.gov.br</t>
  </si>
  <si>
    <t>1xbet-kla.xyz</t>
  </si>
  <si>
    <t>peppermintmag.com</t>
  </si>
  <si>
    <t>hkkaixin.com</t>
  </si>
  <si>
    <t>haighschocolates.com.au</t>
  </si>
  <si>
    <t>unef.es</t>
  </si>
  <si>
    <t>internet-tools.com</t>
  </si>
  <si>
    <t>newsflash71.com</t>
  </si>
  <si>
    <t>kpnamboodiris.com</t>
  </si>
  <si>
    <t>milkom-komos.ru</t>
  </si>
  <si>
    <t>plan-international.fr</t>
  </si>
  <si>
    <t>population.com</t>
  </si>
  <si>
    <t>vastaitech.com</t>
  </si>
  <si>
    <t>626china.com</t>
  </si>
  <si>
    <t>rvtraderonline.com</t>
  </si>
  <si>
    <t>rusamolet.ru</t>
  </si>
  <si>
    <t>wjw.jp</t>
  </si>
  <si>
    <t>sex18.photos</t>
  </si>
  <si>
    <t>readingmiddlegrade.com</t>
  </si>
  <si>
    <t>insideoursuitcase.com</t>
  </si>
  <si>
    <t>rockdalecountyga.gov</t>
  </si>
  <si>
    <t>theblackdog.com</t>
  </si>
  <si>
    <t>myfinancialweekly.com</t>
  </si>
  <si>
    <t>cheapmlbjerseys.us</t>
  </si>
  <si>
    <t>cpu-list.com</t>
  </si>
  <si>
    <t>kerjadijepang.id</t>
  </si>
  <si>
    <t>bet1-x67086.com</t>
  </si>
  <si>
    <t>statueofunity.in</t>
  </si>
  <si>
    <t>elhoroscopomagico.com</t>
  </si>
  <si>
    <t>rxlaboratory.org</t>
  </si>
  <si>
    <t>cryptographybuzz.com</t>
  </si>
  <si>
    <t>nvuti.gd</t>
  </si>
  <si>
    <t>torraslife.com</t>
  </si>
  <si>
    <t>mos-med.online</t>
  </si>
  <si>
    <t>sunpi.net</t>
  </si>
  <si>
    <t>slowdark.com</t>
  </si>
  <si>
    <t>africafootunited.com</t>
  </si>
  <si>
    <t>go101.org</t>
  </si>
  <si>
    <t>book1st.net</t>
  </si>
  <si>
    <t>goskate.com</t>
  </si>
  <si>
    <t>1024.wtf</t>
  </si>
  <si>
    <t>laptoprepair-reading.co.uk</t>
  </si>
  <si>
    <t>pinup997bk.com</t>
  </si>
  <si>
    <t>skysmart.link</t>
  </si>
  <si>
    <t>vavada-578.xyz</t>
  </si>
  <si>
    <t>fastgamesdownloads.com</t>
  </si>
  <si>
    <t>brookshirebrothers.com</t>
  </si>
  <si>
    <t>prava-natraktor.com</t>
  </si>
  <si>
    <t>sanjuanpuertorico.com</t>
  </si>
  <si>
    <t>fluxys.com</t>
  </si>
  <si>
    <t>desipornx.mobi</t>
  </si>
  <si>
    <t>lostfilm-hd-666.site</t>
  </si>
  <si>
    <t>diploms24msk.com</t>
  </si>
  <si>
    <t>kc.edu</t>
  </si>
  <si>
    <t>appsfd.net</t>
  </si>
  <si>
    <t>freelancer.gr</t>
  </si>
  <si>
    <t>huntr.dev</t>
  </si>
  <si>
    <t>freskincare.com</t>
  </si>
  <si>
    <t>couponraja.in</t>
  </si>
  <si>
    <t>prostoporno.site</t>
  </si>
  <si>
    <t>superhostingbg.com</t>
  </si>
  <si>
    <t>razorusa.com</t>
  </si>
  <si>
    <t>fridericianum.org</t>
  </si>
  <si>
    <t>sctv-8.com.cn</t>
  </si>
  <si>
    <t>fantasticfansforless.net</t>
  </si>
  <si>
    <t>robotcache.com</t>
  </si>
  <si>
    <t>thesilverdoll.com</t>
  </si>
  <si>
    <t>hubslotxo.com</t>
  </si>
  <si>
    <t>news-minute24-7.us</t>
  </si>
  <si>
    <t>argonautgroup.com</t>
  </si>
  <si>
    <t>xn--90ahkj5a.net</t>
  </si>
  <si>
    <t>bieganie.pl</t>
  </si>
  <si>
    <t>joycasino-wins.xyz</t>
  </si>
  <si>
    <t>toplines146.gq</t>
  </si>
  <si>
    <t>jucaequipamentos.com.br</t>
  </si>
  <si>
    <t>m2lagency.com</t>
  </si>
  <si>
    <t>joycasino-osm.xyz</t>
  </si>
  <si>
    <t>conversaliteraria.com.br</t>
  </si>
  <si>
    <t>prernaup.in</t>
  </si>
  <si>
    <t>kralstva.com</t>
  </si>
  <si>
    <t>inewscast.ru</t>
  </si>
  <si>
    <t>netsystem.sk</t>
  </si>
  <si>
    <t>ausslots.com</t>
  </si>
  <si>
    <t>kalamazoomusics.cf</t>
  </si>
  <si>
    <t>ncasi.org</t>
  </si>
  <si>
    <t>mbrteknoloji.com.tr</t>
  </si>
  <si>
    <t>kubrickfilms.com</t>
  </si>
  <si>
    <t>vyvodaaabbba.ru</t>
  </si>
  <si>
    <t>gloextractsonline.com</t>
  </si>
  <si>
    <t>azulviagens.com.br</t>
  </si>
  <si>
    <t>staveleytheatreacademy.co.uk</t>
  </si>
  <si>
    <t>buffstreams.pw</t>
  </si>
  <si>
    <t>sub.blue</t>
  </si>
  <si>
    <t>kcpetproject.org</t>
  </si>
  <si>
    <t>16casino-x-com.ru</t>
  </si>
  <si>
    <t>csm.org.cn</t>
  </si>
  <si>
    <t>confiseriegourmande.be</t>
  </si>
  <si>
    <t>insdns.com</t>
  </si>
  <si>
    <t>mobilvest.ru</t>
  </si>
  <si>
    <t>signparts.ru</t>
  </si>
  <si>
    <t>khelupdates.com</t>
  </si>
  <si>
    <t>textiletrend.ru</t>
  </si>
  <si>
    <t>nuskin.net</t>
  </si>
  <si>
    <t>scoobydoo2-lefilm.com</t>
  </si>
  <si>
    <t>nzgbo.ru</t>
  </si>
  <si>
    <t>kyorin-net.co.jp</t>
  </si>
  <si>
    <t>caminodelcid.org</t>
  </si>
  <si>
    <t>dermalogica.ca</t>
  </si>
  <si>
    <t>pxl.cl</t>
  </si>
  <si>
    <t>eldoradosfun.xyz</t>
  </si>
  <si>
    <t>kpdufa.ru</t>
  </si>
  <si>
    <t>bigheng.com.tw</t>
  </si>
  <si>
    <t>verstappen.nl</t>
  </si>
  <si>
    <t>up0gx3x.tech</t>
  </si>
  <si>
    <t>ds9a.nl</t>
  </si>
  <si>
    <t>steigerlegal.ch</t>
  </si>
  <si>
    <t>nci.org.au</t>
  </si>
  <si>
    <t>countrywatch.com</t>
  </si>
  <si>
    <t>populardirectory.org</t>
  </si>
  <si>
    <t>craftivitydesigns.com</t>
  </si>
  <si>
    <t>apl.org</t>
  </si>
  <si>
    <t>triviatimegames.com</t>
  </si>
  <si>
    <t>hokuren.or.jp</t>
  </si>
  <si>
    <t>phone.co.jp</t>
  </si>
  <si>
    <t>moovendhartnpsc.com</t>
  </si>
  <si>
    <t>xn--sh1bq8gnra45bc9rftaj62a.store</t>
  </si>
  <si>
    <t>webmasterplein.net</t>
  </si>
  <si>
    <t>zebranet.ru</t>
  </si>
  <si>
    <t>imperialclub.com</t>
  </si>
  <si>
    <t>otakuhouse.com</t>
  </si>
  <si>
    <t>nordfilmstv.online</t>
  </si>
  <si>
    <t>seobatch5.tk</t>
  </si>
  <si>
    <t>jixipix.com</t>
  </si>
  <si>
    <t>mrprince.com.cn</t>
  </si>
  <si>
    <t>biohit.com</t>
  </si>
  <si>
    <t>psbloansin59minutes.com</t>
  </si>
  <si>
    <t>smartzip.com</t>
  </si>
  <si>
    <t>ultimate-setsuko.com</t>
  </si>
  <si>
    <t>0769jw.com</t>
  </si>
  <si>
    <t>joycasino2wins.com</t>
  </si>
  <si>
    <t>minudo.ru</t>
  </si>
  <si>
    <t>hloginassistant.co</t>
  </si>
  <si>
    <t>gfxdomain.net</t>
  </si>
  <si>
    <t>loscuentos.net</t>
  </si>
  <si>
    <t>megadede.mobi</t>
  </si>
  <si>
    <t>betmaster17.com</t>
  </si>
  <si>
    <t>hellobl.de</t>
  </si>
  <si>
    <t>casinotoken.com</t>
  </si>
  <si>
    <t>qct.io</t>
  </si>
  <si>
    <t>blog-seek.net</t>
  </si>
  <si>
    <t>dydacomp.net</t>
  </si>
  <si>
    <t>3powershala.com</t>
  </si>
  <si>
    <t>snugpak.com</t>
  </si>
  <si>
    <t>jbims.edu</t>
  </si>
  <si>
    <t>tadlafil.com</t>
  </si>
  <si>
    <t>connect-mailer.com</t>
  </si>
  <si>
    <t>gogo.nl</t>
  </si>
  <si>
    <t>fuoriclasse2.com</t>
  </si>
  <si>
    <t>100fsbezdepozit.space</t>
  </si>
  <si>
    <t>vulkan-casino-rusia.win</t>
  </si>
  <si>
    <t>yuhuage.win</t>
  </si>
  <si>
    <t>mandarinoriental.co.jp</t>
  </si>
  <si>
    <t>intheheadline.com</t>
  </si>
  <si>
    <t>yannick-alleno.com</t>
  </si>
  <si>
    <t>activelevz.xyz</t>
  </si>
  <si>
    <t>seksualiteit.nl</t>
  </si>
  <si>
    <t>asanagi.co.jp</t>
  </si>
  <si>
    <t>navinavi-hoken.com</t>
  </si>
  <si>
    <t>boomermagazine.com</t>
  </si>
  <si>
    <t>cn-mv.de</t>
  </si>
  <si>
    <t>ikaajans.net</t>
  </si>
  <si>
    <t>occf.org</t>
  </si>
  <si>
    <t>nopshop.ir</t>
  </si>
  <si>
    <t>mbclub.ru</t>
  </si>
  <si>
    <t>78-slot.ru</t>
  </si>
  <si>
    <t>screened.com</t>
  </si>
  <si>
    <t>secretinternetconnect.com</t>
  </si>
  <si>
    <t>churchstmarketplace.com</t>
  </si>
  <si>
    <t>irvinesci.com</t>
  </si>
  <si>
    <t>entr3pnr.com</t>
  </si>
  <si>
    <t>cursewallpaper.com</t>
  </si>
  <si>
    <t>omada.cloud</t>
  </si>
  <si>
    <t>norstan.com</t>
  </si>
  <si>
    <t>ideabet.org</t>
  </si>
  <si>
    <t>locast.org</t>
  </si>
  <si>
    <t>mrjexports.com</t>
  </si>
  <si>
    <t>bets-levs.xyz</t>
  </si>
  <si>
    <t>sellerinteractive.com</t>
  </si>
  <si>
    <t>eucookie.eu</t>
  </si>
  <si>
    <t>musubikiln.com</t>
  </si>
  <si>
    <t>escortsnew.com</t>
  </si>
  <si>
    <t>diploms24-msk.com</t>
  </si>
  <si>
    <t>15slot78.win</t>
  </si>
  <si>
    <t>1xbet570545.top</t>
  </si>
  <si>
    <t>thedealr.net</t>
  </si>
  <si>
    <t>housefoods.co.jp</t>
  </si>
  <si>
    <t>acesplace.family</t>
  </si>
  <si>
    <t>infobel.be</t>
  </si>
  <si>
    <t>turktakipci.net</t>
  </si>
  <si>
    <t>8gdyhd.com</t>
  </si>
  <si>
    <t>one.org.ma</t>
  </si>
  <si>
    <t>essviagra.com</t>
  </si>
  <si>
    <t>avtofan.ru</t>
  </si>
  <si>
    <t>trcelectronics.com</t>
  </si>
  <si>
    <t>cxoinvest.com</t>
  </si>
  <si>
    <t>reap.org.nz</t>
  </si>
  <si>
    <t>dns2.of.by</t>
  </si>
  <si>
    <t>mouthpieceexpress.com</t>
  </si>
  <si>
    <t>betwinner-147689.top</t>
  </si>
  <si>
    <t>netonus.ga</t>
  </si>
  <si>
    <t>nateberkus.com</t>
  </si>
  <si>
    <t>icampus.biz</t>
  </si>
  <si>
    <t>jeffersonbank.com</t>
  </si>
  <si>
    <t>dabaoku.com</t>
  </si>
  <si>
    <t>over2u.com</t>
  </si>
  <si>
    <t>sharewood.bz</t>
  </si>
  <si>
    <t>chqcilm.ru</t>
  </si>
  <si>
    <t>relyonnutec.com</t>
  </si>
  <si>
    <t>zeroshare.me</t>
  </si>
  <si>
    <t>covid19dataportal.org</t>
  </si>
  <si>
    <t>retrogamingcables.co.uk</t>
  </si>
  <si>
    <t>banjalukaforum.com</t>
  </si>
  <si>
    <t>admiral-x98.win</t>
  </si>
  <si>
    <t>pinupcasinog3.xyz</t>
  </si>
  <si>
    <t>aomori-museum.jp</t>
  </si>
  <si>
    <t>tadalafilkiva.com</t>
  </si>
  <si>
    <t>slot-v-kasinoz.mobi</t>
  </si>
  <si>
    <t>voiceplace.org</t>
  </si>
  <si>
    <t>definitiveclub.com</t>
  </si>
  <si>
    <t>city.shibuya.tokyo.jp</t>
  </si>
  <si>
    <t>nfghq.org</t>
  </si>
  <si>
    <t>bangkoklife.com</t>
  </si>
  <si>
    <t>peterhahn.com</t>
  </si>
  <si>
    <t>znv.ru</t>
  </si>
  <si>
    <t>joycasino-russ.xyz</t>
  </si>
  <si>
    <t>azino777club3.xyz</t>
  </si>
  <si>
    <t>buysuda.cn</t>
  </si>
  <si>
    <t>globalstudypartners.com</t>
  </si>
  <si>
    <t>zombimaniya.ru</t>
  </si>
  <si>
    <t>offroadium.com</t>
  </si>
  <si>
    <t>mertsunucum.com</t>
  </si>
  <si>
    <t>widgipedia.com</t>
  </si>
  <si>
    <t>virtua.ch</t>
  </si>
  <si>
    <t>ipfrom.it</t>
  </si>
  <si>
    <t>mrbetfreeplay.com</t>
  </si>
  <si>
    <t>aanba.ru</t>
  </si>
  <si>
    <t>cndnbio.com</t>
  </si>
  <si>
    <t>lynxspring.com</t>
  </si>
  <si>
    <t>torchlight2game.com</t>
  </si>
  <si>
    <t>sinfr.com</t>
  </si>
  <si>
    <t>fish-text.ru</t>
  </si>
  <si>
    <t>kesthers.com</t>
  </si>
  <si>
    <t>cyberpanel.jp</t>
  </si>
  <si>
    <t>coronishealth.com</t>
  </si>
  <si>
    <t>zovirax.today</t>
  </si>
  <si>
    <t>skullsinthestars.com</t>
  </si>
  <si>
    <t>sexporn.dk</t>
  </si>
  <si>
    <t>suprashoes.name</t>
  </si>
  <si>
    <t>singup.org</t>
  </si>
  <si>
    <t>townsendvision.com</t>
  </si>
  <si>
    <t>jcb.org</t>
  </si>
  <si>
    <t>seoimo.com</t>
  </si>
  <si>
    <t>cismef.org</t>
  </si>
  <si>
    <t>catawbaschools.net</t>
  </si>
  <si>
    <t>cyclades24.gr</t>
  </si>
  <si>
    <t>zdsports.org</t>
  </si>
  <si>
    <t>pandata.org</t>
  </si>
  <si>
    <t>h1bcertified.com</t>
  </si>
  <si>
    <t>abovethecloudsstore.com</t>
  </si>
  <si>
    <t>ltv.se</t>
  </si>
  <si>
    <t>skulproject.site</t>
  </si>
  <si>
    <t>cqjy.com</t>
  </si>
  <si>
    <t>camppage.com</t>
  </si>
  <si>
    <t>comicaurora.com</t>
  </si>
  <si>
    <t>4khd.cyou</t>
  </si>
  <si>
    <t>melbetmobptfu.top</t>
  </si>
  <si>
    <t>infolane.us</t>
  </si>
  <si>
    <t>joycasino-yws.xyz</t>
  </si>
  <si>
    <t>bmcable.ca</t>
  </si>
  <si>
    <t>sparkasse-rhein-nahe.de</t>
  </si>
  <si>
    <t>gsk3pl.com</t>
  </si>
  <si>
    <t>patni.com</t>
  </si>
  <si>
    <t>nabzefanavari.ir</t>
  </si>
  <si>
    <t>pinup-official-2021.ru</t>
  </si>
  <si>
    <t>uwire.com</t>
  </si>
  <si>
    <t>meetnewbooks.com</t>
  </si>
  <si>
    <t>quellocheconta.gov.it</t>
  </si>
  <si>
    <t>had.si</t>
  </si>
  <si>
    <t>pos.net</t>
  </si>
  <si>
    <t>okbuy.com</t>
  </si>
  <si>
    <t>ikino.club</t>
  </si>
  <si>
    <t>what-is-my-ip.co</t>
  </si>
  <si>
    <t>goalglobal.org</t>
  </si>
  <si>
    <t>wazzadu.com</t>
  </si>
  <si>
    <t>durmazmedya.com</t>
  </si>
  <si>
    <t>ez.delivery</t>
  </si>
  <si>
    <t>indir.biz</t>
  </si>
  <si>
    <t>infolobby.cl</t>
  </si>
  <si>
    <t>caleidoscope.in</t>
  </si>
  <si>
    <t>dechisoku.com</t>
  </si>
  <si>
    <t>rightedition.com</t>
  </si>
  <si>
    <t>domflow.it</t>
  </si>
  <si>
    <t>higherhiremail.com</t>
  </si>
  <si>
    <t>fringenyc.org</t>
  </si>
  <si>
    <t>kuap.ru</t>
  </si>
  <si>
    <t>motoabbigliamento.it</t>
  </si>
  <si>
    <t>thru-line.com</t>
  </si>
  <si>
    <t>watercressline.co.uk</t>
  </si>
  <si>
    <t>narcostv.ru</t>
  </si>
  <si>
    <t>signaturedomains.com</t>
  </si>
  <si>
    <t>newormedia.com</t>
  </si>
  <si>
    <t>advisemint.net</t>
  </si>
  <si>
    <t>ohioes.com</t>
  </si>
  <si>
    <t>january.com</t>
  </si>
  <si>
    <t>floorstoyourhome.com</t>
  </si>
  <si>
    <t>epicoranalytics.com</t>
  </si>
  <si>
    <t>kendamahouse.com</t>
  </si>
  <si>
    <t>agniveerjob.com</t>
  </si>
  <si>
    <t>modulrfinance.com</t>
  </si>
  <si>
    <t>soykaf.com</t>
  </si>
  <si>
    <t>pontin.ru</t>
  </si>
  <si>
    <t>atdmt2.com</t>
  </si>
  <si>
    <t>mediaworld2.cf</t>
  </si>
  <si>
    <t>dw-perspective.org.uk</t>
  </si>
  <si>
    <t>tolkai.by</t>
  </si>
  <si>
    <t>hearing.com.au</t>
  </si>
  <si>
    <t>books2you.ru</t>
  </si>
  <si>
    <t>downies.com</t>
  </si>
  <si>
    <t>yellowhammerfund.org</t>
  </si>
  <si>
    <t>cfdtrading.com</t>
  </si>
  <si>
    <t>dyslexicadvantage.org</t>
  </si>
  <si>
    <t>techoreels.com</t>
  </si>
  <si>
    <t>mp4porn.mobi</t>
  </si>
  <si>
    <t>webpresso.app</t>
  </si>
  <si>
    <t>evakuator-tut.ru</t>
  </si>
  <si>
    <t>hotelcalifornian.com</t>
  </si>
  <si>
    <t>islamicboard.com</t>
  </si>
  <si>
    <t>diplom-stores24.com</t>
  </si>
  <si>
    <t>arunachal24.in</t>
  </si>
  <si>
    <t>imageandnarrative.be</t>
  </si>
  <si>
    <t>landschapoverijssel.nl</t>
  </si>
  <si>
    <t>comicsanscriminal.com</t>
  </si>
  <si>
    <t>pokerstars1.com</t>
  </si>
  <si>
    <t>artofwarmovie.com</t>
  </si>
  <si>
    <t>womenthailand.com</t>
  </si>
  <si>
    <t>epbs.com</t>
  </si>
  <si>
    <t>go88v.info</t>
  </si>
  <si>
    <t>ecoquake.ga</t>
  </si>
  <si>
    <t>torontofilmschool.ca</t>
  </si>
  <si>
    <t>act.gov.pt</t>
  </si>
  <si>
    <t>jbshost.com</t>
  </si>
  <si>
    <t>eldoradozgames.xyz</t>
  </si>
  <si>
    <t>mailerq.com</t>
  </si>
  <si>
    <t>starcraftwar.com</t>
  </si>
  <si>
    <t>gaussianprocess.org</t>
  </si>
  <si>
    <t>farmmamiixe.ru</t>
  </si>
  <si>
    <t>timkl.fr</t>
  </si>
  <si>
    <t>naaleads.com</t>
  </si>
  <si>
    <t>woo-design.it</t>
  </si>
  <si>
    <t>adnetcom.nl</t>
  </si>
  <si>
    <t>newsliga.ru</t>
  </si>
  <si>
    <t>waxholmskommun.cf</t>
  </si>
  <si>
    <t>stargames-online.com</t>
  </si>
  <si>
    <t>porkabab.com</t>
  </si>
  <si>
    <t>shrsks.org</t>
  </si>
  <si>
    <t>undg.org</t>
  </si>
  <si>
    <t>casinoz-coin.xyz</t>
  </si>
  <si>
    <t>yfxj91.top</t>
  </si>
  <si>
    <t>directoryfield.com</t>
  </si>
  <si>
    <t>diplomyprice.com</t>
  </si>
  <si>
    <t>barq.app</t>
  </si>
  <si>
    <t>albrka.com</t>
  </si>
  <si>
    <t>en-pays-basque.fr</t>
  </si>
  <si>
    <t>compa1ctorg.ga</t>
  </si>
  <si>
    <t>rueami.com</t>
  </si>
  <si>
    <t>filmix.email</t>
  </si>
  <si>
    <t>colorwidgets.app</t>
  </si>
  <si>
    <t>irs.net.nz</t>
  </si>
  <si>
    <t>manybet50.xyz</t>
  </si>
  <si>
    <t>betsafe.dk</t>
  </si>
  <si>
    <t>integralplatform.com</t>
  </si>
  <si>
    <t>ip-147-135-36.us</t>
  </si>
  <si>
    <t>quantumcomputingreport.com</t>
  </si>
  <si>
    <t>misanocircuit.com</t>
  </si>
  <si>
    <t>astrc.ru</t>
  </si>
  <si>
    <t>activeeldoz.xyz</t>
  </si>
  <si>
    <t>ma-sachsen.de</t>
  </si>
  <si>
    <t>myst-u.ru</t>
  </si>
  <si>
    <t>lipglossandcrayons.com</t>
  </si>
  <si>
    <t>auto.nl</t>
  </si>
  <si>
    <t>pacificpromos.net</t>
  </si>
  <si>
    <t>brainstorminc.com</t>
  </si>
  <si>
    <t>exotrck.com</t>
  </si>
  <si>
    <t>gcaa.ge</t>
  </si>
  <si>
    <t>ioa.org.uk</t>
  </si>
  <si>
    <t>shepherdrams.com</t>
  </si>
  <si>
    <t>bellerbys.com</t>
  </si>
  <si>
    <t>chost.ca</t>
  </si>
  <si>
    <t>samplitude.com</t>
  </si>
  <si>
    <t>klack.org</t>
  </si>
  <si>
    <t>pathforwardit.com</t>
  </si>
  <si>
    <t>cazino-eldos.xyz</t>
  </si>
  <si>
    <t>domaclsengg.com</t>
  </si>
  <si>
    <t>bookofraspiele.org</t>
  </si>
  <si>
    <t>betwinner-686216.top</t>
  </si>
  <si>
    <t>psc-europe.eu</t>
  </si>
  <si>
    <t>kinderki.com.pl</t>
  </si>
  <si>
    <t>gamingeldoz.xyz</t>
  </si>
  <si>
    <t>lospiffero.com</t>
  </si>
  <si>
    <t>one.cu</t>
  </si>
  <si>
    <t>datta.store</t>
  </si>
  <si>
    <t>ustelecomsolutions.com</t>
  </si>
  <si>
    <t>goldenhawkusa.com</t>
  </si>
  <si>
    <t>kp.pl</t>
  </si>
  <si>
    <t>inha.uz</t>
  </si>
  <si>
    <t>rockerstop.in</t>
  </si>
  <si>
    <t>tachikawa-saisyuusyou.com</t>
  </si>
  <si>
    <t>cloud-sight.com</t>
  </si>
  <si>
    <t>afr.com.au</t>
  </si>
  <si>
    <t>betwinner-290883.top</t>
  </si>
  <si>
    <t>naepc.org</t>
  </si>
  <si>
    <t>propertysold.ca</t>
  </si>
  <si>
    <t>drheraskinclinic.com</t>
  </si>
  <si>
    <t>optimakomp.ru</t>
  </si>
  <si>
    <t>pgiso.com</t>
  </si>
  <si>
    <t>tweakbox.mobi</t>
  </si>
  <si>
    <t>getthereferral.com</t>
  </si>
  <si>
    <t>glest.org</t>
  </si>
  <si>
    <t>slots-online-canada.com</t>
  </si>
  <si>
    <t>awc.net</t>
  </si>
  <si>
    <t>mega-com.ru</t>
  </si>
  <si>
    <t>casinozeldos.xyz</t>
  </si>
  <si>
    <t>pghxkeo.net</t>
  </si>
  <si>
    <t>duanjuwu.com</t>
  </si>
  <si>
    <t>hottexasltd.com</t>
  </si>
  <si>
    <t>pixelplace.io</t>
  </si>
  <si>
    <t>rwshosting.com</t>
  </si>
  <si>
    <t>tomsachs.org</t>
  </si>
  <si>
    <t>michael-mueller-verlag.de</t>
  </si>
  <si>
    <t>learnaboutpet.com</t>
  </si>
  <si>
    <t>snipes.fr</t>
  </si>
  <si>
    <t>jsghslawfirm.com</t>
  </si>
  <si>
    <t>1writtedr.com</t>
  </si>
  <si>
    <t>alamodome.com</t>
  </si>
  <si>
    <t>nycstpatricksparade.org</t>
  </si>
  <si>
    <t>modsgame.ru</t>
  </si>
  <si>
    <t>botisimo.com</t>
  </si>
  <si>
    <t>oneplan.ai</t>
  </si>
  <si>
    <t>lechenie-alkogolizma-v-ufe-2406.ru</t>
  </si>
  <si>
    <t>fourkitchens.com</t>
  </si>
  <si>
    <t>retromobile.com</t>
  </si>
  <si>
    <t>viagragenr.com</t>
  </si>
  <si>
    <t>duravent.com</t>
  </si>
  <si>
    <t>age55.jp</t>
  </si>
  <si>
    <t>eldos-flows.xyz</t>
  </si>
  <si>
    <t>kasbinoapp.com</t>
  </si>
  <si>
    <t>cnsikao.com</t>
  </si>
  <si>
    <t>care.org.au</t>
  </si>
  <si>
    <t>toke.dk</t>
  </si>
  <si>
    <t>gethucinema.com</t>
  </si>
  <si>
    <t>sildenafilv.com</t>
  </si>
  <si>
    <t>quil-fait-bon.com</t>
  </si>
  <si>
    <t>arflex.co.jp</t>
  </si>
  <si>
    <t>popporn.app</t>
  </si>
  <si>
    <t>skylinepark.de</t>
  </si>
  <si>
    <t>kinderspecial.com</t>
  </si>
  <si>
    <t>usatreand.com</t>
  </si>
  <si>
    <t>flapperscomedy.com</t>
  </si>
  <si>
    <t>competitionproducts.com</t>
  </si>
  <si>
    <t>easylearnenglishonline.com</t>
  </si>
  <si>
    <t>fuckdcma.com</t>
  </si>
  <si>
    <t>commapress.co.uk</t>
  </si>
  <si>
    <t>cloudcommercepro.com</t>
  </si>
  <si>
    <t>etaluminium.pl</t>
  </si>
  <si>
    <t>linkreplicawatches.com</t>
  </si>
  <si>
    <t>championcasino.ua</t>
  </si>
  <si>
    <t>eyi.com</t>
  </si>
  <si>
    <t>cypo.com</t>
  </si>
  <si>
    <t>uproxy.cc</t>
  </si>
  <si>
    <t>imitrex-sumatriptan.com</t>
  </si>
  <si>
    <t>pinkshirtday.ca</t>
  </si>
  <si>
    <t>sportytrader.de</t>
  </si>
  <si>
    <t>in-time.co.uk</t>
  </si>
  <si>
    <t>premieregard.com</t>
  </si>
  <si>
    <t>tradelab.com</t>
  </si>
  <si>
    <t>lovesita.com</t>
  </si>
  <si>
    <t>sbo.ua</t>
  </si>
  <si>
    <t>language-archives.org</t>
  </si>
  <si>
    <t>minzdravsakhalin.ru</t>
  </si>
  <si>
    <t>hesabe.com</t>
  </si>
  <si>
    <t>amurisen.com</t>
  </si>
  <si>
    <t>putany-ufa.club</t>
  </si>
  <si>
    <t>webtechsoftwares.in</t>
  </si>
  <si>
    <t>genenew.ga</t>
  </si>
  <si>
    <t>moneyweekly.com.cn</t>
  </si>
  <si>
    <t>port-53.com</t>
  </si>
  <si>
    <t>plasticsurgeongreece.com</t>
  </si>
  <si>
    <t>slci.net</t>
  </si>
  <si>
    <t>moneyobserver.com</t>
  </si>
  <si>
    <t>zenitnow505.xyz</t>
  </si>
  <si>
    <t>bidlink.net</t>
  </si>
  <si>
    <t>nic.tdk</t>
  </si>
  <si>
    <t>animelolipop.com</t>
  </si>
  <si>
    <t>midhosp.org</t>
  </si>
  <si>
    <t>bkin-27185.xyz</t>
  </si>
  <si>
    <t>rubet.biz</t>
  </si>
  <si>
    <t>cdnservices.net</t>
  </si>
  <si>
    <t>citifxvelocity.com</t>
  </si>
  <si>
    <t>blackcoffeekalisz.pl</t>
  </si>
  <si>
    <t>unaerp.br</t>
  </si>
  <si>
    <t>code-decode.net</t>
  </si>
  <si>
    <t>fazenda.rs.gov.br</t>
  </si>
  <si>
    <t>mypcs.com</t>
  </si>
  <si>
    <t>pietracreations.cf</t>
  </si>
  <si>
    <t>exambd.net</t>
  </si>
  <si>
    <t>luxrender.net</t>
  </si>
  <si>
    <t>gosb.com.tr</t>
  </si>
  <si>
    <t>aithaitv.com</t>
  </si>
  <si>
    <t>heberfy.com</t>
  </si>
  <si>
    <t>worldbeyond.club</t>
  </si>
  <si>
    <t>rubini.us</t>
  </si>
  <si>
    <t>maruhn.at</t>
  </si>
  <si>
    <t>zalando-lounge.fi</t>
  </si>
  <si>
    <t>azino777-ofisial10.site</t>
  </si>
  <si>
    <t>bluenalu.com</t>
  </si>
  <si>
    <t>monads.online</t>
  </si>
  <si>
    <t>wnmufm.org</t>
  </si>
  <si>
    <t>vulkan-clubs-official.win</t>
  </si>
  <si>
    <t>pinup.ga</t>
  </si>
  <si>
    <t>getfindster.com</t>
  </si>
  <si>
    <t>ultraporn.pro</t>
  </si>
  <si>
    <t>eldos-bets.xyz</t>
  </si>
  <si>
    <t>izikimi.com</t>
  </si>
  <si>
    <t>u15x.com</t>
  </si>
  <si>
    <t>dfxwdc.com</t>
  </si>
  <si>
    <t>semyana.com</t>
  </si>
  <si>
    <t>bitrix-vps.ru</t>
  </si>
  <si>
    <t>diyi0t.com</t>
  </si>
  <si>
    <t>mhzmyindia.com</t>
  </si>
  <si>
    <t>iskcon.com</t>
  </si>
  <si>
    <t>batteryship.com</t>
  </si>
  <si>
    <t>ecpmi.org.cn</t>
  </si>
  <si>
    <t>siol.tv</t>
  </si>
  <si>
    <t>cnc.info.pl</t>
  </si>
  <si>
    <t>onlylyon.com</t>
  </si>
  <si>
    <t>meridiano.com.ve</t>
  </si>
  <si>
    <t>xvideos-porn-video.com</t>
  </si>
  <si>
    <t>xhen-long.com</t>
  </si>
  <si>
    <t>groupdeal.nl</t>
  </si>
  <si>
    <t>nonead.com</t>
  </si>
  <si>
    <t>everee.com</t>
  </si>
  <si>
    <t>thefourthutility.cf</t>
  </si>
  <si>
    <t>i-gate.net.ph</t>
  </si>
  <si>
    <t>chaplin24.biz</t>
  </si>
  <si>
    <t>xn--l3clbuukk5c4d8a3e5d.com</t>
  </si>
  <si>
    <t>grid.org</t>
  </si>
  <si>
    <t>betwinner-074598.top</t>
  </si>
  <si>
    <t>boxproxy.com</t>
  </si>
  <si>
    <t>kinokrad.icu</t>
  </si>
  <si>
    <t>ke-88509.xyz</t>
  </si>
  <si>
    <t>kineticcommerce.io</t>
  </si>
  <si>
    <t>azino777-mi.xyz</t>
  </si>
  <si>
    <t>misiuneacasa.ro</t>
  </si>
  <si>
    <t>antiguabarbuda.press</t>
  </si>
  <si>
    <t>yodns.com</t>
  </si>
  <si>
    <t>kadspublishing.com</t>
  </si>
  <si>
    <t>pokerstars-j.com</t>
  </si>
  <si>
    <t>lodo.net</t>
  </si>
  <si>
    <t>ddn.ne.jp</t>
  </si>
  <si>
    <t>puntarellarossa.it</t>
  </si>
  <si>
    <t>srub.store</t>
  </si>
  <si>
    <t>haberx.com</t>
  </si>
  <si>
    <t>serveradept.com</t>
  </si>
  <si>
    <t>resguarda.com</t>
  </si>
  <si>
    <t>ibethel.org</t>
  </si>
  <si>
    <t>opsmoac.go.th</t>
  </si>
  <si>
    <t>sosmediterranee.org</t>
  </si>
  <si>
    <t>1xbet425973.top</t>
  </si>
  <si>
    <t>theawkwardyeti.com</t>
  </si>
  <si>
    <t>fertstertdialog.com</t>
  </si>
  <si>
    <t>fohweb.com</t>
  </si>
  <si>
    <t>shtec.org.cn</t>
  </si>
  <si>
    <t>teensxxxtube.com</t>
  </si>
  <si>
    <t>sakaide.lg.jp</t>
  </si>
  <si>
    <t>sextubeporno.com</t>
  </si>
  <si>
    <t>whitehorseinn.org</t>
  </si>
  <si>
    <t>gfforsikring.dk</t>
  </si>
  <si>
    <t>serversdo.com</t>
  </si>
  <si>
    <t>gotha.de</t>
  </si>
  <si>
    <t>themakerista.com</t>
  </si>
  <si>
    <t>lordfilmz2.zone</t>
  </si>
  <si>
    <t>coinactive.xyz</t>
  </si>
  <si>
    <t>clarkclaudon.com</t>
  </si>
  <si>
    <t>yoronotaki.co.jp</t>
  </si>
  <si>
    <t>stylight.nl</t>
  </si>
  <si>
    <t>cialiswise.com</t>
  </si>
  <si>
    <t>trucode.com</t>
  </si>
  <si>
    <t>amajorinrye.com</t>
  </si>
  <si>
    <t>ttmn.com</t>
  </si>
  <si>
    <t>fosun-creative.com</t>
  </si>
  <si>
    <t>7296y.xyz</t>
  </si>
  <si>
    <t>ohmydevel.ru</t>
  </si>
  <si>
    <t>oridio.net</t>
  </si>
  <si>
    <t>waterandpower.org</t>
  </si>
  <si>
    <t>ekornes.com</t>
  </si>
  <si>
    <t>teqnet.com.br</t>
  </si>
  <si>
    <t>philosophy.edu.az</t>
  </si>
  <si>
    <t>euskaraplanak.net</t>
  </si>
  <si>
    <t>betwinner-244823.top</t>
  </si>
  <si>
    <t>kasetophono.com</t>
  </si>
  <si>
    <t>fafan.kr</t>
  </si>
  <si>
    <t>openoffice-forum.de</t>
  </si>
  <si>
    <t>uptracker.ru</t>
  </si>
  <si>
    <t>sutterhome.com</t>
  </si>
  <si>
    <t>3dcutting.net</t>
  </si>
  <si>
    <t>autopartsfair.com</t>
  </si>
  <si>
    <t>jgnsntw.ru</t>
  </si>
  <si>
    <t>efda.org</t>
  </si>
  <si>
    <t>ksk-weilburg.de</t>
  </si>
  <si>
    <t>museion.it</t>
  </si>
  <si>
    <t>gnneurontin.com</t>
  </si>
  <si>
    <t>chinatribunal.com</t>
  </si>
  <si>
    <t>truthorg.ga</t>
  </si>
  <si>
    <t>edom.co.uk</t>
  </si>
  <si>
    <t>pricer-plaza.com</t>
  </si>
  <si>
    <t>haberport.com</t>
  </si>
  <si>
    <t>atfestisireres.ml</t>
  </si>
  <si>
    <t>madridbetgiris.info</t>
  </si>
  <si>
    <t>shootitwithfilm.com</t>
  </si>
  <si>
    <t>onomatopee.net</t>
  </si>
  <si>
    <t>plays-pm-casinos.xyz</t>
  </si>
  <si>
    <t>welan.com</t>
  </si>
  <si>
    <t>kindersicherheit.de</t>
  </si>
  <si>
    <t>raisin.nl</t>
  </si>
  <si>
    <t>woodruffcenter.org</t>
  </si>
  <si>
    <t>all-zabor.ru</t>
  </si>
  <si>
    <t>czarnkow.info</t>
  </si>
  <si>
    <t>auditnet.org</t>
  </si>
  <si>
    <t>park-tochigi.com</t>
  </si>
  <si>
    <t>sneppea.com</t>
  </si>
  <si>
    <t>ashanet.org</t>
  </si>
  <si>
    <t>sgp-updcenter.com</t>
  </si>
  <si>
    <t>simba-dickie.net</t>
  </si>
  <si>
    <t>appidshop.com</t>
  </si>
  <si>
    <t>localdigital.com.au</t>
  </si>
  <si>
    <t>oaewzyr.com</t>
  </si>
  <si>
    <t>cda-hd.co</t>
  </si>
  <si>
    <t>ucert.co.kr</t>
  </si>
  <si>
    <t>seasonax.com</t>
  </si>
  <si>
    <t>scooparticle.com</t>
  </si>
  <si>
    <t>gopher-deals.com</t>
  </si>
  <si>
    <t>dlplomlkwebs.com</t>
  </si>
  <si>
    <t>coinsbench.com</t>
  </si>
  <si>
    <t>fruitservers.net</t>
  </si>
  <si>
    <t>raetsel-hilfe.de</t>
  </si>
  <si>
    <t>agrosupdijon.fr</t>
  </si>
  <si>
    <t>cr-npdc.fr</t>
  </si>
  <si>
    <t>indilib.org</t>
  </si>
  <si>
    <t>zjjtzbj.ru</t>
  </si>
  <si>
    <t>stormfashion.dk</t>
  </si>
  <si>
    <t>inabuggy.com</t>
  </si>
  <si>
    <t>foxz88.net</t>
  </si>
  <si>
    <t>atiqxshop.nl</t>
  </si>
  <si>
    <t>x-1xbet-82724.world</t>
  </si>
  <si>
    <t>oneloanstop.com</t>
  </si>
  <si>
    <t>mar-ys.xyz</t>
  </si>
  <si>
    <t>vosswater.com</t>
  </si>
  <si>
    <t>asorin.ru</t>
  </si>
  <si>
    <t>procompusa.com</t>
  </si>
  <si>
    <t>linkedin.nl</t>
  </si>
  <si>
    <t>boombas.co.id</t>
  </si>
  <si>
    <t>slots-78.ru</t>
  </si>
  <si>
    <t>cazinos-eldos.xyz</t>
  </si>
  <si>
    <t>grimdarkmagazine.com</t>
  </si>
  <si>
    <t>joycasino-best-play.win</t>
  </si>
  <si>
    <t>tvrtn.com</t>
  </si>
  <si>
    <t>scandinavianoutdoor.fi</t>
  </si>
  <si>
    <t>tdaily.ru</t>
  </si>
  <si>
    <t>cloudcentres.co.uk</t>
  </si>
  <si>
    <t>livepornguide.com</t>
  </si>
  <si>
    <t>autonatap.com</t>
  </si>
  <si>
    <t>ebulljet.org</t>
  </si>
  <si>
    <t>masurebet.app</t>
  </si>
  <si>
    <t>cjbd.com.cn</t>
  </si>
  <si>
    <t>holtorfmed.com</t>
  </si>
  <si>
    <t>infostars.ru</t>
  </si>
  <si>
    <t>canmuseum.com</t>
  </si>
  <si>
    <t>dkms.org</t>
  </si>
  <si>
    <t>iproov.com</t>
  </si>
  <si>
    <t>ywdip.com</t>
  </si>
  <si>
    <t>shumei.or.jp</t>
  </si>
  <si>
    <t>bolcmuk.net</t>
  </si>
  <si>
    <t>casino-2021-top.rest</t>
  </si>
  <si>
    <t>genericviagrapl.com</t>
  </si>
  <si>
    <t>gatheringplace.org</t>
  </si>
  <si>
    <t>musikmachen.de</t>
  </si>
  <si>
    <t>couponstechie.com</t>
  </si>
  <si>
    <t>poludomik.online</t>
  </si>
  <si>
    <t>gescod.org</t>
  </si>
  <si>
    <t>yd-cargo.com</t>
  </si>
  <si>
    <t>turkwebdizayn.com</t>
  </si>
  <si>
    <t>medicarecoveragefinder.com</t>
  </si>
  <si>
    <t>onion-sait.com</t>
  </si>
  <si>
    <t>funeldoradozz.xyz</t>
  </si>
  <si>
    <t>gaydirtyporn.com</t>
  </si>
  <si>
    <t>vestirama.ru</t>
  </si>
  <si>
    <t>paywm.net</t>
  </si>
  <si>
    <t>klosterfrau.de</t>
  </si>
  <si>
    <t>vipotv.com</t>
  </si>
  <si>
    <t>true-news.it</t>
  </si>
  <si>
    <t>eatsaged.net</t>
  </si>
  <si>
    <t>primer.com</t>
  </si>
  <si>
    <t>lafilleducouvent.com</t>
  </si>
  <si>
    <t>trisolaris.io</t>
  </si>
  <si>
    <t>indusmoments.com</t>
  </si>
  <si>
    <t>lclients.ru</t>
  </si>
  <si>
    <t>9prism.com</t>
  </si>
  <si>
    <t>tscmedia.co.za</t>
  </si>
  <si>
    <t>fankino4k.online</t>
  </si>
  <si>
    <t>blodgett.com</t>
  </si>
  <si>
    <t>twobitcircus.com</t>
  </si>
  <si>
    <t>ebleywey.com</t>
  </si>
  <si>
    <t>edugain.org</t>
  </si>
  <si>
    <t>zenitnow666.xyz</t>
  </si>
  <si>
    <t>lamaisondecire-lefilm.com</t>
  </si>
  <si>
    <t>shopkahrfirearmsgroup.com</t>
  </si>
  <si>
    <t>tumgazeteler.com</t>
  </si>
  <si>
    <t>nvdems.com</t>
  </si>
  <si>
    <t>acbank.com.ua</t>
  </si>
  <si>
    <t>mypagevn.com</t>
  </si>
  <si>
    <t>sanador.ro</t>
  </si>
  <si>
    <t>floranorthamerica.org</t>
  </si>
  <si>
    <t>jowua-life.com</t>
  </si>
  <si>
    <t>netnautics.net</t>
  </si>
  <si>
    <t>cvph.org</t>
  </si>
  <si>
    <t>ngojobsinafrica.com</t>
  </si>
  <si>
    <t>dr-bob.org</t>
  </si>
  <si>
    <t>evansincorporated.com</t>
  </si>
  <si>
    <t>marsdns.co.za</t>
  </si>
  <si>
    <t>tenhow.net</t>
  </si>
  <si>
    <t>macminute.com</t>
  </si>
  <si>
    <t>waltonsun.com</t>
  </si>
  <si>
    <t>paristamil.com</t>
  </si>
  <si>
    <t>primaketoreviews.com</t>
  </si>
  <si>
    <t>plataformaeditorial.com</t>
  </si>
  <si>
    <t>ashurbeyli.ru</t>
  </si>
  <si>
    <t>joesalter.com</t>
  </si>
  <si>
    <t>ajax-fiori.com</t>
  </si>
  <si>
    <t>saintsgarage.co.uk</t>
  </si>
  <si>
    <t>jsge.or.jp</t>
  </si>
  <si>
    <t>soonfar.com</t>
  </si>
  <si>
    <t>yuuublogkakutou.com</t>
  </si>
  <si>
    <t>hometownnudes.com</t>
  </si>
  <si>
    <t>pizzahutpr.com</t>
  </si>
  <si>
    <t>beecodes.com</t>
  </si>
  <si>
    <t>nezavisen.mk</t>
  </si>
  <si>
    <t>onlineready.com</t>
  </si>
  <si>
    <t>shifter.io</t>
  </si>
  <si>
    <t>videocreator.io</t>
  </si>
  <si>
    <t>mmms-expo.ru</t>
  </si>
  <si>
    <t>ogyqgqd.ru</t>
  </si>
  <si>
    <t>dwrmail.com</t>
  </si>
  <si>
    <t>elevationb2b.com</t>
  </si>
  <si>
    <t>ryabe.com</t>
  </si>
  <si>
    <t>gvn360.com</t>
  </si>
  <si>
    <t>cashem.xyz</t>
  </si>
  <si>
    <t>bars-pro.ru</t>
  </si>
  <si>
    <t>blutube.ru</t>
  </si>
  <si>
    <t>bjzx.gov.cn</t>
  </si>
  <si>
    <t>refpasrasw.world</t>
  </si>
  <si>
    <t>unixidc.com</t>
  </si>
  <si>
    <t>leveleleven.com</t>
  </si>
  <si>
    <t>modafinilgenerique.online</t>
  </si>
  <si>
    <t>solarlux.com</t>
  </si>
  <si>
    <t>sister-cities.org</t>
  </si>
  <si>
    <t>smiteproleague.com</t>
  </si>
  <si>
    <t>protectpol.ru</t>
  </si>
  <si>
    <t>indonewyork.com</t>
  </si>
  <si>
    <t>nankyudai.ac.jp</t>
  </si>
  <si>
    <t>pixiefaire.com</t>
  </si>
  <si>
    <t>mulberrybagssale.org.uk</t>
  </si>
  <si>
    <t>arsrv.de</t>
  </si>
  <si>
    <t>joycasino-uwz.xyz</t>
  </si>
  <si>
    <t>chuyuan56.com</t>
  </si>
  <si>
    <t>gaptrail.org</t>
  </si>
  <si>
    <t>werbekracher.de</t>
  </si>
  <si>
    <t>petland.com</t>
  </si>
  <si>
    <t>figurama.eu</t>
  </si>
  <si>
    <t>selektor.biz</t>
  </si>
  <si>
    <t>dns1.of.by</t>
  </si>
  <si>
    <t>lanwens.com</t>
  </si>
  <si>
    <t>grayshark.net</t>
  </si>
  <si>
    <t>hiltonhead.com</t>
  </si>
  <si>
    <t>baks24.biz</t>
  </si>
  <si>
    <t>social-welfare.us</t>
  </si>
  <si>
    <t>isotop.ru</t>
  </si>
  <si>
    <t>extremum.org</t>
  </si>
  <si>
    <t>pspiso.club</t>
  </si>
  <si>
    <t>qdlishan.com</t>
  </si>
  <si>
    <t>tx1836.net</t>
  </si>
  <si>
    <t>urseismolog.top</t>
  </si>
  <si>
    <t>billieholiday.com</t>
  </si>
  <si>
    <t>ratbehavior.org</t>
  </si>
  <si>
    <t>receita.pr.gov.br</t>
  </si>
  <si>
    <t>pilqwebhosting.com</t>
  </si>
  <si>
    <t>bookaid.org</t>
  </si>
  <si>
    <t>modregohogar.com</t>
  </si>
  <si>
    <t>powderhorn.com</t>
  </si>
  <si>
    <t>mstoolkit.org</t>
  </si>
  <si>
    <t>esage.co.nz</t>
  </si>
  <si>
    <t>almabank.de</t>
  </si>
  <si>
    <t>textnews.co.kr</t>
  </si>
  <si>
    <t>ksckreate.net</t>
  </si>
  <si>
    <t>lynxservices.com</t>
  </si>
  <si>
    <t>joycasino-wzw.xyz</t>
  </si>
  <si>
    <t>xhpmrsi.net</t>
  </si>
  <si>
    <t>mikrocop.com</t>
  </si>
  <si>
    <t>hentailinks.top</t>
  </si>
  <si>
    <t>indiacircus.com</t>
  </si>
  <si>
    <t>tulparhost.com</t>
  </si>
  <si>
    <t>sf.gov.cn</t>
  </si>
  <si>
    <t>geotargetly.com</t>
  </si>
  <si>
    <t>unp.edu.pe</t>
  </si>
  <si>
    <t>elementcraft.ru</t>
  </si>
  <si>
    <t>hiawatha-webserver.org</t>
  </si>
  <si>
    <t>eeimi.com</t>
  </si>
  <si>
    <t>optimizednutrition.net</t>
  </si>
  <si>
    <t>couplesguideto.com</t>
  </si>
  <si>
    <t>radio.si</t>
  </si>
  <si>
    <t>dprro.ru</t>
  </si>
  <si>
    <t>sicotarou-sushi.work</t>
  </si>
  <si>
    <t>skinpen.com</t>
  </si>
  <si>
    <t>nayatel.pk</t>
  </si>
  <si>
    <t>sbj-sos.jp</t>
  </si>
  <si>
    <t>rusvulcan24.ru</t>
  </si>
  <si>
    <t>familyplanning2020.org</t>
  </si>
  <si>
    <t>xn--12cfu0cfjc3db6g1acc7e3b4uoa.com</t>
  </si>
  <si>
    <t>freeextrachips.com</t>
  </si>
  <si>
    <t>gayxxxperv.com</t>
  </si>
  <si>
    <t>im-konsalting.ru</t>
  </si>
  <si>
    <t>e-flops.ru</t>
  </si>
  <si>
    <t>gallup.de</t>
  </si>
  <si>
    <t>helperbird.com</t>
  </si>
  <si>
    <t>melanom.net</t>
  </si>
  <si>
    <t>blogymate.com</t>
  </si>
  <si>
    <t>myworldevents.com</t>
  </si>
  <si>
    <t>searchauthority.co.uk</t>
  </si>
  <si>
    <t>hlopenik.fun</t>
  </si>
  <si>
    <t>lepal.com</t>
  </si>
  <si>
    <t>lyon1.com</t>
  </si>
  <si>
    <t>mks.az</t>
  </si>
  <si>
    <t>simecatlantis.com</t>
  </si>
  <si>
    <t>commercialcafes.com</t>
  </si>
  <si>
    <t>freedomcu.org</t>
  </si>
  <si>
    <t>sex-bomb.com</t>
  </si>
  <si>
    <t>1xbet-sza.xyz</t>
  </si>
  <si>
    <t>wwf.org.tr</t>
  </si>
  <si>
    <t>maintlatam.com</t>
  </si>
  <si>
    <t>btcmp.com</t>
  </si>
  <si>
    <t>peeglelive.com</t>
  </si>
  <si>
    <t>lakings.com</t>
  </si>
  <si>
    <t>rupavahini.lk</t>
  </si>
  <si>
    <t>vegasrushcasino.com</t>
  </si>
  <si>
    <t>daruse.ru</t>
  </si>
  <si>
    <t>pfwiaas.com</t>
  </si>
  <si>
    <t>rems-murr-kreis.de</t>
  </si>
  <si>
    <t>emilyfabulous.com</t>
  </si>
  <si>
    <t>giappichelli.it</t>
  </si>
  <si>
    <t>aforte.ru</t>
  </si>
  <si>
    <t>luckycola.bet</t>
  </si>
  <si>
    <t>ortenau-klinikum.de</t>
  </si>
  <si>
    <t>gamerstips.com</t>
  </si>
  <si>
    <t>pook.com</t>
  </si>
  <si>
    <t>dogging.dk</t>
  </si>
  <si>
    <t>admiralx-4e.xyz</t>
  </si>
  <si>
    <t>1xslot-974608.top</t>
  </si>
  <si>
    <t>investbaza.ru</t>
  </si>
  <si>
    <t>agroperspectiva.com</t>
  </si>
  <si>
    <t>readnewshere.xyz</t>
  </si>
  <si>
    <t>synersys.fr</t>
  </si>
  <si>
    <t>sukoutu.com</t>
  </si>
  <si>
    <t>mojeradical.com</t>
  </si>
  <si>
    <t>feministkilljoys.com</t>
  </si>
  <si>
    <t>xpinup.site</t>
  </si>
  <si>
    <t>trade-with-technicals.com</t>
  </si>
  <si>
    <t>comofazeremcasa.net</t>
  </si>
  <si>
    <t>dungeonscrawl.com</t>
  </si>
  <si>
    <t>jujutsukaisen-movie.jp</t>
  </si>
  <si>
    <t>mk-com.com</t>
  </si>
  <si>
    <t>merida.sk</t>
  </si>
  <si>
    <t>spotcameras.com</t>
  </si>
  <si>
    <t>leadmill.co.uk</t>
  </si>
  <si>
    <t>beardpapa.jp</t>
  </si>
  <si>
    <t>vtservices85.fr</t>
  </si>
  <si>
    <t>webanalytico.com</t>
  </si>
  <si>
    <t>paulallenfoundation.biz</t>
  </si>
  <si>
    <t>quickspin.com</t>
  </si>
  <si>
    <t>ilvibonese.it</t>
  </si>
  <si>
    <t>endersisland.org</t>
  </si>
  <si>
    <t>radiopotok.mobi</t>
  </si>
  <si>
    <t>hubspotpreview-eu1.com</t>
  </si>
  <si>
    <t>nchsck.cc</t>
  </si>
  <si>
    <t>4wheelsmediaworks.com</t>
  </si>
  <si>
    <t>fansoft.eu</t>
  </si>
  <si>
    <t>videorf.ru</t>
  </si>
  <si>
    <t>ministry127.com</t>
  </si>
  <si>
    <t>yongpyong.co.kr</t>
  </si>
  <si>
    <t>hairstyleslife.com</t>
  </si>
  <si>
    <t>realworldcomputing.uk</t>
  </si>
  <si>
    <t>boutiquetimeless.com</t>
  </si>
  <si>
    <t>crypto-alfa.com</t>
  </si>
  <si>
    <t>bamboozledmovie.com</t>
  </si>
  <si>
    <t>izdelava.com</t>
  </si>
  <si>
    <t>propertysend.com</t>
  </si>
  <si>
    <t>stockxchange.com</t>
  </si>
  <si>
    <t>titus-shop.com</t>
  </si>
  <si>
    <t>nepalreisen.info</t>
  </si>
  <si>
    <t>fromaway.com</t>
  </si>
  <si>
    <t>rdiplomany24.com</t>
  </si>
  <si>
    <t>accordingtolizzy.com</t>
  </si>
  <si>
    <t>lyricslive24.com</t>
  </si>
  <si>
    <t>consorcionacionalhonda.com.br</t>
  </si>
  <si>
    <t>quickencompare.com</t>
  </si>
  <si>
    <t>proofoflife.com</t>
  </si>
  <si>
    <t>thepoliticsforums.com</t>
  </si>
  <si>
    <t>body.ba</t>
  </si>
  <si>
    <t>slotviponline.com</t>
  </si>
  <si>
    <t>freebeerandhotwings.com</t>
  </si>
  <si>
    <t>editage.cn</t>
  </si>
  <si>
    <t>temryuk.ru</t>
  </si>
  <si>
    <t>obclub.or.jp</t>
  </si>
  <si>
    <t>data-varta-automotive.com</t>
  </si>
  <si>
    <t>link.cs.it</t>
  </si>
  <si>
    <t>yalumba.com</t>
  </si>
  <si>
    <t>picom365.com</t>
  </si>
  <si>
    <t>acgedu.com</t>
  </si>
  <si>
    <t>join2media.eu</t>
  </si>
  <si>
    <t>bayweekly.com</t>
  </si>
  <si>
    <t>ria57.ru</t>
  </si>
  <si>
    <t>fede-percu.fr</t>
  </si>
  <si>
    <t>gwpromotions.com</t>
  </si>
  <si>
    <t>voicefoundation.org</t>
  </si>
  <si>
    <t>vvvameland.nl</t>
  </si>
  <si>
    <t>compcycles.com</t>
  </si>
  <si>
    <t>shwebhosting.net</t>
  </si>
  <si>
    <t>retevis.com</t>
  </si>
  <si>
    <t>natsfornetworks.com</t>
  </si>
  <si>
    <t>betflix-pg.com</t>
  </si>
  <si>
    <t>ncte-india.org</t>
  </si>
  <si>
    <t>hall-wattens.at</t>
  </si>
  <si>
    <t>sunrisenet.co.uk</t>
  </si>
  <si>
    <t>eldosflow.xyz</t>
  </si>
  <si>
    <t>asawicki.info</t>
  </si>
  <si>
    <t>mega-clean-phone.com</t>
  </si>
  <si>
    <t>toodid.com</t>
  </si>
  <si>
    <t>litmap.ru</t>
  </si>
  <si>
    <t>enterprisecarshare.com</t>
  </si>
  <si>
    <t>deepal.com.cn</t>
  </si>
  <si>
    <t>atpintra.net</t>
  </si>
  <si>
    <t>slvmusicacademy.com</t>
  </si>
  <si>
    <t>zbalzusr.net</t>
  </si>
  <si>
    <t>gozoandmalta.com</t>
  </si>
  <si>
    <t>animaker.co</t>
  </si>
  <si>
    <t>codoid.com</t>
  </si>
  <si>
    <t>sohoshop.ru</t>
  </si>
  <si>
    <t>goryokaku-tower.co.jp</t>
  </si>
  <si>
    <t>hotelmanagement.com.au</t>
  </si>
  <si>
    <t>ovaroshop.com</t>
  </si>
  <si>
    <t>europeanfilmgateway.eu</t>
  </si>
  <si>
    <t>tech4.live</t>
  </si>
  <si>
    <t>dveribravo.ru</t>
  </si>
  <si>
    <t>homedizayn.ru</t>
  </si>
  <si>
    <t>dsgroupmedia.com</t>
  </si>
  <si>
    <t>portaldirectnet.com.br</t>
  </si>
  <si>
    <t>sequelizejs.com</t>
  </si>
  <si>
    <t>ivermectinstab.online</t>
  </si>
  <si>
    <t>4mail.xyz</t>
  </si>
  <si>
    <t>grocerscentral.com</t>
  </si>
  <si>
    <t>itmapi.com</t>
  </si>
  <si>
    <t>siir.gen.tr</t>
  </si>
  <si>
    <t>axel.network</t>
  </si>
  <si>
    <t>iccsydney.com.au</t>
  </si>
  <si>
    <t>audius.org</t>
  </si>
  <si>
    <t>cityofroseville.com</t>
  </si>
  <si>
    <t>apkandroid.ru</t>
  </si>
  <si>
    <t>naga19.com</t>
  </si>
  <si>
    <t>vivegeek.com</t>
  </si>
  <si>
    <t>meta-preisvergleich.de</t>
  </si>
  <si>
    <t>kare4you.co.uk</t>
  </si>
  <si>
    <t>kidskonnect.cloud</t>
  </si>
  <si>
    <t>registratura196.ru</t>
  </si>
  <si>
    <t>bkin-31170.xyz</t>
  </si>
  <si>
    <t>chilebesttour.com</t>
  </si>
  <si>
    <t>mariskax.com</t>
  </si>
  <si>
    <t>vseokozhe.com</t>
  </si>
  <si>
    <t>thepsf.org</t>
  </si>
  <si>
    <t>chicagosarangchurch.org</t>
  </si>
  <si>
    <t>novayaopera.ru</t>
  </si>
  <si>
    <t>advokat-159.ru</t>
  </si>
  <si>
    <t>vistaalmar.es</t>
  </si>
  <si>
    <t>rdinfo.ru</t>
  </si>
  <si>
    <t>diypete.com</t>
  </si>
  <si>
    <t>1-grid-mx02.com</t>
  </si>
  <si>
    <t>mytek.ma</t>
  </si>
  <si>
    <t>mybrdnet.ro</t>
  </si>
  <si>
    <t>reumatologia.org.br</t>
  </si>
  <si>
    <t>frenchdistrict.com</t>
  </si>
  <si>
    <t>rapidrewardsdining.com</t>
  </si>
  <si>
    <t>modelosdecurriculum24.com</t>
  </si>
  <si>
    <t>thegreenhillsgroup.com</t>
  </si>
  <si>
    <t>fightinghawksmagazine.com</t>
  </si>
  <si>
    <t>rocketedx.com</t>
  </si>
  <si>
    <t>basetemplates.com</t>
  </si>
  <si>
    <t>zinnco.com</t>
  </si>
  <si>
    <t>casinoclubpoker.com</t>
  </si>
  <si>
    <t>newsopener.com</t>
  </si>
  <si>
    <t>dealspoints.com</t>
  </si>
  <si>
    <t>linuxrsp.ru</t>
  </si>
  <si>
    <t>cyclicdefrost.com</t>
  </si>
  <si>
    <t>1xbet532695.top</t>
  </si>
  <si>
    <t>neuss.schule</t>
  </si>
  <si>
    <t>oxwhite.com</t>
  </si>
  <si>
    <t>weststeincard.com</t>
  </si>
  <si>
    <t>2-viruses.com</t>
  </si>
  <si>
    <t>natiperleggere.it</t>
  </si>
  <si>
    <t>0574snyw.com</t>
  </si>
  <si>
    <t>littlesblessingbox.com</t>
  </si>
  <si>
    <t>timberland-boots.com.co</t>
  </si>
  <si>
    <t>softretail.cloud</t>
  </si>
  <si>
    <t>italianpizza.ru</t>
  </si>
  <si>
    <t>harveynorman.si</t>
  </si>
  <si>
    <t>brickpicker.com</t>
  </si>
  <si>
    <t>neologic.ch</t>
  </si>
  <si>
    <t>umbo-avis.fr</t>
  </si>
  <si>
    <t>ishinfo.com</t>
  </si>
  <si>
    <t>eldoradofly.xyz</t>
  </si>
  <si>
    <t>sexkahani.net</t>
  </si>
  <si>
    <t>mybittel.net</t>
  </si>
  <si>
    <t>hughjames.com</t>
  </si>
  <si>
    <t>fastersmm.com</t>
  </si>
  <si>
    <t>wjlhmy.com</t>
  </si>
  <si>
    <t>guitar.ch</t>
  </si>
  <si>
    <t>apg-gf.org</t>
  </si>
  <si>
    <t>goodwin-clinic.ru</t>
  </si>
  <si>
    <t>w-index.com</t>
  </si>
  <si>
    <t>chat-video.live</t>
  </si>
  <si>
    <t>travels2nepal.com</t>
  </si>
  <si>
    <t>mar-fs.xyz</t>
  </si>
  <si>
    <t>affalliance.com</t>
  </si>
  <si>
    <t>nec.ac.uk</t>
  </si>
  <si>
    <t>dorjeteas.com</t>
  </si>
  <si>
    <t>americansplendormovie.com</t>
  </si>
  <si>
    <t>elektrona.cz</t>
  </si>
  <si>
    <t>jistweb.com</t>
  </si>
  <si>
    <t>seobatch147.tk</t>
  </si>
  <si>
    <t>poolsuppliessuperstore.com</t>
  </si>
  <si>
    <t>rbxdemon.com</t>
  </si>
  <si>
    <t>sex-drink.com</t>
  </si>
  <si>
    <t>et.ae</t>
  </si>
  <si>
    <t>orbid.be</t>
  </si>
  <si>
    <t>betwinner-787944.top</t>
  </si>
  <si>
    <t>aids2012.org</t>
  </si>
  <si>
    <t>wyrd-games.net</t>
  </si>
  <si>
    <t>turismodecanarias.com</t>
  </si>
  <si>
    <t>clublevz.xyz</t>
  </si>
  <si>
    <t>perspectivasur.com</t>
  </si>
  <si>
    <t>modafinilsansordonnance.store</t>
  </si>
  <si>
    <t>casablitzblanca.de</t>
  </si>
  <si>
    <t>sors.si</t>
  </si>
  <si>
    <t>mangarock.com</t>
  </si>
  <si>
    <t>osisa.org</t>
  </si>
  <si>
    <t>netizenhostels.com</t>
  </si>
  <si>
    <t>uac.net</t>
  </si>
  <si>
    <t>amybutlerdesign.com</t>
  </si>
  <si>
    <t>businesseternity.com</t>
  </si>
  <si>
    <t>fsck.xyz</t>
  </si>
  <si>
    <t>earncash.pro</t>
  </si>
  <si>
    <t>designhousestockholm.com</t>
  </si>
  <si>
    <t>teamherschel.com</t>
  </si>
  <si>
    <t>concerto.ai</t>
  </si>
  <si>
    <t>forgastro.pl</t>
  </si>
  <si>
    <t>perpetualpageturner.com</t>
  </si>
  <si>
    <t>kino-lord.online</t>
  </si>
  <si>
    <t>leg-des.com</t>
  </si>
  <si>
    <t>epostoffice.gov.in</t>
  </si>
  <si>
    <t>96963.com</t>
  </si>
  <si>
    <t>gtktravels.com</t>
  </si>
  <si>
    <t>offroad43.ru</t>
  </si>
  <si>
    <t>punpro777.com</t>
  </si>
  <si>
    <t>exodusmenu.com</t>
  </si>
  <si>
    <t>localline.com</t>
  </si>
  <si>
    <t>yisocms.com</t>
  </si>
  <si>
    <t>cazinozlevz.xyz</t>
  </si>
  <si>
    <t>anewspring.com</t>
  </si>
  <si>
    <t>shortfilmfestival.com</t>
  </si>
  <si>
    <t>pxlmag.com</t>
  </si>
  <si>
    <t>tanum.se</t>
  </si>
  <si>
    <t>pinupcasinog1.xyz</t>
  </si>
  <si>
    <t>sallepleyel.com</t>
  </si>
  <si>
    <t>librinova.com</t>
  </si>
  <si>
    <t>healthscotland.com</t>
  </si>
  <si>
    <t>bjsrgt.com</t>
  </si>
  <si>
    <t>vdrconsulting.net</t>
  </si>
  <si>
    <t>industriadigital.pe</t>
  </si>
  <si>
    <t>pcmecca.com</t>
  </si>
  <si>
    <t>transinhercor.com</t>
  </si>
  <si>
    <t>sangham.net</t>
  </si>
  <si>
    <t>joycasino-3v.xyz</t>
  </si>
  <si>
    <t>nationallobsterhatchery.co.uk</t>
  </si>
  <si>
    <t>elplanetaurbano.com</t>
  </si>
  <si>
    <t>bigheadpress.com</t>
  </si>
  <si>
    <t>dellpartnerdirect.net</t>
  </si>
  <si>
    <t>geilesabenteuer.de</t>
  </si>
  <si>
    <t>dvinatoday.ru</t>
  </si>
  <si>
    <t>bkin-28589.xyz</t>
  </si>
  <si>
    <t>bulletproof.co.uk</t>
  </si>
  <si>
    <t>myhotlunchbox.com</t>
  </si>
  <si>
    <t>comreanimal.jp</t>
  </si>
  <si>
    <t>holidayrider.com</t>
  </si>
  <si>
    <t>1xbet121225.top</t>
  </si>
  <si>
    <t>omniaccess.com</t>
  </si>
  <si>
    <t>i-studio.co.jp</t>
  </si>
  <si>
    <t>casinolion.xyz</t>
  </si>
  <si>
    <t>vitamintalent.com</t>
  </si>
  <si>
    <t>hotelnaukri.com</t>
  </si>
  <si>
    <t>vickiviaja.com</t>
  </si>
  <si>
    <t>cheapjerseys13.com</t>
  </si>
  <si>
    <t>bamulnandini.coop</t>
  </si>
  <si>
    <t>macrohive.com</t>
  </si>
  <si>
    <t>olimptraffic.com</t>
  </si>
  <si>
    <t>gossipslots.eu</t>
  </si>
  <si>
    <t>sipsynergy.co.uk</t>
  </si>
  <si>
    <t>teamresa.net</t>
  </si>
  <si>
    <t>biik.org</t>
  </si>
  <si>
    <t>proto-g.co.jp</t>
  </si>
  <si>
    <t>milklife.com</t>
  </si>
  <si>
    <t>calvoter.org</t>
  </si>
  <si>
    <t>speakersmag.com</t>
  </si>
  <si>
    <t>arbiten.io</t>
  </si>
  <si>
    <t>riftq.com</t>
  </si>
  <si>
    <t>tokyobanana.jp</t>
  </si>
  <si>
    <t>whgskbh.ru</t>
  </si>
  <si>
    <t>danmall.com</t>
  </si>
  <si>
    <t>nsgzc.cn</t>
  </si>
  <si>
    <t>crowcollection.org</t>
  </si>
  <si>
    <t>mp3potok.net</t>
  </si>
  <si>
    <t>fromchwithl.com</t>
  </si>
  <si>
    <t>admiralx27.ru</t>
  </si>
  <si>
    <t>jngwt.cn</t>
  </si>
  <si>
    <t>faviana.com</t>
  </si>
  <si>
    <t>zn50.cc</t>
  </si>
  <si>
    <t>kedrion.com</t>
  </si>
  <si>
    <t>bmw-sg.com</t>
  </si>
  <si>
    <t>plastikanosa.ru</t>
  </si>
  <si>
    <t>eldorados-active.xyz</t>
  </si>
  <si>
    <t>guggenheimcollection.org</t>
  </si>
  <si>
    <t>myhealthbox.eu</t>
  </si>
  <si>
    <t>takumen.com</t>
  </si>
  <si>
    <t>well-played.com.au</t>
  </si>
  <si>
    <t>com.id</t>
  </si>
  <si>
    <t>aye.net</t>
  </si>
  <si>
    <t>teligentcorp.com</t>
  </si>
  <si>
    <t>es.gt</t>
  </si>
  <si>
    <t>hernandoschools.org</t>
  </si>
  <si>
    <t>liftfoils.com</t>
  </si>
  <si>
    <t>stratosfera.digital</t>
  </si>
  <si>
    <t>henanzy.com</t>
  </si>
  <si>
    <t>oitchau.com.br</t>
  </si>
  <si>
    <t>heroelectric.in</t>
  </si>
  <si>
    <t>barnehage.no</t>
  </si>
  <si>
    <t>ac-market.org</t>
  </si>
  <si>
    <t>royaume.com</t>
  </si>
  <si>
    <t>betwinner-773923.top</t>
  </si>
  <si>
    <t>yiyo.mobi</t>
  </si>
  <si>
    <t>musicfirstclassroom.com</t>
  </si>
  <si>
    <t>toptenwildlife.com</t>
  </si>
  <si>
    <t>georisques.gouv.fr</t>
  </si>
  <si>
    <t>productionatlas.net</t>
  </si>
  <si>
    <t>tabwpm.us</t>
  </si>
  <si>
    <t>vidaysalud.com</t>
  </si>
  <si>
    <t>t-mobilefamilywhere.com</t>
  </si>
  <si>
    <t>ptgamers.com</t>
  </si>
  <si>
    <t>dccil.com</t>
  </si>
  <si>
    <t>ikanobank.dk</t>
  </si>
  <si>
    <t>flypensacola.com</t>
  </si>
  <si>
    <t>secpre.org</t>
  </si>
  <si>
    <t>slotsgaming.xyz</t>
  </si>
  <si>
    <t>watttime.org</t>
  </si>
  <si>
    <t>nayapay.com</t>
  </si>
  <si>
    <t>nutritioninusa.com</t>
  </si>
  <si>
    <t>chuhai.edu.hk</t>
  </si>
  <si>
    <t>crowdcontrol.live</t>
  </si>
  <si>
    <t>admiretop.ga</t>
  </si>
  <si>
    <t>herp.careers</t>
  </si>
  <si>
    <t>mi7.co.jp</t>
  </si>
  <si>
    <t>jpshn.net</t>
  </si>
  <si>
    <t>dasudj.cn</t>
  </si>
  <si>
    <t>dow1s.com</t>
  </si>
  <si>
    <t>semyanich-forum-13.xyz</t>
  </si>
  <si>
    <t>deluxdeals.com</t>
  </si>
  <si>
    <t>alternahaircare.com</t>
  </si>
  <si>
    <t>matrixcos.com</t>
  </si>
  <si>
    <t>trichoscope.com</t>
  </si>
  <si>
    <t>triggerpoints.net</t>
  </si>
  <si>
    <t>altengroup.com</t>
  </si>
  <si>
    <t>ubiflow.net</t>
  </si>
  <si>
    <t>emeraldnecklace.org</t>
  </si>
  <si>
    <t>relaxfm.ee</t>
  </si>
  <si>
    <t>lightwaverfhost.co.uk</t>
  </si>
  <si>
    <t>nigeriannewsleader.com</t>
  </si>
  <si>
    <t>buddyscustombaits.com</t>
  </si>
  <si>
    <t>thedate.site</t>
  </si>
  <si>
    <t>stephenministries.org</t>
  </si>
  <si>
    <t>acbellsbuy.com</t>
  </si>
  <si>
    <t>recipeconcepts.com</t>
  </si>
  <si>
    <t>americanoutlaws.com</t>
  </si>
  <si>
    <t>domesticimperfection.com</t>
  </si>
  <si>
    <t>chmsa.org</t>
  </si>
  <si>
    <t>gradescope.ca</t>
  </si>
  <si>
    <t>me-promo.com</t>
  </si>
  <si>
    <t>tztrwxp.ru</t>
  </si>
  <si>
    <t>creditfix.co.uk</t>
  </si>
  <si>
    <t>powereldos.xyz</t>
  </si>
  <si>
    <t>a-teaminsight.com</t>
  </si>
  <si>
    <t>panjens.xyz</t>
  </si>
  <si>
    <t>glory-cazzy.com</t>
  </si>
  <si>
    <t>webcontainer.io</t>
  </si>
  <si>
    <t>100ads.in</t>
  </si>
  <si>
    <t>marktcom.de</t>
  </si>
  <si>
    <t>dishedraw.ga</t>
  </si>
  <si>
    <t>nsttv.com</t>
  </si>
  <si>
    <t>ecanadanow.com</t>
  </si>
  <si>
    <t>nicebia.ga</t>
  </si>
  <si>
    <t>mtmcarousel.com</t>
  </si>
  <si>
    <t>regiotel.sk</t>
  </si>
  <si>
    <t>cymbalta.quest</t>
  </si>
  <si>
    <t>nxsap.com</t>
  </si>
  <si>
    <t>poynt.com</t>
  </si>
  <si>
    <t>crushlaunces.digital</t>
  </si>
  <si>
    <t>cartoonnetwork.com.br</t>
  </si>
  <si>
    <t>zyfalv.net</t>
  </si>
  <si>
    <t>veekn.co</t>
  </si>
  <si>
    <t>denizymm.com</t>
  </si>
  <si>
    <t>weddingnews.jp</t>
  </si>
  <si>
    <t>loweshq.com</t>
  </si>
  <si>
    <t>leadrouter.com</t>
  </si>
  <si>
    <t>joycasino-2n.xyz</t>
  </si>
  <si>
    <t>zetflixss.online</t>
  </si>
  <si>
    <t>portfolio.in.ua</t>
  </si>
  <si>
    <t>youhouse.ru</t>
  </si>
  <si>
    <t>lgc-group.com</t>
  </si>
  <si>
    <t>delphinhotel.com</t>
  </si>
  <si>
    <t>yikeyuedu.com</t>
  </si>
  <si>
    <t>vicpolicenews.com.au</t>
  </si>
  <si>
    <t>loesoe.nl</t>
  </si>
  <si>
    <t>encinofireplace.com</t>
  </si>
  <si>
    <t>ustracloud.com</t>
  </si>
  <si>
    <t>grow-mania-18.life</t>
  </si>
  <si>
    <t>walbro.com</t>
  </si>
  <si>
    <t>wallpfree.com</t>
  </si>
  <si>
    <t>dssz.com</t>
  </si>
  <si>
    <t>4sql.net</t>
  </si>
  <si>
    <t>jqueryrain.com</t>
  </si>
  <si>
    <t>lightsofamerica.com</t>
  </si>
  <si>
    <t>sm-treyd.ru</t>
  </si>
  <si>
    <t>hostname.com.co</t>
  </si>
  <si>
    <t>u1a.co.uk</t>
  </si>
  <si>
    <t>expertpath.com</t>
  </si>
  <si>
    <t>elimite.live</t>
  </si>
  <si>
    <t>f2f.net</t>
  </si>
  <si>
    <t>thernalab.com</t>
  </si>
  <si>
    <t>redactleunlimited.com</t>
  </si>
  <si>
    <t>riminiairport.com</t>
  </si>
  <si>
    <t>skytorrents.lol</t>
  </si>
  <si>
    <t>hellocoach-ci.com</t>
  </si>
  <si>
    <t>1xbet-tlp.xyz</t>
  </si>
  <si>
    <t>acbl.net</t>
  </si>
  <si>
    <t>bibleprobe.com</t>
  </si>
  <si>
    <t>calmingcosmos.com</t>
  </si>
  <si>
    <t>dosporn.com</t>
  </si>
  <si>
    <t>joycasino-zerkalo-online.xyz</t>
  </si>
  <si>
    <t>bicrxrm.net</t>
  </si>
  <si>
    <t>zootzone.com</t>
  </si>
  <si>
    <t>adiplomy-onlines.com</t>
  </si>
  <si>
    <t>zxymk.com</t>
  </si>
  <si>
    <t>joycasino-emm.xyz</t>
  </si>
  <si>
    <t>etvhosts.site</t>
  </si>
  <si>
    <t>houseofkolor.com</t>
  </si>
  <si>
    <t>sexolipetsk.com</t>
  </si>
  <si>
    <t>sabil.io</t>
  </si>
  <si>
    <t>greensboroscience.org</t>
  </si>
  <si>
    <t>greenhousestores.co.uk</t>
  </si>
  <si>
    <t>topvncasino.com</t>
  </si>
  <si>
    <t>aledobb.com</t>
  </si>
  <si>
    <t>anpsa.org.au</t>
  </si>
  <si>
    <t>superiorgrocers.com</t>
  </si>
  <si>
    <t>zero-yen.com</t>
  </si>
  <si>
    <t>markedsforing.dk</t>
  </si>
  <si>
    <t>vassily.io</t>
  </si>
  <si>
    <t>zest.ai</t>
  </si>
  <si>
    <t>commcommhost.com</t>
  </si>
  <si>
    <t>baseheadinc.com</t>
  </si>
  <si>
    <t>hotdices.net</t>
  </si>
  <si>
    <t>pixelx.net</t>
  </si>
  <si>
    <t>denverrescuemission.org</t>
  </si>
  <si>
    <t>withsquirrelly.com</t>
  </si>
  <si>
    <t>chunbo.com</t>
  </si>
  <si>
    <t>sciencesciencescience.com</t>
  </si>
  <si>
    <t>zh-xs.com</t>
  </si>
  <si>
    <t>fan-web.jp</t>
  </si>
  <si>
    <t>vivadayspa.com</t>
  </si>
  <si>
    <t>lookingglasstheatre.org</t>
  </si>
  <si>
    <t>gstcorp.com</t>
  </si>
  <si>
    <t>laffairedusiecle.net</t>
  </si>
  <si>
    <t>lion-casinos.xyz</t>
  </si>
  <si>
    <t>setprojects.com</t>
  </si>
  <si>
    <t>x-1xbet-58189.world</t>
  </si>
  <si>
    <t>vulkan-igrovye-avtomaty-besplatno2.online</t>
  </si>
  <si>
    <t>azino777-vm.xyz</t>
  </si>
  <si>
    <t>sportski.com</t>
  </si>
  <si>
    <t>azino777ofisial2.space</t>
  </si>
  <si>
    <t>cyderes.io</t>
  </si>
  <si>
    <t>kittycatter.com</t>
  </si>
  <si>
    <t>advancedmp3players.co.uk</t>
  </si>
  <si>
    <t>eldoz-cazinos.xyz</t>
  </si>
  <si>
    <t>mvseo.ru</t>
  </si>
  <si>
    <t>aplay-casino.vip</t>
  </si>
  <si>
    <t>letenky.com</t>
  </si>
  <si>
    <t>russianjoy.ru</t>
  </si>
  <si>
    <t>cjfx.cn</t>
  </si>
  <si>
    <t>paganwitch.com</t>
  </si>
  <si>
    <t>agro-kavkazexpo.ru</t>
  </si>
  <si>
    <t>bigskypress.com</t>
  </si>
  <si>
    <t>elsalvador.travel</t>
  </si>
  <si>
    <t>natajournals.org</t>
  </si>
  <si>
    <t>nosdiario.gal</t>
  </si>
  <si>
    <t>betseldo.xyz</t>
  </si>
  <si>
    <t>dizipal437.com</t>
  </si>
  <si>
    <t>idaillinois.org</t>
  </si>
  <si>
    <t>fibertest.net</t>
  </si>
  <si>
    <t>mar-mp.xyz</t>
  </si>
  <si>
    <t>sharpsheets.io</t>
  </si>
  <si>
    <t>money-casinoz.xyz</t>
  </si>
  <si>
    <t>supermanreturns-lefilm.com</t>
  </si>
  <si>
    <t>hulagirlparking.com</t>
  </si>
  <si>
    <t>mar-br.xyz</t>
  </si>
  <si>
    <t>intheatrenetwork.com</t>
  </si>
  <si>
    <t>exito.vix.br</t>
  </si>
  <si>
    <t>beautyboutique.ca</t>
  </si>
  <si>
    <t>seedbaza.cloud</t>
  </si>
  <si>
    <t>velobank.com</t>
  </si>
  <si>
    <t>jameharayan.com</t>
  </si>
  <si>
    <t>eichleay.com</t>
  </si>
  <si>
    <t>magnetseo.ga</t>
  </si>
  <si>
    <t>aolptrans.ru</t>
  </si>
  <si>
    <t>hentai-zona.com</t>
  </si>
  <si>
    <t>hncjrlhhwzazhfwsfz.com</t>
  </si>
  <si>
    <t>adslivetraining.com</t>
  </si>
  <si>
    <t>luck-slots.xyz</t>
  </si>
  <si>
    <t>daa.de</t>
  </si>
  <si>
    <t>ishosting.com</t>
  </si>
  <si>
    <t>hostingplussvps.com</t>
  </si>
  <si>
    <t>farrin.com</t>
  </si>
  <si>
    <t>lifeincheckebt.com</t>
  </si>
  <si>
    <t>tadalafilext.com</t>
  </si>
  <si>
    <t>sanjamusics.com</t>
  </si>
  <si>
    <t>anuncios-radio.com</t>
  </si>
  <si>
    <t>kafumena.com</t>
  </si>
  <si>
    <t>fameboosters.pl</t>
  </si>
  <si>
    <t>lasvegascolor.com</t>
  </si>
  <si>
    <t>businessx.in</t>
  </si>
  <si>
    <t>paulmueller.com</t>
  </si>
  <si>
    <t>parfumline.cz</t>
  </si>
  <si>
    <t>telegramtoplist.com</t>
  </si>
  <si>
    <t>semyanich-sale.space</t>
  </si>
  <si>
    <t>gastrocenter.pro</t>
  </si>
  <si>
    <t>joyinfunny.cn</t>
  </si>
  <si>
    <t>eldoradoluck.xyz</t>
  </si>
  <si>
    <t>jokerbet.club</t>
  </si>
  <si>
    <t>rcsindia.net</t>
  </si>
  <si>
    <t>polkcountytoday.com</t>
  </si>
  <si>
    <t>mikebet63.xyz</t>
  </si>
  <si>
    <t>sportowefakty.pl</t>
  </si>
  <si>
    <t>bullsheet.de</t>
  </si>
  <si>
    <t>powerwolf.net</t>
  </si>
  <si>
    <t>vulkan777.website</t>
  </si>
  <si>
    <t>omsk-meteo.ru</t>
  </si>
  <si>
    <t>audiolab.com</t>
  </si>
  <si>
    <t>dividendgrowthinvestor.com</t>
  </si>
  <si>
    <t>brillx.li</t>
  </si>
  <si>
    <t>1xbet-gcf.xyz</t>
  </si>
  <si>
    <t>agecommunity.com</t>
  </si>
  <si>
    <t>imperialweddingpiper.co.uk</t>
  </si>
  <si>
    <t>nirmancart.com</t>
  </si>
  <si>
    <t>bestmedicaldegrees.com</t>
  </si>
  <si>
    <t>98youx.com</t>
  </si>
  <si>
    <t>canliskor.com</t>
  </si>
  <si>
    <t>globalcaja.es</t>
  </si>
  <si>
    <t>cfhi.org</t>
  </si>
  <si>
    <t>1xbet26.com</t>
  </si>
  <si>
    <t>ccwebhost.com</t>
  </si>
  <si>
    <t>luxepropertiesnw.com</t>
  </si>
  <si>
    <t>victory-slots.xyz</t>
  </si>
  <si>
    <t>sildenafilvd.com</t>
  </si>
  <si>
    <t>obec.expert</t>
  </si>
  <si>
    <t>agenda-kunden.de</t>
  </si>
  <si>
    <t>micro-mobility.com</t>
  </si>
  <si>
    <t>yellowfox.net</t>
  </si>
  <si>
    <t>ordersildenafilgeneric.com</t>
  </si>
  <si>
    <t>cssanimation.rocks</t>
  </si>
  <si>
    <t>insertcredit.com</t>
  </si>
  <si>
    <t>laparisina.mx</t>
  </si>
  <si>
    <t>thumbshots.com</t>
  </si>
  <si>
    <t>signsprinting.com</t>
  </si>
  <si>
    <t>adwentysci.org</t>
  </si>
  <si>
    <t>tteld.com</t>
  </si>
  <si>
    <t>heblis.com</t>
  </si>
  <si>
    <t>faceseo.vn</t>
  </si>
  <si>
    <t>paranormalmovie.com</t>
  </si>
  <si>
    <t>whatsonmyfood.org</t>
  </si>
  <si>
    <t>phantomshockey.com</t>
  </si>
  <si>
    <t>neuroquantology.com</t>
  </si>
  <si>
    <t>doglover.de</t>
  </si>
  <si>
    <t>slotturnament.xyz</t>
  </si>
  <si>
    <t>szwymall.com</t>
  </si>
  <si>
    <t>gamble-eldorados.xyz</t>
  </si>
  <si>
    <t>bets-eldos.xyz</t>
  </si>
  <si>
    <t>kytary.hu</t>
  </si>
  <si>
    <t>horizontes.net.br</t>
  </si>
  <si>
    <t>consultingfirm-usa.com</t>
  </si>
  <si>
    <t>cuk.ac.in</t>
  </si>
  <si>
    <t>subcdnfile.xyz</t>
  </si>
  <si>
    <t>whatdaweb.com</t>
  </si>
  <si>
    <t>jig.ru</t>
  </si>
  <si>
    <t>newstitan.cf</t>
  </si>
  <si>
    <t>canhme.com</t>
  </si>
  <si>
    <t>webfulcreations.com</t>
  </si>
  <si>
    <t>beolin.club</t>
  </si>
  <si>
    <t>zirve.edu.az</t>
  </si>
  <si>
    <t>audirsclub.it</t>
  </si>
  <si>
    <t>xuk.net</t>
  </si>
  <si>
    <t>creatorsbank.com</t>
  </si>
  <si>
    <t>aoi.eu</t>
  </si>
  <si>
    <t>pandoraecza.com</t>
  </si>
  <si>
    <t>onlinecasinosonline.co.za</t>
  </si>
  <si>
    <t>akkio.com</t>
  </si>
  <si>
    <t>lgm.gov.my</t>
  </si>
  <si>
    <t>izzicasino7.com</t>
  </si>
  <si>
    <t>akarton.ru</t>
  </si>
  <si>
    <t>x-1xbet-40813.world</t>
  </si>
  <si>
    <t>developcoins.com</t>
  </si>
  <si>
    <t>worldconsulting.info</t>
  </si>
  <si>
    <t>101-dipllomj.com</t>
  </si>
  <si>
    <t>csmtsyg.com</t>
  </si>
  <si>
    <t>rastellis.com</t>
  </si>
  <si>
    <t>yunti-15.xyz</t>
  </si>
  <si>
    <t>pbs-holding.com</t>
  </si>
  <si>
    <t>rjnewdns.com</t>
  </si>
  <si>
    <t>novomats.pro</t>
  </si>
  <si>
    <t>fitnesspluspk.com</t>
  </si>
  <si>
    <t>olivetreehomecare.com.au</t>
  </si>
  <si>
    <t>joycasino-rhs.xyz</t>
  </si>
  <si>
    <t>sdhsnj.com</t>
  </si>
  <si>
    <t>reggieslive.com</t>
  </si>
  <si>
    <t>caritas.org.hk</t>
  </si>
  <si>
    <t>azuanetmarketing.com</t>
  </si>
  <si>
    <t>krtc.com.tw</t>
  </si>
  <si>
    <t>provenetinfo.com.br</t>
  </si>
  <si>
    <t>casinochampion.biz</t>
  </si>
  <si>
    <t>douglas.pt</t>
  </si>
  <si>
    <t>kineticadvantage.com</t>
  </si>
  <si>
    <t>daziusa.com</t>
  </si>
  <si>
    <t>mysk.blog</t>
  </si>
  <si>
    <t>recipesclub.net</t>
  </si>
  <si>
    <t>carsforum.co.il</t>
  </si>
  <si>
    <t>muenzenwoche.de</t>
  </si>
  <si>
    <t>sewing-kingdom.ru</t>
  </si>
  <si>
    <t>tbpenick.com</t>
  </si>
  <si>
    <t>cartaxi.io</t>
  </si>
  <si>
    <t>jbvalues.com</t>
  </si>
  <si>
    <t>loftocean.com</t>
  </si>
  <si>
    <t>weld.co.us</t>
  </si>
  <si>
    <t>goldenstarmet.com</t>
  </si>
  <si>
    <t>zodiac-bg.com</t>
  </si>
  <si>
    <t>exact-portal.com</t>
  </si>
  <si>
    <t>ambulance.vic.gov.au</t>
  </si>
  <si>
    <t>mar-aq.xyz</t>
  </si>
  <si>
    <t>codinginparadise.org</t>
  </si>
  <si>
    <t>openingsurengids.be</t>
  </si>
  <si>
    <t>clarionpartners.com</t>
  </si>
  <si>
    <t>lamarcountycarrental.com</t>
  </si>
  <si>
    <t>yallashoot.net</t>
  </si>
  <si>
    <t>eldorado-cazino.xyz</t>
  </si>
  <si>
    <t>londonescort1.co.uk</t>
  </si>
  <si>
    <t>postd.cc</t>
  </si>
  <si>
    <t>perdos.info</t>
  </si>
  <si>
    <t>kitlogic.com</t>
  </si>
  <si>
    <t>jasraj.us</t>
  </si>
  <si>
    <t>preparationh.com</t>
  </si>
  <si>
    <t>greenergy.com</t>
  </si>
  <si>
    <t>robertedwardauctions.com</t>
  </si>
  <si>
    <t>cazinozlevs.xyz</t>
  </si>
  <si>
    <t>billingfree1.tk</t>
  </si>
  <si>
    <t>runbet67.xyz</t>
  </si>
  <si>
    <t>faire-face.fr</t>
  </si>
  <si>
    <t>fraudmap-uat.net</t>
  </si>
  <si>
    <t>easter.co.kr</t>
  </si>
  <si>
    <t>bukmekerskie-kontory.club</t>
  </si>
  <si>
    <t>wkok.com</t>
  </si>
  <si>
    <t>joycasino-ypv.xyz</t>
  </si>
  <si>
    <t>woodsedgebb.co.uk</t>
  </si>
  <si>
    <t>vodkafordogpeoplesweeps.com</t>
  </si>
  <si>
    <t>winning-eldoradoz.xyz</t>
  </si>
  <si>
    <t>stay.com</t>
  </si>
  <si>
    <t>segura-moto.eu</t>
  </si>
  <si>
    <t>montymobile.com</t>
  </si>
  <si>
    <t>minecraft-servers.biz</t>
  </si>
  <si>
    <t>mytxcar.org</t>
  </si>
  <si>
    <t>lathropgpm.com</t>
  </si>
  <si>
    <t>seda.gov.my</t>
  </si>
  <si>
    <t>domainorias.hu</t>
  </si>
  <si>
    <t>next-web.ro</t>
  </si>
  <si>
    <t>1xbet-wwu.xyz</t>
  </si>
  <si>
    <t>azino-on.ru</t>
  </si>
  <si>
    <t>frasiersterling.com</t>
  </si>
  <si>
    <t>elm3.ru</t>
  </si>
  <si>
    <t>jatit.org</t>
  </si>
  <si>
    <t>aegkrjwelwgrwgw18.ml</t>
  </si>
  <si>
    <t>1xslot-site.xyz</t>
  </si>
  <si>
    <t>romp.biz</t>
  </si>
  <si>
    <t>carnegiefabrics.com</t>
  </si>
  <si>
    <t>foodandlandusecoalition.org</t>
  </si>
  <si>
    <t>medizinconsulting.com</t>
  </si>
  <si>
    <t>gelgez.com</t>
  </si>
  <si>
    <t>naiku.net</t>
  </si>
  <si>
    <t>kengee.com.cn</t>
  </si>
  <si>
    <t>ii4change.com</t>
  </si>
  <si>
    <t>talk4fun.net</t>
  </si>
  <si>
    <t>talentmobile.com</t>
  </si>
  <si>
    <t>candysoft.jp</t>
  </si>
  <si>
    <t>kinotime.online</t>
  </si>
  <si>
    <t>eso.net</t>
  </si>
  <si>
    <t>freepaint.ru</t>
  </si>
  <si>
    <t>accringtonstanley.co.uk</t>
  </si>
  <si>
    <t>brazilianjournals.com.br</t>
  </si>
  <si>
    <t>platinumvulkancasino.com</t>
  </si>
  <si>
    <t>bjherjm.net</t>
  </si>
  <si>
    <t>pm-cazinos-power.xyz</t>
  </si>
  <si>
    <t>ecape.com</t>
  </si>
  <si>
    <t>theoceancountylibrary.org</t>
  </si>
  <si>
    <t>colive.com</t>
  </si>
  <si>
    <t>lesacoutlet.it</t>
  </si>
  <si>
    <t>klindoors.ru</t>
  </si>
  <si>
    <t>zhangduo.com</t>
  </si>
  <si>
    <t>birthmovie.com</t>
  </si>
  <si>
    <t>thedawsonacademy.com</t>
  </si>
  <si>
    <t>cazinozeldorados.xyz</t>
  </si>
  <si>
    <t>criticcircle.com</t>
  </si>
  <si>
    <t>hiero.ru</t>
  </si>
  <si>
    <t>ahparts.com</t>
  </si>
  <si>
    <t>admiralx-4q.xyz</t>
  </si>
  <si>
    <t>internetcostarica.com</t>
  </si>
  <si>
    <t>ffcafe.cn</t>
  </si>
  <si>
    <t>wkzuche.com</t>
  </si>
  <si>
    <t>pivpiv.dk</t>
  </si>
  <si>
    <t>lawassignmentshelp.co.uk</t>
  </si>
  <si>
    <t>webquarto.com.br</t>
  </si>
  <si>
    <t>ulstercarpets.com</t>
  </si>
  <si>
    <t>betterspace.de</t>
  </si>
  <si>
    <t>esq.ro</t>
  </si>
  <si>
    <t>protegerse.com</t>
  </si>
  <si>
    <t>grimey.com</t>
  </si>
  <si>
    <t>parkinsonsdisease.net</t>
  </si>
  <si>
    <t>metimedelivered.com</t>
  </si>
  <si>
    <t>feeldmc.com</t>
  </si>
  <si>
    <t>gameseldorados.xyz</t>
  </si>
  <si>
    <t>eisland.com.tw</t>
  </si>
  <si>
    <t>muji.com.hk</t>
  </si>
  <si>
    <t>helensburghadvertiser.co.uk</t>
  </si>
  <si>
    <t>v-torrent.club</t>
  </si>
  <si>
    <t>isfirm.ru</t>
  </si>
  <si>
    <t>vavadarb1.com</t>
  </si>
  <si>
    <t>ice-dance.com</t>
  </si>
  <si>
    <t>rsglobal.net</t>
  </si>
  <si>
    <t>iezup.com</t>
  </si>
  <si>
    <t>winfundsonline.com</t>
  </si>
  <si>
    <t>sportsgrindentertainment.com</t>
  </si>
  <si>
    <t>freebonus1.today</t>
  </si>
  <si>
    <t>foxdesign.ru</t>
  </si>
  <si>
    <t>dmxq8.com</t>
  </si>
  <si>
    <t>horizonpharma.com</t>
  </si>
  <si>
    <t>gcsrqiy.net</t>
  </si>
  <si>
    <t>mnbsserver.ch</t>
  </si>
  <si>
    <t>novocoaching.ru</t>
  </si>
  <si>
    <t>gastro-soul.de</t>
  </si>
  <si>
    <t>myhypersoft.de</t>
  </si>
  <si>
    <t>desktopint.net</t>
  </si>
  <si>
    <t>gogovpn.pro</t>
  </si>
  <si>
    <t>metis-media.com</t>
  </si>
  <si>
    <t>epilepsy.org.au</t>
  </si>
  <si>
    <t>hyzbmm.com</t>
  </si>
  <si>
    <t>changehosting.net</t>
  </si>
  <si>
    <t>wthepiratefilme.fun</t>
  </si>
  <si>
    <t>91985.com</t>
  </si>
  <si>
    <t>museumthailand.com</t>
  </si>
  <si>
    <t>b-2-b.org</t>
  </si>
  <si>
    <t>trendingsearchs.com</t>
  </si>
  <si>
    <t>energopromsbyt.ru</t>
  </si>
  <si>
    <t>bioyougu.com</t>
  </si>
  <si>
    <t>univariety.com</t>
  </si>
  <si>
    <t>tabroom.jp</t>
  </si>
  <si>
    <t>nodeclipse.org</t>
  </si>
  <si>
    <t>gewater.com</t>
  </si>
  <si>
    <t>conexaomb.com.br</t>
  </si>
  <si>
    <t>vbgeest.de</t>
  </si>
  <si>
    <t>antabuse.top</t>
  </si>
  <si>
    <t>xn--80addh1bakhjcf3k.xn--p1ai</t>
  </si>
  <si>
    <t>sharelink.email</t>
  </si>
  <si>
    <t>findyourgspots.com</t>
  </si>
  <si>
    <t>carlundcarla.de</t>
  </si>
  <si>
    <t>thecpuguide.com</t>
  </si>
  <si>
    <t>dtinter.link</t>
  </si>
  <si>
    <t>voidswrath.com</t>
  </si>
  <si>
    <t>games-eldos.xyz</t>
  </si>
  <si>
    <t>napanews.org</t>
  </si>
  <si>
    <t>virtualadviser.com</t>
  </si>
  <si>
    <t>barafranca.com</t>
  </si>
  <si>
    <t>medexpress.ru</t>
  </si>
  <si>
    <t>cela.co.jp</t>
  </si>
  <si>
    <t>cialisofr.com</t>
  </si>
  <si>
    <t>afwing.com</t>
  </si>
  <si>
    <t>teentvsex.com</t>
  </si>
  <si>
    <t>webse.top</t>
  </si>
  <si>
    <t>pobliba.info</t>
  </si>
  <si>
    <t>avon.it</t>
  </si>
  <si>
    <t>bigfootencounters.com</t>
  </si>
  <si>
    <t>setoyourad.biz</t>
  </si>
  <si>
    <t>littlebirdliving.com</t>
  </si>
  <si>
    <t>embassyhost.in</t>
  </si>
  <si>
    <t>xenserver.org</t>
  </si>
  <si>
    <t>mo-il.no</t>
  </si>
  <si>
    <t>luckslots.xyz</t>
  </si>
  <si>
    <t>tecnoasp.com.br</t>
  </si>
  <si>
    <t>mylighthost.net</t>
  </si>
  <si>
    <t>kialanutrition.com</t>
  </si>
  <si>
    <t>bpsb.ir</t>
  </si>
  <si>
    <t>timum.de</t>
  </si>
  <si>
    <t>lcslogic.com</t>
  </si>
  <si>
    <t>gameyiv.com</t>
  </si>
  <si>
    <t>taketheleadmovie.com</t>
  </si>
  <si>
    <t>totodepend.com</t>
  </si>
  <si>
    <t>analyst.services</t>
  </si>
  <si>
    <t>akwipalfiles.com</t>
  </si>
  <si>
    <t>stalowawola.pl</t>
  </si>
  <si>
    <t>4ix.com</t>
  </si>
  <si>
    <t>bookgrocer.com</t>
  </si>
  <si>
    <t>muffinman.io</t>
  </si>
  <si>
    <t>nicelogin.info</t>
  </si>
  <si>
    <t>bkpm.tj</t>
  </si>
  <si>
    <t>oogvereniging.nl</t>
  </si>
  <si>
    <t>affordwatches.com</t>
  </si>
  <si>
    <t>windowsmax.net</t>
  </si>
  <si>
    <t>3air.io</t>
  </si>
  <si>
    <t>sudam.gov.br</t>
  </si>
  <si>
    <t>casinozeldorado.xyz</t>
  </si>
  <si>
    <t>pharmacie.be</t>
  </si>
  <si>
    <t>cglpl.fr</t>
  </si>
  <si>
    <t>tkosportz.live</t>
  </si>
  <si>
    <t>03bur.ru</t>
  </si>
  <si>
    <t>intermatconstruction.com</t>
  </si>
  <si>
    <t>qiitausercontent.com</t>
  </si>
  <si>
    <t>priligy.quest</t>
  </si>
  <si>
    <t>tages-anzeiger.ch</t>
  </si>
  <si>
    <t>fouit.gr</t>
  </si>
  <si>
    <t>the-avengers.com</t>
  </si>
  <si>
    <t>sdpssmg.org</t>
  </si>
  <si>
    <t>oldthing.de</t>
  </si>
  <si>
    <t>purefishing.fish</t>
  </si>
  <si>
    <t>call-se.com</t>
  </si>
  <si>
    <t>decorex.com</t>
  </si>
  <si>
    <t>titanmembers.com</t>
  </si>
  <si>
    <t>lhsoa.com</t>
  </si>
  <si>
    <t>possible.in</t>
  </si>
  <si>
    <t>hollymoviehd.com</t>
  </si>
  <si>
    <t>makita.ca</t>
  </si>
  <si>
    <t>miastral.com</t>
  </si>
  <si>
    <t>bioy.app</t>
  </si>
  <si>
    <t>ecowavepower.com</t>
  </si>
  <si>
    <t>zonecraft.es</t>
  </si>
  <si>
    <t>yuzhaiwu.life</t>
  </si>
  <si>
    <t>netfox.de</t>
  </si>
  <si>
    <t>livecrafteat.com</t>
  </si>
  <si>
    <t>thelaughbutton.com</t>
  </si>
  <si>
    <t>tobtr.com</t>
  </si>
  <si>
    <t>yunphoto.net</t>
  </si>
  <si>
    <t>rolltower.com</t>
  </si>
  <si>
    <t>avtub.re</t>
  </si>
  <si>
    <t>osreinos.com</t>
  </si>
  <si>
    <t>hive.org</t>
  </si>
  <si>
    <t>downtownsouthbend.com</t>
  </si>
  <si>
    <t>tuns.top</t>
  </si>
  <si>
    <t>myflood.com</t>
  </si>
  <si>
    <t>upx1.ru</t>
  </si>
  <si>
    <t>thealmostdone.com</t>
  </si>
  <si>
    <t>lodmotovod.ru</t>
  </si>
  <si>
    <t>astromech.net</t>
  </si>
  <si>
    <t>gamble-pm.net</t>
  </si>
  <si>
    <t>jnshh.com</t>
  </si>
  <si>
    <t>weddingplz.com</t>
  </si>
  <si>
    <t>zorgfilms.org</t>
  </si>
  <si>
    <t>imortgage.com</t>
  </si>
  <si>
    <t>creationtoday.org</t>
  </si>
  <si>
    <t>prostitutkitumeni2020.com</t>
  </si>
  <si>
    <t>simritest.com</t>
  </si>
  <si>
    <t>grandcasinoy3.xyz</t>
  </si>
  <si>
    <t>e-finland.ru</t>
  </si>
  <si>
    <t>blogasiatravel.com</t>
  </si>
  <si>
    <t>orapronobis.net</t>
  </si>
  <si>
    <t>wto168.net</t>
  </si>
  <si>
    <t>fuxinlongmachinery.com</t>
  </si>
  <si>
    <t>mapsrch-cdn.com</t>
  </si>
  <si>
    <t>gzapsc.com</t>
  </si>
  <si>
    <t>fasecolda.com</t>
  </si>
  <si>
    <t>pixeel.net</t>
  </si>
  <si>
    <t>joeyyapacademy.com</t>
  </si>
  <si>
    <t>1xbet661324.top</t>
  </si>
  <si>
    <t>drcsurveys.com</t>
  </si>
  <si>
    <t>sauni.co.za</t>
  </si>
  <si>
    <t>umaroidblog.com</t>
  </si>
  <si>
    <t>stewarthaasracing.com</t>
  </si>
  <si>
    <t>fh-bonn-rhein-sieg.de</t>
  </si>
  <si>
    <t>odexcloud.biz</t>
  </si>
  <si>
    <t>b2fair.com</t>
  </si>
  <si>
    <t>77parking.ru</t>
  </si>
  <si>
    <t>philadelphialuthiertools.com</t>
  </si>
  <si>
    <t>realdynamiks.com</t>
  </si>
  <si>
    <t>ftn.app</t>
  </si>
  <si>
    <t>587tuchuang.com</t>
  </si>
  <si>
    <t>ekobank.com</t>
  </si>
  <si>
    <t>silanano.com</t>
  </si>
  <si>
    <t>xyza.ltd</t>
  </si>
  <si>
    <t>kids-flashcards.com</t>
  </si>
  <si>
    <t>massolit.io</t>
  </si>
  <si>
    <t>pier17ny.com</t>
  </si>
  <si>
    <t>mar-zs.xyz</t>
  </si>
  <si>
    <t>cybernet.it</t>
  </si>
  <si>
    <t>ykykultur.com.tr</t>
  </si>
  <si>
    <t>hks-cbf.hr</t>
  </si>
  <si>
    <t>pogodasakhcom.ru</t>
  </si>
  <si>
    <t>larahogan.me</t>
  </si>
  <si>
    <t>iaei.org</t>
  </si>
  <si>
    <t>findhernudes.com</t>
  </si>
  <si>
    <t>bestsub.com</t>
  </si>
  <si>
    <t>whinfo.cn</t>
  </si>
  <si>
    <t>myusage.com</t>
  </si>
  <si>
    <t>nihsck.cc</t>
  </si>
  <si>
    <t>hostwizard.com.au</t>
  </si>
  <si>
    <t>hallbarhalsa.nu</t>
  </si>
  <si>
    <t>puertopollensa.com</t>
  </si>
  <si>
    <t>vegasregalcasino.com</t>
  </si>
  <si>
    <t>uboard.ru</t>
  </si>
  <si>
    <t>1xbet252751.top</t>
  </si>
  <si>
    <t>maktabclass.com</t>
  </si>
  <si>
    <t>tvoyhod.online</t>
  </si>
  <si>
    <t>reliablenewsnow.com</t>
  </si>
  <si>
    <t>vicco.se</t>
  </si>
  <si>
    <t>aizhanghao.com</t>
  </si>
  <si>
    <t>bhsexgy.com</t>
  </si>
  <si>
    <t>zakaztovarov.net</t>
  </si>
  <si>
    <t>2345ka.com</t>
  </si>
  <si>
    <t>jrk-hotels.co.jp</t>
  </si>
  <si>
    <t>hotnetinfo.com</t>
  </si>
  <si>
    <t>devdoc.net</t>
  </si>
  <si>
    <t>bizcatalyst360.com</t>
  </si>
  <si>
    <t>grandviewlodge.com</t>
  </si>
  <si>
    <t>iss.co.za</t>
  </si>
  <si>
    <t>cinematruffaut.com</t>
  </si>
  <si>
    <t>cfstaffing.com</t>
  </si>
  <si>
    <t>tgnet.cn</t>
  </si>
  <si>
    <t>donplafon.ru</t>
  </si>
  <si>
    <t>victoryeldorado.xyz</t>
  </si>
  <si>
    <t>servas.org</t>
  </si>
  <si>
    <t>edenlife7.com</t>
  </si>
  <si>
    <t>irfoundr.com</t>
  </si>
  <si>
    <t>successfulblogging.com</t>
  </si>
  <si>
    <t>kzaobao.com</t>
  </si>
  <si>
    <t>smxpt.cn</t>
  </si>
  <si>
    <t>fpdscm.com</t>
  </si>
  <si>
    <t>leoh.io</t>
  </si>
  <si>
    <t>iproxy.online</t>
  </si>
  <si>
    <t>pin-up-casinos-official.win</t>
  </si>
  <si>
    <t>infosrc.com</t>
  </si>
  <si>
    <t>boyetthealth.com</t>
  </si>
  <si>
    <t>membershipacademy.com</t>
  </si>
  <si>
    <t>minbarinmalamai.com</t>
  </si>
  <si>
    <t>dbestech.com</t>
  </si>
  <si>
    <t>yogov.org</t>
  </si>
  <si>
    <t>swaia.org</t>
  </si>
  <si>
    <t>zerkalo-open.com</t>
  </si>
  <si>
    <t>proseriesgolfirons.com</t>
  </si>
  <si>
    <t>cnfoeng.com</t>
  </si>
  <si>
    <t>1xbet-jdv.xyz</t>
  </si>
  <si>
    <t>jigsaw.net.au</t>
  </si>
  <si>
    <t>goodnessdirect.co.uk</t>
  </si>
  <si>
    <t>udostovereniya-vsem-77.com</t>
  </si>
  <si>
    <t>casino-spincity.club</t>
  </si>
  <si>
    <t>summonersarena.io</t>
  </si>
  <si>
    <t>civitanet.com</t>
  </si>
  <si>
    <t>anet.net.tw</t>
  </si>
  <si>
    <t>lite-1x540219.top</t>
  </si>
  <si>
    <t>klmat.com</t>
  </si>
  <si>
    <t>joy-levs.xyz</t>
  </si>
  <si>
    <t>top-games.net</t>
  </si>
  <si>
    <t>helion.co.uk</t>
  </si>
  <si>
    <t>cafecentral.wien</t>
  </si>
  <si>
    <t>elfm.net</t>
  </si>
  <si>
    <t>paradisemovs.com</t>
  </si>
  <si>
    <t>nsfwnudes.com</t>
  </si>
  <si>
    <t>joycasino-official6.win</t>
  </si>
  <si>
    <t>vudeo.net</t>
  </si>
  <si>
    <t>urbandigital.id</t>
  </si>
  <si>
    <t>lordfilm-vet.club</t>
  </si>
  <si>
    <t>kiwicom.ch</t>
  </si>
  <si>
    <t>fenix.ru</t>
  </si>
  <si>
    <t>cbic.co.jp</t>
  </si>
  <si>
    <t>vcs2go.net</t>
  </si>
  <si>
    <t>manulife.com.sg</t>
  </si>
  <si>
    <t>paracletepress.com</t>
  </si>
  <si>
    <t>news-cufune.com</t>
  </si>
  <si>
    <t>openlynews.com</t>
  </si>
  <si>
    <t>creativedock.cloud</t>
  </si>
  <si>
    <t>hirosuketokuhon.com</t>
  </si>
  <si>
    <t>learnfk.com</t>
  </si>
  <si>
    <t>oszmmae.net</t>
  </si>
  <si>
    <t>poki.co.il</t>
  </si>
  <si>
    <t>megoonthego.com</t>
  </si>
  <si>
    <t>cwnet.com</t>
  </si>
  <si>
    <t>atbbank.ru</t>
  </si>
  <si>
    <t>lovecrochet.com</t>
  </si>
  <si>
    <t>fusionrm.com</t>
  </si>
  <si>
    <t>eldorados-fly.xyz</t>
  </si>
  <si>
    <t>ryojiikeda.com</t>
  </si>
  <si>
    <t>epiqdiscovery.co.uk</t>
  </si>
  <si>
    <t>hc.org.sa</t>
  </si>
  <si>
    <t>clinicalgenome.org</t>
  </si>
  <si>
    <t>plazamserver.com</t>
  </si>
  <si>
    <t>todaybestgifts.online</t>
  </si>
  <si>
    <t>sullivanschools.cf</t>
  </si>
  <si>
    <t>coppenrath-wiese.de</t>
  </si>
  <si>
    <t>connectionrealestate.com</t>
  </si>
  <si>
    <t>movies21.live</t>
  </si>
  <si>
    <t>btninfosolution.in</t>
  </si>
  <si>
    <t>focusflower.com</t>
  </si>
  <si>
    <t>yieldads.com</t>
  </si>
  <si>
    <t>chefindisguise.com</t>
  </si>
  <si>
    <t>nl.tt</t>
  </si>
  <si>
    <t>runmyweb.com</t>
  </si>
  <si>
    <t>hcdn.gov.ar</t>
  </si>
  <si>
    <t>worthltd.com</t>
  </si>
  <si>
    <t>brycchancarey.com</t>
  </si>
  <si>
    <t>firesecurityproducts.com</t>
  </si>
  <si>
    <t>1xbet-vev.xyz</t>
  </si>
  <si>
    <t>flyeldorado.xyz</t>
  </si>
  <si>
    <t>in2greece.com</t>
  </si>
  <si>
    <t>yourshop.com</t>
  </si>
  <si>
    <t>beststatusvideo.com</t>
  </si>
  <si>
    <t>engrxiv.org</t>
  </si>
  <si>
    <t>theelrey.com</t>
  </si>
  <si>
    <t>tinycottons.com</t>
  </si>
  <si>
    <t>tf2k.com</t>
  </si>
  <si>
    <t>mangareader.site</t>
  </si>
  <si>
    <t>ucatv.com.cn</t>
  </si>
  <si>
    <t>sudeoksa.net</t>
  </si>
  <si>
    <t>kaiu-marketing.com</t>
  </si>
  <si>
    <t>redwaxcloudhosting.com</t>
  </si>
  <si>
    <t>joycasino-3u.xyz</t>
  </si>
  <si>
    <t>webcrew.jp</t>
  </si>
  <si>
    <t>alphard.cfd</t>
  </si>
  <si>
    <t>nitrousexpress.com</t>
  </si>
  <si>
    <t>us-irelandalliance.org</t>
  </si>
  <si>
    <t>grad-petrov.ru</t>
  </si>
  <si>
    <t>nctv17.org</t>
  </si>
  <si>
    <t>up-x.cc</t>
  </si>
  <si>
    <t>yukiworks.be</t>
  </si>
  <si>
    <t>bet-rate.pro</t>
  </si>
  <si>
    <t>allcampus.com</t>
  </si>
  <si>
    <t>electricscooterinsider.com</t>
  </si>
  <si>
    <t>supercasino.fun</t>
  </si>
  <si>
    <t>droos4online.com</t>
  </si>
  <si>
    <t>nationals-diplomans.com</t>
  </si>
  <si>
    <t>mskevakuator.ru</t>
  </si>
  <si>
    <t>ticketpoint.nl</t>
  </si>
  <si>
    <t>reelznow.com</t>
  </si>
  <si>
    <t>qtetech.com</t>
  </si>
  <si>
    <t>hypolife-pr.ru</t>
  </si>
  <si>
    <t>maranatha.it</t>
  </si>
  <si>
    <t>easymoney.games</t>
  </si>
  <si>
    <t>kakurezato.com</t>
  </si>
  <si>
    <t>caldwellschools.com</t>
  </si>
  <si>
    <t>belindamasri.com</t>
  </si>
  <si>
    <t>blackkite.com</t>
  </si>
  <si>
    <t>oolimo.com</t>
  </si>
  <si>
    <t>crazybox.shop</t>
  </si>
  <si>
    <t>windowsgames.ru</t>
  </si>
  <si>
    <t>dyingwithdignity.ca</t>
  </si>
  <si>
    <t>cococica.com</t>
  </si>
  <si>
    <t>catholicapologetics.info</t>
  </si>
  <si>
    <t>lunwenfw.com</t>
  </si>
  <si>
    <t>marvelousgames.com</t>
  </si>
  <si>
    <t>pornproxy.art</t>
  </si>
  <si>
    <t>mutualink.net</t>
  </si>
  <si>
    <t>nic.cbn</t>
  </si>
  <si>
    <t>luandre.com.br</t>
  </si>
  <si>
    <t>okmifeng.com</t>
  </si>
  <si>
    <t>secure-server3.net</t>
  </si>
  <si>
    <t>lustrelife.com</t>
  </si>
  <si>
    <t>aorientalxxx.com</t>
  </si>
  <si>
    <t>slotlandaffiliates.com</t>
  </si>
  <si>
    <t>nest.io</t>
  </si>
  <si>
    <t>club-leva.xyz</t>
  </si>
  <si>
    <t>hostingnox.com</t>
  </si>
  <si>
    <t>trendexposed.com</t>
  </si>
  <si>
    <t>diplom77.net</t>
  </si>
  <si>
    <t>crestor.com</t>
  </si>
  <si>
    <t>ligastavok.click</t>
  </si>
  <si>
    <t>cyoa.com</t>
  </si>
  <si>
    <t>masmovilpanama.com</t>
  </si>
  <si>
    <t>vavada-ut.xyz</t>
  </si>
  <si>
    <t>treatwell.es</t>
  </si>
  <si>
    <t>marketwatchmag.com</t>
  </si>
  <si>
    <t>wordrain69.com</t>
  </si>
  <si>
    <t>durraq.ae</t>
  </si>
  <si>
    <t>dcviagra.com</t>
  </si>
  <si>
    <t>botterweg.com</t>
  </si>
  <si>
    <t>spectulise.com</t>
  </si>
  <si>
    <t>savvyapps.com</t>
  </si>
  <si>
    <t>halle-net.de</t>
  </si>
  <si>
    <t>hindifuckvideos.com</t>
  </si>
  <si>
    <t>bgyunmr.net</t>
  </si>
  <si>
    <t>fratria.ru</t>
  </si>
  <si>
    <t>tmrcorp.com</t>
  </si>
  <si>
    <t>deliciousitaly.com</t>
  </si>
  <si>
    <t>jfal.jus.br</t>
  </si>
  <si>
    <t>guillevin.com</t>
  </si>
  <si>
    <t>manga1001.com</t>
  </si>
  <si>
    <t>starteninhardenberg.nl</t>
  </si>
  <si>
    <t>droneii.com</t>
  </si>
  <si>
    <t>bkin-26470.xyz</t>
  </si>
  <si>
    <t>coockie.pro</t>
  </si>
  <si>
    <t>duit.cc</t>
  </si>
  <si>
    <t>500zwz.com</t>
  </si>
  <si>
    <t>parabolenterprises.com</t>
  </si>
  <si>
    <t>jm8008.com</t>
  </si>
  <si>
    <t>frktrk.com</t>
  </si>
  <si>
    <t>ng-escort.de</t>
  </si>
  <si>
    <t>magiconline.com</t>
  </si>
  <si>
    <t>compeq.com.tw</t>
  </si>
  <si>
    <t>2022server.info</t>
  </si>
  <si>
    <t>qol-net.co.jp</t>
  </si>
  <si>
    <t>webmailious.top</t>
  </si>
  <si>
    <t>fincad.com</t>
  </si>
  <si>
    <t>cortexedi.com</t>
  </si>
  <si>
    <t>coupon65.com</t>
  </si>
  <si>
    <t>egt-digital.com</t>
  </si>
  <si>
    <t>4cheesepizza.com</t>
  </si>
  <si>
    <t>thegetitdev.ml</t>
  </si>
  <si>
    <t>surfersjournal.com</t>
  </si>
  <si>
    <t>cardonationwizard.com</t>
  </si>
  <si>
    <t>msrmaps.com</t>
  </si>
  <si>
    <t>lederniersamourai-lefilm.com</t>
  </si>
  <si>
    <t>pin-up-casinos.win</t>
  </si>
  <si>
    <t>wakeupfromyourslumber.com</t>
  </si>
  <si>
    <t>familyheritagelife.com</t>
  </si>
  <si>
    <t>mgau.ru</t>
  </si>
  <si>
    <t>dircom.org</t>
  </si>
  <si>
    <t>study.net</t>
  </si>
  <si>
    <t>betwinner-233377.top</t>
  </si>
  <si>
    <t>krai-sp.ru</t>
  </si>
  <si>
    <t>flootco.com</t>
  </si>
  <si>
    <t>ahaurgoo.net</t>
  </si>
  <si>
    <t>irc.org</t>
  </si>
  <si>
    <t>pivot-services.com</t>
  </si>
  <si>
    <t>pinup-casino.win</t>
  </si>
  <si>
    <t>jumbofiles.com</t>
  </si>
  <si>
    <t>tele-com.vip</t>
  </si>
  <si>
    <t>servicemarket.com</t>
  </si>
  <si>
    <t>codete.com</t>
  </si>
  <si>
    <t>sekat.link</t>
  </si>
  <si>
    <t>denhelder.nl</t>
  </si>
  <si>
    <t>theflowershow.com</t>
  </si>
  <si>
    <t>kvshop.com.ua</t>
  </si>
  <si>
    <t>zaask.pt</t>
  </si>
  <si>
    <t>joycasino-mxs.xyz</t>
  </si>
  <si>
    <t>enjoyeldorado.xyz</t>
  </si>
  <si>
    <t>prbo.org</t>
  </si>
  <si>
    <t>stiho.nl</t>
  </si>
  <si>
    <t>eldos-casinoz.xyz</t>
  </si>
  <si>
    <t>ouphs.top</t>
  </si>
  <si>
    <t>erikabhess.com</t>
  </si>
  <si>
    <t>olomouc.cz</t>
  </si>
  <si>
    <t>bixiny.com</t>
  </si>
  <si>
    <t>d7pay.info</t>
  </si>
  <si>
    <t>forwomen.org</t>
  </si>
  <si>
    <t>tricon.hu</t>
  </si>
  <si>
    <t>digific.com</t>
  </si>
  <si>
    <t>rudiplomsu.com</t>
  </si>
  <si>
    <t>childneurologyfoundation.org</t>
  </si>
  <si>
    <t>zf297.xyz</t>
  </si>
  <si>
    <t>presscouncil.org.au</t>
  </si>
  <si>
    <t>hitcpm.com</t>
  </si>
  <si>
    <t>greatnewspick.com</t>
  </si>
  <si>
    <t>grandmasmarathon.com</t>
  </si>
  <si>
    <t>tekram.com</t>
  </si>
  <si>
    <t>toogoodtogo.nl</t>
  </si>
  <si>
    <t>athletereg.com</t>
  </si>
  <si>
    <t>grk-nb.com</t>
  </si>
  <si>
    <t>baoninhthuan.com.vn</t>
  </si>
  <si>
    <t>testpreppractice.net</t>
  </si>
  <si>
    <t>medsoncue.com</t>
  </si>
  <si>
    <t>hnurry.com</t>
  </si>
  <si>
    <t>whfpqtj.ru</t>
  </si>
  <si>
    <t>huajifen.com</t>
  </si>
  <si>
    <t>enrollbasis.com</t>
  </si>
  <si>
    <t>gettertools.com</t>
  </si>
  <si>
    <t>smartclass4kids.com</t>
  </si>
  <si>
    <t>loneti.ru</t>
  </si>
  <si>
    <t>i-tsmusic.com</t>
  </si>
  <si>
    <t>champagne-billecart.fr</t>
  </si>
  <si>
    <t>hilti.ca</t>
  </si>
  <si>
    <t>up7os2x.life</t>
  </si>
  <si>
    <t>bestseeds-27.xyz</t>
  </si>
  <si>
    <t>vacature.com</t>
  </si>
  <si>
    <t>eldoradoscasino.xyz</t>
  </si>
  <si>
    <t>justpatriots.com</t>
  </si>
  <si>
    <t>reddxc.com</t>
  </si>
  <si>
    <t>traveleu.ru</t>
  </si>
  <si>
    <t>charityretail.org.uk</t>
  </si>
  <si>
    <t>wizfasta.com</t>
  </si>
  <si>
    <t>teaspoonofspice.com</t>
  </si>
  <si>
    <t>irisvisia.com</t>
  </si>
  <si>
    <t>grenevisiongroup.com</t>
  </si>
  <si>
    <t>campaignforaccountability.org</t>
  </si>
  <si>
    <t>boink.info</t>
  </si>
  <si>
    <t>date-israel.com</t>
  </si>
  <si>
    <t>darwish-group.info</t>
  </si>
  <si>
    <t>amb.com</t>
  </si>
  <si>
    <t>timeticket.jp</t>
  </si>
  <si>
    <t>kinozal.pw</t>
  </si>
  <si>
    <t>spacresearch.com</t>
  </si>
  <si>
    <t>kryeministria.al</t>
  </si>
  <si>
    <t>takingslaw.com</t>
  </si>
  <si>
    <t>jins-jp.com</t>
  </si>
  <si>
    <t>vvs-shoppen.dk</t>
  </si>
  <si>
    <t>andreamoretti.com</t>
  </si>
  <si>
    <t>comcartune.me</t>
  </si>
  <si>
    <t>tulsapac.com</t>
  </si>
  <si>
    <t>mtcmilr.net</t>
  </si>
  <si>
    <t>iipmount.in</t>
  </si>
  <si>
    <t>volksbankwien.at</t>
  </si>
  <si>
    <t>myprotein.ie</t>
  </si>
  <si>
    <t>hfqsehb.com</t>
  </si>
  <si>
    <t>athletespeakers.com</t>
  </si>
  <si>
    <t>soft82.com</t>
  </si>
  <si>
    <t>toplines147.tk</t>
  </si>
  <si>
    <t>insideevsforum.com</t>
  </si>
  <si>
    <t>enjoylevs.xyz</t>
  </si>
  <si>
    <t>melle.info</t>
  </si>
  <si>
    <t>bkin-34233.xyz</t>
  </si>
  <si>
    <t>fluence.net</t>
  </si>
  <si>
    <t>prosportservices.org</t>
  </si>
  <si>
    <t>conferencebureauthailand.com</t>
  </si>
  <si>
    <t>bbclothing.co.uk</t>
  </si>
  <si>
    <t>ordredelaliberation.fr</t>
  </si>
  <si>
    <t>luna-universe.com</t>
  </si>
  <si>
    <t>everymum.ie</t>
  </si>
  <si>
    <t>cloudy-company.com</t>
  </si>
  <si>
    <t>pinion.eu</t>
  </si>
  <si>
    <t>saturdaysstyle.com</t>
  </si>
  <si>
    <t>probiv.in</t>
  </si>
  <si>
    <t>skivefolkeblad.dk</t>
  </si>
  <si>
    <t>kraken.com.uy</t>
  </si>
  <si>
    <t>igms.io</t>
  </si>
  <si>
    <t>hostisi.com</t>
  </si>
  <si>
    <t>paulogomeslda.com</t>
  </si>
  <si>
    <t>winning-eldorados.xyz</t>
  </si>
  <si>
    <t>shiwi.com</t>
  </si>
  <si>
    <t>piingle.com</t>
  </si>
  <si>
    <t>slotswinning.xyz</t>
  </si>
  <si>
    <t>wardchemicals.com</t>
  </si>
  <si>
    <t>brainpopbaby.com</t>
  </si>
  <si>
    <t>accordbio.ga</t>
  </si>
  <si>
    <t>pluszakowo.com.pl</t>
  </si>
  <si>
    <t>gunnew.ga</t>
  </si>
  <si>
    <t>mitek-us.com</t>
  </si>
  <si>
    <t>gilligansisland.com</t>
  </si>
  <si>
    <t>verona-mobili.ru</t>
  </si>
  <si>
    <t>modernrpo.com</t>
  </si>
  <si>
    <t>drinkerbiddle.com</t>
  </si>
  <si>
    <t>dollar-enjoy.xyz</t>
  </si>
  <si>
    <t>popnovel.net</t>
  </si>
  <si>
    <t>mywish.com.tr</t>
  </si>
  <si>
    <t>imagineonline.net</t>
  </si>
  <si>
    <t>joycasino-3d.xyz</t>
  </si>
  <si>
    <t>williamtel.com</t>
  </si>
  <si>
    <t>vpayusa.com</t>
  </si>
  <si>
    <t>icbcmoscow.ru</t>
  </si>
  <si>
    <t>netready.biz</t>
  </si>
  <si>
    <t>refs.ru</t>
  </si>
  <si>
    <t>hoyoh.com</t>
  </si>
  <si>
    <t>buchananscrossing.com</t>
  </si>
  <si>
    <t>gadgetsafrica.com</t>
  </si>
  <si>
    <t>x-1xbet-35475.world</t>
  </si>
  <si>
    <t>batmanbegins-lefilm.com</t>
  </si>
  <si>
    <t>ex-43917.xyz</t>
  </si>
  <si>
    <t>247homerescue.co.uk</t>
  </si>
  <si>
    <t>visit-plus.com</t>
  </si>
  <si>
    <t>ivermectinv.com</t>
  </si>
  <si>
    <t>envio.org.ni</t>
  </si>
  <si>
    <t>agrotimes.ua</t>
  </si>
  <si>
    <t>thalazur.fr</t>
  </si>
  <si>
    <t>caliva.org</t>
  </si>
  <si>
    <t>osg.ru</t>
  </si>
  <si>
    <t>superslots.vip</t>
  </si>
  <si>
    <t>ppkm.org</t>
  </si>
  <si>
    <t>celebsdaddy.net</t>
  </si>
  <si>
    <t>1xbet-dxp.xyz</t>
  </si>
  <si>
    <t>sendcloud.nl</t>
  </si>
  <si>
    <t>1search.ca</t>
  </si>
  <si>
    <t>kalladaacademy.com</t>
  </si>
  <si>
    <t>halletabi.com</t>
  </si>
  <si>
    <t>varnadatacenter.net</t>
  </si>
  <si>
    <t>nfpebenefitssolutions.com</t>
  </si>
  <si>
    <t>posnet.us</t>
  </si>
  <si>
    <t>cgarts.or.jp</t>
  </si>
  <si>
    <t>hdonline.co</t>
  </si>
  <si>
    <t>ivermectinltab.com</t>
  </si>
  <si>
    <t>wordle-2.com</t>
  </si>
  <si>
    <t>oneteamacademy.com</t>
  </si>
  <si>
    <t>cazino-levz.xyz</t>
  </si>
  <si>
    <t>diebrain.de</t>
  </si>
  <si>
    <t>prosite.be</t>
  </si>
  <si>
    <t>ipgkda.edu.my</t>
  </si>
  <si>
    <t>4shop.com.br</t>
  </si>
  <si>
    <t>hutherhost.com</t>
  </si>
  <si>
    <t>progenity.com</t>
  </si>
  <si>
    <t>69av6985.cc</t>
  </si>
  <si>
    <t>devochki74.ru</t>
  </si>
  <si>
    <t>ivermecfin.online</t>
  </si>
  <si>
    <t>malestromsolutions.cf</t>
  </si>
  <si>
    <t>drupal-admin.ru</t>
  </si>
  <si>
    <t>hindustanonline.com</t>
  </si>
  <si>
    <t>shampoopoo.com</t>
  </si>
  <si>
    <t>newtraderuniversity.com</t>
  </si>
  <si>
    <t>b-reel.com</t>
  </si>
  <si>
    <t>delysium.com</t>
  </si>
  <si>
    <t>mikebet55.xyz</t>
  </si>
  <si>
    <t>inspirehomeloans.com</t>
  </si>
  <si>
    <t>taipeicitygovernment.chernovtsy.ua</t>
  </si>
  <si>
    <t>eldorados-gamble.xyz</t>
  </si>
  <si>
    <t>lite-1x742136.top</t>
  </si>
  <si>
    <t>jingliren.org</t>
  </si>
  <si>
    <t>gamingeldorado.xyz</t>
  </si>
  <si>
    <t>fincombg.com</t>
  </si>
  <si>
    <t>mdoy.pro</t>
  </si>
  <si>
    <t>sgs.nl</t>
  </si>
  <si>
    <t>themovs.com</t>
  </si>
  <si>
    <t>casino-pin-up-official.mobi</t>
  </si>
  <si>
    <t>comicer.com</t>
  </si>
  <si>
    <t>healthcorps.org</t>
  </si>
  <si>
    <t>trubclocks.com</t>
  </si>
  <si>
    <t>pesa.net</t>
  </si>
  <si>
    <t>vulcan-vegas.site</t>
  </si>
  <si>
    <t>nt2.nl</t>
  </si>
  <si>
    <t>alachuasheriff.org</t>
  </si>
  <si>
    <t>betwinner-781703.top</t>
  </si>
  <si>
    <t>96ad.cn</t>
  </si>
  <si>
    <t>1xbet946031.top</t>
  </si>
  <si>
    <t>lintas.me</t>
  </si>
  <si>
    <t>tayohr.io</t>
  </si>
  <si>
    <t>go-ezbuy.com</t>
  </si>
  <si>
    <t>xemales.com</t>
  </si>
  <si>
    <t>casino-frespins.site</t>
  </si>
  <si>
    <t>bitchflesh.com</t>
  </si>
  <si>
    <t>farmaniehagent.com</t>
  </si>
  <si>
    <t>powereldoz.xyz</t>
  </si>
  <si>
    <t>betca27.xyz</t>
  </si>
  <si>
    <t>resn.co.nz</t>
  </si>
  <si>
    <t>azinomobile.info</t>
  </si>
  <si>
    <t>mar-qd.xyz</t>
  </si>
  <si>
    <t>efsta.net</t>
  </si>
  <si>
    <t>anchitspace.com</t>
  </si>
  <si>
    <t>rosenet.org</t>
  </si>
  <si>
    <t>superfacts.com</t>
  </si>
  <si>
    <t>rockngem.com</t>
  </si>
  <si>
    <t>vark.com</t>
  </si>
  <si>
    <t>kinotv.pro</t>
  </si>
  <si>
    <t>pornsplit.com</t>
  </si>
  <si>
    <t>dot.pub</t>
  </si>
  <si>
    <t>avtochastionline24.bg</t>
  </si>
  <si>
    <t>goeppel.eu</t>
  </si>
  <si>
    <t>centrprazdnika.ru</t>
  </si>
  <si>
    <t>iteris.com.br</t>
  </si>
  <si>
    <t>violanoise.com</t>
  </si>
  <si>
    <t>mozomozo.site</t>
  </si>
  <si>
    <t>provalisresearch.com</t>
  </si>
  <si>
    <t>makestar.co</t>
  </si>
  <si>
    <t>dalenhosting.com</t>
  </si>
  <si>
    <t>traffstock.net</t>
  </si>
  <si>
    <t>acsrowing.com</t>
  </si>
  <si>
    <t>origity.com</t>
  </si>
  <si>
    <t>discoveringfinland.com</t>
  </si>
  <si>
    <t>mikronexus.net</t>
  </si>
  <si>
    <t>extreme-developers.ru</t>
  </si>
  <si>
    <t>paftracking.com</t>
  </si>
  <si>
    <t>malcoded.com</t>
  </si>
  <si>
    <t>1001recepti.com</t>
  </si>
  <si>
    <t>missfbi-lefilm.com</t>
  </si>
  <si>
    <t>resourcesofnet.com</t>
  </si>
  <si>
    <t>aonetour.co.kr</t>
  </si>
  <si>
    <t>koi-nya.net</t>
  </si>
  <si>
    <t>super-last.com</t>
  </si>
  <si>
    <t>yh.io</t>
  </si>
  <si>
    <t>trackingpin.com</t>
  </si>
  <si>
    <t>images-weatheronline.com</t>
  </si>
  <si>
    <t>clearbet49.xyz</t>
  </si>
  <si>
    <t>brakesplus.com</t>
  </si>
  <si>
    <t>experitest.com</t>
  </si>
  <si>
    <t>sohosted48.com</t>
  </si>
  <si>
    <t>nagano-np.co.jp</t>
  </si>
  <si>
    <t>supliful.com</t>
  </si>
  <si>
    <t>globalmarch.org</t>
  </si>
  <si>
    <t>gazetatolk.ru</t>
  </si>
  <si>
    <t>vubiz.com</t>
  </si>
  <si>
    <t>healthdns.com</t>
  </si>
  <si>
    <t>joycasino-ltd.xyz</t>
  </si>
  <si>
    <t>digitalfolks.co</t>
  </si>
  <si>
    <t>kaerntencard.at</t>
  </si>
  <si>
    <t>balsamhill.co.uk</t>
  </si>
  <si>
    <t>doctorjoesays.com</t>
  </si>
  <si>
    <t>skylink.de</t>
  </si>
  <si>
    <t>ntc.gov.ph</t>
  </si>
  <si>
    <t>adhd-institute.com</t>
  </si>
  <si>
    <t>eurobet99.xyz</t>
  </si>
  <si>
    <t>raa-st.com</t>
  </si>
  <si>
    <t>office-hiroba.com</t>
  </si>
  <si>
    <t>canal-alfa.net</t>
  </si>
  <si>
    <t>rating-web.ru</t>
  </si>
  <si>
    <t>finnvera.fi</t>
  </si>
  <si>
    <t>yoiko-net.jp</t>
  </si>
  <si>
    <t>xfjddq.com</t>
  </si>
  <si>
    <t>inlx.site</t>
  </si>
  <si>
    <t>comnetwork.org</t>
  </si>
  <si>
    <t>threebond.co.jp</t>
  </si>
  <si>
    <t>flagylpls.com</t>
  </si>
  <si>
    <t>pcworks.cn</t>
  </si>
  <si>
    <t>jogjaday.com</t>
  </si>
  <si>
    <t>3dprintforums.com</t>
  </si>
  <si>
    <t>den-dns.co.uk</t>
  </si>
  <si>
    <t>crown6.org</t>
  </si>
  <si>
    <t>mebelmassiv.ru</t>
  </si>
  <si>
    <t>edgs.xyz</t>
  </si>
  <si>
    <t>ctscement.com</t>
  </si>
  <si>
    <t>istanbulblt.org</t>
  </si>
  <si>
    <t>bijmiaenmaria.be</t>
  </si>
  <si>
    <t>kunstakademie-duesseldorf.de</t>
  </si>
  <si>
    <t>intercolor.shop</t>
  </si>
  <si>
    <t>downloadableporn.org</t>
  </si>
  <si>
    <t>wowchannels.com</t>
  </si>
  <si>
    <t>signaltechbooster.com</t>
  </si>
  <si>
    <t>smcacre.org</t>
  </si>
  <si>
    <t>prosoccer.eu</t>
  </si>
  <si>
    <t>levsvictory.xyz</t>
  </si>
  <si>
    <t>ccmjerseys.com</t>
  </si>
  <si>
    <t>checkadblock.ru</t>
  </si>
  <si>
    <t>mushroommenus.com</t>
  </si>
  <si>
    <t>telugudesk.net</t>
  </si>
  <si>
    <t>bh.gov.cn</t>
  </si>
  <si>
    <t>mostbet-kc.xyz</t>
  </si>
  <si>
    <t>bigbet41.xyz</t>
  </si>
  <si>
    <t>mrdigital2.net.au</t>
  </si>
  <si>
    <t>aimportfolios.biz</t>
  </si>
  <si>
    <t>newfreedirectory.com.ar</t>
  </si>
  <si>
    <t>hebds.gov.cn</t>
  </si>
  <si>
    <t>star-media.cn</t>
  </si>
  <si>
    <t>casinozslots.xyz</t>
  </si>
  <si>
    <t>playfortuna-ji.xyz</t>
  </si>
  <si>
    <t>agfenerji.com</t>
  </si>
  <si>
    <t>grandoshost.com.br</t>
  </si>
  <si>
    <t>pin-up-casino-official.mobi</t>
  </si>
  <si>
    <t>honorfile.com</t>
  </si>
  <si>
    <t>fld111.com</t>
  </si>
  <si>
    <t>siamsafetymart.com</t>
  </si>
  <si>
    <t>suhyup.co.kr</t>
  </si>
  <si>
    <t>fashionpotluck.com</t>
  </si>
  <si>
    <t>gutabank.ru</t>
  </si>
  <si>
    <t>wealthbox.com</t>
  </si>
  <si>
    <t>smarterdns.co.uk</t>
  </si>
  <si>
    <t>cutepetitenudes.com</t>
  </si>
  <si>
    <t>ihjj.hr</t>
  </si>
  <si>
    <t>winning-pmc-cazino.xyz</t>
  </si>
  <si>
    <t>hackinthebox.org</t>
  </si>
  <si>
    <t>epoque.com</t>
  </si>
  <si>
    <t>psqrdapi.com</t>
  </si>
  <si>
    <t>vitaldent.com</t>
  </si>
  <si>
    <t>hdfilme.tube</t>
  </si>
  <si>
    <t>fisbenefitsonline.com</t>
  </si>
  <si>
    <t>vylkanelit.com</t>
  </si>
  <si>
    <t>yliopistonverkkoapteekki.fi</t>
  </si>
  <si>
    <t>heurecom.net</t>
  </si>
  <si>
    <t>zik.com</t>
  </si>
  <si>
    <t>tranzpeer.net</t>
  </si>
  <si>
    <t>icc.tv</t>
  </si>
  <si>
    <t>itoman.com</t>
  </si>
  <si>
    <t>ticketsreview.com</t>
  </si>
  <si>
    <t>aluplan.com.tr</t>
  </si>
  <si>
    <t>airjordanretro.fr</t>
  </si>
  <si>
    <t>newportal.online</t>
  </si>
  <si>
    <t>b2b-rapid1.ru</t>
  </si>
  <si>
    <t>anatomy.net</t>
  </si>
  <si>
    <t>mpg.com</t>
  </si>
  <si>
    <t>oumimi.com</t>
  </si>
  <si>
    <t>pie.net.pk</t>
  </si>
  <si>
    <t>standard-club.com</t>
  </si>
  <si>
    <t>prevent.se</t>
  </si>
  <si>
    <t>thevdr.net</t>
  </si>
  <si>
    <t>nhpyige.cc</t>
  </si>
  <si>
    <t>instabet61.xyz</t>
  </si>
  <si>
    <t>updatesplug.com</t>
  </si>
  <si>
    <t>pbt.com</t>
  </si>
  <si>
    <t>motat.nz</t>
  </si>
  <si>
    <t>svdk.su</t>
  </si>
  <si>
    <t>ruspole.info</t>
  </si>
  <si>
    <t>nudist-photos.info</t>
  </si>
  <si>
    <t>1xslot-567745.top</t>
  </si>
  <si>
    <t>overallwellnesshub.com</t>
  </si>
  <si>
    <t>torrent-galaxy.com</t>
  </si>
  <si>
    <t>diamondsattamatka.com</t>
  </si>
  <si>
    <t>betwinner-620983.top</t>
  </si>
  <si>
    <t>dailydispatcher.com</t>
  </si>
  <si>
    <t>gamer-levz.xyz</t>
  </si>
  <si>
    <t>avicent.com</t>
  </si>
  <si>
    <t>bradford-delong.com</t>
  </si>
  <si>
    <t>dirtyrottenrascals.com</t>
  </si>
  <si>
    <t>bestseriala.online</t>
  </si>
  <si>
    <t>taffynew.ga</t>
  </si>
  <si>
    <t>irancoffeeschool.com</t>
  </si>
  <si>
    <t>freebeatfit.com</t>
  </si>
  <si>
    <t>cpctechnology.com</t>
  </si>
  <si>
    <t>slamdunk-movie-thanks.jp</t>
  </si>
  <si>
    <t>cyberkino.com</t>
  </si>
  <si>
    <t>shitennoji.or.jp</t>
  </si>
  <si>
    <t>thetakebestbonus.life</t>
  </si>
  <si>
    <t>gkzwzzk.net</t>
  </si>
  <si>
    <t>ssgapis.com</t>
  </si>
  <si>
    <t>cinezik.org</t>
  </si>
  <si>
    <t>conectdw.com.br</t>
  </si>
  <si>
    <t>biography.wales</t>
  </si>
  <si>
    <t>veee.live</t>
  </si>
  <si>
    <t>czarstva.com</t>
  </si>
  <si>
    <t>betmir33.xyz</t>
  </si>
  <si>
    <t>softwareprojects.com</t>
  </si>
  <si>
    <t>ditur.dk</t>
  </si>
  <si>
    <t>my-server9.co.za</t>
  </si>
  <si>
    <t>semperfiwebdesign.com</t>
  </si>
  <si>
    <t>apexproton.com</t>
  </si>
  <si>
    <t>egy-best-new.co</t>
  </si>
  <si>
    <t>startupvillage.ru</t>
  </si>
  <si>
    <t>remotebliss.com</t>
  </si>
  <si>
    <t>tbeswindonandwilts.co.uk</t>
  </si>
  <si>
    <t>huamanieco-friendlygoods.com</t>
  </si>
  <si>
    <t>torontohousing.ca</t>
  </si>
  <si>
    <t>youporn-thai.com</t>
  </si>
  <si>
    <t>crocus.cc</t>
  </si>
  <si>
    <t>houseseats.com</t>
  </si>
  <si>
    <t>resale.de</t>
  </si>
  <si>
    <t>tpkutdg.com</t>
  </si>
  <si>
    <t>gold.ru</t>
  </si>
  <si>
    <t>sxmgdp.com</t>
  </si>
  <si>
    <t>taksi-sheremetyevo.ru</t>
  </si>
  <si>
    <t>mysql.de</t>
  </si>
  <si>
    <t>thewebdirectory.org</t>
  </si>
  <si>
    <t>betflik28.co</t>
  </si>
  <si>
    <t>haloneuro.com</t>
  </si>
  <si>
    <t>azino777-ofisial7.site</t>
  </si>
  <si>
    <t>janat.co.kr</t>
  </si>
  <si>
    <t>turkman.fun</t>
  </si>
  <si>
    <t>admiralx-5r.xyz</t>
  </si>
  <si>
    <t>erudit-online.ru</t>
  </si>
  <si>
    <t>inmusiccd.com</t>
  </si>
  <si>
    <t>ksbu.edu.tr</t>
  </si>
  <si>
    <t>onebcg.com</t>
  </si>
  <si>
    <t>147xiaoshuo.com</t>
  </si>
  <si>
    <t>adultshopping.com</t>
  </si>
  <si>
    <t>imovelwebcdn.com</t>
  </si>
  <si>
    <t>1xbet-mhc.xyz</t>
  </si>
  <si>
    <t>slinky.to</t>
  </si>
  <si>
    <t>aimerieph.com</t>
  </si>
  <si>
    <t>bbnc.net</t>
  </si>
  <si>
    <t>sslonline.club</t>
  </si>
  <si>
    <t>mt34iofvjay.com</t>
  </si>
  <si>
    <t>ohieoru.ru</t>
  </si>
  <si>
    <t>fabit.net</t>
  </si>
  <si>
    <t>nikefree5.us</t>
  </si>
  <si>
    <t>vcloud24.ch</t>
  </si>
  <si>
    <t>ecochain.com</t>
  </si>
  <si>
    <t>academieroyale.be</t>
  </si>
  <si>
    <t>speakright.my</t>
  </si>
  <si>
    <t>marketsherald.com</t>
  </si>
  <si>
    <t>problemsolvingwithpython.com</t>
  </si>
  <si>
    <t>azino777-yw.xyz</t>
  </si>
  <si>
    <t>passitmedia.com</t>
  </si>
  <si>
    <t>aled.pw</t>
  </si>
  <si>
    <t>shoppyssimo.it</t>
  </si>
  <si>
    <t>crafttown.jp</t>
  </si>
  <si>
    <t>tdyarmarka.ru</t>
  </si>
  <si>
    <t>qcbank.org</t>
  </si>
  <si>
    <t>webright.co.kr</t>
  </si>
  <si>
    <t>tulotero.es</t>
  </si>
  <si>
    <t>scsuonline.com</t>
  </si>
  <si>
    <t>barrymanilow.com</t>
  </si>
  <si>
    <t>englishfirst.com</t>
  </si>
  <si>
    <t>goldx.run</t>
  </si>
  <si>
    <t>ninjabreak.com</t>
  </si>
  <si>
    <t>gaytorrent.tw</t>
  </si>
  <si>
    <t>btcflare.net</t>
  </si>
  <si>
    <t>clinecellars.com</t>
  </si>
  <si>
    <t>cheshirehorse.com</t>
  </si>
  <si>
    <t>nmfb.com.ng</t>
  </si>
  <si>
    <t>sardegnacultura.it</t>
  </si>
  <si>
    <t>dream-marriage.com</t>
  </si>
  <si>
    <t>start-designing.net</t>
  </si>
  <si>
    <t>elitetrack.com</t>
  </si>
  <si>
    <t>svahausa.com</t>
  </si>
  <si>
    <t>cheap-shoes-online.co.uk</t>
  </si>
  <si>
    <t>hekinan.lg.jp</t>
  </si>
  <si>
    <t>meowmix.com</t>
  </si>
  <si>
    <t>valeroportarthurrefinery.com</t>
  </si>
  <si>
    <t>xiaokp.cn</t>
  </si>
  <si>
    <t>dollar-bet.xyz</t>
  </si>
  <si>
    <t>thexenon.fun</t>
  </si>
  <si>
    <t>lemnet.com.br</t>
  </si>
  <si>
    <t>dobrota.ru</t>
  </si>
  <si>
    <t>unblu.com</t>
  </si>
  <si>
    <t>shhoist.com</t>
  </si>
  <si>
    <t>foodabletv.com</t>
  </si>
  <si>
    <t>hush.com</t>
  </si>
  <si>
    <t>malinacasino.com</t>
  </si>
  <si>
    <t>engine-productions.de</t>
  </si>
  <si>
    <t>playfortuna-mn.xyz</t>
  </si>
  <si>
    <t>entrapolis.com</t>
  </si>
  <si>
    <t>psicoadvisor.com</t>
  </si>
  <si>
    <t>theidentite.co</t>
  </si>
  <si>
    <t>truyentranhgay.com</t>
  </si>
  <si>
    <t>paillacotv.cl</t>
  </si>
  <si>
    <t>truegloryhair.com</t>
  </si>
  <si>
    <t>lrdfilm1.xyz</t>
  </si>
  <si>
    <t>oofefep.net</t>
  </si>
  <si>
    <t>quaichcottage.co.uk</t>
  </si>
  <si>
    <t>floatbot.ai</t>
  </si>
  <si>
    <t>gothamlabs.com</t>
  </si>
  <si>
    <t>quotelicious.com</t>
  </si>
  <si>
    <t>1xbet-svx.xyz</t>
  </si>
  <si>
    <t>cercosaceramica.com</t>
  </si>
  <si>
    <t>nmglib.com</t>
  </si>
  <si>
    <t>fiduciary-trust.net</t>
  </si>
  <si>
    <t>semyanich-forum-14.xyz</t>
  </si>
  <si>
    <t>rtsdns.net</t>
  </si>
  <si>
    <t>vulkan-official-casino.win</t>
  </si>
  <si>
    <t>collection-ephemere.com</t>
  </si>
  <si>
    <t>frankcasino2021.website</t>
  </si>
  <si>
    <t>rollmaks.ru</t>
  </si>
  <si>
    <t>petroproxy.us</t>
  </si>
  <si>
    <t>netronwebtech.in</t>
  </si>
  <si>
    <t>immersivegamebox.com</t>
  </si>
  <si>
    <t>kinotut.online</t>
  </si>
  <si>
    <t>collegeoftrades.ca</t>
  </si>
  <si>
    <t>losch.net</t>
  </si>
  <si>
    <t>adminhostdns6.com</t>
  </si>
  <si>
    <t>lutecn.com</t>
  </si>
  <si>
    <t>ibzxchina.com</t>
  </si>
  <si>
    <t>swisstypefaces.com</t>
  </si>
  <si>
    <t>offercoupons.org</t>
  </si>
  <si>
    <t>yourfoundation.org</t>
  </si>
  <si>
    <t>spzdzgud.net</t>
  </si>
  <si>
    <t>haha888.xyz</t>
  </si>
  <si>
    <t>eldozz-casinoz.xyz</t>
  </si>
  <si>
    <t>glreview.org</t>
  </si>
  <si>
    <t>acig.ru</t>
  </si>
  <si>
    <t>bkin-31972.xyz</t>
  </si>
  <si>
    <t>myeshowroom.com</t>
  </si>
  <si>
    <t>hipet365.com</t>
  </si>
  <si>
    <t>totolink.tw</t>
  </si>
  <si>
    <t>aeronomie.be</t>
  </si>
  <si>
    <t>russian-money.ru</t>
  </si>
  <si>
    <t>nlyte.com</t>
  </si>
  <si>
    <t>smotretvideo.com</t>
  </si>
  <si>
    <t>belleisleconservancy.org</t>
  </si>
  <si>
    <t>bktrksfn.com</t>
  </si>
  <si>
    <t>kingdomrush.com</t>
  </si>
  <si>
    <t>build-infosite.ru</t>
  </si>
  <si>
    <t>rzdtv.ru</t>
  </si>
  <si>
    <t>onlinepuweb.com</t>
  </si>
  <si>
    <t>teenxxx19.com</t>
  </si>
  <si>
    <t>massbudget.org</t>
  </si>
  <si>
    <t>luckeldos.xyz</t>
  </si>
  <si>
    <t>battinews.com</t>
  </si>
  <si>
    <t>worldwidesourcing.com.au</t>
  </si>
  <si>
    <t>aig.sg</t>
  </si>
  <si>
    <t>ip-lookup.org</t>
  </si>
  <si>
    <t>ufa108.com</t>
  </si>
  <si>
    <t>pagina.nu</t>
  </si>
  <si>
    <t>popeyemalta.com</t>
  </si>
  <si>
    <t>retortsoft.com</t>
  </si>
  <si>
    <t>harris-assoc.com</t>
  </si>
  <si>
    <t>fddtwrt.ru</t>
  </si>
  <si>
    <t>platypus1917.org</t>
  </si>
  <si>
    <t>betlevs.xyz</t>
  </si>
  <si>
    <t>radiotuna.com</t>
  </si>
  <si>
    <t>macautower.com.mo</t>
  </si>
  <si>
    <t>5movies.run</t>
  </si>
  <si>
    <t>1xslot.space</t>
  </si>
  <si>
    <t>endgamethemovie.com</t>
  </si>
  <si>
    <t>geniusnet.com.tw</t>
  </si>
  <si>
    <t>netrezepta.ru</t>
  </si>
  <si>
    <t>angela-merkel.de</t>
  </si>
  <si>
    <t>onlythebreast.com</t>
  </si>
  <si>
    <t>yashamcloud.com</t>
  </si>
  <si>
    <t>xaepi.edu.cn</t>
  </si>
  <si>
    <t>injazsmart.com</t>
  </si>
  <si>
    <t>336k.cn</t>
  </si>
  <si>
    <t>protasarim.net</t>
  </si>
  <si>
    <t>fcqa.com</t>
  </si>
  <si>
    <t>snaitech.it</t>
  </si>
  <si>
    <t>acesaware.org</t>
  </si>
  <si>
    <t>playfortuna.in</t>
  </si>
  <si>
    <t>cazinozeldorado.xyz</t>
  </si>
  <si>
    <t>employbahamians.com</t>
  </si>
  <si>
    <t>matera2029.it</t>
  </si>
  <si>
    <t>chanbet18.xyz</t>
  </si>
  <si>
    <t>godzinyotwarcia24.pl</t>
  </si>
  <si>
    <t>aplaycasino.vip</t>
  </si>
  <si>
    <t>hitechsvarka.ru</t>
  </si>
  <si>
    <t>pornoplanet.org</t>
  </si>
  <si>
    <t>unie.nl</t>
  </si>
  <si>
    <t>howlongtoread.com</t>
  </si>
  <si>
    <t>boardlandia.com</t>
  </si>
  <si>
    <t>teh-stroy.ru</t>
  </si>
  <si>
    <t>nesto.ca</t>
  </si>
  <si>
    <t>heraldinsurance.co.uk</t>
  </si>
  <si>
    <t>syfybz.cn</t>
  </si>
  <si>
    <t>midnite.com</t>
  </si>
  <si>
    <t>vi-hotels.com</t>
  </si>
  <si>
    <t>kenzie.academy</t>
  </si>
  <si>
    <t>dccca.org</t>
  </si>
  <si>
    <t>china-cssc.org</t>
  </si>
  <si>
    <t>london-escorts-agency1.co.uk</t>
  </si>
  <si>
    <t>comis-net.ru</t>
  </si>
  <si>
    <t>platinum-vulkan.fun</t>
  </si>
  <si>
    <t>udemyfreebies.com</t>
  </si>
  <si>
    <t>visitob.com</t>
  </si>
  <si>
    <t>blackorwhite-2022.com</t>
  </si>
  <si>
    <t>allunga.com.au</t>
  </si>
  <si>
    <t>vmir.info</t>
  </si>
  <si>
    <t>bellevuestellenbosch.co.za</t>
  </si>
  <si>
    <t>unoticket.com</t>
  </si>
  <si>
    <t>uitgeverijaverbode.be</t>
  </si>
  <si>
    <t>aisitalia.it</t>
  </si>
  <si>
    <t>rossipotti.de</t>
  </si>
  <si>
    <t>wildschoenau.com</t>
  </si>
  <si>
    <t>zootubex.tv</t>
  </si>
  <si>
    <t>money-budget.ru</t>
  </si>
  <si>
    <t>31cv.com</t>
  </si>
  <si>
    <t>ddarkodemarket.com</t>
  </si>
  <si>
    <t>casino-vulkan.website</t>
  </si>
  <si>
    <t>goodwinlawgroups.cf</t>
  </si>
  <si>
    <t>kennebunksavings.com</t>
  </si>
  <si>
    <t>voussert.fr</t>
  </si>
  <si>
    <t>mr.gov.il</t>
  </si>
  <si>
    <t>bhm.ch</t>
  </si>
  <si>
    <t>vijn.io</t>
  </si>
  <si>
    <t>iphimchillzz.com</t>
  </si>
  <si>
    <t>helpverify.info</t>
  </si>
  <si>
    <t>vega.su</t>
  </si>
  <si>
    <t>ughartiesco.club</t>
  </si>
  <si>
    <t>biobridgeglobal.org</t>
  </si>
  <si>
    <t>mochasoft.dk</t>
  </si>
  <si>
    <t>dollar-gamble.xyz</t>
  </si>
  <si>
    <t>bakednyc.com</t>
  </si>
  <si>
    <t>cheap3dmodel.com</t>
  </si>
  <si>
    <t>dataxprs.com.eg</t>
  </si>
  <si>
    <t>stakecenter.com</t>
  </si>
  <si>
    <t>cri.jp</t>
  </si>
  <si>
    <t>rdcsecure.com</t>
  </si>
  <si>
    <t>gojuris.com</t>
  </si>
  <si>
    <t>seihs.com</t>
  </si>
  <si>
    <t>vidembed.net</t>
  </si>
  <si>
    <t>guangtongxin.org.cn</t>
  </si>
  <si>
    <t>babysan.pl</t>
  </si>
  <si>
    <t>toa.edu.my</t>
  </si>
  <si>
    <t>pushing-pixels.org</t>
  </si>
  <si>
    <t>martina-koeppen.de</t>
  </si>
  <si>
    <t>winlevz.xyz</t>
  </si>
  <si>
    <t>azino777-gh.xyz</t>
  </si>
  <si>
    <t>flyeldoradozz.xyz</t>
  </si>
  <si>
    <t>hartsystems.com</t>
  </si>
  <si>
    <t>signalhound.com</t>
  </si>
  <si>
    <t>ometv.uk</t>
  </si>
  <si>
    <t>goshopping.dk</t>
  </si>
  <si>
    <t>jurus.net</t>
  </si>
  <si>
    <t>ariaexport.ru</t>
  </si>
  <si>
    <t>matchtennisapp.com</t>
  </si>
  <si>
    <t>idees-france.com</t>
  </si>
  <si>
    <t>rayonier.com</t>
  </si>
  <si>
    <t>wecaremedical.us</t>
  </si>
  <si>
    <t>fullvideoporntube.com</t>
  </si>
  <si>
    <t>agentsector.com</t>
  </si>
  <si>
    <t>camping-and-co.com</t>
  </si>
  <si>
    <t>academicjobseu.com</t>
  </si>
  <si>
    <t>up1y6.xyz</t>
  </si>
  <si>
    <t>tvone.info</t>
  </si>
  <si>
    <t>digitallizard.com</t>
  </si>
  <si>
    <t>freetrgmang.shop</t>
  </si>
  <si>
    <t>utahstories.com</t>
  </si>
  <si>
    <t>monticellotownship.org</t>
  </si>
  <si>
    <t>infoshare.pl</t>
  </si>
  <si>
    <t>familias.com</t>
  </si>
  <si>
    <t>hollandseeds.su</t>
  </si>
  <si>
    <t>manpages.org</t>
  </si>
  <si>
    <t>logist.ru</t>
  </si>
  <si>
    <t>sfgsa.org</t>
  </si>
  <si>
    <t>wnuzabj.ru</t>
  </si>
  <si>
    <t>arjmandpub.com</t>
  </si>
  <si>
    <t>mycadillacrewards.com</t>
  </si>
  <si>
    <t>diamondcu.org</t>
  </si>
  <si>
    <t>huiselijkgeweld.nl</t>
  </si>
  <si>
    <t>ourchinastory.com</t>
  </si>
  <si>
    <t>datapardaz.net</t>
  </si>
  <si>
    <t>zq1oy-azino777.icu</t>
  </si>
  <si>
    <t>watersound.com.tw</t>
  </si>
  <si>
    <t>vigilantusa.com</t>
  </si>
  <si>
    <t>joy-eldorados.xyz</t>
  </si>
  <si>
    <t>tromaktiko.gr</t>
  </si>
  <si>
    <t>improvtx.com</t>
  </si>
  <si>
    <t>kinokit.net</t>
  </si>
  <si>
    <t>speakout7eleven.ca</t>
  </si>
  <si>
    <t>joycasino-zerkalo.win</t>
  </si>
  <si>
    <t>ecepu.ru</t>
  </si>
  <si>
    <t>nft-generator.art</t>
  </si>
  <si>
    <t>xhamster2.desi</t>
  </si>
  <si>
    <t>safeandsoundhq.com</t>
  </si>
  <si>
    <t>allaboutvibe.com</t>
  </si>
  <si>
    <t>caskavietnam.com</t>
  </si>
  <si>
    <t>pereezdik.ru</t>
  </si>
  <si>
    <t>bianyindashi.com</t>
  </si>
  <si>
    <t>constantine-lefilm.com</t>
  </si>
  <si>
    <t>bitcoinexchangenederland.nl</t>
  </si>
  <si>
    <t>jiakang06.com</t>
  </si>
  <si>
    <t>intimmissimi.com</t>
  </si>
  <si>
    <t>superassistant.io</t>
  </si>
  <si>
    <t>overlandstorages.cf</t>
  </si>
  <si>
    <t>1xbet-oom.xyz</t>
  </si>
  <si>
    <t>worthword.com</t>
  </si>
  <si>
    <t>vavada-rw.xyz</t>
  </si>
  <si>
    <t>9c11.xyz</t>
  </si>
  <si>
    <t>snakify.org</t>
  </si>
  <si>
    <t>connolly.com</t>
  </si>
  <si>
    <t>r-t-f.com</t>
  </si>
  <si>
    <t>canagon.com</t>
  </si>
  <si>
    <t>spin-off.fr</t>
  </si>
  <si>
    <t>holidog.com</t>
  </si>
  <si>
    <t>alisaler.com</t>
  </si>
  <si>
    <t>tadalafilbrem.com</t>
  </si>
  <si>
    <t>opel.ch</t>
  </si>
  <si>
    <t>barfworld.com</t>
  </si>
  <si>
    <t>allwebbased6.com</t>
  </si>
  <si>
    <t>gbett1.net</t>
  </si>
  <si>
    <t>bibicopy.com</t>
  </si>
  <si>
    <t>o-f.com</t>
  </si>
  <si>
    <t>wvusd.k12.ca.us</t>
  </si>
  <si>
    <t>gatewaytocanada.net</t>
  </si>
  <si>
    <t>allrecht.de</t>
  </si>
  <si>
    <t>gameyici.com</t>
  </si>
  <si>
    <t>valhyr.com</t>
  </si>
  <si>
    <t>adsme.lk</t>
  </si>
  <si>
    <t>kraljevine.com</t>
  </si>
  <si>
    <t>slopejet.com</t>
  </si>
  <si>
    <t>yezi.cn</t>
  </si>
  <si>
    <t>salwaysesureto.info</t>
  </si>
  <si>
    <t>ajsensembet.xyz</t>
  </si>
  <si>
    <t>ams.pl</t>
  </si>
  <si>
    <t>eforms.nic.in</t>
  </si>
  <si>
    <t>oldschoolmusic.net</t>
  </si>
  <si>
    <t>alliance4girls.org</t>
  </si>
  <si>
    <t>genericlink.com</t>
  </si>
  <si>
    <t>eortc.be</t>
  </si>
  <si>
    <t>babymoov.com</t>
  </si>
  <si>
    <t>wellworksforyoulogin.com</t>
  </si>
  <si>
    <t>bloodhero.com</t>
  </si>
  <si>
    <t>simplifyvms.com</t>
  </si>
  <si>
    <t>yaechika.com</t>
  </si>
  <si>
    <t>biolink.info</t>
  </si>
  <si>
    <t>moldvalley.co.kr</t>
  </si>
  <si>
    <t>laleva.org</t>
  </si>
  <si>
    <t>blackbookcloud.com</t>
  </si>
  <si>
    <t>puzzle-loop.com</t>
  </si>
  <si>
    <t>aboutschmidtmovie.com</t>
  </si>
  <si>
    <t>spicenet.net</t>
  </si>
  <si>
    <t>pecs.hu</t>
  </si>
  <si>
    <t>esperion.com</t>
  </si>
  <si>
    <t>newsexstories.in</t>
  </si>
  <si>
    <t>writingagency.sk</t>
  </si>
  <si>
    <t>injuryboard.org</t>
  </si>
  <si>
    <t>1xbet-hrss.xyz</t>
  </si>
  <si>
    <t>xn--80aaag3awlaw4j.online</t>
  </si>
  <si>
    <t>world-casino-bs.com</t>
  </si>
  <si>
    <t>artworkofvenice.com</t>
  </si>
  <si>
    <t>sharesource.com</t>
  </si>
  <si>
    <t>workinholiday.com.au</t>
  </si>
  <si>
    <t>freerider-oberberg.de</t>
  </si>
  <si>
    <t>cryptobroker.ltd</t>
  </si>
  <si>
    <t>eldozz-bet.xyz</t>
  </si>
  <si>
    <t>aal.dk</t>
  </si>
  <si>
    <t>dreamcatcher-lefilm.com</t>
  </si>
  <si>
    <t>catalystapps.com</t>
  </si>
  <si>
    <t>dtnet.co.uk</t>
  </si>
  <si>
    <t>pressfoto.ru</t>
  </si>
  <si>
    <t>uskudarvinc.com</t>
  </si>
  <si>
    <t>calculadora-de-integrales.com</t>
  </si>
  <si>
    <t>pontofrio-imagens.com.br</t>
  </si>
  <si>
    <t>ala.it</t>
  </si>
  <si>
    <t>b2motor.ru</t>
  </si>
  <si>
    <t>eldos-gaming.xyz</t>
  </si>
  <si>
    <t>smeshok.com</t>
  </si>
  <si>
    <t>amarreschileytarot.cl</t>
  </si>
  <si>
    <t>2048.ninja</t>
  </si>
  <si>
    <t>nextmail.ru</t>
  </si>
  <si>
    <t>joyslots.xyz</t>
  </si>
  <si>
    <t>ogurano.net</t>
  </si>
  <si>
    <t>k9creationsnm.com</t>
  </si>
  <si>
    <t>tnmdimj.com</t>
  </si>
  <si>
    <t>poshbytee.com</t>
  </si>
  <si>
    <t>enjoy-eldoradoz.xyz</t>
  </si>
  <si>
    <t>joycasino3.top</t>
  </si>
  <si>
    <t>4684c.com</t>
  </si>
  <si>
    <t>snowplowingparmaohio.com</t>
  </si>
  <si>
    <t>bestseeds-26.xyz</t>
  </si>
  <si>
    <t>mi007.com</t>
  </si>
  <si>
    <t>oticscampograndems.com</t>
  </si>
  <si>
    <t>gz2010.cn</t>
  </si>
  <si>
    <t>performancefab.com</t>
  </si>
  <si>
    <t>oappso.com</t>
  </si>
  <si>
    <t>eldoradoscasinoz.xyz</t>
  </si>
  <si>
    <t>jellysmack.com</t>
  </si>
  <si>
    <t>cazinoeldoz.xyz</t>
  </si>
  <si>
    <t>vlkdeluxeproy.xyz</t>
  </si>
  <si>
    <t>premium-dns.eu</t>
  </si>
  <si>
    <t>rockynot.ga</t>
  </si>
  <si>
    <t>bemet.nl</t>
  </si>
  <si>
    <t>saburchill.com</t>
  </si>
  <si>
    <t>innatorchardheights.com</t>
  </si>
  <si>
    <t>turbo-casino.win</t>
  </si>
  <si>
    <t>everhostingmx.com</t>
  </si>
  <si>
    <t>nextel-mail.com</t>
  </si>
  <si>
    <t>netfundu.com</t>
  </si>
  <si>
    <t>regatele.com</t>
  </si>
  <si>
    <t>loli.io</t>
  </si>
  <si>
    <t>mykyivregion.com.ua</t>
  </si>
  <si>
    <t>fly-levs.xyz</t>
  </si>
  <si>
    <t>buyglovesonlineinbulk.com</t>
  </si>
  <si>
    <t>renewbariatrics.com</t>
  </si>
  <si>
    <t>pauliegee.com</t>
  </si>
  <si>
    <t>t.biz</t>
  </si>
  <si>
    <t>shuyijiaoyu.com</t>
  </si>
  <si>
    <t>1riobet.support</t>
  </si>
  <si>
    <t>amivitale.com</t>
  </si>
  <si>
    <t>pcrd.net</t>
  </si>
  <si>
    <t>fbigapps.com</t>
  </si>
  <si>
    <t>anefilm.ru</t>
  </si>
  <si>
    <t>v9vitoriosa.com.br</t>
  </si>
  <si>
    <t>elkooragoal.com</t>
  </si>
  <si>
    <t>gamereldorados.xyz</t>
  </si>
  <si>
    <t>river-edge.org</t>
  </si>
  <si>
    <t>lai394.com</t>
  </si>
  <si>
    <t>azino777-cg.xyz</t>
  </si>
  <si>
    <t>dermacarecentral.com</t>
  </si>
  <si>
    <t>sekuo.com</t>
  </si>
  <si>
    <t>mar-sl.xyz</t>
  </si>
  <si>
    <t>warfare.com.ua</t>
  </si>
  <si>
    <t>cyprus-daily.news</t>
  </si>
  <si>
    <t>gwktravelex.nl</t>
  </si>
  <si>
    <t>regelhulpenvoorbedrijven.nl</t>
  </si>
  <si>
    <t>lmbet72.xyz</t>
  </si>
  <si>
    <t>mnchost.com</t>
  </si>
  <si>
    <t>svrn.com</t>
  </si>
  <si>
    <t>ncbeaches.com</t>
  </si>
  <si>
    <t>beaconlink.net</t>
  </si>
  <si>
    <t>suparegistration.com</t>
  </si>
  <si>
    <t>sunvalley.com.cn</t>
  </si>
  <si>
    <t>tgtherapeutics.com</t>
  </si>
  <si>
    <t>jobhub.live</t>
  </si>
  <si>
    <t>classified.co.jp</t>
  </si>
  <si>
    <t>e-know.ca</t>
  </si>
  <si>
    <t>easywordcount.com</t>
  </si>
  <si>
    <t>servebolt.com</t>
  </si>
  <si>
    <t>maritimepremier.com</t>
  </si>
  <si>
    <t>comp-web-pro.ru</t>
  </si>
  <si>
    <t>empiria-activewear.com</t>
  </si>
  <si>
    <t>hypnoticmuse.com</t>
  </si>
  <si>
    <t>the-gingerbread-house.co.uk</t>
  </si>
  <si>
    <t>admiralx-5e.xyz</t>
  </si>
  <si>
    <t>websiteworld.com</t>
  </si>
  <si>
    <t>xiazaila.com</t>
  </si>
  <si>
    <t>thepatriotwatchdog.com</t>
  </si>
  <si>
    <t>24target.com</t>
  </si>
  <si>
    <t>presilo.pl</t>
  </si>
  <si>
    <t>alliancy.fr</t>
  </si>
  <si>
    <t>tientai.com.cn</t>
  </si>
  <si>
    <t>dunyaflor.com</t>
  </si>
  <si>
    <t>liveglam.com</t>
  </si>
  <si>
    <t>homeinturkey.dk</t>
  </si>
  <si>
    <t>casinozlevz.xyz</t>
  </si>
  <si>
    <t>asmr.gay</t>
  </si>
  <si>
    <t>dubaidesignweek.ae</t>
  </si>
  <si>
    <t>meetrv.com</t>
  </si>
  <si>
    <t>businessbooster.page</t>
  </si>
  <si>
    <t>azino777-ow.xyz</t>
  </si>
  <si>
    <t>joycasino-gwu.xyz</t>
  </si>
  <si>
    <t>eldosflows.xyz</t>
  </si>
  <si>
    <t>fondation-louisbonduelle.org</t>
  </si>
  <si>
    <t>1xbet-jsqa.xyz</t>
  </si>
  <si>
    <t>amberbit.lv</t>
  </si>
  <si>
    <t>sassarinotizie.com</t>
  </si>
  <si>
    <t>rcconsultz.com</t>
  </si>
  <si>
    <t>vulcaneon.com</t>
  </si>
  <si>
    <t>cntomo.com</t>
  </si>
  <si>
    <t>techpedia.in</t>
  </si>
  <si>
    <t>bullhornmail.com</t>
  </si>
  <si>
    <t>hindiyouporn.com</t>
  </si>
  <si>
    <t>figu.org</t>
  </si>
  <si>
    <t>cazinoslots.xyz</t>
  </si>
  <si>
    <t>gxfin.com</t>
  </si>
  <si>
    <t>epicphotoops.com</t>
  </si>
  <si>
    <t>herbaldynamicsbeauty.com</t>
  </si>
  <si>
    <t>clintoncountygov.com</t>
  </si>
  <si>
    <t>myflodesk.com</t>
  </si>
  <si>
    <t>camstank.com</t>
  </si>
  <si>
    <t>98kk89.com</t>
  </si>
  <si>
    <t>stonebridgehealthstaffing.com</t>
  </si>
  <si>
    <t>goldenbellstudios.com</t>
  </si>
  <si>
    <t>ev24e.com</t>
  </si>
  <si>
    <t>hcmejrf.com</t>
  </si>
  <si>
    <t>azimob18748.icu</t>
  </si>
  <si>
    <t>unitedplaydom.com</t>
  </si>
  <si>
    <t>joycasino-1u.xyz</t>
  </si>
  <si>
    <t>tcgshop.co.kr</t>
  </si>
  <si>
    <t>gambleeldos.xyz</t>
  </si>
  <si>
    <t>vsoyuz.ru</t>
  </si>
  <si>
    <t>bhost.kz</t>
  </si>
  <si>
    <t>ures.co.kr</t>
  </si>
  <si>
    <t>adultfilmcentral.com</t>
  </si>
  <si>
    <t>mvc-sports.com</t>
  </si>
  <si>
    <t>elvistacdn.net</t>
  </si>
  <si>
    <t>qytqojj.net</t>
  </si>
  <si>
    <t>crosswordtracker.org</t>
  </si>
  <si>
    <t>wibot.ai</t>
  </si>
  <si>
    <t>soleseriouss.com</t>
  </si>
  <si>
    <t>stalkerzone.org</t>
  </si>
  <si>
    <t>timrothephotography.com</t>
  </si>
  <si>
    <t>wupe.com</t>
  </si>
  <si>
    <t>freechurchforms.com</t>
  </si>
  <si>
    <t>testent.ru</t>
  </si>
  <si>
    <t>horsejournals.com</t>
  </si>
  <si>
    <t>flqa.net</t>
  </si>
  <si>
    <t>adultfriendfinder.reviews</t>
  </si>
  <si>
    <t>diap.org.br</t>
  </si>
  <si>
    <t>tangrt.com</t>
  </si>
  <si>
    <t>iran-varzeshi.com</t>
  </si>
  <si>
    <t>eldoradosfly.xyz</t>
  </si>
  <si>
    <t>mountcook.uk</t>
  </si>
  <si>
    <t>eth.wiki</t>
  </si>
  <si>
    <t>coin-fart.xyz</t>
  </si>
  <si>
    <t>krueger-dirndl.de</t>
  </si>
  <si>
    <t>clearbet12.xyz</t>
  </si>
  <si>
    <t>repairline.de</t>
  </si>
  <si>
    <t>eltelevisero.com</t>
  </si>
  <si>
    <t>laffooncorp.com</t>
  </si>
  <si>
    <t>utdanningsnytt.no</t>
  </si>
  <si>
    <t>billoneillsguitarinstruction.com</t>
  </si>
  <si>
    <t>kpopsource.com</t>
  </si>
  <si>
    <t>hdrezka.se</t>
  </si>
  <si>
    <t>sexymomma.com</t>
  </si>
  <si>
    <t>offoonguser.com</t>
  </si>
  <si>
    <t>wcktelecom.com.br</t>
  </si>
  <si>
    <t>refundfees.com</t>
  </si>
  <si>
    <t>dicecloud.com</t>
  </si>
  <si>
    <t>bomain.com</t>
  </si>
  <si>
    <t>hheinekenexpress.com</t>
  </si>
  <si>
    <t>pmjt.com.cn</t>
  </si>
  <si>
    <t>1xbet-czp.xyz</t>
  </si>
  <si>
    <t>erbeofficinali.org</t>
  </si>
  <si>
    <t>meteodays.com</t>
  </si>
  <si>
    <t>eldorado-fart.xyz</t>
  </si>
  <si>
    <t>joycasino-oae.xyz</t>
  </si>
  <si>
    <t>quantum-air.xyz</t>
  </si>
  <si>
    <t>eeo-inc.com</t>
  </si>
  <si>
    <t>socks5.one</t>
  </si>
  <si>
    <t>gameseldoradoz.xyz</t>
  </si>
  <si>
    <t>cemplexgroup.com</t>
  </si>
  <si>
    <t>otemo-yan.net</t>
  </si>
  <si>
    <t>embed-map.com</t>
  </si>
  <si>
    <t>truckexpertperu.com</t>
  </si>
  <si>
    <t>milorganite.com</t>
  </si>
  <si>
    <t>bu420.space</t>
  </si>
  <si>
    <t>learn-english-online.org</t>
  </si>
  <si>
    <t>mananige.site</t>
  </si>
  <si>
    <t>grexcraft.net</t>
  </si>
  <si>
    <t>dltec.com.br</t>
  </si>
  <si>
    <t>googleapis.eu</t>
  </si>
  <si>
    <t>hockeynews.club</t>
  </si>
  <si>
    <t>dashoubi.org</t>
  </si>
  <si>
    <t>arctucson2.net</t>
  </si>
  <si>
    <t>emgu.com</t>
  </si>
  <si>
    <t>holavpninstaller.com</t>
  </si>
  <si>
    <t>roadtogrammar.com</t>
  </si>
  <si>
    <t>gamer-eldoradoz.xyz</t>
  </si>
  <si>
    <t>hultef.com</t>
  </si>
  <si>
    <t>cialisgm.com</t>
  </si>
  <si>
    <t>chugokubus.jp</t>
  </si>
  <si>
    <t>playeldoradoz.xyz</t>
  </si>
  <si>
    <t>nolate.de</t>
  </si>
  <si>
    <t>customerfirstfocus.com</t>
  </si>
  <si>
    <t>newtheatrecardiff.co.uk</t>
  </si>
  <si>
    <t>mikestewart.ca</t>
  </si>
  <si>
    <t>bothners.co.za</t>
  </si>
  <si>
    <t>milononline.net</t>
  </si>
  <si>
    <t>mihi.co.kr</t>
  </si>
  <si>
    <t>elysiumhealthcare.co.uk</t>
  </si>
  <si>
    <t>urasalut.ru</t>
  </si>
  <si>
    <t>mhg-dns.com</t>
  </si>
  <si>
    <t>destroybest.cf</t>
  </si>
  <si>
    <t>adexus.com</t>
  </si>
  <si>
    <t>bmwgroup-classic.com</t>
  </si>
  <si>
    <t>funo.com.cn</t>
  </si>
  <si>
    <t>celticimages.co.uk</t>
  </si>
  <si>
    <t>bradleybirth.com</t>
  </si>
  <si>
    <t>iltekmer.net</t>
  </si>
  <si>
    <t>tecno-mobile.in</t>
  </si>
  <si>
    <t>nationalcivicleague.org</t>
  </si>
  <si>
    <t>primaedicola.it</t>
  </si>
  <si>
    <t>joycasino-jes.xyz</t>
  </si>
  <si>
    <t>rwnews.ru</t>
  </si>
  <si>
    <t>lordfilm.stream</t>
  </si>
  <si>
    <t>dwizr.com</t>
  </si>
  <si>
    <t>hospos.com</t>
  </si>
  <si>
    <t>qnrwz.com</t>
  </si>
  <si>
    <t>eatcbq.com</t>
  </si>
  <si>
    <t>surfadventure.com</t>
  </si>
  <si>
    <t>worldmod.ru</t>
  </si>
  <si>
    <t>nnh.to</t>
  </si>
  <si>
    <t>f5w.net</t>
  </si>
  <si>
    <t>123moviesonline.info</t>
  </si>
  <si>
    <t>benjaminsmovie.com</t>
  </si>
  <si>
    <t>xn--e--0g1dy7k8xjpz4b.jp</t>
  </si>
  <si>
    <t>feastr.de</t>
  </si>
  <si>
    <t>relationshipgist.com</t>
  </si>
  <si>
    <t>fastpc.com</t>
  </si>
  <si>
    <t>almisite.com</t>
  </si>
  <si>
    <t>hitachi-hta.com</t>
  </si>
  <si>
    <t>metastatuspage.com</t>
  </si>
  <si>
    <t>lifecubby.me</t>
  </si>
  <si>
    <t>naio-technologies.com</t>
  </si>
  <si>
    <t>forexwikitrading.com</t>
  </si>
  <si>
    <t>kitagawa.global</t>
  </si>
  <si>
    <t>189moa.cn</t>
  </si>
  <si>
    <t>captechconsulting.com</t>
  </si>
  <si>
    <t>npenn.org</t>
  </si>
  <si>
    <t>xn--299as2g15ah56a75mo2n.kr</t>
  </si>
  <si>
    <t>moneycazinoz.xyz</t>
  </si>
  <si>
    <t>casino80.com</t>
  </si>
  <si>
    <t>akf-shop.de</t>
  </si>
  <si>
    <t>thayers.com</t>
  </si>
  <si>
    <t>harasclarion.com</t>
  </si>
  <si>
    <t>markgreenaway.com</t>
  </si>
  <si>
    <t>winning-levz.xyz</t>
  </si>
  <si>
    <t>reporter.com.ua</t>
  </si>
  <si>
    <t>starshipcloud.com</t>
  </si>
  <si>
    <t>eldorados-casinoz.xyz</t>
  </si>
  <si>
    <t>pcgroup.ru</t>
  </si>
  <si>
    <t>sxjzsf.edu.cn</t>
  </si>
  <si>
    <t>gamereldoz.xyz</t>
  </si>
  <si>
    <t>brillx.red</t>
  </si>
  <si>
    <t>vsgamers.es</t>
  </si>
  <si>
    <t>maknet.com</t>
  </si>
  <si>
    <t>keygem.com</t>
  </si>
  <si>
    <t>seobatch5.ga</t>
  </si>
  <si>
    <t>layaspaandyoga.com</t>
  </si>
  <si>
    <t>passes.com</t>
  </si>
  <si>
    <t>zedia.com.br</t>
  </si>
  <si>
    <t>lightspeedsys.com</t>
  </si>
  <si>
    <t>upcdigital.net.ar</t>
  </si>
  <si>
    <t>uba.co.th</t>
  </si>
  <si>
    <t>eurosciencejobs.com</t>
  </si>
  <si>
    <t>divercia.com</t>
  </si>
  <si>
    <t>automall.md</t>
  </si>
  <si>
    <t>atlanteanconspiracy.com</t>
  </si>
  <si>
    <t>serwishybryd.pl</t>
  </si>
  <si>
    <t>eldorados-joy.xyz</t>
  </si>
  <si>
    <t>trandinghomes.cf</t>
  </si>
  <si>
    <t>bkin-25982.xyz</t>
  </si>
  <si>
    <t>bddfoundation.org</t>
  </si>
  <si>
    <t>aptitudeii.com</t>
  </si>
  <si>
    <t>concise.ng</t>
  </si>
  <si>
    <t>dobet20.xyz</t>
  </si>
  <si>
    <t>cipd.org</t>
  </si>
  <si>
    <t>eldos-win.xyz</t>
  </si>
  <si>
    <t>joycasino-games.win</t>
  </si>
  <si>
    <t>bitstop.co</t>
  </si>
  <si>
    <t>mercantaksi.com</t>
  </si>
  <si>
    <t>springbig.technology</t>
  </si>
  <si>
    <t>metalcasino.com</t>
  </si>
  <si>
    <t>vsecasinovulkan.xyz</t>
  </si>
  <si>
    <t>vagrant.com</t>
  </si>
  <si>
    <t>gym-lachendorf.de</t>
  </si>
  <si>
    <t>pippinbarr.com</t>
  </si>
  <si>
    <t>pin-up-casino-2020.info</t>
  </si>
  <si>
    <t>hotsited.com</t>
  </si>
  <si>
    <t>peiyinge.com</t>
  </si>
  <si>
    <t>quitoque.fr</t>
  </si>
  <si>
    <t>eldoradozcazino.xyz</t>
  </si>
  <si>
    <t>doctari.de</t>
  </si>
  <si>
    <t>gaming-levs.xyz</t>
  </si>
  <si>
    <t>salvamentomaritimo.es</t>
  </si>
  <si>
    <t>sardarcorpbd.com</t>
  </si>
  <si>
    <t>3ptravel.pl</t>
  </si>
  <si>
    <t>dzo-kostroma.ru</t>
  </si>
  <si>
    <t>uxpassion.co</t>
  </si>
  <si>
    <t>commsol.ru</t>
  </si>
  <si>
    <t>rosreestr.net</t>
  </si>
  <si>
    <t>camdenartscentre.org</t>
  </si>
  <si>
    <t>cbledgs.com</t>
  </si>
  <si>
    <t>casino-chempion.online</t>
  </si>
  <si>
    <t>visiofactory.com</t>
  </si>
  <si>
    <t>dviagra.com</t>
  </si>
  <si>
    <t>distributionmanageredge.com</t>
  </si>
  <si>
    <t>manageritalia.it</t>
  </si>
  <si>
    <t>politryk.ru</t>
  </si>
  <si>
    <t>joycasino-avtomaty.xyz</t>
  </si>
  <si>
    <t>betwinner-616422.top</t>
  </si>
  <si>
    <t>edisk.cz</t>
  </si>
  <si>
    <t>bet1-x72781.com</t>
  </si>
  <si>
    <t>uyeshare.xyz</t>
  </si>
  <si>
    <t>httpcs.com</t>
  </si>
  <si>
    <t>cosmonumerology.com</t>
  </si>
  <si>
    <t>stlouisgiftbasket.com</t>
  </si>
  <si>
    <t>jobsinloiko.online</t>
  </si>
  <si>
    <t>bunnyears.com</t>
  </si>
  <si>
    <t>referen.app</t>
  </si>
  <si>
    <t>cliffhouse.com</t>
  </si>
  <si>
    <t>jamstik.com</t>
  </si>
  <si>
    <t>mjthemusical.com</t>
  </si>
  <si>
    <t>shieldforphone.com</t>
  </si>
  <si>
    <t>alfazone.ml</t>
  </si>
  <si>
    <t>h2omedwear.com</t>
  </si>
  <si>
    <t>eldoradosbet.xyz</t>
  </si>
  <si>
    <t>ukyrpys.net</t>
  </si>
  <si>
    <t>sprawky-fast.com</t>
  </si>
  <si>
    <t>wasterostov.ru</t>
  </si>
  <si>
    <t>cialishuge.com</t>
  </si>
  <si>
    <t>todawa4.asia</t>
  </si>
  <si>
    <t>ourgardenworks.com</t>
  </si>
  <si>
    <t>thematbakh.com</t>
  </si>
  <si>
    <t>dollarbets.xyz</t>
  </si>
  <si>
    <t>moneysupermarketmail.com</t>
  </si>
  <si>
    <t>edsbets.xyz</t>
  </si>
  <si>
    <t>famvin.org</t>
  </si>
  <si>
    <t>ifglobalproducts.com</t>
  </si>
  <si>
    <t>1x-bet531737.world</t>
  </si>
  <si>
    <t>betwin95324.site</t>
  </si>
  <si>
    <t>inmtn.net</t>
  </si>
  <si>
    <t>sp1.kz</t>
  </si>
  <si>
    <t>e-papa.ru</t>
  </si>
  <si>
    <t>0104.info</t>
  </si>
  <si>
    <t>1000usdperday.com</t>
  </si>
  <si>
    <t>serveur04.com</t>
  </si>
  <si>
    <t>thepetservicesweb.com</t>
  </si>
  <si>
    <t>ambfa.ru</t>
  </si>
  <si>
    <t>rongxinzh.com</t>
  </si>
  <si>
    <t>qsamruk.kz</t>
  </si>
  <si>
    <t>imanhuaw.net</t>
  </si>
  <si>
    <t>onholyground.com</t>
  </si>
  <si>
    <t>asago-net.jp</t>
  </si>
  <si>
    <t>edelements.com</t>
  </si>
  <si>
    <t>joycasino-cck.xyz</t>
  </si>
  <si>
    <t>grow-mania-16.life</t>
  </si>
  <si>
    <t>pedidosya.com.ve</t>
  </si>
  <si>
    <t>lionsdelatlas.ma</t>
  </si>
  <si>
    <t>fujifilm.co.uk</t>
  </si>
  <si>
    <t>hostingsolutions.it</t>
  </si>
  <si>
    <t>popeyescanada.com</t>
  </si>
  <si>
    <t>vulkan-russia-casino.xyz</t>
  </si>
  <si>
    <t>theraconteurs.com</t>
  </si>
  <si>
    <t>cjempire.com</t>
  </si>
  <si>
    <t>film-lordfilm-lord.life</t>
  </si>
  <si>
    <t>webplanethosting.com</t>
  </si>
  <si>
    <t>golftesting.com</t>
  </si>
  <si>
    <t>axess.com.tr</t>
  </si>
  <si>
    <t>ohsweethaven.com</t>
  </si>
  <si>
    <t>betmir25.xyz</t>
  </si>
  <si>
    <t>omniconcursospublicos.com.br</t>
  </si>
  <si>
    <t>tablefor2.org</t>
  </si>
  <si>
    <t>ko-76298.xyz</t>
  </si>
  <si>
    <t>hacker9.org</t>
  </si>
  <si>
    <t>goodsys.se</t>
  </si>
  <si>
    <t>admiral-x29.ru</t>
  </si>
  <si>
    <t>blackpugsoftware.com</t>
  </si>
  <si>
    <t>shishangqiyi.com</t>
  </si>
  <si>
    <t>usajobsindex.com</t>
  </si>
  <si>
    <t>juicepress.com</t>
  </si>
  <si>
    <t>methanetomarkets.org</t>
  </si>
  <si>
    <t>bkin-30794.xyz</t>
  </si>
  <si>
    <t>goldmustang.ru</t>
  </si>
  <si>
    <t>victorycoin.xyz</t>
  </si>
  <si>
    <t>levclubs.xyz</t>
  </si>
  <si>
    <t>ihostxtremes.com</t>
  </si>
  <si>
    <t>carrollcomputinginc.com</t>
  </si>
  <si>
    <t>1xbet-vph.xyz</t>
  </si>
  <si>
    <t>admiral-x7.ru</t>
  </si>
  <si>
    <t>jcorporation.kr</t>
  </si>
  <si>
    <t>fccrotone.it</t>
  </si>
  <si>
    <t>puregrainaudio.com</t>
  </si>
  <si>
    <t>orca88.fun</t>
  </si>
  <si>
    <t>wctel.net</t>
  </si>
  <si>
    <t>bxfilm1.xyz</t>
  </si>
  <si>
    <t>autodealers.nl</t>
  </si>
  <si>
    <t>plusfivedesign.com</t>
  </si>
  <si>
    <t>cenobitz.pl</t>
  </si>
  <si>
    <t>casinoslevs.xyz</t>
  </si>
  <si>
    <t>acerbis.it</t>
  </si>
  <si>
    <t>swopusa.org</t>
  </si>
  <si>
    <t>onlinebroker.ru</t>
  </si>
  <si>
    <t>mar-iv.xyz</t>
  </si>
  <si>
    <t>joycasino-lzz.xyz</t>
  </si>
  <si>
    <t>azino777-oj.xyz</t>
  </si>
  <si>
    <t>shadowmountain.org</t>
  </si>
  <si>
    <t>catalog-taisho.com</t>
  </si>
  <si>
    <t>zodiaconline.com</t>
  </si>
  <si>
    <t>vjv.com</t>
  </si>
  <si>
    <t>sslclub.live</t>
  </si>
  <si>
    <t>bcmbetlive.xyz</t>
  </si>
  <si>
    <t>wenzperl.nl</t>
  </si>
  <si>
    <t>eldos-lucky.xyz</t>
  </si>
  <si>
    <t>solaritycloud.com</t>
  </si>
  <si>
    <t>xn-----xlcfvffioc4g.xn--p1ai</t>
  </si>
  <si>
    <t>lathuile.it</t>
  </si>
  <si>
    <t>joycasino295.xyz</t>
  </si>
  <si>
    <t>west-springfield.ma.us</t>
  </si>
  <si>
    <t>solobasket.com</t>
  </si>
  <si>
    <t>klausissler.com</t>
  </si>
  <si>
    <t>ndc.us</t>
  </si>
  <si>
    <t>storespace.com</t>
  </si>
  <si>
    <t>palywll.ru</t>
  </si>
  <si>
    <t>pressreleasepost.com</t>
  </si>
  <si>
    <t>tldproject.com</t>
  </si>
  <si>
    <t>dwcplus.com</t>
  </si>
  <si>
    <t>bluescreen.se</t>
  </si>
  <si>
    <t>cheppercialis.com</t>
  </si>
  <si>
    <t>talleronce.cl</t>
  </si>
  <si>
    <t>turkeyvisaonline.com</t>
  </si>
  <si>
    <t>aliciamartinello.com</t>
  </si>
  <si>
    <t>optimisingnutrition.com</t>
  </si>
  <si>
    <t>smartacademicwriting.com</t>
  </si>
  <si>
    <t>tops-casinoz.site</t>
  </si>
  <si>
    <t>stakecommunity.com</t>
  </si>
  <si>
    <t>hollar.com</t>
  </si>
  <si>
    <t>internetkazinonadengi.com</t>
  </si>
  <si>
    <t>ysm24.com</t>
  </si>
  <si>
    <t>ubharajaya.ac.id</t>
  </si>
  <si>
    <t>bestseeds-24.xyz</t>
  </si>
  <si>
    <t>pap.com.pl</t>
  </si>
  <si>
    <t>betmir34.xyz</t>
  </si>
  <si>
    <t>myblogrepublika.com</t>
  </si>
  <si>
    <t>dtv-bg.com</t>
  </si>
  <si>
    <t>fozzeyandvanc.com</t>
  </si>
  <si>
    <t>prasashan.com</t>
  </si>
  <si>
    <t>immobiliaredicecca.it</t>
  </si>
  <si>
    <t>evendo.es</t>
  </si>
  <si>
    <t>lesd79.org</t>
  </si>
  <si>
    <t>cca.com</t>
  </si>
  <si>
    <t>casinoseldoz.xyz</t>
  </si>
  <si>
    <t>citynewsng.com</t>
  </si>
  <si>
    <t>dfld.de</t>
  </si>
  <si>
    <t>x-kicks.com</t>
  </si>
  <si>
    <t>casino-1xslots.site</t>
  </si>
  <si>
    <t>meyerfoods.net</t>
  </si>
  <si>
    <t>potsdamerplatz.de</t>
  </si>
  <si>
    <t>ausenco.com</t>
  </si>
  <si>
    <t>eatingwithkirby.com</t>
  </si>
  <si>
    <t>ecfaccess.net</t>
  </si>
  <si>
    <t>firmnetwork.net</t>
  </si>
  <si>
    <t>telefunkenrecording.com</t>
  </si>
  <si>
    <t>kushman.me</t>
  </si>
  <si>
    <t>myhottestporno.com</t>
  </si>
  <si>
    <t>mgm-bz.it</t>
  </si>
  <si>
    <t>uems.eu</t>
  </si>
  <si>
    <t>1alledufreee.tk</t>
  </si>
  <si>
    <t>enginedx.com</t>
  </si>
  <si>
    <t>sbmastologia.com.br</t>
  </si>
  <si>
    <t>mintdesignblog.com</t>
  </si>
  <si>
    <t>icult.ru</t>
  </si>
  <si>
    <t>quincemarketinsights.com</t>
  </si>
  <si>
    <t>bestreaming.com</t>
  </si>
  <si>
    <t>saleclearance.ru</t>
  </si>
  <si>
    <t>tvguo.tv</t>
  </si>
  <si>
    <t>nic.tjmaxx</t>
  </si>
  <si>
    <t>hzhxtfsb.com</t>
  </si>
  <si>
    <t>bigdaddyhostingworld.com</t>
  </si>
  <si>
    <t>sensopia.com</t>
  </si>
  <si>
    <t>clearbet83.xyz</t>
  </si>
  <si>
    <t>cnbet61.xyz</t>
  </si>
  <si>
    <t>moment-istini.com</t>
  </si>
  <si>
    <t>africallshop.com</t>
  </si>
  <si>
    <t>elsur.cl</t>
  </si>
  <si>
    <t>edacafe.com</t>
  </si>
  <si>
    <t>24vulkany2.xyz</t>
  </si>
  <si>
    <t>volkshilfe.at</t>
  </si>
  <si>
    <t>hankookeng.co.kr</t>
  </si>
  <si>
    <t>ondemandbooks.com</t>
  </si>
  <si>
    <t>insidesocialgames.com</t>
  </si>
  <si>
    <t>rollingpin.de</t>
  </si>
  <si>
    <t>aeroshuttletransfers.com</t>
  </si>
  <si>
    <t>dimemag.com</t>
  </si>
  <si>
    <t>vel7.com</t>
  </si>
  <si>
    <t>anygivensunday.net</t>
  </si>
  <si>
    <t>heavennet.ru</t>
  </si>
  <si>
    <t>adam-bien.com</t>
  </si>
  <si>
    <t>vtrahe.site</t>
  </si>
  <si>
    <t>vulkan-casino-russia.xyz</t>
  </si>
  <si>
    <t>samlink.fi</t>
  </si>
  <si>
    <t>prdybwh.ru</t>
  </si>
  <si>
    <t>crocodealer.com</t>
  </si>
  <si>
    <t>newserial.net</t>
  </si>
  <si>
    <t>cryptonomic-infra.tech</t>
  </si>
  <si>
    <t>70pv.com</t>
  </si>
  <si>
    <t>elektrum.lt</t>
  </si>
  <si>
    <t>webbizdeveloper.com</t>
  </si>
  <si>
    <t>fedoroff.net</t>
  </si>
  <si>
    <t>admiral-x25.ru</t>
  </si>
  <si>
    <t>solvo.hu</t>
  </si>
  <si>
    <t>vulkan-vegas.monster</t>
  </si>
  <si>
    <t>frugalfamily.co.uk</t>
  </si>
  <si>
    <t>jessesingh.org</t>
  </si>
  <si>
    <t>keihanbus.jp</t>
  </si>
  <si>
    <t>more-fire.com</t>
  </si>
  <si>
    <t>adcustoms.gov.ae</t>
  </si>
  <si>
    <t>ccab.org</t>
  </si>
  <si>
    <t>knet.ne.jp</t>
  </si>
  <si>
    <t>bluehard.com</t>
  </si>
  <si>
    <t>archsa.org</t>
  </si>
  <si>
    <t>reversedepartment.com</t>
  </si>
  <si>
    <t>eldoradocasinoz.xyz</t>
  </si>
  <si>
    <t>1xbet-wlb.xyz</t>
  </si>
  <si>
    <t>fmnh.org</t>
  </si>
  <si>
    <t>bkin-33383.xyz</t>
  </si>
  <si>
    <t>b3h6q.com</t>
  </si>
  <si>
    <t>vitaminapp.net</t>
  </si>
  <si>
    <t>newcheapjerseysshop.com</t>
  </si>
  <si>
    <t>yazdnezam.ir</t>
  </si>
  <si>
    <t>mnogo-dok.ru</t>
  </si>
  <si>
    <t>vipermc.net</t>
  </si>
  <si>
    <t>wishtabs.com</t>
  </si>
  <si>
    <t>davismarina.com.au</t>
  </si>
  <si>
    <t>diariopopular.com.br</t>
  </si>
  <si>
    <t>mrunblock.best</t>
  </si>
  <si>
    <t>peigriega.com</t>
  </si>
  <si>
    <t>fumankong.vip</t>
  </si>
  <si>
    <t>smapexsolution.com</t>
  </si>
  <si>
    <t>kinotitan.ru</t>
  </si>
  <si>
    <t>scullycompany.com</t>
  </si>
  <si>
    <t>medscape.ru</t>
  </si>
  <si>
    <t>blizzard-lt.ru</t>
  </si>
  <si>
    <t>eoerkfc.com</t>
  </si>
  <si>
    <t>eldoradoen-joy.xyz</t>
  </si>
  <si>
    <t>daiwa-comp.co.jp</t>
  </si>
  <si>
    <t>joycasino-casino-ru.xyz</t>
  </si>
  <si>
    <t>wildfloridairboats.com</t>
  </si>
  <si>
    <t>tuerchen.com</t>
  </si>
  <si>
    <t>tracksideresults.com</t>
  </si>
  <si>
    <t>cyclonesystems.ca</t>
  </si>
  <si>
    <t>labioguia.com</t>
  </si>
  <si>
    <t>acn.com.ve</t>
  </si>
  <si>
    <t>viapi.ru</t>
  </si>
  <si>
    <t>enqii.com</t>
  </si>
  <si>
    <t>graviti.cn</t>
  </si>
  <si>
    <t>toplines148.ga</t>
  </si>
  <si>
    <t>powerhousegym.com</t>
  </si>
  <si>
    <t>joycasino-pse.xyz</t>
  </si>
  <si>
    <t>avantisteam.com</t>
  </si>
  <si>
    <t>intextv.by</t>
  </si>
  <si>
    <t>northamptonapl.org</t>
  </si>
  <si>
    <t>fanfilms4k.online</t>
  </si>
  <si>
    <t>x-1xbet-85668.world</t>
  </si>
  <si>
    <t>jada.or.jp</t>
  </si>
  <si>
    <t>klayswap.com</t>
  </si>
  <si>
    <t>gamesslots.xyz</t>
  </si>
  <si>
    <t>packupgo.com</t>
  </si>
  <si>
    <t>leogistics.cloud</t>
  </si>
  <si>
    <t>high-pressure-pumps.net</t>
  </si>
  <si>
    <t>libertythroughwealth.com</t>
  </si>
  <si>
    <t>animates.co.nz</t>
  </si>
  <si>
    <t>miketendo64.com</t>
  </si>
  <si>
    <t>qhrtvu.edu.cn</t>
  </si>
  <si>
    <t>flowpne.com</t>
  </si>
  <si>
    <t>ajnett.com.br</t>
  </si>
  <si>
    <t>horex.pl</t>
  </si>
  <si>
    <t>uu203.xyz</t>
  </si>
  <si>
    <t>casinodeluxe-be.xyz</t>
  </si>
  <si>
    <t>selectorcasino.net</t>
  </si>
  <si>
    <t>starlette.io</t>
  </si>
  <si>
    <t>ribbitcap.com</t>
  </si>
  <si>
    <t>protrans.com</t>
  </si>
  <si>
    <t>nlu.org.ua</t>
  </si>
  <si>
    <t>azimob06681.icu</t>
  </si>
  <si>
    <t>licserver.su</t>
  </si>
  <si>
    <t>digitaldefensefund.org</t>
  </si>
  <si>
    <t>lookoptic.com</t>
  </si>
  <si>
    <t>breakingnewsandreligion.online</t>
  </si>
  <si>
    <t>sardegnareporter.it</t>
  </si>
  <si>
    <t>sexbam21.net</t>
  </si>
  <si>
    <t>whizz.ae</t>
  </si>
  <si>
    <t>ulagat.com</t>
  </si>
  <si>
    <t>leon-bk007.fun</t>
  </si>
  <si>
    <t>ripplestreams4u.online</t>
  </si>
  <si>
    <t>muratec-usa.com</t>
  </si>
  <si>
    <t>iva.se</t>
  </si>
  <si>
    <t>allanwatson.com</t>
  </si>
  <si>
    <t>bnicorp.co</t>
  </si>
  <si>
    <t>joycasino-2q.xyz</t>
  </si>
  <si>
    <t>leehayward.com</t>
  </si>
  <si>
    <t>paige.ai</t>
  </si>
  <si>
    <t>elekstar.ru</t>
  </si>
  <si>
    <t>smartmetertexas.com</t>
  </si>
  <si>
    <t>kiaraakitty.com</t>
  </si>
  <si>
    <t>menuprices.pk</t>
  </si>
  <si>
    <t>1xslots.mobi</t>
  </si>
  <si>
    <t>webtrainingroom.com</t>
  </si>
  <si>
    <t>tomasp.net</t>
  </si>
  <si>
    <t>asianatimes.com</t>
  </si>
  <si>
    <t>servicewire.com</t>
  </si>
  <si>
    <t>calabria7.it</t>
  </si>
  <si>
    <t>psychotats.com</t>
  </si>
  <si>
    <t>azino777-ej.xyz</t>
  </si>
  <si>
    <t>behgar.com</t>
  </si>
  <si>
    <t>krakow.sa.gov.pl</t>
  </si>
  <si>
    <t>akb48ma.com</t>
  </si>
  <si>
    <t>mytradenews.com</t>
  </si>
  <si>
    <t>leo-clubs.xyz</t>
  </si>
  <si>
    <t>pesb.gov.in</t>
  </si>
  <si>
    <t>pace-cms.com</t>
  </si>
  <si>
    <t>joycasino-official6.xyz</t>
  </si>
  <si>
    <t>lancercontainer.com</t>
  </si>
  <si>
    <t>tridentmedia.dk</t>
  </si>
  <si>
    <t>weixiaoduo.com</t>
  </si>
  <si>
    <t>grapevinelogic.com</t>
  </si>
  <si>
    <t>bravotube.com</t>
  </si>
  <si>
    <t>internet-money-center.com</t>
  </si>
  <si>
    <t>saechsdsb.de</t>
  </si>
  <si>
    <t>eldoz-gamble.xyz</t>
  </si>
  <si>
    <t>bdcinema.net</t>
  </si>
  <si>
    <t>online-red.tv</t>
  </si>
  <si>
    <t>vogue.gr</t>
  </si>
  <si>
    <t>ods.ai</t>
  </si>
  <si>
    <t>mantis.com</t>
  </si>
  <si>
    <t>14jl.com</t>
  </si>
  <si>
    <t>danaestates.com</t>
  </si>
  <si>
    <t>trinitycollege.edu</t>
  </si>
  <si>
    <t>cadre-dirigeant-magazine.com</t>
  </si>
  <si>
    <t>bkin-30883.xyz</t>
  </si>
  <si>
    <t>covenantcolumnsmanor.com</t>
  </si>
  <si>
    <t>hebagh.com</t>
  </si>
  <si>
    <t>sonarplusd.com</t>
  </si>
  <si>
    <t>victoryeldoradoz.xyz</t>
  </si>
  <si>
    <t>jkwshk.tv</t>
  </si>
  <si>
    <t>dpseng.com</t>
  </si>
  <si>
    <t>prostitutkimytishidosug.info</t>
  </si>
  <si>
    <t>viagraov.com</t>
  </si>
  <si>
    <t>zeroenergytinyhouse.com</t>
  </si>
  <si>
    <t>cggr-game.jp</t>
  </si>
  <si>
    <t>americanswiss.co.za</t>
  </si>
  <si>
    <t>maturemeetings.com</t>
  </si>
  <si>
    <t>betwinner-505496.top</t>
  </si>
  <si>
    <t>ffkarate.fr</t>
  </si>
  <si>
    <t>mwoapjj.com</t>
  </si>
  <si>
    <t>tigerbytes.net</t>
  </si>
  <si>
    <t>coincazinos.xyz</t>
  </si>
  <si>
    <t>nimasensor.com</t>
  </si>
  <si>
    <t>mocka.com.au</t>
  </si>
  <si>
    <t>bkin-32744.xyz</t>
  </si>
  <si>
    <t>thomasvillecabinetry.com</t>
  </si>
  <si>
    <t>hotphq.com</t>
  </si>
  <si>
    <t>xn--spidersolitr-qcb.de</t>
  </si>
  <si>
    <t>goadporn.com</t>
  </si>
  <si>
    <t>aliasdmc.fr</t>
  </si>
  <si>
    <t>reuseit.com</t>
  </si>
  <si>
    <t>idecorator.ru</t>
  </si>
  <si>
    <t>chgfe.biz</t>
  </si>
  <si>
    <t>condommessage.com</t>
  </si>
  <si>
    <t>nic.dealer</t>
  </si>
  <si>
    <t>shopperspk.com</t>
  </si>
  <si>
    <t>magemojo.com</t>
  </si>
  <si>
    <t>1xbet-aop.xyz</t>
  </si>
  <si>
    <t>wellbridge.com</t>
  </si>
  <si>
    <t>eldorados.cyou</t>
  </si>
  <si>
    <t>hlcont.com</t>
  </si>
  <si>
    <t>kompakhadventure.com</t>
  </si>
  <si>
    <t>bkin-41976.xyz</t>
  </si>
  <si>
    <t>googlearm.com</t>
  </si>
  <si>
    <t>cowonglobal.com</t>
  </si>
  <si>
    <t>howtodealmovie.com</t>
  </si>
  <si>
    <t>bandmretail.com</t>
  </si>
  <si>
    <t>hotelfollower.com</t>
  </si>
  <si>
    <t>zopoxo.com</t>
  </si>
  <si>
    <t>185018.com</t>
  </si>
  <si>
    <t>openhousechicago.org</t>
  </si>
  <si>
    <t>tdasofta.site</t>
  </si>
  <si>
    <t>dagtea.com</t>
  </si>
  <si>
    <t>srohosting.com</t>
  </si>
  <si>
    <t>dsau.dp.ua</t>
  </si>
  <si>
    <t>ankaradc.com</t>
  </si>
  <si>
    <t>energievergelijker.nl</t>
  </si>
  <si>
    <t>enjoy-levz.xyz</t>
  </si>
  <si>
    <t>rabotatam.ru</t>
  </si>
  <si>
    <t>touken-collection-kuwana.jp</t>
  </si>
  <si>
    <t>djangobooks.com</t>
  </si>
  <si>
    <t>mar-kp.xyz</t>
  </si>
  <si>
    <t>contservs.com.br</t>
  </si>
  <si>
    <t>islam.plus</t>
  </si>
  <si>
    <t>apnardeal.com</t>
  </si>
  <si>
    <t>naseo.org</t>
  </si>
  <si>
    <t>rusgamelife.ru</t>
  </si>
  <si>
    <t>uhe.ac.jp</t>
  </si>
  <si>
    <t>allamericanstatewidesecurity.com</t>
  </si>
  <si>
    <t>germangirlinamerica.com</t>
  </si>
  <si>
    <t>joycasino-mpm.xyz</t>
  </si>
  <si>
    <t>audiobooksbee.com</t>
  </si>
  <si>
    <t>1xbet-ttp.xyz</t>
  </si>
  <si>
    <t>buygiroscooter.ru</t>
  </si>
  <si>
    <t>gadgetfreeks.com</t>
  </si>
  <si>
    <t>sex-foto.top</t>
  </si>
  <si>
    <t>kool1079.com</t>
  </si>
  <si>
    <t>medfusionsvs.net</t>
  </si>
  <si>
    <t>thelampstand.com</t>
  </si>
  <si>
    <t>mypcnow.org</t>
  </si>
  <si>
    <t>lite-1x291489.top</t>
  </si>
  <si>
    <t>viggames.com</t>
  </si>
  <si>
    <t>betmir60.xyz</t>
  </si>
  <si>
    <t>betwinner-850753.top</t>
  </si>
  <si>
    <t>richardsdrones.com</t>
  </si>
  <si>
    <t>elementcase.com</t>
  </si>
  <si>
    <t>desktoppublishing.com</t>
  </si>
  <si>
    <t>xn--69-mlctzhel7g.xn--p1ai</t>
  </si>
  <si>
    <t>bizedge.com</t>
  </si>
  <si>
    <t>beautygirl.tv</t>
  </si>
  <si>
    <t>xfwduqj.net</t>
  </si>
  <si>
    <t>mel27851.site</t>
  </si>
  <si>
    <t>6358.info</t>
  </si>
  <si>
    <t>hendrithvasmith.com</t>
  </si>
  <si>
    <t>xmladns.com</t>
  </si>
  <si>
    <t>bettisasphalt.com</t>
  </si>
  <si>
    <t>bkin-14510.space</t>
  </si>
  <si>
    <t>grekomania.ru</t>
  </si>
  <si>
    <t>joycasino-xbv.xyz</t>
  </si>
  <si>
    <t>myhdiet.com</t>
  </si>
  <si>
    <t>1x-bit.mobi</t>
  </si>
  <si>
    <t>albi-tourisme.fr</t>
  </si>
  <si>
    <t>nishantrana.me</t>
  </si>
  <si>
    <t>derserverraum.de</t>
  </si>
  <si>
    <t>vetbossel.in</t>
  </si>
  <si>
    <t>consciousgrowthmarketing.com</t>
  </si>
  <si>
    <t>usfcougars.com</t>
  </si>
  <si>
    <t>eldos-winning.xyz</t>
  </si>
  <si>
    <t>szabist-isb.edu.pk</t>
  </si>
  <si>
    <t>civ6wiki.info</t>
  </si>
  <si>
    <t>bucurestifm.ro</t>
  </si>
  <si>
    <t>webslice.eu</t>
  </si>
  <si>
    <t>uxpa.org</t>
  </si>
  <si>
    <t>slotor.pw</t>
  </si>
  <si>
    <t>xxnxporn.club</t>
  </si>
  <si>
    <t>airmax97.org</t>
  </si>
  <si>
    <t>ivu.de</t>
  </si>
  <si>
    <t>olimp1xb0.xyz</t>
  </si>
  <si>
    <t>netlinkma.net.br</t>
  </si>
  <si>
    <t>myhobby-fishing.ru</t>
  </si>
  <si>
    <t>eldos-gamble.xyz</t>
  </si>
  <si>
    <t>harryburke.tv</t>
  </si>
  <si>
    <t>generate.plus</t>
  </si>
  <si>
    <t>iedmadrid.com</t>
  </si>
  <si>
    <t>bkin-41934.xyz</t>
  </si>
  <si>
    <t>dnsjar.com</t>
  </si>
  <si>
    <t>prokaravan.ru</t>
  </si>
  <si>
    <t>compressport.com</t>
  </si>
  <si>
    <t>bets-eldoradoz.xyz</t>
  </si>
  <si>
    <t>rind.kr</t>
  </si>
  <si>
    <t>robocashmachine.com</t>
  </si>
  <si>
    <t>joykasino-official-slots.xyz</t>
  </si>
  <si>
    <t>havefunporn.com</t>
  </si>
  <si>
    <t>mar-pz.xyz</t>
  </si>
  <si>
    <t>azino777-wv.xyz</t>
  </si>
  <si>
    <t>ceipbelen.es</t>
  </si>
  <si>
    <t>gameha.com</t>
  </si>
  <si>
    <t>petbuy.com.au</t>
  </si>
  <si>
    <t>restinhotel.ru</t>
  </si>
  <si>
    <t>elfondoenlinea.com</t>
  </si>
  <si>
    <t>manhuathai.com</t>
  </si>
  <si>
    <t>serverporno9.xyz</t>
  </si>
  <si>
    <t>bookofraonlinespiele.com</t>
  </si>
  <si>
    <t>cenforcepills.com</t>
  </si>
  <si>
    <t>unmung.com</t>
  </si>
  <si>
    <t>j-magazine.or.jp</t>
  </si>
  <si>
    <t>eldoradozcazinoz.xyz</t>
  </si>
  <si>
    <t>azqaq-admiral-x.icu</t>
  </si>
  <si>
    <t>24vlkcluby.xyz</t>
  </si>
  <si>
    <t>cialisdiscountcoupons.com</t>
  </si>
  <si>
    <t>cancuntourssale.com</t>
  </si>
  <si>
    <t>4u.kz</t>
  </si>
  <si>
    <t>manikarthik.com</t>
  </si>
  <si>
    <t>comp-unltd.com</t>
  </si>
  <si>
    <t>i-love-mature.com</t>
  </si>
  <si>
    <t>autoportal.hr</t>
  </si>
  <si>
    <t>arallegiance.com</t>
  </si>
  <si>
    <t>lez4lez.com</t>
  </si>
  <si>
    <t>cidsnet.de</t>
  </si>
  <si>
    <t>semyanich-forum-19.xyz</t>
  </si>
  <si>
    <t>mininova2.com</t>
  </si>
  <si>
    <t>pornobonito.com</t>
  </si>
  <si>
    <t>pinecove.com</t>
  </si>
  <si>
    <t>telcellmoney.am</t>
  </si>
  <si>
    <t>eldorado-casinos.xyz</t>
  </si>
  <si>
    <t>netgames777.top</t>
  </si>
  <si>
    <t>technoteams.com</t>
  </si>
  <si>
    <t>slidetoplay.com</t>
  </si>
  <si>
    <t>hollyhomestead.co.uk</t>
  </si>
  <si>
    <t>x-1xbet-15221.world</t>
  </si>
  <si>
    <t>warzoneloadout.games</t>
  </si>
  <si>
    <t>chru-lille.fr</t>
  </si>
  <si>
    <t>tyregrad.ru</t>
  </si>
  <si>
    <t>imaginaryones.com</t>
  </si>
  <si>
    <t>radarsync.com</t>
  </si>
  <si>
    <t>apple-line.com</t>
  </si>
  <si>
    <t>bronn.ee</t>
  </si>
  <si>
    <t>evbud.com</t>
  </si>
  <si>
    <t>techilaservices.com</t>
  </si>
  <si>
    <t>ceqdur.com</t>
  </si>
  <si>
    <t>adengad.net</t>
  </si>
  <si>
    <t>globalgayz.com</t>
  </si>
  <si>
    <t>shhrt.cn</t>
  </si>
  <si>
    <t>indog.ru</t>
  </si>
  <si>
    <t>tianyu06.cn</t>
  </si>
  <si>
    <t>appliedprivacy.net</t>
  </si>
  <si>
    <t>xvsildenafil.com</t>
  </si>
  <si>
    <t>eldozz-casinos.xyz</t>
  </si>
  <si>
    <t>vulkan-casino-rusa.win</t>
  </si>
  <si>
    <t>gambleeldoradoz.xyz</t>
  </si>
  <si>
    <t>snout.top</t>
  </si>
  <si>
    <t>rhisshost.net</t>
  </si>
  <si>
    <t>run3sonline.com</t>
  </si>
  <si>
    <t>jimhumble.co</t>
  </si>
  <si>
    <t>ashtead-technology.com</t>
  </si>
  <si>
    <t>inertinc.com</t>
  </si>
  <si>
    <t>vserv.cloud</t>
  </si>
  <si>
    <t>zoxo.net</t>
  </si>
  <si>
    <t>nadiva.net</t>
  </si>
  <si>
    <t>nirogherbs.com</t>
  </si>
  <si>
    <t>memorablegifts.com</t>
  </si>
  <si>
    <t>dsgmerkezi.com</t>
  </si>
  <si>
    <t>casinoz-levz.xyz</t>
  </si>
  <si>
    <t>vuanswer.com</t>
  </si>
  <si>
    <t>aagm.co.uk</t>
  </si>
  <si>
    <t>bigbet32.xyz</t>
  </si>
  <si>
    <t>cannado.best</t>
  </si>
  <si>
    <t>win-eldos.xyz</t>
  </si>
  <si>
    <t>shopsar.com</t>
  </si>
  <si>
    <t>eklipsetechnologies.com</t>
  </si>
  <si>
    <t>lms-studio.ru</t>
  </si>
  <si>
    <t>pai.gov.kw</t>
  </si>
  <si>
    <t>vulkanplatina.xyz</t>
  </si>
  <si>
    <t>oohlalayorkies.com</t>
  </si>
  <si>
    <t>bookwalker.co.jp</t>
  </si>
  <si>
    <t>shev.com</t>
  </si>
  <si>
    <t>gardenersyards.com</t>
  </si>
  <si>
    <t>rosemood.co.uk</t>
  </si>
  <si>
    <t>totolink.vn</t>
  </si>
  <si>
    <t>eldorados-bets.xyz</t>
  </si>
  <si>
    <t>nachrichten-heute.net</t>
  </si>
  <si>
    <t>recomens.com</t>
  </si>
  <si>
    <t>clearbet56.xyz</t>
  </si>
  <si>
    <t>casinoz-eldorados.xyz</t>
  </si>
  <si>
    <t>rss-source.com</t>
  </si>
  <si>
    <t>boxtadafil.com</t>
  </si>
  <si>
    <t>sportbet.one</t>
  </si>
  <si>
    <t>spadixbd.com</t>
  </si>
  <si>
    <t>lablanca.com</t>
  </si>
  <si>
    <t>admiral-x28.ru</t>
  </si>
  <si>
    <t>raoulwallenberg.net</t>
  </si>
  <si>
    <t>life-4you.com</t>
  </si>
  <si>
    <t>semyanich-forum-2.xyz</t>
  </si>
  <si>
    <t>x-1xbet-35593.world</t>
  </si>
  <si>
    <t>tourisme-handicaps.org</t>
  </si>
  <si>
    <t>cambridgehealth.com</t>
  </si>
  <si>
    <t>aslihan.net</t>
  </si>
  <si>
    <t>yconic.com</t>
  </si>
  <si>
    <t>dcnews.it</t>
  </si>
  <si>
    <t>megaweb.com.br</t>
  </si>
  <si>
    <t>omgomg.shopping</t>
  </si>
  <si>
    <t>zdanie.info</t>
  </si>
  <si>
    <t>coincasinos.xyz</t>
  </si>
  <si>
    <t>joycasino-qqi.xyz</t>
  </si>
  <si>
    <t>ot-saumur.fr</t>
  </si>
  <si>
    <t>netmarketingweb3.net</t>
  </si>
  <si>
    <t>sothbxb.net</t>
  </si>
  <si>
    <t>daisyslots.com</t>
  </si>
  <si>
    <t>ywsolution.com</t>
  </si>
  <si>
    <t>investino.biz</t>
  </si>
  <si>
    <t>centerforworklife.com</t>
  </si>
  <si>
    <t>techtablets.com</t>
  </si>
  <si>
    <t>cazinozeldoz.xyz</t>
  </si>
  <si>
    <t>asthebunnyhops.com</t>
  </si>
  <si>
    <t>brandonmarcellophd.com</t>
  </si>
  <si>
    <t>mar-xn.xyz</t>
  </si>
  <si>
    <t>invisiblethings.org</t>
  </si>
  <si>
    <t>jsgat.com.cn</t>
  </si>
  <si>
    <t>nem.ninja</t>
  </si>
  <si>
    <t>blogreboot.ga</t>
  </si>
  <si>
    <t>machineslotonline.it</t>
  </si>
  <si>
    <t>shoppingeldorado.com.br</t>
  </si>
  <si>
    <t>joec.ml</t>
  </si>
  <si>
    <t>muzmo.pro</t>
  </si>
  <si>
    <t>tmcg.us</t>
  </si>
  <si>
    <t>cnbet37.xyz</t>
  </si>
  <si>
    <t>opmovings.com</t>
  </si>
  <si>
    <t>mapsdrivingdirections.net</t>
  </si>
  <si>
    <t>cialiswithnoprescription.com</t>
  </si>
  <si>
    <t>auchan.net</t>
  </si>
  <si>
    <t>pitikareweb.net</t>
  </si>
  <si>
    <t>volcanocorp.com</t>
  </si>
  <si>
    <t>fideloper.com</t>
  </si>
  <si>
    <t>hgm.at</t>
  </si>
  <si>
    <t>wycombe.gov.uk</t>
  </si>
  <si>
    <t>hotelmania.net</t>
  </si>
  <si>
    <t>mindspeed.com</t>
  </si>
  <si>
    <t>booicasino-hv.xyz</t>
  </si>
  <si>
    <t>penguinclub.site</t>
  </si>
  <si>
    <t>mostbetaz.vip</t>
  </si>
  <si>
    <t>pinoymeta.com</t>
  </si>
  <si>
    <t>partou.nl</t>
  </si>
  <si>
    <t>andersonjewelrystore.com</t>
  </si>
  <si>
    <t>softwarert.com</t>
  </si>
  <si>
    <t>oamor.com.br</t>
  </si>
  <si>
    <t>shluhi.eu</t>
  </si>
  <si>
    <t>coin-lucky.xyz</t>
  </si>
  <si>
    <t>majortom.com</t>
  </si>
  <si>
    <t>km173.xyz</t>
  </si>
  <si>
    <t>philohome.com</t>
  </si>
  <si>
    <t>speedrestapi.com</t>
  </si>
  <si>
    <t>ekitchen.co.kr</t>
  </si>
  <si>
    <t>sexxxgirls.cc</t>
  </si>
  <si>
    <t>shoppydoo.it</t>
  </si>
  <si>
    <t>itcodar.com</t>
  </si>
  <si>
    <t>diplom-makker.com</t>
  </si>
  <si>
    <t>mar-xj.xyz</t>
  </si>
  <si>
    <t>tonyukukserver.com</t>
  </si>
  <si>
    <t>theexperimentpublishing.com</t>
  </si>
  <si>
    <t>kounta.com</t>
  </si>
  <si>
    <t>energyagency.at</t>
  </si>
  <si>
    <t>vdlgroep.com</t>
  </si>
  <si>
    <t>starbucks.bg</t>
  </si>
  <si>
    <t>lordfilm.site</t>
  </si>
  <si>
    <t>joycasino-official-sloty.xyz</t>
  </si>
  <si>
    <t>thecryptolearning.com</t>
  </si>
  <si>
    <t>cookie-clicker.io</t>
  </si>
  <si>
    <t>principle.net</t>
  </si>
  <si>
    <t>vavada-fz.xyz</t>
  </si>
  <si>
    <t>qb-schuhe.de</t>
  </si>
  <si>
    <t>kaihu123.cn</t>
  </si>
  <si>
    <t>madwizardtutoring.net</t>
  </si>
  <si>
    <t>bertagency.co.uk</t>
  </si>
  <si>
    <t>intimeinvesting.com</t>
  </si>
  <si>
    <t>vse-kino-chasti.net</t>
  </si>
  <si>
    <t>opqnet.net</t>
  </si>
  <si>
    <t>server360host.com</t>
  </si>
  <si>
    <t>lovehub.com</t>
  </si>
  <si>
    <t>samplesource.com</t>
  </si>
  <si>
    <t>enjoylevz.xyz</t>
  </si>
  <si>
    <t>littlehoops.com</t>
  </si>
  <si>
    <t>grow-mania-21.life</t>
  </si>
  <si>
    <t>dollar-joy.xyz</t>
  </si>
  <si>
    <t>ojnydyi.net</t>
  </si>
  <si>
    <t>travelanco.com</t>
  </si>
  <si>
    <t>findmyclinicaltrial.com</t>
  </si>
  <si>
    <t>avtomanija.com</t>
  </si>
  <si>
    <t>3anet.co.jp</t>
  </si>
  <si>
    <t>yourirvine.org</t>
  </si>
  <si>
    <t>parkos.de</t>
  </si>
  <si>
    <t>bcip.ru</t>
  </si>
  <si>
    <t>biomed-mc.ru</t>
  </si>
  <si>
    <t>businessdesigncentre.co.uk</t>
  </si>
  <si>
    <t>eldorados-fun.xyz</t>
  </si>
  <si>
    <t>usparklodging.com</t>
  </si>
  <si>
    <t>corporatemx.com</t>
  </si>
  <si>
    <t>eurobet18.xyz</t>
  </si>
  <si>
    <t>playfortuna-qc.xyz</t>
  </si>
  <si>
    <t>medicalchain.com</t>
  </si>
  <si>
    <t>jornaldeuberaba.com.br</t>
  </si>
  <si>
    <t>checkwriterspayrollhr.com</t>
  </si>
  <si>
    <t>craftedbythehunts.com</t>
  </si>
  <si>
    <t>brightgk.com</t>
  </si>
  <si>
    <t>craftabrew.com</t>
  </si>
  <si>
    <t>ceojuice.com</t>
  </si>
  <si>
    <t>planetfigure.com</t>
  </si>
  <si>
    <t>singereq.com</t>
  </si>
  <si>
    <t>esinlife.com</t>
  </si>
  <si>
    <t>bkin-29993.xyz</t>
  </si>
  <si>
    <t>vulkan-site.club</t>
  </si>
  <si>
    <t>linkware.co.kr</t>
  </si>
  <si>
    <t>tsapx.net</t>
  </si>
  <si>
    <t>vitay.pl</t>
  </si>
  <si>
    <t>joycasino-foj.xyz</t>
  </si>
  <si>
    <t>leman.bet</t>
  </si>
  <si>
    <t>mikebet19.xyz</t>
  </si>
  <si>
    <t>99thdynasty.com</t>
  </si>
  <si>
    <t>erehirz.net</t>
  </si>
  <si>
    <t>nerdery.com</t>
  </si>
  <si>
    <t>oxfordexchange.com</t>
  </si>
  <si>
    <t>bkin-34299.xyz</t>
  </si>
  <si>
    <t>inprom.ru</t>
  </si>
  <si>
    <t>dandavidprize.org</t>
  </si>
  <si>
    <t>bliao.com</t>
  </si>
  <si>
    <t>kupipol.ru</t>
  </si>
  <si>
    <t>cyber.gc.ca</t>
  </si>
  <si>
    <t>seattlespermbank.com</t>
  </si>
  <si>
    <t>severstalclub.ru</t>
  </si>
  <si>
    <t>radiofrench.fr</t>
  </si>
  <si>
    <t>infrastructurephotos.com</t>
  </si>
  <si>
    <t>paraboot.com</t>
  </si>
  <si>
    <t>dataowl.net</t>
  </si>
  <si>
    <t>hillpeoplegear.com</t>
  </si>
  <si>
    <t>mr-rong.com</t>
  </si>
  <si>
    <t>a3automate.org</t>
  </si>
  <si>
    <t>pornleaked.net</t>
  </si>
  <si>
    <t>azino777-mr.xyz</t>
  </si>
  <si>
    <t>frankentourismus.de</t>
  </si>
  <si>
    <t>erdely.ma</t>
  </si>
  <si>
    <t>betwinner-111163.top</t>
  </si>
  <si>
    <t>jisousou.cn</t>
  </si>
  <si>
    <t>diclofenac.online</t>
  </si>
  <si>
    <t>clickserve.tech</t>
  </si>
  <si>
    <t>weddingwishlist.com</t>
  </si>
  <si>
    <t>deepshed.com</t>
  </si>
  <si>
    <t>asbcouncil.org</t>
  </si>
  <si>
    <t>goodmyth.xyz</t>
  </si>
  <si>
    <t>qca.ch</t>
  </si>
  <si>
    <t>baystatesavings.cf</t>
  </si>
  <si>
    <t>vayatele.com</t>
  </si>
  <si>
    <t>7dkgu1nhd82ave.live</t>
  </si>
  <si>
    <t>che001.com</t>
  </si>
  <si>
    <t>ans-wer.com</t>
  </si>
  <si>
    <t>dcfcs.com</t>
  </si>
  <si>
    <t>lowercarboncapital.com</t>
  </si>
  <si>
    <t>aleris.no</t>
  </si>
  <si>
    <t>eldoradozcasinoz.xyz</t>
  </si>
  <si>
    <t>joeuser.com</t>
  </si>
  <si>
    <t>jalcity.co.jp</t>
  </si>
  <si>
    <t>dalniko.ru</t>
  </si>
  <si>
    <t>the-buyer.net</t>
  </si>
  <si>
    <t>luckymusic.com</t>
  </si>
  <si>
    <t>iodata.co.jp</t>
  </si>
  <si>
    <t>imperialhotels.co.uk</t>
  </si>
  <si>
    <t>syynlabs.com</t>
  </si>
  <si>
    <t>elsevier.cn</t>
  </si>
  <si>
    <t>thehudsonindependent.com</t>
  </si>
  <si>
    <t>sig.org</t>
  </si>
  <si>
    <t>bkin-30862.xyz</t>
  </si>
  <si>
    <t>sitml.com</t>
  </si>
  <si>
    <t>cdaschools.org</t>
  </si>
  <si>
    <t>tulipnew.ga</t>
  </si>
  <si>
    <t>maratonypolskie.pl</t>
  </si>
  <si>
    <t>cazinozslots.xyz</t>
  </si>
  <si>
    <t>warrantywise.co.uk</t>
  </si>
  <si>
    <t>bkin-22808.website</t>
  </si>
  <si>
    <t>hostuszone.com</t>
  </si>
  <si>
    <t>joycasino-zerkalo-russia.xyz</t>
  </si>
  <si>
    <t>futureticketing.ie</t>
  </si>
  <si>
    <t>joycasino-oxi.xyz</t>
  </si>
  <si>
    <t>omega.com.pl</t>
  </si>
  <si>
    <t>ev.mu</t>
  </si>
  <si>
    <t>kakiko.com</t>
  </si>
  <si>
    <t>bomcas.ca</t>
  </si>
  <si>
    <t>resenascasinos.com</t>
  </si>
  <si>
    <t>roshlam.ru</t>
  </si>
  <si>
    <t>x-1xbet-78201.world</t>
  </si>
  <si>
    <t>roger-russell.com</t>
  </si>
  <si>
    <t>champion-kasino.info</t>
  </si>
  <si>
    <t>azino777-fu.xyz</t>
  </si>
  <si>
    <t>eiicon.net</t>
  </si>
  <si>
    <t>eldorados-winning.xyz</t>
  </si>
  <si>
    <t>peugeot-207-club.ru</t>
  </si>
  <si>
    <t>tikkurila.com</t>
  </si>
  <si>
    <t>gamer-levs.xyz</t>
  </si>
  <si>
    <t>qhcus.com</t>
  </si>
  <si>
    <t>ridewrap.com</t>
  </si>
  <si>
    <t>joycasino-suf.xyz</t>
  </si>
  <si>
    <t>pinoyflixs.com</t>
  </si>
  <si>
    <t>amuedge.com</t>
  </si>
  <si>
    <t>brwebdns.com</t>
  </si>
  <si>
    <t>vavada-pq.xyz</t>
  </si>
  <si>
    <t>elpix.ru</t>
  </si>
  <si>
    <t>autonation-email.com</t>
  </si>
  <si>
    <t>ichdinc.net</t>
  </si>
  <si>
    <t>vulkangrand8.xyz</t>
  </si>
  <si>
    <t>essaydone.co.uk</t>
  </si>
  <si>
    <t>fanlink.com</t>
  </si>
  <si>
    <t>knetconnect.net</t>
  </si>
  <si>
    <t>netfronts.com</t>
  </si>
  <si>
    <t>bkin-22350.website</t>
  </si>
  <si>
    <t>lordfilms.bond</t>
  </si>
  <si>
    <t>davidpublisher.org</t>
  </si>
  <si>
    <t>oreginal-diplom.com</t>
  </si>
  <si>
    <t>michaelshi.me</t>
  </si>
  <si>
    <t>tagonistic.org</t>
  </si>
  <si>
    <t>masstransit-project.com</t>
  </si>
  <si>
    <t>lone1y.com</t>
  </si>
  <si>
    <t>britishsnoring.co.uk</t>
  </si>
  <si>
    <t>michaelkorsoutlet.co.uk</t>
  </si>
  <si>
    <t>vulkan-casino-slot.fun</t>
  </si>
  <si>
    <t>brpboxshop.com</t>
  </si>
  <si>
    <t>bezprzewodowo.com</t>
  </si>
  <si>
    <t>examfear.com</t>
  </si>
  <si>
    <t>datacommus.com</t>
  </si>
  <si>
    <t>dynapac.com</t>
  </si>
  <si>
    <t>dreamcam.com</t>
  </si>
  <si>
    <t>co.net</t>
  </si>
  <si>
    <t>aluixnetwork.com</t>
  </si>
  <si>
    <t>chanbet19.xyz</t>
  </si>
  <si>
    <t>g-ice.co.kr</t>
  </si>
  <si>
    <t>eldoradoz.cyou</t>
  </si>
  <si>
    <t>betsforbets.site</t>
  </si>
  <si>
    <t>mar-xo.xyz</t>
  </si>
  <si>
    <t>finanzselect-online.de</t>
  </si>
  <si>
    <t>joycasino-dxv.xyz</t>
  </si>
  <si>
    <t>ntvkenya.co.ke</t>
  </si>
  <si>
    <t>instabet52.xyz</t>
  </si>
  <si>
    <t>ultasrv.com</t>
  </si>
  <si>
    <t>campus42.ch</t>
  </si>
  <si>
    <t>andor.com</t>
  </si>
  <si>
    <t>orsararecipes.net</t>
  </si>
  <si>
    <t>dragonlords-mini-etalon.icu</t>
  </si>
  <si>
    <t>transmitidentity.com</t>
  </si>
  <si>
    <t>techpcvipers.com</t>
  </si>
  <si>
    <t>erocars.com</t>
  </si>
  <si>
    <t>ya888ya.club</t>
  </si>
  <si>
    <t>appraisalfirewall.com</t>
  </si>
  <si>
    <t>sisamex.com.mx</t>
  </si>
  <si>
    <t>pin-up-play.win</t>
  </si>
  <si>
    <t>as205479.net</t>
  </si>
  <si>
    <t>lotolev.ru</t>
  </si>
  <si>
    <t>1xbet-orb.xyz</t>
  </si>
  <si>
    <t>coin-gaming.xyz</t>
  </si>
  <si>
    <t>vtf-arnika.com</t>
  </si>
  <si>
    <t>azinomobile-hl63l.icu</t>
  </si>
  <si>
    <t>pisano.co</t>
  </si>
  <si>
    <t>zrcxyou.net</t>
  </si>
  <si>
    <t>lowesinnovationlabs.com</t>
  </si>
  <si>
    <t>cuenca.es</t>
  </si>
  <si>
    <t>clubz-levs.xyz</t>
  </si>
  <si>
    <t>semyianich-shop.space</t>
  </si>
  <si>
    <t>levssgames.xyz</t>
  </si>
  <si>
    <t>ruat.gob.bo</t>
  </si>
  <si>
    <t>hivi.com</t>
  </si>
  <si>
    <t>liplezen.com</t>
  </si>
  <si>
    <t>densiva.ng</t>
  </si>
  <si>
    <t>dosaze.com</t>
  </si>
  <si>
    <t>1xu2.com</t>
  </si>
  <si>
    <t>travelstore.com</t>
  </si>
  <si>
    <t>boardgameprices.co.uk</t>
  </si>
  <si>
    <t>mseffie.com</t>
  </si>
  <si>
    <t>hlspanel.xyz</t>
  </si>
  <si>
    <t>floofy.pro</t>
  </si>
  <si>
    <t>eldorados-cazinos.xyz</t>
  </si>
  <si>
    <t>rapoo.com</t>
  </si>
  <si>
    <t>dobet85.xyz</t>
  </si>
  <si>
    <t>themekit.live</t>
  </si>
  <si>
    <t>mikebet89.xyz</t>
  </si>
  <si>
    <t>dstyun.cn</t>
  </si>
  <si>
    <t>esk8.news</t>
  </si>
  <si>
    <t>yessma.com</t>
  </si>
  <si>
    <t>shieldns.net</t>
  </si>
  <si>
    <t>mkairlab.ru</t>
  </si>
  <si>
    <t>ryoanji.jp</t>
  </si>
  <si>
    <t>playfullearning.net</t>
  </si>
  <si>
    <t>licor43.com</t>
  </si>
  <si>
    <t>canhealth.com</t>
  </si>
  <si>
    <t>vaznov.fun</t>
  </si>
  <si>
    <t>cnbet21.xyz</t>
  </si>
  <si>
    <t>bttf.com</t>
  </si>
  <si>
    <t>eldoradoslot.xyz</t>
  </si>
  <si>
    <t>londoncoliseum.org</t>
  </si>
  <si>
    <t>dailybase.nl</t>
  </si>
  <si>
    <t>pointinspace.com</t>
  </si>
  <si>
    <t>findtrustclicks.com</t>
  </si>
  <si>
    <t>dlmhjq.com</t>
  </si>
  <si>
    <t>ebaypartnernetwork.com</t>
  </si>
  <si>
    <t>kalane.ir</t>
  </si>
  <si>
    <t>wenjianbaike.com</t>
  </si>
  <si>
    <t>rkbet24.xyz</t>
  </si>
  <si>
    <t>mycollegeessaywriter.com</t>
  </si>
  <si>
    <t>ezmember.co.kr</t>
  </si>
  <si>
    <t>hindirojgaralert.com</t>
  </si>
  <si>
    <t>smartpzp.pl</t>
  </si>
  <si>
    <t>1bezdep.guru</t>
  </si>
  <si>
    <t>majorbs.com.br</t>
  </si>
  <si>
    <t>thegeektwins.com</t>
  </si>
  <si>
    <t>chanbet24.xyz</t>
  </si>
  <si>
    <t>fomacbaby.eu</t>
  </si>
  <si>
    <t>levsgamer.xyz</t>
  </si>
  <si>
    <t>floomby.com</t>
  </si>
  <si>
    <t>exclusiveteenporn.com</t>
  </si>
  <si>
    <t>x-1xbet-54448.world</t>
  </si>
  <si>
    <t>manutv.net</t>
  </si>
  <si>
    <t>mikebeti.xyz</t>
  </si>
  <si>
    <t>globeholidays.net</t>
  </si>
  <si>
    <t>huilohuilo.com</t>
  </si>
  <si>
    <t>lyricsmix.net</t>
  </si>
  <si>
    <t>silversteelengineering.com</t>
  </si>
  <si>
    <t>appsrecord.com</t>
  </si>
  <si>
    <t>playfortuna-yu.xyz</t>
  </si>
  <si>
    <t>rwguild.com</t>
  </si>
  <si>
    <t>kittenish.com</t>
  </si>
  <si>
    <t>gamingeldoradoz.xyz</t>
  </si>
  <si>
    <t>kdv-fh-bayern.de</t>
  </si>
  <si>
    <t>mathdoubts.com</t>
  </si>
  <si>
    <t>tashev-galving.com</t>
  </si>
  <si>
    <t>abraxis.com</t>
  </si>
  <si>
    <t>betca26.xyz</t>
  </si>
  <si>
    <t>netkas.org</t>
  </si>
  <si>
    <t>brillx.pw</t>
  </si>
  <si>
    <t>myapexevent.com</t>
  </si>
  <si>
    <t>highlandsranchherald.net</t>
  </si>
  <si>
    <t>eldoz-cazino.xyz</t>
  </si>
  <si>
    <t>thetechnicaltraders.com</t>
  </si>
  <si>
    <t>aegkrjwelwgrwgw15.ga</t>
  </si>
  <si>
    <t>zgierz.pl</t>
  </si>
  <si>
    <t>mydccc.org</t>
  </si>
  <si>
    <t>ieee.li</t>
  </si>
  <si>
    <t>sgzgj.cn</t>
  </si>
  <si>
    <t>inboxads.com</t>
  </si>
  <si>
    <t>bkin-29349.xyz</t>
  </si>
  <si>
    <t>bkin-27825.space</t>
  </si>
  <si>
    <t>binaryoptionsreview.shop</t>
  </si>
  <si>
    <t>eticket.cr</t>
  </si>
  <si>
    <t>fscmocs.com</t>
  </si>
  <si>
    <t>polarisalon.com</t>
  </si>
  <si>
    <t>worldcargonews.com</t>
  </si>
  <si>
    <t>vinyl-x.com</t>
  </si>
  <si>
    <t>koinonia.org</t>
  </si>
  <si>
    <t>it-mastera.ru</t>
  </si>
  <si>
    <t>vzlet.media</t>
  </si>
  <si>
    <t>adbk.de</t>
  </si>
  <si>
    <t>samsonite.de</t>
  </si>
  <si>
    <t>naturgucker.de</t>
  </si>
  <si>
    <t>casinoslevz.xyz</t>
  </si>
  <si>
    <t>iptv-oscam-shop.com</t>
  </si>
  <si>
    <t>yggdrasil-gaming.site</t>
  </si>
  <si>
    <t>mlinker.ru</t>
  </si>
  <si>
    <t>saranapactindo.com</t>
  </si>
  <si>
    <t>researchseminars.org</t>
  </si>
  <si>
    <t>mobileconductor.com</t>
  </si>
  <si>
    <t>salezshark.com</t>
  </si>
  <si>
    <t>ticketsms.it</t>
  </si>
  <si>
    <t>drupa.de</t>
  </si>
  <si>
    <t>venturesignition.cf</t>
  </si>
  <si>
    <t>czechmassage.com</t>
  </si>
  <si>
    <t>yttjjc.com</t>
  </si>
  <si>
    <t>securitynerd.com</t>
  </si>
  <si>
    <t>betfour15.xyz</t>
  </si>
  <si>
    <t>jaktak.cz</t>
  </si>
  <si>
    <t>beteldorado.xyz</t>
  </si>
  <si>
    <t>louis-tomlinson.com</t>
  </si>
  <si>
    <t>burningpoint.cc</t>
  </si>
  <si>
    <t>rereco.co</t>
  </si>
  <si>
    <t>projectdiscovery.io</t>
  </si>
  <si>
    <t>chanbet16.xyz</t>
  </si>
  <si>
    <t>dataroomate.com</t>
  </si>
  <si>
    <t>cazinozeldoradoz.xyz</t>
  </si>
  <si>
    <t>truecv.com</t>
  </si>
  <si>
    <t>betwinner-619980.top</t>
  </si>
  <si>
    <t>prostitutkispb178.info</t>
  </si>
  <si>
    <t>xwxmhsa.com</t>
  </si>
  <si>
    <t>betfour50.xyz</t>
  </si>
  <si>
    <t>coin-gamer.xyz</t>
  </si>
  <si>
    <t>irex.ru</t>
  </si>
  <si>
    <t>compday.ru</t>
  </si>
  <si>
    <t>tigeroakes.com</t>
  </si>
  <si>
    <t>teleshopping.fr</t>
  </si>
  <si>
    <t>voiplogic.com</t>
  </si>
  <si>
    <t>fishingscience.org</t>
  </si>
  <si>
    <t>emiratesislamicbank.com</t>
  </si>
  <si>
    <t>tops-serials.fun</t>
  </si>
  <si>
    <t>discreetfirearmsplug.com</t>
  </si>
  <si>
    <t>betset03.xyz</t>
  </si>
  <si>
    <t>alexandercountywebsite.com</t>
  </si>
  <si>
    <t>yango.com.cn</t>
  </si>
  <si>
    <t>topheadlines54.ml</t>
  </si>
  <si>
    <t>eldoradocazinos.xyz</t>
  </si>
  <si>
    <t>indiancompany.info</t>
  </si>
  <si>
    <t>sedty.com</t>
  </si>
  <si>
    <t>naturemoms.com</t>
  </si>
  <si>
    <t>azimob28433.icu</t>
  </si>
  <si>
    <t>casino-x1456.win</t>
  </si>
  <si>
    <t>zabludowiczcollection.com</t>
  </si>
  <si>
    <t>archermedia.co.uk</t>
  </si>
  <si>
    <t>eldorados-luck.xyz</t>
  </si>
  <si>
    <t>unmejorempleo.com.ve</t>
  </si>
  <si>
    <t>home-tele.com</t>
  </si>
  <si>
    <t>fun-levs.xyz</t>
  </si>
  <si>
    <t>baypointprimes.cf</t>
  </si>
  <si>
    <t>termin2go.com</t>
  </si>
  <si>
    <t>nodepositworld.com</t>
  </si>
  <si>
    <t>hostsein.com</t>
  </si>
  <si>
    <t>jc-web.or.jp</t>
  </si>
  <si>
    <t>fremontbrewing.com</t>
  </si>
  <si>
    <t>mercuryloungenyc.com</t>
  </si>
  <si>
    <t>dechetscentreyonne.fr</t>
  </si>
  <si>
    <t>webunity.ch</t>
  </si>
  <si>
    <t>doyouall.es</t>
  </si>
  <si>
    <t>poster-girl.com</t>
  </si>
  <si>
    <t>njdpqim.net</t>
  </si>
  <si>
    <t>quidelortho.com</t>
  </si>
  <si>
    <t>rdi.nl</t>
  </si>
  <si>
    <t>luckyeldorados.xyz</t>
  </si>
  <si>
    <t>statslife.org.uk</t>
  </si>
  <si>
    <t>ffk-wilkinson.com</t>
  </si>
  <si>
    <t>jetfiber.com.br</t>
  </si>
  <si>
    <t>tfw1pk2e6x.ru</t>
  </si>
  <si>
    <t>incapkube.net</t>
  </si>
  <si>
    <t>acacia-au.com</t>
  </si>
  <si>
    <t>dyndom.de</t>
  </si>
  <si>
    <t>i-tec.pro</t>
  </si>
  <si>
    <t>sc4you.ru</t>
  </si>
  <si>
    <t>njlispendens.com</t>
  </si>
  <si>
    <t>casino-lev.xyz</t>
  </si>
  <si>
    <t>hostbackbone.net</t>
  </si>
  <si>
    <t>htinns.com</t>
  </si>
  <si>
    <t>everysecond.io</t>
  </si>
  <si>
    <t>intanibase.com</t>
  </si>
  <si>
    <t>vavadarem.com</t>
  </si>
  <si>
    <t>parustelecom.ru</t>
  </si>
  <si>
    <t>the100club.co.uk</t>
  </si>
  <si>
    <t>eldoradofun.xyz</t>
  </si>
  <si>
    <t>his.ro</t>
  </si>
  <si>
    <t>simonerescio.it</t>
  </si>
  <si>
    <t>usavaluations.com</t>
  </si>
  <si>
    <t>alkar.net.ua</t>
  </si>
  <si>
    <t>html-color-codes.com</t>
  </si>
  <si>
    <t>natureetprogres.org</t>
  </si>
  <si>
    <t>gameseldos.xyz</t>
  </si>
  <si>
    <t>techomoro.com</t>
  </si>
  <si>
    <t>bestseeds-4.xyz</t>
  </si>
  <si>
    <t>clearbet47.xyz</t>
  </si>
  <si>
    <t>ltobet.com</t>
  </si>
  <si>
    <t>dirjournal.info</t>
  </si>
  <si>
    <t>ocasio2018.com</t>
  </si>
  <si>
    <t>jpagonline.org</t>
  </si>
  <si>
    <t>getcom.pw</t>
  </si>
  <si>
    <t>yswc2.xyz</t>
  </si>
  <si>
    <t>markenbaumarkt24.de</t>
  </si>
  <si>
    <t>rag.de</t>
  </si>
  <si>
    <t>flylevs.xyz</t>
  </si>
  <si>
    <t>carclub.ru</t>
  </si>
  <si>
    <t>msp29.ru</t>
  </si>
  <si>
    <t>omobi.cc</t>
  </si>
  <si>
    <t>manybet99.xyz</t>
  </si>
  <si>
    <t>edi.com</t>
  </si>
  <si>
    <t>stadtwerke-bamberg.de</t>
  </si>
  <si>
    <t>gmdesolutions.com</t>
  </si>
  <si>
    <t>casinoz-eldoz.xyz</t>
  </si>
  <si>
    <t>librarygenesis.pro</t>
  </si>
  <si>
    <t>mn-ai.com</t>
  </si>
  <si>
    <t>1x-bet012788.world</t>
  </si>
  <si>
    <t>americanlemans.com</t>
  </si>
  <si>
    <t>x-1xbet-12851.world</t>
  </si>
  <si>
    <t>erankucuk.com</t>
  </si>
  <si>
    <t>canadianpharmnext.com</t>
  </si>
  <si>
    <t>stranagruzov.ru</t>
  </si>
  <si>
    <t>eldos-fly.xyz</t>
  </si>
  <si>
    <t>lotoluck.com</t>
  </si>
  <si>
    <t>smmarabic.com</t>
  </si>
  <si>
    <t>gizmodo.com.br</t>
  </si>
  <si>
    <t>muti-geomjeung.com</t>
  </si>
  <si>
    <t>brightonandhoveindependent.co.uk</t>
  </si>
  <si>
    <t>pra.gov.ph</t>
  </si>
  <si>
    <t>vdgarde.nl</t>
  </si>
  <si>
    <t>brandster1.ga</t>
  </si>
  <si>
    <t>adwallet.com</t>
  </si>
  <si>
    <t>theshyftgroup.com</t>
  </si>
  <si>
    <t>frmbb.ru</t>
  </si>
  <si>
    <t>tiflocentre.ru</t>
  </si>
  <si>
    <t>betset44.xyz</t>
  </si>
  <si>
    <t>betca99.xyz</t>
  </si>
  <si>
    <t>eldos-enjoy.xyz</t>
  </si>
  <si>
    <t>veritastoledo.com</t>
  </si>
  <si>
    <t>star-building.com</t>
  </si>
  <si>
    <t>azino777-online.online</t>
  </si>
  <si>
    <t>joycasino-uzy.xyz</t>
  </si>
  <si>
    <t>russian-teen-sex.com</t>
  </si>
  <si>
    <t>india-help-24.ru</t>
  </si>
  <si>
    <t>cacheshare.com</t>
  </si>
  <si>
    <t>eldozz-fly.xyz</t>
  </si>
  <si>
    <t>anexia-it.net</t>
  </si>
  <si>
    <t>hsbcprivatebank.com</t>
  </si>
  <si>
    <t>ecdkhxj.com</t>
  </si>
  <si>
    <t>114sim.com</t>
  </si>
  <si>
    <t>f2pool.info</t>
  </si>
  <si>
    <t>bestseeds-19.xyz</t>
  </si>
  <si>
    <t>ummah.net</t>
  </si>
  <si>
    <t>tiancaii.com</t>
  </si>
  <si>
    <t>bristoljournal.co.uk</t>
  </si>
  <si>
    <t>justbrokenstuff.com</t>
  </si>
  <si>
    <t>casinocountdown.com</t>
  </si>
  <si>
    <t>flamingoof.com</t>
  </si>
  <si>
    <t>playfortuna-cw.xyz</t>
  </si>
  <si>
    <t>youthaward.org</t>
  </si>
  <si>
    <t>infra.im</t>
  </si>
  <si>
    <t>velleros.com</t>
  </si>
  <si>
    <t>pin-up-official.best</t>
  </si>
  <si>
    <t>atlasworldgroup.mobi</t>
  </si>
  <si>
    <t>alro7.net</t>
  </si>
  <si>
    <t>ropo24.fi</t>
  </si>
  <si>
    <t>swiftkenya.com</t>
  </si>
  <si>
    <t>bkin-33970.xyz</t>
  </si>
  <si>
    <t>xn--ind88slot-27a.com</t>
  </si>
  <si>
    <t>solarium.gov</t>
  </si>
  <si>
    <t>official-site-vulkan-online.info</t>
  </si>
  <si>
    <t>siamtechno.ac.th</t>
  </si>
  <si>
    <t>cabuu.app</t>
  </si>
  <si>
    <t>ultimocero.com</t>
  </si>
  <si>
    <t>sensoa.be</t>
  </si>
  <si>
    <t>bezdep-slot.website</t>
  </si>
  <si>
    <t>hayirlitabir.com</t>
  </si>
  <si>
    <t>definiciona.com</t>
  </si>
  <si>
    <t>only-opaques.com</t>
  </si>
  <si>
    <t>spectro.com</t>
  </si>
  <si>
    <t>todaystrucking.com</t>
  </si>
  <si>
    <t>gsut.edu.cn</t>
  </si>
  <si>
    <t>sportspickle.com</t>
  </si>
  <si>
    <t>clicplus.com</t>
  </si>
  <si>
    <t>sleephelp.org</t>
  </si>
  <si>
    <t>thanachartinsurance.co.th</t>
  </si>
  <si>
    <t>1xbet480111.top</t>
  </si>
  <si>
    <t>silentdispatch.com</t>
  </si>
  <si>
    <t>narr.de</t>
  </si>
  <si>
    <t>njhelps.org</t>
  </si>
  <si>
    <t>syntegral.ru</t>
  </si>
  <si>
    <t>hostyim.com</t>
  </si>
  <si>
    <t>moodgym.de</t>
  </si>
  <si>
    <t>masturbationlubes.cf</t>
  </si>
  <si>
    <t>horecarama.nl</t>
  </si>
  <si>
    <t>musicpaji.in</t>
  </si>
  <si>
    <t>facemedstore.com</t>
  </si>
  <si>
    <t>confitel.com.ua</t>
  </si>
  <si>
    <t>walkingdead.online</t>
  </si>
  <si>
    <t>infosws.cn</t>
  </si>
  <si>
    <t>iostudio.info</t>
  </si>
  <si>
    <t>combolivre.net.br</t>
  </si>
  <si>
    <t>citalivres.com</t>
  </si>
  <si>
    <t>tootoo.com</t>
  </si>
  <si>
    <t>iqwfmfi.net</t>
  </si>
  <si>
    <t>palamida.com</t>
  </si>
  <si>
    <t>city.ishigaki.okinawa.jp</t>
  </si>
  <si>
    <t>picasasoftware.com</t>
  </si>
  <si>
    <t>mertiroyabetegir.com</t>
  </si>
  <si>
    <t>upahminimum.com</t>
  </si>
  <si>
    <t>netspot.com.au</t>
  </si>
  <si>
    <t>playfortuna-gh.xyz</t>
  </si>
  <si>
    <t>joven.net</t>
  </si>
  <si>
    <t>casinos-eldoz.xyz</t>
  </si>
  <si>
    <t>devinci.com</t>
  </si>
  <si>
    <t>bkin-34456.xyz</t>
  </si>
  <si>
    <t>alfranken.com</t>
  </si>
  <si>
    <t>prostitutkivolgogradagood.com</t>
  </si>
  <si>
    <t>1bm3n8sld.de</t>
  </si>
  <si>
    <t>bigbet83.xyz</t>
  </si>
  <si>
    <t>sexywhitepussy.com</t>
  </si>
  <si>
    <t>garminmapgpsupdates.com</t>
  </si>
  <si>
    <t>adoptimize.info</t>
  </si>
  <si>
    <t>createit.pl</t>
  </si>
  <si>
    <t>cybersyndrome.net</t>
  </si>
  <si>
    <t>laseramedya.com</t>
  </si>
  <si>
    <t>retrac.com.au</t>
  </si>
  <si>
    <t>pokerstars-g.com</t>
  </si>
  <si>
    <t>zsnet.com</t>
  </si>
  <si>
    <t>azino777-ofisial8.space</t>
  </si>
  <si>
    <t>gorup.tk</t>
  </si>
  <si>
    <t>tire-art.com</t>
  </si>
  <si>
    <t>arctickingdom.com</t>
  </si>
  <si>
    <t>joycasino-oxv.xyz</t>
  </si>
  <si>
    <t>triggerfish.se</t>
  </si>
  <si>
    <t>vtbcapital.com</t>
  </si>
  <si>
    <t>rixridy.com</t>
  </si>
  <si>
    <t>darknetmarketalliance.com</t>
  </si>
  <si>
    <t>antibioticsbuyonline.com</t>
  </si>
  <si>
    <t>courspeinturemauricie.com</t>
  </si>
  <si>
    <t>cnbet51.xyz</t>
  </si>
  <si>
    <t>leviofan.ru</t>
  </si>
  <si>
    <t>monclersale.com.co</t>
  </si>
  <si>
    <t>11massmedia.com</t>
  </si>
  <si>
    <t>semyanich-forum-21.xyz</t>
  </si>
  <si>
    <t>kino-zek.online</t>
  </si>
  <si>
    <t>st-maarten.com</t>
  </si>
  <si>
    <t>jungle.co.kr</t>
  </si>
  <si>
    <t>x-1xbet-52649.world</t>
  </si>
  <si>
    <t>technopark.org</t>
  </si>
  <si>
    <t>ng-app.com</t>
  </si>
  <si>
    <t>gamingmoneys.xyz</t>
  </si>
  <si>
    <t>cloudhai.cn</t>
  </si>
  <si>
    <t>sakura-house.com</t>
  </si>
  <si>
    <t>dosemu.org</t>
  </si>
  <si>
    <t>chenzhongkj.com</t>
  </si>
  <si>
    <t>elsbbus.com</t>
  </si>
  <si>
    <t>dollarcazino.xyz</t>
  </si>
  <si>
    <t>yueyigou.com</t>
  </si>
  <si>
    <t>prnhealthservices.com</t>
  </si>
  <si>
    <t>balfesbikes.co.uk</t>
  </si>
  <si>
    <t>goldenchick.com</t>
  </si>
  <si>
    <t>edstrongp.com</t>
  </si>
  <si>
    <t>4empion.info</t>
  </si>
  <si>
    <t>shamansmarket.com</t>
  </si>
  <si>
    <t>uyumdns.com</t>
  </si>
  <si>
    <t>appsflyer-skadnetwork.com</t>
  </si>
  <si>
    <t>webcontadores.com</t>
  </si>
  <si>
    <t>hjde4e.com</t>
  </si>
  <si>
    <t>cheeseweb.eu</t>
  </si>
  <si>
    <t>eldoradocasinos.xyz</t>
  </si>
  <si>
    <t>gogaelsgo.com</t>
  </si>
  <si>
    <t>beijixing1.com</t>
  </si>
  <si>
    <t>mediative.com</t>
  </si>
  <si>
    <t>bergcloud.com</t>
  </si>
  <si>
    <t>ja-zum-leben.de</t>
  </si>
  <si>
    <t>hitcase.com</t>
  </si>
  <si>
    <t>servicemonster.net</t>
  </si>
  <si>
    <t>nicolegillales.com</t>
  </si>
  <si>
    <t>recipecircus.com</t>
  </si>
  <si>
    <t>ketoresource.org</t>
  </si>
  <si>
    <t>academic.lat</t>
  </si>
  <si>
    <t>runbet07.xyz</t>
  </si>
  <si>
    <t>webcobra.com</t>
  </si>
  <si>
    <t>getresponsepages.com</t>
  </si>
  <si>
    <t>asian18teens.com</t>
  </si>
  <si>
    <t>easyplatform.fr</t>
  </si>
  <si>
    <t>ee28.cn</t>
  </si>
  <si>
    <t>ficomic.com</t>
  </si>
  <si>
    <t>noc29.com</t>
  </si>
  <si>
    <t>umanuvem.com</t>
  </si>
  <si>
    <t>gabalnara.com</t>
  </si>
  <si>
    <t>pvz.su</t>
  </si>
  <si>
    <t>joycasino-hzu.xyz</t>
  </si>
  <si>
    <t>nordsecurity.com</t>
  </si>
  <si>
    <t>bezdep.life</t>
  </si>
  <si>
    <t>vidaxl.pl</t>
  </si>
  <si>
    <t>diplomm-stores.com</t>
  </si>
  <si>
    <t>kinosail.online</t>
  </si>
  <si>
    <t>curt.de</t>
  </si>
  <si>
    <t>pirna.de</t>
  </si>
  <si>
    <t>omni-tech.net</t>
  </si>
  <si>
    <t>yalwa.com.au</t>
  </si>
  <si>
    <t>yellowstone-tv.online</t>
  </si>
  <si>
    <t>bairdbrothers.com</t>
  </si>
  <si>
    <t>enko.com.ua</t>
  </si>
  <si>
    <t>betwin22625.site</t>
  </si>
  <si>
    <t>hostway.fr</t>
  </si>
  <si>
    <t>resplendentceylon.com</t>
  </si>
  <si>
    <t>yakiu-antenna.net</t>
  </si>
  <si>
    <t>smu.edu.in</t>
  </si>
  <si>
    <t>betasoft.com</t>
  </si>
  <si>
    <t>semenarnia-semki.online</t>
  </si>
  <si>
    <t>masterxputanix.online</t>
  </si>
  <si>
    <t>clearbet44.xyz</t>
  </si>
  <si>
    <t>momjerk.com</t>
  </si>
  <si>
    <t>diarioavance.com</t>
  </si>
  <si>
    <t>completemarkets.com</t>
  </si>
  <si>
    <t>drpaulenenche.org</t>
  </si>
  <si>
    <t>semyianich-shop.site</t>
  </si>
  <si>
    <t>uoecs.org</t>
  </si>
  <si>
    <t>inmenlo.com</t>
  </si>
  <si>
    <t>codepinkalert.org</t>
  </si>
  <si>
    <t>phylene.info</t>
  </si>
  <si>
    <t>jurawhisky.com</t>
  </si>
  <si>
    <t>mongotel.com</t>
  </si>
  <si>
    <t>balfolk-koeln.de</t>
  </si>
  <si>
    <t>beefensteak.nl</t>
  </si>
  <si>
    <t>needles.com</t>
  </si>
  <si>
    <t>citroen.ru</t>
  </si>
  <si>
    <t>ida-digital.ru</t>
  </si>
  <si>
    <t>pubpress.com</t>
  </si>
  <si>
    <t>haikyu.jp</t>
  </si>
  <si>
    <t>eldoradozz-bet.xyz</t>
  </si>
  <si>
    <t>spok.by</t>
  </si>
  <si>
    <t>feuniverse.us</t>
  </si>
  <si>
    <t>c08xhcne.com</t>
  </si>
  <si>
    <t>enviaexpress.cl</t>
  </si>
  <si>
    <t>1xbet-qyta.xyz</t>
  </si>
  <si>
    <t>besthomediet.com</t>
  </si>
  <si>
    <t>mahalodrink.biz</t>
  </si>
  <si>
    <t>meblefurniture.com</t>
  </si>
  <si>
    <t>nissiwrites.com</t>
  </si>
  <si>
    <t>hd-video-tube.com</t>
  </si>
  <si>
    <t>naqleen.com.sa</t>
  </si>
  <si>
    <t>cnbet50.xyz</t>
  </si>
  <si>
    <t>vuzinfo-co.com</t>
  </si>
  <si>
    <t>nike--huarache.fr</t>
  </si>
  <si>
    <t>boomerandecho.com</t>
  </si>
  <si>
    <t>actionaidusa.org</t>
  </si>
  <si>
    <t>alpha.ca</t>
  </si>
  <si>
    <t>oppla.eu</t>
  </si>
  <si>
    <t>thecryptoplug.net</t>
  </si>
  <si>
    <t>vinorama.at</t>
  </si>
  <si>
    <t>clr.al</t>
  </si>
  <si>
    <t>clickytech.net</t>
  </si>
  <si>
    <t>redstateofminddaily.com</t>
  </si>
  <si>
    <t>mel33222.site</t>
  </si>
  <si>
    <t>lovetou.ru</t>
  </si>
  <si>
    <t>fxbitsignalsltd.com</t>
  </si>
  <si>
    <t>sureporn.com</t>
  </si>
  <si>
    <t>riobetcasino-gp.xyz</t>
  </si>
  <si>
    <t>depotone.ga</t>
  </si>
  <si>
    <t>russianinternetforum.ru</t>
  </si>
  <si>
    <t>bkin-31656.xyz</t>
  </si>
  <si>
    <t>securednsadmin.com</t>
  </si>
  <si>
    <t>abkoutlet.com</t>
  </si>
  <si>
    <t>shahyogesh.com</t>
  </si>
  <si>
    <t>pnevmoteh.com</t>
  </si>
  <si>
    <t>athleticdirectoru.com</t>
  </si>
  <si>
    <t>vanphongaotanbinh.net</t>
  </si>
  <si>
    <t>novosti-parimatch.com</t>
  </si>
  <si>
    <t>aleksandryarkin.com</t>
  </si>
  <si>
    <t>danielle-moss.com</t>
  </si>
  <si>
    <t>nolanes.store</t>
  </si>
  <si>
    <t>clasificadox.com</t>
  </si>
  <si>
    <t>ddrfreak.com</t>
  </si>
  <si>
    <t>eldoradoswin.xyz</t>
  </si>
  <si>
    <t>mcauth.com</t>
  </si>
  <si>
    <t>playteam.ru</t>
  </si>
  <si>
    <t>playfortuna-ff.xyz</t>
  </si>
  <si>
    <t>betwinner-489490.top</t>
  </si>
  <si>
    <t>zoomdici.fr</t>
  </si>
  <si>
    <t>civilread.com</t>
  </si>
  <si>
    <t>casino-eldorados.xyz</t>
  </si>
  <si>
    <t>craftable.com</t>
  </si>
  <si>
    <t>dumage.com</t>
  </si>
  <si>
    <t>easyunime.com</t>
  </si>
  <si>
    <t>chandlerlibrary.org</t>
  </si>
  <si>
    <t>alpina-logistic.com</t>
  </si>
  <si>
    <t>jitapuduoduo.com</t>
  </si>
  <si>
    <t>usen.co.jp</t>
  </si>
  <si>
    <t>apksoftinc.com</t>
  </si>
  <si>
    <t>x-1xbet-11831.world</t>
  </si>
  <si>
    <t>womenschoiceaward.com</t>
  </si>
  <si>
    <t>carns.com</t>
  </si>
  <si>
    <t>iaff-fc.org</t>
  </si>
  <si>
    <t>lottoedge.com</t>
  </si>
  <si>
    <t>baldchoice.com</t>
  </si>
  <si>
    <t>etudes.jp</t>
  </si>
  <si>
    <t>alliancereservations.com</t>
  </si>
  <si>
    <t>spc.org</t>
  </si>
  <si>
    <t>spreecommerce.org</t>
  </si>
  <si>
    <t>joycasino-kmw.xyz</t>
  </si>
  <si>
    <t>freedomhostingplace.tk</t>
  </si>
  <si>
    <t>bicui.net</t>
  </si>
  <si>
    <t>absorbhosting.com</t>
  </si>
  <si>
    <t>joycasino-cwl.xyz</t>
  </si>
  <si>
    <t>betfour87.xyz</t>
  </si>
  <si>
    <t>rcj.com.my</t>
  </si>
  <si>
    <t>cetracmlel.xyz</t>
  </si>
  <si>
    <t>serenashades.com</t>
  </si>
  <si>
    <t>carl-ras.dk</t>
  </si>
  <si>
    <t>hotpornlove.com</t>
  </si>
  <si>
    <t>estugo.de</t>
  </si>
  <si>
    <t>aoyama-syouji.co.jp</t>
  </si>
  <si>
    <t>thevig.us</t>
  </si>
  <si>
    <t>cazinoseldoz.xyz</t>
  </si>
  <si>
    <t>playfortuna-kr.xyz</t>
  </si>
  <si>
    <t>1x-bet516351.world</t>
  </si>
  <si>
    <t>1x-off.online</t>
  </si>
  <si>
    <t>6132.info</t>
  </si>
  <si>
    <t>tv-privado.live</t>
  </si>
  <si>
    <t>bett.su</t>
  </si>
  <si>
    <t>turktelecom.az</t>
  </si>
  <si>
    <t>mobigame.net</t>
  </si>
  <si>
    <t>islandharvest.org</t>
  </si>
  <si>
    <t>ah-turkey.com</t>
  </si>
  <si>
    <t>jaeb.org</t>
  </si>
  <si>
    <t>peramovies.me</t>
  </si>
  <si>
    <t>iranteamhost.com</t>
  </si>
  <si>
    <t>itojuku.co.jp</t>
  </si>
  <si>
    <t>khongaica.com</t>
  </si>
  <si>
    <t>ortodoncijamarelic.hr</t>
  </si>
  <si>
    <t>kenburns.com</t>
  </si>
  <si>
    <t>webwonders.co.uk</t>
  </si>
  <si>
    <t>sxmmedia.com</t>
  </si>
  <si>
    <t>cbca.org.au</t>
  </si>
  <si>
    <t>bvphusanct.com.vn</t>
  </si>
  <si>
    <t>homeopathy-uk.org</t>
  </si>
  <si>
    <t>gigacoms.info</t>
  </si>
  <si>
    <t>kinoba.xyz</t>
  </si>
  <si>
    <t>bkin-29696.xyz</t>
  </si>
  <si>
    <t>creusot-infos.com</t>
  </si>
  <si>
    <t>azinomobile-lqp3y.icu</t>
  </si>
  <si>
    <t>minervoda.ru</t>
  </si>
  <si>
    <t>favw.com</t>
  </si>
  <si>
    <t>ig-beat.de</t>
  </si>
  <si>
    <t>provafacilnaweb.com.br</t>
  </si>
  <si>
    <t>galciv3.com</t>
  </si>
  <si>
    <t>ballinhoop.com</t>
  </si>
  <si>
    <t>dubaivs.ir</t>
  </si>
  <si>
    <t>pgh2o.com</t>
  </si>
  <si>
    <t>cinemaguild.com</t>
  </si>
  <si>
    <t>klik3.nl</t>
  </si>
  <si>
    <t>azino777-v.site</t>
  </si>
  <si>
    <t>beriix.com</t>
  </si>
  <si>
    <t>petercorke.com</t>
  </si>
  <si>
    <t>careersinfilm.com</t>
  </si>
  <si>
    <t>bkin-28749.xyz</t>
  </si>
  <si>
    <t>dobet26.xyz</t>
  </si>
  <si>
    <t>carvann.ir</t>
  </si>
  <si>
    <t>dorojuso.kr</t>
  </si>
  <si>
    <t>ripkenbaseball.com</t>
  </si>
  <si>
    <t>playfortuna-dg.xyz</t>
  </si>
  <si>
    <t>myvoo.be</t>
  </si>
  <si>
    <t>vulkanone11.xyz</t>
  </si>
  <si>
    <t>cesiumjs.org</t>
  </si>
  <si>
    <t>takfluidpower.com</t>
  </si>
  <si>
    <t>ciid.dk</t>
  </si>
  <si>
    <t>ideasontech.com</t>
  </si>
  <si>
    <t>theroyalstore.com</t>
  </si>
  <si>
    <t>kchadm.ru</t>
  </si>
  <si>
    <t>bet-levs.xyz</t>
  </si>
  <si>
    <t>sensorberg-cloud.com</t>
  </si>
  <si>
    <t>ttronics.ru</t>
  </si>
  <si>
    <t>comgraphics.com</t>
  </si>
  <si>
    <t>clearbet52.xyz</t>
  </si>
  <si>
    <t>modcore.net</t>
  </si>
  <si>
    <t>mrik.gov.by</t>
  </si>
  <si>
    <t>cocos2d-iphone.org</t>
  </si>
  <si>
    <t>cashad.de</t>
  </si>
  <si>
    <t>xxxhdporn.cc</t>
  </si>
  <si>
    <t>vulcanudachiclub.com</t>
  </si>
  <si>
    <t>carforums.com</t>
  </si>
  <si>
    <t>mostbet-sw.xyz</t>
  </si>
  <si>
    <t>okwin66.com</t>
  </si>
  <si>
    <t>mfa.no</t>
  </si>
  <si>
    <t>mybecker.com</t>
  </si>
  <si>
    <t>themoneytimes.com</t>
  </si>
  <si>
    <t>b98.tv</t>
  </si>
  <si>
    <t>kuaict.com</t>
  </si>
  <si>
    <t>heliogen.com</t>
  </si>
  <si>
    <t>seobatch5.ml</t>
  </si>
  <si>
    <t>poweresim.com</t>
  </si>
  <si>
    <t>collateral360.com</t>
  </si>
  <si>
    <t>lilithfund.org</t>
  </si>
  <si>
    <t>qowdbdy.net</t>
  </si>
  <si>
    <t>insource.co.jp</t>
  </si>
  <si>
    <t>bezdep-bonus.site</t>
  </si>
  <si>
    <t>lostfilm-hd1080p.site</t>
  </si>
  <si>
    <t>yantacom.ru</t>
  </si>
  <si>
    <t>x-1xbet-78144.world</t>
  </si>
  <si>
    <t>bkin-29253.xyz</t>
  </si>
  <si>
    <t>liveoriental.com</t>
  </si>
  <si>
    <t>humboldtunified.com</t>
  </si>
  <si>
    <t>zhaishuyuan.org</t>
  </si>
  <si>
    <t>dgpraec.de</t>
  </si>
  <si>
    <t>prostitutkiblagoveshenskalist.com</t>
  </si>
  <si>
    <t>valentinesdaygiftseventsandactivities.org</t>
  </si>
  <si>
    <t>ift-rosenheim.de</t>
  </si>
  <si>
    <t>olbianova.it</t>
  </si>
  <si>
    <t>terman-s.ru</t>
  </si>
  <si>
    <t>riversidehealthcare.net</t>
  </si>
  <si>
    <t>xn--b1agvbq6g.xn--p1ai</t>
  </si>
  <si>
    <t>ddceutkal.ac.in</t>
  </si>
  <si>
    <t>oxxo.com.tr</t>
  </si>
  <si>
    <t>talisma.com</t>
  </si>
  <si>
    <t>x-1xbet-28171.world</t>
  </si>
  <si>
    <t>opas-online.com</t>
  </si>
  <si>
    <t>educationkey.com</t>
  </si>
  <si>
    <t>sweetboysex.com</t>
  </si>
  <si>
    <t>craft-flue.ru</t>
  </si>
  <si>
    <t>pmcs.info</t>
  </si>
  <si>
    <t>screenfixed.com.au</t>
  </si>
  <si>
    <t>life-sex.ru</t>
  </si>
  <si>
    <t>canna420.space</t>
  </si>
  <si>
    <t>pashnit.com</t>
  </si>
  <si>
    <t>eldoradozluck.xyz</t>
  </si>
  <si>
    <t>masquemedicos.com</t>
  </si>
  <si>
    <t>kraska.guru</t>
  </si>
  <si>
    <t>skalaepgu.ru</t>
  </si>
  <si>
    <t>dianerehm.org</t>
  </si>
  <si>
    <t>777admiral4.xyz</t>
  </si>
  <si>
    <t>decode.is</t>
  </si>
  <si>
    <t>bmwnorthscottsdale.com</t>
  </si>
  <si>
    <t>ilsnmed.com</t>
  </si>
  <si>
    <t>adacoins.ru</t>
  </si>
  <si>
    <t>paradigm-corp.com</t>
  </si>
  <si>
    <t>xsildenafilpills.com</t>
  </si>
  <si>
    <t>bee.gg</t>
  </si>
  <si>
    <t>upscalehype.com</t>
  </si>
  <si>
    <t>mac56.net</t>
  </si>
  <si>
    <t>stolencamerafinder.com</t>
  </si>
  <si>
    <t>t13.org</t>
  </si>
  <si>
    <t>ucclermont.edu</t>
  </si>
  <si>
    <t>celleheute.de</t>
  </si>
  <si>
    <t>x-1xbet-60891.world</t>
  </si>
  <si>
    <t>childrenchoir.ru</t>
  </si>
  <si>
    <t>dssoperator.pl</t>
  </si>
  <si>
    <t>kajabi-mail.net</t>
  </si>
  <si>
    <t>vulcan-delux.xyz</t>
  </si>
  <si>
    <t>rawson.co.za</t>
  </si>
  <si>
    <t>sicay.net</t>
  </si>
  <si>
    <t>goldmine-elec-products.com</t>
  </si>
  <si>
    <t>aixin119.cn</t>
  </si>
  <si>
    <t>manybet49.xyz</t>
  </si>
  <si>
    <t>okasan.co.jp</t>
  </si>
  <si>
    <t>christambassadorschurchofallnations.com</t>
  </si>
  <si>
    <t>gobi.ru</t>
  </si>
  <si>
    <t>hobart-mexico.com</t>
  </si>
  <si>
    <t>france-inflation.com</t>
  </si>
  <si>
    <t>transnationale.org</t>
  </si>
  <si>
    <t>hbo-lag.com</t>
  </si>
  <si>
    <t>mondenissin.com</t>
  </si>
  <si>
    <t>strikedeck.com</t>
  </si>
  <si>
    <t>nic.mutual</t>
  </si>
  <si>
    <t>protectprivacyphone.com</t>
  </si>
  <si>
    <t>freebonus2.today</t>
  </si>
  <si>
    <t>lowadi.com</t>
  </si>
  <si>
    <t>vandh.com</t>
  </si>
  <si>
    <t>marg8.com</t>
  </si>
  <si>
    <t>cfdns.co.za</t>
  </si>
  <si>
    <t>thinkware.com</t>
  </si>
  <si>
    <t>xn----7sbpboelrbdnhndvh6grc.xn--p1ai</t>
  </si>
  <si>
    <t>svartrecords.com</t>
  </si>
  <si>
    <t>fcganbare.com</t>
  </si>
  <si>
    <t>atg999.com</t>
  </si>
  <si>
    <t>billingfree1.ga</t>
  </si>
  <si>
    <t>lider1c.ru</t>
  </si>
  <si>
    <t>mclauncher.su</t>
  </si>
  <si>
    <t>hoxtonminipress.com</t>
  </si>
  <si>
    <t>form-potato.com</t>
  </si>
  <si>
    <t>dd-career.com</t>
  </si>
  <si>
    <t>lmbet20.xyz</t>
  </si>
  <si>
    <t>preciseautocareofva.com</t>
  </si>
  <si>
    <t>luck-levs.xyz</t>
  </si>
  <si>
    <t>raising-smiles.org</t>
  </si>
  <si>
    <t>swales.top</t>
  </si>
  <si>
    <t>fxbgtech.com</t>
  </si>
  <si>
    <t>sohosted74.com</t>
  </si>
  <si>
    <t>cutepix.info</t>
  </si>
  <si>
    <t>11miami.com</t>
  </si>
  <si>
    <t>x-1xbet-49691.world</t>
  </si>
  <si>
    <t>playfortuna-xa.xyz</t>
  </si>
  <si>
    <t>merchantprocess.net</t>
  </si>
  <si>
    <t>joycasino-koj.xyz</t>
  </si>
  <si>
    <t>maandag.nl</t>
  </si>
  <si>
    <t>lumenfilm.com</t>
  </si>
  <si>
    <t>fyple.co.za</t>
  </si>
  <si>
    <t>cialis.onl</t>
  </si>
  <si>
    <t>ajsaltmbet.xyz</t>
  </si>
  <si>
    <t>favach.net</t>
  </si>
  <si>
    <t>bestseeds-6.xyz</t>
  </si>
  <si>
    <t>alamida.ly</t>
  </si>
  <si>
    <t>me01.ru</t>
  </si>
  <si>
    <t>yukongear.com</t>
  </si>
  <si>
    <t>uproxy2.net</t>
  </si>
  <si>
    <t>investunionltd.com</t>
  </si>
  <si>
    <t>onion.sx</t>
  </si>
  <si>
    <t>igrovye-gaminatory.com</t>
  </si>
  <si>
    <t>gandaki.gov.np</t>
  </si>
  <si>
    <t>gapna.org</t>
  </si>
  <si>
    <t>instabet28.xyz</t>
  </si>
  <si>
    <t>tantricacademy.com</t>
  </si>
  <si>
    <t>leadhost.com.ng</t>
  </si>
  <si>
    <t>smotret-lostfilm.online</t>
  </si>
  <si>
    <t>playfortuna-iy.xyz</t>
  </si>
  <si>
    <t>awardscircuit.com</t>
  </si>
  <si>
    <t>roelpeters.be</t>
  </si>
  <si>
    <t>hellobrightline.com</t>
  </si>
  <si>
    <t>mountcases.com</t>
  </si>
  <si>
    <t>recompensecombinedlooks.com</t>
  </si>
  <si>
    <t>x-1xbet-22965.world</t>
  </si>
  <si>
    <t>qesrhwf.net</t>
  </si>
  <si>
    <t>playfortuna-gd.xyz</t>
  </si>
  <si>
    <t>stickmanbangkok.com</t>
  </si>
  <si>
    <t>joycasino-voi.xyz</t>
  </si>
  <si>
    <t>cellmovie.com</t>
  </si>
  <si>
    <t>buycitratesildenafil.com</t>
  </si>
  <si>
    <t>rlrkafq.com</t>
  </si>
  <si>
    <t>clonidine.download</t>
  </si>
  <si>
    <t>move-host.ru</t>
  </si>
  <si>
    <t>fly-eldos.xyz</t>
  </si>
  <si>
    <t>highlevelmarketing.com</t>
  </si>
  <si>
    <t>chronocompendium.com</t>
  </si>
  <si>
    <t>777azinocluby.xyz</t>
  </si>
  <si>
    <t>wiserearth.org</t>
  </si>
  <si>
    <t>bling99.com</t>
  </si>
  <si>
    <t>bullardphotos.org</t>
  </si>
  <si>
    <t>cazinoslevz.xyz</t>
  </si>
  <si>
    <t>1xbet-pui.xyz</t>
  </si>
  <si>
    <t>teen-tube-19.com</t>
  </si>
  <si>
    <t>levaisseau-lefilm.com</t>
  </si>
  <si>
    <t>joycasino-veu.xyz</t>
  </si>
  <si>
    <t>hallowsoft.com</t>
  </si>
  <si>
    <t>uploadstation.com</t>
  </si>
  <si>
    <t>serayamotor.com</t>
  </si>
  <si>
    <t>whitebet15.xyz</t>
  </si>
  <si>
    <t>lexyslotd.com</t>
  </si>
  <si>
    <t>certifiedsquaredeals.com</t>
  </si>
  <si>
    <t>formatinfo.ru</t>
  </si>
  <si>
    <t>gdeotziv.ru</t>
  </si>
  <si>
    <t>infomanager.co.kr</t>
  </si>
  <si>
    <t>thecork.ie</t>
  </si>
  <si>
    <t>scsos.com</t>
  </si>
  <si>
    <t>profit-partner.ru</t>
  </si>
  <si>
    <t>crazyideaco.com</t>
  </si>
  <si>
    <t>tc260.org.cn</t>
  </si>
  <si>
    <t>bccmot.co.uk</t>
  </si>
  <si>
    <t>mkwrs.com</t>
  </si>
  <si>
    <t>falandodeviagem.com.br</t>
  </si>
  <si>
    <t>rhein-sieg-kreis.de</t>
  </si>
  <si>
    <t>lineinfo.xyz</t>
  </si>
  <si>
    <t>joycasino-sxt.xyz</t>
  </si>
  <si>
    <t>kuti.hu</t>
  </si>
  <si>
    <t>dobiho.com</t>
  </si>
  <si>
    <t>finaturiavibes.com</t>
  </si>
  <si>
    <t>pepperyforeign.com</t>
  </si>
  <si>
    <t>rozbuzz.com</t>
  </si>
  <si>
    <t>ciutatgranturia.es</t>
  </si>
  <si>
    <t>textbuilder.ai</t>
  </si>
  <si>
    <t>forkdelta.app</t>
  </si>
  <si>
    <t>lbsite.cn</t>
  </si>
  <si>
    <t>joycasino-hqt.xyz</t>
  </si>
  <si>
    <t>magnum-enterprise.com</t>
  </si>
  <si>
    <t>tsugi.org</t>
  </si>
  <si>
    <t>jacresults.com</t>
  </si>
  <si>
    <t>rqfylya.com</t>
  </si>
  <si>
    <t>finfo.tw</t>
  </si>
  <si>
    <t>yourdailypornmovies.ws</t>
  </si>
  <si>
    <t>e-sudoku.fr</t>
  </si>
  <si>
    <t>dollaractive.xyz</t>
  </si>
  <si>
    <t>fastprint.info</t>
  </si>
  <si>
    <t>slots78.ru</t>
  </si>
  <si>
    <t>rwsserver.com</t>
  </si>
  <si>
    <t>journalofplay.org</t>
  </si>
  <si>
    <t>resizenow.com</t>
  </si>
  <si>
    <t>bookmyname.net</t>
  </si>
  <si>
    <t>bkin-42525.xyz</t>
  </si>
  <si>
    <t>lmbet51.xyz</t>
  </si>
  <si>
    <t>joycasino-kvt.xyz</t>
  </si>
  <si>
    <t>nesiatimes.com</t>
  </si>
  <si>
    <t>brentandbeckysbulbs.com</t>
  </si>
  <si>
    <t>mar-rp.xyz</t>
  </si>
  <si>
    <t>matsumoto-castle.jp</t>
  </si>
  <si>
    <t>buch-uchet.ru</t>
  </si>
  <si>
    <t>windows8downloads.com</t>
  </si>
  <si>
    <t>coinpower.xyz</t>
  </si>
  <si>
    <t>eldoradozcazinos.xyz</t>
  </si>
  <si>
    <t>rkbet52.xyz</t>
  </si>
  <si>
    <t>basilhaydenbourbon.com</t>
  </si>
  <si>
    <t>pornfreetube.net</t>
  </si>
  <si>
    <t>yuhaotiandi.net</t>
  </si>
  <si>
    <t>zollner.de</t>
  </si>
  <si>
    <t>techwriter.org</t>
  </si>
  <si>
    <t>famousbombshells.com</t>
  </si>
  <si>
    <t>compassnot.ga</t>
  </si>
  <si>
    <t>mt-agen.com</t>
  </si>
  <si>
    <t>instantlikes.co</t>
  </si>
  <si>
    <t>mostbet-ss.xyz</t>
  </si>
  <si>
    <t>fmokinawa.co.jp</t>
  </si>
  <si>
    <t>realdiapers.org</t>
  </si>
  <si>
    <t>azinomobile-s7mu2.icu</t>
  </si>
  <si>
    <t>mar-vw.xyz</t>
  </si>
  <si>
    <t>forsake.com</t>
  </si>
  <si>
    <t>dobet70.xyz</t>
  </si>
  <si>
    <t>tadalafil.cheap</t>
  </si>
  <si>
    <t>kantenpp.co.jp</t>
  </si>
  <si>
    <t>variant.fund</t>
  </si>
  <si>
    <t>getcg.com</t>
  </si>
  <si>
    <t>teamwave.com</t>
  </si>
  <si>
    <t>bets-slots.xyz</t>
  </si>
  <si>
    <t>pchela-coin.com</t>
  </si>
  <si>
    <t>vavada-cb.xyz</t>
  </si>
  <si>
    <t>exellost.net</t>
  </si>
  <si>
    <t>street.co.uk</t>
  </si>
  <si>
    <t>collpics.top</t>
  </si>
  <si>
    <t>joewolford.com</t>
  </si>
  <si>
    <t>kimchang.com</t>
  </si>
  <si>
    <t>subto.com</t>
  </si>
  <si>
    <t>rizeclinic.com</t>
  </si>
  <si>
    <t>joycasino-zerkalo-casino.win</t>
  </si>
  <si>
    <t>imperialtreasure.com</t>
  </si>
  <si>
    <t>templatecookie.com</t>
  </si>
  <si>
    <t>animafest.hr</t>
  </si>
  <si>
    <t>zenitnow394.site</t>
  </si>
  <si>
    <t>wingsandwaves.co.nz</t>
  </si>
  <si>
    <t>bestseeds-20.xyz</t>
  </si>
  <si>
    <t>dvgod.com</t>
  </si>
  <si>
    <t>cultureactioneurope.org</t>
  </si>
  <si>
    <t>tmjambitions.co.uk</t>
  </si>
  <si>
    <t>2-amazonaws.com</t>
  </si>
  <si>
    <t>leadingageohio.org</t>
  </si>
  <si>
    <t>x-1xbet-67578.world</t>
  </si>
  <si>
    <t>betca89.xyz</t>
  </si>
  <si>
    <t>nvwangleyuan.com</t>
  </si>
  <si>
    <t>vulkan-casinos.co</t>
  </si>
  <si>
    <t>vavada-yq.xyz</t>
  </si>
  <si>
    <t>gardnerbender.com</t>
  </si>
  <si>
    <t>discovery.plus</t>
  </si>
  <si>
    <t>joycasino-vhk.xyz</t>
  </si>
  <si>
    <t>muffatwerk.de</t>
  </si>
  <si>
    <t>proverit-propusk.com</t>
  </si>
  <si>
    <t>zerrealmi.org</t>
  </si>
  <si>
    <t>conjurer.cloud</t>
  </si>
  <si>
    <t>camio.com</t>
  </si>
  <si>
    <t>dirtcircle.com</t>
  </si>
  <si>
    <t>collectorscorner.com</t>
  </si>
  <si>
    <t>xn--80aaaag7asb4afwwl9kb.xn--p1ai</t>
  </si>
  <si>
    <t>darkgamex.ch</t>
  </si>
  <si>
    <t>kuludonline.com</t>
  </si>
  <si>
    <t>yu-kuang.com.tw</t>
  </si>
  <si>
    <t>sugoideas.com</t>
  </si>
  <si>
    <t>seema.com</t>
  </si>
  <si>
    <t>americansreport.com</t>
  </si>
  <si>
    <t>sightdoing.net</t>
  </si>
  <si>
    <t>kitchenappliancestore.com</t>
  </si>
  <si>
    <t>ditl.org</t>
  </si>
  <si>
    <t>elbowdigital.com</t>
  </si>
  <si>
    <t>rfc-cfa.ru</t>
  </si>
  <si>
    <t>fastthread.io</t>
  </si>
  <si>
    <t>maisonlabougie.com</t>
  </si>
  <si>
    <t>vulkangrand10.xyz</t>
  </si>
  <si>
    <t>diamondnuts.net</t>
  </si>
  <si>
    <t>rrecoverne.club</t>
  </si>
  <si>
    <t>mayorsmanor.com</t>
  </si>
  <si>
    <t>masterpiecedoor.cf</t>
  </si>
  <si>
    <t>huihui.cn</t>
  </si>
  <si>
    <t>govype.com</t>
  </si>
  <si>
    <t>dulcexv.com</t>
  </si>
  <si>
    <t>erosirumansai.site</t>
  </si>
  <si>
    <t>xn----7sbhhcclhcdof9cqbbgitclic0f2l.xn--p1acf</t>
  </si>
  <si>
    <t>louisianarecord.com</t>
  </si>
  <si>
    <t>pro-gold.net</t>
  </si>
  <si>
    <t>gongago.com</t>
  </si>
  <si>
    <t>1xbet-atp.xyz</t>
  </si>
  <si>
    <t>bkin-35189.xyz</t>
  </si>
  <si>
    <t>thejimquisition.com</t>
  </si>
  <si>
    <t>first-american.net</t>
  </si>
  <si>
    <t>animixplays.net</t>
  </si>
  <si>
    <t>eldoz-bet.xyz</t>
  </si>
  <si>
    <t>sumitomotrust.co.jp</t>
  </si>
  <si>
    <t>hostdime.com.co</t>
  </si>
  <si>
    <t>rgb.com</t>
  </si>
  <si>
    <t>theseederyinc.com</t>
  </si>
  <si>
    <t>bradken.com</t>
  </si>
  <si>
    <t>gapyearassociation.org</t>
  </si>
  <si>
    <t>kiki789.com</t>
  </si>
  <si>
    <t>clicktoread.link</t>
  </si>
  <si>
    <t>fixerbros.com</t>
  </si>
  <si>
    <t>mar-uv.xyz</t>
  </si>
  <si>
    <t>powerlabs.org</t>
  </si>
  <si>
    <t>tab.com</t>
  </si>
  <si>
    <t>imagesafetywear.co.uk</t>
  </si>
  <si>
    <t>cialis1walmart.com</t>
  </si>
  <si>
    <t>evebattery.com</t>
  </si>
  <si>
    <t>cnbet19.xyz</t>
  </si>
  <si>
    <t>cialis20.quest</t>
  </si>
  <si>
    <t>digitalapicraft.com</t>
  </si>
  <si>
    <t>x-ion.com</t>
  </si>
  <si>
    <t>returnofmounthuasect.com</t>
  </si>
  <si>
    <t>xn-----6kcacaid1cloe6bg4a4ap0p.xn--p1ai</t>
  </si>
  <si>
    <t>settemuse.it</t>
  </si>
  <si>
    <t>daddyoshomemade.com</t>
  </si>
  <si>
    <t>fukushima-diary.com</t>
  </si>
  <si>
    <t>piroff.ru</t>
  </si>
  <si>
    <t>eldorados-gamer.xyz</t>
  </si>
  <si>
    <t>notino.ie</t>
  </si>
  <si>
    <t>daltonu.com</t>
  </si>
  <si>
    <t>blackpirate.com</t>
  </si>
  <si>
    <t>youxxxvideo.cc</t>
  </si>
  <si>
    <t>paitotaiwan.com</t>
  </si>
  <si>
    <t>tectris.fr</t>
  </si>
  <si>
    <t>sourcecon.com</t>
  </si>
  <si>
    <t>turnbackhoax.id</t>
  </si>
  <si>
    <t>cdyxwya.com</t>
  </si>
  <si>
    <t>directx.su</t>
  </si>
  <si>
    <t>lyfestylearchitect.com</t>
  </si>
  <si>
    <t>hnrrcz.com</t>
  </si>
  <si>
    <t>mett.nl</t>
  </si>
  <si>
    <t>buzzairlines.net</t>
  </si>
  <si>
    <t>euprizeliterature.eu</t>
  </si>
  <si>
    <t>pinkstinks.de</t>
  </si>
  <si>
    <t>warrencat.net</t>
  </si>
  <si>
    <t>kinotaz.online</t>
  </si>
  <si>
    <t>kliniken-koeln.de</t>
  </si>
  <si>
    <t>latestdigitech.com</t>
  </si>
  <si>
    <t>l8ngh-azinomobile.icu</t>
  </si>
  <si>
    <t>danielyoung.com</t>
  </si>
  <si>
    <t>picxy.com</t>
  </si>
  <si>
    <t>mar-tg.xyz</t>
  </si>
  <si>
    <t>nilecruiseofegypt.com</t>
  </si>
  <si>
    <t>bestseeds-2.xyz</t>
  </si>
  <si>
    <t>koschier.at</t>
  </si>
  <si>
    <t>bkin-28659.xyz</t>
  </si>
  <si>
    <t>lightnovels.live</t>
  </si>
  <si>
    <t>x-1xbet-47696.world</t>
  </si>
  <si>
    <t>hertz.ie</t>
  </si>
  <si>
    <t>cazinoz-levs.xyz</t>
  </si>
  <si>
    <t>ashtoncollege.ca</t>
  </si>
  <si>
    <t>betwinnergiris.xyz</t>
  </si>
  <si>
    <t>casino-million.site</t>
  </si>
  <si>
    <t>hungergames.movie</t>
  </si>
  <si>
    <t>bcc.de</t>
  </si>
  <si>
    <t>cmc-bio.net</t>
  </si>
  <si>
    <t>bridgegroupinc.com</t>
  </si>
  <si>
    <t>guidingstars.com</t>
  </si>
  <si>
    <t>gx51gr.com</t>
  </si>
  <si>
    <t>japan-telework.or.jp</t>
  </si>
  <si>
    <t>phoneproelectronics.com</t>
  </si>
  <si>
    <t>eldos-casino.xyz</t>
  </si>
  <si>
    <t>jmpolska.pl</t>
  </si>
  <si>
    <t>taker.io</t>
  </si>
  <si>
    <t>contadordecaracteres.online</t>
  </si>
  <si>
    <t>eldorados-casinos.xyz</t>
  </si>
  <si>
    <t>kwshell.com</t>
  </si>
  <si>
    <t>fl.gov.cn</t>
  </si>
  <si>
    <t>proficredit.pl</t>
  </si>
  <si>
    <t>bkin-46680.xyz</t>
  </si>
  <si>
    <t>whitebet86.xyz</t>
  </si>
  <si>
    <t>contentpace.com</t>
  </si>
  <si>
    <t>times-journal.com</t>
  </si>
  <si>
    <t>funslots.xyz</t>
  </si>
  <si>
    <t>odla.nu</t>
  </si>
  <si>
    <t>coin-cazinoz.xyz</t>
  </si>
  <si>
    <t>zhdbds.com</t>
  </si>
  <si>
    <t>aihec.org</t>
  </si>
  <si>
    <t>univeritas.com</t>
  </si>
  <si>
    <t>ulzpmo.ru</t>
  </si>
  <si>
    <t>poloniouslive.com</t>
  </si>
  <si>
    <t>kvbc.com</t>
  </si>
  <si>
    <t>ingenioustech.biz</t>
  </si>
  <si>
    <t>pin-up-casino7.fun</t>
  </si>
  <si>
    <t>raribleuserdata.com</t>
  </si>
  <si>
    <t>i2net.cz</t>
  </si>
  <si>
    <t>vidoctor.ru</t>
  </si>
  <si>
    <t>cloud4you-ns.com</t>
  </si>
  <si>
    <t>akcapakca.com</t>
  </si>
  <si>
    <t>playauditorium.com</t>
  </si>
  <si>
    <t>ckbel.ru</t>
  </si>
  <si>
    <t>afannet.ru</t>
  </si>
  <si>
    <t>themesgavias.com</t>
  </si>
  <si>
    <t>c-mw.net</t>
  </si>
  <si>
    <t>fx.nl</t>
  </si>
  <si>
    <t>sonictemplefestival.com</t>
  </si>
  <si>
    <t>livedinespa.com</t>
  </si>
  <si>
    <t>mydodow.com</t>
  </si>
  <si>
    <t>tks-nv.ru</t>
  </si>
  <si>
    <t>reins.or.jp</t>
  </si>
  <si>
    <t>classracer.com</t>
  </si>
  <si>
    <t>fullsliv.ru</t>
  </si>
  <si>
    <t>bezdep2.guru</t>
  </si>
  <si>
    <t>winlevs.xyz</t>
  </si>
  <si>
    <t>imaxel.com</t>
  </si>
  <si>
    <t>thefelixproject.org</t>
  </si>
  <si>
    <t>inway.cz</t>
  </si>
  <si>
    <t>post.sc</t>
  </si>
  <si>
    <t>saltlakecity.us</t>
  </si>
  <si>
    <t>pin-up-casino-official.win</t>
  </si>
  <si>
    <t>cargonaut.nl</t>
  </si>
  <si>
    <t>harz.de</t>
  </si>
  <si>
    <t>seiservice.com</t>
  </si>
  <si>
    <t>cushmanwakefield.co.in</t>
  </si>
  <si>
    <t>cortesaragon.es</t>
  </si>
  <si>
    <t>africanstudies.org</t>
  </si>
  <si>
    <t>xzcfdfsafd.co</t>
  </si>
  <si>
    <t>sal.org.sg</t>
  </si>
  <si>
    <t>imsinfo.com</t>
  </si>
  <si>
    <t>eldos-bet.xyz</t>
  </si>
  <si>
    <t>autogoda.ru</t>
  </si>
  <si>
    <t>s-promain.com</t>
  </si>
  <si>
    <t>nikon.nl</t>
  </si>
  <si>
    <t>infoinfo.info</t>
  </si>
  <si>
    <t>kinobaza.website</t>
  </si>
  <si>
    <t>thebitcoinacademy.com</t>
  </si>
  <si>
    <t>sharetrails.org</t>
  </si>
  <si>
    <t>krautundrueben.de</t>
  </si>
  <si>
    <t>covingtonky.gov</t>
  </si>
  <si>
    <t>sitevisibility.co.uk</t>
  </si>
  <si>
    <t>nhsfife.org</t>
  </si>
  <si>
    <t>lieferkettengesetz.de</t>
  </si>
  <si>
    <t>vulgargirl.ru</t>
  </si>
  <si>
    <t>tiptree.com</t>
  </si>
  <si>
    <t>yeonsung.ac.kr</t>
  </si>
  <si>
    <t>usingtechnologybetter.com</t>
  </si>
  <si>
    <t>ubcnet.jp</t>
  </si>
  <si>
    <t>masajemuscular.com</t>
  </si>
  <si>
    <t>javroot.com</t>
  </si>
  <si>
    <t>lafla.org</t>
  </si>
  <si>
    <t>blackexcellence.com</t>
  </si>
  <si>
    <t>univa.edu.mx</t>
  </si>
  <si>
    <t>bolletta-energia.it</t>
  </si>
  <si>
    <t>gwynjonesschool.co.uk</t>
  </si>
  <si>
    <t>skicountrysports.com</t>
  </si>
  <si>
    <t>bestgrammarchecker.net</t>
  </si>
  <si>
    <t>vulcandeluxey1.xyz</t>
  </si>
  <si>
    <t>lspa.lv</t>
  </si>
  <si>
    <t>mostbet-1i.xyz</t>
  </si>
  <si>
    <t>grow-mania-20.life</t>
  </si>
  <si>
    <t>domov.de</t>
  </si>
  <si>
    <t>pesopay.com</t>
  </si>
  <si>
    <t>syncada.com</t>
  </si>
  <si>
    <t>enterline.co.kr</t>
  </si>
  <si>
    <t>eurobet23.xyz</t>
  </si>
  <si>
    <t>affinitylogon.com</t>
  </si>
  <si>
    <t>pankl.com</t>
  </si>
  <si>
    <t>inspirefirst.com</t>
  </si>
  <si>
    <t>evertrue.com</t>
  </si>
  <si>
    <t>compi-dns.de</t>
  </si>
  <si>
    <t>x-1xbet-89164.world</t>
  </si>
  <si>
    <t>1xbet-lplr.xyz</t>
  </si>
  <si>
    <t>chempion-games.xyz</t>
  </si>
  <si>
    <t>harwichandmanningtreestandard.co.uk</t>
  </si>
  <si>
    <t>1lux.tv</t>
  </si>
  <si>
    <t>zineblog.com.tw</t>
  </si>
  <si>
    <t>daydaywellness.com</t>
  </si>
  <si>
    <t>deagostini.it</t>
  </si>
  <si>
    <t>schema.dev</t>
  </si>
  <si>
    <t>cogateway.com</t>
  </si>
  <si>
    <t>igloomag.com</t>
  </si>
  <si>
    <t>victory-eldoradoz.xyz</t>
  </si>
  <si>
    <t>1xbet-txq.xyz</t>
  </si>
  <si>
    <t>davidburton.biz</t>
  </si>
  <si>
    <t>ventur.eu</t>
  </si>
  <si>
    <t>lexed.ru</t>
  </si>
  <si>
    <t>eteamswork.cn</t>
  </si>
  <si>
    <t>seomotionz.com</t>
  </si>
  <si>
    <t>muettergenesungswerk.de</t>
  </si>
  <si>
    <t>aggrego.news</t>
  </si>
  <si>
    <t>it-legal.co.uk</t>
  </si>
  <si>
    <t>bsearchwithus.com</t>
  </si>
  <si>
    <t>tdlpathology.com</t>
  </si>
  <si>
    <t>biz.com.cy</t>
  </si>
  <si>
    <t>vernetzte-systeme.de</t>
  </si>
  <si>
    <t>l-krak.com</t>
  </si>
  <si>
    <t>joycasino.games</t>
  </si>
  <si>
    <t>xn----7sbbagmgoc8bze5h.xn--p1ai</t>
  </si>
  <si>
    <t>tainangviet.vn</t>
  </si>
  <si>
    <t>soapware.com</t>
  </si>
  <si>
    <t>gap.ae</t>
  </si>
  <si>
    <t>thepiratebay1.to</t>
  </si>
  <si>
    <t>brightlightimaging.com</t>
  </si>
  <si>
    <t>staci.info</t>
  </si>
  <si>
    <t>dryazdi-spinesurgery.com</t>
  </si>
  <si>
    <t>motorcitybengals.com</t>
  </si>
  <si>
    <t>gamind.xyz</t>
  </si>
  <si>
    <t>toprankerfree.ga</t>
  </si>
  <si>
    <t>darknetmarketsalliance.com</t>
  </si>
  <si>
    <t>rednicholson.com</t>
  </si>
  <si>
    <t>vantivcorp.com</t>
  </si>
  <si>
    <t>sou-fujimoto.net</t>
  </si>
  <si>
    <t>joycasino-games.xyz</t>
  </si>
  <si>
    <t>adroitnetworklogistics.com</t>
  </si>
  <si>
    <t>reductionrevolution.com.au</t>
  </si>
  <si>
    <t>albrechthabsburg.cf</t>
  </si>
  <si>
    <t>catastrophicreations.com</t>
  </si>
  <si>
    <t>frenchcornerbistro.com</t>
  </si>
  <si>
    <t>verkeersnet.nl</t>
  </si>
  <si>
    <t>cialismtablets.com</t>
  </si>
  <si>
    <t>installcracks.com</t>
  </si>
  <si>
    <t>minaik.com</t>
  </si>
  <si>
    <t>everquestexpeditions.com</t>
  </si>
  <si>
    <t>waltherforums.com</t>
  </si>
  <si>
    <t>primenet.net</t>
  </si>
  <si>
    <t>tmhufuf.com</t>
  </si>
  <si>
    <t>hofats.com</t>
  </si>
  <si>
    <t>cannado.tel</t>
  </si>
  <si>
    <t>comtrex.co.uk</t>
  </si>
  <si>
    <t>powereldoradoz.xyz</t>
  </si>
  <si>
    <t>joycasino-vdy.xyz</t>
  </si>
  <si>
    <t>ukrainekitties.com</t>
  </si>
  <si>
    <t>sexyrealsexdolls.com</t>
  </si>
  <si>
    <t>baza-firm.top</t>
  </si>
  <si>
    <t>bixiange.top</t>
  </si>
  <si>
    <t>adworld.ie</t>
  </si>
  <si>
    <t>bmtqs.com.au</t>
  </si>
  <si>
    <t>decoit.de</t>
  </si>
  <si>
    <t>energy.com</t>
  </si>
  <si>
    <t>lookwebsites.com</t>
  </si>
  <si>
    <t>junoswap.com</t>
  </si>
  <si>
    <t>lololovecute.com</t>
  </si>
  <si>
    <t>myslot.pro</t>
  </si>
  <si>
    <t>serverbyt.in</t>
  </si>
  <si>
    <t>sdjyxww.com</t>
  </si>
  <si>
    <t>talewind.wiki</t>
  </si>
  <si>
    <t>thefhm.org</t>
  </si>
  <si>
    <t>vanhoorick.com</t>
  </si>
  <si>
    <t>kushvanchozetsu.com</t>
  </si>
  <si>
    <t>e-cluny.cz</t>
  </si>
  <si>
    <t>geneva.info</t>
  </si>
  <si>
    <t>ywboston.org</t>
  </si>
  <si>
    <t>madeforwebseries.ml</t>
  </si>
  <si>
    <t>vulkan-casino-russ.win</t>
  </si>
  <si>
    <t>politikindonesia.com</t>
  </si>
  <si>
    <t>1xbet.games</t>
  </si>
  <si>
    <t>sportprimorye.ru</t>
  </si>
  <si>
    <t>smartlabrador.ca</t>
  </si>
  <si>
    <t>mikebet86.xyz</t>
  </si>
  <si>
    <t>s6gn08d7.com</t>
  </si>
  <si>
    <t>n54dqd.site</t>
  </si>
  <si>
    <t>demkazino.com</t>
  </si>
  <si>
    <t>mthsbsq.net</t>
  </si>
  <si>
    <t>lmbet96.xyz</t>
  </si>
  <si>
    <t>prosoccer.com</t>
  </si>
  <si>
    <t>myblogfit.com</t>
  </si>
  <si>
    <t>cargofacts.com</t>
  </si>
  <si>
    <t>rossia-diplomu24.com</t>
  </si>
  <si>
    <t>licenzionnoe-kazino1.xyz</t>
  </si>
  <si>
    <t>rtneo-irk.ru</t>
  </si>
  <si>
    <t>tailwindawesome.com</t>
  </si>
  <si>
    <t>x3on.com</t>
  </si>
  <si>
    <t>rigd-loxia.nl</t>
  </si>
  <si>
    <t>co-operativecu.com</t>
  </si>
  <si>
    <t>thisistap.com</t>
  </si>
  <si>
    <t>sakanowa.jp</t>
  </si>
  <si>
    <t>1xbet-ikv.xyz</t>
  </si>
  <si>
    <t>wineldoz.xyz</t>
  </si>
  <si>
    <t>wego.pk</t>
  </si>
  <si>
    <t>theenglishmansion.com</t>
  </si>
  <si>
    <t>driverslink.com</t>
  </si>
  <si>
    <t>bestseeds-18.xyz</t>
  </si>
  <si>
    <t>altitudesports.com</t>
  </si>
  <si>
    <t>primspa.mx</t>
  </si>
  <si>
    <t>mdcnameserver.com</t>
  </si>
  <si>
    <t>myseries.live</t>
  </si>
  <si>
    <t>bamfordwatchdepartment.com</t>
  </si>
  <si>
    <t>merrywire.com</t>
  </si>
  <si>
    <t>zhano.cn</t>
  </si>
  <si>
    <t>adliran-qom.ir</t>
  </si>
  <si>
    <t>azimob90934.icu</t>
  </si>
  <si>
    <t>chanbet29.xyz</t>
  </si>
  <si>
    <t>pawnee.org</t>
  </si>
  <si>
    <t>eldoradoss.cyou</t>
  </si>
  <si>
    <t>ist-uv.com</t>
  </si>
  <si>
    <t>betwinner-419098.top</t>
  </si>
  <si>
    <t>kurtulusonline.net</t>
  </si>
  <si>
    <t>liulishuo.com</t>
  </si>
  <si>
    <t>enit.de</t>
  </si>
  <si>
    <t>azimob76811.icu</t>
  </si>
  <si>
    <t>siteprotect.co.kr</t>
  </si>
  <si>
    <t>mrspace.biz</t>
  </si>
  <si>
    <t>factor.ca</t>
  </si>
  <si>
    <t>runbet58.xyz</t>
  </si>
  <si>
    <t>promo.fit</t>
  </si>
  <si>
    <t>riserfoundation.org</t>
  </si>
  <si>
    <t>telemed.ae</t>
  </si>
  <si>
    <t>goldparticles.us</t>
  </si>
  <si>
    <t>luckylevs.xyz</t>
  </si>
  <si>
    <t>kulpole.ru</t>
  </si>
  <si>
    <t>zenitnow344.site</t>
  </si>
  <si>
    <t>elementsbehavioralhealth.com</t>
  </si>
  <si>
    <t>mar-ah.xyz</t>
  </si>
  <si>
    <t>newberlin.org</t>
  </si>
  <si>
    <t>kinotaz.xyz</t>
  </si>
  <si>
    <t>joycasino-erw.xyz</t>
  </si>
  <si>
    <t>groundsure.com</t>
  </si>
  <si>
    <t>bioscentral.com</t>
  </si>
  <si>
    <t>peneporno.com</t>
  </si>
  <si>
    <t>tz-uk.com</t>
  </si>
  <si>
    <t>colips.org</t>
  </si>
  <si>
    <t>cialisgtab.com</t>
  </si>
  <si>
    <t>semyanich-8-shop.site</t>
  </si>
  <si>
    <t>lmbet46.xyz</t>
  </si>
  <si>
    <t>aliwaa.com.lb</t>
  </si>
  <si>
    <t>arcadegamefacebook.com</t>
  </si>
  <si>
    <t>bkin-28946.xyz</t>
  </si>
  <si>
    <t>moy-poselok.ru</t>
  </si>
  <si>
    <t>wonen.nl</t>
  </si>
  <si>
    <t>yoffice.ru</t>
  </si>
  <si>
    <t>betfour49.xyz</t>
  </si>
  <si>
    <t>mensagemdefelizpascoa2019.com</t>
  </si>
  <si>
    <t>winningslots.xyz</t>
  </si>
  <si>
    <t>customshow.com</t>
  </si>
  <si>
    <t>quatelisest.com</t>
  </si>
  <si>
    <t>winning-levs.xyz</t>
  </si>
  <si>
    <t>arabica.coffee</t>
  </si>
  <si>
    <t>hontai.com.tw</t>
  </si>
  <si>
    <t>popa.tv</t>
  </si>
  <si>
    <t>forbiddencards.com</t>
  </si>
  <si>
    <t>browsertouse.com</t>
  </si>
  <si>
    <t>tomatis.com</t>
  </si>
  <si>
    <t>microjs.com</t>
  </si>
  <si>
    <t>wwe9.com</t>
  </si>
  <si>
    <t>x-film.site</t>
  </si>
  <si>
    <t>bkin-33740.xyz</t>
  </si>
  <si>
    <t>mel30218.site</t>
  </si>
  <si>
    <t>kiit.ru</t>
  </si>
  <si>
    <t>ktmrush.com</t>
  </si>
  <si>
    <t>unsophrologueaparis.com</t>
  </si>
  <si>
    <t>putlockerhd.download</t>
  </si>
  <si>
    <t>facetory.com</t>
  </si>
  <si>
    <t>26rutor.site</t>
  </si>
  <si>
    <t>instabet12.xyz</t>
  </si>
  <si>
    <t>canadianboxiana.org</t>
  </si>
  <si>
    <t>domotique-store.fr</t>
  </si>
  <si>
    <t>keringapps.com</t>
  </si>
  <si>
    <t>ccicom.com</t>
  </si>
  <si>
    <t>fengesbags.com</t>
  </si>
  <si>
    <t>cartelera10.com</t>
  </si>
  <si>
    <t>ceevlt-rnhya.info</t>
  </si>
  <si>
    <t>arc-music.com</t>
  </si>
  <si>
    <t>signatura.pro</t>
  </si>
  <si>
    <t>aintislanders.org</t>
  </si>
  <si>
    <t>joycasino-skd.xyz</t>
  </si>
  <si>
    <t>joycasino-1d.xyz</t>
  </si>
  <si>
    <t>bbnkl.ru</t>
  </si>
  <si>
    <t>murki36.ru</t>
  </si>
  <si>
    <t>mostbet-lm.xyz</t>
  </si>
  <si>
    <t>slotlion777.com</t>
  </si>
  <si>
    <t>thesourcedenver.com</t>
  </si>
  <si>
    <t>semyanich-forum-20.xyz</t>
  </si>
  <si>
    <t>kiralysagok.com</t>
  </si>
  <si>
    <t>to-ti.in</t>
  </si>
  <si>
    <t>gaming-eldos.xyz</t>
  </si>
  <si>
    <t>1xbet-iqr.xyz</t>
  </si>
  <si>
    <t>telecomeschar.com</t>
  </si>
  <si>
    <t>azino777-et.xyz</t>
  </si>
  <si>
    <t>mining-tether.com</t>
  </si>
  <si>
    <t>bkin-23906.website</t>
  </si>
  <si>
    <t>cartonsabz.com</t>
  </si>
  <si>
    <t>x-1xbet-52262.world</t>
  </si>
  <si>
    <t>magneetclub.nl</t>
  </si>
  <si>
    <t>bioskopkerenin.watch</t>
  </si>
  <si>
    <t>buzzflick.com</t>
  </si>
  <si>
    <t>crediblemarkets.com</t>
  </si>
  <si>
    <t>pricetargets.com</t>
  </si>
  <si>
    <t>cazinos-eldorados.xyz</t>
  </si>
  <si>
    <t>tulasmi.ru</t>
  </si>
  <si>
    <t>vitalvegas.com</t>
  </si>
  <si>
    <t>rhs-sys.jp</t>
  </si>
  <si>
    <t>iamsammovie.com</t>
  </si>
  <si>
    <t>freeaday.com</t>
  </si>
  <si>
    <t>stackx.run</t>
  </si>
  <si>
    <t>betwinner-256208.top</t>
  </si>
  <si>
    <t>whispark.com</t>
  </si>
  <si>
    <t>constructorajksalcedo.com</t>
  </si>
  <si>
    <t>pin-up-casino707.win</t>
  </si>
  <si>
    <t>lordfilm.blue</t>
  </si>
  <si>
    <t>sultanking.casino</t>
  </si>
  <si>
    <t>joycasino-xsm.xyz</t>
  </si>
  <si>
    <t>manulife.net</t>
  </si>
  <si>
    <t>safeplacegaming.com</t>
  </si>
  <si>
    <t>indo69.top</t>
  </si>
  <si>
    <t>blockwareintelligence.com</t>
  </si>
  <si>
    <t>8ub73-azino777.icu</t>
  </si>
  <si>
    <t>918vip.co</t>
  </si>
  <si>
    <t>oscompanies.com</t>
  </si>
  <si>
    <t>bestseeds9.online</t>
  </si>
  <si>
    <t>cpaforum.pro</t>
  </si>
  <si>
    <t>kaka.me</t>
  </si>
  <si>
    <t>webmedipr.jp</t>
  </si>
  <si>
    <t>meddcoambulance.com</t>
  </si>
  <si>
    <t>gear-vault.com</t>
  </si>
  <si>
    <t>levsenjoy.xyz</t>
  </si>
  <si>
    <t>jammyfm.com</t>
  </si>
  <si>
    <t>ejngs-azinomobile.icu</t>
  </si>
  <si>
    <t>danettemay.com</t>
  </si>
  <si>
    <t>cloud.audi</t>
  </si>
  <si>
    <t>jztweb.com</t>
  </si>
  <si>
    <t>gimmegrub.com</t>
  </si>
  <si>
    <t>azimob69566.icu</t>
  </si>
  <si>
    <t>wongphajan.com</t>
  </si>
  <si>
    <t>saxophonenara.net</t>
  </si>
  <si>
    <t>vdmximg.com</t>
  </si>
  <si>
    <t>pinkribbon.nl</t>
  </si>
  <si>
    <t>obdlink.com</t>
  </si>
  <si>
    <t>republikalajm.com</t>
  </si>
  <si>
    <t>x-1xbet-46479.world</t>
  </si>
  <si>
    <t>stopcov.ge</t>
  </si>
  <si>
    <t>uktw.co.uk</t>
  </si>
  <si>
    <t>powersellershop.com</t>
  </si>
  <si>
    <t>myduty.io</t>
  </si>
  <si>
    <t>bbactive.nl</t>
  </si>
  <si>
    <t>dhw22.com</t>
  </si>
  <si>
    <t>hshykj.com.cn</t>
  </si>
  <si>
    <t>estateplus.gr</t>
  </si>
  <si>
    <t>shiftcloud.com.br</t>
  </si>
  <si>
    <t>webtemplatehosting.com</t>
  </si>
  <si>
    <t>ccclearningportal.org</t>
  </si>
  <si>
    <t>e-gran.ru</t>
  </si>
  <si>
    <t>navigium.de</t>
  </si>
  <si>
    <t>arayeshiland.com</t>
  </si>
  <si>
    <t>erecruiter.net</t>
  </si>
  <si>
    <t>sapporo-cci.or.jp</t>
  </si>
  <si>
    <t>prosightspecialty.com</t>
  </si>
  <si>
    <t>azinomobile-pjpqu.icu</t>
  </si>
  <si>
    <t>mostbet-4.xyz</t>
  </si>
  <si>
    <t>njmp.com</t>
  </si>
  <si>
    <t>mustijamirri.fi</t>
  </si>
  <si>
    <t>cues.org</t>
  </si>
  <si>
    <t>stfran.com</t>
  </si>
  <si>
    <t>screenplay.press</t>
  </si>
  <si>
    <t>mostbet-1a.xyz</t>
  </si>
  <si>
    <t>mailorder-bride.co.uk</t>
  </si>
  <si>
    <t>digitalfodder.com</t>
  </si>
  <si>
    <t>amzchart.com</t>
  </si>
  <si>
    <t>leadnet.org</t>
  </si>
  <si>
    <t>skinmedix.com</t>
  </si>
  <si>
    <t>transparentrubber.com</t>
  </si>
  <si>
    <t>natuurkunde.nl</t>
  </si>
  <si>
    <t>toproductoo.com</t>
  </si>
  <si>
    <t>oe.kg</t>
  </si>
  <si>
    <t>upwritekor.com</t>
  </si>
  <si>
    <t>1x-bet-uz.com</t>
  </si>
  <si>
    <t>superslotsonlineg.xyz</t>
  </si>
  <si>
    <t>bikerstore.dk</t>
  </si>
  <si>
    <t>dataroad.pt</t>
  </si>
  <si>
    <t>wethink4u.com</t>
  </si>
  <si>
    <t>noglstp.org</t>
  </si>
  <si>
    <t>tsyvps.com</t>
  </si>
  <si>
    <t>jmc.or.jp</t>
  </si>
  <si>
    <t>nashbet.club</t>
  </si>
  <si>
    <t>trangia.se</t>
  </si>
  <si>
    <t>vulkanpobeday.xyz</t>
  </si>
  <si>
    <t>nbastreams100.io</t>
  </si>
  <si>
    <t>hjartclinic.co.kr</t>
  </si>
  <si>
    <t>vaporstream.com</t>
  </si>
  <si>
    <t>playlevz.xyz</t>
  </si>
  <si>
    <t>official-joycasino777.site</t>
  </si>
  <si>
    <t>eprostir.org</t>
  </si>
  <si>
    <t>serts.ru</t>
  </si>
  <si>
    <t>azino777-dt.xyz</t>
  </si>
  <si>
    <t>princewilliamliving.com</t>
  </si>
  <si>
    <t>jwuwdme.ru</t>
  </si>
  <si>
    <t>rbnptq.com</t>
  </si>
  <si>
    <t>online-photoshop.org</t>
  </si>
  <si>
    <t>ulistein.de</t>
  </si>
  <si>
    <t>xicom.biz</t>
  </si>
  <si>
    <t>nextmark.com</t>
  </si>
  <si>
    <t>eldos-victory.xyz</t>
  </si>
  <si>
    <t>yk42.ru</t>
  </si>
  <si>
    <t>yourhostservice.com</t>
  </si>
  <si>
    <t>gospanews.net</t>
  </si>
  <si>
    <t>1xbet.sh</t>
  </si>
  <si>
    <t>myicard.net</t>
  </si>
  <si>
    <t>feedingtampabay.org</t>
  </si>
  <si>
    <t>maxiservers.net</t>
  </si>
  <si>
    <t>sugarbooandco.com</t>
  </si>
  <si>
    <t>metamediary.info</t>
  </si>
  <si>
    <t>servicevie.com</t>
  </si>
  <si>
    <t>statssrv.buzz</t>
  </si>
  <si>
    <t>coin-bets.xyz</t>
  </si>
  <si>
    <t>blackball.lv</t>
  </si>
  <si>
    <t>robern.com</t>
  </si>
  <si>
    <t>smpnutra.com</t>
  </si>
  <si>
    <t>eliteterrorsquad.com</t>
  </si>
  <si>
    <t>kkzone1.go.th</t>
  </si>
  <si>
    <t>nxnet.cn</t>
  </si>
  <si>
    <t>powermax.com</t>
  </si>
  <si>
    <t>magnus.network</t>
  </si>
  <si>
    <t>gameclubssl.site</t>
  </si>
  <si>
    <t>deep1.ru</t>
  </si>
  <si>
    <t>crb2g-azinomobile.icu</t>
  </si>
  <si>
    <t>chinafemdom.net</t>
  </si>
  <si>
    <t>switchkeys.com.au</t>
  </si>
  <si>
    <t>sirocco.dk</t>
  </si>
  <si>
    <t>scoutingnewsroom.org</t>
  </si>
  <si>
    <t>future18.net</t>
  </si>
  <si>
    <t>sf311.org</t>
  </si>
  <si>
    <t>chanbet41.xyz</t>
  </si>
  <si>
    <t>rusland24.biz</t>
  </si>
  <si>
    <t>verosoftware.com</t>
  </si>
  <si>
    <t>manpeace.co.kr</t>
  </si>
  <si>
    <t>infotaktika.ru</t>
  </si>
  <si>
    <t>galliera.it</t>
  </si>
  <si>
    <t>onlinecasinorank.de</t>
  </si>
  <si>
    <t>indigio.net</t>
  </si>
  <si>
    <t>anaprog.com</t>
  </si>
  <si>
    <t>teambse.com</t>
  </si>
  <si>
    <t>oficinadelperegrino.com</t>
  </si>
  <si>
    <t>anstitle.com</t>
  </si>
  <si>
    <t>designsauthority.com</t>
  </si>
  <si>
    <t>filmpro.top</t>
  </si>
  <si>
    <t>canna42.space</t>
  </si>
  <si>
    <t>k-m-meatco.com</t>
  </si>
  <si>
    <t>iliteratura.cz</t>
  </si>
  <si>
    <t>assetservicingtimes.com</t>
  </si>
  <si>
    <t>cellsmartpos.com</t>
  </si>
  <si>
    <t>wellesleyma.gov</t>
  </si>
  <si>
    <t>tayra.ru</t>
  </si>
  <si>
    <t>katalogmarzen.pl</t>
  </si>
  <si>
    <t>fun-eldoradoz.xyz</t>
  </si>
  <si>
    <t>whofinance.de</t>
  </si>
  <si>
    <t>semyanich-forum-18.xyz</t>
  </si>
  <si>
    <t>dengget.com</t>
  </si>
  <si>
    <t>123torr.com</t>
  </si>
  <si>
    <t>acellemail.com</t>
  </si>
  <si>
    <t>casodexo.com</t>
  </si>
  <si>
    <t>mar-yl.xyz</t>
  </si>
  <si>
    <t>gujianchina.cn</t>
  </si>
  <si>
    <t>njpp.org</t>
  </si>
  <si>
    <t>swellprediction.com</t>
  </si>
  <si>
    <t>dip-email.com</t>
  </si>
  <si>
    <t>joycasino-1n.xyz</t>
  </si>
  <si>
    <t>fincompare.de</t>
  </si>
  <si>
    <t>dachamania.ru</t>
  </si>
  <si>
    <t>margotelena.com</t>
  </si>
  <si>
    <t>anapol.cz</t>
  </si>
  <si>
    <t>plslogistics.com</t>
  </si>
  <si>
    <t>up1z6.online</t>
  </si>
  <si>
    <t>gloria.com.tr</t>
  </si>
  <si>
    <t>baskino-2020.site</t>
  </si>
  <si>
    <t>joycasino-arb.xyz</t>
  </si>
  <si>
    <t>x-1xbet-52668.world</t>
  </si>
  <si>
    <t>nivel20.com</t>
  </si>
  <si>
    <t>edc17.com</t>
  </si>
  <si>
    <t>auth-app.net</t>
  </si>
  <si>
    <t>toplines38.gq</t>
  </si>
  <si>
    <t>zunda-hack.com</t>
  </si>
  <si>
    <t>hotelki.me</t>
  </si>
  <si>
    <t>payz.pw</t>
  </si>
  <si>
    <t>helmyhashim.com</t>
  </si>
  <si>
    <t>teapoys.online</t>
  </si>
  <si>
    <t>womenshealthsa.co.za</t>
  </si>
  <si>
    <t>globaltechnologyus.com</t>
  </si>
  <si>
    <t>sjci.org</t>
  </si>
  <si>
    <t>anchorit.gov</t>
  </si>
  <si>
    <t>varlascooter.com</t>
  </si>
  <si>
    <t>zmedr.com</t>
  </si>
  <si>
    <t>nvuti.monster</t>
  </si>
  <si>
    <t>phimnhanh.vip</t>
  </si>
  <si>
    <t>bestseeds-25.xyz</t>
  </si>
  <si>
    <t>105cs.co.jp</t>
  </si>
  <si>
    <t>zngcyck.cc</t>
  </si>
  <si>
    <t>1xbet-rrg.xyz</t>
  </si>
  <si>
    <t>acnedirectory.info</t>
  </si>
  <si>
    <t>flyslots.xyz</t>
  </si>
  <si>
    <t>honmagolf.com</t>
  </si>
  <si>
    <t>prof-study.com</t>
  </si>
  <si>
    <t>x-1xbet-37931.world</t>
  </si>
  <si>
    <t>jzxbing.com</t>
  </si>
  <si>
    <t>isecinc.com</t>
  </si>
  <si>
    <t>cnbet91.xyz</t>
  </si>
  <si>
    <t>runbet78.xyz</t>
  </si>
  <si>
    <t>joycasino-official-games.win</t>
  </si>
  <si>
    <t>sdcss.net</t>
  </si>
  <si>
    <t>alexsf.ru</t>
  </si>
  <si>
    <t>krew.io</t>
  </si>
  <si>
    <t>mountainbike.nl</t>
  </si>
  <si>
    <t>turkiyesistem.com</t>
  </si>
  <si>
    <t>hwshop.ru</t>
  </si>
  <si>
    <t>bestcomp.net</t>
  </si>
  <si>
    <t>crimeareview.ru</t>
  </si>
  <si>
    <t>maastrichtportal.nl</t>
  </si>
  <si>
    <t>dexter.agency</t>
  </si>
  <si>
    <t>sexblog.pw</t>
  </si>
  <si>
    <t>designious.com</t>
  </si>
  <si>
    <t>bestseeds-3.xyz</t>
  </si>
  <si>
    <t>irct.ir</t>
  </si>
  <si>
    <t>adkou.com</t>
  </si>
  <si>
    <t>nexlynx.com</t>
  </si>
  <si>
    <t>getjobhindi.com</t>
  </si>
  <si>
    <t>hduc.co.kr</t>
  </si>
  <si>
    <t>paulocoelho.com</t>
  </si>
  <si>
    <t>maplehillgolf.com</t>
  </si>
  <si>
    <t>tatilarkadasi.net</t>
  </si>
  <si>
    <t>jirka.org</t>
  </si>
  <si>
    <t>annuityratewatch.com</t>
  </si>
  <si>
    <t>chupdatechmm.com</t>
  </si>
  <si>
    <t>bez-lekarstw.ru</t>
  </si>
  <si>
    <t>nichinoken.co.jp</t>
  </si>
  <si>
    <t>wp301redirects.com</t>
  </si>
  <si>
    <t>winrayland.com</t>
  </si>
  <si>
    <t>dothantoday.com</t>
  </si>
  <si>
    <t>yourphoneapp.com.au</t>
  </si>
  <si>
    <t>cloud9.software</t>
  </si>
  <si>
    <t>world-lotteries.org</t>
  </si>
  <si>
    <t>moviesoundclips.net</t>
  </si>
  <si>
    <t>moshimoshi.in</t>
  </si>
  <si>
    <t>slony.info</t>
  </si>
  <si>
    <t>datz.co.kr</t>
  </si>
  <si>
    <t>igrovye-avtomaty-cazino8.xyz</t>
  </si>
  <si>
    <t>seattleclouds.com</t>
  </si>
  <si>
    <t>betca28.xyz</t>
  </si>
  <si>
    <t>cyclopnet.pt</t>
  </si>
  <si>
    <t>goldslots3158.xyz</t>
  </si>
  <si>
    <t>missionbayresort.com</t>
  </si>
  <si>
    <t>aquafresh.com</t>
  </si>
  <si>
    <t>bezdep-bonus.website</t>
  </si>
  <si>
    <t>paisley.ac.uk</t>
  </si>
  <si>
    <t>rox-casino.in</t>
  </si>
  <si>
    <t>zibort.com</t>
  </si>
  <si>
    <t>gameslevs.xyz</t>
  </si>
  <si>
    <t>globustv.online</t>
  </si>
  <si>
    <t>fzfu.com</t>
  </si>
  <si>
    <t>shishkin-growshop.online</t>
  </si>
  <si>
    <t>cantunsee.space</t>
  </si>
  <si>
    <t>simyphotography.co.za</t>
  </si>
  <si>
    <t>cyberspain.com</t>
  </si>
  <si>
    <t>sphinxsai.com</t>
  </si>
  <si>
    <t>jusbr.com</t>
  </si>
  <si>
    <t>meghahost.xyz</t>
  </si>
  <si>
    <t>tlgbot.ru</t>
  </si>
  <si>
    <t>slotmachine777.site</t>
  </si>
  <si>
    <t>mar-pd.xyz</t>
  </si>
  <si>
    <t>themarketingdepartment.com</t>
  </si>
  <si>
    <t>semyanich-forum-22.xyz</t>
  </si>
  <si>
    <t>betmir54.xyz</t>
  </si>
  <si>
    <t>itemmania.co.kr</t>
  </si>
  <si>
    <t>grandprix.co.th</t>
  </si>
  <si>
    <t>mitsumi.com</t>
  </si>
  <si>
    <t>sensationprofumerie.it</t>
  </si>
  <si>
    <t>dmtracker.com</t>
  </si>
  <si>
    <t>sopris.net</t>
  </si>
  <si>
    <t>trebolhosting.com</t>
  </si>
  <si>
    <t>zhaopin.com.cn</t>
  </si>
  <si>
    <t>1xbet-vrn.xyz</t>
  </si>
  <si>
    <t>metropole-rouen-normandie.fr</t>
  </si>
  <si>
    <t>spw.ru</t>
  </si>
  <si>
    <t>nwhethere.club</t>
  </si>
  <si>
    <t>eurobet87.xyz</t>
  </si>
  <si>
    <t>z4-forum.com</t>
  </si>
  <si>
    <t>money.com.au</t>
  </si>
  <si>
    <t>escortsexe.net</t>
  </si>
  <si>
    <t>crepsunited.com</t>
  </si>
  <si>
    <t>win-shines.com</t>
  </si>
  <si>
    <t>whockey.com</t>
  </si>
  <si>
    <t>msiinsurancegroup.biz</t>
  </si>
  <si>
    <t>wulcanrossiacasino.xyz</t>
  </si>
  <si>
    <t>binancezh.sh</t>
  </si>
  <si>
    <t>therunexperience.com</t>
  </si>
  <si>
    <t>frizzymedia.com</t>
  </si>
  <si>
    <t>s-bahn-muenchen.de</t>
  </si>
  <si>
    <t>richardharrislaw.com</t>
  </si>
  <si>
    <t>sunflowernsa.com</t>
  </si>
  <si>
    <t>matbaaloji.com</t>
  </si>
  <si>
    <t>darkspyro.net</t>
  </si>
  <si>
    <t>heartlandplusone.com</t>
  </si>
  <si>
    <t>clicknet-eg.com</t>
  </si>
  <si>
    <t>instabet38.xyz</t>
  </si>
  <si>
    <t>zululandobserver.co.za</t>
  </si>
  <si>
    <t>betset20.xyz</t>
  </si>
  <si>
    <t>sobrietycelebrations.com</t>
  </si>
  <si>
    <t>maruyama.co.jp</t>
  </si>
  <si>
    <t>lmbet95.xyz</t>
  </si>
  <si>
    <t>613tasselspictures.org</t>
  </si>
  <si>
    <t>newsicilia.it</t>
  </si>
  <si>
    <t>mila.is</t>
  </si>
  <si>
    <t>spittindirt.ca</t>
  </si>
  <si>
    <t>redepigraficadigital.org</t>
  </si>
  <si>
    <t>my-gateway.io</t>
  </si>
  <si>
    <t>horsectv.com</t>
  </si>
  <si>
    <t>the-leisure.com</t>
  </si>
  <si>
    <t>jensenet.com</t>
  </si>
  <si>
    <t>hastidl.ir</t>
  </si>
  <si>
    <t>entone.com</t>
  </si>
  <si>
    <t>veryshortintroductions.com</t>
  </si>
  <si>
    <t>dialysisvideo.com</t>
  </si>
  <si>
    <t>caribbeanelections.com</t>
  </si>
  <si>
    <t>betangel.com</t>
  </si>
  <si>
    <t>mykiev.net</t>
  </si>
  <si>
    <t>bkin-33544.xyz</t>
  </si>
  <si>
    <t>shemale-club.com</t>
  </si>
  <si>
    <t>centralco-op.com</t>
  </si>
  <si>
    <t>victory-eldos.xyz</t>
  </si>
  <si>
    <t>win-eldorados.xyz</t>
  </si>
  <si>
    <t>levcasinos.xyz</t>
  </si>
  <si>
    <t>8349.info</t>
  </si>
  <si>
    <t>wheretobuycialisonline.com</t>
  </si>
  <si>
    <t>sheals.top</t>
  </si>
  <si>
    <t>generationmp3.com</t>
  </si>
  <si>
    <t>tubeadult4k.com</t>
  </si>
  <si>
    <t>crockid.ru</t>
  </si>
  <si>
    <t>empiremedicaltraining.com</t>
  </si>
  <si>
    <t>fr-agrandir-son-penis.com</t>
  </si>
  <si>
    <t>eldorados-win.xyz</t>
  </si>
  <si>
    <t>sax.pl</t>
  </si>
  <si>
    <t>pagemind.com</t>
  </si>
  <si>
    <t>joycasino-hyc.xyz</t>
  </si>
  <si>
    <t>xj002.cc</t>
  </si>
  <si>
    <t>1xbet-idh.xyz</t>
  </si>
  <si>
    <t>chengmei.org.cn</t>
  </si>
  <si>
    <t>pointcentral.com</t>
  </si>
  <si>
    <t>godiez.com</t>
  </si>
  <si>
    <t>lmbet13.xyz</t>
  </si>
  <si>
    <t>aghires.com</t>
  </si>
  <si>
    <t>np-bbs.ru</t>
  </si>
  <si>
    <t>veryfasthost.com</t>
  </si>
  <si>
    <t>clearbet66.xyz</t>
  </si>
  <si>
    <t>kf-97092.xyz</t>
  </si>
  <si>
    <t>joycasino-ru-play.xyz</t>
  </si>
  <si>
    <t>bestseeds-21.xyz</t>
  </si>
  <si>
    <t>adouga.net</t>
  </si>
  <si>
    <t>mcnmedia.tv</t>
  </si>
  <si>
    <t>witneygazette.co.uk</t>
  </si>
  <si>
    <t>morbocornudos.com</t>
  </si>
  <si>
    <t>hypertech.is</t>
  </si>
  <si>
    <t>endl.site</t>
  </si>
  <si>
    <t>bkin-37873.xyz</t>
  </si>
  <si>
    <t>playfortuna-lz.xyz</t>
  </si>
  <si>
    <t>avbd1-azinomobile.icu</t>
  </si>
  <si>
    <t>downloadyoutubesubtitles.com</t>
  </si>
  <si>
    <t>1000bez-depov.online</t>
  </si>
  <si>
    <t>uni2.es</t>
  </si>
  <si>
    <t>car-assist.ru</t>
  </si>
  <si>
    <t>mar-lp.xyz</t>
  </si>
  <si>
    <t>eldoradozplay.xyz</t>
  </si>
  <si>
    <t>liemsis.lt</t>
  </si>
  <si>
    <t>cialispillsotc.com</t>
  </si>
  <si>
    <t>livestotal.net</t>
  </si>
  <si>
    <t>coinwinning.xyz</t>
  </si>
  <si>
    <t>1joy-casinosa.xyz</t>
  </si>
  <si>
    <t>pzacademy.com</t>
  </si>
  <si>
    <t>joycasino-vkz.xyz</t>
  </si>
  <si>
    <t>movableink-dmz.com</t>
  </si>
  <si>
    <t>pophon.com</t>
  </si>
  <si>
    <t>unesco.org.uk</t>
  </si>
  <si>
    <t>hiringpeople.co.uk</t>
  </si>
  <si>
    <t>clamehost.com</t>
  </si>
  <si>
    <t>bw-discount.de</t>
  </si>
  <si>
    <t>practicalmagic.com</t>
  </si>
  <si>
    <t>mar-bh.xyz</t>
  </si>
  <si>
    <t>premiumdispatching.com</t>
  </si>
  <si>
    <t>refpa1989711.top</t>
  </si>
  <si>
    <t>jrq.cn</t>
  </si>
  <si>
    <t>finivo.be</t>
  </si>
  <si>
    <t>sixtablets.com</t>
  </si>
  <si>
    <t>joycasino-pmd.xyz</t>
  </si>
  <si>
    <t>duxinguan.wang</t>
  </si>
  <si>
    <t>newhistorian.com</t>
  </si>
  <si>
    <t>casino-faqs.com</t>
  </si>
  <si>
    <t>europaquotidiano.it</t>
  </si>
  <si>
    <t>crocs.fr</t>
  </si>
  <si>
    <t>tcvnet.ro</t>
  </si>
  <si>
    <t>lcfanet.com.br</t>
  </si>
  <si>
    <t>zedd.net</t>
  </si>
  <si>
    <t>empleos.hn</t>
  </si>
  <si>
    <t>downloadcult.org</t>
  </si>
  <si>
    <t>mbzzcar.xyz</t>
  </si>
  <si>
    <t>joycasino-ycg.xyz</t>
  </si>
  <si>
    <t>medellinliving.com</t>
  </si>
  <si>
    <t>hkwwrwp.net</t>
  </si>
  <si>
    <t>rjjulia.com</t>
  </si>
  <si>
    <t>x-1xbet-79684.world</t>
  </si>
  <si>
    <t>blogheim.at</t>
  </si>
  <si>
    <t>vavada-xm.xyz</t>
  </si>
  <si>
    <t>ots.org.pk</t>
  </si>
  <si>
    <t>greengridiron.com</t>
  </si>
  <si>
    <t>huaerqiao.com</t>
  </si>
  <si>
    <t>openingtree.com</t>
  </si>
  <si>
    <t>malikllcraiders.com</t>
  </si>
  <si>
    <t>bkin-39139.xyz</t>
  </si>
  <si>
    <t>hqsmartcloud.com</t>
  </si>
  <si>
    <t>scmc.edu.cn</t>
  </si>
  <si>
    <t>drspinewala.com</t>
  </si>
  <si>
    <t>codemade.io</t>
  </si>
  <si>
    <t>nalogpan-paid.ru</t>
  </si>
  <si>
    <t>100bets.top</t>
  </si>
  <si>
    <t>lordflix.online</t>
  </si>
  <si>
    <t>aktopguns.com</t>
  </si>
  <si>
    <t>paris-turf.com</t>
  </si>
  <si>
    <t>barrheadnews.com</t>
  </si>
  <si>
    <t>computerservicefortlauderdale.com</t>
  </si>
  <si>
    <t>azino777-wg.xyz</t>
  </si>
  <si>
    <t>loratech.cn</t>
  </si>
  <si>
    <t>benchmarkwine.com</t>
  </si>
  <si>
    <t>gamesanalytics.net</t>
  </si>
  <si>
    <t>movi.club</t>
  </si>
  <si>
    <t>lordfilm-2020.ru</t>
  </si>
  <si>
    <t>pgdvuban.edu.vn</t>
  </si>
  <si>
    <t>parayontemi.com</t>
  </si>
  <si>
    <t>azino777-kw.xyz</t>
  </si>
  <si>
    <t>bestseeds8.online</t>
  </si>
  <si>
    <t>budkastavokbos.xyz</t>
  </si>
  <si>
    <t>helio.app</t>
  </si>
  <si>
    <t>campusoption.com</t>
  </si>
  <si>
    <t>777admiral3.xyz</t>
  </si>
  <si>
    <t>cyberastur.com</t>
  </si>
  <si>
    <t>losreinos.com</t>
  </si>
  <si>
    <t>cklbjgl.net</t>
  </si>
  <si>
    <t>x-1xbet-87836.world</t>
  </si>
  <si>
    <t>rutorka.fun</t>
  </si>
  <si>
    <t>ijcb.org</t>
  </si>
  <si>
    <t>tavasilia.com</t>
  </si>
  <si>
    <t>skyniceland.com</t>
  </si>
  <si>
    <t>sargenthouse.com</t>
  </si>
  <si>
    <t>inhs.org</t>
  </si>
  <si>
    <t>tvkstella.pl</t>
  </si>
  <si>
    <t>bulk42.site</t>
  </si>
  <si>
    <t>betfour61.xyz</t>
  </si>
  <si>
    <t>manulife-insurance.ca</t>
  </si>
  <si>
    <t>ssrotterdam.nl</t>
  </si>
  <si>
    <t>pin-up-casino-games.win</t>
  </si>
  <si>
    <t>conama.org</t>
  </si>
  <si>
    <t>uasc.net</t>
  </si>
  <si>
    <t>24vulkany3.xyz</t>
  </si>
  <si>
    <t>eldoradocazinoz.xyz</t>
  </si>
  <si>
    <t>challengelist.gd</t>
  </si>
  <si>
    <t>rkbet10.xyz</t>
  </si>
  <si>
    <t>awappa.org</t>
  </si>
  <si>
    <t>joycasino-szd.xyz</t>
  </si>
  <si>
    <t>esporteclubebahia.com.br</t>
  </si>
  <si>
    <t>prettywallperpers.com</t>
  </si>
  <si>
    <t>busaninmaum.com</t>
  </si>
  <si>
    <t>uump4.net</t>
  </si>
  <si>
    <t>deluxe-casinos.top</t>
  </si>
  <si>
    <t>aspc.co.uk</t>
  </si>
  <si>
    <t>homeimprovementpot.com</t>
  </si>
  <si>
    <t>diamondmassage.top</t>
  </si>
  <si>
    <t>x-1xbet-19511.world</t>
  </si>
  <si>
    <t>runbet50.xyz</t>
  </si>
  <si>
    <t>playfortuna-nu.xyz</t>
  </si>
  <si>
    <t>eldoradozcasino.xyz</t>
  </si>
  <si>
    <t>vitamin.tools</t>
  </si>
  <si>
    <t>tt-milk.info</t>
  </si>
  <si>
    <t>foneazy.com</t>
  </si>
  <si>
    <t>asteannunci.it</t>
  </si>
  <si>
    <t>fenomen.az</t>
  </si>
  <si>
    <t>1xbet-vng.xyz</t>
  </si>
  <si>
    <t>fuertehost.com</t>
  </si>
  <si>
    <t>the-frugality.com</t>
  </si>
  <si>
    <t>cstroy.ru</t>
  </si>
  <si>
    <t>hooding.ir</t>
  </si>
  <si>
    <t>1xbet-xjms.xyz</t>
  </si>
  <si>
    <t>trollhattan.se</t>
  </si>
  <si>
    <t>prevent-it.nl</t>
  </si>
  <si>
    <t>logiamra.pro</t>
  </si>
  <si>
    <t>piedmontcc.edu</t>
  </si>
  <si>
    <t>financewalk.com</t>
  </si>
  <si>
    <t>guiadohost.com</t>
  </si>
  <si>
    <t>gamereldorado.xyz</t>
  </si>
  <si>
    <t>joycasino-vwc.xyz</t>
  </si>
  <si>
    <t>b-ix.net</t>
  </si>
  <si>
    <t>joycasino-jpt.xyz</t>
  </si>
  <si>
    <t>inno-tech.ru</t>
  </si>
  <si>
    <t>homeshop.dk</t>
  </si>
  <si>
    <t>raphelllc.com</t>
  </si>
  <si>
    <t>thevirtualshows.cf</t>
  </si>
  <si>
    <t>v8jisu.cn</t>
  </si>
  <si>
    <t>reagent.co.uk</t>
  </si>
  <si>
    <t>betca09.xyz</t>
  </si>
  <si>
    <t>tuto-v.com</t>
  </si>
  <si>
    <t>linkhk.com</t>
  </si>
  <si>
    <t>lmbet08.xyz</t>
  </si>
  <si>
    <t>vulkandeluxecasinoy1.xyz</t>
  </si>
  <si>
    <t>joycasino-ajx.xyz</t>
  </si>
  <si>
    <t>flyhia.com</t>
  </si>
  <si>
    <t>vlastelin-kolec-film.ru</t>
  </si>
  <si>
    <t>onealphacloud.com</t>
  </si>
  <si>
    <t>x-1xbet-16640.world</t>
  </si>
  <si>
    <t>provisionisr-cloud.com</t>
  </si>
  <si>
    <t>vibrantplate.com</t>
  </si>
  <si>
    <t>tether.io</t>
  </si>
  <si>
    <t>aboutnursejobs.com</t>
  </si>
  <si>
    <t>daelimcon.co.kr</t>
  </si>
  <si>
    <t>rejseblokken.dk</t>
  </si>
  <si>
    <t>witl.com</t>
  </si>
  <si>
    <t>gitionasan.biz</t>
  </si>
  <si>
    <t>foxessellfaster.com</t>
  </si>
  <si>
    <t>reg-rus.ru</t>
  </si>
  <si>
    <t>yayoba.com</t>
  </si>
  <si>
    <t>swiyptq.ru</t>
  </si>
  <si>
    <t>guyiwen.com</t>
  </si>
  <si>
    <t>ijtm.in</t>
  </si>
  <si>
    <t>lunapark6.com</t>
  </si>
  <si>
    <t>tampabaydatenightguide.com</t>
  </si>
  <si>
    <t>focuquc.com</t>
  </si>
  <si>
    <t>bluecatforms.com</t>
  </si>
  <si>
    <t>dailyreview.com.au</t>
  </si>
  <si>
    <t>powercoin.xyz</t>
  </si>
  <si>
    <t>clubzlevz.xyz</t>
  </si>
  <si>
    <t>pornovadim.com</t>
  </si>
  <si>
    <t>ctplc.com</t>
  </si>
  <si>
    <t>multy-pulty.online</t>
  </si>
  <si>
    <t>znbo.com</t>
  </si>
  <si>
    <t>icewm.org</t>
  </si>
  <si>
    <t>iippltd.com</t>
  </si>
  <si>
    <t>amesfamilyfarm.com</t>
  </si>
  <si>
    <t>looklinux.com</t>
  </si>
  <si>
    <t>yourdigital.li</t>
  </si>
  <si>
    <t>fi-aeroweb.com</t>
  </si>
  <si>
    <t>thegemgroup.com</t>
  </si>
  <si>
    <t>learningbrightside.com</t>
  </si>
  <si>
    <t>joycasino-mis.xyz</t>
  </si>
  <si>
    <t>vulkancasino-russia.win</t>
  </si>
  <si>
    <t>mwrd.org</t>
  </si>
  <si>
    <t>karmichost.com</t>
  </si>
  <si>
    <t>mapscu.com</t>
  </si>
  <si>
    <t>paspolini.studio</t>
  </si>
  <si>
    <t>veginnercooking.com</t>
  </si>
  <si>
    <t>ictmag.vn</t>
  </si>
  <si>
    <t>top-dolls.net</t>
  </si>
  <si>
    <t>wpbstv.org</t>
  </si>
  <si>
    <t>everevo.com</t>
  </si>
  <si>
    <t>childrensheartcenter.com</t>
  </si>
  <si>
    <t>tegnaone.com</t>
  </si>
  <si>
    <t>onlinekasinolla.com</t>
  </si>
  <si>
    <t>waafi.com</t>
  </si>
  <si>
    <t>vaillant.nl</t>
  </si>
  <si>
    <t>topgamepc.com</t>
  </si>
  <si>
    <t>ucddt.xyz</t>
  </si>
  <si>
    <t>advancedmaccleaner.com</t>
  </si>
  <si>
    <t>bkin-34797.xyz</t>
  </si>
  <si>
    <t>vipdealer24on7.biz</t>
  </si>
  <si>
    <t>verticalraise.com</t>
  </si>
  <si>
    <t>999thepoint.com</t>
  </si>
  <si>
    <t>amerika.org</t>
  </si>
  <si>
    <t>southsideonlinepublishing.com</t>
  </si>
  <si>
    <t>legacyfoodstorage.com</t>
  </si>
  <si>
    <t>pubmedya.com</t>
  </si>
  <si>
    <t>vche.net</t>
  </si>
  <si>
    <t>hannerye.dk</t>
  </si>
  <si>
    <t>dollarwin.xyz</t>
  </si>
  <si>
    <t>soft1.sk</t>
  </si>
  <si>
    <t>natachahenri.com</t>
  </si>
  <si>
    <t>toptenteacher.co.uk</t>
  </si>
  <si>
    <t>safasda.com</t>
  </si>
  <si>
    <t>a2.net</t>
  </si>
  <si>
    <t>newsbreak.id</t>
  </si>
  <si>
    <t>bkin-41419.xyz</t>
  </si>
  <si>
    <t>seattlesbestcoffeelocator.ch</t>
  </si>
  <si>
    <t>duethealth.com</t>
  </si>
  <si>
    <t>midaxo.com</t>
  </si>
  <si>
    <t>fernbase.org</t>
  </si>
  <si>
    <t>defensores.legal</t>
  </si>
  <si>
    <t>bomm.ch</t>
  </si>
  <si>
    <t>newsok.biz</t>
  </si>
  <si>
    <t>stakes.fi</t>
  </si>
  <si>
    <t>playfortuna-br.xyz</t>
  </si>
  <si>
    <t>x-1xbet-93241.world</t>
  </si>
  <si>
    <t>durham.net</t>
  </si>
  <si>
    <t>cronicasninja.com</t>
  </si>
  <si>
    <t>grow-mania-12.life</t>
  </si>
  <si>
    <t>dollar-casino.xyz</t>
  </si>
  <si>
    <t>clearbet48.xyz</t>
  </si>
  <si>
    <t>espnqa.com</t>
  </si>
  <si>
    <t>anc1912.org.za</t>
  </si>
  <si>
    <t>xonude.com</t>
  </si>
  <si>
    <t>betfour95.xyz</t>
  </si>
  <si>
    <t>orakom.it</t>
  </si>
  <si>
    <t>langamesoftware.ru</t>
  </si>
  <si>
    <t>sepfoot.com</t>
  </si>
  <si>
    <t>jansonbyramondinusa.com</t>
  </si>
  <si>
    <t>flashtat.com</t>
  </si>
  <si>
    <t>videooo.news</t>
  </si>
  <si>
    <t>vulkanneony1.xyz</t>
  </si>
  <si>
    <t>ping247.de</t>
  </si>
  <si>
    <t>rucyprus.net</t>
  </si>
  <si>
    <t>playfortuna-ds.xyz</t>
  </si>
  <si>
    <t>imrierms.com</t>
  </si>
  <si>
    <t>157grad.de</t>
  </si>
  <si>
    <t>mirespresso.ru</t>
  </si>
  <si>
    <t>orchidinsurance.com</t>
  </si>
  <si>
    <t>january-river.com</t>
  </si>
  <si>
    <t>code95.info</t>
  </si>
  <si>
    <t>vibefilms.best</t>
  </si>
  <si>
    <t>interklima.hu</t>
  </si>
  <si>
    <t>91p50.com</t>
  </si>
  <si>
    <t>osbornvs.net</t>
  </si>
  <si>
    <t>ltsr.ru</t>
  </si>
  <si>
    <t>mymaisie.com</t>
  </si>
  <si>
    <t>ladevi.info</t>
  </si>
  <si>
    <t>sin-tech.cn</t>
  </si>
  <si>
    <t>x-1xbet-67346.world</t>
  </si>
  <si>
    <t>pinpupevent.com</t>
  </si>
  <si>
    <t>memorial-zv.ru</t>
  </si>
  <si>
    <t>ypmedia.com</t>
  </si>
  <si>
    <t>jbradshaw.com</t>
  </si>
  <si>
    <t>lemniscaat.nl</t>
  </si>
  <si>
    <t>casino-levz.xyz</t>
  </si>
  <si>
    <t>theiplookup.org</t>
  </si>
  <si>
    <t>grow-mania-15.life</t>
  </si>
  <si>
    <t>art300.art</t>
  </si>
  <si>
    <t>therunet.com</t>
  </si>
  <si>
    <t>luckyeldoz.xyz</t>
  </si>
  <si>
    <t>0m6e0-azinomobile.icu</t>
  </si>
  <si>
    <t>shunkado.co.jp</t>
  </si>
  <si>
    <t>xucogxz.ru</t>
  </si>
  <si>
    <t>casinowiki5.xyz</t>
  </si>
  <si>
    <t>bbs.com.au</t>
  </si>
  <si>
    <t>etudbilgisayar.com</t>
  </si>
  <si>
    <t>agbioforum.org</t>
  </si>
  <si>
    <t>1xbet-ewj.xyz</t>
  </si>
  <si>
    <t>azino777-fe.xyz</t>
  </si>
  <si>
    <t>itelecom.com.br</t>
  </si>
  <si>
    <t>bestseeds-8.xyz</t>
  </si>
  <si>
    <t>easymp3converter.com</t>
  </si>
  <si>
    <t>dubaivacancy.ae</t>
  </si>
  <si>
    <t>parmashop.com</t>
  </si>
  <si>
    <t>hollywoodgear.shop</t>
  </si>
  <si>
    <t>bluelilies.de</t>
  </si>
  <si>
    <t>clubs-golden.xyz</t>
  </si>
  <si>
    <t>dna-communications.com</t>
  </si>
  <si>
    <t>mar-vj.xyz</t>
  </si>
  <si>
    <t>twotoasts.de</t>
  </si>
  <si>
    <t>ntlvirgin.net</t>
  </si>
  <si>
    <t>af-01875.info</t>
  </si>
  <si>
    <t>gofuckyourself.biz</t>
  </si>
  <si>
    <t>yanhee.net</t>
  </si>
  <si>
    <t>ordvor.ru</t>
  </si>
  <si>
    <t>booi-casino-official1.online</t>
  </si>
  <si>
    <t>gylh6-azinomobile.icu</t>
  </si>
  <si>
    <t>brillx.art</t>
  </si>
  <si>
    <t>expertsmag.com</t>
  </si>
  <si>
    <t>ninhthuan.gov.vn</t>
  </si>
  <si>
    <t>joycasino-lkw.xyz</t>
  </si>
  <si>
    <t>rookieindia.com</t>
  </si>
  <si>
    <t>scsalud.es</t>
  </si>
  <si>
    <t>oboz.info</t>
  </si>
  <si>
    <t>npaper-wehaa.com</t>
  </si>
  <si>
    <t>eldorado-joy.xyz</t>
  </si>
  <si>
    <t>fishandgame.org.nz</t>
  </si>
  <si>
    <t>luanar.ac.mw</t>
  </si>
  <si>
    <t>cincyreds.com</t>
  </si>
  <si>
    <t>acloud.com</t>
  </si>
  <si>
    <t>excelbet.ro</t>
  </si>
  <si>
    <t>drimpiantistica.com</t>
  </si>
  <si>
    <t>kuarehost.pro</t>
  </si>
  <si>
    <t>expertsexchange.com</t>
  </si>
  <si>
    <t>el-informador24-7.co</t>
  </si>
  <si>
    <t>nanosurf.com</t>
  </si>
  <si>
    <t>manorisd.net</t>
  </si>
  <si>
    <t>clackcams.com</t>
  </si>
  <si>
    <t>lifeantenna.com</t>
  </si>
  <si>
    <t>casinos-levz.xyz</t>
  </si>
  <si>
    <t>sportshublive.xyz</t>
  </si>
  <si>
    <t>ql2.com</t>
  </si>
  <si>
    <t>vulkanolimpy.xyz</t>
  </si>
  <si>
    <t>damian.pl</t>
  </si>
  <si>
    <t>sirhotels.com</t>
  </si>
  <si>
    <t>genkkode.com</t>
  </si>
  <si>
    <t>ahgame.com</t>
  </si>
  <si>
    <t>deluxevulkancasino.xyz</t>
  </si>
  <si>
    <t>oldclassicporn.com</t>
  </si>
  <si>
    <t>smakprov.se</t>
  </si>
  <si>
    <t>funeldorados.xyz</t>
  </si>
  <si>
    <t>rychlydrat.cz</t>
  </si>
  <si>
    <t>allmonetized.com</t>
  </si>
  <si>
    <t>mitchellwilliamslaw.com</t>
  </si>
  <si>
    <t>tojeenga.com</t>
  </si>
  <si>
    <t>appliancerepair.net</t>
  </si>
  <si>
    <t>gushigame.cn</t>
  </si>
  <si>
    <t>frontlineii.net</t>
  </si>
  <si>
    <t>megacarrier.com.mx</t>
  </si>
  <si>
    <t>hkasa.com</t>
  </si>
  <si>
    <t>nestprotocol.org</t>
  </si>
  <si>
    <t>wini.com</t>
  </si>
  <si>
    <t>vn-24.club</t>
  </si>
  <si>
    <t>gamingeldorados.xyz</t>
  </si>
  <si>
    <t>taiheiyo-ferry.co.jp</t>
  </si>
  <si>
    <t>forcelessgreetingbust.com</t>
  </si>
  <si>
    <t>southshop24.biz</t>
  </si>
  <si>
    <t>vitaminamc.com</t>
  </si>
  <si>
    <t>casinospesialisten.net</t>
  </si>
  <si>
    <t>derasoft.com</t>
  </si>
  <si>
    <t>ledl.net</t>
  </si>
  <si>
    <t>outfy.com</t>
  </si>
  <si>
    <t>gameduaxe.info</t>
  </si>
  <si>
    <t>gamble-eldoz.xyz</t>
  </si>
  <si>
    <t>kitchenyar.com</t>
  </si>
  <si>
    <t>jazireykala.ir</t>
  </si>
  <si>
    <t>kydance.net</t>
  </si>
  <si>
    <t>adameveshops.com</t>
  </si>
  <si>
    <t>eldozz-fun.xyz</t>
  </si>
  <si>
    <t>sheridanoutlet.com.au</t>
  </si>
  <si>
    <t>bigbet20.xyz</t>
  </si>
  <si>
    <t>playeldoz.xyz</t>
  </si>
  <si>
    <t>mycncuk.com</t>
  </si>
  <si>
    <t>thousandcurrents.org</t>
  </si>
  <si>
    <t>dudadiesel.com</t>
  </si>
  <si>
    <t>mininghub.app</t>
  </si>
  <si>
    <t>gbcarpetcleaners.co.uk</t>
  </si>
  <si>
    <t>vippescort.com</t>
  </si>
  <si>
    <t>jyttl.com</t>
  </si>
  <si>
    <t>neoweb.it</t>
  </si>
  <si>
    <t>storicard.com</t>
  </si>
  <si>
    <t>nacrestike.ru</t>
  </si>
  <si>
    <t>ofertastentadoras.com.br</t>
  </si>
  <si>
    <t>calcular-porcentaje.es</t>
  </si>
  <si>
    <t>snailsolutions.net</t>
  </si>
  <si>
    <t>toytv.tv</t>
  </si>
  <si>
    <t>skillsplatform.org</t>
  </si>
  <si>
    <t>docudays.ua</t>
  </si>
  <si>
    <t>xemboituvi.vn</t>
  </si>
  <si>
    <t>ghatar.com</t>
  </si>
  <si>
    <t>psnews.ro</t>
  </si>
  <si>
    <t>xjrb.com</t>
  </si>
  <si>
    <t>eldoradoslucky.xyz</t>
  </si>
  <si>
    <t>whitebet35.xyz</t>
  </si>
  <si>
    <t>bkin-31789.xyz</t>
  </si>
  <si>
    <t>rcstor.biz</t>
  </si>
  <si>
    <t>casinos-lev.xyz</t>
  </si>
  <si>
    <t>100dollarwebsite.com</t>
  </si>
  <si>
    <t>qzss.go.jp</t>
  </si>
  <si>
    <t>akatsuki-novels.com</t>
  </si>
  <si>
    <t>1f92iu.com</t>
  </si>
  <si>
    <t>firework.com</t>
  </si>
  <si>
    <t>fresh-casinos-official.top</t>
  </si>
  <si>
    <t>euromillions-lotto.ru</t>
  </si>
  <si>
    <t>1x-bet761158.world</t>
  </si>
  <si>
    <t>hamhelsinki.fi</t>
  </si>
  <si>
    <t>w7forums.com</t>
  </si>
  <si>
    <t>thevrbeachblogger.com</t>
  </si>
  <si>
    <t>studiolumierekr.com</t>
  </si>
  <si>
    <t>perotsystemsbps.net</t>
  </si>
  <si>
    <t>bricogeek.com</t>
  </si>
  <si>
    <t>joycasino-4d.xyz</t>
  </si>
  <si>
    <t>tourism.gov.np</t>
  </si>
  <si>
    <t>domslc.com</t>
  </si>
  <si>
    <t>rubikscode.net</t>
  </si>
  <si>
    <t>1xslot-226192.top</t>
  </si>
  <si>
    <t>lmnhost.xyz</t>
  </si>
  <si>
    <t>neilmadden.blog</t>
  </si>
  <si>
    <t>eldoradoscasinos.xyz</t>
  </si>
  <si>
    <t>banpro.net</t>
  </si>
  <si>
    <t>cyber-duck.co.uk</t>
  </si>
  <si>
    <t>luckeldoz.xyz</t>
  </si>
  <si>
    <t>mikebet23.xyz</t>
  </si>
  <si>
    <t>kumascorner.com</t>
  </si>
  <si>
    <t>nwz.nl</t>
  </si>
  <si>
    <t>msu.domains</t>
  </si>
  <si>
    <t>dcdn.eu</t>
  </si>
  <si>
    <t>printableschedule.net</t>
  </si>
  <si>
    <t>teraokatape.co.jp</t>
  </si>
  <si>
    <t>semyanich-forum-17.xyz</t>
  </si>
  <si>
    <t>xyndata.com</t>
  </si>
  <si>
    <t>bkin-43450.xyz</t>
  </si>
  <si>
    <t>sultedinncrea.com</t>
  </si>
  <si>
    <t>vitamiinikuller.ee</t>
  </si>
  <si>
    <t>bbqcdn.com</t>
  </si>
  <si>
    <t>jinchongyu.com</t>
  </si>
  <si>
    <t>caririweb.net.br</t>
  </si>
  <si>
    <t>veepn.biz</t>
  </si>
  <si>
    <t>spin-city24.club</t>
  </si>
  <si>
    <t>2000y.net</t>
  </si>
  <si>
    <t>flhealthcharts.gov</t>
  </si>
  <si>
    <t>maxvaluesoftware.com</t>
  </si>
  <si>
    <t>foller.me</t>
  </si>
  <si>
    <t>taylorsvilletimes.com</t>
  </si>
  <si>
    <t>mosmetro.tech</t>
  </si>
  <si>
    <t>livesexgossip.com</t>
  </si>
  <si>
    <t>100pudov.club</t>
  </si>
  <si>
    <t>2beshop.com</t>
  </si>
  <si>
    <t>azino777-qh.xyz</t>
  </si>
  <si>
    <t>avkit.by</t>
  </si>
  <si>
    <t>dobet27.xyz</t>
  </si>
  <si>
    <t>artportalen.se</t>
  </si>
  <si>
    <t>cieldesign.co.jp</t>
  </si>
  <si>
    <t>mtc.com.au</t>
  </si>
  <si>
    <t>activeeldorado.xyz</t>
  </si>
  <si>
    <t>talentdevelop.com</t>
  </si>
  <si>
    <t>treehousetv.com</t>
  </si>
  <si>
    <t>capemedical.com</t>
  </si>
  <si>
    <t>paraport.com</t>
  </si>
  <si>
    <t>evg-online.org</t>
  </si>
  <si>
    <t>myhma.store</t>
  </si>
  <si>
    <t>euroelectronics.eu</t>
  </si>
  <si>
    <t>eskigov.ru</t>
  </si>
  <si>
    <t>irishaid.ie</t>
  </si>
  <si>
    <t>sachul.com</t>
  </si>
  <si>
    <t>joycasino-rdw.xyz</t>
  </si>
  <si>
    <t>palmerlawmacon.cf</t>
  </si>
  <si>
    <t>egkb14.ru</t>
  </si>
  <si>
    <t>experian.com.my</t>
  </si>
  <si>
    <t>1xbet-qyzs.xyz</t>
  </si>
  <si>
    <t>joycasino-2d.xyz</t>
  </si>
  <si>
    <t>artedona.com</t>
  </si>
  <si>
    <t>donsport.ru</t>
  </si>
  <si>
    <t>buyviagricxr.com</t>
  </si>
  <si>
    <t>yulsn.io</t>
  </si>
  <si>
    <t>chen2578.com</t>
  </si>
  <si>
    <t>proproprogs.ru</t>
  </si>
  <si>
    <t>nvweekly.com</t>
  </si>
  <si>
    <t>1xbet-amv.xyz</t>
  </si>
  <si>
    <t>hopbe.org</t>
  </si>
  <si>
    <t>thedropdate.com</t>
  </si>
  <si>
    <t>power-slots.xyz</t>
  </si>
  <si>
    <t>manybet67.xyz</t>
  </si>
  <si>
    <t>mced-online.org</t>
  </si>
  <si>
    <t>vpnpicks.com</t>
  </si>
  <si>
    <t>nightshow.pro</t>
  </si>
  <si>
    <t>presseanzeiger.de</t>
  </si>
  <si>
    <t>joycasino-xbb.xyz</t>
  </si>
  <si>
    <t>pdsadm.com</t>
  </si>
  <si>
    <t>azdjc.gov</t>
  </si>
  <si>
    <t>1xbet-aqx.xyz</t>
  </si>
  <si>
    <t>construible.es</t>
  </si>
  <si>
    <t>tps.ru</t>
  </si>
  <si>
    <t>visureitalia.com</t>
  </si>
  <si>
    <t>salondesentrepreneurs.com</t>
  </si>
  <si>
    <t>sql.com.my</t>
  </si>
  <si>
    <t>777admiral-best.xyz</t>
  </si>
  <si>
    <t>sonikhk.com</t>
  </si>
  <si>
    <t>tcs-ksa.net</t>
  </si>
  <si>
    <t>qando.net</t>
  </si>
  <si>
    <t>americanidioms.net</t>
  </si>
  <si>
    <t>epiqdiscovery.in</t>
  </si>
  <si>
    <t>x-1xbet-07798.world</t>
  </si>
  <si>
    <t>wbwqhjw.net</t>
  </si>
  <si>
    <t>amapiano.co</t>
  </si>
  <si>
    <t>vulkanrussiamsk.icu</t>
  </si>
  <si>
    <t>informamarkets-info.com</t>
  </si>
  <si>
    <t>remoteworkers.net</t>
  </si>
  <si>
    <t>radacutlery.com</t>
  </si>
  <si>
    <t>flonnet.com</t>
  </si>
  <si>
    <t>chanbet17.xyz</t>
  </si>
  <si>
    <t>bringe.de</t>
  </si>
  <si>
    <t>cryptocoincharts.info</t>
  </si>
  <si>
    <t>wdu.edu.cn</t>
  </si>
  <si>
    <t>sorteostec.org</t>
  </si>
  <si>
    <t>luisllamas.es</t>
  </si>
  <si>
    <t>wdeftksa.com</t>
  </si>
  <si>
    <t>azino777-login.xyz</t>
  </si>
  <si>
    <t>levaquin.live</t>
  </si>
  <si>
    <t>solidgoldpet.com</t>
  </si>
  <si>
    <t>open.org</t>
  </si>
  <si>
    <t>minodes.com</t>
  </si>
  <si>
    <t>databaseprimer.com</t>
  </si>
  <si>
    <t>internetbureaugett.nl</t>
  </si>
  <si>
    <t>bestgirls4fuck.com</t>
  </si>
  <si>
    <t>topheadlines51.ga</t>
  </si>
  <si>
    <t>rkbet06.xyz</t>
  </si>
  <si>
    <t>spbabai.ru</t>
  </si>
  <si>
    <t>simon-o.com</t>
  </si>
  <si>
    <t>games-eldorados.xyz</t>
  </si>
  <si>
    <t>smartycenter.com</t>
  </si>
  <si>
    <t>morebikes.co.uk</t>
  </si>
  <si>
    <t>volcanosz.com</t>
  </si>
  <si>
    <t>klouderr.com</t>
  </si>
  <si>
    <t>wildblue.com</t>
  </si>
  <si>
    <t>sylestia.com</t>
  </si>
  <si>
    <t>camilagomesbenzedeira.com</t>
  </si>
  <si>
    <t>customscholars.com</t>
  </si>
  <si>
    <t>rpclip.com</t>
  </si>
  <si>
    <t>snowforecast.com</t>
  </si>
  <si>
    <t>dublinbikes.ie</t>
  </si>
  <si>
    <t>knigoguru.net</t>
  </si>
  <si>
    <t>starwarsportal.com</t>
  </si>
  <si>
    <t>hukum96.com</t>
  </si>
  <si>
    <t>anasofiaflores.com.br</t>
  </si>
  <si>
    <t>bilcomdns.com</t>
  </si>
  <si>
    <t>playfortuna-vz.xyz</t>
  </si>
  <si>
    <t>cruisetricks.de</t>
  </si>
  <si>
    <t>pin-up-games.win</t>
  </si>
  <si>
    <t>gsep.org</t>
  </si>
  <si>
    <t>1xbet-amb.xyz</t>
  </si>
  <si>
    <t>dszuqiu.com</t>
  </si>
  <si>
    <t>sugarcrm.net</t>
  </si>
  <si>
    <t>speccy.org</t>
  </si>
  <si>
    <t>aish123.pro</t>
  </si>
  <si>
    <t>casino-pinup.mobi</t>
  </si>
  <si>
    <t>altraradio.com</t>
  </si>
  <si>
    <t>mercuryerp.co</t>
  </si>
  <si>
    <t>1x-bet913521.world</t>
  </si>
  <si>
    <t>newenglandwild.org</t>
  </si>
  <si>
    <t>bcs23.ru</t>
  </si>
  <si>
    <t>0966sn.com</t>
  </si>
  <si>
    <t>lucasporn.com</t>
  </si>
  <si>
    <t>lasvegas-blackjack.com</t>
  </si>
  <si>
    <t>guaguasglobal.com</t>
  </si>
  <si>
    <t>sanbenedetto.it</t>
  </si>
  <si>
    <t>thelettervsixtim.es</t>
  </si>
  <si>
    <t>grsmena.ru</t>
  </si>
  <si>
    <t>vanishkajain.in</t>
  </si>
  <si>
    <t>amyskitchen.be</t>
  </si>
  <si>
    <t>nieuwetijdskind.com</t>
  </si>
  <si>
    <t>1xbet-wgq.xyz</t>
  </si>
  <si>
    <t>slrgear.com</t>
  </si>
  <si>
    <t>xvps.ir</t>
  </si>
  <si>
    <t>lan-worx.co.uk</t>
  </si>
  <si>
    <t>rabsworld.in</t>
  </si>
  <si>
    <t>stophazing.org</t>
  </si>
  <si>
    <t>1xbet-ptd.xyz</t>
  </si>
  <si>
    <t>rhrf.ru</t>
  </si>
  <si>
    <t>philadelphiagreenroofs.com</t>
  </si>
  <si>
    <t>azino777-an.xyz</t>
  </si>
  <si>
    <t>fuwii.com</t>
  </si>
  <si>
    <t>steam.tools</t>
  </si>
  <si>
    <t>mindlesshosting.com</t>
  </si>
  <si>
    <t>inner014.xyz</t>
  </si>
  <si>
    <t>pin-up-casino-site19.win</t>
  </si>
  <si>
    <t>superretailgroup.com</t>
  </si>
  <si>
    <t>sd27j.org</t>
  </si>
  <si>
    <t>privatemilfpics.com</t>
  </si>
  <si>
    <t>asf.org.au</t>
  </si>
  <si>
    <t>vulkan-russia-casino.win</t>
  </si>
  <si>
    <t>luktom.pl</t>
  </si>
  <si>
    <t>atomanager.com</t>
  </si>
  <si>
    <t>azino777-gm.xyz</t>
  </si>
  <si>
    <t>flick.com.au</t>
  </si>
  <si>
    <t>dobet73.xyz</t>
  </si>
  <si>
    <t>betca16.xyz</t>
  </si>
  <si>
    <t>coastalbank.com</t>
  </si>
  <si>
    <t>edugistportal.com</t>
  </si>
  <si>
    <t>curry5shoes.net</t>
  </si>
  <si>
    <t>thalos.fr</t>
  </si>
  <si>
    <t>mediaworld2.ml</t>
  </si>
  <si>
    <t>le1hebdo.fr</t>
  </si>
  <si>
    <t>mar-ex.xyz</t>
  </si>
  <si>
    <t>12joycasino-cas.xyz</t>
  </si>
  <si>
    <t>shipox.com</t>
  </si>
  <si>
    <t>mebook.cc</t>
  </si>
  <si>
    <t>refpasra.host</t>
  </si>
  <si>
    <t>paxdn.com</t>
  </si>
  <si>
    <t>winnetmag.com</t>
  </si>
  <si>
    <t>emanway.com</t>
  </si>
  <si>
    <t>joylevz.xyz</t>
  </si>
  <si>
    <t>shmmw.com</t>
  </si>
  <si>
    <t>sohodiary.com</t>
  </si>
  <si>
    <t>levsslucky.xyz</t>
  </si>
  <si>
    <t>betmir77.xyz</t>
  </si>
  <si>
    <t>gigastreznik.net</t>
  </si>
  <si>
    <t>1xbet-xkp.xyz</t>
  </si>
  <si>
    <t>slotsbet.xyz</t>
  </si>
  <si>
    <t>money-cazinos.xyz</t>
  </si>
  <si>
    <t>colonialdowns.com</t>
  </si>
  <si>
    <t>yucaizw.com</t>
  </si>
  <si>
    <t>invoiced.network</t>
  </si>
  <si>
    <t>freegame123.com</t>
  </si>
  <si>
    <t>aumaletv.com</t>
  </si>
  <si>
    <t>veronepiece.xyz</t>
  </si>
  <si>
    <t>gyotakuhawaii.com</t>
  </si>
  <si>
    <t>githubuniverse.com</t>
  </si>
  <si>
    <t>tdiary.org</t>
  </si>
  <si>
    <t>ramsrfu.ru</t>
  </si>
  <si>
    <t>casino-vulcan-grand16.xyz</t>
  </si>
  <si>
    <t>traumadissociation.com</t>
  </si>
  <si>
    <t>blastwave-comic.com</t>
  </si>
  <si>
    <t>holidaybowl.com</t>
  </si>
  <si>
    <t>filmhaus.store</t>
  </si>
  <si>
    <t>1xbetrx.site</t>
  </si>
  <si>
    <t>pin-up-casino10.xyz</t>
  </si>
  <si>
    <t>sollevinson.com</t>
  </si>
  <si>
    <t>romcor.ru</t>
  </si>
  <si>
    <t>azinomobile-xu1y2.icu</t>
  </si>
  <si>
    <t>forceone.ga</t>
  </si>
  <si>
    <t>camerareviews.com</t>
  </si>
  <si>
    <t>bkin-27135.xyz</t>
  </si>
  <si>
    <t>lynxto.com</t>
  </si>
  <si>
    <t>medlibro.co</t>
  </si>
  <si>
    <t>bkin-40545.xyz</t>
  </si>
  <si>
    <t>tbltrk.com</t>
  </si>
  <si>
    <t>wjol.net.cn</t>
  </si>
  <si>
    <t>yasnateam.com</t>
  </si>
  <si>
    <t>bosova.ru</t>
  </si>
  <si>
    <t>figur-prognose.com</t>
  </si>
  <si>
    <t>german-brand-award.com</t>
  </si>
  <si>
    <t>bardessono.com</t>
  </si>
  <si>
    <t>xpra.org</t>
  </si>
  <si>
    <t>clicksouth.net</t>
  </si>
  <si>
    <t>tvguideinc.com</t>
  </si>
  <si>
    <t>e61.pl</t>
  </si>
  <si>
    <t>friends-casino.best</t>
  </si>
  <si>
    <t>krcl.com</t>
  </si>
  <si>
    <t>byu.net</t>
  </si>
  <si>
    <t>pin-up-casinos10.win</t>
  </si>
  <si>
    <t>hospedagemdesites.inf.br</t>
  </si>
  <si>
    <t>jobsinaluijo.online</t>
  </si>
  <si>
    <t>millenniumhotels.co.uk</t>
  </si>
  <si>
    <t>jtbaker.com</t>
  </si>
  <si>
    <t>antalya.gov.tr</t>
  </si>
  <si>
    <t>1xslot-740825.top</t>
  </si>
  <si>
    <t>playfuse.net</t>
  </si>
  <si>
    <t>joycasino-slot-play.win</t>
  </si>
  <si>
    <t>earthrunners.com</t>
  </si>
  <si>
    <t>ketnet.cz</t>
  </si>
  <si>
    <t>levsgames.xyz</t>
  </si>
  <si>
    <t>freterapido.com</t>
  </si>
  <si>
    <t>ralphlaurenpoloshirts.me.uk</t>
  </si>
  <si>
    <t>dpawson.co.uk</t>
  </si>
  <si>
    <t>listan.com</t>
  </si>
  <si>
    <t>coin-luck.xyz</t>
  </si>
  <si>
    <t>addvision.eu</t>
  </si>
  <si>
    <t>ecisrzn.ru</t>
  </si>
  <si>
    <t>ertyu.org</t>
  </si>
  <si>
    <t>instabet37.xyz</t>
  </si>
  <si>
    <t>betmir10.xyz</t>
  </si>
  <si>
    <t>flheritage.com</t>
  </si>
  <si>
    <t>winjoyg.xyz</t>
  </si>
  <si>
    <t>aeronautics-sys.com</t>
  </si>
  <si>
    <t>yaz.com.tr</t>
  </si>
  <si>
    <t>spincity-casino.info</t>
  </si>
  <si>
    <t>mycbilisim.com</t>
  </si>
  <si>
    <t>apnursery.com</t>
  </si>
  <si>
    <t>joycasino-1v.xyz</t>
  </si>
  <si>
    <t>pinafore.social</t>
  </si>
  <si>
    <t>gemlore.com</t>
  </si>
  <si>
    <t>fso.gov.hk</t>
  </si>
  <si>
    <t>datemymom.com</t>
  </si>
  <si>
    <t>on-change.org</t>
  </si>
  <si>
    <t>inner.org</t>
  </si>
  <si>
    <t>nettbuss.no</t>
  </si>
  <si>
    <t>headwatershosting.com</t>
  </si>
  <si>
    <t>britishmining.tech</t>
  </si>
  <si>
    <t>goldfishka9.xyz</t>
  </si>
  <si>
    <t>1xbet-rks.xyz</t>
  </si>
  <si>
    <t>dsci.in</t>
  </si>
  <si>
    <t>thuaphatlailongthanh.com</t>
  </si>
  <si>
    <t>casino-maxbet33.xyz</t>
  </si>
  <si>
    <t>x-1xbet-20499.world</t>
  </si>
  <si>
    <t>zeboats.com</t>
  </si>
  <si>
    <t>latestview.co</t>
  </si>
  <si>
    <t>tubegalore.fan</t>
  </si>
  <si>
    <t>uncovered.com</t>
  </si>
  <si>
    <t>japindia.com</t>
  </si>
  <si>
    <t>webstick.blog</t>
  </si>
  <si>
    <t>joycasino-fcl.xyz</t>
  </si>
  <si>
    <t>betset86.xyz</t>
  </si>
  <si>
    <t>g9g1d-azinomobile.icu</t>
  </si>
  <si>
    <t>igrovyeavtomatybesplatno.su</t>
  </si>
  <si>
    <t>zentechinteriors.com</t>
  </si>
  <si>
    <t>rz5mp-admiral-x.icu</t>
  </si>
  <si>
    <t>gregoire.com</t>
  </si>
  <si>
    <t>errors-seeds-spbg.com</t>
  </si>
  <si>
    <t>eightysixbrand.com</t>
  </si>
  <si>
    <t>bildhost.com</t>
  </si>
  <si>
    <t>1x-bet495437.world</t>
  </si>
  <si>
    <t>rovigoindiretta.it</t>
  </si>
  <si>
    <t>mkrumlov.net</t>
  </si>
  <si>
    <t>the-blackboys.co.uk</t>
  </si>
  <si>
    <t>phdn.org</t>
  </si>
  <si>
    <t>eqla3.com</t>
  </si>
  <si>
    <t>ncapp02.com</t>
  </si>
  <si>
    <t>sustainablemarine.com</t>
  </si>
  <si>
    <t>admiralcasino.com</t>
  </si>
  <si>
    <t>whisperzone.org</t>
  </si>
  <si>
    <t>pin-up-casino-slot.win</t>
  </si>
  <si>
    <t>nowlaneway.ga</t>
  </si>
  <si>
    <t>avtodoktor.net</t>
  </si>
  <si>
    <t>cea.es</t>
  </si>
  <si>
    <t>valuestockphoto.com</t>
  </si>
  <si>
    <t>cool-koora.com</t>
  </si>
  <si>
    <t>companionshipdirectory.com</t>
  </si>
  <si>
    <t>neckermann.nl</t>
  </si>
  <si>
    <t>jmbrecovery.co.uk</t>
  </si>
  <si>
    <t>roland.co.uk</t>
  </si>
  <si>
    <t>systemk-corp.com</t>
  </si>
  <si>
    <t>winstonswish.org.uk</t>
  </si>
  <si>
    <t>voidofheroes.com</t>
  </si>
  <si>
    <t>thewisdomoftrauma.com</t>
  </si>
  <si>
    <t>energie-lexikon.info</t>
  </si>
  <si>
    <t>mygamingalley.com</t>
  </si>
  <si>
    <t>agtnet.com.br</t>
  </si>
  <si>
    <t>brillx.bet</t>
  </si>
  <si>
    <t>laakeinfo.fi</t>
  </si>
  <si>
    <t>bkin-32863.xyz</t>
  </si>
  <si>
    <t>piglet.io</t>
  </si>
  <si>
    <t>cordsys.ru</t>
  </si>
  <si>
    <t>master-hm.ru</t>
  </si>
  <si>
    <t>azinomobile-g0due.icu</t>
  </si>
  <si>
    <t>proson.gr</t>
  </si>
  <si>
    <t>spykercars.com</t>
  </si>
  <si>
    <t>qinghua.cc</t>
  </si>
  <si>
    <t>h48gh448gh4gg480g40g409g4hg.com</t>
  </si>
  <si>
    <t>betca78.xyz</t>
  </si>
  <si>
    <t>alphamena.net</t>
  </si>
  <si>
    <t>jaibhole.co.in</t>
  </si>
  <si>
    <t>utapri.com</t>
  </si>
  <si>
    <t>xn--elkjrsrensen-9cb8w.dk</t>
  </si>
  <si>
    <t>zbydelj.com</t>
  </si>
  <si>
    <t>x-1xbet-53596.world</t>
  </si>
  <si>
    <t>tapproject.net</t>
  </si>
  <si>
    <t>sonalmitra.com</t>
  </si>
  <si>
    <t>bigbet97.xyz</t>
  </si>
  <si>
    <t>inesc-mn.pt</t>
  </si>
  <si>
    <t>atomicjoltapps.com</t>
  </si>
  <si>
    <t>befree.sk</t>
  </si>
  <si>
    <t>institutoemprendedores.pe</t>
  </si>
  <si>
    <t>unkhair.ac.id</t>
  </si>
  <si>
    <t>falconcapital.vc</t>
  </si>
  <si>
    <t>fnt.de</t>
  </si>
  <si>
    <t>bitkip.com</t>
  </si>
  <si>
    <t>byers.com</t>
  </si>
  <si>
    <t>shakin.ru</t>
  </si>
  <si>
    <t>bizarresexuality.com</t>
  </si>
  <si>
    <t>printeryhouse.org</t>
  </si>
  <si>
    <t>playandroidmod.com</t>
  </si>
  <si>
    <t>walmartwatch.com</t>
  </si>
  <si>
    <t>pervroo-vitebsk.gov.by</t>
  </si>
  <si>
    <t>tukangbokep99.com</t>
  </si>
  <si>
    <t>datianmen.com</t>
  </si>
  <si>
    <t>yudlesnoodle.com</t>
  </si>
  <si>
    <t>betwin06775.site</t>
  </si>
  <si>
    <t>cor.de</t>
  </si>
  <si>
    <t>casinoeldorados.xyz</t>
  </si>
  <si>
    <t>myfreshcloud.com</t>
  </si>
  <si>
    <t>keiei-shien.co.jp</t>
  </si>
  <si>
    <t>turkseria.fun</t>
  </si>
  <si>
    <t>survivalinstitute.com</t>
  </si>
  <si>
    <t>bottegaspa.com</t>
  </si>
  <si>
    <t>saltycrane.com</t>
  </si>
  <si>
    <t>plusbog.dk</t>
  </si>
  <si>
    <t>dsawco.org</t>
  </si>
  <si>
    <t>myflyright.com</t>
  </si>
  <si>
    <t>gridironheroics.com</t>
  </si>
  <si>
    <t>atms-nearme.com</t>
  </si>
  <si>
    <t>konyaspor.org.tr</t>
  </si>
  <si>
    <t>epf.fr</t>
  </si>
  <si>
    <t>bkin-36749.xyz</t>
  </si>
  <si>
    <t>publicradioboston.cf</t>
  </si>
  <si>
    <t>vavadasen.com</t>
  </si>
  <si>
    <t>joycasino-official-site.xyz</t>
  </si>
  <si>
    <t>indiaexaminfo.co.in</t>
  </si>
  <si>
    <t>itstechbased.com</t>
  </si>
  <si>
    <t>bauraulac.ch</t>
  </si>
  <si>
    <t>nittokyo.or.jp</t>
  </si>
  <si>
    <t>mar-bi.xyz</t>
  </si>
  <si>
    <t>prosourcediesel.com</t>
  </si>
  <si>
    <t>chuh.org</t>
  </si>
  <si>
    <t>vitalitythe.ga</t>
  </si>
  <si>
    <t>wager.dm</t>
  </si>
  <si>
    <t>eurobet31.xyz</t>
  </si>
  <si>
    <t>playfortuna-xf.xyz</t>
  </si>
  <si>
    <t>dusan-guba.sk</t>
  </si>
  <si>
    <t>fact-mail.com</t>
  </si>
  <si>
    <t>indiawomen.com</t>
  </si>
  <si>
    <t>webbhuset.se</t>
  </si>
  <si>
    <t>vafest.org</t>
  </si>
  <si>
    <t>mundiallogistics.com.br</t>
  </si>
  <si>
    <t>faceboy.pw</t>
  </si>
  <si>
    <t>axa-assistance.cz</t>
  </si>
  <si>
    <t>yaowangfu.org</t>
  </si>
  <si>
    <t>360imprimir.com.mx</t>
  </si>
  <si>
    <t>alphabay-url.net</t>
  </si>
  <si>
    <t>1xslot-551809.top</t>
  </si>
  <si>
    <t>cann420.space</t>
  </si>
  <si>
    <t>levitraclub100.com</t>
  </si>
  <si>
    <t>bestbritishessays.com</t>
  </si>
  <si>
    <t>whatifshow.com</t>
  </si>
  <si>
    <t>kyosai.or.jp</t>
  </si>
  <si>
    <t>regtrack.de</t>
  </si>
  <si>
    <t>kitewow.ga</t>
  </si>
  <si>
    <t>nmg-sy.com</t>
  </si>
  <si>
    <t>infinit.io</t>
  </si>
  <si>
    <t>hope-of-israel.org</t>
  </si>
  <si>
    <t>betwin66137.site</t>
  </si>
  <si>
    <t>nishakapoor.com</t>
  </si>
  <si>
    <t>bloghoptoys.fr</t>
  </si>
  <si>
    <t>crumbproducts.com</t>
  </si>
  <si>
    <t>joycasino-2u.xyz</t>
  </si>
  <si>
    <t>woaisn.info</t>
  </si>
  <si>
    <t>d08pt-azinomobile.icu</t>
  </si>
  <si>
    <t>vulkan-vegas.site</t>
  </si>
  <si>
    <t>toptierlist.net</t>
  </si>
  <si>
    <t>topheadlines111.ga</t>
  </si>
  <si>
    <t>lsumatzpersonalpage.com</t>
  </si>
  <si>
    <t>adroitwebservices.net</t>
  </si>
  <si>
    <t>malayfuck.net</t>
  </si>
  <si>
    <t>freehost.cl</t>
  </si>
  <si>
    <t>lulubar.net</t>
  </si>
  <si>
    <t>toughguy.co.uk</t>
  </si>
  <si>
    <t>seogroup23.ml</t>
  </si>
  <si>
    <t>aeonretail.com.my</t>
  </si>
  <si>
    <t>actionjournals.com</t>
  </si>
  <si>
    <t>monopoly-market-onion.com</t>
  </si>
  <si>
    <t>multitravels.eu</t>
  </si>
  <si>
    <t>zhainanxw5.top</t>
  </si>
  <si>
    <t>webo.in</t>
  </si>
  <si>
    <t>blackgold.org</t>
  </si>
  <si>
    <t>apkhouse.ru</t>
  </si>
  <si>
    <t>vulkan24cluby1.xyz</t>
  </si>
  <si>
    <t>igti.com.br</t>
  </si>
  <si>
    <t>gemny.com</t>
  </si>
  <si>
    <t>vulkan-casino-ru.xyz</t>
  </si>
  <si>
    <t>mikebet35.xyz</t>
  </si>
  <si>
    <t>activeeldorados.xyz</t>
  </si>
  <si>
    <t>globalpay.ro</t>
  </si>
  <si>
    <t>mostbet-1g.xyz</t>
  </si>
  <si>
    <t>ashimshibachi.com</t>
  </si>
  <si>
    <t>selektor.club</t>
  </si>
  <si>
    <t>bludomain40.com</t>
  </si>
  <si>
    <t>explorehockinghills.com</t>
  </si>
  <si>
    <t>isleuth.com</t>
  </si>
  <si>
    <t>webcentrex.us</t>
  </si>
  <si>
    <t>domainxhosting.com</t>
  </si>
  <si>
    <t>aimi7788.com</t>
  </si>
  <si>
    <t>vulkangrandy.xyz</t>
  </si>
  <si>
    <t>ojai.net</t>
  </si>
  <si>
    <t>lexsynergy.com</t>
  </si>
  <si>
    <t>booked.kr</t>
  </si>
  <si>
    <t>bigbet62.xyz</t>
  </si>
  <si>
    <t>bkin-38325.xyz</t>
  </si>
  <si>
    <t>luoqiuzw.com</t>
  </si>
  <si>
    <t>skinscienceafrica.com</t>
  </si>
  <si>
    <t>soundquest.jp</t>
  </si>
  <si>
    <t>mcpe-planet.net</t>
  </si>
  <si>
    <t>askyourmom.net</t>
  </si>
  <si>
    <t>grabcad.net</t>
  </si>
  <si>
    <t>dsys.ai</t>
  </si>
  <si>
    <t>coin-casinoz.xyz</t>
  </si>
  <si>
    <t>kenkaku.co.jp</t>
  </si>
  <si>
    <t>joycasino-sdq.xyz</t>
  </si>
  <si>
    <t>nearfinderus.com</t>
  </si>
  <si>
    <t>1x-bet443160.world</t>
  </si>
  <si>
    <t>securesv.com</t>
  </si>
  <si>
    <t>aogr.com</t>
  </si>
  <si>
    <t>earthtechproducts.com</t>
  </si>
  <si>
    <t>mueller-nies-reisen.de</t>
  </si>
  <si>
    <t>2x2telecom.ru</t>
  </si>
  <si>
    <t>bul420.space</t>
  </si>
  <si>
    <t>babies-fluffy.com</t>
  </si>
  <si>
    <t>salamistrading.com</t>
  </si>
  <si>
    <t>casinoseldorado.xyz</t>
  </si>
  <si>
    <t>play-eldow.xyz</t>
  </si>
  <si>
    <t>texty.pro</t>
  </si>
  <si>
    <t>news11.live</t>
  </si>
  <si>
    <t>lesprosdelapetiteenfance.fr</t>
  </si>
  <si>
    <t>bluesoft.cz</t>
  </si>
  <si>
    <t>joycasino-flp.xyz</t>
  </si>
  <si>
    <t>dowut.com</t>
  </si>
  <si>
    <t>ilmiyyah.com</t>
  </si>
  <si>
    <t>lahtisymphony.com</t>
  </si>
  <si>
    <t>eranaphost.com</t>
  </si>
  <si>
    <t>joycasino-4n.xyz</t>
  </si>
  <si>
    <t>reform.app</t>
  </si>
  <si>
    <t>ingogf.com</t>
  </si>
  <si>
    <t>huballocate.ga</t>
  </si>
  <si>
    <t>joycasino-zerkalo-bp.xyz</t>
  </si>
  <si>
    <t>bartnet.net</t>
  </si>
  <si>
    <t>xcialisgeneric.com</t>
  </si>
  <si>
    <t>securetempus.net</t>
  </si>
  <si>
    <t>oyosm.com</t>
  </si>
  <si>
    <t>casinozlevs.xyz</t>
  </si>
  <si>
    <t>vulkandeluxy.xyz</t>
  </si>
  <si>
    <t>serialhd.top</t>
  </si>
  <si>
    <t>midori-store.net</t>
  </si>
  <si>
    <t>geekitek.com</t>
  </si>
  <si>
    <t>dotmetal.com.ua</t>
  </si>
  <si>
    <t>6cums-azinomobile.icu</t>
  </si>
  <si>
    <t>betwinner-448531.top</t>
  </si>
  <si>
    <t>qiwi.by</t>
  </si>
  <si>
    <t>oinoleo.cn</t>
  </si>
  <si>
    <t>starwholesalegarage.com</t>
  </si>
  <si>
    <t>joycasino-abc.xyz</t>
  </si>
  <si>
    <t>washparkchiro.com</t>
  </si>
  <si>
    <t>kreyolessence.com</t>
  </si>
  <si>
    <t>semyanich-forum-11.xyz</t>
  </si>
  <si>
    <t>metabrainz.org</t>
  </si>
  <si>
    <t>irei.ru</t>
  </si>
  <si>
    <t>bet-eldoz.xyz</t>
  </si>
  <si>
    <t>oldenburgvanbruggen.com</t>
  </si>
  <si>
    <t>toho-jp.net</t>
  </si>
  <si>
    <t>tel7.com.br</t>
  </si>
  <si>
    <t>michaelscrafts.org</t>
  </si>
  <si>
    <t>latinafucktour.com</t>
  </si>
  <si>
    <t>peter-park.de</t>
  </si>
  <si>
    <t>barancollege.com</t>
  </si>
  <si>
    <t>nuasqbo.net</t>
  </si>
  <si>
    <t>bkin-29531.xyz</t>
  </si>
  <si>
    <t>orbit.de</t>
  </si>
  <si>
    <t>sekretaria.de</t>
  </si>
  <si>
    <t>cerruti.com</t>
  </si>
  <si>
    <t>xtxzb.com</t>
  </si>
  <si>
    <t>the-pep.com</t>
  </si>
  <si>
    <t>ceac.es</t>
  </si>
  <si>
    <t>betmir23.xyz</t>
  </si>
  <si>
    <t>elstar.ir</t>
  </si>
  <si>
    <t>mckeestory.com</t>
  </si>
  <si>
    <t>betset45.xyz</t>
  </si>
  <si>
    <t>bigdesire.co.jp</t>
  </si>
  <si>
    <t>congelatutiempo.es</t>
  </si>
  <si>
    <t>77pdfs.com</t>
  </si>
  <si>
    <t>molitvaslovo.ru</t>
  </si>
  <si>
    <t>eldorados-power.xyz</t>
  </si>
  <si>
    <t>mar-cw.xyz</t>
  </si>
  <si>
    <t>cloudcraze.info</t>
  </si>
  <si>
    <t>passummit.com</t>
  </si>
  <si>
    <t>tarkett.company</t>
  </si>
  <si>
    <t>pasiondeanillos.com</t>
  </si>
  <si>
    <t>recruit-mp.co.jp</t>
  </si>
  <si>
    <t>justgotowned.com</t>
  </si>
  <si>
    <t>uksn.ru</t>
  </si>
  <si>
    <t>codefusion.mx</t>
  </si>
  <si>
    <t>playfortuna-sk.xyz</t>
  </si>
  <si>
    <t>bartberg.nl</t>
  </si>
  <si>
    <t>vb17120ayeshajenkins.pw</t>
  </si>
  <si>
    <t>igrovyeavtomatybesplatno12.online</t>
  </si>
  <si>
    <t>betwinner-737113.top</t>
  </si>
  <si>
    <t>marvelunited.com</t>
  </si>
  <si>
    <t>heath.k12.oh.us</t>
  </si>
  <si>
    <t>urbanity.pl</t>
  </si>
  <si>
    <t>servershare.tk</t>
  </si>
  <si>
    <t>mohr.de</t>
  </si>
  <si>
    <t>homezada.com</t>
  </si>
  <si>
    <t>leverageopportunities.com</t>
  </si>
  <si>
    <t>discoveryshows.com</t>
  </si>
  <si>
    <t>casapiena.com</t>
  </si>
  <si>
    <t>spilsbury.com</t>
  </si>
  <si>
    <t>bestoutdoor.blog</t>
  </si>
  <si>
    <t>exacthire.com</t>
  </si>
  <si>
    <t>coresurfshop.com</t>
  </si>
  <si>
    <t>beaufortschools.net</t>
  </si>
  <si>
    <t>instabet36.xyz</t>
  </si>
  <si>
    <t>bestseeds-9.xyz</t>
  </si>
  <si>
    <t>chistalexiushealth.org</t>
  </si>
  <si>
    <t>76ttp-azino777.icu</t>
  </si>
  <si>
    <t>onia.com</t>
  </si>
  <si>
    <t>psarcweb.com</t>
  </si>
  <si>
    <t>ali-cle.org</t>
  </si>
  <si>
    <t>prostitutkiivanovo2021.info</t>
  </si>
  <si>
    <t>semyianich-shop.online</t>
  </si>
  <si>
    <t>dollar-play.xyz</t>
  </si>
  <si>
    <t>all-battery.com</t>
  </si>
  <si>
    <t>onstartup.ru</t>
  </si>
  <si>
    <t>lacbnoi.ru</t>
  </si>
  <si>
    <t>giftoflegacy.top</t>
  </si>
  <si>
    <t>cubefour.de</t>
  </si>
  <si>
    <t>el-city.net</t>
  </si>
  <si>
    <t>cocondedecoration.com</t>
  </si>
  <si>
    <t>coin-casinos.xyz</t>
  </si>
  <si>
    <t>wobbt.com</t>
  </si>
  <si>
    <t>iyouman.com</t>
  </si>
  <si>
    <t>unilever.es</t>
  </si>
  <si>
    <t>couponksa.com</t>
  </si>
  <si>
    <t>multichoicetalentfactory.com</t>
  </si>
  <si>
    <t>mostbet-1h.xyz</t>
  </si>
  <si>
    <t>dir.cat</t>
  </si>
  <si>
    <t>enjoy-eldos.xyz</t>
  </si>
  <si>
    <t>betfour48.xyz</t>
  </si>
  <si>
    <t>baxov.net</t>
  </si>
  <si>
    <t>bkin-38134.xyz</t>
  </si>
  <si>
    <t>24.tj</t>
  </si>
  <si>
    <t>intimatelesbians.com</t>
  </si>
  <si>
    <t>runningremote.com</t>
  </si>
  <si>
    <t>ylfazone.cf</t>
  </si>
  <si>
    <t>rajinformatica.com</t>
  </si>
  <si>
    <t>omnigo.com</t>
  </si>
  <si>
    <t>sigulda.lv</t>
  </si>
  <si>
    <t>meinlcoffee.com</t>
  </si>
  <si>
    <t>mobilifiver.com</t>
  </si>
  <si>
    <t>fakeids.com</t>
  </si>
  <si>
    <t>semenarnia-semena-40.life</t>
  </si>
  <si>
    <t>1xbet-gsz.xyz</t>
  </si>
  <si>
    <t>mar-bp.xyz</t>
  </si>
  <si>
    <t>xboyvids.com</t>
  </si>
  <si>
    <t>walnutstreettheatre.org</t>
  </si>
  <si>
    <t>goldengatexpress.org</t>
  </si>
  <si>
    <t>deltaapparel.com</t>
  </si>
  <si>
    <t>df-46416.xyz</t>
  </si>
  <si>
    <t>hbrtwn.com</t>
  </si>
  <si>
    <t>directnow.ga</t>
  </si>
  <si>
    <t>gigasheet.com</t>
  </si>
  <si>
    <t>globlewebtechnology.com</t>
  </si>
  <si>
    <t>confidencecambio.com.br</t>
  </si>
  <si>
    <t>littlelisasmile.com</t>
  </si>
  <si>
    <t>rnotraff.com</t>
  </si>
  <si>
    <t>x-1xbet-58784.world</t>
  </si>
  <si>
    <t>killerfrogs.com</t>
  </si>
  <si>
    <t>yildiz.com</t>
  </si>
  <si>
    <t>united1stfinancial.com</t>
  </si>
  <si>
    <t>home.kg</t>
  </si>
  <si>
    <t>3359.com</t>
  </si>
  <si>
    <t>nivon.nl</t>
  </si>
  <si>
    <t>torrent.pw</t>
  </si>
  <si>
    <t>hoststore.info</t>
  </si>
  <si>
    <t>thelittleappfactory.com</t>
  </si>
  <si>
    <t>module-pik.com</t>
  </si>
  <si>
    <t>oldcitypublishing.com</t>
  </si>
  <si>
    <t>jobteaser.ninja</t>
  </si>
  <si>
    <t>travet.com</t>
  </si>
  <si>
    <t>diarioveloz.com</t>
  </si>
  <si>
    <t>barcode-list.ru</t>
  </si>
  <si>
    <t>zenitnow302.site</t>
  </si>
  <si>
    <t>sonkwo.com</t>
  </si>
  <si>
    <t>telmetrics.com</t>
  </si>
  <si>
    <t>nissin-kasei.co.jp</t>
  </si>
  <si>
    <t>bankcontact.in</t>
  </si>
  <si>
    <t>dioceseoflansing.org</t>
  </si>
  <si>
    <t>playfortuna-fr.xyz</t>
  </si>
  <si>
    <t>dzhsck.cc</t>
  </si>
  <si>
    <t>keypo.tw</t>
  </si>
  <si>
    <t>bookmp3.ru</t>
  </si>
  <si>
    <t>enjoyeldoz.xyz</t>
  </si>
  <si>
    <t>asmr8.net</t>
  </si>
  <si>
    <t>dib.ie</t>
  </si>
  <si>
    <t>x-1xbet-70195.world</t>
  </si>
  <si>
    <t>openrov.com</t>
  </si>
  <si>
    <t>petsbidwar.com</t>
  </si>
  <si>
    <t>14cannons.com</t>
  </si>
  <si>
    <t>mdyy42.cyou</t>
  </si>
  <si>
    <t>nextunicorn.kr</t>
  </si>
  <si>
    <t>zenitnow395.site</t>
  </si>
  <si>
    <t>sugarfoodsad.com</t>
  </si>
  <si>
    <t>ll.to</t>
  </si>
  <si>
    <t>hotelsayan.ru</t>
  </si>
  <si>
    <t>haystack.edu</t>
  </si>
  <si>
    <t>pagewash.com</t>
  </si>
  <si>
    <t>bigbang.su</t>
  </si>
  <si>
    <t>drv5.cn</t>
  </si>
  <si>
    <t>meme87.com</t>
  </si>
  <si>
    <t>joycasino-yqz.xyz</t>
  </si>
  <si>
    <t>idn.com.tw</t>
  </si>
  <si>
    <t>naavtobuse.net</t>
  </si>
  <si>
    <t>trashy.com</t>
  </si>
  <si>
    <t>meulenkamp-dns.nl</t>
  </si>
  <si>
    <t>clayimports.com</t>
  </si>
  <si>
    <t>bigbet05.xyz</t>
  </si>
  <si>
    <t>xn--80aicwbk5b.xn--p1ai</t>
  </si>
  <si>
    <t>eldorados-games.xyz</t>
  </si>
  <si>
    <t>bigholler.com</t>
  </si>
  <si>
    <t>xlovecam.be</t>
  </si>
  <si>
    <t>sosig.ac.uk</t>
  </si>
  <si>
    <t>compellingagent.com</t>
  </si>
  <si>
    <t>bkin-42740.xyz</t>
  </si>
  <si>
    <t>barcodeart.com</t>
  </si>
  <si>
    <t>asianlii.org</t>
  </si>
  <si>
    <t>freefinancialhelp.net</t>
  </si>
  <si>
    <t>relatedhq.com</t>
  </si>
  <si>
    <t>antimigalki.pro</t>
  </si>
  <si>
    <t>h3g.it</t>
  </si>
  <si>
    <t>coma.in.ua</t>
  </si>
  <si>
    <t>osthessen-zeitung.de</t>
  </si>
  <si>
    <t>egi.kz</t>
  </si>
  <si>
    <t>mangomattermedia.com</t>
  </si>
  <si>
    <t>joycasino-dxf.xyz</t>
  </si>
  <si>
    <t>hhh.com.tw</t>
  </si>
  <si>
    <t>srigururaghavendra.in</t>
  </si>
  <si>
    <t>blogsdelagente.com</t>
  </si>
  <si>
    <t>hanaad.net</t>
  </si>
  <si>
    <t>withoutdoctorvisit.com</t>
  </si>
  <si>
    <t>lekdeeden.com</t>
  </si>
  <si>
    <t>corplink.net</t>
  </si>
  <si>
    <t>joycasino-yeo.xyz</t>
  </si>
  <si>
    <t>pokerdom-casino-of.win</t>
  </si>
  <si>
    <t>businessnation.com</t>
  </si>
  <si>
    <t>betca60.xyz</t>
  </si>
  <si>
    <t>gardiner.com</t>
  </si>
  <si>
    <t>flagras.blog.br</t>
  </si>
  <si>
    <t>1xbet.vg</t>
  </si>
  <si>
    <t>bestseeds-16.xyz</t>
  </si>
  <si>
    <t>cubicsqsolutions.com</t>
  </si>
  <si>
    <t>0668dn.com</t>
  </si>
  <si>
    <t>soundcreation.ro</t>
  </si>
  <si>
    <t>simplifiedlaws.com</t>
  </si>
  <si>
    <t>casinolevs.xyz</t>
  </si>
  <si>
    <t>mljwibu.cc</t>
  </si>
  <si>
    <t>lob.de</t>
  </si>
  <si>
    <t>grower.today</t>
  </si>
  <si>
    <t>awakengr.com</t>
  </si>
  <si>
    <t>joporn.top</t>
  </si>
  <si>
    <t>serneuropsi.com.br</t>
  </si>
  <si>
    <t>x-1xbet-93567.world</t>
  </si>
  <si>
    <t>flens.de</t>
  </si>
  <si>
    <t>csinvesting.org</t>
  </si>
  <si>
    <t>luxury4play.com</t>
  </si>
  <si>
    <t>kicc.co.kr</t>
  </si>
  <si>
    <t>derbyquad.co.uk</t>
  </si>
  <si>
    <t>bni-tonbridge.co.uk</t>
  </si>
  <si>
    <t>vulcanru-kazino11.xyz</t>
  </si>
  <si>
    <t>oorjaonmove.com</t>
  </si>
  <si>
    <t>elsoldeacapulco.com.mx</t>
  </si>
  <si>
    <t>vause.casino</t>
  </si>
  <si>
    <t>ranciliogroup.com</t>
  </si>
  <si>
    <t>4english.cn</t>
  </si>
  <si>
    <t>iklanbarisyogyakarta.com</t>
  </si>
  <si>
    <t>ur2.link</t>
  </si>
  <si>
    <t>x-1xbet-85409.world</t>
  </si>
  <si>
    <t>viajabonito.mx</t>
  </si>
  <si>
    <t>adr.ru</t>
  </si>
  <si>
    <t>nofavt.org</t>
  </si>
  <si>
    <t>ipfixe.fr</t>
  </si>
  <si>
    <t>rudisbakery.com</t>
  </si>
  <si>
    <t>volcanocafe.org</t>
  </si>
  <si>
    <t>awesomesgame.com</t>
  </si>
  <si>
    <t>saticogroup.com</t>
  </si>
  <si>
    <t>edsplay.xyz</t>
  </si>
  <si>
    <t>mouton.sk</t>
  </si>
  <si>
    <t>rictornorton.co.uk</t>
  </si>
  <si>
    <t>tourismni.com</t>
  </si>
  <si>
    <t>manybet59.xyz</t>
  </si>
  <si>
    <t>pizzabakeren.no</t>
  </si>
  <si>
    <t>lmbet97.xyz</t>
  </si>
  <si>
    <t>betset93.xyz</t>
  </si>
  <si>
    <t>x-1xbet-02711.world</t>
  </si>
  <si>
    <t>sun-porno.com</t>
  </si>
  <si>
    <t>musee-lam.fr</t>
  </si>
  <si>
    <t>immc.edu.cn</t>
  </si>
  <si>
    <t>alice.com</t>
  </si>
  <si>
    <t>sclogistics.com</t>
  </si>
  <si>
    <t>lvrggroup.com</t>
  </si>
  <si>
    <t>amarylis.nl</t>
  </si>
  <si>
    <t>firasothman.com</t>
  </si>
  <si>
    <t>bnav.ru</t>
  </si>
  <si>
    <t>enjoyeldorados.xyz</t>
  </si>
  <si>
    <t>gazeta1.com</t>
  </si>
  <si>
    <t>victoryeldorados.xyz</t>
  </si>
  <si>
    <t>ni-journal.ru</t>
  </si>
  <si>
    <t>webcfs00.com</t>
  </si>
  <si>
    <t>bormannmarketing.com</t>
  </si>
  <si>
    <t>dynamichome.com.br</t>
  </si>
  <si>
    <t>joycasino-russia-casino.xyz</t>
  </si>
  <si>
    <t>luping.com</t>
  </si>
  <si>
    <t>manybet73.xyz</t>
  </si>
  <si>
    <t>shastic.com</t>
  </si>
  <si>
    <t>kounelipublishing.de</t>
  </si>
  <si>
    <t>metacount.com</t>
  </si>
  <si>
    <t>superau.la</t>
  </si>
  <si>
    <t>chaa.ws</t>
  </si>
  <si>
    <t>online-pinup.xyz</t>
  </si>
  <si>
    <t>hightouchweb.com</t>
  </si>
  <si>
    <t>usis-education.com</t>
  </si>
  <si>
    <t>lxixsxa.com</t>
  </si>
  <si>
    <t>grow-mania-23.life</t>
  </si>
  <si>
    <t>idmanagement.gov</t>
  </si>
  <si>
    <t>discoversaratoga.org</t>
  </si>
  <si>
    <t>x-1xbet-12869.world</t>
  </si>
  <si>
    <t>greenbowl2soul.com</t>
  </si>
  <si>
    <t>speedng.net</t>
  </si>
  <si>
    <t>hyak.co</t>
  </si>
  <si>
    <t>lpubatangas.edu.ph</t>
  </si>
  <si>
    <t>bbmbetpaint.site</t>
  </si>
  <si>
    <t>qnimate.com</t>
  </si>
  <si>
    <t>turizmgazetesi.com</t>
  </si>
  <si>
    <t>jonefood.com</t>
  </si>
  <si>
    <t>shahgrp.com</t>
  </si>
  <si>
    <t>1xslot-035006.top</t>
  </si>
  <si>
    <t>playfortuna-yv.xyz</t>
  </si>
  <si>
    <t>thecorrectblogger.com</t>
  </si>
  <si>
    <t>seascape.network</t>
  </si>
  <si>
    <t>x-1xbet-94086.world</t>
  </si>
  <si>
    <t>antiquearchaeology.com</t>
  </si>
  <si>
    <t>unlimhost.com</t>
  </si>
  <si>
    <t>hdrezzka.cc</t>
  </si>
  <si>
    <t>rockmans.com.au</t>
  </si>
  <si>
    <t>wrightwayforward.org</t>
  </si>
  <si>
    <t>haofz.com</t>
  </si>
  <si>
    <t>kingbright.com</t>
  </si>
  <si>
    <t>whitebet88.xyz</t>
  </si>
  <si>
    <t>stl-nn.com</t>
  </si>
  <si>
    <t>connect-plus.co.uk</t>
  </si>
  <si>
    <t>100pudov.live</t>
  </si>
  <si>
    <t>breit.com</t>
  </si>
  <si>
    <t>pikapo.ru</t>
  </si>
  <si>
    <t>bechirot21.gov.il</t>
  </si>
  <si>
    <t>joycasino-hzr.xyz</t>
  </si>
  <si>
    <t>eposten.se</t>
  </si>
  <si>
    <t>gatehousesupplies.com</t>
  </si>
  <si>
    <t>1x-bet884621.world</t>
  </si>
  <si>
    <t>kupit-spravku-77.com</t>
  </si>
  <si>
    <t>135.by</t>
  </si>
  <si>
    <t>betmir32.xyz</t>
  </si>
  <si>
    <t>games-eldoradoz.xyz</t>
  </si>
  <si>
    <t>gracetrade.net</t>
  </si>
  <si>
    <t>tecama.ru</t>
  </si>
  <si>
    <t>kyoto-life.co.jp</t>
  </si>
  <si>
    <t>diatomaceousearth.com</t>
  </si>
  <si>
    <t>reservasmi2u.mx</t>
  </si>
  <si>
    <t>flyaero.com</t>
  </si>
  <si>
    <t>annubel.com</t>
  </si>
  <si>
    <t>ipo.co.il</t>
  </si>
  <si>
    <t>kurumi.ne.jp</t>
  </si>
  <si>
    <t>evergreen29.com</t>
  </si>
  <si>
    <t>darbypetersonrealtor.com</t>
  </si>
  <si>
    <t>levcasino.xyz</t>
  </si>
  <si>
    <t>totallydisagree.com</t>
  </si>
  <si>
    <t>aegonthtf.com</t>
  </si>
  <si>
    <t>harrg.com</t>
  </si>
  <si>
    <t>6163.com</t>
  </si>
  <si>
    <t>apnetwork.ro</t>
  </si>
  <si>
    <t>tempoplayer.com</t>
  </si>
  <si>
    <t>rupertspira.com</t>
  </si>
  <si>
    <t>amnet.com.ni</t>
  </si>
  <si>
    <t>realmoneypokertips.com</t>
  </si>
  <si>
    <t>public-welfare.com</t>
  </si>
  <si>
    <t>trinergy.be</t>
  </si>
  <si>
    <t>ecster.se</t>
  </si>
  <si>
    <t>rjsos.com</t>
  </si>
  <si>
    <t>stanley-steamer.net</t>
  </si>
  <si>
    <t>cnbet12.xyz</t>
  </si>
  <si>
    <t>birdwatchingbuzz.com</t>
  </si>
  <si>
    <t>mitfahrzentrale.de</t>
  </si>
  <si>
    <t>silentnomoreawareness.org</t>
  </si>
  <si>
    <t>pm-cazino-bets.xyz</t>
  </si>
  <si>
    <t>webpictureframes.com</t>
  </si>
  <si>
    <t>lukaszadam.com</t>
  </si>
  <si>
    <t>aspida.com</t>
  </si>
  <si>
    <t>everynet.io</t>
  </si>
  <si>
    <t>bn-paf.de</t>
  </si>
  <si>
    <t>slotsgamer.xyz</t>
  </si>
  <si>
    <t>playfortuna-cc.xyz</t>
  </si>
  <si>
    <t>germinghausen.com</t>
  </si>
  <si>
    <t>sdwz.cn</t>
  </si>
  <si>
    <t>whitebet17.xyz</t>
  </si>
  <si>
    <t>mutlulugunsifresi.com</t>
  </si>
  <si>
    <t>power-noriter114.com</t>
  </si>
  <si>
    <t>clicknavegue.net.br</t>
  </si>
  <si>
    <t>mar-kv.xyz</t>
  </si>
  <si>
    <t>refpajprep.space</t>
  </si>
  <si>
    <t>slotslucky.xyz</t>
  </si>
  <si>
    <t>dnssecret.com</t>
  </si>
  <si>
    <t>powertraveller.com</t>
  </si>
  <si>
    <t>equallevel.com</t>
  </si>
  <si>
    <t>san-j.com</t>
  </si>
  <si>
    <t>digitalmentors.pro</t>
  </si>
  <si>
    <t>flyinglocksmiths.com</t>
  </si>
  <si>
    <t>kremenchug.today</t>
  </si>
  <si>
    <t>playslots.xyz</t>
  </si>
  <si>
    <t>vegas-grand.sbs</t>
  </si>
  <si>
    <t>espana-film.net</t>
  </si>
  <si>
    <t>nationaly-diploman.com</t>
  </si>
  <si>
    <t>alpineswiss.com</t>
  </si>
  <si>
    <t>gameslevz.xyz</t>
  </si>
  <si>
    <t>tx-board.de</t>
  </si>
  <si>
    <t>glamlite.com</t>
  </si>
  <si>
    <t>edscazinoz.xyz</t>
  </si>
  <si>
    <t>tubekitty.com</t>
  </si>
  <si>
    <t>italynet.com.br</t>
  </si>
  <si>
    <t>rightstep.ru</t>
  </si>
  <si>
    <t>cuba.tc</t>
  </si>
  <si>
    <t>invitebot.ru</t>
  </si>
  <si>
    <t>tigragroup.com</t>
  </si>
  <si>
    <t>reedexhibitions.com</t>
  </si>
  <si>
    <t>vieffetrade.eu</t>
  </si>
  <si>
    <t>hrtrendinstitute.com</t>
  </si>
  <si>
    <t>megaconcursos.com</t>
  </si>
  <si>
    <t>electriccapital.com</t>
  </si>
  <si>
    <t>letsgodirty.com</t>
  </si>
  <si>
    <t>npflg.ru</t>
  </si>
  <si>
    <t>complaintwindow.cf</t>
  </si>
  <si>
    <t>bestxmovies.com</t>
  </si>
  <si>
    <t>playfortuna-go.xyz</t>
  </si>
  <si>
    <t>demplates.com</t>
  </si>
  <si>
    <t>budget.gouv.fr</t>
  </si>
  <si>
    <t>worldaw.co</t>
  </si>
  <si>
    <t>cloudfor.company</t>
  </si>
  <si>
    <t>gxw.nl</t>
  </si>
  <si>
    <t>avon.de</t>
  </si>
  <si>
    <t>klientportal.se</t>
  </si>
  <si>
    <t>betwin24394.site</t>
  </si>
  <si>
    <t>gamerlevs.xyz</t>
  </si>
  <si>
    <t>sslcasinos.net</t>
  </si>
  <si>
    <t>co.bh</t>
  </si>
  <si>
    <t>jennstrends.com</t>
  </si>
  <si>
    <t>vatc.org</t>
  </si>
  <si>
    <t>ccrn.com</t>
  </si>
  <si>
    <t>envirotechbd.com</t>
  </si>
  <si>
    <t>umlet.com</t>
  </si>
  <si>
    <t>bavnews.am</t>
  </si>
  <si>
    <t>koora-live.today</t>
  </si>
  <si>
    <t>nerabota.cc</t>
  </si>
  <si>
    <t>shemale.army</t>
  </si>
  <si>
    <t>bigmagic.net</t>
  </si>
  <si>
    <t>online-basketball-school.com</t>
  </si>
  <si>
    <t>umf.org.nz</t>
  </si>
  <si>
    <t>aniwin.com</t>
  </si>
  <si>
    <t>playfortuna-ic.xyz</t>
  </si>
  <si>
    <t>c2b28-azinomobile.icu</t>
  </si>
  <si>
    <t>rust-wiki.info</t>
  </si>
  <si>
    <t>xvideos-videos.com</t>
  </si>
  <si>
    <t>ivy-lihwei.com.tw</t>
  </si>
  <si>
    <t>azinomobile-4b5hm.icu</t>
  </si>
  <si>
    <t>joycasino-cjv.xyz</t>
  </si>
  <si>
    <t>axisinc.co.jp</t>
  </si>
  <si>
    <t>getvaccineanswers.org</t>
  </si>
  <si>
    <t>ejaba.org</t>
  </si>
  <si>
    <t>mar-zt.xyz</t>
  </si>
  <si>
    <t>abandonedrails.com</t>
  </si>
  <si>
    <t>qai.gg</t>
  </si>
  <si>
    <t>1xbet-tit.xyz</t>
  </si>
  <si>
    <t>rewilding.org</t>
  </si>
  <si>
    <t>scadacore.com</t>
  </si>
  <si>
    <t>ilmlar.uz</t>
  </si>
  <si>
    <t>femina.co.id</t>
  </si>
  <si>
    <t>quicklyresults.com</t>
  </si>
  <si>
    <t>hoefer.ch</t>
  </si>
  <si>
    <t>communities.co.nz</t>
  </si>
  <si>
    <t>allfan.ru</t>
  </si>
  <si>
    <t>cte.or.kr</t>
  </si>
  <si>
    <t>becoolusers.com</t>
  </si>
  <si>
    <t>imagevault.app</t>
  </si>
  <si>
    <t>epersonel.pl</t>
  </si>
  <si>
    <t>gangguangd.com</t>
  </si>
  <si>
    <t>ilocalhost.com</t>
  </si>
  <si>
    <t>18-du.com</t>
  </si>
  <si>
    <t>ram-page.com</t>
  </si>
  <si>
    <t>gamingslots.xyz</t>
  </si>
  <si>
    <t>awal-dammam.com</t>
  </si>
  <si>
    <t>vxtadalafil.com</t>
  </si>
  <si>
    <t>hauptwolke.de</t>
  </si>
  <si>
    <t>worldofwar.net</t>
  </si>
  <si>
    <t>azon.uz</t>
  </si>
  <si>
    <t>vulkangrand7.xyz</t>
  </si>
  <si>
    <t>nic.praxi</t>
  </si>
  <si>
    <t>peak226.com</t>
  </si>
  <si>
    <t>award.com</t>
  </si>
  <si>
    <t>cyclingnews.live</t>
  </si>
  <si>
    <t>india-bazar.ru</t>
  </si>
  <si>
    <t>erenethosting.com</t>
  </si>
  <si>
    <t>fakazamusic.net</t>
  </si>
  <si>
    <t>bidoun.org</t>
  </si>
  <si>
    <t>haoman6.com</t>
  </si>
  <si>
    <t>kidsclever.ru</t>
  </si>
  <si>
    <t>panelradiowy.pl</t>
  </si>
  <si>
    <t>breecesystem.com</t>
  </si>
  <si>
    <t>titanyte.ru</t>
  </si>
  <si>
    <t>dimensionssoftware.com</t>
  </si>
  <si>
    <t>xifolong.cn</t>
  </si>
  <si>
    <t>iceimg.net</t>
  </si>
  <si>
    <t>lagunaplayhouse.com</t>
  </si>
  <si>
    <t>healthroid.com</t>
  </si>
  <si>
    <t>shoresportsnetwork.com</t>
  </si>
  <si>
    <t>pcbcart.com</t>
  </si>
  <si>
    <t>gosdorsnab.ru</t>
  </si>
  <si>
    <t>conflict911.com</t>
  </si>
  <si>
    <t>mixt.top</t>
  </si>
  <si>
    <t>zetfliks.site</t>
  </si>
  <si>
    <t>tender88.com</t>
  </si>
  <si>
    <t>flexcil.com</t>
  </si>
  <si>
    <t>kinovod301122.cc</t>
  </si>
  <si>
    <t>storagesearch.com</t>
  </si>
  <si>
    <t>adawarevpn.live</t>
  </si>
  <si>
    <t>qiaogan.net</t>
  </si>
  <si>
    <t>dyc.cn</t>
  </si>
  <si>
    <t>gay-bear-porn.com</t>
  </si>
  <si>
    <t>lcgmlwn.ru</t>
  </si>
  <si>
    <t>xn----8sbh3aedn1aa4h.com</t>
  </si>
  <si>
    <t>thesafemac.com</t>
  </si>
  <si>
    <t>slchamber.com</t>
  </si>
  <si>
    <t>magiiic.com</t>
  </si>
  <si>
    <t>navi-keiba.com</t>
  </si>
  <si>
    <t>vulkan-platinum-russia.win</t>
  </si>
  <si>
    <t>joycasino-slp.xyz</t>
  </si>
  <si>
    <t>1xbet-lin.xyz</t>
  </si>
  <si>
    <t>dichvutantam.com</t>
  </si>
  <si>
    <t>sonicpcs.com</t>
  </si>
  <si>
    <t>electrotek.com</t>
  </si>
  <si>
    <t>toplines146.ga</t>
  </si>
  <si>
    <t>burmarauto.com</t>
  </si>
  <si>
    <t>dnscontrols.com</t>
  </si>
  <si>
    <t>grandsf.co</t>
  </si>
  <si>
    <t>encomputers.com</t>
  </si>
  <si>
    <t>mitp.de</t>
  </si>
  <si>
    <t>admiralx-5q.xyz</t>
  </si>
  <si>
    <t>joycasino-1q.xyz</t>
  </si>
  <si>
    <t>gifty.nl</t>
  </si>
  <si>
    <t>best-tapes.com.pl</t>
  </si>
  <si>
    <t>egt-interactive.com</t>
  </si>
  <si>
    <t>online-lordfilm.com</t>
  </si>
  <si>
    <t>sofa-entsorgen-berlin.de</t>
  </si>
  <si>
    <t>bx-90276.xyz</t>
  </si>
  <si>
    <t>canadianonlinepharmacyoffer.com</t>
  </si>
  <si>
    <t>deseretindustries.org</t>
  </si>
  <si>
    <t>datingsitespot.com</t>
  </si>
  <si>
    <t>1x-bet091533.world</t>
  </si>
  <si>
    <t>us-relief.org</t>
  </si>
  <si>
    <t>cyberoam.me</t>
  </si>
  <si>
    <t>bbklaw.net</t>
  </si>
  <si>
    <t>mortella-clean.fr</t>
  </si>
  <si>
    <t>braporn.com</t>
  </si>
  <si>
    <t>5007.info</t>
  </si>
  <si>
    <t>coinhub.mn</t>
  </si>
  <si>
    <t>yaantra.com</t>
  </si>
  <si>
    <t>remotely.jobs</t>
  </si>
  <si>
    <t>cryptoermilov.ru</t>
  </si>
  <si>
    <t>ukuni.net</t>
  </si>
  <si>
    <t>crowdfiber.io</t>
  </si>
  <si>
    <t>specialgarden.ro</t>
  </si>
  <si>
    <t>felonyrecordhub.com</t>
  </si>
  <si>
    <t>websitevalley.co.uk</t>
  </si>
  <si>
    <t>columbus-deluxe-777.com</t>
  </si>
  <si>
    <t>kdedevelopers.org</t>
  </si>
  <si>
    <t>hxlm.org</t>
  </si>
  <si>
    <t>fxcc.com</t>
  </si>
  <si>
    <t>dupagehealth.org</t>
  </si>
  <si>
    <t>1xbet-mms.xyz</t>
  </si>
  <si>
    <t>kingwebmaster.com</t>
  </si>
  <si>
    <t>travelmarket.dk</t>
  </si>
  <si>
    <t>middleeast-energy.com</t>
  </si>
  <si>
    <t>2284.live</t>
  </si>
  <si>
    <t>taiwancloudhosting.net</t>
  </si>
  <si>
    <t>waughfamilywines.com</t>
  </si>
  <si>
    <t>kinotickets.online</t>
  </si>
  <si>
    <t>duniaslot.biz</t>
  </si>
  <si>
    <t>cnbet77.xyz</t>
  </si>
  <si>
    <t>hfreeliveradio.co</t>
  </si>
  <si>
    <t>fidi.org</t>
  </si>
  <si>
    <t>devintermedia.net</t>
  </si>
  <si>
    <t>edublog.gq</t>
  </si>
  <si>
    <t>playamedia.com</t>
  </si>
  <si>
    <t>gimservers.net</t>
  </si>
  <si>
    <t>hdvideobox.fun</t>
  </si>
  <si>
    <t>trophyskin.com</t>
  </si>
  <si>
    <t>araks-rock.ru</t>
  </si>
  <si>
    <t>yxxqly.com</t>
  </si>
  <si>
    <t>madeexpo.it</t>
  </si>
  <si>
    <t>austreme.com</t>
  </si>
  <si>
    <t>lumitherapy.co.uk</t>
  </si>
  <si>
    <t>tic.com</t>
  </si>
  <si>
    <t>1xslot-349129.top</t>
  </si>
  <si>
    <t>com373news.com</t>
  </si>
  <si>
    <t>schmutzigeschlampe.tv</t>
  </si>
  <si>
    <t>zenitnow318.site</t>
  </si>
  <si>
    <t>ferngullygraphics.com</t>
  </si>
  <si>
    <t>biznology.com</t>
  </si>
  <si>
    <t>gigabyte-data.com</t>
  </si>
  <si>
    <t>casino-expert.site</t>
  </si>
  <si>
    <t>championcasino.io</t>
  </si>
  <si>
    <t>kit-digital.com</t>
  </si>
  <si>
    <t>socialviralworld.com</t>
  </si>
  <si>
    <t>manybet15.xyz</t>
  </si>
  <si>
    <t>nci.com</t>
  </si>
  <si>
    <t>dahl.top</t>
  </si>
  <si>
    <t>nbareligion.com</t>
  </si>
  <si>
    <t>basinturu.news</t>
  </si>
  <si>
    <t>cctech.edu</t>
  </si>
  <si>
    <t>bestpicstock.com</t>
  </si>
  <si>
    <t>ogleearth.com</t>
  </si>
  <si>
    <t>eggmusic.com</t>
  </si>
  <si>
    <t>imgs.jp</t>
  </si>
  <si>
    <t>rugerofficial.com</t>
  </si>
  <si>
    <t>91alliance.com</t>
  </si>
  <si>
    <t>1freebonus.today</t>
  </si>
  <si>
    <t>eldoradoflow.xyz</t>
  </si>
  <si>
    <t>islandhopper.in</t>
  </si>
  <si>
    <t>managego.com</t>
  </si>
  <si>
    <t>orientir.ru</t>
  </si>
  <si>
    <t>railroadpics.com</t>
  </si>
  <si>
    <t>3vulkanbonus.site</t>
  </si>
  <si>
    <t>360blue.com</t>
  </si>
  <si>
    <t>gam.cl</t>
  </si>
  <si>
    <t>x-1xbet-13589.world</t>
  </si>
  <si>
    <t>rawigi.xyz</t>
  </si>
  <si>
    <t>billingfree1.ml</t>
  </si>
  <si>
    <t>cybercolleges42.fr</t>
  </si>
  <si>
    <t>nordic9.com</t>
  </si>
  <si>
    <t>virtbiz.net</t>
  </si>
  <si>
    <t>amazonforum.org</t>
  </si>
  <si>
    <t>chanbet35.xyz</t>
  </si>
  <si>
    <t>heijnenvenlo.nl</t>
  </si>
  <si>
    <t>azino777-vc.xyz</t>
  </si>
  <si>
    <t>cloudanalogy.com</t>
  </si>
  <si>
    <t>assicurazionilongo.it</t>
  </si>
  <si>
    <t>eurotehnika.lv</t>
  </si>
  <si>
    <t>betslevz.xyz</t>
  </si>
  <si>
    <t>sewa.org</t>
  </si>
  <si>
    <t>junpuzhinengkeji.cn</t>
  </si>
  <si>
    <t>viagra.gdn</t>
  </si>
  <si>
    <t>pointephemere.org</t>
  </si>
  <si>
    <t>fpcanada.ca</t>
  </si>
  <si>
    <t>pionet.net</t>
  </si>
  <si>
    <t>lehrter.reisen</t>
  </si>
  <si>
    <t>applicationloader.net</t>
  </si>
  <si>
    <t>eldorado-casino-online3.xyz</t>
  </si>
  <si>
    <t>in01.one</t>
  </si>
  <si>
    <t>coin-active.xyz</t>
  </si>
  <si>
    <t>confidentkidsborntosparkle.com</t>
  </si>
  <si>
    <t>porthosp.nhs.uk</t>
  </si>
  <si>
    <t>zhaomingr.com</t>
  </si>
  <si>
    <t>wdluknm.net</t>
  </si>
  <si>
    <t>uncut.at</t>
  </si>
  <si>
    <t>westernfrontonline.com</t>
  </si>
  <si>
    <t>flyeldoradoz.xyz</t>
  </si>
  <si>
    <t>bestchallengeinc.com</t>
  </si>
  <si>
    <t>kupol24.ru</t>
  </si>
  <si>
    <t>betset07.xyz</t>
  </si>
  <si>
    <t>webformatter.com</t>
  </si>
  <si>
    <t>babitalk.com</t>
  </si>
  <si>
    <t>siennaliving.ca</t>
  </si>
  <si>
    <t>uvaggio.com</t>
  </si>
  <si>
    <t>finasteridepls.com</t>
  </si>
  <si>
    <t>skylark.com</t>
  </si>
  <si>
    <t>bestseeds-11.xyz</t>
  </si>
  <si>
    <t>ghadamyar.com</t>
  </si>
  <si>
    <t>gongxuanwang.com</t>
  </si>
  <si>
    <t>eufunds.bg</t>
  </si>
  <si>
    <t>datavisiontech.com</t>
  </si>
  <si>
    <t>boardroomworld.com</t>
  </si>
  <si>
    <t>american-usa.com</t>
  </si>
  <si>
    <t>joycasino-vqa.xyz</t>
  </si>
  <si>
    <t>customform.jp</t>
  </si>
  <si>
    <t>mahatransco.in</t>
  </si>
  <si>
    <t>soulbest.cf</t>
  </si>
  <si>
    <t>capitalcosmos.com</t>
  </si>
  <si>
    <t>zhubosgh.xyz</t>
  </si>
  <si>
    <t>runbet49.xyz</t>
  </si>
  <si>
    <t>rusnavy.com</t>
  </si>
  <si>
    <t>coachcampus.com</t>
  </si>
  <si>
    <t>thecambridgeteacher.es</t>
  </si>
  <si>
    <t>lucian.host</t>
  </si>
  <si>
    <t>saitamatoken.com</t>
  </si>
  <si>
    <t>urbanists.social</t>
  </si>
  <si>
    <t>cankoc.com</t>
  </si>
  <si>
    <t>hubry.ga</t>
  </si>
  <si>
    <t>betwinner-471495.top</t>
  </si>
  <si>
    <t>rosphoto.org</t>
  </si>
  <si>
    <t>manifest.in.ua</t>
  </si>
  <si>
    <t>findmymarathon.com</t>
  </si>
  <si>
    <t>hnyldjc.com</t>
  </si>
  <si>
    <t>socialcare.wales</t>
  </si>
  <si>
    <t>stunlock.com</t>
  </si>
  <si>
    <t>quicksites.nl</t>
  </si>
  <si>
    <t>91hf.top</t>
  </si>
  <si>
    <t>cancerunited.org.uk</t>
  </si>
  <si>
    <t>lcldnet.org</t>
  </si>
  <si>
    <t>vulcangold-official.com</t>
  </si>
  <si>
    <t>thisishowicook.com</t>
  </si>
  <si>
    <t>crothall.com</t>
  </si>
  <si>
    <t>thedopestshop.com</t>
  </si>
  <si>
    <t>lutsen.com</t>
  </si>
  <si>
    <t>720kino.net</t>
  </si>
  <si>
    <t>joycasino-zac.xyz</t>
  </si>
  <si>
    <t>fantalife.be</t>
  </si>
  <si>
    <t>garde-robe.ru</t>
  </si>
  <si>
    <t>shiro-shiro.jp</t>
  </si>
  <si>
    <t>devochka3.com</t>
  </si>
  <si>
    <t>efecty.com.co</t>
  </si>
  <si>
    <t>newsfor.kyiv.ua</t>
  </si>
  <si>
    <t>joycasino-slot-2021.xyz</t>
  </si>
  <si>
    <t>southernhillshospital.com</t>
  </si>
  <si>
    <t>code54.co.uk</t>
  </si>
  <si>
    <t>savoie.fr</t>
  </si>
  <si>
    <t>dom1n.com</t>
  </si>
  <si>
    <t>dailyidealblogs.com</t>
  </si>
  <si>
    <t>uptobrain.com</t>
  </si>
  <si>
    <t>scrollrevealjs.org</t>
  </si>
  <si>
    <t>mostbet-nz.xyz</t>
  </si>
  <si>
    <t>psychedelic-library.org</t>
  </si>
  <si>
    <t>ucalgaryblogs.ca</t>
  </si>
  <si>
    <t>bootboxjs.com</t>
  </si>
  <si>
    <t>abortionfacts.com</t>
  </si>
  <si>
    <t>jincms.com</t>
  </si>
  <si>
    <t>bcmbetnow.xyz</t>
  </si>
  <si>
    <t>taiwan-hitachi.com.tw</t>
  </si>
  <si>
    <t>browsingthecont.com</t>
  </si>
  <si>
    <t>tryinghuman.com</t>
  </si>
  <si>
    <t>kino-onlinego.site</t>
  </si>
  <si>
    <t>georgebuildings.com</t>
  </si>
  <si>
    <t>goldpixel.pl</t>
  </si>
  <si>
    <t>voronezhnb.info</t>
  </si>
  <si>
    <t>today-sports.tv</t>
  </si>
  <si>
    <t>posted.one</t>
  </si>
  <si>
    <t>eldiariosur.com</t>
  </si>
  <si>
    <t>casinos-champion-official.top</t>
  </si>
  <si>
    <t>123.cl</t>
  </si>
  <si>
    <t>sixvfx.com</t>
  </si>
  <si>
    <t>kazino-fresh.club</t>
  </si>
  <si>
    <t>lucky-eldoradoz.xyz</t>
  </si>
  <si>
    <t>expert-ural.com</t>
  </si>
  <si>
    <t>sex-kadr.net</t>
  </si>
  <si>
    <t>spiritrestoration.org</t>
  </si>
  <si>
    <t>nvuti.capital</t>
  </si>
  <si>
    <t>joycasino-slots10.win</t>
  </si>
  <si>
    <t>grow-mania-22.life</t>
  </si>
  <si>
    <t>urbe.it</t>
  </si>
  <si>
    <t>dimensions.co.uk</t>
  </si>
  <si>
    <t>playables.net</t>
  </si>
  <si>
    <t>sautihospedagem.com.br</t>
  </si>
  <si>
    <t>globustv.site</t>
  </si>
  <si>
    <t>corz.org</t>
  </si>
  <si>
    <t>joycasino-tuc.xyz</t>
  </si>
  <si>
    <t>kobura.tech</t>
  </si>
  <si>
    <t>pm-casinos-win.xyz</t>
  </si>
  <si>
    <t>roboforex.ae</t>
  </si>
  <si>
    <t>diaadia.com.ar</t>
  </si>
  <si>
    <t>teenmania.online</t>
  </si>
  <si>
    <t>mamco.ch</t>
  </si>
  <si>
    <t>mhiptv.com</t>
  </si>
  <si>
    <t>modernmedia.nl</t>
  </si>
  <si>
    <t>avantag.kz</t>
  </si>
  <si>
    <t>skjeugd.nl</t>
  </si>
  <si>
    <t>lacomarcadepuertollano.com</t>
  </si>
  <si>
    <t>intelsc.ru</t>
  </si>
  <si>
    <t>zenitnow323.site</t>
  </si>
  <si>
    <t>nehsck.cc</t>
  </si>
  <si>
    <t>bkin-35499.xyz</t>
  </si>
  <si>
    <t>joycasino-zerkalo1.win</t>
  </si>
  <si>
    <t>jshyzmdq.com</t>
  </si>
  <si>
    <t>uclastore.com</t>
  </si>
  <si>
    <t>checkfile.info</t>
  </si>
  <si>
    <t>fashionbefore.us</t>
  </si>
  <si>
    <t>arrowmx.com</t>
  </si>
  <si>
    <t>agas.com</t>
  </si>
  <si>
    <t>sandsanderson.net</t>
  </si>
  <si>
    <t>oasis-msk.ru</t>
  </si>
  <si>
    <t>zenitnow350.site</t>
  </si>
  <si>
    <t>wisetrendz.com</t>
  </si>
  <si>
    <t>coin-cazinos.xyz</t>
  </si>
  <si>
    <t>maxsolutions.com.au</t>
  </si>
  <si>
    <t>tseirptranslations.com</t>
  </si>
  <si>
    <t>italiaspeed.com</t>
  </si>
  <si>
    <t>xiatom.top</t>
  </si>
  <si>
    <t>colcci.com.br</t>
  </si>
  <si>
    <t>ihale.gov.tr</t>
  </si>
  <si>
    <t>irelandwestairport.com</t>
  </si>
  <si>
    <t>coingames.xyz</t>
  </si>
  <si>
    <t>getpm.xyz</t>
  </si>
  <si>
    <t>zoau.kr</t>
  </si>
  <si>
    <t>wallartprints.com.au</t>
  </si>
  <si>
    <t>joycasino-casino-zerkalo.xyz</t>
  </si>
  <si>
    <t>1xbet-zme.xyz</t>
  </si>
  <si>
    <t>trinakrug.com</t>
  </si>
  <si>
    <t>benefitsasia.com</t>
  </si>
  <si>
    <t>fiat500.com</t>
  </si>
  <si>
    <t>futurerocklegends.com</t>
  </si>
  <si>
    <t>aboutmyip.com</t>
  </si>
  <si>
    <t>bolle-safety.com</t>
  </si>
  <si>
    <t>getluckyvr.com</t>
  </si>
  <si>
    <t>hepfive.jp</t>
  </si>
  <si>
    <t>wunsch-kind.at</t>
  </si>
  <si>
    <t>video-tube-hd.com</t>
  </si>
  <si>
    <t>oldradioworld.com</t>
  </si>
  <si>
    <t>sibagrotrade.com</t>
  </si>
  <si>
    <t>denledaudidangcap.com</t>
  </si>
  <si>
    <t>playfortuna-xv.xyz</t>
  </si>
  <si>
    <t>michaelkors.it</t>
  </si>
  <si>
    <t>njcyt88.com</t>
  </si>
  <si>
    <t>vegas411.com</t>
  </si>
  <si>
    <t>ewald.com</t>
  </si>
  <si>
    <t>ohiomfg.com</t>
  </si>
  <si>
    <t>soonerplantfarm.com</t>
  </si>
  <si>
    <t>cookingpaper.com</t>
  </si>
  <si>
    <t>upstash.com</t>
  </si>
  <si>
    <t>elcompet.ro</t>
  </si>
  <si>
    <t>libertyap.com.au</t>
  </si>
  <si>
    <t>povlife.com</t>
  </si>
  <si>
    <t>2book.com</t>
  </si>
  <si>
    <t>ophthal-optics.de</t>
  </si>
  <si>
    <t>duxahosting.com</t>
  </si>
  <si>
    <t>instabet82.xyz</t>
  </si>
  <si>
    <t>netguestdns.com.br</t>
  </si>
  <si>
    <t>mattgroeningproductions.net</t>
  </si>
  <si>
    <t>fawm.org</t>
  </si>
  <si>
    <t>woodyguthriecenter.org</t>
  </si>
  <si>
    <t>bemovies.co</t>
  </si>
  <si>
    <t>dkcorp.net</t>
  </si>
  <si>
    <t>nse.or.jp</t>
  </si>
  <si>
    <t>exportages.club</t>
  </si>
  <si>
    <t>top-me.ru</t>
  </si>
  <si>
    <t>kittenrescue.org</t>
  </si>
  <si>
    <t>cenie.eu</t>
  </si>
  <si>
    <t>gamerroof.com</t>
  </si>
  <si>
    <t>hostov.net</t>
  </si>
  <si>
    <t>praxent.com</t>
  </si>
  <si>
    <t>mar-ri.xyz</t>
  </si>
  <si>
    <t>stardewids.com</t>
  </si>
  <si>
    <t>gittrealtyservicesllc.com</t>
  </si>
  <si>
    <t>cazinozmoneys.xyz</t>
  </si>
  <si>
    <t>lev-club.xyz</t>
  </si>
  <si>
    <t>24vulkanonliney.xyz</t>
  </si>
  <si>
    <t>totalsampleusa.com</t>
  </si>
  <si>
    <t>medical-kikaku.jp</t>
  </si>
  <si>
    <t>mexicoevalua.org</t>
  </si>
  <si>
    <t>eurobet24.xyz</t>
  </si>
  <si>
    <t>coin-victory.xyz</t>
  </si>
  <si>
    <t>casualwives.com</t>
  </si>
  <si>
    <t>usunclaimedmoneysearch.com</t>
  </si>
  <si>
    <t>excelshe.com</t>
  </si>
  <si>
    <t>vkw.at</t>
  </si>
  <si>
    <t>sistemaprontos.com.br</t>
  </si>
  <si>
    <t>kkat.net</t>
  </si>
  <si>
    <t>1xbet-yqt.xyz</t>
  </si>
  <si>
    <t>vulkan-vegas.fun</t>
  </si>
  <si>
    <t>btprt.dj</t>
  </si>
  <si>
    <t>likepornung.com</t>
  </si>
  <si>
    <t>abfarhor.ir</t>
  </si>
  <si>
    <t>maisonlenvoye.com</t>
  </si>
  <si>
    <t>darkdrugmarketsonline.shop</t>
  </si>
  <si>
    <t>courseygraves.com</t>
  </si>
  <si>
    <t>eutd.eu</t>
  </si>
  <si>
    <t>vulcanclub.online</t>
  </si>
  <si>
    <t>clickdid.com</t>
  </si>
  <si>
    <t>mycocos.cl</t>
  </si>
  <si>
    <t>elephantmovie.com</t>
  </si>
  <si>
    <t>findare.net</t>
  </si>
  <si>
    <t>zhibit.org</t>
  </si>
  <si>
    <t>rodlaga.net</t>
  </si>
  <si>
    <t>zenitnow315.site</t>
  </si>
  <si>
    <t>real-madrid.ir</t>
  </si>
  <si>
    <t>keypartners.com.pe</t>
  </si>
  <si>
    <t>twinq.nl</t>
  </si>
  <si>
    <t>codeinger.com</t>
  </si>
  <si>
    <t>boobatv.com</t>
  </si>
  <si>
    <t>cssvault.com</t>
  </si>
  <si>
    <t>zinioapps.com</t>
  </si>
  <si>
    <t>anfh.fr</t>
  </si>
  <si>
    <t>vavada-uy.xyz</t>
  </si>
  <si>
    <t>shanghaitour.net</t>
  </si>
  <si>
    <t>partseye.net</t>
  </si>
  <si>
    <t>mar-hv.xyz</t>
  </si>
  <si>
    <t>musicset.ir</t>
  </si>
  <si>
    <t>smartmeanalytics.com</t>
  </si>
  <si>
    <t>myatom.ru</t>
  </si>
  <si>
    <t>wonews.com</t>
  </si>
  <si>
    <t>coolcashstashes.com</t>
  </si>
  <si>
    <t>rintisbisnis.com</t>
  </si>
  <si>
    <t>aiziw.com</t>
  </si>
  <si>
    <t>npservices.net</t>
  </si>
  <si>
    <t>northamerica-daikin.com</t>
  </si>
  <si>
    <t>bitrix24site.by</t>
  </si>
  <si>
    <t>frostytalks.com</t>
  </si>
  <si>
    <t>flickquid.com</t>
  </si>
  <si>
    <t>mikebet03.xyz</t>
  </si>
  <si>
    <t>artsvision.co.jp</t>
  </si>
  <si>
    <t>penny.it</t>
  </si>
  <si>
    <t>slotclub.casino</t>
  </si>
  <si>
    <t>realmarketingagency.com</t>
  </si>
  <si>
    <t>super-shop.com</t>
  </si>
  <si>
    <t>xcdd-3.xyz</t>
  </si>
  <si>
    <t>willa-larysa.pl</t>
  </si>
  <si>
    <t>toplines75.ml</t>
  </si>
  <si>
    <t>gayauthors.org</t>
  </si>
  <si>
    <t>connect2us.net</t>
  </si>
  <si>
    <t>minzdrav29.ru</t>
  </si>
  <si>
    <t>streamgg.com</t>
  </si>
  <si>
    <t>vavada-es.xyz</t>
  </si>
  <si>
    <t>shaker.org</t>
  </si>
  <si>
    <t>anrancoach.co.nz</t>
  </si>
  <si>
    <t>almaal.net</t>
  </si>
  <si>
    <t>russkoe-porno.video</t>
  </si>
  <si>
    <t>sevenloft.com</t>
  </si>
  <si>
    <t>chateek.com</t>
  </si>
  <si>
    <t>vegetarianventures.com</t>
  </si>
  <si>
    <t>newworld.ro</t>
  </si>
  <si>
    <t>clevercycles.com</t>
  </si>
  <si>
    <t>expocadweb.com</t>
  </si>
  <si>
    <t>mznet.com.br</t>
  </si>
  <si>
    <t>nsplastic.co.kr</t>
  </si>
  <si>
    <t>sunir.org</t>
  </si>
  <si>
    <t>beginnersguidetowriting.com</t>
  </si>
  <si>
    <t>dlawlesshardware.com</t>
  </si>
  <si>
    <t>vsble.me</t>
  </si>
  <si>
    <t>easyapotheke.de</t>
  </si>
  <si>
    <t>hinzundkunzt.de</t>
  </si>
  <si>
    <t>markcrispinmiller.com</t>
  </si>
  <si>
    <t>traction.tools</t>
  </si>
  <si>
    <t>1099online.com</t>
  </si>
  <si>
    <t>leon-bk77.ru</t>
  </si>
  <si>
    <t>zodiacguides.com</t>
  </si>
  <si>
    <t>thespinjunkie.com</t>
  </si>
  <si>
    <t>chanxiaomei.com</t>
  </si>
  <si>
    <t>mizbansam.net</t>
  </si>
  <si>
    <t>totalsororitymove.com</t>
  </si>
  <si>
    <t>adventech.io</t>
  </si>
  <si>
    <t>sharkbackup.com</t>
  </si>
  <si>
    <t>transpri.ru</t>
  </si>
  <si>
    <t>rubezh.eu</t>
  </si>
  <si>
    <t>quickloantree.com</t>
  </si>
  <si>
    <t>invsystprogad.com</t>
  </si>
  <si>
    <t>thefacultylounge.org</t>
  </si>
  <si>
    <t>iranbt1x25300.xyz</t>
  </si>
  <si>
    <t>slotsbets.xyz</t>
  </si>
  <si>
    <t>bkin-37968.xyz</t>
  </si>
  <si>
    <t>ajilon.com</t>
  </si>
  <si>
    <t>spraygunner.com</t>
  </si>
  <si>
    <t>igrun.com</t>
  </si>
  <si>
    <t>colormoon.in</t>
  </si>
  <si>
    <t>cdntap.my.id</t>
  </si>
  <si>
    <t>1xslot-067444.top</t>
  </si>
  <si>
    <t>1xslot-517359.top</t>
  </si>
  <si>
    <t>megalink.xyz</t>
  </si>
  <si>
    <t>1xbet-ccz.xyz</t>
  </si>
  <si>
    <t>cazinos-levs.xyz</t>
  </si>
  <si>
    <t>dv-electro.ru</t>
  </si>
  <si>
    <t>mostbet-ox.xyz</t>
  </si>
  <si>
    <t>fhca.org</t>
  </si>
  <si>
    <t>performancemagazine.org</t>
  </si>
  <si>
    <t>kalenjinsonline.co.ke</t>
  </si>
  <si>
    <t>dailybits.be</t>
  </si>
  <si>
    <t>rvrentals.com</t>
  </si>
  <si>
    <t>wtj.com</t>
  </si>
  <si>
    <t>vulkan-casino-russia.win</t>
  </si>
  <si>
    <t>peles.ro</t>
  </si>
  <si>
    <t>medicalcheckin.com</t>
  </si>
  <si>
    <t>casinozeldoradoz.xyz</t>
  </si>
  <si>
    <t>parkhoteltokyo.com</t>
  </si>
  <si>
    <t>nvutl.la</t>
  </si>
  <si>
    <t>x-1xbet-34569.world</t>
  </si>
  <si>
    <t>songcastmusic.com</t>
  </si>
  <si>
    <t>rkbet86.xyz</t>
  </si>
  <si>
    <t>mcyal.com</t>
  </si>
  <si>
    <t>shoutout.so</t>
  </si>
  <si>
    <t>afriforum.co.za</t>
  </si>
  <si>
    <t>allynintl.com</t>
  </si>
  <si>
    <t>proptraders.net</t>
  </si>
  <si>
    <t>totylkoteoria.pl</t>
  </si>
  <si>
    <t>cnfood114.com</t>
  </si>
  <si>
    <t>cyberdino.ru</t>
  </si>
  <si>
    <t>metrocentrecannabiscare.com</t>
  </si>
  <si>
    <t>ndc-inc.com</t>
  </si>
  <si>
    <t>casino-superslots.website</t>
  </si>
  <si>
    <t>etelligens.in</t>
  </si>
  <si>
    <t>colosseumcasino.com</t>
  </si>
  <si>
    <t>tjqygd.com</t>
  </si>
  <si>
    <t>corvinusradio.hu</t>
  </si>
  <si>
    <t>redminehosting.de</t>
  </si>
  <si>
    <t>arizonacomputers.org</t>
  </si>
  <si>
    <t>lighthousepoole.co.uk</t>
  </si>
  <si>
    <t>planetbookgroupie.com</t>
  </si>
  <si>
    <t>kuzelovi.cz</t>
  </si>
  <si>
    <t>tatravelcentres.com</t>
  </si>
  <si>
    <t>eromoe.com</t>
  </si>
  <si>
    <t>shokuhin.net</t>
  </si>
  <si>
    <t>grow-mania-19.life</t>
  </si>
  <si>
    <t>kmyard.ru</t>
  </si>
  <si>
    <t>philhendrieshow.com</t>
  </si>
  <si>
    <t>escooternerds.com</t>
  </si>
  <si>
    <t>tbinter.net</t>
  </si>
  <si>
    <t>1xbet-ac2.xyz</t>
  </si>
  <si>
    <t>wsrw.org</t>
  </si>
  <si>
    <t>eforweb.net</t>
  </si>
  <si>
    <t>hopefulhoney.com</t>
  </si>
  <si>
    <t>goldness.xyz</t>
  </si>
  <si>
    <t>anytime.gr</t>
  </si>
  <si>
    <t>theupdatebox.com</t>
  </si>
  <si>
    <t>anfdeutsch.com</t>
  </si>
  <si>
    <t>atraining.ru</t>
  </si>
  <si>
    <t>betset63.xyz</t>
  </si>
  <si>
    <t>listany.com</t>
  </si>
  <si>
    <t>topheadlines60.cf</t>
  </si>
  <si>
    <t>bishopg.ac.uk</t>
  </si>
  <si>
    <t>worldeu.co</t>
  </si>
  <si>
    <t>voil.ru</t>
  </si>
  <si>
    <t>sca.health</t>
  </si>
  <si>
    <t>lezerscollectief.eu</t>
  </si>
  <si>
    <t>lowrystate.biz</t>
  </si>
  <si>
    <t>orenair.ru</t>
  </si>
  <si>
    <t>bkin-38877.xyz</t>
  </si>
  <si>
    <t>shaqdown.com</t>
  </si>
  <si>
    <t>eldorado-cazinoz.xyz</t>
  </si>
  <si>
    <t>hdbaza.com</t>
  </si>
  <si>
    <t>abutretorrents.com</t>
  </si>
  <si>
    <t>ceza.gov.ph</t>
  </si>
  <si>
    <t>ff-webdesigner.com</t>
  </si>
  <si>
    <t>conanfanatics.com</t>
  </si>
  <si>
    <t>mostbet-uu.xyz</t>
  </si>
  <si>
    <t>excaliburgroup.cz</t>
  </si>
  <si>
    <t>thinxunderwearsettlement.com</t>
  </si>
  <si>
    <t>nps.nl</t>
  </si>
  <si>
    <t>safetyhub.com</t>
  </si>
  <si>
    <t>emliberty.com</t>
  </si>
  <si>
    <t>vulcan-casino-21.xyz</t>
  </si>
  <si>
    <t>rangerup.com</t>
  </si>
  <si>
    <t>tribal.gov.in</t>
  </si>
  <si>
    <t>nikeoutlet-online.com</t>
  </si>
  <si>
    <t>4read.net</t>
  </si>
  <si>
    <t>hsdns.in</t>
  </si>
  <si>
    <t>bkin-30246.xyz</t>
  </si>
  <si>
    <t>zurrose.de</t>
  </si>
  <si>
    <t>topnet.it</t>
  </si>
  <si>
    <t>x-1xbet-15978.world</t>
  </si>
  <si>
    <t>abacho.net</t>
  </si>
  <si>
    <t>2020-joycasino3.xyz</t>
  </si>
  <si>
    <t>winning-eldos.xyz</t>
  </si>
  <si>
    <t>nsuwolves.com</t>
  </si>
  <si>
    <t>cake015.ru</t>
  </si>
  <si>
    <t>9982.com</t>
  </si>
  <si>
    <t>venets-bank.ru</t>
  </si>
  <si>
    <t>hokej.net</t>
  </si>
  <si>
    <t>marat24.biz</t>
  </si>
  <si>
    <t>japan-acad.go.jp</t>
  </si>
  <si>
    <t>lesclesdumoyenorient.com</t>
  </si>
  <si>
    <t>artisticlicense.com</t>
  </si>
  <si>
    <t>joycasino-ftw.xyz</t>
  </si>
  <si>
    <t>dew21.de</t>
  </si>
  <si>
    <t>titoscooldown.com</t>
  </si>
  <si>
    <t>betwinner-050805.top</t>
  </si>
  <si>
    <t>nnge.org</t>
  </si>
  <si>
    <t>3bezdepozita.life</t>
  </si>
  <si>
    <t>innobalt.ru</t>
  </si>
  <si>
    <t>clicksco.com</t>
  </si>
  <si>
    <t>hausa.news</t>
  </si>
  <si>
    <t>victory-eldorados.xyz</t>
  </si>
  <si>
    <t>unicom-alaska.com</t>
  </si>
  <si>
    <t>eduzz.info</t>
  </si>
  <si>
    <t>ddfstatic.com</t>
  </si>
  <si>
    <t>wcard.net</t>
  </si>
  <si>
    <t>digidentity.net</t>
  </si>
  <si>
    <t>dtmt.de</t>
  </si>
  <si>
    <t>wlc.ac.uk</t>
  </si>
  <si>
    <t>vlmsglobal.com</t>
  </si>
  <si>
    <t>joycasino-msw.xyz</t>
  </si>
  <si>
    <t>dooserieshd.com</t>
  </si>
  <si>
    <t>xn---1-dlcmuxg5a7ao9b.xn--p1ai</t>
  </si>
  <si>
    <t>started.ru</t>
  </si>
  <si>
    <t>capformalites.com</t>
  </si>
  <si>
    <t>j-talk.com</t>
  </si>
  <si>
    <t>fizzup.com</t>
  </si>
  <si>
    <t>comune.re.it</t>
  </si>
  <si>
    <t>organicwebs.com.au</t>
  </si>
  <si>
    <t>programki.net</t>
  </si>
  <si>
    <t>cameramanuals.org</t>
  </si>
  <si>
    <t>prednisonert.online</t>
  </si>
  <si>
    <t>koka.lg.jp</t>
  </si>
  <si>
    <t>iasakh.ru</t>
  </si>
  <si>
    <t>moneysavingdiy.com</t>
  </si>
  <si>
    <t>avchemist.com</t>
  </si>
  <si>
    <t>xn--9i1bl3bl8cu3wn9a.xn--3e0b707e</t>
  </si>
  <si>
    <t>casino-vullkan.online</t>
  </si>
  <si>
    <t>medfordparkings.cf</t>
  </si>
  <si>
    <t>pin-up-casino756.fun</t>
  </si>
  <si>
    <t>ihealthblue.com</t>
  </si>
  <si>
    <t>browsersafer.com</t>
  </si>
  <si>
    <t>gamblelevz.xyz</t>
  </si>
  <si>
    <t>alphabaydarkmarket.com</t>
  </si>
  <si>
    <t>sibverk.ru</t>
  </si>
  <si>
    <t>itv.cn</t>
  </si>
  <si>
    <t>greatecno.com</t>
  </si>
  <si>
    <t>airfrance.in</t>
  </si>
  <si>
    <t>elfinet.net</t>
  </si>
  <si>
    <t>pm-winnings.xyz</t>
  </si>
  <si>
    <t>mapianist.com</t>
  </si>
  <si>
    <t>ingressospalmeiras.com.br</t>
  </si>
  <si>
    <t>sialauto.ru</t>
  </si>
  <si>
    <t>smmwiz.com</t>
  </si>
  <si>
    <t>zenitnow351.site</t>
  </si>
  <si>
    <t>hostdmk.net</t>
  </si>
  <si>
    <t>ammanhosting.com</t>
  </si>
  <si>
    <t>techgear.gr</t>
  </si>
  <si>
    <t>aktionsbund-ahr.de</t>
  </si>
  <si>
    <t>dollar-games.xyz</t>
  </si>
  <si>
    <t>joycasinog.xyz</t>
  </si>
  <si>
    <t>mrsonderhoud.nl</t>
  </si>
  <si>
    <t>kidsklik.com</t>
  </si>
  <si>
    <t>eserra.net</t>
  </si>
  <si>
    <t>vermontrepublic.org</t>
  </si>
  <si>
    <t>newscode.online</t>
  </si>
  <si>
    <t>ibk.se</t>
  </si>
  <si>
    <t>tiendaplus.net</t>
  </si>
  <si>
    <t>excelhero.de</t>
  </si>
  <si>
    <t>sdjingxiang.com</t>
  </si>
  <si>
    <t>endurtech.com</t>
  </si>
  <si>
    <t>shinsegaetvshopping.com</t>
  </si>
  <si>
    <t>ktc.re.kr</t>
  </si>
  <si>
    <t>kraljevstva.com</t>
  </si>
  <si>
    <t>buymixtapes.com</t>
  </si>
  <si>
    <t>margs.com</t>
  </si>
  <si>
    <t>akademisyen.com</t>
  </si>
  <si>
    <t>ixor.be</t>
  </si>
  <si>
    <t>fuckingawesome.com</t>
  </si>
  <si>
    <t>poscigi.pl</t>
  </si>
  <si>
    <t>limitededt.com</t>
  </si>
  <si>
    <t>roadlady.com</t>
  </si>
  <si>
    <t>eurobet25.xyz</t>
  </si>
  <si>
    <t>musicbiz.org</t>
  </si>
  <si>
    <t>openweb.bbva</t>
  </si>
  <si>
    <t>pressegalactique.com</t>
  </si>
  <si>
    <t>onlyrevo.com</t>
  </si>
  <si>
    <t>0098.ru</t>
  </si>
  <si>
    <t>ticketcrusader.com</t>
  </si>
  <si>
    <t>bkin-30668.xyz</t>
  </si>
  <si>
    <t>exocorriges.com</t>
  </si>
  <si>
    <t>usaonlinecasino.com</t>
  </si>
  <si>
    <t>maturescream.com</t>
  </si>
  <si>
    <t>escortsservicesjaipur.in</t>
  </si>
  <si>
    <t>nf9k.net</t>
  </si>
  <si>
    <t>eslsca.info</t>
  </si>
  <si>
    <t>mar-yd.xyz</t>
  </si>
  <si>
    <t>pamesa.com</t>
  </si>
  <si>
    <t>whnhost.com</t>
  </si>
  <si>
    <t>dreamwe1.com</t>
  </si>
  <si>
    <t>lislab.tech</t>
  </si>
  <si>
    <t>newcanaanite.com</t>
  </si>
  <si>
    <t>amplifyetfs.com</t>
  </si>
  <si>
    <t>pin-up-casino70.win</t>
  </si>
  <si>
    <t>proxyair.com</t>
  </si>
  <si>
    <t>eldozluck.xyz</t>
  </si>
  <si>
    <t>enjoyeldoradoz.xyz</t>
  </si>
  <si>
    <t>spbland.ru</t>
  </si>
  <si>
    <t>vulcanequipment.com</t>
  </si>
  <si>
    <t>weboo.net.au</t>
  </si>
  <si>
    <t>joycasino-oug.xyz</t>
  </si>
  <si>
    <t>riyadiyatv.com</t>
  </si>
  <si>
    <t>communityvotes.com</t>
  </si>
  <si>
    <t>remax.com.mx</t>
  </si>
  <si>
    <t>pinupcasino1.win</t>
  </si>
  <si>
    <t>ttfonts.net</t>
  </si>
  <si>
    <t>shakedeal.com</t>
  </si>
  <si>
    <t>hitsmarketplace.ru</t>
  </si>
  <si>
    <t>irap.org</t>
  </si>
  <si>
    <t>graciousgoodness.com</t>
  </si>
  <si>
    <t>bestgif.ru</t>
  </si>
  <si>
    <t>ta-mag.net</t>
  </si>
  <si>
    <t>openum.ca</t>
  </si>
  <si>
    <t>azimob57131.icu</t>
  </si>
  <si>
    <t>lbst.dk</t>
  </si>
  <si>
    <t>parimatch.md</t>
  </si>
  <si>
    <t>oclic.net</t>
  </si>
  <si>
    <t>bytephase.in</t>
  </si>
  <si>
    <t>mississaugahardware.com</t>
  </si>
  <si>
    <t>rkbet47.xyz</t>
  </si>
  <si>
    <t>euvolution.com</t>
  </si>
  <si>
    <t>alexanderyakovlev.org</t>
  </si>
  <si>
    <t>oneamber.ga</t>
  </si>
  <si>
    <t>corinneholt.com</t>
  </si>
  <si>
    <t>playfortuna-qe.xyz</t>
  </si>
  <si>
    <t>lemouv.fr</t>
  </si>
  <si>
    <t>zenitnow326.site</t>
  </si>
  <si>
    <t>txschools.gov</t>
  </si>
  <si>
    <t>supplynet.net.br</t>
  </si>
  <si>
    <t>anksoft.net</t>
  </si>
  <si>
    <t>xytex.com</t>
  </si>
  <si>
    <t>whitebet13.xyz</t>
  </si>
  <si>
    <t>betca24.xyz</t>
  </si>
  <si>
    <t>splfr.net</t>
  </si>
  <si>
    <t>amigurum.ru</t>
  </si>
  <si>
    <t>bitscapetech.com</t>
  </si>
  <si>
    <t>runbet04.xyz</t>
  </si>
  <si>
    <t>zongaroo.com</t>
  </si>
  <si>
    <t>serviceslogin.com</t>
  </si>
  <si>
    <t>darkoob.co.ir</t>
  </si>
  <si>
    <t>commpeak.com</t>
  </si>
  <si>
    <t>brigitte-hachenburg.de</t>
  </si>
  <si>
    <t>atlanticwhiteshark.org</t>
  </si>
  <si>
    <t>curiodyssey.org</t>
  </si>
  <si>
    <t>deltafm.fr</t>
  </si>
  <si>
    <t>mel49179.site</t>
  </si>
  <si>
    <t>trentonisland.org</t>
  </si>
  <si>
    <t>taubmanmuseum.org</t>
  </si>
  <si>
    <t>clivechristian.com</t>
  </si>
  <si>
    <t>liquidenviro.com</t>
  </si>
  <si>
    <t>demogameserver3.com</t>
  </si>
  <si>
    <t>iosafe.com</t>
  </si>
  <si>
    <t>atmedia.link</t>
  </si>
  <si>
    <t>mev.gov.ua</t>
  </si>
  <si>
    <t>joycasino-nku.xyz</t>
  </si>
  <si>
    <t>ux168.cn</t>
  </si>
  <si>
    <t>angrybbq.com</t>
  </si>
  <si>
    <t>scijournals.org</t>
  </si>
  <si>
    <t>webmuseo.com</t>
  </si>
  <si>
    <t>redlightguide.com</t>
  </si>
  <si>
    <t>rosprombank.ru</t>
  </si>
  <si>
    <t>kallagroup.co.id</t>
  </si>
  <si>
    <t>jm-eng16.com</t>
  </si>
  <si>
    <t>myzumasys.com</t>
  </si>
  <si>
    <t>betwinner-140043.top</t>
  </si>
  <si>
    <t>rfkcenter.org</t>
  </si>
  <si>
    <t>bioell1a.ga</t>
  </si>
  <si>
    <t>darmkrebs.de</t>
  </si>
  <si>
    <t>lordfilm.show</t>
  </si>
  <si>
    <t>moreco.kr</t>
  </si>
  <si>
    <t>integrityit.ca</t>
  </si>
  <si>
    <t>tehsil.biz</t>
  </si>
  <si>
    <t>egotvonline.com</t>
  </si>
  <si>
    <t>home20.com</t>
  </si>
  <si>
    <t>imssi.co</t>
  </si>
  <si>
    <t>vulkan-igrovye-avtomaty-besplatno3.online</t>
  </si>
  <si>
    <t>commercialalert.org</t>
  </si>
  <si>
    <t>zumpnet.com.br</t>
  </si>
  <si>
    <t>falkenberg.se</t>
  </si>
  <si>
    <t>griefandsympathy.com</t>
  </si>
  <si>
    <t>frederator.com</t>
  </si>
  <si>
    <t>chop.ca</t>
  </si>
  <si>
    <t>wghost.com.br</t>
  </si>
  <si>
    <t>gvrhdc.com</t>
  </si>
  <si>
    <t>win-pmc-cazino.xyz</t>
  </si>
  <si>
    <t>cazinoz-eldos.xyz</t>
  </si>
  <si>
    <t>joycasino-kuw.xyz</t>
  </si>
  <si>
    <t>elektro-expo.ru</t>
  </si>
  <si>
    <t>zenitnow377.site</t>
  </si>
  <si>
    <t>bkin-35365.xyz</t>
  </si>
  <si>
    <t>mojobb.co</t>
  </si>
  <si>
    <t>mirt-med.ru</t>
  </si>
  <si>
    <t>darkmarketco.com</t>
  </si>
  <si>
    <t>ieproducts.com</t>
  </si>
  <si>
    <t>azino777-xf.xyz</t>
  </si>
  <si>
    <t>herrenchiemsee.de</t>
  </si>
  <si>
    <t>ujomusic.com</t>
  </si>
  <si>
    <t>joycasino-slots-2021.xyz</t>
  </si>
  <si>
    <t>bestseeds-13.xyz</t>
  </si>
  <si>
    <t>instructorled.training</t>
  </si>
  <si>
    <t>wellchild.org</t>
  </si>
  <si>
    <t>55ec1-azino777.icu</t>
  </si>
  <si>
    <t>sonichost.co.uk</t>
  </si>
  <si>
    <t>bestontravelnetwork.com</t>
  </si>
  <si>
    <t>digipres.club</t>
  </si>
  <si>
    <t>iapac.org</t>
  </si>
  <si>
    <t>youtube.kz</t>
  </si>
  <si>
    <t>sciencep.com</t>
  </si>
  <si>
    <t>husqvarna.ru</t>
  </si>
  <si>
    <t>reimaginedonline.org</t>
  </si>
  <si>
    <t>up-x.bond</t>
  </si>
  <si>
    <t>corpimsvcs.com</t>
  </si>
  <si>
    <t>casinobonuses1.pro</t>
  </si>
  <si>
    <t>linpin.com.cn</t>
  </si>
  <si>
    <t>mar-es.xyz</t>
  </si>
  <si>
    <t>idealtraits.com</t>
  </si>
  <si>
    <t>supportify.ch</t>
  </si>
  <si>
    <t>charleskeith.co.th</t>
  </si>
  <si>
    <t>europcar-mobility-group.com</t>
  </si>
  <si>
    <t>conniekresin.com</t>
  </si>
  <si>
    <t>drg.de</t>
  </si>
  <si>
    <t>kentspc.com</t>
  </si>
  <si>
    <t>1xslot-497923.top</t>
  </si>
  <si>
    <t>ads2publish.com</t>
  </si>
  <si>
    <t>zjcq3.com</t>
  </si>
  <si>
    <t>ecoreps.de</t>
  </si>
  <si>
    <t>czpp.ru</t>
  </si>
  <si>
    <t>westernresourceadvocates.org</t>
  </si>
  <si>
    <t>groklearning.com</t>
  </si>
  <si>
    <t>adclickup.com</t>
  </si>
  <si>
    <t>parkeren-amsterdam.com</t>
  </si>
  <si>
    <t>edexec.co.uk</t>
  </si>
  <si>
    <t>gointer.net.py</t>
  </si>
  <si>
    <t>instabet27.xyz</t>
  </si>
  <si>
    <t>fedoranews.org</t>
  </si>
  <si>
    <t>kiddicare.com</t>
  </si>
  <si>
    <t>nanometrics.com</t>
  </si>
  <si>
    <t>novastream.ru</t>
  </si>
  <si>
    <t>xydcname.com</t>
  </si>
  <si>
    <t>gandtshairbar.co.uk</t>
  </si>
  <si>
    <t>cancun.com</t>
  </si>
  <si>
    <t>dobet77.xyz</t>
  </si>
  <si>
    <t>dailysylhetmirror.com</t>
  </si>
  <si>
    <t>vulkan-casino-zerkalo.win</t>
  </si>
  <si>
    <t>bkin-35692.xyz</t>
  </si>
  <si>
    <t>chempioncazino.co</t>
  </si>
  <si>
    <t>clickfuk.com</t>
  </si>
  <si>
    <t>makeradvisor.com</t>
  </si>
  <si>
    <t>armadalaptop.com</t>
  </si>
  <si>
    <t>football24hours.com</t>
  </si>
  <si>
    <t>tourout.ru</t>
  </si>
  <si>
    <t>me-region.ru</t>
  </si>
  <si>
    <t>sinusmedical.pl</t>
  </si>
  <si>
    <t>garnek.pl</t>
  </si>
  <si>
    <t>fhpinternet.com.br</t>
  </si>
  <si>
    <t>drblaskovich.com</t>
  </si>
  <si>
    <t>24winnie-pooh.biz</t>
  </si>
  <si>
    <t>coltwideo.xyz</t>
  </si>
  <si>
    <t>vaniersel.net</t>
  </si>
  <si>
    <t>calimove.com</t>
  </si>
  <si>
    <t>casinoeldoradoz.xyz</t>
  </si>
  <si>
    <t>jaheziya.ae</t>
  </si>
  <si>
    <t>altanet.ro</t>
  </si>
  <si>
    <t>thepiratebay3.org</t>
  </si>
  <si>
    <t>iconrich.com</t>
  </si>
  <si>
    <t>tacheles-sozialhilfe.de</t>
  </si>
  <si>
    <t>homeenterprise.net</t>
  </si>
  <si>
    <t>enf.pl</t>
  </si>
  <si>
    <t>zhiqihuo.com</t>
  </si>
  <si>
    <t>com.band</t>
  </si>
  <si>
    <t>capitalonearena.com</t>
  </si>
  <si>
    <t>zenitnow349.site</t>
  </si>
  <si>
    <t>vds4you.ru</t>
  </si>
  <si>
    <t>vpsradio.com</t>
  </si>
  <si>
    <t>betwinner-595407.top</t>
  </si>
  <si>
    <t>abraudurso.ru</t>
  </si>
  <si>
    <t>china-yuanbu.com</t>
  </si>
  <si>
    <t>rkbet25.xyz</t>
  </si>
  <si>
    <t>riviera.su</t>
  </si>
  <si>
    <t>fox-studios.com</t>
  </si>
  <si>
    <t>bkin-33813.xyz</t>
  </si>
  <si>
    <t>mdeconstrucciones.es</t>
  </si>
  <si>
    <t>mindset.africa</t>
  </si>
  <si>
    <t>patrioticspirit.cf</t>
  </si>
  <si>
    <t>icetra.is</t>
  </si>
  <si>
    <t>definedhosting.uk</t>
  </si>
  <si>
    <t>retrovision.tv</t>
  </si>
  <si>
    <t>idataresearch.com</t>
  </si>
  <si>
    <t>tq3d7-azinomobile.icu</t>
  </si>
  <si>
    <t>torrentino.net</t>
  </si>
  <si>
    <t>glasspumpkins.com</t>
  </si>
  <si>
    <t>spon.es</t>
  </si>
  <si>
    <t>onebox63.com</t>
  </si>
  <si>
    <t>venostech.com</t>
  </si>
  <si>
    <t>teamworkathletic.com</t>
  </si>
  <si>
    <t>1x-bet46776.world</t>
  </si>
  <si>
    <t>edreams.com.ar</t>
  </si>
  <si>
    <t>runbet19.xyz</t>
  </si>
  <si>
    <t>flitto.com</t>
  </si>
  <si>
    <t>lntv.cn</t>
  </si>
  <si>
    <t>dobet60.xyz</t>
  </si>
  <si>
    <t>dietandcancerreport.org</t>
  </si>
  <si>
    <t>joycasino-wlu.xyz</t>
  </si>
  <si>
    <t>railsr.com</t>
  </si>
  <si>
    <t>e-haraje.com</t>
  </si>
  <si>
    <t>1kinobaza.info</t>
  </si>
  <si>
    <t>babymozart.cc</t>
  </si>
  <si>
    <t>artgreen.kz</t>
  </si>
  <si>
    <t>orderwithoutprescription.com</t>
  </si>
  <si>
    <t>wasliestdu.de</t>
  </si>
  <si>
    <t>vavada-ez.xyz</t>
  </si>
  <si>
    <t>film-1080.com</t>
  </si>
  <si>
    <t>sprawky.co</t>
  </si>
  <si>
    <t>xitongzu.com</t>
  </si>
  <si>
    <t>watchofree.com</t>
  </si>
  <si>
    <t>advantagemultisport.com</t>
  </si>
  <si>
    <t>salisburync.gov</t>
  </si>
  <si>
    <t>investorsinsight.com</t>
  </si>
  <si>
    <t>iscripts.com</t>
  </si>
  <si>
    <t>msdf.org</t>
  </si>
  <si>
    <t>gsxb.net</t>
  </si>
  <si>
    <t>arcticpalm.com</t>
  </si>
  <si>
    <t>vegware.com</t>
  </si>
  <si>
    <t>narko-market.site</t>
  </si>
  <si>
    <t>mimicosme.com</t>
  </si>
  <si>
    <t>83v0y-azinomobile.icu</t>
  </si>
  <si>
    <t>sevenspark.com</t>
  </si>
  <si>
    <t>cooklike.info</t>
  </si>
  <si>
    <t>mindspot.org</t>
  </si>
  <si>
    <t>mahimahi.co.jp</t>
  </si>
  <si>
    <t>4w.pub</t>
  </si>
  <si>
    <t>ressop.biz</t>
  </si>
  <si>
    <t>longislandaquarium.com</t>
  </si>
  <si>
    <t>avia-pro.net</t>
  </si>
  <si>
    <t>loveleggings.com</t>
  </si>
  <si>
    <t>mitok.info</t>
  </si>
  <si>
    <t>vulcan-grand-casino.fun</t>
  </si>
  <si>
    <t>0566qcz.com</t>
  </si>
  <si>
    <t>ancb.ru</t>
  </si>
  <si>
    <t>thetruemayhem.com</t>
  </si>
  <si>
    <t>koshin-ltd.co.jp</t>
  </si>
  <si>
    <t>amanatool.com</t>
  </si>
  <si>
    <t>rarecoinlink.net</t>
  </si>
  <si>
    <t>melango.ru</t>
  </si>
  <si>
    <t>finsoyuz.ru</t>
  </si>
  <si>
    <t>tubecunt.tv</t>
  </si>
  <si>
    <t>viagra.lat</t>
  </si>
  <si>
    <t>sephora.hk</t>
  </si>
  <si>
    <t>remix.es</t>
  </si>
  <si>
    <t>onlinecasinorank.pl</t>
  </si>
  <si>
    <t>codecomputerlove.com</t>
  </si>
  <si>
    <t>1xbetgame2.xyz</t>
  </si>
  <si>
    <t>carcav.com</t>
  </si>
  <si>
    <t>inadex.id</t>
  </si>
  <si>
    <t>underwaterphotographeroftheyear.com</t>
  </si>
  <si>
    <t>calciumsupreme.com</t>
  </si>
  <si>
    <t>prowebticaret.com</t>
  </si>
  <si>
    <t>bompiani.it</t>
  </si>
  <si>
    <t>caitatd.com</t>
  </si>
  <si>
    <t>thisisraleigh.com</t>
  </si>
  <si>
    <t>king-movie.net</t>
  </si>
  <si>
    <t>mkelite.ru</t>
  </si>
  <si>
    <t>geldersarchief.nl</t>
  </si>
  <si>
    <t>1xslotcasino.xyz</t>
  </si>
  <si>
    <t>atamartialarts.com</t>
  </si>
  <si>
    <t>macaw.social</t>
  </si>
  <si>
    <t>bk-casino-pin-up-online.info</t>
  </si>
  <si>
    <t>adelantia.com</t>
  </si>
  <si>
    <t>ok4media.site</t>
  </si>
  <si>
    <t>hametori.pw</t>
  </si>
  <si>
    <t>creativegroupinc.com</t>
  </si>
  <si>
    <t>vulkanrossiya.xyz</t>
  </si>
  <si>
    <t>up-x.casino</t>
  </si>
  <si>
    <t>adne.info</t>
  </si>
  <si>
    <t>twoweeksincostarica.com</t>
  </si>
  <si>
    <t>krtco.com.tw</t>
  </si>
  <si>
    <t>joycasino-slot7.xyz</t>
  </si>
  <si>
    <t>nwlapcug.com</t>
  </si>
  <si>
    <t>monasteryicons.com</t>
  </si>
  <si>
    <t>nn-avto.ru</t>
  </si>
  <si>
    <t>radiopartner.ru</t>
  </si>
  <si>
    <t>codexade.com</t>
  </si>
  <si>
    <t>olesxc.com</t>
  </si>
  <si>
    <t>infosys.it</t>
  </si>
  <si>
    <t>urologbun.ro</t>
  </si>
  <si>
    <t>googlecloud.com</t>
  </si>
  <si>
    <t>c3.co</t>
  </si>
  <si>
    <t>hostingperu-ya.com</t>
  </si>
  <si>
    <t>someimage.com</t>
  </si>
  <si>
    <t>cross24gorod.site</t>
  </si>
  <si>
    <t>prokcorp.ru</t>
  </si>
  <si>
    <t>lgbtmarriagegreencard.com</t>
  </si>
  <si>
    <t>vulcan-24-casino.top</t>
  </si>
  <si>
    <t>gunsandammunations.com</t>
  </si>
  <si>
    <t>dysondev.com</t>
  </si>
  <si>
    <t>bodyblisstoday.com</t>
  </si>
  <si>
    <t>mostbet-wp.xyz</t>
  </si>
  <si>
    <t>ninavietnam.org</t>
  </si>
  <si>
    <t>gulserende.net</t>
  </si>
  <si>
    <t>mediaworld2.ga</t>
  </si>
  <si>
    <t>mycafegame.info</t>
  </si>
  <si>
    <t>gaayudl.ru</t>
  </si>
  <si>
    <t>caosco.com</t>
  </si>
  <si>
    <t>betranslated.com</t>
  </si>
  <si>
    <t>1xbet-cazino.top</t>
  </si>
  <si>
    <t>wiziwig1.eu</t>
  </si>
  <si>
    <t>kinyobi.co.jp</t>
  </si>
  <si>
    <t>gopass.travel</t>
  </si>
  <si>
    <t>playfortuna-va.xyz</t>
  </si>
  <si>
    <t>drinkbrainjuice.com</t>
  </si>
  <si>
    <t>mob-core.com</t>
  </si>
  <si>
    <t>ntlab.com</t>
  </si>
  <si>
    <t>se7enhosting.com</t>
  </si>
  <si>
    <t>tehranpcservice.ir</t>
  </si>
  <si>
    <t>kulturserver.de</t>
  </si>
  <si>
    <t>ginfosoft.com</t>
  </si>
  <si>
    <t>mikoh.com</t>
  </si>
  <si>
    <t>superslots.news</t>
  </si>
  <si>
    <t>historydepositarium.ru</t>
  </si>
  <si>
    <t>money-casinos.xyz</t>
  </si>
  <si>
    <t>vseavtoshkoly.online</t>
  </si>
  <si>
    <t>mar-rf.xyz</t>
  </si>
  <si>
    <t>dalla.co.kr</t>
  </si>
  <si>
    <t>vazifihtiyar.com</t>
  </si>
  <si>
    <t>wsdnet.sk</t>
  </si>
  <si>
    <t>ksotdcm.cc</t>
  </si>
  <si>
    <t>luckyvoice.com</t>
  </si>
  <si>
    <t>6711img.com</t>
  </si>
  <si>
    <t>victorys-pm-cazinos.xyz</t>
  </si>
  <si>
    <t>woburnsafari.co.uk</t>
  </si>
  <si>
    <t>tampapropertymanagers.com</t>
  </si>
  <si>
    <t>rebornuo.com</t>
  </si>
  <si>
    <t>trackszz.com</t>
  </si>
  <si>
    <t>thesilvermountain.nl</t>
  </si>
  <si>
    <t>tinkoff.loans</t>
  </si>
  <si>
    <t>sasayama.jp</t>
  </si>
  <si>
    <t>clearbet30.xyz</t>
  </si>
  <si>
    <t>torus-cluster-5.com</t>
  </si>
  <si>
    <t>autonews.kyiv.ua</t>
  </si>
  <si>
    <t>acer.co.in</t>
  </si>
  <si>
    <t>rublyovo-arkhangelskoye.ru</t>
  </si>
  <si>
    <t>positech.net</t>
  </si>
  <si>
    <t>petronow.com</t>
  </si>
  <si>
    <t>aninews.co.in</t>
  </si>
  <si>
    <t>hybe.io</t>
  </si>
  <si>
    <t>rubberstamps.com</t>
  </si>
  <si>
    <t>tdshost.com</t>
  </si>
  <si>
    <t>visitthewoodlands.com</t>
  </si>
  <si>
    <t>usaco.co.jp</t>
  </si>
  <si>
    <t>foodnamoo.com</t>
  </si>
  <si>
    <t>silmagno16.ru</t>
  </si>
  <si>
    <t>sonalinews.com</t>
  </si>
  <si>
    <t>vascularweb.org</t>
  </si>
  <si>
    <t>tradersway.com</t>
  </si>
  <si>
    <t>cheshire-hosting.by</t>
  </si>
  <si>
    <t>waproviderone.org</t>
  </si>
  <si>
    <t>miha-bodytec.com</t>
  </si>
  <si>
    <t>seogroup29.ml</t>
  </si>
  <si>
    <t>rusbolt.ru</t>
  </si>
  <si>
    <t>gotoplay.live</t>
  </si>
  <si>
    <t>1xbet-tvg.xyz</t>
  </si>
  <si>
    <t>asprise.com</t>
  </si>
  <si>
    <t>autopromotec.com</t>
  </si>
  <si>
    <t>samson.ru</t>
  </si>
  <si>
    <t>azinomobile-pz04n.icu</t>
  </si>
  <si>
    <t>planetforward.org</t>
  </si>
  <si>
    <t>lenswork.com</t>
  </si>
  <si>
    <t>ptotinc.com</t>
  </si>
  <si>
    <t>kgwn.tv</t>
  </si>
  <si>
    <t>stinger-shop.ru</t>
  </si>
  <si>
    <t>streameye.com</t>
  </si>
  <si>
    <t>mar-is.xyz</t>
  </si>
  <si>
    <t>slots-azino-777.top</t>
  </si>
  <si>
    <t>runmap.net</t>
  </si>
  <si>
    <t>bkin-28035.xyz</t>
  </si>
  <si>
    <t>korrashay.com</t>
  </si>
  <si>
    <t>tvpost.ro</t>
  </si>
  <si>
    <t>milestone.dk</t>
  </si>
  <si>
    <t>bizify.co.uk</t>
  </si>
  <si>
    <t>sportline.com.ar</t>
  </si>
  <si>
    <t>zmdjs.cn</t>
  </si>
  <si>
    <t>coin-cazino.xyz</t>
  </si>
  <si>
    <t>botevplovdiv.bg</t>
  </si>
  <si>
    <t>edu4schools.gr</t>
  </si>
  <si>
    <t>lessons4littleones.com</t>
  </si>
  <si>
    <t>chameleon.ad</t>
  </si>
  <si>
    <t>huitt-zollars.com</t>
  </si>
  <si>
    <t>merlinarchery.co.uk</t>
  </si>
  <si>
    <t>suldigital.com.br</t>
  </si>
  <si>
    <t>e-vavada.ru</t>
  </si>
  <si>
    <t>bulwark.com</t>
  </si>
  <si>
    <t>joycasino-fmp.xyz</t>
  </si>
  <si>
    <t>tutete.com</t>
  </si>
  <si>
    <t>naturesseed.com</t>
  </si>
  <si>
    <t>justchairsandtables.com</t>
  </si>
  <si>
    <t>cnbet49.xyz</t>
  </si>
  <si>
    <t>4empion.biz</t>
  </si>
  <si>
    <t>dobet18.xyz</t>
  </si>
  <si>
    <t>kunstmann.de</t>
  </si>
  <si>
    <t>pmcasinos-gamble.xyz</t>
  </si>
  <si>
    <t>e-referrer.com</t>
  </si>
  <si>
    <t>thecheapplace.com</t>
  </si>
  <si>
    <t>hopax.cz</t>
  </si>
  <si>
    <t>marathonbet3.com</t>
  </si>
  <si>
    <t>cm-seixal.pt</t>
  </si>
  <si>
    <t>hdfilms720.club</t>
  </si>
  <si>
    <t>olly.ru</t>
  </si>
  <si>
    <t>lite-1x775562.top</t>
  </si>
  <si>
    <t>swarm3.network</t>
  </si>
  <si>
    <t>ololo.pro</t>
  </si>
  <si>
    <t>fallguys2.co</t>
  </si>
  <si>
    <t>robertpenner.com</t>
  </si>
  <si>
    <t>iprospect.ru</t>
  </si>
  <si>
    <t>endtoendhrsolutions.com</t>
  </si>
  <si>
    <t>kraneks.ru</t>
  </si>
  <si>
    <t>mishutka14.com</t>
  </si>
  <si>
    <t>joycasino-ncl.xyz</t>
  </si>
  <si>
    <t>dailyfintech.com</t>
  </si>
  <si>
    <t>realisnftcome.shop</t>
  </si>
  <si>
    <t>linetogel.org</t>
  </si>
  <si>
    <t>farkhost.com</t>
  </si>
  <si>
    <t>news-jijemu.cc</t>
  </si>
  <si>
    <t>wpexplorer-themes.com</t>
  </si>
  <si>
    <t>bergfreunde.fi</t>
  </si>
  <si>
    <t>artnetglobal.com</t>
  </si>
  <si>
    <t>1xbets.site</t>
  </si>
  <si>
    <t>anynovel.app</t>
  </si>
  <si>
    <t>azinomobile-zdvvw.icu</t>
  </si>
  <si>
    <t>yrserver.be</t>
  </si>
  <si>
    <t>kinolala.online</t>
  </si>
  <si>
    <t>lmbet12.xyz</t>
  </si>
  <si>
    <t>pinup-casino-game777.fun</t>
  </si>
  <si>
    <t>haimen.gov.cn</t>
  </si>
  <si>
    <t>parking.com.my</t>
  </si>
  <si>
    <t>arpp.org</t>
  </si>
  <si>
    <t>bebetter-official.com</t>
  </si>
  <si>
    <t>bizsale.net</t>
  </si>
  <si>
    <t>thanhnhan.co</t>
  </si>
  <si>
    <t>venerable.com</t>
  </si>
  <si>
    <t>betmir15.xyz</t>
  </si>
  <si>
    <t>pm-cazinos-active.xyz</t>
  </si>
  <si>
    <t>centiumsoftware.com</t>
  </si>
  <si>
    <t>bf-74145.xyz</t>
  </si>
  <si>
    <t>koekjes.net</t>
  </si>
  <si>
    <t>hit.net</t>
  </si>
  <si>
    <t>jf-orvalho.pt</t>
  </si>
  <si>
    <t>empsconline.gov.in</t>
  </si>
  <si>
    <t>aksjebloggen.com</t>
  </si>
  <si>
    <t>troutsflyfishing.com</t>
  </si>
  <si>
    <t>cityhui.com</t>
  </si>
  <si>
    <t>muslimnews.al</t>
  </si>
  <si>
    <t>mytechmag.com</t>
  </si>
  <si>
    <t>mtprinceton.com</t>
  </si>
  <si>
    <t>wemadd.co.kr</t>
  </si>
  <si>
    <t>geegeez.co.uk</t>
  </si>
  <si>
    <t>vaccinateyourfamily.org</t>
  </si>
  <si>
    <t>chinaqiaoyu.com</t>
  </si>
  <si>
    <t>alperbehang.nl</t>
  </si>
  <si>
    <t>nvuti.sh</t>
  </si>
  <si>
    <t>covidmaroc.ma</t>
  </si>
  <si>
    <t>expressionsme.com</t>
  </si>
  <si>
    <t>1x-bet974587.world</t>
  </si>
  <si>
    <t>nextdlp.com</t>
  </si>
  <si>
    <t>jungo.com</t>
  </si>
  <si>
    <t>mar-dt.xyz</t>
  </si>
  <si>
    <t>ritukumar.com</t>
  </si>
  <si>
    <t>joycasino-ljl.xyz</t>
  </si>
  <si>
    <t>ttfa.org</t>
  </si>
  <si>
    <t>dratopy.co.kr</t>
  </si>
  <si>
    <t>reviewshell.com</t>
  </si>
  <si>
    <t>playfortuna-ex.xyz</t>
  </si>
  <si>
    <t>academiaentrenate.com</t>
  </si>
  <si>
    <t>prim.ru</t>
  </si>
  <si>
    <t>noeld.com</t>
  </si>
  <si>
    <t>prestigespin.online</t>
  </si>
  <si>
    <t>1x-bet746650.world</t>
  </si>
  <si>
    <t>paymentnavi.com</t>
  </si>
  <si>
    <t>shoptruevalue.com</t>
  </si>
  <si>
    <t>mdparking.ru</t>
  </si>
  <si>
    <t>guetali.fr</t>
  </si>
  <si>
    <t>fnaf-games.com</t>
  </si>
  <si>
    <t>azino777-n2csx.icu</t>
  </si>
  <si>
    <t>lex-co.com</t>
  </si>
  <si>
    <t>medecindegarde11.fr</t>
  </si>
  <si>
    <t>igacoswaterdistrict.com</t>
  </si>
  <si>
    <t>gpls-survey.com</t>
  </si>
  <si>
    <t>cavtc.cn</t>
  </si>
  <si>
    <t>fitflopssale.us</t>
  </si>
  <si>
    <t>gaming-slots.xyz</t>
  </si>
  <si>
    <t>dataddo.com</t>
  </si>
  <si>
    <t>guojiribao.com</t>
  </si>
  <si>
    <t>barnhambroomwedding.co.uk</t>
  </si>
  <si>
    <t>localagentfinder.com.au</t>
  </si>
  <si>
    <t>zerbee.com</t>
  </si>
  <si>
    <t>joycasino-rli.xyz</t>
  </si>
  <si>
    <t>nestlefamilyclub.es</t>
  </si>
  <si>
    <t>qps.nl</t>
  </si>
  <si>
    <t>bevolkingsonderzoeknederland.nl</t>
  </si>
  <si>
    <t>avtozapchasti24.lv</t>
  </si>
  <si>
    <t>pakmail.com</t>
  </si>
  <si>
    <t>hostanyweb.com</t>
  </si>
  <si>
    <t>web-liberty.net</t>
  </si>
  <si>
    <t>windygoldspot.com</t>
  </si>
  <si>
    <t>ivermectinatabs.com</t>
  </si>
  <si>
    <t>booicasino-cn.xyz</t>
  </si>
  <si>
    <t>laomaozy.com</t>
  </si>
  <si>
    <t>tradersagency.com</t>
  </si>
  <si>
    <t>plugin-planet.com</t>
  </si>
  <si>
    <t>metrotheatres.com</t>
  </si>
  <si>
    <t>psychiatr.clinic</t>
  </si>
  <si>
    <t>gimnaziyaiqtisodi.tj</t>
  </si>
  <si>
    <t>fray.com</t>
  </si>
  <si>
    <t>888-casino.online</t>
  </si>
  <si>
    <t>slotsenjoy.xyz</t>
  </si>
  <si>
    <t>bannockcounty.us</t>
  </si>
  <si>
    <t>cutefans.win</t>
  </si>
  <si>
    <t>ureach.com</t>
  </si>
  <si>
    <t>tipsyscoop.com</t>
  </si>
  <si>
    <t>faifai.tv</t>
  </si>
  <si>
    <t>yooda.com</t>
  </si>
  <si>
    <t>geosonda.ro</t>
  </si>
  <si>
    <t>new-twinks.com</t>
  </si>
  <si>
    <t>hit-universum.de</t>
  </si>
  <si>
    <t>xxxchat.site</t>
  </si>
  <si>
    <t>vantailion.com</t>
  </si>
  <si>
    <t>zenitnow347.site</t>
  </si>
  <si>
    <t>vulkancasino-slot.xyz</t>
  </si>
  <si>
    <t>astinproduction.net</t>
  </si>
  <si>
    <t>fedorasrv.jp</t>
  </si>
  <si>
    <t>bookofra-spiel.com</t>
  </si>
  <si>
    <t>x-1xbet-39665.world</t>
  </si>
  <si>
    <t>betlevz.xyz</t>
  </si>
  <si>
    <t>ncpcr.gov.in</t>
  </si>
  <si>
    <t>annexx.cc</t>
  </si>
  <si>
    <t>dlxk.com</t>
  </si>
  <si>
    <t>samyakk.com</t>
  </si>
  <si>
    <t>maturepornpage.com</t>
  </si>
  <si>
    <t>travel-made-simple.com</t>
  </si>
  <si>
    <t>diageo.net</t>
  </si>
  <si>
    <t>jccayer.com</t>
  </si>
  <si>
    <t>kulhudhuffushicity.gov.mv</t>
  </si>
  <si>
    <t>funs-pm-casinoz.xyz</t>
  </si>
  <si>
    <t>journalppw.com</t>
  </si>
  <si>
    <t>livespins.com</t>
  </si>
  <si>
    <t>grandtop.co.kr</t>
  </si>
  <si>
    <t>line-tatsujin.com</t>
  </si>
  <si>
    <t>msppsf.com</t>
  </si>
  <si>
    <t>us-concrete.com</t>
  </si>
  <si>
    <t>curls.biz</t>
  </si>
  <si>
    <t>playfortuna-ld.xyz</t>
  </si>
  <si>
    <t>ad4mat.de</t>
  </si>
  <si>
    <t>cocomilfs.com</t>
  </si>
  <si>
    <t>horticulture.com.au</t>
  </si>
  <si>
    <t>nag-datacenter.net</t>
  </si>
  <si>
    <t>vods.tv</t>
  </si>
  <si>
    <t>javier-valero.es</t>
  </si>
  <si>
    <t>educn.co</t>
  </si>
  <si>
    <t>1xbet-pod.xyz</t>
  </si>
  <si>
    <t>betslots.xyz</t>
  </si>
  <si>
    <t>bluefarmwines.com</t>
  </si>
  <si>
    <t>1xbet-official.link</t>
  </si>
  <si>
    <t>fbot.com</t>
  </si>
  <si>
    <t>joycasino-rev.xyz</t>
  </si>
  <si>
    <t>indobisnis.id</t>
  </si>
  <si>
    <t>sslclub.sbs</t>
  </si>
  <si>
    <t>irtfzyh.com</t>
  </si>
  <si>
    <t>x-1xbet-19391.world</t>
  </si>
  <si>
    <t>1xbet-jox.xyz</t>
  </si>
  <si>
    <t>ivermectinok.com</t>
  </si>
  <si>
    <t>vvy.net</t>
  </si>
  <si>
    <t>keylane.com</t>
  </si>
  <si>
    <t>newmariahcareyscookies.com</t>
  </si>
  <si>
    <t>supremecourt.gov.sg</t>
  </si>
  <si>
    <t>americanfitnessindex.org</t>
  </si>
  <si>
    <t>eznet.ca</t>
  </si>
  <si>
    <t>o4af.com</t>
  </si>
  <si>
    <t>fun88thaime.com</t>
  </si>
  <si>
    <t>arekorenavi.info</t>
  </si>
  <si>
    <t>chicontent.com</t>
  </si>
  <si>
    <t>learnovia.com</t>
  </si>
  <si>
    <t>ypa.gr</t>
  </si>
  <si>
    <t>bmw-motorrad.com.ua</t>
  </si>
  <si>
    <t>casino-vulcan.fun</t>
  </si>
  <si>
    <t>kskwn.de</t>
  </si>
  <si>
    <t>redticketproductions.com</t>
  </si>
  <si>
    <t>nagafighter.com</t>
  </si>
  <si>
    <t>proofofhumanity.id</t>
  </si>
  <si>
    <t>releware.net</t>
  </si>
  <si>
    <t>techmixer.com</t>
  </si>
  <si>
    <t>vulkanneony.xyz</t>
  </si>
  <si>
    <t>anglevineyards.com</t>
  </si>
  <si>
    <t>upto75.com</t>
  </si>
  <si>
    <t>sexovidos.com</t>
  </si>
  <si>
    <t>prohealthcareproducts.com</t>
  </si>
  <si>
    <t>iphf.org</t>
  </si>
  <si>
    <t>24vulkany.xyz</t>
  </si>
  <si>
    <t>casestudio.in</t>
  </si>
  <si>
    <t>eruditor.io</t>
  </si>
  <si>
    <t>cazinosslots.xyz</t>
  </si>
  <si>
    <t>vavada-kq.xyz</t>
  </si>
  <si>
    <t>schoolsw3.com</t>
  </si>
  <si>
    <t>febrayer.com</t>
  </si>
  <si>
    <t>allegrocredit.com</t>
  </si>
  <si>
    <t>pmcasinos-bet.xyz</t>
  </si>
  <si>
    <t>mosamack.com</t>
  </si>
  <si>
    <t>conservativehq.com</t>
  </si>
  <si>
    <t>forestfoundation.org</t>
  </si>
  <si>
    <t>sfera95.ru</t>
  </si>
  <si>
    <t>hyperlocalweatherapp.com</t>
  </si>
  <si>
    <t>justasplanned.com</t>
  </si>
  <si>
    <t>lemonfool.co.uk</t>
  </si>
  <si>
    <t>minga.io</t>
  </si>
  <si>
    <t>dobet97.xyz</t>
  </si>
  <si>
    <t>gutkowski-leszno.pl</t>
  </si>
  <si>
    <t>playbillvault.com</t>
  </si>
  <si>
    <t>kitaabun.com</t>
  </si>
  <si>
    <t>friv.com.tr</t>
  </si>
  <si>
    <t>goldmaxgypsum.com</t>
  </si>
  <si>
    <t>hogshead-taste.de</t>
  </si>
  <si>
    <t>pdfbooksfree.pk</t>
  </si>
  <si>
    <t>wildjackcasino.com</t>
  </si>
  <si>
    <t>pin-up-casino21.xyz</t>
  </si>
  <si>
    <t>d-p.io</t>
  </si>
  <si>
    <t>xn--elan-gebudereinigung-izb.de</t>
  </si>
  <si>
    <t>dissertationsage.co.uk</t>
  </si>
  <si>
    <t>plebius.net</t>
  </si>
  <si>
    <t>streama2z.xyz</t>
  </si>
  <si>
    <t>bela.io</t>
  </si>
  <si>
    <t>windtrebusiness.it</t>
  </si>
  <si>
    <t>s2e-telecom.fr</t>
  </si>
  <si>
    <t>epson.asia</t>
  </si>
  <si>
    <t>casino-best.site</t>
  </si>
  <si>
    <t>0dc5127bd3b3bc23fd0c57e8375f595f.de</t>
  </si>
  <si>
    <t>hold-invest.pro</t>
  </si>
  <si>
    <t>1xbet.com.tw</t>
  </si>
  <si>
    <t>metaminds1.com</t>
  </si>
  <si>
    <t>ils-consult.fr</t>
  </si>
  <si>
    <t>noticiasargentinas.com.ar</t>
  </si>
  <si>
    <t>advancedpctools.com</t>
  </si>
  <si>
    <t>keilabacellar.com</t>
  </si>
  <si>
    <t>cpggpc.ca</t>
  </si>
  <si>
    <t>fjgyzl.com</t>
  </si>
  <si>
    <t>pmcasino-active.xyz</t>
  </si>
  <si>
    <t>polorpm.com</t>
  </si>
  <si>
    <t>bh-d.in.ua</t>
  </si>
  <si>
    <t>dirba.lt</t>
  </si>
  <si>
    <t>stmartins.at</t>
  </si>
  <si>
    <t>individualki-tuymeni.com</t>
  </si>
  <si>
    <t>tracewap.com</t>
  </si>
  <si>
    <t>jwjcmah.net</t>
  </si>
  <si>
    <t>subinsb.com</t>
  </si>
  <si>
    <t>adultclipsm.com</t>
  </si>
  <si>
    <t>lasegunda.com.ar</t>
  </si>
  <si>
    <t>yerevan-city.am</t>
  </si>
  <si>
    <t>atlant.com.by</t>
  </si>
  <si>
    <t>umkasarov.ru</t>
  </si>
  <si>
    <t>identitynetwork.net</t>
  </si>
  <si>
    <t>azino777-vy.xyz</t>
  </si>
  <si>
    <t>schlichtungsstelle-der-rechtsanwaltschaft.de</t>
  </si>
  <si>
    <t>katholiekonderwijs.vlaanderen</t>
  </si>
  <si>
    <t>beteldoradoz.xyz</t>
  </si>
  <si>
    <t>propconsilium.com</t>
  </si>
  <si>
    <t>nigerianairforces.cf</t>
  </si>
  <si>
    <t>castroller.com</t>
  </si>
  <si>
    <t>esprit.be</t>
  </si>
  <si>
    <t>yapaka.be</t>
  </si>
  <si>
    <t>mar-on.xyz</t>
  </si>
  <si>
    <t>rayhost.de</t>
  </si>
  <si>
    <t>fortrancirkitelectronics.com</t>
  </si>
  <si>
    <t>join-tech.ru</t>
  </si>
  <si>
    <t>zzclub.online</t>
  </si>
  <si>
    <t>hetangczj.com</t>
  </si>
  <si>
    <t>hizb-indonesia.info</t>
  </si>
  <si>
    <t>cpointnet.info</t>
  </si>
  <si>
    <t>arghavannet.com</t>
  </si>
  <si>
    <t>experienceavalon.com</t>
  </si>
  <si>
    <t>cuddlduds.com</t>
  </si>
  <si>
    <t>thinkkentucky.com</t>
  </si>
  <si>
    <t>ssgames.xyz</t>
  </si>
  <si>
    <t>advisorwebsites.com</t>
  </si>
  <si>
    <t>esthatiamth.biz</t>
  </si>
  <si>
    <t>gk-design.co.jp</t>
  </si>
  <si>
    <t>lxgabogados.com</t>
  </si>
  <si>
    <t>trailcampro.com</t>
  </si>
  <si>
    <t>weje.io</t>
  </si>
  <si>
    <t>utupub.fi</t>
  </si>
  <si>
    <t>1xbet-qqqg.xyz</t>
  </si>
  <si>
    <t>vavadak.xyz</t>
  </si>
  <si>
    <t>hearts.ne.jp</t>
  </si>
  <si>
    <t>microlandcloud.com</t>
  </si>
  <si>
    <t>pin-up-official-russia.win</t>
  </si>
  <si>
    <t>sitenamedida.com.br</t>
  </si>
  <si>
    <t>goyeo.com</t>
  </si>
  <si>
    <t>cubaru.ru</t>
  </si>
  <si>
    <t>portnet.pl</t>
  </si>
  <si>
    <t>fransupport.com</t>
  </si>
  <si>
    <t>atinservices.com</t>
  </si>
  <si>
    <t>vegetarian.ru</t>
  </si>
  <si>
    <t>okeechobeedemocraticparty.com</t>
  </si>
  <si>
    <t>nomurakougei.co.jp</t>
  </si>
  <si>
    <t>electroverse.co</t>
  </si>
  <si>
    <t>fotomuseumdenhaag.nl</t>
  </si>
  <si>
    <t>milvettuners.com</t>
  </si>
  <si>
    <t>oxfordlearn.com</t>
  </si>
  <si>
    <t>wbbm780.com</t>
  </si>
  <si>
    <t>bestpsdfreebies.com</t>
  </si>
  <si>
    <t>haba.co.jp</t>
  </si>
  <si>
    <t>zgfjhmc.com</t>
  </si>
  <si>
    <t>g55.co</t>
  </si>
  <si>
    <t>prednisolone.live</t>
  </si>
  <si>
    <t>panola.edu</t>
  </si>
  <si>
    <t>svipfuli3.com</t>
  </si>
  <si>
    <t>controlpublicidad.com</t>
  </si>
  <si>
    <t>icontec.org</t>
  </si>
  <si>
    <t>pinup-casino-games.win</t>
  </si>
  <si>
    <t>doblog.com</t>
  </si>
  <si>
    <t>playfortuna-be.xyz</t>
  </si>
  <si>
    <t>kodaicabs.com</t>
  </si>
  <si>
    <t>tcash.id</t>
  </si>
  <si>
    <t>riverusers.com</t>
  </si>
  <si>
    <t>bloomsburybowling.com</t>
  </si>
  <si>
    <t>controlhelm25.com</t>
  </si>
  <si>
    <t>bellroadtoyota.com</t>
  </si>
  <si>
    <t>bet-pt.xyz</t>
  </si>
  <si>
    <t>maxele.com</t>
  </si>
  <si>
    <t>rdiplomany.com</t>
  </si>
  <si>
    <t>financial-world.org</t>
  </si>
  <si>
    <t>kavir.org</t>
  </si>
  <si>
    <t>sassoon.com</t>
  </si>
  <si>
    <t>hypera.live</t>
  </si>
  <si>
    <t>procrewschedule.com</t>
  </si>
  <si>
    <t>artips.fr</t>
  </si>
  <si>
    <t>closinglogos.com</t>
  </si>
  <si>
    <t>teacher.co.ke</t>
  </si>
  <si>
    <t>getventive.com</t>
  </si>
  <si>
    <t>atchisonglobenow.com</t>
  </si>
  <si>
    <t>modeles-cv.fr</t>
  </si>
  <si>
    <t>narayana.net.br</t>
  </si>
  <si>
    <t>chathost.ru</t>
  </si>
  <si>
    <t>e-tugra.com.tr</t>
  </si>
  <si>
    <t>theoptimalcloud.com</t>
  </si>
  <si>
    <t>datasheetcatalog.net</t>
  </si>
  <si>
    <t>bankingcircle.com</t>
  </si>
  <si>
    <t>x-1xbet-54223.world</t>
  </si>
  <si>
    <t>gaspowered.com</t>
  </si>
  <si>
    <t>quatloos.com</t>
  </si>
  <si>
    <t>websail1.com.ar</t>
  </si>
  <si>
    <t>gregorywoodwards.cf</t>
  </si>
  <si>
    <t>evpl.org</t>
  </si>
  <si>
    <t>cropsreview.com</t>
  </si>
  <si>
    <t>freesugarmommadating.com</t>
  </si>
  <si>
    <t>folsomurgentcare.com</t>
  </si>
  <si>
    <t>gjj.gov.cn</t>
  </si>
  <si>
    <t>certosoftware.com</t>
  </si>
  <si>
    <t>bouncewear.com</t>
  </si>
  <si>
    <t>biddermob.com</t>
  </si>
  <si>
    <t>143loveme.com</t>
  </si>
  <si>
    <t>sellmyforms.com</t>
  </si>
  <si>
    <t>simsm.com</t>
  </si>
  <si>
    <t>sonnik.ru</t>
  </si>
  <si>
    <t>advantagebest.ga</t>
  </si>
  <si>
    <t>brainmadesimple.com</t>
  </si>
  <si>
    <t>swisswater.com</t>
  </si>
  <si>
    <t>farmaciadermedica.com</t>
  </si>
  <si>
    <t>eurosonic-noorderslag.nl</t>
  </si>
  <si>
    <t>motoruf.de</t>
  </si>
  <si>
    <t>manybet68.xyz</t>
  </si>
  <si>
    <t>luck-pm-casinos.xyz</t>
  </si>
  <si>
    <t>afradata.net</t>
  </si>
  <si>
    <t>heytap.cloud</t>
  </si>
  <si>
    <t>telerivet.com</t>
  </si>
  <si>
    <t>bessporno.tv</t>
  </si>
  <si>
    <t>casino-pin-up-online.mobi</t>
  </si>
  <si>
    <t>cmsaeox.ru</t>
  </si>
  <si>
    <t>cima-light.com</t>
  </si>
  <si>
    <t>casinoseldos.xyz</t>
  </si>
  <si>
    <t>tubegalore2.com</t>
  </si>
  <si>
    <t>ek-37612.info</t>
  </si>
  <si>
    <t>doupaiapp.com</t>
  </si>
  <si>
    <t>promdressshop.com</t>
  </si>
  <si>
    <t>gezinopreis.nl</t>
  </si>
  <si>
    <t>bestseeds-7.xyz</t>
  </si>
  <si>
    <t>depannagedulac.com</t>
  </si>
  <si>
    <t>chatkaro.in</t>
  </si>
  <si>
    <t>cazinoz-eldorados.xyz</t>
  </si>
  <si>
    <t>filehostguru.net</t>
  </si>
  <si>
    <t>powerbi.tips</t>
  </si>
  <si>
    <t>softball.com</t>
  </si>
  <si>
    <t>1xbet-teh.xyz</t>
  </si>
  <si>
    <t>akrai.org</t>
  </si>
  <si>
    <t>igigi.com</t>
  </si>
  <si>
    <t>defense.tn</t>
  </si>
  <si>
    <t>t-cloud.world</t>
  </si>
  <si>
    <t>joycasino-wkg.xyz</t>
  </si>
  <si>
    <t>blessedbeyondcrazy.com</t>
  </si>
  <si>
    <t>nation.com.ng</t>
  </si>
  <si>
    <t>mkd.de</t>
  </si>
  <si>
    <t>azino777-cj.xyz</t>
  </si>
  <si>
    <t>armadaboard.com</t>
  </si>
  <si>
    <t>theamericanwedding.com</t>
  </si>
  <si>
    <t>cordoba.gov.ar</t>
  </si>
  <si>
    <t>sightwordsgame.com</t>
  </si>
  <si>
    <t>zenitnow311.site</t>
  </si>
  <si>
    <t>neotel.mk</t>
  </si>
  <si>
    <t>deminasi.com</t>
  </si>
  <si>
    <t>axiapr.com</t>
  </si>
  <si>
    <t>deadriver.com</t>
  </si>
  <si>
    <t>bensonsbandb.co.uk</t>
  </si>
  <si>
    <t>hentai.as</t>
  </si>
  <si>
    <t>wolstenholme.ca</t>
  </si>
  <si>
    <t>aaddns.nl</t>
  </si>
  <si>
    <t>pmc-casinopower.xyz</t>
  </si>
  <si>
    <t>heilbrigt.com</t>
  </si>
  <si>
    <t>nan.ng</t>
  </si>
  <si>
    <t>nescaum.org</t>
  </si>
  <si>
    <t>thebeachhousekitchen.com</t>
  </si>
  <si>
    <t>sarasotasheriff.org</t>
  </si>
  <si>
    <t>ukash.com</t>
  </si>
  <si>
    <t>meridian360.eu</t>
  </si>
  <si>
    <t>vulkancasino-slot.win</t>
  </si>
  <si>
    <t>joycasino-4p.xyz</t>
  </si>
  <si>
    <t>medcalc.com</t>
  </si>
  <si>
    <t>chanbet06.xyz</t>
  </si>
  <si>
    <t>adm-lysva.ru</t>
  </si>
  <si>
    <t>teacupspuppies.com</t>
  </si>
  <si>
    <t>devanet.ro</t>
  </si>
  <si>
    <t>miyazaki-mic.ac.jp</t>
  </si>
  <si>
    <t>rottweilerperformance.com</t>
  </si>
  <si>
    <t>360quadrants.com</t>
  </si>
  <si>
    <t>eb-2017.info</t>
  </si>
  <si>
    <t>guwahaticarrental.com</t>
  </si>
  <si>
    <t>bosch.fr</t>
  </si>
  <si>
    <t>specbee.com</t>
  </si>
  <si>
    <t>priscillagrace.com</t>
  </si>
  <si>
    <t>news-rijegi.cc</t>
  </si>
  <si>
    <t>houm.com</t>
  </si>
  <si>
    <t>kbrx.com</t>
  </si>
  <si>
    <t>irentcar.com.tw</t>
  </si>
  <si>
    <t>xajwbsxwx.com</t>
  </si>
  <si>
    <t>wbs.com</t>
  </si>
  <si>
    <t>1x-bet535545.world</t>
  </si>
  <si>
    <t>serach.info</t>
  </si>
  <si>
    <t>batteryclinics.cf</t>
  </si>
  <si>
    <t>alfaprof-market.ru</t>
  </si>
  <si>
    <t>hong-sai.com</t>
  </si>
  <si>
    <t>osuskinner.com</t>
  </si>
  <si>
    <t>andersonandgrant.com</t>
  </si>
  <si>
    <t>x-1xbet-36490.world</t>
  </si>
  <si>
    <t>slotozal-online3.xyz</t>
  </si>
  <si>
    <t>themeparkcenter.com</t>
  </si>
  <si>
    <t>onefniger.org</t>
  </si>
  <si>
    <t>tionhorse.com</t>
  </si>
  <si>
    <t>iguananet.com</t>
  </si>
  <si>
    <t>planetadelibros.com.ar</t>
  </si>
  <si>
    <t>ak-11714.info</t>
  </si>
  <si>
    <t>skynetaccess.com</t>
  </si>
  <si>
    <t>lcmm.org</t>
  </si>
  <si>
    <t>smartergerman.com</t>
  </si>
  <si>
    <t>neurol.ru</t>
  </si>
  <si>
    <t>ufcquechoisir.fr</t>
  </si>
  <si>
    <t>radio366.com</t>
  </si>
  <si>
    <t>nativeskatestore.co.uk</t>
  </si>
  <si>
    <t>bom.nl</t>
  </si>
  <si>
    <t>basket.fi</t>
  </si>
  <si>
    <t>ccsderby.co.uk</t>
  </si>
  <si>
    <t>ireadingtutor.com</t>
  </si>
  <si>
    <t>ziggiscoffee.com</t>
  </si>
  <si>
    <t>cdncloudcart.com</t>
  </si>
  <si>
    <t>zoores.ac.cn</t>
  </si>
  <si>
    <t>prasinoforos.gr</t>
  </si>
  <si>
    <t>viagraxd.com</t>
  </si>
  <si>
    <t>kosherwine.com</t>
  </si>
  <si>
    <t>vcestudyguides.com</t>
  </si>
  <si>
    <t>anglo-egyptian.com</t>
  </si>
  <si>
    <t>themarsvolta.com</t>
  </si>
  <si>
    <t>azaunited.org</t>
  </si>
  <si>
    <t>geniol.com.br</t>
  </si>
  <si>
    <t>pzla.pl</t>
  </si>
  <si>
    <t>igrovyeavtomatybesplatno15.online</t>
  </si>
  <si>
    <t>onh.nl</t>
  </si>
  <si>
    <t>seerchfox.com</t>
  </si>
  <si>
    <t>wbkanyashree.gov.in</t>
  </si>
  <si>
    <t>nomountain.nl</t>
  </si>
  <si>
    <t>vestnik.com</t>
  </si>
  <si>
    <t>allcares.co.kr</t>
  </si>
  <si>
    <t>animalsfuckgirl.com</t>
  </si>
  <si>
    <t>kfar-saba.muni.il</t>
  </si>
  <si>
    <t>reverso.srv.br</t>
  </si>
  <si>
    <t>hlthcp.com</t>
  </si>
  <si>
    <t>joycasino-hpa.xyz</t>
  </si>
  <si>
    <t>parktheatre.co.uk</t>
  </si>
  <si>
    <t>filepost.io</t>
  </si>
  <si>
    <t>courtoftwosisters.com</t>
  </si>
  <si>
    <t>remediospopulares.com</t>
  </si>
  <si>
    <t>acetforafrica.org</t>
  </si>
  <si>
    <t>publinou.ro</t>
  </si>
  <si>
    <t>777clubvulkan2.xyz</t>
  </si>
  <si>
    <t>copic.jp</t>
  </si>
  <si>
    <t>1xslot-295986.top</t>
  </si>
  <si>
    <t>playingstars.online</t>
  </si>
  <si>
    <t>sfera.gr</t>
  </si>
  <si>
    <t>marulahill.co.za</t>
  </si>
  <si>
    <t>vulkanplatinumonliney1.xyz</t>
  </si>
  <si>
    <t>vavilon.cc</t>
  </si>
  <si>
    <t>ncr.org</t>
  </si>
  <si>
    <t>azino777-mm.xyz</t>
  </si>
  <si>
    <t>1x-bet488130.world</t>
  </si>
  <si>
    <t>highschoolsports.net</t>
  </si>
  <si>
    <t>berrysjewellers.co.uk</t>
  </si>
  <si>
    <t>dyyseo.com</t>
  </si>
  <si>
    <t>topwingroup.cn</t>
  </si>
  <si>
    <t>larchmontbuzz.com</t>
  </si>
  <si>
    <t>ingenioemprendedor.com</t>
  </si>
  <si>
    <t>bestseeds-1.xyz</t>
  </si>
  <si>
    <t>countit.com</t>
  </si>
  <si>
    <t>nexo-sa.com</t>
  </si>
  <si>
    <t>inbusiness.com.tr</t>
  </si>
  <si>
    <t>equsa.com</t>
  </si>
  <si>
    <t>pv.at</t>
  </si>
  <si>
    <t>yomayo.ru</t>
  </si>
  <si>
    <t>goldslots0366.xyz</t>
  </si>
  <si>
    <t>mivh.net</t>
  </si>
  <si>
    <t>nickanimation.com</t>
  </si>
  <si>
    <t>zixx.fr</t>
  </si>
  <si>
    <t>altmart.ru</t>
  </si>
  <si>
    <t>riw.su</t>
  </si>
  <si>
    <t>betset46.xyz</t>
  </si>
  <si>
    <t>vintagepornv.com</t>
  </si>
  <si>
    <t>planetarena.org</t>
  </si>
  <si>
    <t>firstcommunitybank.com</t>
  </si>
  <si>
    <t>paperkawaii.com</t>
  </si>
  <si>
    <t>alestorm.net</t>
  </si>
  <si>
    <t>danishtaimoor.com</t>
  </si>
  <si>
    <t>wholebrainhost.com</t>
  </si>
  <si>
    <t>samspublishing.com</t>
  </si>
  <si>
    <t>metlife.com.cn</t>
  </si>
  <si>
    <t>fb-urls1.com</t>
  </si>
  <si>
    <t>smartuptower.com</t>
  </si>
  <si>
    <t>gameshot.cz</t>
  </si>
  <si>
    <t>natuurfotografie.nl</t>
  </si>
  <si>
    <t>solarworld.de</t>
  </si>
  <si>
    <t>xml-journal.net</t>
  </si>
  <si>
    <t>gethostlegends.com</t>
  </si>
  <si>
    <t>only-hentai.com</t>
  </si>
  <si>
    <t>cd-wow.com</t>
  </si>
  <si>
    <t>schoolcard.ru</t>
  </si>
  <si>
    <t>subbon.com</t>
  </si>
  <si>
    <t>duxsoftware.com.ar</t>
  </si>
  <si>
    <t>musictoob.com</t>
  </si>
  <si>
    <t>redcross.int</t>
  </si>
  <si>
    <t>kuwana.ne.jp</t>
  </si>
  <si>
    <t>91888.io</t>
  </si>
  <si>
    <t>longcovidkids.org</t>
  </si>
  <si>
    <t>1xbet-cb.xyz</t>
  </si>
  <si>
    <t>joycasino-2v.xyz</t>
  </si>
  <si>
    <t>visura.pro</t>
  </si>
  <si>
    <t>casinosuperslots.pro</t>
  </si>
  <si>
    <t>aahivm.org</t>
  </si>
  <si>
    <t>zeberka.pl</t>
  </si>
  <si>
    <t>waringcommercialproducts.com</t>
  </si>
  <si>
    <t>cornerstoneseducation.co.uk</t>
  </si>
  <si>
    <t>estibotmarket.com</t>
  </si>
  <si>
    <t>koston.org</t>
  </si>
  <si>
    <t>4think.com</t>
  </si>
  <si>
    <t>degum.de</t>
  </si>
  <si>
    <t>siooslk.ru</t>
  </si>
  <si>
    <t>logicshosted.com</t>
  </si>
  <si>
    <t>mistercufflink.com</t>
  </si>
  <si>
    <t>solarvn88.com</t>
  </si>
  <si>
    <t>lord-film.biz</t>
  </si>
  <si>
    <t>powersystemsdesign.com</t>
  </si>
  <si>
    <t>mar-js.xyz</t>
  </si>
  <si>
    <t>x-1xbet-17138.world</t>
  </si>
  <si>
    <t>kingredirect.com</t>
  </si>
  <si>
    <t>mypjobs.com</t>
  </si>
  <si>
    <t>vulkan24-casino-play.site</t>
  </si>
  <si>
    <t>jollyroom.dk</t>
  </si>
  <si>
    <t>showmoney.app</t>
  </si>
  <si>
    <t>lobservateur.fr</t>
  </si>
  <si>
    <t>napolipizzavallejo.com</t>
  </si>
  <si>
    <t>skyboxonline.com</t>
  </si>
  <si>
    <t>sinaloa.gob.mx</t>
  </si>
  <si>
    <t>admiralcasino.ru</t>
  </si>
  <si>
    <t>bigbet94.xyz</t>
  </si>
  <si>
    <t>horusrc.com</t>
  </si>
  <si>
    <t>sognavis.no</t>
  </si>
  <si>
    <t>1xbet-online-betting.com</t>
  </si>
  <si>
    <t>iceporncasting.com</t>
  </si>
  <si>
    <t>ia-scherer.de</t>
  </si>
  <si>
    <t>clubvulkany.xyz</t>
  </si>
  <si>
    <t>point.co</t>
  </si>
  <si>
    <t>yeint.ee</t>
  </si>
  <si>
    <t>thorbooking.com</t>
  </si>
  <si>
    <t>wigglingpen.com</t>
  </si>
  <si>
    <t>awarefilter.com</t>
  </si>
  <si>
    <t>superkarate.ru</t>
  </si>
  <si>
    <t>manybet03.xyz</t>
  </si>
  <si>
    <t>cjscp.org.uk</t>
  </si>
  <si>
    <t>vospitatelru.ru</t>
  </si>
  <si>
    <t>ssbadger.com</t>
  </si>
  <si>
    <t>hostingendomeinen.nl</t>
  </si>
  <si>
    <t>azinomobile-vumoq.icu</t>
  </si>
  <si>
    <t>confimsicilia.it</t>
  </si>
  <si>
    <t>moycapital.com</t>
  </si>
  <si>
    <t>baseballlibrary.com</t>
  </si>
  <si>
    <t>morevisits.info</t>
  </si>
  <si>
    <t>joycasino-bso.xyz</t>
  </si>
  <si>
    <t>bkin-39933.xyz</t>
  </si>
  <si>
    <t>daretobeinspired.cf</t>
  </si>
  <si>
    <t>vidadesuporte.com.br</t>
  </si>
  <si>
    <t>projectoxy.org</t>
  </si>
  <si>
    <t>stickerit.co</t>
  </si>
  <si>
    <t>pdszygz.com</t>
  </si>
  <si>
    <t>kinohulk.website</t>
  </si>
  <si>
    <t>conaset.cl</t>
  </si>
  <si>
    <t>animeworld.cx</t>
  </si>
  <si>
    <t>stellwerksim.de</t>
  </si>
  <si>
    <t>idcard.ws</t>
  </si>
  <si>
    <t>fullmoonology.com</t>
  </si>
  <si>
    <t>1xbet-xgr.xyz</t>
  </si>
  <si>
    <t>parkwoodtheatres.co.uk</t>
  </si>
  <si>
    <t>arabpure.com</t>
  </si>
  <si>
    <t>joycasino-3q.xyz</t>
  </si>
  <si>
    <t>sportspictorial.com</t>
  </si>
  <si>
    <t>infomusic.ro</t>
  </si>
  <si>
    <t>zenitnow370.site</t>
  </si>
  <si>
    <t>cajastur.es</t>
  </si>
  <si>
    <t>oregroup.mx</t>
  </si>
  <si>
    <t>ezwebdemo.com</t>
  </si>
  <si>
    <t>zxinc.org</t>
  </si>
  <si>
    <t>alojamentos5.com</t>
  </si>
  <si>
    <t>okxxxmovies.com</t>
  </si>
  <si>
    <t>aasp.net</t>
  </si>
  <si>
    <t>krolestwa.com</t>
  </si>
  <si>
    <t>1hindi.com</t>
  </si>
  <si>
    <t>inkasex.com</t>
  </si>
  <si>
    <t>arableagueonline.org</t>
  </si>
  <si>
    <t>moscow-post.ru</t>
  </si>
  <si>
    <t>vespercasino.co</t>
  </si>
  <si>
    <t>diplomansy-russiya.com</t>
  </si>
  <si>
    <t>kettlewellcolours.co.uk</t>
  </si>
  <si>
    <t>redmine.com</t>
  </si>
  <si>
    <t>betwin52436.site</t>
  </si>
  <si>
    <t>cdn1688.live</t>
  </si>
  <si>
    <t>limo.net</t>
  </si>
  <si>
    <t>shinko-sj.co.jp</t>
  </si>
  <si>
    <t>heartlandfinances.cf</t>
  </si>
  <si>
    <t>africanboutique.in</t>
  </si>
  <si>
    <t>laeami.com</t>
  </si>
  <si>
    <t>pornokom.com</t>
  </si>
  <si>
    <t>verbenergy.co</t>
  </si>
  <si>
    <t>cabura.bet</t>
  </si>
  <si>
    <t>trsaero.com</t>
  </si>
  <si>
    <t>nash-klass-a.ru</t>
  </si>
  <si>
    <t>theemiratesgroup.com</t>
  </si>
  <si>
    <t>intagri.com</t>
  </si>
  <si>
    <t>barreraroddick.org</t>
  </si>
  <si>
    <t>123movieshub.ch</t>
  </si>
  <si>
    <t>bcmbetrock.xyz</t>
  </si>
  <si>
    <t>cialsp.com</t>
  </si>
  <si>
    <t>staylive.tv</t>
  </si>
  <si>
    <t>tracesofevil.com</t>
  </si>
  <si>
    <t>ftso.com.au</t>
  </si>
  <si>
    <t>kubmes.ru</t>
  </si>
  <si>
    <t>mealmatchmaker.com</t>
  </si>
  <si>
    <t>comedycentral.nl</t>
  </si>
  <si>
    <t>vavada-di.xyz</t>
  </si>
  <si>
    <t>betset51.xyz</t>
  </si>
  <si>
    <t>8077.info</t>
  </si>
  <si>
    <t>mobilegamer.com.br</t>
  </si>
  <si>
    <t>likoi10ovation.tech</t>
  </si>
  <si>
    <t>mar-rw.xyz</t>
  </si>
  <si>
    <t>azinomobile-g1zox.icu</t>
  </si>
  <si>
    <t>school13nv.ru</t>
  </si>
  <si>
    <t>fart-pmc-casinos.xyz</t>
  </si>
  <si>
    <t>industrial-wood.ru</t>
  </si>
  <si>
    <t>orthedu.ru</t>
  </si>
  <si>
    <t>kiantc.com</t>
  </si>
  <si>
    <t>cadoganclinic.com</t>
  </si>
  <si>
    <t>refin-ceramic-tiles.com</t>
  </si>
  <si>
    <t>pornhentai.games</t>
  </si>
  <si>
    <t>postalnews.com</t>
  </si>
  <si>
    <t>bigbet56.xyz</t>
  </si>
  <si>
    <t>snipshot.com</t>
  </si>
  <si>
    <t>radiosupernova.pl</t>
  </si>
  <si>
    <t>casinoseldoradoz.xyz</t>
  </si>
  <si>
    <t>examplesof.com</t>
  </si>
  <si>
    <t>wanguikamande.co.ke</t>
  </si>
  <si>
    <t>korall.xyz</t>
  </si>
  <si>
    <t>rybinsk.ru</t>
  </si>
  <si>
    <t>weathershack.com</t>
  </si>
  <si>
    <t>x-1xbet-78308.world</t>
  </si>
  <si>
    <t>furrion.com</t>
  </si>
  <si>
    <t>yucaipa.org</t>
  </si>
  <si>
    <t>tps.fi</t>
  </si>
  <si>
    <t>pin-up-casino-online.mobi</t>
  </si>
  <si>
    <t>comdex.one</t>
  </si>
  <si>
    <t>agnet.cz</t>
  </si>
  <si>
    <t>moneyme.com.au</t>
  </si>
  <si>
    <t>maria-laach.de</t>
  </si>
  <si>
    <t>kaipoke.biz</t>
  </si>
  <si>
    <t>spin-cityclub.com</t>
  </si>
  <si>
    <t>yorkshirewildlifepark.com</t>
  </si>
  <si>
    <t>charles.co</t>
  </si>
  <si>
    <t>cloudpbx.ca</t>
  </si>
  <si>
    <t>fanmo.jp</t>
  </si>
  <si>
    <t>oramed.com</t>
  </si>
  <si>
    <t>vulcanstarsy.xyz</t>
  </si>
  <si>
    <t>opendoors.org</t>
  </si>
  <si>
    <t>cadmed-bb.com</t>
  </si>
  <si>
    <t>iiees.ac.ir</t>
  </si>
  <si>
    <t>cortmarketingresources.com</t>
  </si>
  <si>
    <t>prehistour.eu</t>
  </si>
  <si>
    <t>ritatodd.com</t>
  </si>
  <si>
    <t>yangshengting.com</t>
  </si>
  <si>
    <t>leonberger-kreiszeitung.de</t>
  </si>
  <si>
    <t>dallasfarmersmarket.org</t>
  </si>
  <si>
    <t>neweranutritions.cf</t>
  </si>
  <si>
    <t>worknexusvms.net</t>
  </si>
  <si>
    <t>rdiplomanas.com</t>
  </si>
  <si>
    <t>westdermatology.com</t>
  </si>
  <si>
    <t>szxhengye.com</t>
  </si>
  <si>
    <t>txmg.org</t>
  </si>
  <si>
    <t>solumedia.com</t>
  </si>
  <si>
    <t>0xcc.net</t>
  </si>
  <si>
    <t>pinup.tj</t>
  </si>
  <si>
    <t>sephora.pt</t>
  </si>
  <si>
    <t>joycasino-doj.xyz</t>
  </si>
  <si>
    <t>susamsokagi.com</t>
  </si>
  <si>
    <t>dnsinter.net</t>
  </si>
  <si>
    <t>interoutemediaservices.com</t>
  </si>
  <si>
    <t>geemedia.com</t>
  </si>
  <si>
    <t>thg-sitemaps.com</t>
  </si>
  <si>
    <t>newssourceamerica.com</t>
  </si>
  <si>
    <t>sgsc.edu</t>
  </si>
  <si>
    <t>byhandlondon.com</t>
  </si>
  <si>
    <t>agidel-rb.ru</t>
  </si>
  <si>
    <t>casino-melbet-bonuses.top</t>
  </si>
  <si>
    <t>smalta-ckt.ru</t>
  </si>
  <si>
    <t>playtool.com</t>
  </si>
  <si>
    <t>techmount.de</t>
  </si>
  <si>
    <t>azit.cz</t>
  </si>
  <si>
    <t>apk-uk.kz</t>
  </si>
  <si>
    <t>ateliermelka.com</t>
  </si>
  <si>
    <t>kesiored.cf</t>
  </si>
  <si>
    <t>uettaxila.edu.pk</t>
  </si>
  <si>
    <t>expressfinancemoney.com</t>
  </si>
  <si>
    <t>bestmusicss.ru</t>
  </si>
  <si>
    <t>dentsuapp.in</t>
  </si>
  <si>
    <t>humed.com</t>
  </si>
  <si>
    <t>studentadvantage.com</t>
  </si>
  <si>
    <t>ftcsf.com</t>
  </si>
  <si>
    <t>chaotic.cx</t>
  </si>
  <si>
    <t>lastc411.com</t>
  </si>
  <si>
    <t>casinoleader.com</t>
  </si>
  <si>
    <t>luckeldoradoz.xyz</t>
  </si>
  <si>
    <t>kontinental.ru</t>
  </si>
  <si>
    <t>earth.ac.cr</t>
  </si>
  <si>
    <t>graphdatascience.ninja</t>
  </si>
  <si>
    <t>britam.com</t>
  </si>
  <si>
    <t>basilandthyme.ca</t>
  </si>
  <si>
    <t>firstline56.com</t>
  </si>
  <si>
    <t>cyteam.ru</t>
  </si>
  <si>
    <t>oriontimes.com</t>
  </si>
  <si>
    <t>betwin58913.site</t>
  </si>
  <si>
    <t>ogtamrv.com</t>
  </si>
  <si>
    <t>bkin-21882.website</t>
  </si>
  <si>
    <t>fialkovod.ru</t>
  </si>
  <si>
    <t>producespace.net</t>
  </si>
  <si>
    <t>joycasino-russia.xyz</t>
  </si>
  <si>
    <t>ezrentout.com</t>
  </si>
  <si>
    <t>diefreiheitsliebe.de</t>
  </si>
  <si>
    <t>thebeerguy.ca</t>
  </si>
  <si>
    <t>empoderamientodelospueblosoriginariosac.com</t>
  </si>
  <si>
    <t>sitinmovement.org</t>
  </si>
  <si>
    <t>cybertik.net</t>
  </si>
  <si>
    <t>fazcomex.com.br</t>
  </si>
  <si>
    <t>huanglong10000.com</t>
  </si>
  <si>
    <t>baskino1.xyz</t>
  </si>
  <si>
    <t>watch-movies-time.club</t>
  </si>
  <si>
    <t>awg-mode.de</t>
  </si>
  <si>
    <t>manybet24.xyz</t>
  </si>
  <si>
    <t>peterturchin.com</t>
  </si>
  <si>
    <t>thesupercars.org</t>
  </si>
  <si>
    <t>thefontsmagazine.com</t>
  </si>
  <si>
    <t>bigheadshop.com</t>
  </si>
  <si>
    <t>kdewebdev.org</t>
  </si>
  <si>
    <t>geminiproducts.net</t>
  </si>
  <si>
    <t>relsoft.net</t>
  </si>
  <si>
    <t>gamakatsu.co.jp</t>
  </si>
  <si>
    <t>vikan.com</t>
  </si>
  <si>
    <t>surveyzop.com</t>
  </si>
  <si>
    <t>munchiesraw.ga</t>
  </si>
  <si>
    <t>girlanddogsex.com</t>
  </si>
  <si>
    <t>stilo.es</t>
  </si>
  <si>
    <t>joycasino-7.xyz</t>
  </si>
  <si>
    <t>swsbm.com</t>
  </si>
  <si>
    <t>getbig.dk</t>
  </si>
  <si>
    <t>lmbet69.xyz</t>
  </si>
  <si>
    <t>semidotinfotech.com</t>
  </si>
  <si>
    <t>nadglobal.com</t>
  </si>
  <si>
    <t>1xbet-gti.xyz</t>
  </si>
  <si>
    <t>monitorbankrates.com</t>
  </si>
  <si>
    <t>mortaldata.com</t>
  </si>
  <si>
    <t>digitalstars.be</t>
  </si>
  <si>
    <t>prescott-mill-cottage.co.uk</t>
  </si>
  <si>
    <t>aiimpacts.org</t>
  </si>
  <si>
    <t>1x-bet002759.world</t>
  </si>
  <si>
    <t>daniilsimkin.com</t>
  </si>
  <si>
    <t>catcasino31.com</t>
  </si>
  <si>
    <t>moddroid.work</t>
  </si>
  <si>
    <t>bbsporn.com</t>
  </si>
  <si>
    <t>xyfunds.com.cn</t>
  </si>
  <si>
    <t>muzigal.com</t>
  </si>
  <si>
    <t>platinumautohaus.com</t>
  </si>
  <si>
    <t>namlimedya.com</t>
  </si>
  <si>
    <t>signaturevisas.com</t>
  </si>
  <si>
    <t>aimbp.com</t>
  </si>
  <si>
    <t>grow-mania-17.life</t>
  </si>
  <si>
    <t>jubatus.de</t>
  </si>
  <si>
    <t>progressivetel.com</t>
  </si>
  <si>
    <t>joycasino-nxv.xyz</t>
  </si>
  <si>
    <t>encod.org</t>
  </si>
  <si>
    <t>zely.cn</t>
  </si>
  <si>
    <t>runbet52.xyz</t>
  </si>
  <si>
    <t>playfortunes-777.online</t>
  </si>
  <si>
    <t>galcomm.co.il</t>
  </si>
  <si>
    <t>b4i.it</t>
  </si>
  <si>
    <t>csicfc.com</t>
  </si>
  <si>
    <t>dcs.gov.za</t>
  </si>
  <si>
    <t>inputhost.com.au</t>
  </si>
  <si>
    <t>cgepanet.ru</t>
  </si>
  <si>
    <t>casinosofficials-2022.win</t>
  </si>
  <si>
    <t>smallparts.com</t>
  </si>
  <si>
    <t>smolt.top</t>
  </si>
  <si>
    <t>dollarvictory.xyz</t>
  </si>
  <si>
    <t>kidsecured.com</t>
  </si>
  <si>
    <t>1xbetclub.xyz</t>
  </si>
  <si>
    <t>jublo.net</t>
  </si>
  <si>
    <t>eldos-cazinoz.xyz</t>
  </si>
  <si>
    <t>ldssingles.com</t>
  </si>
  <si>
    <t>dailycontributor.com</t>
  </si>
  <si>
    <t>shengxueweb.com</t>
  </si>
  <si>
    <t>soulpepper.ca</t>
  </si>
  <si>
    <t>top7nhacai.net</t>
  </si>
  <si>
    <t>nanotejarat.com</t>
  </si>
  <si>
    <t>luckypmc-cazino.xyz</t>
  </si>
  <si>
    <t>sy5onbui6.xyz</t>
  </si>
  <si>
    <t>jup.io</t>
  </si>
  <si>
    <t>pzxnsgw.com</t>
  </si>
  <si>
    <t>suffolkconstruction.com</t>
  </si>
  <si>
    <t>88sheji.cn</t>
  </si>
  <si>
    <t>maverabilisim.com</t>
  </si>
  <si>
    <t>alcoclab6.ru</t>
  </si>
  <si>
    <t>filmizletv.vip</t>
  </si>
  <si>
    <t>trimethoprimsulfamethoxazolebactrim.quest</t>
  </si>
  <si>
    <t>ebdasoft.net</t>
  </si>
  <si>
    <t>es2.com</t>
  </si>
  <si>
    <t>onisfilms.ru</t>
  </si>
  <si>
    <t>enginemediaexchange.com</t>
  </si>
  <si>
    <t>dnscheguevara.com</t>
  </si>
  <si>
    <t>bezdep-bonuscasino.xyz</t>
  </si>
  <si>
    <t>zenitnow332.site</t>
  </si>
  <si>
    <t>chortlenew.ga</t>
  </si>
  <si>
    <t>clevelandbrothers.com</t>
  </si>
  <si>
    <t>peruvirtual.com</t>
  </si>
  <si>
    <t>xenfocus.com</t>
  </si>
  <si>
    <t>buraydh.com</t>
  </si>
  <si>
    <t>mos-individualki.com</t>
  </si>
  <si>
    <t>opinion-ecua.com</t>
  </si>
  <si>
    <t>shiyanlou.com</t>
  </si>
  <si>
    <t>techbrain.co.in</t>
  </si>
  <si>
    <t>ufg.at</t>
  </si>
  <si>
    <t>heliyon.com</t>
  </si>
  <si>
    <t>sloti-cazino.com</t>
  </si>
  <si>
    <t>maudau.com.ua</t>
  </si>
  <si>
    <t>scoliosisreductioncenter.com</t>
  </si>
  <si>
    <t>polithistory.ru</t>
  </si>
  <si>
    <t>openfactoring.ru</t>
  </si>
  <si>
    <t>movisubmalay.mom</t>
  </si>
  <si>
    <t>drsuhaspatil.org</t>
  </si>
  <si>
    <t>riksantikvaren.no</t>
  </si>
  <si>
    <t>tpwang.com</t>
  </si>
  <si>
    <t>modernlar.com</t>
  </si>
  <si>
    <t>rvpn.ws</t>
  </si>
  <si>
    <t>1xbet301499.top</t>
  </si>
  <si>
    <t>nashua.edu</t>
  </si>
  <si>
    <t>brighamhealthhub.org</t>
  </si>
  <si>
    <t>danishllc.com</t>
  </si>
  <si>
    <t>grampianjobs.com</t>
  </si>
  <si>
    <t>uggbootsoutlet.ca</t>
  </si>
  <si>
    <t>aiemd.org</t>
  </si>
  <si>
    <t>backpacks.global</t>
  </si>
  <si>
    <t>ero-gazoum.net</t>
  </si>
  <si>
    <t>visithouston.com</t>
  </si>
  <si>
    <t>thisiswhyimfit.com</t>
  </si>
  <si>
    <t>fohow.com</t>
  </si>
  <si>
    <t>in2white.com</t>
  </si>
  <si>
    <t>targetimg3.com</t>
  </si>
  <si>
    <t>watchnews.pro</t>
  </si>
  <si>
    <t>etherzone.com</t>
  </si>
  <si>
    <t>steamprofiledesign.com</t>
  </si>
  <si>
    <t>ballysportsplus.com</t>
  </si>
  <si>
    <t>nonstopsystems.com</t>
  </si>
  <si>
    <t>scivision.dev</t>
  </si>
  <si>
    <t>roundstrading.com</t>
  </si>
  <si>
    <t>tradingpedia.com</t>
  </si>
  <si>
    <t>jazzavienne.com</t>
  </si>
  <si>
    <t>mar-zx.xyz</t>
  </si>
  <si>
    <t>junghocs.co.kr</t>
  </si>
  <si>
    <t>888starz-casino.com</t>
  </si>
  <si>
    <t>erpsuites.directory</t>
  </si>
  <si>
    <t>mylifeforce.com</t>
  </si>
  <si>
    <t>summit.london</t>
  </si>
  <si>
    <t>visittheusa.de</t>
  </si>
  <si>
    <t>tndev.ru</t>
  </si>
  <si>
    <t>firstcallgolf.com</t>
  </si>
  <si>
    <t>hc-olomouc.cz</t>
  </si>
  <si>
    <t>interceptors.com</t>
  </si>
  <si>
    <t>uniprouniforms.com</t>
  </si>
  <si>
    <t>ariel.net</t>
  </si>
  <si>
    <t>exent.com</t>
  </si>
  <si>
    <t>usdfjdf.info</t>
  </si>
  <si>
    <t>ceylonsilk.com</t>
  </si>
  <si>
    <t>ofbatteranddough.com</t>
  </si>
  <si>
    <t>azimob71703.icu</t>
  </si>
  <si>
    <t>rkbet53.xyz</t>
  </si>
  <si>
    <t>reshala-casino.ru</t>
  </si>
  <si>
    <t>thexlab.com</t>
  </si>
  <si>
    <t>sm8ytrk.com</t>
  </si>
  <si>
    <t>motorsportstats.com</t>
  </si>
  <si>
    <t>xprostitutki-astrahani.com</t>
  </si>
  <si>
    <t>diariodesign.com</t>
  </si>
  <si>
    <t>dnvidov.mobi</t>
  </si>
  <si>
    <t>amsat-dl.org</t>
  </si>
  <si>
    <t>oldhouseguy.com</t>
  </si>
  <si>
    <t>mobileadx.ru</t>
  </si>
  <si>
    <t>1xbet-vdi.xyz</t>
  </si>
  <si>
    <t>myplaceforparts.com</t>
  </si>
  <si>
    <t>mediaworld1.cf</t>
  </si>
  <si>
    <t>gxetfs.com</t>
  </si>
  <si>
    <t>kogalym.ru</t>
  </si>
  <si>
    <t>sytecloud.com</t>
  </si>
  <si>
    <t>yourengagement101.com</t>
  </si>
  <si>
    <t>increff.com</t>
  </si>
  <si>
    <t>letsbemates.com.au</t>
  </si>
  <si>
    <t>fsbtech.com</t>
  </si>
  <si>
    <t>sbase.net</t>
  </si>
  <si>
    <t>rezafani.com</t>
  </si>
  <si>
    <t>redstarslots.ru</t>
  </si>
  <si>
    <t>goalchina.net</t>
  </si>
  <si>
    <t>mar-sh.xyz</t>
  </si>
  <si>
    <t>ismfast.com</t>
  </si>
  <si>
    <t>essentekstil.com.tr</t>
  </si>
  <si>
    <t>fpjourne.com</t>
  </si>
  <si>
    <t>100mpo.com</t>
  </si>
  <si>
    <t>freeenterprise.com</t>
  </si>
  <si>
    <t>hjaelpemiddelauktioner.dk</t>
  </si>
  <si>
    <t>endmyopia.org</t>
  </si>
  <si>
    <t>polarspringwater.com</t>
  </si>
  <si>
    <t>amex-kreditkarten.de</t>
  </si>
  <si>
    <t>cazinoseldorados.xyz</t>
  </si>
  <si>
    <t>doit.im</t>
  </si>
  <si>
    <t>abileneisd.org</t>
  </si>
  <si>
    <t>socialmediamagazine.org</t>
  </si>
  <si>
    <t>xyqdcm.cn</t>
  </si>
  <si>
    <t>saiplatform.org</t>
  </si>
  <si>
    <t>megadex.com</t>
  </si>
  <si>
    <t>schoolpost.co.uk</t>
  </si>
  <si>
    <t>banyanega.ru</t>
  </si>
  <si>
    <t>xoxno.com</t>
  </si>
  <si>
    <t>tilbudmaskin.no</t>
  </si>
  <si>
    <t>casino-top.online</t>
  </si>
  <si>
    <t>thescoop.co.kr</t>
  </si>
  <si>
    <t>rej.cz</t>
  </si>
  <si>
    <t>beach.jp</t>
  </si>
  <si>
    <t>wandikweza.org</t>
  </si>
  <si>
    <t>alfombrausorudo.com</t>
  </si>
  <si>
    <t>jpcanada.com</t>
  </si>
  <si>
    <t>azmepakistan.tv</t>
  </si>
  <si>
    <t>naughtyspots.com</t>
  </si>
  <si>
    <t>822media.com</t>
  </si>
  <si>
    <t>azino777-np.xyz</t>
  </si>
  <si>
    <t>lkm.com.hk</t>
  </si>
  <si>
    <t>doublescoring.com</t>
  </si>
  <si>
    <t>raltron.com</t>
  </si>
  <si>
    <t>fhanz-azinomobile.icu</t>
  </si>
  <si>
    <t>pubnix.com</t>
  </si>
  <si>
    <t>accesemployment.ca</t>
  </si>
  <si>
    <t>homelava.com</t>
  </si>
  <si>
    <t>up-magazine.info</t>
  </si>
  <si>
    <t>fischdeal.de</t>
  </si>
  <si>
    <t>aanyzco.com</t>
  </si>
  <si>
    <t>charter118.ir</t>
  </si>
  <si>
    <t>casinoz-levs.xyz</t>
  </si>
  <si>
    <t>azino777-ho.xyz</t>
  </si>
  <si>
    <t>vivalearning.com</t>
  </si>
  <si>
    <t>dinant.be</t>
  </si>
  <si>
    <t>bgi-graphene.com</t>
  </si>
  <si>
    <t>sdhd.nl</t>
  </si>
  <si>
    <t>etaigou.com</t>
  </si>
  <si>
    <t>betwin57369.site</t>
  </si>
  <si>
    <t>usr.by</t>
  </si>
  <si>
    <t>vanillashu.co.kr</t>
  </si>
  <si>
    <t>q1057.com</t>
  </si>
  <si>
    <t>cascadiasoftware.net</t>
  </si>
  <si>
    <t>amb44.com</t>
  </si>
  <si>
    <t>availabilitycalendar.com</t>
  </si>
  <si>
    <t>hubex.ru</t>
  </si>
  <si>
    <t>tmta.org</t>
  </si>
  <si>
    <t>babfoto.fun</t>
  </si>
  <si>
    <t>maaketing.nl</t>
  </si>
  <si>
    <t>ny29.com</t>
  </si>
  <si>
    <t>porsche-se.com</t>
  </si>
  <si>
    <t>vxxx.work</t>
  </si>
  <si>
    <t>severdv.pro</t>
  </si>
  <si>
    <t>youandyourwedding.co.uk</t>
  </si>
  <si>
    <t>letscheck.in</t>
  </si>
  <si>
    <t>rapidrar.cr</t>
  </si>
  <si>
    <t>asahipress.com</t>
  </si>
  <si>
    <t>dttheme.com</t>
  </si>
  <si>
    <t>petparentsbrand.com</t>
  </si>
  <si>
    <t>koda.dk</t>
  </si>
  <si>
    <t>best50casino.com</t>
  </si>
  <si>
    <t>thebeaulife.co</t>
  </si>
  <si>
    <t>vulkan-obman.ru</t>
  </si>
  <si>
    <t>lemonclip.com</t>
  </si>
  <si>
    <t>vidyodan.com</t>
  </si>
  <si>
    <t>cmc.net</t>
  </si>
  <si>
    <t>modis.co.jp</t>
  </si>
  <si>
    <t>grcweb.in</t>
  </si>
  <si>
    <t>cffutures.net</t>
  </si>
  <si>
    <t>adultdatelink.com</t>
  </si>
  <si>
    <t>newslinq.com</t>
  </si>
  <si>
    <t>mar-yh.xyz</t>
  </si>
  <si>
    <t>bucyrus.com</t>
  </si>
  <si>
    <t>forcefactor.com</t>
  </si>
  <si>
    <t>givingpress.com</t>
  </si>
  <si>
    <t>kinokeks-hd.online</t>
  </si>
  <si>
    <t>leon-16255.space</t>
  </si>
  <si>
    <t>vipvulkan.net</t>
  </si>
  <si>
    <t>kino-o.online</t>
  </si>
  <si>
    <t>1xbet-xdv.xyz</t>
  </si>
  <si>
    <t>6dhe.buzz</t>
  </si>
  <si>
    <t>newz.one</t>
  </si>
  <si>
    <t>uchiyaziki.ru</t>
  </si>
  <si>
    <t>basementbeast.com</t>
  </si>
  <si>
    <t>elefant.com</t>
  </si>
  <si>
    <t>singlecomm.com</t>
  </si>
  <si>
    <t>radiotaiwan.tw</t>
  </si>
  <si>
    <t>asapmob.com</t>
  </si>
  <si>
    <t>xprostitutki-saratova.com</t>
  </si>
  <si>
    <t>cumulusassociation.org</t>
  </si>
  <si>
    <t>bibel.no</t>
  </si>
  <si>
    <t>unionpub.cn</t>
  </si>
  <si>
    <t>zprostitutki-lipetska.com</t>
  </si>
  <si>
    <t>delhosting.com</t>
  </si>
  <si>
    <t>kichwahits.com</t>
  </si>
  <si>
    <t>securekate.com</t>
  </si>
  <si>
    <t>travelnt.com</t>
  </si>
  <si>
    <t>teledevice.ru</t>
  </si>
  <si>
    <t>baojian520.com</t>
  </si>
  <si>
    <t>jjsimplydns.com</t>
  </si>
  <si>
    <t>aseelkala.com</t>
  </si>
  <si>
    <t>iic.com</t>
  </si>
  <si>
    <t>pokem.tw</t>
  </si>
  <si>
    <t>crackexe.net</t>
  </si>
  <si>
    <t>bluesky-financial.com</t>
  </si>
  <si>
    <t>betwinner-056789.top</t>
  </si>
  <si>
    <t>articlewine.com</t>
  </si>
  <si>
    <t>goldlinecontrols.com</t>
  </si>
  <si>
    <t>impfkritik.de</t>
  </si>
  <si>
    <t>jaay.ru</t>
  </si>
  <si>
    <t>christinekane.com</t>
  </si>
  <si>
    <t>gameseldoz.xyz</t>
  </si>
  <si>
    <t>dombusin.com</t>
  </si>
  <si>
    <t>theicn.org</t>
  </si>
  <si>
    <t>getthefuturist.com</t>
  </si>
  <si>
    <t>songstube2.net</t>
  </si>
  <si>
    <t>dattatule.com</t>
  </si>
  <si>
    <t>1xslot-318592.top</t>
  </si>
  <si>
    <t>hvnh.edu.vn</t>
  </si>
  <si>
    <t>omnienvironmentalsolutions.com</t>
  </si>
  <si>
    <t>pikmodul.com</t>
  </si>
  <si>
    <t>acuative.com</t>
  </si>
  <si>
    <t>unitedtraders.io</t>
  </si>
  <si>
    <t>enjoyengland.com</t>
  </si>
  <si>
    <t>buyciallisonline.com</t>
  </si>
  <si>
    <t>jobsinpiopo.online</t>
  </si>
  <si>
    <t>rafa.org.uk</t>
  </si>
  <si>
    <t>c7cdn.com</t>
  </si>
  <si>
    <t>asianeuro.com</t>
  </si>
  <si>
    <t>host96.com</t>
  </si>
  <si>
    <t>vermontwebwizard.com</t>
  </si>
  <si>
    <t>iamthefatedvillain.com</t>
  </si>
  <si>
    <t>casinopromo1.ru</t>
  </si>
  <si>
    <t>westmountainradio.com</t>
  </si>
  <si>
    <t>zenitnow385.site</t>
  </si>
  <si>
    <t>frenchstreams.com</t>
  </si>
  <si>
    <t>hgrupp.ee</t>
  </si>
  <si>
    <t>rossia-diplomix24.com</t>
  </si>
  <si>
    <t>gyant.com</t>
  </si>
  <si>
    <t>xn--72czpfes9a9c6azaf1g0fze.com</t>
  </si>
  <si>
    <t>iflychs.com</t>
  </si>
  <si>
    <t>ccity.co.il</t>
  </si>
  <si>
    <t>imagazine.pl</t>
  </si>
  <si>
    <t>applozic.com</t>
  </si>
  <si>
    <t>vostok-bereg.ru</t>
  </si>
  <si>
    <t>autospf.email</t>
  </si>
  <si>
    <t>princesslodges.com</t>
  </si>
  <si>
    <t>cristobalbalenciagamuseoa.com</t>
  </si>
  <si>
    <t>moralstoriesinhindi.club</t>
  </si>
  <si>
    <t>louisburg.edu</t>
  </si>
  <si>
    <t>e-prepag.com.br</t>
  </si>
  <si>
    <t>nationaldirectory.com.au</t>
  </si>
  <si>
    <t>reference-audio-analyzer.pro</t>
  </si>
  <si>
    <t>zenitnow384.site</t>
  </si>
  <si>
    <t>betspmc-casinoz.xyz</t>
  </si>
  <si>
    <t>voedingswaardetabel.nl</t>
  </si>
  <si>
    <t>roundhill.com</t>
  </si>
  <si>
    <t>avtochip.com.ua</t>
  </si>
  <si>
    <t>loadedboards.com</t>
  </si>
  <si>
    <t>nxcy.edu.cn</t>
  </si>
  <si>
    <t>twowheelforum.com</t>
  </si>
  <si>
    <t>thaigov.net</t>
  </si>
  <si>
    <t>boutique-retrogaming.com</t>
  </si>
  <si>
    <t>thelaborsoflove.com</t>
  </si>
  <si>
    <t>bulle-immobiliere.org</t>
  </si>
  <si>
    <t>slotmasters-ua.com</t>
  </si>
  <si>
    <t>1xbet-eaf.xyz</t>
  </si>
  <si>
    <t>musikwoche.de</t>
  </si>
  <si>
    <t>eyecandys.com</t>
  </si>
  <si>
    <t>drift-casinos.top</t>
  </si>
  <si>
    <t>mystis.gr</t>
  </si>
  <si>
    <t>ussoccerfoundation.org</t>
  </si>
  <si>
    <t>ewidzew.pl</t>
  </si>
  <si>
    <t>1xbet-bml.xyz</t>
  </si>
  <si>
    <t>quocirca.com</t>
  </si>
  <si>
    <t>structuretoobig.com</t>
  </si>
  <si>
    <t>washingtonstatebankla.com</t>
  </si>
  <si>
    <t>alphabaydarkmarket.net</t>
  </si>
  <si>
    <t>volgainfo.net</t>
  </si>
  <si>
    <t>sahk1963.org.hk</t>
  </si>
  <si>
    <t>skytop.com</t>
  </si>
  <si>
    <t>harmonweb.com</t>
  </si>
  <si>
    <t>asylumtheatre.com</t>
  </si>
  <si>
    <t>halaldiscountcard.com</t>
  </si>
  <si>
    <t>urbipedia.org</t>
  </si>
  <si>
    <t>koekisha.co.jp</t>
  </si>
  <si>
    <t>glimpselive.com</t>
  </si>
  <si>
    <t>dunico.dev</t>
  </si>
  <si>
    <t>ytcom.ru</t>
  </si>
  <si>
    <t>xn--2o2b17g32e8xisqq.com</t>
  </si>
  <si>
    <t>loksewavacancy.com</t>
  </si>
  <si>
    <t>serials-online.com</t>
  </si>
  <si>
    <t>voyage.com</t>
  </si>
  <si>
    <t>modul-modus.com</t>
  </si>
  <si>
    <t>mobilajans.net</t>
  </si>
  <si>
    <t>cqaxcc.cn</t>
  </si>
  <si>
    <t>cyberts.kr</t>
  </si>
  <si>
    <t>skavsta.se</t>
  </si>
  <si>
    <t>dessy.ru</t>
  </si>
  <si>
    <t>microdisko.no</t>
  </si>
  <si>
    <t>pinupmoney-win.ru</t>
  </si>
  <si>
    <t>tsurugajo.com</t>
  </si>
  <si>
    <t>edrafter.in</t>
  </si>
  <si>
    <t>dotcomwomen.com</t>
  </si>
  <si>
    <t>gifntext.com</t>
  </si>
  <si>
    <t>avgle.life</t>
  </si>
  <si>
    <t>mgahomecare.com</t>
  </si>
  <si>
    <t>barkingdogshoes.com</t>
  </si>
  <si>
    <t>yalujailbreak.net</t>
  </si>
  <si>
    <t>playfortuna-bu.xyz</t>
  </si>
  <si>
    <t>display.stream</t>
  </si>
  <si>
    <t>dynapattern.net</t>
  </si>
  <si>
    <t>krakencassino.co</t>
  </si>
  <si>
    <t>fcemmen.nl</t>
  </si>
  <si>
    <t>vlkgold.club</t>
  </si>
  <si>
    <t>unitedblog.gq</t>
  </si>
  <si>
    <t>casino-world.site</t>
  </si>
  <si>
    <t>gcgr.com</t>
  </si>
  <si>
    <t>aquaphorus.com</t>
  </si>
  <si>
    <t>tunisia-stamps.tn</t>
  </si>
  <si>
    <t>ministrycloud.com</t>
  </si>
  <si>
    <t>viraltiktok2021.site</t>
  </si>
  <si>
    <t>5minutesinchurchhistory.com</t>
  </si>
  <si>
    <t>railigent.com</t>
  </si>
  <si>
    <t>corsinet.com</t>
  </si>
  <si>
    <t>rox-bestfilm2-35.ru</t>
  </si>
  <si>
    <t>cmdwiki.net</t>
  </si>
  <si>
    <t>mporn.pro</t>
  </si>
  <si>
    <t>svinin.ru</t>
  </si>
  <si>
    <t>marjorie-wiki.de</t>
  </si>
  <si>
    <t>chanbet80.xyz</t>
  </si>
  <si>
    <t>slaidy.com</t>
  </si>
  <si>
    <t>visitgreensboronc.com</t>
  </si>
  <si>
    <t>mkt5763.com</t>
  </si>
  <si>
    <t>exactofferslink.com</t>
  </si>
  <si>
    <t>bezdepozita1.guru</t>
  </si>
  <si>
    <t>cornertown.de</t>
  </si>
  <si>
    <t>100777.com</t>
  </si>
  <si>
    <t>nashvulkan.com</t>
  </si>
  <si>
    <t>sharkyporn.com</t>
  </si>
  <si>
    <t>officeclimatecontrol.net</t>
  </si>
  <si>
    <t>otteryantiques.co.uk</t>
  </si>
  <si>
    <t>dernieredispo.com</t>
  </si>
  <si>
    <t>dualp.ir</t>
  </si>
  <si>
    <t>castles.org</t>
  </si>
  <si>
    <t>modtheband.nl</t>
  </si>
  <si>
    <t>threedog.com</t>
  </si>
  <si>
    <t>mpulse9.com</t>
  </si>
  <si>
    <t>fruitionsite.com</t>
  </si>
  <si>
    <t>x-1xbet-90220.world</t>
  </si>
  <si>
    <t>gosznak-diplomiks.com</t>
  </si>
  <si>
    <t>factum.in.ua</t>
  </si>
  <si>
    <t>aucial.com</t>
  </si>
  <si>
    <t>iknowpolitics.org</t>
  </si>
  <si>
    <t>eldoradogamble.xyz</t>
  </si>
  <si>
    <t>topcable.com</t>
  </si>
  <si>
    <t>xericdesign.com</t>
  </si>
  <si>
    <t>nowcasting.com</t>
  </si>
  <si>
    <t>thefineyounggentleman.com</t>
  </si>
  <si>
    <t>instabet53.xyz</t>
  </si>
  <si>
    <t>virtualtronics.co</t>
  </si>
  <si>
    <t>partspak.com</t>
  </si>
  <si>
    <t>seoinf.com</t>
  </si>
  <si>
    <t>techshift.eu</t>
  </si>
  <si>
    <t>radialsystem.de</t>
  </si>
  <si>
    <t>londonplush.com</t>
  </si>
  <si>
    <t>maturesensual.sexy</t>
  </si>
  <si>
    <t>illinoistaxfacts.org</t>
  </si>
  <si>
    <t>rraorra.com</t>
  </si>
  <si>
    <t>jenkinsgroup.com</t>
  </si>
  <si>
    <t>internethostpilot.com</t>
  </si>
  <si>
    <t>betterdeals.bz</t>
  </si>
  <si>
    <t>1x-bet523674.world</t>
  </si>
  <si>
    <t>oncyclopedia.org</t>
  </si>
  <si>
    <t>geobridge.ru</t>
  </si>
  <si>
    <t>nassajionline.ir</t>
  </si>
  <si>
    <t>gaashwd.com</t>
  </si>
  <si>
    <t>uzduu-azinomobile.icu</t>
  </si>
  <si>
    <t>boichenko.ru</t>
  </si>
  <si>
    <t>1x-bet83699.world</t>
  </si>
  <si>
    <t>betfour90.xyz</t>
  </si>
  <si>
    <t>zx-cc.net</t>
  </si>
  <si>
    <t>mysavingsmedia.net</t>
  </si>
  <si>
    <t>str-ltd.ru</t>
  </si>
  <si>
    <t>jafolders.com</t>
  </si>
  <si>
    <t>knowit.eu</t>
  </si>
  <si>
    <t>hear-the-world.com</t>
  </si>
  <si>
    <t>puncturegloves.cf</t>
  </si>
  <si>
    <t>jpvoyeur.net</t>
  </si>
  <si>
    <t>deepknowledge.io</t>
  </si>
  <si>
    <t>yourbrolink.me</t>
  </si>
  <si>
    <t>1xbetzoro.online</t>
  </si>
  <si>
    <t>jessicarebellofotografia.com.br</t>
  </si>
  <si>
    <t>flowsinfo.xyz</t>
  </si>
  <si>
    <t>movies-xnxx.com</t>
  </si>
  <si>
    <t>bcm-surfpatrol.com</t>
  </si>
  <si>
    <t>13trix.fun</t>
  </si>
  <si>
    <t>azino777-qj.xyz</t>
  </si>
  <si>
    <t>gwic.com.tw</t>
  </si>
  <si>
    <t>azinomobile-dtyka.icu</t>
  </si>
  <si>
    <t>inspiredbride.net</t>
  </si>
  <si>
    <t>ytdxfz.com</t>
  </si>
  <si>
    <t>oumeimsopl.top</t>
  </si>
  <si>
    <t>l-2t.com</t>
  </si>
  <si>
    <t>izi.su</t>
  </si>
  <si>
    <t>klpp.ru</t>
  </si>
  <si>
    <t>k9pay.xyz</t>
  </si>
  <si>
    <t>xav.com</t>
  </si>
  <si>
    <t>iledere.com</t>
  </si>
  <si>
    <t>joycasino-official-games.xyz</t>
  </si>
  <si>
    <t>fgupohrana.ru</t>
  </si>
  <si>
    <t>cooklikemary.ru</t>
  </si>
  <si>
    <t>chartertn.net</t>
  </si>
  <si>
    <t>freebonus.today</t>
  </si>
  <si>
    <t>bonusy24.pl</t>
  </si>
  <si>
    <t>woodclose-breaks.co.uk</t>
  </si>
  <si>
    <t>vsebesplatnyeigry.com</t>
  </si>
  <si>
    <t>pinkertech.com</t>
  </si>
  <si>
    <t>forexgame.net</t>
  </si>
  <si>
    <t>xl4zfug26o.xyz</t>
  </si>
  <si>
    <t>xn----7sbgwd0ajb0ah3d.xn--p1ai</t>
  </si>
  <si>
    <t>nk-uni.ru</t>
  </si>
  <si>
    <t>politics.be</t>
  </si>
  <si>
    <t>minfinchr.ru</t>
  </si>
  <si>
    <t>roskill.com</t>
  </si>
  <si>
    <t>dmail.id</t>
  </si>
  <si>
    <t>ezcash.direct</t>
  </si>
  <si>
    <t>ttyunos.com</t>
  </si>
  <si>
    <t>visualphotos.com</t>
  </si>
  <si>
    <t>astradirect.de</t>
  </si>
  <si>
    <t>1x-bet019219.world</t>
  </si>
  <si>
    <t>nissanofsanjose.com</t>
  </si>
  <si>
    <t>alljobscircularbd.com</t>
  </si>
  <si>
    <t>audiophile-videophile.com</t>
  </si>
  <si>
    <t>bairesservicios.net</t>
  </si>
  <si>
    <t>condogateways.cf</t>
  </si>
  <si>
    <t>teachercast.net</t>
  </si>
  <si>
    <t>manybet52.xyz</t>
  </si>
  <si>
    <t>natuurdietisten.nl</t>
  </si>
  <si>
    <t>australiaday.com.au</t>
  </si>
  <si>
    <t>betfour65.xyz</t>
  </si>
  <si>
    <t>addbalance.com</t>
  </si>
  <si>
    <t>churchyardalludeaccumulate.com</t>
  </si>
  <si>
    <t>chanpin100.com</t>
  </si>
  <si>
    <t>netkar.ir</t>
  </si>
  <si>
    <t>srspharmacies.com</t>
  </si>
  <si>
    <t>foreignusa.com</t>
  </si>
  <si>
    <t>cut35.com</t>
  </si>
  <si>
    <t>nudgeyourself.com</t>
  </si>
  <si>
    <t>millry.com</t>
  </si>
  <si>
    <t>vigoda.ru</t>
  </si>
  <si>
    <t>tonipoetzl.de</t>
  </si>
  <si>
    <t>trackaugust.com</t>
  </si>
  <si>
    <t>convert-to-pdf.org</t>
  </si>
  <si>
    <t>educatiom.website</t>
  </si>
  <si>
    <t>rkbet33.xyz</t>
  </si>
  <si>
    <t>mushroomifi.com</t>
  </si>
  <si>
    <t>argladou.com</t>
  </si>
  <si>
    <t>fiyortoutdoor.com</t>
  </si>
  <si>
    <t>sdms.be</t>
  </si>
  <si>
    <t>cazinos-eldoz.xyz</t>
  </si>
  <si>
    <t>safakaza.com</t>
  </si>
  <si>
    <t>chuvsoot.pro</t>
  </si>
  <si>
    <t>technicalwriterhq.com</t>
  </si>
  <si>
    <t>headlineintime.com</t>
  </si>
  <si>
    <t>apec-conf.org</t>
  </si>
  <si>
    <t>melchsee-frutt.ch</t>
  </si>
  <si>
    <t>icom.lv</t>
  </si>
  <si>
    <t>orientdb.com</t>
  </si>
  <si>
    <t>igualdadanimal.org</t>
  </si>
  <si>
    <t>nearbyph.com</t>
  </si>
  <si>
    <t>streamonsport.net</t>
  </si>
  <si>
    <t>prodin2l.com</t>
  </si>
  <si>
    <t>199130.xyz</t>
  </si>
  <si>
    <t>azimob28478.icu</t>
  </si>
  <si>
    <t>tangbr.net</t>
  </si>
  <si>
    <t>chytrak.cz</t>
  </si>
  <si>
    <t>latinxtherapy.com</t>
  </si>
  <si>
    <t>layzdx.com</t>
  </si>
  <si>
    <t>communityimpact.city</t>
  </si>
  <si>
    <t>cazenovecapital.com</t>
  </si>
  <si>
    <t>open24.ie</t>
  </si>
  <si>
    <t>urlsss.com</t>
  </si>
  <si>
    <t>premiumthesishelp.com</t>
  </si>
  <si>
    <t>teachercertification.com</t>
  </si>
  <si>
    <t>certificateattestation.com</t>
  </si>
  <si>
    <t>24vulkancluby.xyz</t>
  </si>
  <si>
    <t>1xbet-xpi.xyz</t>
  </si>
  <si>
    <t>newsarmenia.ru</t>
  </si>
  <si>
    <t>mastermynder.com</t>
  </si>
  <si>
    <t>eurobet43.xyz</t>
  </si>
  <si>
    <t>pristavka.com</t>
  </si>
  <si>
    <t>startup.network</t>
  </si>
  <si>
    <t>mybboard.net</t>
  </si>
  <si>
    <t>ipapilot.org</t>
  </si>
  <si>
    <t>apuhosting.com</t>
  </si>
  <si>
    <t>casinogrounds.pro</t>
  </si>
  <si>
    <t>baskandlatherco.com</t>
  </si>
  <si>
    <t>equippr.de</t>
  </si>
  <si>
    <t>trtdinle.com</t>
  </si>
  <si>
    <t>caregirl.net</t>
  </si>
  <si>
    <t>zel.cash</t>
  </si>
  <si>
    <t>eldoradozvictory.xyz</t>
  </si>
  <si>
    <t>insv2.com</t>
  </si>
  <si>
    <t>flooz.trade</t>
  </si>
  <si>
    <t>polar-datenbank.info</t>
  </si>
  <si>
    <t>mikebet11.xyz</t>
  </si>
  <si>
    <t>eu-nn.net</t>
  </si>
  <si>
    <t>fortheloveofchrist.net</t>
  </si>
  <si>
    <t>free-converter.net</t>
  </si>
  <si>
    <t>eskateboard.net</t>
  </si>
  <si>
    <t>viagmmy.com</t>
  </si>
  <si>
    <t>omnilan.de</t>
  </si>
  <si>
    <t>eplayfortunya.co</t>
  </si>
  <si>
    <t>ntpcb.com</t>
  </si>
  <si>
    <t>paykoko.com</t>
  </si>
  <si>
    <t>rynek-lotniczy.pl</t>
  </si>
  <si>
    <t>suntakapsz.xyz</t>
  </si>
  <si>
    <t>ncaaon-demand.org</t>
  </si>
  <si>
    <t>boboyeoyeyemi.org</t>
  </si>
  <si>
    <t>pascalabc.net</t>
  </si>
  <si>
    <t>gosznaky-diplomix.com</t>
  </si>
  <si>
    <t>semyanich-forum.pro</t>
  </si>
  <si>
    <t>myheartmychoice.org</t>
  </si>
  <si>
    <t>bygaga.com.ua</t>
  </si>
  <si>
    <t>azino777-to.xyz</t>
  </si>
  <si>
    <t>gscapts.com</t>
  </si>
  <si>
    <t>fionaoutdoors.co.uk</t>
  </si>
  <si>
    <t>medman.com</t>
  </si>
  <si>
    <t>permraion.ru</t>
  </si>
  <si>
    <t>vulkanfan.com</t>
  </si>
  <si>
    <t>bhartiaxa.com</t>
  </si>
  <si>
    <t>myhealths.net</t>
  </si>
  <si>
    <t>householdmanuals.com</t>
  </si>
  <si>
    <t>ffxivrealm.com</t>
  </si>
  <si>
    <t>chloroquineus.com</t>
  </si>
  <si>
    <t>newenglandfilm.com</t>
  </si>
  <si>
    <t>bactra.org</t>
  </si>
  <si>
    <t>bernardaud.com</t>
  </si>
  <si>
    <t>hbeu.cn</t>
  </si>
  <si>
    <t>layoffstracker.com</t>
  </si>
  <si>
    <t>karat.com</t>
  </si>
  <si>
    <t>ahiuganda.org</t>
  </si>
  <si>
    <t>luckpmc-casinos.xyz</t>
  </si>
  <si>
    <t>fenaktivite.com</t>
  </si>
  <si>
    <t>mistonadbugom.com.ua</t>
  </si>
  <si>
    <t>atlanticoilstar.com</t>
  </si>
  <si>
    <t>mcfunley.com</t>
  </si>
  <si>
    <t>joycasino-welcome.xyz</t>
  </si>
  <si>
    <t>fraud-alert.net</t>
  </si>
  <si>
    <t>1xbet877546.top</t>
  </si>
  <si>
    <t>riverside.edu.ph</t>
  </si>
  <si>
    <t>defeated.xxx</t>
  </si>
  <si>
    <t>studio-garden.com</t>
  </si>
  <si>
    <t>bkin-32482.xyz</t>
  </si>
  <si>
    <t>oazikam.com</t>
  </si>
  <si>
    <t>smartpaperhelps.com</t>
  </si>
  <si>
    <t>bevdan.com.au</t>
  </si>
  <si>
    <t>onlinemedicalcard.com</t>
  </si>
  <si>
    <t>playfortunas24.ru</t>
  </si>
  <si>
    <t>arab.news</t>
  </si>
  <si>
    <t>nodion.com</t>
  </si>
  <si>
    <t>friendsite.com</t>
  </si>
  <si>
    <t>theblogpost.net</t>
  </si>
  <si>
    <t>workbook.com</t>
  </si>
  <si>
    <t>eroticgreetingcards.com</t>
  </si>
  <si>
    <t>pinup-zerkalo-official.xyz</t>
  </si>
  <si>
    <t>cloudlike.com.br</t>
  </si>
  <si>
    <t>zetfliks.net</t>
  </si>
  <si>
    <t>brandauction.jp</t>
  </si>
  <si>
    <t>etodolac24.com</t>
  </si>
  <si>
    <t>snoopblocker.net</t>
  </si>
  <si>
    <t>1xbet-qqzg.xyz</t>
  </si>
  <si>
    <t>essaywritingserviceclub100.com</t>
  </si>
  <si>
    <t>kccdc.co.kr</t>
  </si>
  <si>
    <t>casinos-fresh.top</t>
  </si>
  <si>
    <t>mediaprospect.cf</t>
  </si>
  <si>
    <t>ox-52354.info</t>
  </si>
  <si>
    <t>bic.at</t>
  </si>
  <si>
    <t>pictorshop.ro</t>
  </si>
  <si>
    <t>gaymanporn.org</t>
  </si>
  <si>
    <t>mywebar.com</t>
  </si>
  <si>
    <t>cashdro.com</t>
  </si>
  <si>
    <t>kengan-omega-manga.com</t>
  </si>
  <si>
    <t>eurekaergonomic.com</t>
  </si>
  <si>
    <t>iitc.org</t>
  </si>
  <si>
    <t>smoney.ru</t>
  </si>
  <si>
    <t>sslslots.club</t>
  </si>
  <si>
    <t>microminelicensingservice.com</t>
  </si>
  <si>
    <t>faststream.gov.uk</t>
  </si>
  <si>
    <t>bigrockbeer.com</t>
  </si>
  <si>
    <t>78amk.top</t>
  </si>
  <si>
    <t>bcmbetrace.xyz</t>
  </si>
  <si>
    <t>amtengineering.com</t>
  </si>
  <si>
    <t>campusprotein.com</t>
  </si>
  <si>
    <t>1xbet.ac</t>
  </si>
  <si>
    <t>dika.to</t>
  </si>
  <si>
    <t>crumbblog.com</t>
  </si>
  <si>
    <t>hostingsurvival.com</t>
  </si>
  <si>
    <t>licenzionnoe-kazino.xyz</t>
  </si>
  <si>
    <t>keonhacai5.net</t>
  </si>
  <si>
    <t>kinogogut.site</t>
  </si>
  <si>
    <t>manorfarm.info</t>
  </si>
  <si>
    <t>zenitnow316.site</t>
  </si>
  <si>
    <t>iir.one</t>
  </si>
  <si>
    <t>hsc.fr</t>
  </si>
  <si>
    <t>bestshop.az</t>
  </si>
  <si>
    <t>hotcourses.ae</t>
  </si>
  <si>
    <t>aone.org</t>
  </si>
  <si>
    <t>lsamkrs.com</t>
  </si>
  <si>
    <t>pics.vc</t>
  </si>
  <si>
    <t>whitebet49.xyz</t>
  </si>
  <si>
    <t>zenitnow393.site</t>
  </si>
  <si>
    <t>bestofhealthindia.com</t>
  </si>
  <si>
    <t>i29.com.br</t>
  </si>
  <si>
    <t>cazinolevz.xyz</t>
  </si>
  <si>
    <t>countrywalkers.com</t>
  </si>
  <si>
    <t>hsambiente.it</t>
  </si>
  <si>
    <t>ylinternational.uk</t>
  </si>
  <si>
    <t>1xbet-huf.xyz</t>
  </si>
  <si>
    <t>linkdoctor.io</t>
  </si>
  <si>
    <t>aurgi.com</t>
  </si>
  <si>
    <t>xn--u9jv37v3vc.com</t>
  </si>
  <si>
    <t>msd.co.jp</t>
  </si>
  <si>
    <t>windsorbrokers.com</t>
  </si>
  <si>
    <t>superbobble.com</t>
  </si>
  <si>
    <t>absheron.club</t>
  </si>
  <si>
    <t>simkinhdich.com</t>
  </si>
  <si>
    <t>quwanw.cn</t>
  </si>
  <si>
    <t>oreol.net</t>
  </si>
  <si>
    <t>x-1xbet-04658.world</t>
  </si>
  <si>
    <t>autonomia.pro</t>
  </si>
  <si>
    <t>thrill-data.com</t>
  </si>
  <si>
    <t>skr.fi</t>
  </si>
  <si>
    <t>catcasino28.com</t>
  </si>
  <si>
    <t>joycasino-fen.xyz</t>
  </si>
  <si>
    <t>deganconstruction.com</t>
  </si>
  <si>
    <t>customboxmakers.com</t>
  </si>
  <si>
    <t>terme-olimia.com</t>
  </si>
  <si>
    <t>azino777-oficialnyj-sajt13.win</t>
  </si>
  <si>
    <t>playfortuna-dt.xyz</t>
  </si>
  <si>
    <t>bidet-electric.ru</t>
  </si>
  <si>
    <t>katun.com</t>
  </si>
  <si>
    <t>visitoxnard.com</t>
  </si>
  <si>
    <t>best-10casino.com</t>
  </si>
  <si>
    <t>z165.xyz</t>
  </si>
  <si>
    <t>tofukuji.jp</t>
  </si>
  <si>
    <t>olimp-casino.ru</t>
  </si>
  <si>
    <t>petanque.events</t>
  </si>
  <si>
    <t>waltonchain.org</t>
  </si>
  <si>
    <t>eldorados-casino.xyz</t>
  </si>
  <si>
    <t>tonail.com</t>
  </si>
  <si>
    <t>footballeon.com</t>
  </si>
  <si>
    <t>seevirtual360.com</t>
  </si>
  <si>
    <t>bestseeds-12.xyz</t>
  </si>
  <si>
    <t>bia2anime.fun</t>
  </si>
  <si>
    <t>mz-clinic.ru</t>
  </si>
  <si>
    <t>wulkanplatinumcasino.xyz</t>
  </si>
  <si>
    <t>masturvideos.com</t>
  </si>
  <si>
    <t>agamyacapital.com</t>
  </si>
  <si>
    <t>sweet-sugar.de</t>
  </si>
  <si>
    <t>houstoneye.com</t>
  </si>
  <si>
    <t>guitar9.com</t>
  </si>
  <si>
    <t>deliveroo.run</t>
  </si>
  <si>
    <t>aebs.com</t>
  </si>
  <si>
    <t>championcasinoclub.com</t>
  </si>
  <si>
    <t>anime-go.online</t>
  </si>
  <si>
    <t>collectiveliquidity.com</t>
  </si>
  <si>
    <t>azimob54671.icu</t>
  </si>
  <si>
    <t>smashcustommusic.net</t>
  </si>
  <si>
    <t>xn--72c9ahmp9c1bm4lpcta.com</t>
  </si>
  <si>
    <t>conary-invered.com</t>
  </si>
  <si>
    <t>joblepin.co.kr</t>
  </si>
  <si>
    <t>chkadels.com</t>
  </si>
  <si>
    <t>tibl.ru</t>
  </si>
  <si>
    <t>pascaljp.com</t>
  </si>
  <si>
    <t>myresnet.com</t>
  </si>
  <si>
    <t>anyed.com</t>
  </si>
  <si>
    <t>rogerscup.com</t>
  </si>
  <si>
    <t>texas168th.com</t>
  </si>
  <si>
    <t>joycasino-whj.xyz</t>
  </si>
  <si>
    <t>praterwien.com</t>
  </si>
  <si>
    <t>x-1xbet-86887.world</t>
  </si>
  <si>
    <t>rohdesign.com</t>
  </si>
  <si>
    <t>santediscount.com</t>
  </si>
  <si>
    <t>joycasino-casinos.xyz</t>
  </si>
  <si>
    <t>roofingsystems.co.nz</t>
  </si>
  <si>
    <t>condadovanderbilt.com</t>
  </si>
  <si>
    <t>achievenetwork.org</t>
  </si>
  <si>
    <t>dollarpower.xyz</t>
  </si>
  <si>
    <t>next.ne.jp</t>
  </si>
  <si>
    <t>runbet74.xyz</t>
  </si>
  <si>
    <t>aethier.co.uk</t>
  </si>
  <si>
    <t>gbg.com</t>
  </si>
  <si>
    <t>kush-us.com</t>
  </si>
  <si>
    <t>prsbilisim.net</t>
  </si>
  <si>
    <t>rkbet51.xyz</t>
  </si>
  <si>
    <t>asianbeauties.com</t>
  </si>
  <si>
    <t>pesoclo.com</t>
  </si>
  <si>
    <t>hytrol.com</t>
  </si>
  <si>
    <t>iowaeda.com</t>
  </si>
  <si>
    <t>113joycasino.xyz</t>
  </si>
  <si>
    <t>potomacstatecollege.edu</t>
  </si>
  <si>
    <t>headlinesmart.com</t>
  </si>
  <si>
    <t>sarahbush.org</t>
  </si>
  <si>
    <t>sds.center</t>
  </si>
  <si>
    <t>thoseagreements.com</t>
  </si>
  <si>
    <t>meetatsonoma.com</t>
  </si>
  <si>
    <t>familybc.org</t>
  </si>
  <si>
    <t>handsfreemama.com</t>
  </si>
  <si>
    <t>eurobet10.xyz</t>
  </si>
  <si>
    <t>prohostmk.com</t>
  </si>
  <si>
    <t>lsac-unite.org</t>
  </si>
  <si>
    <t>i157428.net</t>
  </si>
  <si>
    <t>globaldhiya.com</t>
  </si>
  <si>
    <t>teac.com.au</t>
  </si>
  <si>
    <t>gold-medalspices.com</t>
  </si>
  <si>
    <t>author.to</t>
  </si>
  <si>
    <t>goldwagen.com</t>
  </si>
  <si>
    <t>trackshack.com</t>
  </si>
  <si>
    <t>supersourcing.com</t>
  </si>
  <si>
    <t>synetec.eu</t>
  </si>
  <si>
    <t>orienttours.ae</t>
  </si>
  <si>
    <t>adidas-shoes.ca</t>
  </si>
  <si>
    <t>cumulusretail.com</t>
  </si>
  <si>
    <t>onlinevologda.ru</t>
  </si>
  <si>
    <t>joycasino-play-casino.xyz</t>
  </si>
  <si>
    <t>booksandgiggles.com</t>
  </si>
  <si>
    <t>deadfrontier2.com</t>
  </si>
  <si>
    <t>more.cz</t>
  </si>
  <si>
    <t>coachesdatabase.com</t>
  </si>
  <si>
    <t>binbase.ru</t>
  </si>
  <si>
    <t>thg-supplychain.com</t>
  </si>
  <si>
    <t>maytag.ca</t>
  </si>
  <si>
    <t>dreamwhite.ru</t>
  </si>
  <si>
    <t>wmelite.eu</t>
  </si>
  <si>
    <t>mtx.net.au</t>
  </si>
  <si>
    <t>xitongwang.com</t>
  </si>
  <si>
    <t>igrovyeavtomatybesplatno13.online</t>
  </si>
  <si>
    <t>scythe.co.jp</t>
  </si>
  <si>
    <t>yixsomq.cc</t>
  </si>
  <si>
    <t>instantestore.com</t>
  </si>
  <si>
    <t>cvsphoto.com</t>
  </si>
  <si>
    <t>igkultur.at</t>
  </si>
  <si>
    <t>azimob23319.icu</t>
  </si>
  <si>
    <t>myworkdaycdn.com.cn</t>
  </si>
  <si>
    <t>nuevopudahuel.cl</t>
  </si>
  <si>
    <t>bblanca.com.ar</t>
  </si>
  <si>
    <t>talpa.tv</t>
  </si>
  <si>
    <t>warainc.org</t>
  </si>
  <si>
    <t>rjmetro.com</t>
  </si>
  <si>
    <t>stramica.com</t>
  </si>
  <si>
    <t>dosbods.co.uk</t>
  </si>
  <si>
    <t>kinoman-film.online</t>
  </si>
  <si>
    <t>zenitnow409.site</t>
  </si>
  <si>
    <t>allegiancemusical.com</t>
  </si>
  <si>
    <t>nkl.co.jp</t>
  </si>
  <si>
    <t>starlavinia.name.tr</t>
  </si>
  <si>
    <t>otvaga2004.ru</t>
  </si>
  <si>
    <t>365xxxvideo.online</t>
  </si>
  <si>
    <t>petolo.de</t>
  </si>
  <si>
    <t>defactum.uz</t>
  </si>
  <si>
    <t>cameronsworld.net</t>
  </si>
  <si>
    <t>1xbet-ozr.xyz</t>
  </si>
  <si>
    <t>coincazinoz.xyz</t>
  </si>
  <si>
    <t>forgotify.com</t>
  </si>
  <si>
    <t>weikao.com</t>
  </si>
  <si>
    <t>cryptotips.eu</t>
  </si>
  <si>
    <t>1xbet-hrso.xyz</t>
  </si>
  <si>
    <t>melbet-38420.top</t>
  </si>
  <si>
    <t>flips.jp</t>
  </si>
  <si>
    <t>seasaltcornwall.co.uk</t>
  </si>
  <si>
    <t>allindiandjsclub.in</t>
  </si>
  <si>
    <t>myabt.net</t>
  </si>
  <si>
    <t>mpo.jp</t>
  </si>
  <si>
    <t>goldys-clubs.xyz</t>
  </si>
  <si>
    <t>lasbonitaswines.com</t>
  </si>
  <si>
    <t>curacaohosting.com</t>
  </si>
  <si>
    <t>designreviewpanel.co.uk</t>
  </si>
  <si>
    <t>sciencepress.cn</t>
  </si>
  <si>
    <t>ispovednik.com</t>
  </si>
  <si>
    <t>layher.com</t>
  </si>
  <si>
    <t>ipwhois.io</t>
  </si>
  <si>
    <t>m3creative.net</t>
  </si>
  <si>
    <t>jadecom.or.jp</t>
  </si>
  <si>
    <t>lejulesverne-paris.com</t>
  </si>
  <si>
    <t>vulkanrussiacasinoy.xyz</t>
  </si>
  <si>
    <t>isag.at</t>
  </si>
  <si>
    <t>qnqmlsx.ru</t>
  </si>
  <si>
    <t>jumbotours.co.jp</t>
  </si>
  <si>
    <t>1xbet-smq.xyz</t>
  </si>
  <si>
    <t>shoutkid.com</t>
  </si>
  <si>
    <t>foratable.com</t>
  </si>
  <si>
    <t>lngworldnews.com</t>
  </si>
  <si>
    <t>roninfo.ru</t>
  </si>
  <si>
    <t>museeholocauste.ca</t>
  </si>
  <si>
    <t>internetspace.com.ua</t>
  </si>
  <si>
    <t>rkbet50.xyz</t>
  </si>
  <si>
    <t>help.saxo</t>
  </si>
  <si>
    <t>armhleb.ru</t>
  </si>
  <si>
    <t>piter-ix.eu</t>
  </si>
  <si>
    <t>hollandhousenursery.co.uk</t>
  </si>
  <si>
    <t>1xbet-rkb.xyz</t>
  </si>
  <si>
    <t>intelitek.com</t>
  </si>
  <si>
    <t>prepperlifestyle.org</t>
  </si>
  <si>
    <t>serverxy.com</t>
  </si>
  <si>
    <t>sunshine811.com</t>
  </si>
  <si>
    <t>aisatsujo.jp</t>
  </si>
  <si>
    <t>qmwqpsh.com</t>
  </si>
  <si>
    <t>venture.ch</t>
  </si>
  <si>
    <t>quitgenius.com</t>
  </si>
  <si>
    <t>backrestored.gq</t>
  </si>
  <si>
    <t>socialter.fr</t>
  </si>
  <si>
    <t>olacathedral.org</t>
  </si>
  <si>
    <t>3vulkanbonus.xyz</t>
  </si>
  <si>
    <t>semyanich-11-store.site</t>
  </si>
  <si>
    <t>sinn-frei.com</t>
  </si>
  <si>
    <t>joicfp.or.jp</t>
  </si>
  <si>
    <t>topcasinoru.online</t>
  </si>
  <si>
    <t>kayhan.london</t>
  </si>
  <si>
    <t>richdials.com</t>
  </si>
  <si>
    <t>amca.org</t>
  </si>
  <si>
    <t>cleankeeper.co.kr</t>
  </si>
  <si>
    <t>leajrnfbbrenccdee.cf</t>
  </si>
  <si>
    <t>gdfsuez.net</t>
  </si>
  <si>
    <t>1xbet-crd.xyz</t>
  </si>
  <si>
    <t>kudelski.com</t>
  </si>
  <si>
    <t>1xbet-ucm.xyz</t>
  </si>
  <si>
    <t>1xbet-cazino.xyz</t>
  </si>
  <si>
    <t>infoniac.com</t>
  </si>
  <si>
    <t>fasingur.info</t>
  </si>
  <si>
    <t>academyoflearning.com</t>
  </si>
  <si>
    <t>oceanagold.com</t>
  </si>
  <si>
    <t>77jackpot.com</t>
  </si>
  <si>
    <t>sorinex.com</t>
  </si>
  <si>
    <t>newfreedownloads.com</t>
  </si>
  <si>
    <t>xxxporncorp.com</t>
  </si>
  <si>
    <t>eunq.com</t>
  </si>
  <si>
    <t>delhicapital.com</t>
  </si>
  <si>
    <t>7sryat.net</t>
  </si>
  <si>
    <t>vans-shoes.cc</t>
  </si>
  <si>
    <t>streetstore.pk</t>
  </si>
  <si>
    <t>epinet.co.uk</t>
  </si>
  <si>
    <t>mana-nej.com</t>
  </si>
  <si>
    <t>parantezteam.ir</t>
  </si>
  <si>
    <t>uitzinnig.nl</t>
  </si>
  <si>
    <t>casino-vullkan.co</t>
  </si>
  <si>
    <t>tutorial45.com</t>
  </si>
  <si>
    <t>pqrnews.com</t>
  </si>
  <si>
    <t>americanpeonysociety.org</t>
  </si>
  <si>
    <t>eldorados-gaming.xyz</t>
  </si>
  <si>
    <t>sannicolascasadefunerales.com</t>
  </si>
  <si>
    <t>mar-df.xyz</t>
  </si>
  <si>
    <t>shortmoviez.in</t>
  </si>
  <si>
    <t>5617.com</t>
  </si>
  <si>
    <t>fengpintech.com</t>
  </si>
  <si>
    <t>1xbet-9f.xyz</t>
  </si>
  <si>
    <t>sportweb.club</t>
  </si>
  <si>
    <t>buffalogardens.com</t>
  </si>
  <si>
    <t>snakeio.io</t>
  </si>
  <si>
    <t>extinctionrebellion.de</t>
  </si>
  <si>
    <t>ck-mail.com</t>
  </si>
  <si>
    <t>maybreeze.co.kr</t>
  </si>
  <si>
    <t>honeywellforge.ai</t>
  </si>
  <si>
    <t>1xbet-regs.site</t>
  </si>
  <si>
    <t>thegirlandthefig.com</t>
  </si>
  <si>
    <t>bat.de</t>
  </si>
  <si>
    <t>clrf.com</t>
  </si>
  <si>
    <t>betheaskssd.com</t>
  </si>
  <si>
    <t>plurality.fun</t>
  </si>
  <si>
    <t>halloween2020.org</t>
  </si>
  <si>
    <t>mumbaihotmodels.com</t>
  </si>
  <si>
    <t>landcentral.com</t>
  </si>
  <si>
    <t>erotag.org</t>
  </si>
  <si>
    <t>news-notifier.com</t>
  </si>
  <si>
    <t>clientsplusbni.com</t>
  </si>
  <si>
    <t>swnews.jp</t>
  </si>
  <si>
    <t>bl3d385q7g.com</t>
  </si>
  <si>
    <t>betfour81.xyz</t>
  </si>
  <si>
    <t>mugsyjeans.com</t>
  </si>
  <si>
    <t>systematika.org</t>
  </si>
  <si>
    <t>frozzyeurope.com</t>
  </si>
  <si>
    <t>nachtomi.com</t>
  </si>
  <si>
    <t>portalem.info</t>
  </si>
  <si>
    <t>nvutl.date</t>
  </si>
  <si>
    <t>airbusocean.com</t>
  </si>
  <si>
    <t>article.org.in</t>
  </si>
  <si>
    <t>tianyi.edu.cn</t>
  </si>
  <si>
    <t>lyrica.monster</t>
  </si>
  <si>
    <t>joyscasino.com</t>
  </si>
  <si>
    <t>63-advokat.ru</t>
  </si>
  <si>
    <t>pnsnetworks.com</t>
  </si>
  <si>
    <t>nasafa.com</t>
  </si>
  <si>
    <t>jurnas.com</t>
  </si>
  <si>
    <t>komputilo.org</t>
  </si>
  <si>
    <t>slideroll.com</t>
  </si>
  <si>
    <t>linuxappfinder.com</t>
  </si>
  <si>
    <t>equitana.com</t>
  </si>
  <si>
    <t>rawsexstories.com</t>
  </si>
  <si>
    <t>azino777-rn.xyz</t>
  </si>
  <si>
    <t>forumarctica.ru</t>
  </si>
  <si>
    <t>kdm.ru</t>
  </si>
  <si>
    <t>ecps.cz</t>
  </si>
  <si>
    <t>winbets23.com</t>
  </si>
  <si>
    <t>nickol.ru</t>
  </si>
  <si>
    <t>kinotopkin.ru</t>
  </si>
  <si>
    <t>slotslib.com</t>
  </si>
  <si>
    <t>lillycares.com</t>
  </si>
  <si>
    <t>ggepannett.ru</t>
  </si>
  <si>
    <t>wstjtqg.com</t>
  </si>
  <si>
    <t>trophydepot.com</t>
  </si>
  <si>
    <t>1xbet211009.top</t>
  </si>
  <si>
    <t>e-ziaja.co.kr</t>
  </si>
  <si>
    <t>1xbet-fuo.xyz</t>
  </si>
  <si>
    <t>ioshaven.com</t>
  </si>
  <si>
    <t>shreeacidchem.com</t>
  </si>
  <si>
    <t>hurriwhilealivo.club</t>
  </si>
  <si>
    <t>ks-soft.net</t>
  </si>
  <si>
    <t>cnbet42.xyz</t>
  </si>
  <si>
    <t>danayasugu.shop</t>
  </si>
  <si>
    <t>shooflywines.com</t>
  </si>
  <si>
    <t>chronoweb.de</t>
  </si>
  <si>
    <t>heritagepci.com</t>
  </si>
  <si>
    <t>clearlawinstitute.com</t>
  </si>
  <si>
    <t>ldhsck.cc</t>
  </si>
  <si>
    <t>gowansheirloomcider.com</t>
  </si>
  <si>
    <t>1xbet-fbu.xyz</t>
  </si>
  <si>
    <t>portalamazonia.com</t>
  </si>
  <si>
    <t>cathcomm.org.au</t>
  </si>
  <si>
    <t>skida.com</t>
  </si>
  <si>
    <t>skydom.company</t>
  </si>
  <si>
    <t>gringomail.com</t>
  </si>
  <si>
    <t>huishij.com</t>
  </si>
  <si>
    <t>itmtrading.com</t>
  </si>
  <si>
    <t>stlouisunionstation.com</t>
  </si>
  <si>
    <t>cerc.inf.br</t>
  </si>
  <si>
    <t>discountsextoysprices.com</t>
  </si>
  <si>
    <t>u8pay.icu</t>
  </si>
  <si>
    <t>coinmotion.com</t>
  </si>
  <si>
    <t>intraffic.com.ua</t>
  </si>
  <si>
    <t>bongenie-grieder.ch</t>
  </si>
  <si>
    <t>searce.com</t>
  </si>
  <si>
    <t>erleague.com.br</t>
  </si>
  <si>
    <t>klick-tipps.net</t>
  </si>
  <si>
    <t>24urdu.com</t>
  </si>
  <si>
    <t>my-board.org</t>
  </si>
  <si>
    <t>korsosanockie.pl</t>
  </si>
  <si>
    <t>joycasino-3n.xyz</t>
  </si>
  <si>
    <t>fukuvi.co.jp</t>
  </si>
  <si>
    <t>piraproxy.page</t>
  </si>
  <si>
    <t>emtelco.com</t>
  </si>
  <si>
    <t>dem-mikhailov.ru</t>
  </si>
  <si>
    <t>marysellsoakpark.cf</t>
  </si>
  <si>
    <t>hotsex.tv</t>
  </si>
  <si>
    <t>rifraf.it</t>
  </si>
  <si>
    <t>greekhouse.org</t>
  </si>
  <si>
    <t>jjsmithonline.com</t>
  </si>
  <si>
    <t>vavada-yk.xyz</t>
  </si>
  <si>
    <t>x-1xbet-63659.world</t>
  </si>
  <si>
    <t>diflucan.foundation</t>
  </si>
  <si>
    <t>joycasino-casino.win</t>
  </si>
  <si>
    <t>revelations-france.com</t>
  </si>
  <si>
    <t>fis-emea.co.uk</t>
  </si>
  <si>
    <t>biospringer.com</t>
  </si>
  <si>
    <t>bkin-32486.xyz</t>
  </si>
  <si>
    <t>leksmi.ru</t>
  </si>
  <si>
    <t>8591.com.hk</t>
  </si>
  <si>
    <t>simbabtc.com</t>
  </si>
  <si>
    <t>thebeatcommunity.com</t>
  </si>
  <si>
    <t>igrovye-avtomaty5.online</t>
  </si>
  <si>
    <t>vtio.cn</t>
  </si>
  <si>
    <t>semyanichsale.site</t>
  </si>
  <si>
    <t>crimea24.tv</t>
  </si>
  <si>
    <t>breaknotizie.com</t>
  </si>
  <si>
    <t>qqcitybetz.com</t>
  </si>
  <si>
    <t>farmaciauno.it</t>
  </si>
  <si>
    <t>topheadlines60.gq</t>
  </si>
  <si>
    <t>vulkan-deluxe777.xyz</t>
  </si>
  <si>
    <t>thetechnicalplayers.com</t>
  </si>
  <si>
    <t>dushan.gov.cn</t>
  </si>
  <si>
    <t>bigbet84.xyz</t>
  </si>
  <si>
    <t>naafa.org</t>
  </si>
  <si>
    <t>parpa.pl</t>
  </si>
  <si>
    <t>merateonline.it</t>
  </si>
  <si>
    <t>shhitec.com</t>
  </si>
  <si>
    <t>nvutii.rest</t>
  </si>
  <si>
    <t>kurotetu.co.jp</t>
  </si>
  <si>
    <t>coolaccidents.com</t>
  </si>
  <si>
    <t>pmc-cazinoz-slots.xyz</t>
  </si>
  <si>
    <t>miramarspeedcircuit.com</t>
  </si>
  <si>
    <t>bastianallgeier.com</t>
  </si>
  <si>
    <t>hollywire.com</t>
  </si>
  <si>
    <t>linksmiau.net</t>
  </si>
  <si>
    <t>kosmolot.games</t>
  </si>
  <si>
    <t>playfortuna-co.xyz</t>
  </si>
  <si>
    <t>1home.sk</t>
  </si>
  <si>
    <t>magic22.com</t>
  </si>
  <si>
    <t>hana300.com</t>
  </si>
  <si>
    <t>rusdate.co.il</t>
  </si>
  <si>
    <t>galenbio.com</t>
  </si>
  <si>
    <t>insectapel.com</t>
  </si>
  <si>
    <t>tolltax.in</t>
  </si>
  <si>
    <t>vox-mundi.net</t>
  </si>
  <si>
    <t>zvq6.net</t>
  </si>
  <si>
    <t>womenandchildrenfirst.com</t>
  </si>
  <si>
    <t>picardie.fr</t>
  </si>
  <si>
    <t>leef.nl</t>
  </si>
  <si>
    <t>j-brain.jp</t>
  </si>
  <si>
    <t>dadbrandapparel.com</t>
  </si>
  <si>
    <t>ema.lv</t>
  </si>
  <si>
    <t>casinoreviewscanada.co</t>
  </si>
  <si>
    <t>hdmoviess.mom</t>
  </si>
  <si>
    <t>linkpoint.ca</t>
  </si>
  <si>
    <t>vulcan-stars-casino.top</t>
  </si>
  <si>
    <t>gomoviz.cx</t>
  </si>
  <si>
    <t>alaskafromscratch.com</t>
  </si>
  <si>
    <t>lichtnostniyrost.ru</t>
  </si>
  <si>
    <t>recetasparathermomix.com</t>
  </si>
  <si>
    <t>rbmfrontline.com</t>
  </si>
  <si>
    <t>di-rupt.com</t>
  </si>
  <si>
    <t>mar-tf.xyz</t>
  </si>
  <si>
    <t>1xbet-nhs.xyz</t>
  </si>
  <si>
    <t>mybigguide.com</t>
  </si>
  <si>
    <t>koebersmaegler.dk</t>
  </si>
  <si>
    <t>funlevs.xyz</t>
  </si>
  <si>
    <t>mymoviz80.fun</t>
  </si>
  <si>
    <t>mode2009.jp</t>
  </si>
  <si>
    <t>ansaikuropedia.org</t>
  </si>
  <si>
    <t>toplines148.ml</t>
  </si>
  <si>
    <t>swagglite.com</t>
  </si>
  <si>
    <t>sevendust.com</t>
  </si>
  <si>
    <t>dritikaur.com</t>
  </si>
  <si>
    <t>pinup34.xyz</t>
  </si>
  <si>
    <t>hscu.ac.kr</t>
  </si>
  <si>
    <t>stranabg.com</t>
  </si>
  <si>
    <t>plu.cn</t>
  </si>
  <si>
    <t>heymistr.com</t>
  </si>
  <si>
    <t>vhs-hamburg.de</t>
  </si>
  <si>
    <t>mojicom.co</t>
  </si>
  <si>
    <t>enqii.net</t>
  </si>
  <si>
    <t>litvik.ru</t>
  </si>
  <si>
    <t>johnmclaughlin.com</t>
  </si>
  <si>
    <t>seiha.org</t>
  </si>
  <si>
    <t>moebeldepot.at</t>
  </si>
  <si>
    <t>joywin1.xyz</t>
  </si>
  <si>
    <t>yuanling.com</t>
  </si>
  <si>
    <t>vitalsware.com</t>
  </si>
  <si>
    <t>visioneclick.com</t>
  </si>
  <si>
    <t>gunsprings.com</t>
  </si>
  <si>
    <t>amitvarshneyad.com</t>
  </si>
  <si>
    <t>efterklang.net</t>
  </si>
  <si>
    <t>se-polk.k12.ia.us</t>
  </si>
  <si>
    <t>vavada-da.xyz</t>
  </si>
  <si>
    <t>enjoypmcazinos.xyz</t>
  </si>
  <si>
    <t>backyardcity.com</t>
  </si>
  <si>
    <t>thecinemasnob.com</t>
  </si>
  <si>
    <t>vialemargherita55.com</t>
  </si>
  <si>
    <t>smartluck.com</t>
  </si>
  <si>
    <t>ns-mediaempire.de</t>
  </si>
  <si>
    <t>pkxapmo.ru</t>
  </si>
  <si>
    <t>bwwetpo.ws</t>
  </si>
  <si>
    <t>spbgau.ru</t>
  </si>
  <si>
    <t>dashboarddocsite.com</t>
  </si>
  <si>
    <t>1onestrong.com</t>
  </si>
  <si>
    <t>bluenetbd.com</t>
  </si>
  <si>
    <t>bkin-35372.xyz</t>
  </si>
  <si>
    <t>cc1864.de</t>
  </si>
  <si>
    <t>i-stroy.ru</t>
  </si>
  <si>
    <t>coronavirus.vic.gov.au</t>
  </si>
  <si>
    <t>c2j.jp</t>
  </si>
  <si>
    <t>juncty.com</t>
  </si>
  <si>
    <t>pasadenahumane.org</t>
  </si>
  <si>
    <t>gaming-pmcc-casino.xyz</t>
  </si>
  <si>
    <t>intermusica.co.uk</t>
  </si>
  <si>
    <t>5nd.me</t>
  </si>
  <si>
    <t>playfortuna-qb.xyz</t>
  </si>
  <si>
    <t>vybortv.site</t>
  </si>
  <si>
    <t>delightfuldesignstudio.com</t>
  </si>
  <si>
    <t>bukmekerskiekontory.ru</t>
  </si>
  <si>
    <t>dru.ac.th</t>
  </si>
  <si>
    <t>ipadizate.es</t>
  </si>
  <si>
    <t>scambuster419.co.uk</t>
  </si>
  <si>
    <t>lektury.gov.pl</t>
  </si>
  <si>
    <t>mec-markis.jp</t>
  </si>
  <si>
    <t>cloudssus.net</t>
  </si>
  <si>
    <t>bioenergyeurope.org</t>
  </si>
  <si>
    <t>replantsolutions.com</t>
  </si>
  <si>
    <t>thefilehosting.com</t>
  </si>
  <si>
    <t>bostonstandard.co.uk</t>
  </si>
  <si>
    <t>afreshporn.com</t>
  </si>
  <si>
    <t>elitemeetsbeauty.com</t>
  </si>
  <si>
    <t>60fpsworld.com</t>
  </si>
  <si>
    <t>straighttohellapparel.com</t>
  </si>
  <si>
    <t>mathsolutions.com</t>
  </si>
  <si>
    <t>bezdepozit.fun</t>
  </si>
  <si>
    <t>medica.co.jp</t>
  </si>
  <si>
    <t>a-mtk.com</t>
  </si>
  <si>
    <t>doks-films.com</t>
  </si>
  <si>
    <t>neonweb.gr</t>
  </si>
  <si>
    <t>benchmarklitigation.com</t>
  </si>
  <si>
    <t>tl813.com</t>
  </si>
  <si>
    <t>iwata-airbrush.com</t>
  </si>
  <si>
    <t>asatan.com</t>
  </si>
  <si>
    <t>tod.ru</t>
  </si>
  <si>
    <t>cloudfront-test.cn</t>
  </si>
  <si>
    <t>chuckjones.com</t>
  </si>
  <si>
    <t>kudos.com</t>
  </si>
  <si>
    <t>fulleryouthinstitute.org</t>
  </si>
  <si>
    <t>elmetro.ru</t>
  </si>
  <si>
    <t>mommysbundle.com</t>
  </si>
  <si>
    <t>letmesee-livingarchive.com</t>
  </si>
  <si>
    <t>thisisglamour.com</t>
  </si>
  <si>
    <t>winsway.mn</t>
  </si>
  <si>
    <t>mobilemoviegoing.com</t>
  </si>
  <si>
    <t>j-p-g.net</t>
  </si>
  <si>
    <t>jasperhillfarm.com</t>
  </si>
  <si>
    <t>sekoww.com</t>
  </si>
  <si>
    <t>huntingtonhospital.com</t>
  </si>
  <si>
    <t>gametransfers.com</t>
  </si>
  <si>
    <t>service2u.shop</t>
  </si>
  <si>
    <t>edppa.eu</t>
  </si>
  <si>
    <t>mon-domaine.net</t>
  </si>
  <si>
    <t>jpix.ad.jp</t>
  </si>
  <si>
    <t>works.co</t>
  </si>
  <si>
    <t>stockmanage.win</t>
  </si>
  <si>
    <t>yanus.ir</t>
  </si>
  <si>
    <t>ssgames.club</t>
  </si>
  <si>
    <t>joycasino-hps.xyz</t>
  </si>
  <si>
    <t>moderndrunkardmagazine.com</t>
  </si>
  <si>
    <t>myffi.biz</t>
  </si>
  <si>
    <t>gianyarkab.go.id</t>
  </si>
  <si>
    <t>milehidistilling.com</t>
  </si>
  <si>
    <t>imstudiomods.com</t>
  </si>
  <si>
    <t>adrianacristinahernandez.com</t>
  </si>
  <si>
    <t>xoilac28.tv</t>
  </si>
  <si>
    <t>risk-zero.com</t>
  </si>
  <si>
    <t>cryofacts.com</t>
  </si>
  <si>
    <t>energy-observer.org</t>
  </si>
  <si>
    <t>repeaterbooks.com</t>
  </si>
  <si>
    <t>dubaiholding.com</t>
  </si>
  <si>
    <t>bbuconnect.com</t>
  </si>
  <si>
    <t>betfour89.xyz</t>
  </si>
  <si>
    <t>bunitedzone.cf</t>
  </si>
  <si>
    <t>doozycards.com</t>
  </si>
  <si>
    <t>ekc29.ru</t>
  </si>
  <si>
    <t>youngpyungsa.co.kr</t>
  </si>
  <si>
    <t>ueex.com.ua</t>
  </si>
  <si>
    <t>g-w.bz</t>
  </si>
  <si>
    <t>gmcollegediscount.com</t>
  </si>
  <si>
    <t>tzdscl.com</t>
  </si>
  <si>
    <t>mscservices.ca</t>
  </si>
  <si>
    <t>obpre.net</t>
  </si>
  <si>
    <t>erfolg-im-beruf.de</t>
  </si>
  <si>
    <t>mar-kf.xyz</t>
  </si>
  <si>
    <t>danica.hr</t>
  </si>
  <si>
    <t>eiyoukeisan.com</t>
  </si>
  <si>
    <t>x-1xbet-30424.world</t>
  </si>
  <si>
    <t>airhop.net</t>
  </si>
  <si>
    <t>denimhunters.com</t>
  </si>
  <si>
    <t>pferd.de</t>
  </si>
  <si>
    <t>mcas-df-gov.ms</t>
  </si>
  <si>
    <t>luzzibag.com</t>
  </si>
  <si>
    <t>fanfilmv4k.online</t>
  </si>
  <si>
    <t>semyanich-forum-12.xyz</t>
  </si>
  <si>
    <t>joycasino-games-777.xyz</t>
  </si>
  <si>
    <t>champagne-roederer.us</t>
  </si>
  <si>
    <t>gundam00.net</t>
  </si>
  <si>
    <t>club-lion.xyz</t>
  </si>
  <si>
    <t>blenderbabes.com</t>
  </si>
  <si>
    <t>game-controls.com</t>
  </si>
  <si>
    <t>inkalloy.com</t>
  </si>
  <si>
    <t>zerkalomelbet.ru</t>
  </si>
  <si>
    <t>liveviewtech.com</t>
  </si>
  <si>
    <t>filipinaheart.com</t>
  </si>
  <si>
    <t>froh.co.jp</t>
  </si>
  <si>
    <t>predicthq.com</t>
  </si>
  <si>
    <t>fundar.org.mx</t>
  </si>
  <si>
    <t>cube3.us</t>
  </si>
  <si>
    <t>matrixhu.com</t>
  </si>
  <si>
    <t>litigation-happens.com</t>
  </si>
  <si>
    <t>woood.nl</t>
  </si>
  <si>
    <t>web.ht</t>
  </si>
  <si>
    <t>playfortuna-xh.xyz</t>
  </si>
  <si>
    <t>grow-mania-13.life</t>
  </si>
  <si>
    <t>world-casino-ca.space</t>
  </si>
  <si>
    <t>papercheck.com</t>
  </si>
  <si>
    <t>rocknrollcruisers.com</t>
  </si>
  <si>
    <t>alprostadildrugs.com</t>
  </si>
  <si>
    <t>bezdepozita.guru</t>
  </si>
  <si>
    <t>freetamilfont.com</t>
  </si>
  <si>
    <t>aqcg.jp</t>
  </si>
  <si>
    <t>jinsoon.com</t>
  </si>
  <si>
    <t>new-haven.k12.ct.us</t>
  </si>
  <si>
    <t>zdravstvo.gov.mk</t>
  </si>
  <si>
    <t>rubenpenella.com.es</t>
  </si>
  <si>
    <t>falun.com</t>
  </si>
  <si>
    <t>mtesdm.com</t>
  </si>
  <si>
    <t>admem.ru</t>
  </si>
  <si>
    <t>spearheadmmhost.com</t>
  </si>
  <si>
    <t>purplefinder.com</t>
  </si>
  <si>
    <t>dransay.com</t>
  </si>
  <si>
    <t>wime.ca</t>
  </si>
  <si>
    <t>annie-mac.com</t>
  </si>
  <si>
    <t>www.gov.ls</t>
  </si>
  <si>
    <t>asdnocincorsa.it</t>
  </si>
  <si>
    <t>rutector.ru</t>
  </si>
  <si>
    <t>webrouter.nu</t>
  </si>
  <si>
    <t>mediaboxhd.net</t>
  </si>
  <si>
    <t>rossia-diplomaxs24.com</t>
  </si>
  <si>
    <t>gaybf.com</t>
  </si>
  <si>
    <t>paite-sh.com</t>
  </si>
  <si>
    <t>oqdaryoovozi.uz</t>
  </si>
  <si>
    <t>urduvila.com</t>
  </si>
  <si>
    <t>3alledufreee.tk</t>
  </si>
  <si>
    <t>bs-sd.de</t>
  </si>
  <si>
    <t>mar-zq.xyz</t>
  </si>
  <si>
    <t>gtanet.work</t>
  </si>
  <si>
    <t>gaming-eldorados.xyz</t>
  </si>
  <si>
    <t>airbotswana.co.bw</t>
  </si>
  <si>
    <t>kompassify.com</t>
  </si>
  <si>
    <t>icb.co.at</t>
  </si>
  <si>
    <t>markellisreviews.com</t>
  </si>
  <si>
    <t>23proda.com</t>
  </si>
  <si>
    <t>curry7.net</t>
  </si>
  <si>
    <t>diz-kuhni.ru</t>
  </si>
  <si>
    <t>xinri.com</t>
  </si>
  <si>
    <t>cazinoseldorado.xyz</t>
  </si>
  <si>
    <t>nuwen.net</t>
  </si>
  <si>
    <t>lavender.land</t>
  </si>
  <si>
    <t>rintor.info</t>
  </si>
  <si>
    <t>mykoreabus.ru</t>
  </si>
  <si>
    <t>1x-bet.top</t>
  </si>
  <si>
    <t>adfdata.net</t>
  </si>
  <si>
    <t>cialrd.com</t>
  </si>
  <si>
    <t>hutchregional.com</t>
  </si>
  <si>
    <t>bloghemia.com</t>
  </si>
  <si>
    <t>cloudcelestial.com</t>
  </si>
  <si>
    <t>familyattorneymediator.pro</t>
  </si>
  <si>
    <t>anihonetwallpaper.com</t>
  </si>
  <si>
    <t>blogaming.com</t>
  </si>
  <si>
    <t>lessonplancoaches.com</t>
  </si>
  <si>
    <t>prezone.pl</t>
  </si>
  <si>
    <t>joycasino-igx.xyz</t>
  </si>
  <si>
    <t>lcsys.gov.sa</t>
  </si>
  <si>
    <t>vulkan-deluxe-application.top</t>
  </si>
  <si>
    <t>ufabnb.co</t>
  </si>
  <si>
    <t>fattuesday.com</t>
  </si>
  <si>
    <t>appcgn.com</t>
  </si>
  <si>
    <t>canlitvizle.plus</t>
  </si>
  <si>
    <t>iranweb-host.com</t>
  </si>
  <si>
    <t>hostmaster.com</t>
  </si>
  <si>
    <t>elb.in.ua</t>
  </si>
  <si>
    <t>ichijishienkin.go.jp</t>
  </si>
  <si>
    <t>mylovebutik.com</t>
  </si>
  <si>
    <t>7789.info</t>
  </si>
  <si>
    <t>adultxxxmovies.net</t>
  </si>
  <si>
    <t>letstalkwireless.cf</t>
  </si>
  <si>
    <t>shrekskingdoms.cf</t>
  </si>
  <si>
    <t>revoskastore.com</t>
  </si>
  <si>
    <t>x-libri.ru</t>
  </si>
  <si>
    <t>sweetsofties.com</t>
  </si>
  <si>
    <t>elstruplaug.dk</t>
  </si>
  <si>
    <t>atomicads.io</t>
  </si>
  <si>
    <t>itihey.com</t>
  </si>
  <si>
    <t>piracyanime.com</t>
  </si>
  <si>
    <t>fanconi.org</t>
  </si>
  <si>
    <t>infonetics.com</t>
  </si>
  <si>
    <t>demisystems.com</t>
  </si>
  <si>
    <t>stabi-hb.de</t>
  </si>
  <si>
    <t>trustiu.com</t>
  </si>
  <si>
    <t>dumbbellsreview.com</t>
  </si>
  <si>
    <t>open-desk.it</t>
  </si>
  <si>
    <t>mooginc.com</t>
  </si>
  <si>
    <t>funportal.site</t>
  </si>
  <si>
    <t>kpneen.nl</t>
  </si>
  <si>
    <t>jmspwbp.com</t>
  </si>
  <si>
    <t>wirecare.com</t>
  </si>
  <si>
    <t>vsechastifilmov.online</t>
  </si>
  <si>
    <t>joycasino-5u.xyz</t>
  </si>
  <si>
    <t>baxterregional.org</t>
  </si>
  <si>
    <t>24dial.com</t>
  </si>
  <si>
    <t>1xbet-bgz.xyz</t>
  </si>
  <si>
    <t>reestr-tr-ts.ru</t>
  </si>
  <si>
    <t>phm-hotels.com</t>
  </si>
  <si>
    <t>expeducation.ru</t>
  </si>
  <si>
    <t>pdichile.cl</t>
  </si>
  <si>
    <t>semyanich-forum-16.xyz</t>
  </si>
  <si>
    <t>tadalafilxrm.com</t>
  </si>
  <si>
    <t>interlinebrands.net</t>
  </si>
  <si>
    <t>clearbet73.xyz</t>
  </si>
  <si>
    <t>gencentre.ru</t>
  </si>
  <si>
    <t>ubeautybutik.ru</t>
  </si>
  <si>
    <t>joycasino-fdx.xyz</t>
  </si>
  <si>
    <t>webourgeon.com</t>
  </si>
  <si>
    <t>metasolucom.com</t>
  </si>
  <si>
    <t>kuarkdijital.com.tr</t>
  </si>
  <si>
    <t>formarse.com.ar</t>
  </si>
  <si>
    <t>wdcserver.co.uk</t>
  </si>
  <si>
    <t>banguibetarena.com</t>
  </si>
  <si>
    <t>ushuaiabeachhotel.com</t>
  </si>
  <si>
    <t>gatewaypacific.com</t>
  </si>
  <si>
    <t>shebuildsbrands.com</t>
  </si>
  <si>
    <t>sefindia.org</t>
  </si>
  <si>
    <t>looppng.com</t>
  </si>
  <si>
    <t>vivalto-sante.com</t>
  </si>
  <si>
    <t>trla.org</t>
  </si>
  <si>
    <t>phpcaptcha.org</t>
  </si>
  <si>
    <t>pinup-official.win</t>
  </si>
  <si>
    <t>dbtut.com</t>
  </si>
  <si>
    <t>garant-market.store</t>
  </si>
  <si>
    <t>f008jp2267.info</t>
  </si>
  <si>
    <t>dynalife.ca</t>
  </si>
  <si>
    <t>lovely-days.co.kr</t>
  </si>
  <si>
    <t>sinopescort.net</t>
  </si>
  <si>
    <t>toma.jp</t>
  </si>
  <si>
    <t>1prostitutki-krasnodara.com</t>
  </si>
  <si>
    <t>lavantgardiste.com</t>
  </si>
  <si>
    <t>leyantech.com</t>
  </si>
  <si>
    <t>easyme.com</t>
  </si>
  <si>
    <t>22rutor.site</t>
  </si>
  <si>
    <t>xtspd.com</t>
  </si>
  <si>
    <t>selleys.com.au</t>
  </si>
  <si>
    <t>rightspacestorage.com</t>
  </si>
  <si>
    <t>albatrossmrn.com</t>
  </si>
  <si>
    <t>livechat-support.com</t>
  </si>
  <si>
    <t>tvm.nl</t>
  </si>
  <si>
    <t>toms-shoes.cc</t>
  </si>
  <si>
    <t>knapeandvogt.com</t>
  </si>
  <si>
    <t>nem-mindegy.com</t>
  </si>
  <si>
    <t>letapedutourdefrance.com</t>
  </si>
  <si>
    <t>rootbsd.ru</t>
  </si>
  <si>
    <t>zodiacfire.com</t>
  </si>
  <si>
    <t>cuahsi.org</t>
  </si>
  <si>
    <t>combats.az</t>
  </si>
  <si>
    <t>ayuntamientosdevalladolid.es</t>
  </si>
  <si>
    <t>blshelpline.com</t>
  </si>
  <si>
    <t>noboring.com</t>
  </si>
  <si>
    <t>practically.com</t>
  </si>
  <si>
    <t>hostupoeui.com</t>
  </si>
  <si>
    <t>healthybrains.org</t>
  </si>
  <si>
    <t>ctgpaas.cn</t>
  </si>
  <si>
    <t>eateasy.ae</t>
  </si>
  <si>
    <t>rdstation.email</t>
  </si>
  <si>
    <t>stream-magic.com</t>
  </si>
  <si>
    <t>hzbiaoxi.com</t>
  </si>
  <si>
    <t>superriki.yt</t>
  </si>
  <si>
    <t>specialolympicsiom.com</t>
  </si>
  <si>
    <t>programming-books.io</t>
  </si>
  <si>
    <t>trix.run</t>
  </si>
  <si>
    <t>joycasino-pcs.xyz</t>
  </si>
  <si>
    <t>antabuse.cyou</t>
  </si>
  <si>
    <t>cosmed.com</t>
  </si>
  <si>
    <t>bkin-31447.xyz</t>
  </si>
  <si>
    <t>alphabaydarkweb.net</t>
  </si>
  <si>
    <t>soportecnico.cl</t>
  </si>
  <si>
    <t>topheadlines54.tk</t>
  </si>
  <si>
    <t>pravbeseda.ru</t>
  </si>
  <si>
    <t>memdxb.com</t>
  </si>
  <si>
    <t>guandata.com</t>
  </si>
  <si>
    <t>qxkjx.site</t>
  </si>
  <si>
    <t>pcctampa.com</t>
  </si>
  <si>
    <t>nagano-mwave.co.jp</t>
  </si>
  <si>
    <t>gangster.su</t>
  </si>
  <si>
    <t>richardson.ca</t>
  </si>
  <si>
    <t>websolutionstuff.com</t>
  </si>
  <si>
    <t>dipbuh.ru</t>
  </si>
  <si>
    <t>barclaycollege.edu</t>
  </si>
  <si>
    <t>tevale.net</t>
  </si>
  <si>
    <t>seara.com.br</t>
  </si>
  <si>
    <t>boniik.com.au</t>
  </si>
  <si>
    <t>ofszs.com</t>
  </si>
  <si>
    <t>pantoficurati.ro</t>
  </si>
  <si>
    <t>forumdacha.ru</t>
  </si>
  <si>
    <t>betca81.xyz</t>
  </si>
  <si>
    <t>swapzone.io</t>
  </si>
  <si>
    <t>recreationtime.net</t>
  </si>
  <si>
    <t>iline.cz</t>
  </si>
  <si>
    <t>diclofenacg.com</t>
  </si>
  <si>
    <t>chattanoogaequine.com</t>
  </si>
  <si>
    <t>pachitou.com</t>
  </si>
  <si>
    <t>jpg.pl</t>
  </si>
  <si>
    <t>winpmc-casinoz.xyz</t>
  </si>
  <si>
    <t>avtoevakuator22.ru</t>
  </si>
  <si>
    <t>autonomedia.org</t>
  </si>
  <si>
    <t>exampledepot.com</t>
  </si>
  <si>
    <t>answershark.com</t>
  </si>
  <si>
    <t>hostsolute.ro</t>
  </si>
  <si>
    <t>paypal-haitaopartner.com</t>
  </si>
  <si>
    <t>alphagamma.eu</t>
  </si>
  <si>
    <t>irglobal.com</t>
  </si>
  <si>
    <t>securpharm-status.de</t>
  </si>
  <si>
    <t>whatarethe7continents.com</t>
  </si>
  <si>
    <t>trendpunjabi.com</t>
  </si>
  <si>
    <t>genclomid.com</t>
  </si>
  <si>
    <t>elmedia-video-player.com</t>
  </si>
  <si>
    <t>isol-servers.com</t>
  </si>
  <si>
    <t>alicereceptionist.com</t>
  </si>
  <si>
    <t>combopay.co</t>
  </si>
  <si>
    <t>banggo.com</t>
  </si>
  <si>
    <t>tiffosi.com</t>
  </si>
  <si>
    <t>realpcialis.com</t>
  </si>
  <si>
    <t>allfootball.com.ua</t>
  </si>
  <si>
    <t>sx-chaumont-semoutiers.com</t>
  </si>
  <si>
    <t>nobull.com</t>
  </si>
  <si>
    <t>bkin-31436.xyz</t>
  </si>
  <si>
    <t>atomicdust.info</t>
  </si>
  <si>
    <t>tatitictic.com</t>
  </si>
  <si>
    <t>gmmdns.ch</t>
  </si>
  <si>
    <t>pinkcube.nl</t>
  </si>
  <si>
    <t>snsy.edu.cn</t>
  </si>
  <si>
    <t>gambling-life.ru</t>
  </si>
  <si>
    <t>fukuda.co.jp</t>
  </si>
  <si>
    <t>cilapharm.com</t>
  </si>
  <si>
    <t>freeprintabletm.com</t>
  </si>
  <si>
    <t>fantasy-magazine.com</t>
  </si>
  <si>
    <t>location-chalet-jura.eu</t>
  </si>
  <si>
    <t>taetsiatomia.com</t>
  </si>
  <si>
    <t>smartterra.eu</t>
  </si>
  <si>
    <t>douletv.com</t>
  </si>
  <si>
    <t>depo-magazine.ru</t>
  </si>
  <si>
    <t>teenchallengeusa.org</t>
  </si>
  <si>
    <t>sextube.rodeo</t>
  </si>
  <si>
    <t>skoda-auto.sk</t>
  </si>
  <si>
    <t>hiltonbonnetcreek.com</t>
  </si>
  <si>
    <t>torrentproject2.net</t>
  </si>
  <si>
    <t>x-1xbet-26993.world</t>
  </si>
  <si>
    <t>purenewz.com</t>
  </si>
  <si>
    <t>nice-bikini.club</t>
  </si>
  <si>
    <t>tsiarzm.ru</t>
  </si>
  <si>
    <t>303.si</t>
  </si>
  <si>
    <t>amwebpro.com</t>
  </si>
  <si>
    <t>lexcyber.kr</t>
  </si>
  <si>
    <t>rescript-lang.org</t>
  </si>
  <si>
    <t>ideabattlefields.cf</t>
  </si>
  <si>
    <t>corpnow.ga</t>
  </si>
  <si>
    <t>premiarinn.com</t>
  </si>
  <si>
    <t>colendilabs.com</t>
  </si>
  <si>
    <t>etel.sk</t>
  </si>
  <si>
    <t>musichallofwilliamsburg.com</t>
  </si>
  <si>
    <t>saturatecats.com</t>
  </si>
  <si>
    <t>aotsjc.com</t>
  </si>
  <si>
    <t>carmeuse.com</t>
  </si>
  <si>
    <t>tamarackcomputers.com</t>
  </si>
  <si>
    <t>polennu.dk</t>
  </si>
  <si>
    <t>defenseua.com</t>
  </si>
  <si>
    <t>prothemedesign.com</t>
  </si>
  <si>
    <t>bingodiamond.com</t>
  </si>
  <si>
    <t>texillo.com</t>
  </si>
  <si>
    <t>casinovulkanclub5.xyz</t>
  </si>
  <si>
    <t>mydex.com</t>
  </si>
  <si>
    <t>mannlist.com</t>
  </si>
  <si>
    <t>facepixelizer.com</t>
  </si>
  <si>
    <t>artd.ru</t>
  </si>
  <si>
    <t>web-draws.com</t>
  </si>
  <si>
    <t>asesoramosaldia.com.co</t>
  </si>
  <si>
    <t>bestmafia.com</t>
  </si>
  <si>
    <t>lavaimagem.com</t>
  </si>
  <si>
    <t>astronauturban.link</t>
  </si>
  <si>
    <t>quicksub.bid</t>
  </si>
  <si>
    <t>muabannhanh.com</t>
  </si>
  <si>
    <t>blackstonecherry.com</t>
  </si>
  <si>
    <t>mrpy.org</t>
  </si>
  <si>
    <t>phuketdreamcompany.com</t>
  </si>
  <si>
    <t>darim.info</t>
  </si>
  <si>
    <t>nwtel.ca</t>
  </si>
  <si>
    <t>po369.com</t>
  </si>
  <si>
    <t>rvig.nl</t>
  </si>
  <si>
    <t>radiohelsinki.fi</t>
  </si>
  <si>
    <t>visitcurrituck.com</t>
  </si>
  <si>
    <t>926812317786.com</t>
  </si>
  <si>
    <t>formsbuildr.com</t>
  </si>
  <si>
    <t>the-cma.com</t>
  </si>
  <si>
    <t>jinjianginns.com</t>
  </si>
  <si>
    <t>liveforfilm.com</t>
  </si>
  <si>
    <t>www-zipaipic.com</t>
  </si>
  <si>
    <t>hardwoodinfo.com</t>
  </si>
  <si>
    <t>betmir75.xyz</t>
  </si>
  <si>
    <t>ridgerun.com</t>
  </si>
  <si>
    <t>abetlaminati.com</t>
  </si>
  <si>
    <t>joycasinoy.xyz</t>
  </si>
  <si>
    <t>tonic.pw</t>
  </si>
  <si>
    <t>wild.org</t>
  </si>
  <si>
    <t>warrenfleming.co.za</t>
  </si>
  <si>
    <t>azino777bonus18.site</t>
  </si>
  <si>
    <t>raidhost-cluster60.co.uk</t>
  </si>
  <si>
    <t>zona-kino.online</t>
  </si>
  <si>
    <t>tbaisd.k12.mi.us</t>
  </si>
  <si>
    <t>hsv.com.au</t>
  </si>
  <si>
    <t>tinkertry.com</t>
  </si>
  <si>
    <t>workat.tech</t>
  </si>
  <si>
    <t>e2bo.com</t>
  </si>
  <si>
    <t>danbury-ct.gov</t>
  </si>
  <si>
    <t>quinnevans.com</t>
  </si>
  <si>
    <t>nygenweb.net</t>
  </si>
  <si>
    <t>berkeleysprings.com</t>
  </si>
  <si>
    <t>cotenyc.com</t>
  </si>
  <si>
    <t>kiwidata.nz</t>
  </si>
  <si>
    <t>1xbet-rq.xyz</t>
  </si>
  <si>
    <t>ivermectinntabs.com</t>
  </si>
  <si>
    <t>opabera.ru</t>
  </si>
  <si>
    <t>craypas.com</t>
  </si>
  <si>
    <t>x-1xbet-93636.world</t>
  </si>
  <si>
    <t>olgholidaycontest.ca</t>
  </si>
  <si>
    <t>restorativejustice.org.uk</t>
  </si>
  <si>
    <t>ahn.nl</t>
  </si>
  <si>
    <t>derelictplaces.co.uk</t>
  </si>
  <si>
    <t>chillum.co.nz</t>
  </si>
  <si>
    <t>serverprosplus.net</t>
  </si>
  <si>
    <t>sbuxtr.com</t>
  </si>
  <si>
    <t>bestseeds-10.xyz</t>
  </si>
  <si>
    <t>morgancreekcap.com</t>
  </si>
  <si>
    <t>weixing13.com</t>
  </si>
  <si>
    <t>onlineseries.com.br</t>
  </si>
  <si>
    <t>naruto.wiki</t>
  </si>
  <si>
    <t>townofbabylon.com</t>
  </si>
  <si>
    <t>ed2.net</t>
  </si>
  <si>
    <t>hostanalytics.com</t>
  </si>
  <si>
    <t>lunwendata.com</t>
  </si>
  <si>
    <t>teenzglobal.org</t>
  </si>
  <si>
    <t>vulkanvip.net</t>
  </si>
  <si>
    <t>filepmotwary.com</t>
  </si>
  <si>
    <t>tbgu.ac.jp</t>
  </si>
  <si>
    <t>ctci.com.tw</t>
  </si>
  <si>
    <t>thedesignbridge.in</t>
  </si>
  <si>
    <t>stokesstores.com</t>
  </si>
  <si>
    <t>yellowpipe.com</t>
  </si>
  <si>
    <t>tele-med.ai</t>
  </si>
  <si>
    <t>mannaerts-verheyen.be</t>
  </si>
  <si>
    <t>51junshi.com</t>
  </si>
  <si>
    <t>eko.in</t>
  </si>
  <si>
    <t>rapforce.net</t>
  </si>
  <si>
    <t>foxz168s.net</t>
  </si>
  <si>
    <t>e-english4kids.com</t>
  </si>
  <si>
    <t>emspectrum.net</t>
  </si>
  <si>
    <t>bieming2de1.com</t>
  </si>
  <si>
    <t>cachorroshusky.com</t>
  </si>
  <si>
    <t>vulkan24-slots.top</t>
  </si>
  <si>
    <t>superslots-bigwin.info</t>
  </si>
  <si>
    <t>mostbetcasinos-slots.top</t>
  </si>
  <si>
    <t>giantteddy.com</t>
  </si>
  <si>
    <t>best-calc.ru</t>
  </si>
  <si>
    <t>phoenixnt.com</t>
  </si>
  <si>
    <t>mariopeshev.com</t>
  </si>
  <si>
    <t>yazan-studio.com</t>
  </si>
  <si>
    <t>sixpoint.com</t>
  </si>
  <si>
    <t>audiomodeling.com</t>
  </si>
  <si>
    <t>cataloochee.com</t>
  </si>
  <si>
    <t>mestrehost.com.br</t>
  </si>
  <si>
    <t>appcensus.io</t>
  </si>
  <si>
    <t>momoya.co.jp</t>
  </si>
  <si>
    <t>campingcomfortably.com</t>
  </si>
  <si>
    <t>dirxhealth.com</t>
  </si>
  <si>
    <t>notaeletronica.com.br</t>
  </si>
  <si>
    <t>hostinger.co.il</t>
  </si>
  <si>
    <t>bou-77.com</t>
  </si>
  <si>
    <t>burtonavenue.com</t>
  </si>
  <si>
    <t>habricentral.org</t>
  </si>
  <si>
    <t>pcg.church</t>
  </si>
  <si>
    <t>gwsweb.net</t>
  </si>
  <si>
    <t>linkkle.com</t>
  </si>
  <si>
    <t>pm-casinoz-fart.xyz</t>
  </si>
  <si>
    <t>itami.ne.jp</t>
  </si>
  <si>
    <t>ofwshows.su</t>
  </si>
  <si>
    <t>foxinternational.com</t>
  </si>
  <si>
    <t>sitepos.net</t>
  </si>
  <si>
    <t>akrongeneral.org</t>
  </si>
  <si>
    <t>migration.sa.gov.au</t>
  </si>
  <si>
    <t>incubafric.com</t>
  </si>
  <si>
    <t>tingmobile.com</t>
  </si>
  <si>
    <t>5163.com</t>
  </si>
  <si>
    <t>renegade-project.org</t>
  </si>
  <si>
    <t>kyoceradome-osaka.jp</t>
  </si>
  <si>
    <t>perfectporn.pics</t>
  </si>
  <si>
    <t>bsreducational.com</t>
  </si>
  <si>
    <t>groovecommerce.com</t>
  </si>
  <si>
    <t>winninglevz.xyz</t>
  </si>
  <si>
    <t>imfr.fr</t>
  </si>
  <si>
    <t>streamthejazzgroove.com</t>
  </si>
  <si>
    <t>ieagreements.org</t>
  </si>
  <si>
    <t>sanctuaryforfamilies.org</t>
  </si>
  <si>
    <t>terbaru1.top</t>
  </si>
  <si>
    <t>rpspayroll.com</t>
  </si>
  <si>
    <t>netsquared.org</t>
  </si>
  <si>
    <t>selz.co</t>
  </si>
  <si>
    <t>wisevietnam.org</t>
  </si>
  <si>
    <t>getsolve.de</t>
  </si>
  <si>
    <t>gdust.edu.cn</t>
  </si>
  <si>
    <t>hoste5-servers.com</t>
  </si>
  <si>
    <t>aucklandlibraries.govt.nz</t>
  </si>
  <si>
    <t>03bit.com</t>
  </si>
  <si>
    <t>parlor.io</t>
  </si>
  <si>
    <t>xvideos-in.com</t>
  </si>
  <si>
    <t>schwabe.de</t>
  </si>
  <si>
    <t>xpertesolutions.com</t>
  </si>
  <si>
    <t>freejavonline.mobi</t>
  </si>
  <si>
    <t>alapcom.com</t>
  </si>
  <si>
    <t>yepnovel.com</t>
  </si>
  <si>
    <t>mar-kz.xyz</t>
  </si>
  <si>
    <t>360facility.net</t>
  </si>
  <si>
    <t>betset37.xyz</t>
  </si>
  <si>
    <t>1280inke.com</t>
  </si>
  <si>
    <t>ctvon.site</t>
  </si>
  <si>
    <t>bitra.net</t>
  </si>
  <si>
    <t>xwzfulh.net</t>
  </si>
  <si>
    <t>poligoncfs.com</t>
  </si>
  <si>
    <t>j3soft.ru</t>
  </si>
  <si>
    <t>goodwillbooks.com</t>
  </si>
  <si>
    <t>goaudio.me</t>
  </si>
  <si>
    <t>ninertimes.com</t>
  </si>
  <si>
    <t>flparliamentarian.com</t>
  </si>
  <si>
    <t>emily18.com</t>
  </si>
  <si>
    <t>rusutsu.co.jp</t>
  </si>
  <si>
    <t>erkenhosting.net</t>
  </si>
  <si>
    <t>sihlnettrade.com</t>
  </si>
  <si>
    <t>alduniatours.com</t>
  </si>
  <si>
    <t>td-kama.biz</t>
  </si>
  <si>
    <t>angelominetti.it</t>
  </si>
  <si>
    <t>pferderennen-zuerich.ch</t>
  </si>
  <si>
    <t>electricfetus.com</t>
  </si>
  <si>
    <t>xplayfortuna.online</t>
  </si>
  <si>
    <t>gositebuilder.com</t>
  </si>
  <si>
    <t>pozdravlyalki.club</t>
  </si>
  <si>
    <t>macx.ws</t>
  </si>
  <si>
    <t>archaeologysouthwest.org</t>
  </si>
  <si>
    <t>esto.network</t>
  </si>
  <si>
    <t>behindthemarkets-btm.com</t>
  </si>
  <si>
    <t>nodemon.io</t>
  </si>
  <si>
    <t>foodforsoul.it</t>
  </si>
  <si>
    <t>tondering.dk</t>
  </si>
  <si>
    <t>otterbox.ie</t>
  </si>
  <si>
    <t>cw-apps.com</t>
  </si>
  <si>
    <t>bzjw.com</t>
  </si>
  <si>
    <t>micircc.org</t>
  </si>
  <si>
    <t>soyaguila.com.mx</t>
  </si>
  <si>
    <t>bmwclub.by</t>
  </si>
  <si>
    <t>businessmarketnews.uk</t>
  </si>
  <si>
    <t>semyanich-shop-11.online</t>
  </si>
  <si>
    <t>apartmaninfo.hr</t>
  </si>
  <si>
    <t>sjsafety.net</t>
  </si>
  <si>
    <t>vlpt.us</t>
  </si>
  <si>
    <t>pin-up-casino-official22.win</t>
  </si>
  <si>
    <t>sanktgeorg.de</t>
  </si>
  <si>
    <t>articlebowl.com</t>
  </si>
  <si>
    <t>incpursuit.ga</t>
  </si>
  <si>
    <t>lenr-canr.org</t>
  </si>
  <si>
    <t>kuraray.com</t>
  </si>
  <si>
    <t>interflora.dk</t>
  </si>
  <si>
    <t>noketelecom.com.br</t>
  </si>
  <si>
    <t>winbets16.com</t>
  </si>
  <si>
    <t>denay.com</t>
  </si>
  <si>
    <t>yellow.ug</t>
  </si>
  <si>
    <t>7a7f07591f.com</t>
  </si>
  <si>
    <t>vccp.com</t>
  </si>
  <si>
    <t>educacionchiapas.gob.mx</t>
  </si>
  <si>
    <t>cartoonito.co.uk</t>
  </si>
  <si>
    <t>ninten-switch.com</t>
  </si>
  <si>
    <t>milib.jp</t>
  </si>
  <si>
    <t>laptopinventory.com</t>
  </si>
  <si>
    <t>majicatl.com</t>
  </si>
  <si>
    <t>thepiracy.net</t>
  </si>
  <si>
    <t>pptproductivity.com</t>
  </si>
  <si>
    <t>c-dedie.net</t>
  </si>
  <si>
    <t>jaysanalysis.com</t>
  </si>
  <si>
    <t>foodshedpizza.org</t>
  </si>
  <si>
    <t>ntbna.gov.tw</t>
  </si>
  <si>
    <t>lavabosduchas.es</t>
  </si>
  <si>
    <t>studyadelaide.com</t>
  </si>
  <si>
    <t>toxins.top</t>
  </si>
  <si>
    <t>resimup.net</t>
  </si>
  <si>
    <t>jljtkj.com</t>
  </si>
  <si>
    <t>j1945-azinomobile.icu</t>
  </si>
  <si>
    <t>world-gazetteer.com</t>
  </si>
  <si>
    <t>zprostitutki-samary.com</t>
  </si>
  <si>
    <t>sai2.info</t>
  </si>
  <si>
    <t>cityofmartinez.org</t>
  </si>
  <si>
    <t>hedorymall.co.kr</t>
  </si>
  <si>
    <t>stromiver12.com</t>
  </si>
  <si>
    <t>enterpriseforesight247.com</t>
  </si>
  <si>
    <t>ellison7.net</t>
  </si>
  <si>
    <t>indoamericans.cf</t>
  </si>
  <si>
    <t>chinacarswisconsin.com</t>
  </si>
  <si>
    <t>gigedns.com</t>
  </si>
  <si>
    <t>routespf.com</t>
  </si>
  <si>
    <t>austcopolar.com.au</t>
  </si>
  <si>
    <t>nhsrcl.in</t>
  </si>
  <si>
    <t>1xbetrx2.site</t>
  </si>
  <si>
    <t>hardcoreporntube.eu</t>
  </si>
  <si>
    <t>thegreenspringhome.com</t>
  </si>
  <si>
    <t>toplines70.gq</t>
  </si>
  <si>
    <t>flavus.com</t>
  </si>
  <si>
    <t>psomas.com</t>
  </si>
  <si>
    <t>proxima.as</t>
  </si>
  <si>
    <t>esks.com</t>
  </si>
  <si>
    <t>enter-media.org</t>
  </si>
  <si>
    <t>keybozum.com</t>
  </si>
  <si>
    <t>ethyp.com</t>
  </si>
  <si>
    <t>tva.ca</t>
  </si>
  <si>
    <t>micposd.cc</t>
  </si>
  <si>
    <t>milatgazetesi.com</t>
  </si>
  <si>
    <t>alojamentoweb.biz</t>
  </si>
  <si>
    <t>aevent.cloud</t>
  </si>
  <si>
    <t>zgncdn.com</t>
  </si>
  <si>
    <t>8345.info</t>
  </si>
  <si>
    <t>turboant.com</t>
  </si>
  <si>
    <t>taxi414141.ru</t>
  </si>
  <si>
    <t>awogem.com</t>
  </si>
  <si>
    <t>siradio.fm</t>
  </si>
  <si>
    <t>pentujqr.cn</t>
  </si>
  <si>
    <t>mkt5806.com</t>
  </si>
  <si>
    <t>odourless.futbol</t>
  </si>
  <si>
    <t>hotelenglish.cn</t>
  </si>
  <si>
    <t>cryptospacestation.com</t>
  </si>
  <si>
    <t>minedavid.com</t>
  </si>
  <si>
    <t>njwealth.in</t>
  </si>
  <si>
    <t>iifiir.org</t>
  </si>
  <si>
    <t>wwwomen.com.ua</t>
  </si>
  <si>
    <t>myutility.us</t>
  </si>
  <si>
    <t>sahafahn.net</t>
  </si>
  <si>
    <t>shoppersurvey.com</t>
  </si>
  <si>
    <t>serverbartar.com</t>
  </si>
  <si>
    <t>missingsock.eu</t>
  </si>
  <si>
    <t>ebilobster.ai</t>
  </si>
  <si>
    <t>leadingedgewebhost.com</t>
  </si>
  <si>
    <t>ddsservicebureau.com</t>
  </si>
  <si>
    <t>zhameharden.com</t>
  </si>
  <si>
    <t>comaucfan.co.jp</t>
  </si>
  <si>
    <t>ppcloud.vip</t>
  </si>
  <si>
    <t>sanjosehotel.com</t>
  </si>
  <si>
    <t>sildenafilcitratecoupons.com</t>
  </si>
  <si>
    <t>slidebelts.com</t>
  </si>
  <si>
    <t>ansplc.com</t>
  </si>
  <si>
    <t>archokc.org</t>
  </si>
  <si>
    <t>ax-68350.xyz</t>
  </si>
  <si>
    <t>suzukiauto.com</t>
  </si>
  <si>
    <t>surfcitywebhost.com</t>
  </si>
  <si>
    <t>gcialis.com</t>
  </si>
  <si>
    <t>source1host.com</t>
  </si>
  <si>
    <t>wild-wings-safaris.com</t>
  </si>
  <si>
    <t>big-brands.ru</t>
  </si>
  <si>
    <t>bbbconf.de</t>
  </si>
  <si>
    <t>logbuch-netzpolitik.de</t>
  </si>
  <si>
    <t>adtrakwl.co.uk</t>
  </si>
  <si>
    <t>duneuniverse.us</t>
  </si>
  <si>
    <t>prohealthcare.biz</t>
  </si>
  <si>
    <t>1xbet-oey.xyz</t>
  </si>
  <si>
    <t>savana.travel</t>
  </si>
  <si>
    <t>telegguide.com</t>
  </si>
  <si>
    <t>1x-bet043967.world</t>
  </si>
  <si>
    <t>3e-co.com</t>
  </si>
  <si>
    <t>toon.finance</t>
  </si>
  <si>
    <t>bar.co.uk</t>
  </si>
  <si>
    <t>wind.ru</t>
  </si>
  <si>
    <t>betwinner-755085.top</t>
  </si>
  <si>
    <t>playfortuna-fh.xyz</t>
  </si>
  <si>
    <t>sharespark.me</t>
  </si>
  <si>
    <t>chattigo.com</t>
  </si>
  <si>
    <t>captel.com</t>
  </si>
  <si>
    <t>lupinewoods.co.uk</t>
  </si>
  <si>
    <t>selltogo.com</t>
  </si>
  <si>
    <t>granddns.info</t>
  </si>
  <si>
    <t>fresh-casinos-online.top</t>
  </si>
  <si>
    <t>digitalpassport.org</t>
  </si>
  <si>
    <t>qinglvbizhi.com</t>
  </si>
  <si>
    <t>coladaweb.com</t>
  </si>
  <si>
    <t>iforex.in</t>
  </si>
  <si>
    <t>evcdn.net</t>
  </si>
  <si>
    <t>thespeechroomnews.com</t>
  </si>
  <si>
    <t>aviib.com</t>
  </si>
  <si>
    <t>india-helps24-7.ru</t>
  </si>
  <si>
    <t>bolingbrook.com</t>
  </si>
  <si>
    <t>archerelectricsupply.com</t>
  </si>
  <si>
    <t>solio.com</t>
  </si>
  <si>
    <t>bkin-30429.xyz</t>
  </si>
  <si>
    <t>segurodeautoenusa.com</t>
  </si>
  <si>
    <t>kvintasport.ru</t>
  </si>
  <si>
    <t>shoot.co.uk</t>
  </si>
  <si>
    <t>ministeriopublico.pt</t>
  </si>
  <si>
    <t>vuso.ua</t>
  </si>
  <si>
    <t>immortalestate.com</t>
  </si>
  <si>
    <t>ceur.ru</t>
  </si>
  <si>
    <t>uni-sys.co.kr</t>
  </si>
  <si>
    <t>ncfta.gov.tw</t>
  </si>
  <si>
    <t>nimazxz.com</t>
  </si>
  <si>
    <t>pinedaleonline.com</t>
  </si>
  <si>
    <t>portal-zakupok.tatar</t>
  </si>
  <si>
    <t>dowcloud.com</t>
  </si>
  <si>
    <t>topheadlines60.ga</t>
  </si>
  <si>
    <t>ke-40991.xyz</t>
  </si>
  <si>
    <t>elokab.fun</t>
  </si>
  <si>
    <t>1xbet-9k.xyz</t>
  </si>
  <si>
    <t>homeremedylifestyle.com</t>
  </si>
  <si>
    <t>gmtwb-azino777.icu</t>
  </si>
  <si>
    <t>1xbet-lf.xyz</t>
  </si>
  <si>
    <t>1x-bet378968.world</t>
  </si>
  <si>
    <t>alfaguara.com</t>
  </si>
  <si>
    <t>vulkan-casino-russia.fun</t>
  </si>
  <si>
    <t>shafa.market</t>
  </si>
  <si>
    <t>hjholdings.tv</t>
  </si>
  <si>
    <t>zoominformation.com</t>
  </si>
  <si>
    <t>semianych.site</t>
  </si>
  <si>
    <t>rodaonline.com</t>
  </si>
  <si>
    <t>amsel.de</t>
  </si>
  <si>
    <t>persianautoglass.com</t>
  </si>
  <si>
    <t>ezpostings.com</t>
  </si>
  <si>
    <t>cdn37.se</t>
  </si>
  <si>
    <t>bonaireparadise.nl</t>
  </si>
  <si>
    <t>vws.net</t>
  </si>
  <si>
    <t>carelulu.com</t>
  </si>
  <si>
    <t>slivysklad.biz</t>
  </si>
  <si>
    <t>woodenswords.com</t>
  </si>
  <si>
    <t>swimandsweat.com</t>
  </si>
  <si>
    <t>abolitionistapproach.com</t>
  </si>
  <si>
    <t>eoc-nassau.org</t>
  </si>
  <si>
    <t>bayer-foundation.com</t>
  </si>
  <si>
    <t>bzns.media</t>
  </si>
  <si>
    <t>zadara.com</t>
  </si>
  <si>
    <t>powerblanket.com</t>
  </si>
  <si>
    <t>educationcoverage.us</t>
  </si>
  <si>
    <t>numeralpaint.com</t>
  </si>
  <si>
    <t>insyde.com</t>
  </si>
  <si>
    <t>saci.ro</t>
  </si>
  <si>
    <t>qingcheng.gov.cn</t>
  </si>
  <si>
    <t>busan-lovelymassage.com</t>
  </si>
  <si>
    <t>asdasd.com</t>
  </si>
  <si>
    <t>nprnews.org</t>
  </si>
  <si>
    <t>ibroker.es</t>
  </si>
  <si>
    <t>md-resorts.ru</t>
  </si>
  <si>
    <t>rifoms.ru</t>
  </si>
  <si>
    <t>nowalia.com</t>
  </si>
  <si>
    <t>timebulletin.com</t>
  </si>
  <si>
    <t>interactivetelesis.com</t>
  </si>
  <si>
    <t>oxfordvillagepolice.org</t>
  </si>
  <si>
    <t>scaic.gov.cn</t>
  </si>
  <si>
    <t>hxgame.net</t>
  </si>
  <si>
    <t>canfinhomes.com</t>
  </si>
  <si>
    <t>igts.com</t>
  </si>
  <si>
    <t>surrealyazilim.com</t>
  </si>
  <si>
    <t>youthlegal.in</t>
  </si>
  <si>
    <t>pamshouseblend.com</t>
  </si>
  <si>
    <t>pornodequalite.com</t>
  </si>
  <si>
    <t>sol-kasino-official.pw</t>
  </si>
  <si>
    <t>genelpara.com</t>
  </si>
  <si>
    <t>alisatoys.ru</t>
  </si>
  <si>
    <t>atama-bijin.jp</t>
  </si>
  <si>
    <t>flr.finance</t>
  </si>
  <si>
    <t>live.nl</t>
  </si>
  <si>
    <t>1xbet-blf.xyz</t>
  </si>
  <si>
    <t>lemansplatform.com</t>
  </si>
  <si>
    <t>desixxx.pro</t>
  </si>
  <si>
    <t>jqpnnib.com</t>
  </si>
  <si>
    <t>kikilala.jp</t>
  </si>
  <si>
    <t>sexlaguna2.com</t>
  </si>
  <si>
    <t>zenitnow368.site</t>
  </si>
  <si>
    <t>nextructure.jp</t>
  </si>
  <si>
    <t>homewithannie.com</t>
  </si>
  <si>
    <t>muzyka.ws</t>
  </si>
  <si>
    <t>rendever.com</t>
  </si>
  <si>
    <t>grand2.co.kr</t>
  </si>
  <si>
    <t>silvair.com</t>
  </si>
  <si>
    <t>teknikmagasinet.no</t>
  </si>
  <si>
    <t>isos.co</t>
  </si>
  <si>
    <t>baysideonline.com</t>
  </si>
  <si>
    <t>engage2excel.com</t>
  </si>
  <si>
    <t>timmileslaw.com</t>
  </si>
  <si>
    <t>softfair-server.de</t>
  </si>
  <si>
    <t>sequelize.cn</t>
  </si>
  <si>
    <t>winbets15.com</t>
  </si>
  <si>
    <t>chinafair.org.cn</t>
  </si>
  <si>
    <t>33giga.com.br</t>
  </si>
  <si>
    <t>xiaoluo3.com</t>
  </si>
  <si>
    <t>doublex.com</t>
  </si>
  <si>
    <t>bookofrafree.org</t>
  </si>
  <si>
    <t>newzone.top</t>
  </si>
  <si>
    <t>faash.ir</t>
  </si>
  <si>
    <t>trojan-lite.com</t>
  </si>
  <si>
    <t>daffy-hydra.com</t>
  </si>
  <si>
    <t>lionshosting.net</t>
  </si>
  <si>
    <t>monsterup.com</t>
  </si>
  <si>
    <t>beverlyhills3d.de</t>
  </si>
  <si>
    <t>800steamer.net</t>
  </si>
  <si>
    <t>okkyno.com</t>
  </si>
  <si>
    <t>pillowfights.gr</t>
  </si>
  <si>
    <t>igrovyeavtomatybesplatno17.online</t>
  </si>
  <si>
    <t>1x-bet220972.world</t>
  </si>
  <si>
    <t>owari.biz</t>
  </si>
  <si>
    <t>cleversafe.com</t>
  </si>
  <si>
    <t>timstewardhosting.com.au</t>
  </si>
  <si>
    <t>pizdy-vsem.ru</t>
  </si>
  <si>
    <t>6183400.com</t>
  </si>
  <si>
    <t>bcwomens.ca</t>
  </si>
  <si>
    <t>kingsway.cm</t>
  </si>
  <si>
    <t>ethioworks.com</t>
  </si>
  <si>
    <t>tonefuse.com</t>
  </si>
  <si>
    <t>madwifi.org</t>
  </si>
  <si>
    <t>masterfornews.com</t>
  </si>
  <si>
    <t>gpnmarket.ru</t>
  </si>
  <si>
    <t>cancerwar.com</t>
  </si>
  <si>
    <t>vulcan24-casino-official7.win</t>
  </si>
  <si>
    <t>2folie.cam</t>
  </si>
  <si>
    <t>marketcalls.in</t>
  </si>
  <si>
    <t>cpn1.go.th</t>
  </si>
  <si>
    <t>avtoevakuator142.ru</t>
  </si>
  <si>
    <t>3sk.website</t>
  </si>
  <si>
    <t>zqsljt.com</t>
  </si>
  <si>
    <t>digitalpathologyassociation.org</t>
  </si>
  <si>
    <t>royal.com</t>
  </si>
  <si>
    <t>topdoghealth.com</t>
  </si>
  <si>
    <t>sildenafilcrp.com</t>
  </si>
  <si>
    <t>snipd.com</t>
  </si>
  <si>
    <t>jhaimx.com</t>
  </si>
  <si>
    <t>wibibi.com</t>
  </si>
  <si>
    <t>keops-solutions.com</t>
  </si>
  <si>
    <t>fly-pmcs-casino.xyz</t>
  </si>
  <si>
    <t>kino-z.online</t>
  </si>
  <si>
    <t>net-games.pro</t>
  </si>
  <si>
    <t>premialnye-diplomiki.com</t>
  </si>
  <si>
    <t>karatcart.com</t>
  </si>
  <si>
    <t>pks-korea.com</t>
  </si>
  <si>
    <t>mamasguiderecipes.com</t>
  </si>
  <si>
    <t>swissneutral.net</t>
  </si>
  <si>
    <t>adnas.com</t>
  </si>
  <si>
    <t>wissenbloggt.de</t>
  </si>
  <si>
    <t>shikoto.com</t>
  </si>
  <si>
    <t>newburghschools.org</t>
  </si>
  <si>
    <t>bandamax.tv</t>
  </si>
  <si>
    <t>bryh.cn</t>
  </si>
  <si>
    <t>usaveserver.co.uk</t>
  </si>
  <si>
    <t>spec-ohrana.ru</t>
  </si>
  <si>
    <t>1x-bet781299.world</t>
  </si>
  <si>
    <t>euchems.eu</t>
  </si>
  <si>
    <t>ijrou.com</t>
  </si>
  <si>
    <t>escreengo.com</t>
  </si>
  <si>
    <t>wegostation.com</t>
  </si>
  <si>
    <t>umit-tirol.at</t>
  </si>
  <si>
    <t>govtrackinsider.com</t>
  </si>
  <si>
    <t>muzeul-satului.ro</t>
  </si>
  <si>
    <t>360icalifornia.com</t>
  </si>
  <si>
    <t>sitew.eu</t>
  </si>
  <si>
    <t>greenhousecanada.com</t>
  </si>
  <si>
    <t>dobet28.xyz</t>
  </si>
  <si>
    <t>coderslang.com</t>
  </si>
  <si>
    <t>1luxtv.ru</t>
  </si>
  <si>
    <t>joycasino-lpm.xyz</t>
  </si>
  <si>
    <t>auscomp.com</t>
  </si>
  <si>
    <t>fairtrade-institute.org</t>
  </si>
  <si>
    <t>amisom-au.org</t>
  </si>
  <si>
    <t>sbslog.ru</t>
  </si>
  <si>
    <t>hindiraj.com</t>
  </si>
  <si>
    <t>simphony.net</t>
  </si>
  <si>
    <t>lstc.com</t>
  </si>
  <si>
    <t>cookiehub.eu</t>
  </si>
  <si>
    <t>www-club.site</t>
  </si>
  <si>
    <t>mvpzapp.com</t>
  </si>
  <si>
    <t>pxg92-azino777.icu</t>
  </si>
  <si>
    <t>lyricslocusvaried.com</t>
  </si>
  <si>
    <t>toji.or.jp</t>
  </si>
  <si>
    <t>compliant.ly</t>
  </si>
  <si>
    <t>adult66.net</t>
  </si>
  <si>
    <t>admiral-top-casino.top</t>
  </si>
  <si>
    <t>itshopexpress.com</t>
  </si>
  <si>
    <t>happyinvites.co</t>
  </si>
  <si>
    <t>wscwildcats.com</t>
  </si>
  <si>
    <t>pong.fi</t>
  </si>
  <si>
    <t>maup.com.ua</t>
  </si>
  <si>
    <t>radioinblu.it</t>
  </si>
  <si>
    <t>latourist.com</t>
  </si>
  <si>
    <t>ibau.de</t>
  </si>
  <si>
    <t>086v.com</t>
  </si>
  <si>
    <t>rufashion-news24.ru</t>
  </si>
  <si>
    <t>essaywriter.nyc</t>
  </si>
  <si>
    <t>anal365.club</t>
  </si>
  <si>
    <t>mediawikiwidgets.org</t>
  </si>
  <si>
    <t>luckpmc-casinoz.xyz</t>
  </si>
  <si>
    <t>moonwlkr.com</t>
  </si>
  <si>
    <t>ballistol.de</t>
  </si>
  <si>
    <t>protocase.com</t>
  </si>
  <si>
    <t>majesticempire.com</t>
  </si>
  <si>
    <t>red-team-design.com</t>
  </si>
  <si>
    <t>jobgo.ne.kr</t>
  </si>
  <si>
    <t>relicnews.com</t>
  </si>
  <si>
    <t>maketrackstomammoth.com</t>
  </si>
  <si>
    <t>foxship.net</t>
  </si>
  <si>
    <t>clipartspub.com</t>
  </si>
  <si>
    <t>doveclove.com</t>
  </si>
  <si>
    <t>sparkscience.ca</t>
  </si>
  <si>
    <t>lunwenzhushou.net</t>
  </si>
  <si>
    <t>1xbet-official-site.xyz</t>
  </si>
  <si>
    <t>kanal7-cdn.com</t>
  </si>
  <si>
    <t>fedasil.be</t>
  </si>
  <si>
    <t>opc74.ru</t>
  </si>
  <si>
    <t>sltechraq.com</t>
  </si>
  <si>
    <t>standagainsthatred.org</t>
  </si>
  <si>
    <t>mp3smaller.com</t>
  </si>
  <si>
    <t>ys991.com</t>
  </si>
  <si>
    <t>ardorplatform.org</t>
  </si>
  <si>
    <t>rcbbank.com</t>
  </si>
  <si>
    <t>mobisait.ru</t>
  </si>
  <si>
    <t>jactravel.com</t>
  </si>
  <si>
    <t>music-sites.net</t>
  </si>
  <si>
    <t>filmyzillanet.co</t>
  </si>
  <si>
    <t>webmddental.com</t>
  </si>
  <si>
    <t>colorfulclouds.net</t>
  </si>
  <si>
    <t>petnet.io</t>
  </si>
  <si>
    <t>aa-cars.co.uk</t>
  </si>
  <si>
    <t>hanmarulaw.com</t>
  </si>
  <si>
    <t>generictadalafilbuy.com</t>
  </si>
  <si>
    <t>vetarkojisapuce.com</t>
  </si>
  <si>
    <t>wikirhymer.com</t>
  </si>
  <si>
    <t>crimetraveller.org</t>
  </si>
  <si>
    <t>abcthesaurus.com</t>
  </si>
  <si>
    <t>republika.id</t>
  </si>
  <si>
    <t>casino-rox-game.online</t>
  </si>
  <si>
    <t>archventure.com</t>
  </si>
  <si>
    <t>illicium.co</t>
  </si>
  <si>
    <t>kyofleetmanager.com</t>
  </si>
  <si>
    <t>165183.com</t>
  </si>
  <si>
    <t>jfd.or.jp</t>
  </si>
  <si>
    <t>ariesarise.com</t>
  </si>
  <si>
    <t>gabbly.com</t>
  </si>
  <si>
    <t>learningresources.co.uk</t>
  </si>
  <si>
    <t>hdwan.org</t>
  </si>
  <si>
    <t>plcschools.org</t>
  </si>
  <si>
    <t>mbendi.co.za</t>
  </si>
  <si>
    <t>gfxartist.com</t>
  </si>
  <si>
    <t>eatingacademy.com</t>
  </si>
  <si>
    <t>christchurch.org.nz</t>
  </si>
  <si>
    <t>pik-module.com</t>
  </si>
  <si>
    <t>goallbest.com</t>
  </si>
  <si>
    <t>bioference.com</t>
  </si>
  <si>
    <t>zenitnow359.site</t>
  </si>
  <si>
    <t>thewallpapers.org</t>
  </si>
  <si>
    <t>jadlamracingmodels.com</t>
  </si>
  <si>
    <t>blendercn.org</t>
  </si>
  <si>
    <t>vulcan-slots.com</t>
  </si>
  <si>
    <t>dnshub.co.za</t>
  </si>
  <si>
    <t>rusfap.com</t>
  </si>
  <si>
    <t>farmdrop.com</t>
  </si>
  <si>
    <t>revivelink.com</t>
  </si>
  <si>
    <t>83bar.com</t>
  </si>
  <si>
    <t>auto-medienportal.net</t>
  </si>
  <si>
    <t>jpi-urbaneurope.eu</t>
  </si>
  <si>
    <t>9avideo.com</t>
  </si>
  <si>
    <t>printersupport24x7.com</t>
  </si>
  <si>
    <t>zappedia.com</t>
  </si>
  <si>
    <t>fon.org.cn</t>
  </si>
  <si>
    <t>ugwire.com</t>
  </si>
  <si>
    <t>movidafm.net</t>
  </si>
  <si>
    <t>rhodiusiran.com</t>
  </si>
  <si>
    <t>rc-hr.com</t>
  </si>
  <si>
    <t>pinup-casino-games.xyz</t>
  </si>
  <si>
    <t>sports.edu.cn</t>
  </si>
  <si>
    <t>fap.mil.pe</t>
  </si>
  <si>
    <t>qualityobe.com</t>
  </si>
  <si>
    <t>ikhtisar.net</t>
  </si>
  <si>
    <t>tdmsignage.com</t>
  </si>
  <si>
    <t>bkin-30845.xyz</t>
  </si>
  <si>
    <t>nationalsocialanxietycenter.com</t>
  </si>
  <si>
    <t>300polityka.pl</t>
  </si>
  <si>
    <t>warren.edu</t>
  </si>
  <si>
    <t>motip.com</t>
  </si>
  <si>
    <t>mapywig.org</t>
  </si>
  <si>
    <t>glpoly.net</t>
  </si>
  <si>
    <t>kafuksa.com</t>
  </si>
  <si>
    <t>fnac.fr</t>
  </si>
  <si>
    <t>nims.top</t>
  </si>
  <si>
    <t>advancedcouponsplugin.com</t>
  </si>
  <si>
    <t>catchadmin.com</t>
  </si>
  <si>
    <t>brandpacks.com</t>
  </si>
  <si>
    <t>recco.com</t>
  </si>
  <si>
    <t>cityofsugarhill.com</t>
  </si>
  <si>
    <t>westwood.edu</t>
  </si>
  <si>
    <t>aapsi.og.ao</t>
  </si>
  <si>
    <t>tetonlodge.com</t>
  </si>
  <si>
    <t>ankaraeses.com</t>
  </si>
  <si>
    <t>eurobet48.xyz</t>
  </si>
  <si>
    <t>kholakagojbd.com</t>
  </si>
  <si>
    <t>deedseeds.org</t>
  </si>
  <si>
    <t>installbank.com</t>
  </si>
  <si>
    <t>cateringkieuan.com</t>
  </si>
  <si>
    <t>winbets11.com</t>
  </si>
  <si>
    <t>7651.info</t>
  </si>
  <si>
    <t>pavilion.co.uk</t>
  </si>
  <si>
    <t>momar.com</t>
  </si>
  <si>
    <t>denverchamber.org</t>
  </si>
  <si>
    <t>mytraffic.io</t>
  </si>
  <si>
    <t>lodrfilm-s.pw</t>
  </si>
  <si>
    <t>summit-materials.com</t>
  </si>
  <si>
    <t>vokinsel.com</t>
  </si>
  <si>
    <t>globalapostille.us</t>
  </si>
  <si>
    <t>frama.io</t>
  </si>
  <si>
    <t>cadore.jp</t>
  </si>
  <si>
    <t>xivermectin.com</t>
  </si>
  <si>
    <t>shortquotesworld.com</t>
  </si>
  <si>
    <t>logmedia.at</t>
  </si>
  <si>
    <t>coinsfaucet.xyz</t>
  </si>
  <si>
    <t>forwardparty.com</t>
  </si>
  <si>
    <t>microlabsltd.com</t>
  </si>
  <si>
    <t>wetr.in</t>
  </si>
  <si>
    <t>babiesinuniform.com</t>
  </si>
  <si>
    <t>groundedlifetravel.com</t>
  </si>
  <si>
    <t>karisma.org.co</t>
  </si>
  <si>
    <t>ale.dk</t>
  </si>
  <si>
    <t>shevkovsky.com</t>
  </si>
  <si>
    <t>cigarettesusaonline.com</t>
  </si>
  <si>
    <t>viagra-ekb.ru</t>
  </si>
  <si>
    <t>moe.skin</t>
  </si>
  <si>
    <t>mcfeelys.com</t>
  </si>
  <si>
    <t>shopwearmepro.com</t>
  </si>
  <si>
    <t>melbet.pk</t>
  </si>
  <si>
    <t>stevemcconnell.com</t>
  </si>
  <si>
    <t>stopforumspamcom.ru</t>
  </si>
  <si>
    <t>newsassurancespro.com</t>
  </si>
  <si>
    <t>5688.com.cn</t>
  </si>
  <si>
    <t>jinshouping.com</t>
  </si>
  <si>
    <t>bouwbesluit.com</t>
  </si>
  <si>
    <t>1xbet-zsg.xyz</t>
  </si>
  <si>
    <t>denitte.com</t>
  </si>
  <si>
    <t>tpdata.com.br</t>
  </si>
  <si>
    <t>farga.ch</t>
  </si>
  <si>
    <t>mcknightsnetwork.com</t>
  </si>
  <si>
    <t>asx-diplomsa.com</t>
  </si>
  <si>
    <t>bacancy.com</t>
  </si>
  <si>
    <t>ers.com</t>
  </si>
  <si>
    <t>ntas-server.com</t>
  </si>
  <si>
    <t>romeospizza.com</t>
  </si>
  <si>
    <t>enfermeria21.com</t>
  </si>
  <si>
    <t>nimastelecom.com</t>
  </si>
  <si>
    <t>finn-flare.kz</t>
  </si>
  <si>
    <t>rbest.ru</t>
  </si>
  <si>
    <t>canadian-solar.ca</t>
  </si>
  <si>
    <t>impecta.se</t>
  </si>
  <si>
    <t>ukrainetrek.com</t>
  </si>
  <si>
    <t>conditionchat.ga</t>
  </si>
  <si>
    <t>fbninsurance.co</t>
  </si>
  <si>
    <t>vulkan-elite-casino.gives</t>
  </si>
  <si>
    <t>vinci-airports.com</t>
  </si>
  <si>
    <t>highfashionwears.com</t>
  </si>
  <si>
    <t>hawkeyeheaven.net</t>
  </si>
  <si>
    <t>viwosoft.com</t>
  </si>
  <si>
    <t>tadalafilxi.com</t>
  </si>
  <si>
    <t>bakumatsu.co.jp</t>
  </si>
  <si>
    <t>lenordik.com</t>
  </si>
  <si>
    <t>seganerds.com</t>
  </si>
  <si>
    <t>hotincestporn.com</t>
  </si>
  <si>
    <t>lakeviewhealth.com</t>
  </si>
  <si>
    <t>oldcoursehotel.co.uk</t>
  </si>
  <si>
    <t>harddiskcafe.de</t>
  </si>
  <si>
    <t>idailycdn.com</t>
  </si>
  <si>
    <t>reznicks.net</t>
  </si>
  <si>
    <t>wacotraining.co.za</t>
  </si>
  <si>
    <t>stayonline.com</t>
  </si>
  <si>
    <t>crazylivecams.com</t>
  </si>
  <si>
    <t>sudserveur.fr</t>
  </si>
  <si>
    <t>klrfyid.cc</t>
  </si>
  <si>
    <t>orangellamatours.com</t>
  </si>
  <si>
    <t>x-1xbet-64969.world</t>
  </si>
  <si>
    <t>modafinilsansordonnance.online</t>
  </si>
  <si>
    <t>falcon-bms.com</t>
  </si>
  <si>
    <t>dynamicsats.com</t>
  </si>
  <si>
    <t>ip-158-69-165.net</t>
  </si>
  <si>
    <t>tele123.online</t>
  </si>
  <si>
    <t>fidetay.com</t>
  </si>
  <si>
    <t>merkleinc.ch</t>
  </si>
  <si>
    <t>rasha-porno.com</t>
  </si>
  <si>
    <t>examworks.com</t>
  </si>
  <si>
    <t>prettyhappy.com</t>
  </si>
  <si>
    <t>nutricia.co.uk</t>
  </si>
  <si>
    <t>havas-voyages.fr</t>
  </si>
  <si>
    <t>kazinoimperator.online</t>
  </si>
  <si>
    <t>keke2345.com</t>
  </si>
  <si>
    <t>gesac.it</t>
  </si>
  <si>
    <t>dudefilms.gives</t>
  </si>
  <si>
    <t>2020-2020.ru</t>
  </si>
  <si>
    <t>777igrovyeavtomaty.com</t>
  </si>
  <si>
    <t>sunbirddcim.com</t>
  </si>
  <si>
    <t>cowtowncowboy.com</t>
  </si>
  <si>
    <t>hesperianwines.com</t>
  </si>
  <si>
    <t>betwinner-738336.top</t>
  </si>
  <si>
    <t>glaco.org</t>
  </si>
  <si>
    <t>bob-kasino.info</t>
  </si>
  <si>
    <t>whatsappe.ru</t>
  </si>
  <si>
    <t>vulkan-russia-play5.site</t>
  </si>
  <si>
    <t>egabets.co</t>
  </si>
  <si>
    <t>hendy.co.uk</t>
  </si>
  <si>
    <t>achterhoek.nl</t>
  </si>
  <si>
    <t>nsgeranium.net</t>
  </si>
  <si>
    <t>eurosmartz.com</t>
  </si>
  <si>
    <t>exchanner.com</t>
  </si>
  <si>
    <t>groupmidia.com.br</t>
  </si>
  <si>
    <t>santillana.com.br</t>
  </si>
  <si>
    <t>monopolyland.com</t>
  </si>
  <si>
    <t>exam4training.com</t>
  </si>
  <si>
    <t>simoncallow.com</t>
  </si>
  <si>
    <t>carollittle.com</t>
  </si>
  <si>
    <t>elasticnew.ga</t>
  </si>
  <si>
    <t>ns2.gouv.sn</t>
  </si>
  <si>
    <t>newbb-news.com</t>
  </si>
  <si>
    <t>kupit-spravku-178.top</t>
  </si>
  <si>
    <t>catalystone.com</t>
  </si>
  <si>
    <t>spotnrides.com</t>
  </si>
  <si>
    <t>1xbet-jsqc.xyz</t>
  </si>
  <si>
    <t>martin-bencher.com</t>
  </si>
  <si>
    <t>itembeauty.com</t>
  </si>
  <si>
    <t>assistwireless.com</t>
  </si>
  <si>
    <t>jms-fahrzeugteile.de</t>
  </si>
  <si>
    <t>pcn.net</t>
  </si>
  <si>
    <t>badsex.net</t>
  </si>
  <si>
    <t>luminati-china.biz</t>
  </si>
  <si>
    <t>888redalert.com</t>
  </si>
  <si>
    <t>clubwt.ru</t>
  </si>
  <si>
    <t>dedcool.com</t>
  </si>
  <si>
    <t>fastturtles.net</t>
  </si>
  <si>
    <t>proshno.club</t>
  </si>
  <si>
    <t>win8china.com</t>
  </si>
  <si>
    <t>bestseeds-22.xyz</t>
  </si>
  <si>
    <t>icar-us.eu</t>
  </si>
  <si>
    <t>krsystem.se</t>
  </si>
  <si>
    <t>kinetic-revolution.com</t>
  </si>
  <si>
    <t>indygov.org</t>
  </si>
  <si>
    <t>enavi-sv.net</t>
  </si>
  <si>
    <t>americanortho.com</t>
  </si>
  <si>
    <t>gamecamp.gg</t>
  </si>
  <si>
    <t>echristus.net</t>
  </si>
  <si>
    <t>catalog-doska.ru</t>
  </si>
  <si>
    <t>kakvworde.ru</t>
  </si>
  <si>
    <t>pil.com.sg</t>
  </si>
  <si>
    <t>ntptc.edu.tw</t>
  </si>
  <si>
    <t>your-online.ru</t>
  </si>
  <si>
    <t>turbotrade.com.br</t>
  </si>
  <si>
    <t>pestweb.com</t>
  </si>
  <si>
    <t>ville-vichy.fr</t>
  </si>
  <si>
    <t>dinosaurios.de</t>
  </si>
  <si>
    <t>lo7tak.com.eg</t>
  </si>
  <si>
    <t>nynashamn.se</t>
  </si>
  <si>
    <t>collegeessayserv.com</t>
  </si>
  <si>
    <t>cdhb.health.nz</t>
  </si>
  <si>
    <t>inzaneplanet.com</t>
  </si>
  <si>
    <t>sunbym.xyz</t>
  </si>
  <si>
    <t>drchriswood.com</t>
  </si>
  <si>
    <t>gefoekom.net</t>
  </si>
  <si>
    <t>primeman.co.uk</t>
  </si>
  <si>
    <t>shop-msgm.com</t>
  </si>
  <si>
    <t>duchinese.net</t>
  </si>
  <si>
    <t>me-recommend.com</t>
  </si>
  <si>
    <t>epayswift.com</t>
  </si>
  <si>
    <t>mostbet-3.xyz</t>
  </si>
  <si>
    <t>privatenoc.net</t>
  </si>
  <si>
    <t>foundryanalytics.com</t>
  </si>
  <si>
    <t>happydoctor.ru</t>
  </si>
  <si>
    <t>gazzettadireggio.it</t>
  </si>
  <si>
    <t>eco-corporation.ru</t>
  </si>
  <si>
    <t>loveandgoodstuff.com</t>
  </si>
  <si>
    <t>subnetonline.com</t>
  </si>
  <si>
    <t>infoglaz.ru</t>
  </si>
  <si>
    <t>tyco.co.il</t>
  </si>
  <si>
    <t>rotaryporthmadog.co.uk</t>
  </si>
  <si>
    <t>zalog24.ru</t>
  </si>
  <si>
    <t>zoik.com.au</t>
  </si>
  <si>
    <t>tdklixn.ru</t>
  </si>
  <si>
    <t>polyamorydate.com</t>
  </si>
  <si>
    <t>chicco.com</t>
  </si>
  <si>
    <t>sancom-eng.co.jp</t>
  </si>
  <si>
    <t>tfiintl.com</t>
  </si>
  <si>
    <t>roxylabs.net</t>
  </si>
  <si>
    <t>discolsas.com</t>
  </si>
  <si>
    <t>pixel77.com</t>
  </si>
  <si>
    <t>favor.com.ua</t>
  </si>
  <si>
    <t>matrixchicago.com</t>
  </si>
  <si>
    <t>morpheusdata.com</t>
  </si>
  <si>
    <t>alpine-pearls.com</t>
  </si>
  <si>
    <t>avv.de</t>
  </si>
  <si>
    <t>avrorra.com</t>
  </si>
  <si>
    <t>jjmitsd.com</t>
  </si>
  <si>
    <t>pauahtun.org</t>
  </si>
  <si>
    <t>atena.pl</t>
  </si>
  <si>
    <t>madamcjwalker.com</t>
  </si>
  <si>
    <t>psoriasisguru.com</t>
  </si>
  <si>
    <t>ottertail-powers.cf</t>
  </si>
  <si>
    <t>epia.org</t>
  </si>
  <si>
    <t>pryskajacekulki.pl</t>
  </si>
  <si>
    <t>hana-ind.com</t>
  </si>
  <si>
    <t>iowaworkforce.org</t>
  </si>
  <si>
    <t>discoverairdrie.com</t>
  </si>
  <si>
    <t>freshprep.ca</t>
  </si>
  <si>
    <t>e-zwdia.gr</t>
  </si>
  <si>
    <t>smartmotorist.com</t>
  </si>
  <si>
    <t>almarket.az</t>
  </si>
  <si>
    <t>rams.com.au</t>
  </si>
  <si>
    <t>ziparticle.com</t>
  </si>
  <si>
    <t>rshft.com</t>
  </si>
  <si>
    <t>istocks.club</t>
  </si>
  <si>
    <t>nitoryu.jp</t>
  </si>
  <si>
    <t>filtimbank.com</t>
  </si>
  <si>
    <t>zhuoju.xyz</t>
  </si>
  <si>
    <t>nnxun.com</t>
  </si>
  <si>
    <t>atriumllc.com</t>
  </si>
  <si>
    <t>omgdeepweb.com</t>
  </si>
  <si>
    <t>onlyhdporn.com</t>
  </si>
  <si>
    <t>spillmagazine.com</t>
  </si>
  <si>
    <t>elexon.co.uk</t>
  </si>
  <si>
    <t>qitx.com</t>
  </si>
  <si>
    <t>cdnsh.xyz</t>
  </si>
  <si>
    <t>filestall.com</t>
  </si>
  <si>
    <t>slotjava.es</t>
  </si>
  <si>
    <t>natronacounty-wy.gov</t>
  </si>
  <si>
    <t>montrealsciencecentre.com</t>
  </si>
  <si>
    <t>gostinder.ru</t>
  </si>
  <si>
    <t>curry5.us</t>
  </si>
  <si>
    <t>johnrampton.com</t>
  </si>
  <si>
    <t>elshaikh.net</t>
  </si>
  <si>
    <t>ppcswfl.com</t>
  </si>
  <si>
    <t>priceofbusiness.com</t>
  </si>
  <si>
    <t>1xbet-kp.xyz</t>
  </si>
  <si>
    <t>tutorialesdecalidad.com</t>
  </si>
  <si>
    <t>zipscarwash.com</t>
  </si>
  <si>
    <t>trafficfacts.com</t>
  </si>
  <si>
    <t>earlychildhoodwebinars.com</t>
  </si>
  <si>
    <t>north-east.ru</t>
  </si>
  <si>
    <t>rexant.ru</t>
  </si>
  <si>
    <t>phonotica.com</t>
  </si>
  <si>
    <t>kangleweb.com</t>
  </si>
  <si>
    <t>gde-sefon.pro</t>
  </si>
  <si>
    <t>back2study.com</t>
  </si>
  <si>
    <t>korektortekstu.pl</t>
  </si>
  <si>
    <t>cazino-levs.xyz</t>
  </si>
  <si>
    <t>1800byob.com</t>
  </si>
  <si>
    <t>vaniafoodindustryexport.com</t>
  </si>
  <si>
    <t>8xajw.top</t>
  </si>
  <si>
    <t>pohacee.com</t>
  </si>
  <si>
    <t>mealfirm.com</t>
  </si>
  <si>
    <t>vulkanplatinum-russia.win</t>
  </si>
  <si>
    <t>admiral-online-casino.pw</t>
  </si>
  <si>
    <t>casino-levs.xyz</t>
  </si>
  <si>
    <t>mrprint.com</t>
  </si>
  <si>
    <t>games-cn.org</t>
  </si>
  <si>
    <t>e-mogilev.by</t>
  </si>
  <si>
    <t>igra-slot.net</t>
  </si>
  <si>
    <t>tdcgroup.com</t>
  </si>
  <si>
    <t>suhagrabest.com</t>
  </si>
  <si>
    <t>tjmec.gov.cn</t>
  </si>
  <si>
    <t>byodns.net</t>
  </si>
  <si>
    <t>zibli.com</t>
  </si>
  <si>
    <t>boxuk.com</t>
  </si>
  <si>
    <t>rentalpower.biz</t>
  </si>
  <si>
    <t>tessemaes.com</t>
  </si>
  <si>
    <t>lizards101.com</t>
  </si>
  <si>
    <t>alresn.xyz</t>
  </si>
  <si>
    <t>by-light.com</t>
  </si>
  <si>
    <t>avtoopt-nn.ru</t>
  </si>
  <si>
    <t>tutieshi.com</t>
  </si>
  <si>
    <t>ezetap.com</t>
  </si>
  <si>
    <t>raffamusadesigns.com</t>
  </si>
  <si>
    <t>tekcorner.ca</t>
  </si>
  <si>
    <t>prcforum.com</t>
  </si>
  <si>
    <t>role-me.ru</t>
  </si>
  <si>
    <t>eduke32.com</t>
  </si>
  <si>
    <t>etkinlikburada.com</t>
  </si>
  <si>
    <t>gib.me</t>
  </si>
  <si>
    <t>myipadbox.com</t>
  </si>
  <si>
    <t>highyieldmedreviews.com</t>
  </si>
  <si>
    <t>roomsforafrica.com</t>
  </si>
  <si>
    <t>magnet.at</t>
  </si>
  <si>
    <t>genericonlineviaqra.com</t>
  </si>
  <si>
    <t>terneuzen.nl</t>
  </si>
  <si>
    <t>negociacoesblog.com.br</t>
  </si>
  <si>
    <t>sgbusinesshosting.com</t>
  </si>
  <si>
    <t>mensshed.org</t>
  </si>
  <si>
    <t>theinvestigativefund.org</t>
  </si>
  <si>
    <t>euthemians.com</t>
  </si>
  <si>
    <t>takdin.co.il</t>
  </si>
  <si>
    <t>credencys.com</t>
  </si>
  <si>
    <t>cricnerds.com</t>
  </si>
  <si>
    <t>zendesk.nl</t>
  </si>
  <si>
    <t>vwthemes.net</t>
  </si>
  <si>
    <t>liverpool08.com</t>
  </si>
  <si>
    <t>helixbydoctors.com</t>
  </si>
  <si>
    <t>ekontea.com</t>
  </si>
  <si>
    <t>landofthebrave.info</t>
  </si>
  <si>
    <t>nikeflipflops.org</t>
  </si>
  <si>
    <t>irvinederm.co.kr</t>
  </si>
  <si>
    <t>vavada-official.site</t>
  </si>
  <si>
    <t>transformmagazine.net</t>
  </si>
  <si>
    <t>practicaltyping.com</t>
  </si>
  <si>
    <t>bdsmland.org</t>
  </si>
  <si>
    <t>coniums.top</t>
  </si>
  <si>
    <t>mercerinc.com</t>
  </si>
  <si>
    <t>thecharlatans.net</t>
  </si>
  <si>
    <t>zulaykitchen.com</t>
  </si>
  <si>
    <t>09vk.ru</t>
  </si>
  <si>
    <t>gzdis.gov.cn</t>
  </si>
  <si>
    <t>cacaoandcardamom.com</t>
  </si>
  <si>
    <t>articleoftheweek.com</t>
  </si>
  <si>
    <t>cjlheud.com</t>
  </si>
  <si>
    <t>fcrubin.ru</t>
  </si>
  <si>
    <t>bauen-in-ragow.de</t>
  </si>
  <si>
    <t>gcmhosting.com</t>
  </si>
  <si>
    <t>promocasinobonus.ru</t>
  </si>
  <si>
    <t>lvis.io</t>
  </si>
  <si>
    <t>etuitionking.net</t>
  </si>
  <si>
    <t>huntingtomingalls.com</t>
  </si>
  <si>
    <t>fjallraven.us</t>
  </si>
  <si>
    <t>speedyhosts.co.uk</t>
  </si>
  <si>
    <t>hobokeni.com</t>
  </si>
  <si>
    <t>tadalafilwhere.com</t>
  </si>
  <si>
    <t>tehne.com</t>
  </si>
  <si>
    <t>rdsas.com</t>
  </si>
  <si>
    <t>jobiba.com</t>
  </si>
  <si>
    <t>digitalgravity.ae</t>
  </si>
  <si>
    <t>beehere.net</t>
  </si>
  <si>
    <t>oremuscorp.com</t>
  </si>
  <si>
    <t>intuit.me</t>
  </si>
  <si>
    <t>ohsdns.com</t>
  </si>
  <si>
    <t>zrmfit.com</t>
  </si>
  <si>
    <t>lupaste.com</t>
  </si>
  <si>
    <t>harbus.org</t>
  </si>
  <si>
    <t>pentaserver.ir</t>
  </si>
  <si>
    <t>aerosever.com</t>
  </si>
  <si>
    <t>experimentanium.ru</t>
  </si>
  <si>
    <t>sedcom.net</t>
  </si>
  <si>
    <t>visitnoosa.com.au</t>
  </si>
  <si>
    <t>socialgame1.live</t>
  </si>
  <si>
    <t>englishproficiency.com</t>
  </si>
  <si>
    <t>pornocomics.icu</t>
  </si>
  <si>
    <t>totalsportak.club</t>
  </si>
  <si>
    <t>ruhlhomes.com</t>
  </si>
  <si>
    <t>hnbgu.ac.in</t>
  </si>
  <si>
    <t>taobao.lc</t>
  </si>
  <si>
    <t>medicalalley.org</t>
  </si>
  <si>
    <t>moontire.co.kr</t>
  </si>
  <si>
    <t>qyzmet.kz</t>
  </si>
  <si>
    <t>dianlut.com</t>
  </si>
  <si>
    <t>lowlifeculture.life</t>
  </si>
  <si>
    <t>roundshot.ch</t>
  </si>
  <si>
    <t>prvii.info</t>
  </si>
  <si>
    <t>axiom.it</t>
  </si>
  <si>
    <t>napacabs.com</t>
  </si>
  <si>
    <t>stamba.su</t>
  </si>
  <si>
    <t>locablepublishernetwork.com</t>
  </si>
  <si>
    <t>perfectalerts.com</t>
  </si>
  <si>
    <t>hubcloud.ga</t>
  </si>
  <si>
    <t>th-nguyenchithanh-nuithanh-quangnam.edu.vn</t>
  </si>
  <si>
    <t>mcdelivery.de</t>
  </si>
  <si>
    <t>sdetv.com.cn</t>
  </si>
  <si>
    <t>casadelaudio.com</t>
  </si>
  <si>
    <t>vocaltec.com</t>
  </si>
  <si>
    <t>carebridgehealth.com</t>
  </si>
  <si>
    <t>asco.com</t>
  </si>
  <si>
    <t>bezdep.guru</t>
  </si>
  <si>
    <t>dns-za.com</t>
  </si>
  <si>
    <t>blueglass.com</t>
  </si>
  <si>
    <t>dotway.co.in</t>
  </si>
  <si>
    <t>mycat.team</t>
  </si>
  <si>
    <t>oursouthernhomesc.com</t>
  </si>
  <si>
    <t>spacescience.org</t>
  </si>
  <si>
    <t>kamp-n.ru</t>
  </si>
  <si>
    <t>canfone.com</t>
  </si>
  <si>
    <t>jupiter.ac</t>
  </si>
  <si>
    <t>topheadlines60.tk</t>
  </si>
  <si>
    <t>proffmedic.ru</t>
  </si>
  <si>
    <t>holisticprimarycare.net</t>
  </si>
  <si>
    <t>ingetelsa.com</t>
  </si>
  <si>
    <t>mbstotaal.nl</t>
  </si>
  <si>
    <t>e24.se</t>
  </si>
  <si>
    <t>godates.co</t>
  </si>
  <si>
    <t>infinitum.mx</t>
  </si>
  <si>
    <t>golongtd.com</t>
  </si>
  <si>
    <t>mhopus.org</t>
  </si>
  <si>
    <t>parkandfifthco.com</t>
  </si>
  <si>
    <t>comilar-efferiff.icu</t>
  </si>
  <si>
    <t>inclin.com</t>
  </si>
  <si>
    <t>hmc.org.uk</t>
  </si>
  <si>
    <t>lotoplay.com.ua</t>
  </si>
  <si>
    <t>u6av.com</t>
  </si>
  <si>
    <t>derailer.org</t>
  </si>
  <si>
    <t>ats8iudarsbyak.live</t>
  </si>
  <si>
    <t>lindsaybraman.com</t>
  </si>
  <si>
    <t>holyclub.com</t>
  </si>
  <si>
    <t>seafriends.org.nz</t>
  </si>
  <si>
    <t>pcworld.com.vn</t>
  </si>
  <si>
    <t>eversservices.com</t>
  </si>
  <si>
    <t>isekaiscan.eu</t>
  </si>
  <si>
    <t>yumearth.com</t>
  </si>
  <si>
    <t>bookofrakostenlosspiele.com</t>
  </si>
  <si>
    <t>glaeserundflaschen.de</t>
  </si>
  <si>
    <t>volkswagen.ch</t>
  </si>
  <si>
    <t>nchsi.org</t>
  </si>
  <si>
    <t>eurobet59.xyz</t>
  </si>
  <si>
    <t>betwinner-play.xyz</t>
  </si>
  <si>
    <t>pbaicao.xyz</t>
  </si>
  <si>
    <t>xvporntube.com</t>
  </si>
  <si>
    <t>chesscorner.com</t>
  </si>
  <si>
    <t>linksfly.me</t>
  </si>
  <si>
    <t>galgamezd.org</t>
  </si>
  <si>
    <t>desivps.com</t>
  </si>
  <si>
    <t>chocola.com</t>
  </si>
  <si>
    <t>agendaonline.it</t>
  </si>
  <si>
    <t>casino-spin-city.info</t>
  </si>
  <si>
    <t>techitsolutions.com</t>
  </si>
  <si>
    <t>masterabyta.ru</t>
  </si>
  <si>
    <t>c21school.edu.kh</t>
  </si>
  <si>
    <t>ibworldnet.com</t>
  </si>
  <si>
    <t>casinosmelbet-mobail.top</t>
  </si>
  <si>
    <t>greensms.ru</t>
  </si>
  <si>
    <t>rossanaorlandi.com</t>
  </si>
  <si>
    <t>matav.hu</t>
  </si>
  <si>
    <t>lanshanhu.cn</t>
  </si>
  <si>
    <t>yashinfosystems.com</t>
  </si>
  <si>
    <t>asgct.com</t>
  </si>
  <si>
    <t>taftmidwaydriller.com</t>
  </si>
  <si>
    <t>fableandmane.com</t>
  </si>
  <si>
    <t>horsecock.xyz</t>
  </si>
  <si>
    <t>lucky-admiral.fun</t>
  </si>
  <si>
    <t>lfedge.org</t>
  </si>
  <si>
    <t>todaykorea.co.kr</t>
  </si>
  <si>
    <t>gadotube.com</t>
  </si>
  <si>
    <t>statuscorner.com</t>
  </si>
  <si>
    <t>ddex.io</t>
  </si>
  <si>
    <t>topheadlines61.cf</t>
  </si>
  <si>
    <t>avis.co.il</t>
  </si>
  <si>
    <t>hovnet.cz</t>
  </si>
  <si>
    <t>doclisboa.org</t>
  </si>
  <si>
    <t>xcasgames.com</t>
  </si>
  <si>
    <t>garusoft.jp</t>
  </si>
  <si>
    <t>akgosk.ru</t>
  </si>
  <si>
    <t>systechdedicated.com</t>
  </si>
  <si>
    <t>netplusdomain.com</t>
  </si>
  <si>
    <t>clickdoc.de</t>
  </si>
  <si>
    <t>sildenafilcitrategn.com</t>
  </si>
  <si>
    <t>jockstrapcentral.com</t>
  </si>
  <si>
    <t>duitpintar.com</t>
  </si>
  <si>
    <t>pethouse.ua</t>
  </si>
  <si>
    <t>jsoroko.com</t>
  </si>
  <si>
    <t>newsfor.kr.ua</t>
  </si>
  <si>
    <t>londonts.com</t>
  </si>
  <si>
    <t>betterrunner.com</t>
  </si>
  <si>
    <t>festivalfinder.eu</t>
  </si>
  <si>
    <t>ecoslay.com</t>
  </si>
  <si>
    <t>kscj.com</t>
  </si>
  <si>
    <t>tchnwid.ru</t>
  </si>
  <si>
    <t>flintcasino-bonuses.top</t>
  </si>
  <si>
    <t>top-nodep.club</t>
  </si>
  <si>
    <t>yeoldplough.co.uk</t>
  </si>
  <si>
    <t>besafe.be</t>
  </si>
  <si>
    <t>goodiegodmother.com</t>
  </si>
  <si>
    <t>downfight.de</t>
  </si>
  <si>
    <t>tsk-techincom.ru</t>
  </si>
  <si>
    <t>preschooleducation.com</t>
  </si>
  <si>
    <t>lequotidiendelart.com</t>
  </si>
  <si>
    <t>miromallorca.com</t>
  </si>
  <si>
    <t>lijinxian.space</t>
  </si>
  <si>
    <t>centrumseksueelgeweld.nl</t>
  </si>
  <si>
    <t>bitbo.io</t>
  </si>
  <si>
    <t>caldercenter.org</t>
  </si>
  <si>
    <t>cultuur-ondernemen.nl</t>
  </si>
  <si>
    <t>medicoitalia.com</t>
  </si>
  <si>
    <t>philips.com.eg</t>
  </si>
  <si>
    <t>eunet.sk</t>
  </si>
  <si>
    <t>taximania.cc</t>
  </si>
  <si>
    <t>fd0.pl</t>
  </si>
  <si>
    <t>pornuxaxa.com</t>
  </si>
  <si>
    <t>nash-svyaznoy.ru</t>
  </si>
  <si>
    <t>mjdairyfarms.com</t>
  </si>
  <si>
    <t>resultativesmm.com</t>
  </si>
  <si>
    <t>hellsite.site</t>
  </si>
  <si>
    <t>toplines74.ml</t>
  </si>
  <si>
    <t>adeptosdebancada.com</t>
  </si>
  <si>
    <t>extreme.org.in</t>
  </si>
  <si>
    <t>agrevolution.in</t>
  </si>
  <si>
    <t>eyjo.net</t>
  </si>
  <si>
    <t>phantran.net</t>
  </si>
  <si>
    <t>voidcn.com</t>
  </si>
  <si>
    <t>learnosm.org</t>
  </si>
  <si>
    <t>bkin-36700.xyz</t>
  </si>
  <si>
    <t>thecollegestudy.net</t>
  </si>
  <si>
    <t>acgfansclub.com</t>
  </si>
  <si>
    <t>bk.com.vn</t>
  </si>
  <si>
    <t>casino-coin.info</t>
  </si>
  <si>
    <t>poxet-sanrice.ru</t>
  </si>
  <si>
    <t>alloforfait.fr</t>
  </si>
  <si>
    <t>outdoorswedding.cf</t>
  </si>
  <si>
    <t>surefirecontent.com</t>
  </si>
  <si>
    <t>jkbocw.gov.in</t>
  </si>
  <si>
    <t>psymania.info</t>
  </si>
  <si>
    <t>zgp.org</t>
  </si>
  <si>
    <t>suffolklive.com</t>
  </si>
  <si>
    <t>sharer.my.id</t>
  </si>
  <si>
    <t>ns3.gouv.sn</t>
  </si>
  <si>
    <t>tegus.com</t>
  </si>
  <si>
    <t>iogames-io.io</t>
  </si>
  <si>
    <t>qatarmoms.com</t>
  </si>
  <si>
    <t>diplom-officialski.com</t>
  </si>
  <si>
    <t>xn----8sbkdskilpjnjd3k.xn--p1ai</t>
  </si>
  <si>
    <t>freematurepornpics.com</t>
  </si>
  <si>
    <t>chromoink.com</t>
  </si>
  <si>
    <t>villagegreen.com</t>
  </si>
  <si>
    <t>indbooks.in</t>
  </si>
  <si>
    <t>gorillatoolkit.org</t>
  </si>
  <si>
    <t>mural.ly</t>
  </si>
  <si>
    <t>fiche.top</t>
  </si>
  <si>
    <t>ciosus.com</t>
  </si>
  <si>
    <t>foscamcloud.com</t>
  </si>
  <si>
    <t>safetynewsalert.com</t>
  </si>
  <si>
    <t>ctei.gov.cn</t>
  </si>
  <si>
    <t>iarsn.com</t>
  </si>
  <si>
    <t>landkreis-osnabrueck.de</t>
  </si>
  <si>
    <t>forumsevens.com.au</t>
  </si>
  <si>
    <t>offermanwoodshop.com</t>
  </si>
  <si>
    <t>breadapp.com</t>
  </si>
  <si>
    <t>thecoverguy.com</t>
  </si>
  <si>
    <t>mympr.ru</t>
  </si>
  <si>
    <t>maquet.com</t>
  </si>
  <si>
    <t>napkinfinance.com</t>
  </si>
  <si>
    <t>moffattnichol.com</t>
  </si>
  <si>
    <t>fishermanboat.ru</t>
  </si>
  <si>
    <t>ziyuxuan.net</t>
  </si>
  <si>
    <t>darothstore.com</t>
  </si>
  <si>
    <t>kryptowire.com</t>
  </si>
  <si>
    <t>latrappetrappist.com</t>
  </si>
  <si>
    <t>shorttext.com</t>
  </si>
  <si>
    <t>9911.be</t>
  </si>
  <si>
    <t>tmghig.jp</t>
  </si>
  <si>
    <t>jxrcw.com</t>
  </si>
  <si>
    <t>translationworkspace.com</t>
  </si>
  <si>
    <t>muscalaw.com</t>
  </si>
  <si>
    <t>spinergo.com</t>
  </si>
  <si>
    <t>enovatelab.org</t>
  </si>
  <si>
    <t>whitebet20.xyz</t>
  </si>
  <si>
    <t>zerosuicidealliance.com</t>
  </si>
  <si>
    <t>damageassist.uk</t>
  </si>
  <si>
    <t>xpornxhub.vip</t>
  </si>
  <si>
    <t>zib-militaria.de</t>
  </si>
  <si>
    <t>akorbi.com</t>
  </si>
  <si>
    <t>bdportraitphotography.co.uk</t>
  </si>
  <si>
    <t>ibanner.de</t>
  </si>
  <si>
    <t>nquran.com</t>
  </si>
  <si>
    <t>dogtra.com</t>
  </si>
  <si>
    <t>cwmflk.com</t>
  </si>
  <si>
    <t>driftshop.com</t>
  </si>
  <si>
    <t>nztd42.com</t>
  </si>
  <si>
    <t>iloveorganicgirl.com</t>
  </si>
  <si>
    <t>m.si</t>
  </si>
  <si>
    <t>marciniwuc.com</t>
  </si>
  <si>
    <t>rotbgmbsteam.xyz</t>
  </si>
  <si>
    <t>divineraw.cf</t>
  </si>
  <si>
    <t>kavoshteam.com</t>
  </si>
  <si>
    <t>sofavpn.com</t>
  </si>
  <si>
    <t>diyactive.com</t>
  </si>
  <si>
    <t>vialauretanasenese.it</t>
  </si>
  <si>
    <t>motherisk.org</t>
  </si>
  <si>
    <t>fuqiucloud.com</t>
  </si>
  <si>
    <t>bytlighting.com</t>
  </si>
  <si>
    <t>diflottery.com.sy</t>
  </si>
  <si>
    <t>elliotlaketoday.com</t>
  </si>
  <si>
    <t>awairyo.jp</t>
  </si>
  <si>
    <t>longmail.ru</t>
  </si>
  <si>
    <t>envirocleanmc.com</t>
  </si>
  <si>
    <t>binary-monk.com</t>
  </si>
  <si>
    <t>ipdj.gov.pt</t>
  </si>
  <si>
    <t>eurekacloud.io</t>
  </si>
  <si>
    <t>srfcure.org</t>
  </si>
  <si>
    <t>instamedia.ga</t>
  </si>
  <si>
    <t>skelbimas.lt</t>
  </si>
  <si>
    <t>rextor.xyz</t>
  </si>
  <si>
    <t>neirika.ru</t>
  </si>
  <si>
    <t>amazonbrowserapp.in</t>
  </si>
  <si>
    <t>1jouruneoffre.com</t>
  </si>
  <si>
    <t>eurolifecares.com</t>
  </si>
  <si>
    <t>tuk.md</t>
  </si>
  <si>
    <t>blay09.net</t>
  </si>
  <si>
    <t>igcdn.xyz</t>
  </si>
  <si>
    <t>biketoworkday.us</t>
  </si>
  <si>
    <t>liv.rent</t>
  </si>
  <si>
    <t>futek.com</t>
  </si>
  <si>
    <t>casio-mea.com</t>
  </si>
  <si>
    <t>shikho.com</t>
  </si>
  <si>
    <t>poppy-playtime.io</t>
  </si>
  <si>
    <t>pedcollege.ru</t>
  </si>
  <si>
    <t>budapebluest.com</t>
  </si>
  <si>
    <t>arij.org</t>
  </si>
  <si>
    <t>zjnnzrn.ru</t>
  </si>
  <si>
    <t>queenscoffee.com.sg</t>
  </si>
  <si>
    <t>msxix.net</t>
  </si>
  <si>
    <t>ivermectinetabs.com</t>
  </si>
  <si>
    <t>endalldisease.com</t>
  </si>
  <si>
    <t>spc.edu</t>
  </si>
  <si>
    <t>tender-apk.ru</t>
  </si>
  <si>
    <t>speakersforschools.org</t>
  </si>
  <si>
    <t>jotazo.net</t>
  </si>
  <si>
    <t>1gd.ru</t>
  </si>
  <si>
    <t>corporatestaffing.co.ke</t>
  </si>
  <si>
    <t>mrtechi.com</t>
  </si>
  <si>
    <t>thepalettemuse.com</t>
  </si>
  <si>
    <t>dspnow.ru</t>
  </si>
  <si>
    <t>gybsy.com</t>
  </si>
  <si>
    <t>froghollow.com</t>
  </si>
  <si>
    <t>skinresearchinstitute.com</t>
  </si>
  <si>
    <t>skazem-voine.net</t>
  </si>
  <si>
    <t>apkity.com</t>
  </si>
  <si>
    <t>cleanroomshop.ru</t>
  </si>
  <si>
    <t>smartsimple.ie</t>
  </si>
  <si>
    <t>superfit.com</t>
  </si>
  <si>
    <t>cate.ru</t>
  </si>
  <si>
    <t>kda.de</t>
  </si>
  <si>
    <t>1x-bet550365.world</t>
  </si>
  <si>
    <t>nintenduo.com</t>
  </si>
  <si>
    <t>pulman.pl</t>
  </si>
  <si>
    <t>gangotri.ru</t>
  </si>
  <si>
    <t>fsn.co.id</t>
  </si>
  <si>
    <t>instamodsapk.com</t>
  </si>
  <si>
    <t>freedog.pw</t>
  </si>
  <si>
    <t>autoevak-46.ru</t>
  </si>
  <si>
    <t>info-bestlife.ru</t>
  </si>
  <si>
    <t>managebetter.com</t>
  </si>
  <si>
    <t>designiskinky.net</t>
  </si>
  <si>
    <t>hardforum.ru</t>
  </si>
  <si>
    <t>shein-sms.com</t>
  </si>
  <si>
    <t>bain-de-lumiere.com</t>
  </si>
  <si>
    <t>ctghostbd.com</t>
  </si>
  <si>
    <t>everymenuprices.com</t>
  </si>
  <si>
    <t>annmariejohn.com</t>
  </si>
  <si>
    <t>saber.net</t>
  </si>
  <si>
    <t>specificmedia.co.uk</t>
  </si>
  <si>
    <t>comboapp.com</t>
  </si>
  <si>
    <t>prinsenhof-delft.nl</t>
  </si>
  <si>
    <t>thisaintyoureveryday.com</t>
  </si>
  <si>
    <t>murimscan.run</t>
  </si>
  <si>
    <t>dwebsale.com</t>
  </si>
  <si>
    <t>9891.com</t>
  </si>
  <si>
    <t>indocinrx.com</t>
  </si>
  <si>
    <t>np-secure.com</t>
  </si>
  <si>
    <t>anadolu.com</t>
  </si>
  <si>
    <t>ontv.su</t>
  </si>
  <si>
    <t>czhanger.com</t>
  </si>
  <si>
    <t>alphabetworksheetsfree.com</t>
  </si>
  <si>
    <t>lakers.com</t>
  </si>
  <si>
    <t>lovegeneric-one.su</t>
  </si>
  <si>
    <t>itsupplies.com</t>
  </si>
  <si>
    <t>zetflixssss.online</t>
  </si>
  <si>
    <t>oazisclub.ru</t>
  </si>
  <si>
    <t>hotdate.co.il</t>
  </si>
  <si>
    <t>socuteteens.xyz</t>
  </si>
  <si>
    <t>bosys.eu</t>
  </si>
  <si>
    <t>site-ufa.ru</t>
  </si>
  <si>
    <t>serverrush.com</t>
  </si>
  <si>
    <t>cshco.com</t>
  </si>
  <si>
    <t>bigpage.in</t>
  </si>
  <si>
    <t>u-hiv.top</t>
  </si>
  <si>
    <t>motor43.ru</t>
  </si>
  <si>
    <t>bet1-x57300.com</t>
  </si>
  <si>
    <t>howwegettonext.com</t>
  </si>
  <si>
    <t>cartoonprn.com</t>
  </si>
  <si>
    <t>todayntoday.com</t>
  </si>
  <si>
    <t>live-panorama.com</t>
  </si>
  <si>
    <t>eduscan.net</t>
  </si>
  <si>
    <t>goodshep.org.au</t>
  </si>
  <si>
    <t>ez2o.com</t>
  </si>
  <si>
    <t>nuagedc.com</t>
  </si>
  <si>
    <t>zachstark.org</t>
  </si>
  <si>
    <t>koran-sindo.com</t>
  </si>
  <si>
    <t>tintwiz.com</t>
  </si>
  <si>
    <t>gamestoped.us</t>
  </si>
  <si>
    <t>elyonkoshop.com</t>
  </si>
  <si>
    <t>themanime.org</t>
  </si>
  <si>
    <t>semisol.dev</t>
  </si>
  <si>
    <t>qcshendeng.com</t>
  </si>
  <si>
    <t>fastdir.com</t>
  </si>
  <si>
    <t>wywy.com.my</t>
  </si>
  <si>
    <t>blpvideohub.com</t>
  </si>
  <si>
    <t>delawarestatefair.com</t>
  </si>
  <si>
    <t>elephant.se</t>
  </si>
  <si>
    <t>ruido.org</t>
  </si>
  <si>
    <t>houst.com</t>
  </si>
  <si>
    <t>hexagonxalt.com</t>
  </si>
  <si>
    <t>energyartweb.gr</t>
  </si>
  <si>
    <t>bestprime.co.kr</t>
  </si>
  <si>
    <t>ivermectin.stream</t>
  </si>
  <si>
    <t>forex-stock-bitcoin-brokers.com</t>
  </si>
  <si>
    <t>technologymagnet.com</t>
  </si>
  <si>
    <t>incestflix.biz</t>
  </si>
  <si>
    <t>admiralx-us.xyz</t>
  </si>
  <si>
    <t>zhishuojiaoyu.cn</t>
  </si>
  <si>
    <t>adelaidelift.com</t>
  </si>
  <si>
    <t>pkru.ac.th</t>
  </si>
  <si>
    <t>127hosting.co.uk</t>
  </si>
  <si>
    <t>toplines73.cf</t>
  </si>
  <si>
    <t>hagginoaks.com</t>
  </si>
  <si>
    <t>vulkanplatinumcluby.xyz</t>
  </si>
  <si>
    <t>drgn1e.casino</t>
  </si>
  <si>
    <t>eldorados-play.xyz</t>
  </si>
  <si>
    <t>manlytshirt.com</t>
  </si>
  <si>
    <t>lokadaya.id</t>
  </si>
  <si>
    <t>cofm.es</t>
  </si>
  <si>
    <t>worldtrans.org</t>
  </si>
  <si>
    <t>double-woot.com</t>
  </si>
  <si>
    <t>xbet-11v.xyz</t>
  </si>
  <si>
    <t>armeniahotels.cf</t>
  </si>
  <si>
    <t>rgqyroq.com</t>
  </si>
  <si>
    <t>vauriic.com</t>
  </si>
  <si>
    <t>aspsys.com</t>
  </si>
  <si>
    <t>ruspagesusa.com</t>
  </si>
  <si>
    <t>mvihazel.com</t>
  </si>
  <si>
    <t>thirstyear.com</t>
  </si>
  <si>
    <t>hot4hosting.com</t>
  </si>
  <si>
    <t>123moviesd.com</t>
  </si>
  <si>
    <t>bfmdev.com</t>
  </si>
  <si>
    <t>parim-eestis.com</t>
  </si>
  <si>
    <t>denemebonusal.com</t>
  </si>
  <si>
    <t>ca2b2adca3.com</t>
  </si>
  <si>
    <t>felicis.com</t>
  </si>
  <si>
    <t>rainbowblocker.com</t>
  </si>
  <si>
    <t>primastream.com</t>
  </si>
  <si>
    <t>access-ndc-nhsp.co.uk</t>
  </si>
  <si>
    <t>epkino.online</t>
  </si>
  <si>
    <t>athenafintech.com</t>
  </si>
  <si>
    <t>louisepenny.com</t>
  </si>
  <si>
    <t>vipsevgilim.com</t>
  </si>
  <si>
    <t>prairielandinc.com</t>
  </si>
  <si>
    <t>bc.online</t>
  </si>
  <si>
    <t>thecryptoupdates.com</t>
  </si>
  <si>
    <t>dungeontable.org</t>
  </si>
  <si>
    <t>scotmid.coop</t>
  </si>
  <si>
    <t>cdnet.ru</t>
  </si>
  <si>
    <t>canyinms.com</t>
  </si>
  <si>
    <t>mcleodgaming.com</t>
  </si>
  <si>
    <t>thebeginningartist.com</t>
  </si>
  <si>
    <t>proudconsultings.cf</t>
  </si>
  <si>
    <t>partiesmadepersonal.com</t>
  </si>
  <si>
    <t>artpartner.com</t>
  </si>
  <si>
    <t>jtrouver.com</t>
  </si>
  <si>
    <t>kuran.gen.tr</t>
  </si>
  <si>
    <t>elswar.com</t>
  </si>
  <si>
    <t>azero.dev</t>
  </si>
  <si>
    <t>aliud.de</t>
  </si>
  <si>
    <t>optimusflow.app</t>
  </si>
  <si>
    <t>station14.ru</t>
  </si>
  <si>
    <t>milleritalia.net</t>
  </si>
  <si>
    <t>teambizwiz.com</t>
  </si>
  <si>
    <t>saprasanat.net</t>
  </si>
  <si>
    <t>riverrock.com</t>
  </si>
  <si>
    <t>zosilearning.com</t>
  </si>
  <si>
    <t>2635.info</t>
  </si>
  <si>
    <t>intctrl.com</t>
  </si>
  <si>
    <t>vinco-t.ru</t>
  </si>
  <si>
    <t>dariushgroup.com</t>
  </si>
  <si>
    <t>yunu.com</t>
  </si>
  <si>
    <t>gameriot.com</t>
  </si>
  <si>
    <t>gamblingrosecasino.co.uk</t>
  </si>
  <si>
    <t>aansprakelijkheidsverzekering.com</t>
  </si>
  <si>
    <t>ana.gr</t>
  </si>
  <si>
    <t>getwoord.com</t>
  </si>
  <si>
    <t>shoomq.net</t>
  </si>
  <si>
    <t>nynutritiongroup.com</t>
  </si>
  <si>
    <t>williamhill-casino.com</t>
  </si>
  <si>
    <t>hiroshima-cdas.or.jp</t>
  </si>
  <si>
    <t>abzarmart.com</t>
  </si>
  <si>
    <t>casinotops.online</t>
  </si>
  <si>
    <t>kualibuild.com</t>
  </si>
  <si>
    <t>drivesafetoday.com</t>
  </si>
  <si>
    <t>yhslbyr.com</t>
  </si>
  <si>
    <t>uplift-it.com</t>
  </si>
  <si>
    <t>clecenter.com</t>
  </si>
  <si>
    <t>webuybooks.co.uk</t>
  </si>
  <si>
    <t>researchinpractice.org.uk</t>
  </si>
  <si>
    <t>tightbaldpussy.com</t>
  </si>
  <si>
    <t>egono.com</t>
  </si>
  <si>
    <t>1popotolku.ru</t>
  </si>
  <si>
    <t>liveposts.ru</t>
  </si>
  <si>
    <t>wildcard.it</t>
  </si>
  <si>
    <t>themng.biz</t>
  </si>
  <si>
    <t>5anquan.com</t>
  </si>
  <si>
    <t>goldenhearts.co</t>
  </si>
  <si>
    <t>voarfacil.net</t>
  </si>
  <si>
    <t>oran-mor.co.uk</t>
  </si>
  <si>
    <t>namiconnect.com</t>
  </si>
  <si>
    <t>optic-center.ru</t>
  </si>
  <si>
    <t>knigionline.com</t>
  </si>
  <si>
    <t>geonaute.com</t>
  </si>
  <si>
    <t>123-movies.buzz</t>
  </si>
  <si>
    <t>viagrahim.com</t>
  </si>
  <si>
    <t>schoolofhowto.net</t>
  </si>
  <si>
    <t>s-keramika.ru</t>
  </si>
  <si>
    <t>watermelonhosting.com</t>
  </si>
  <si>
    <t>pjjxw.com</t>
  </si>
  <si>
    <t>manga-audition.com</t>
  </si>
  <si>
    <t>painting-gallerys.cf</t>
  </si>
  <si>
    <t>monetwfo-eu.com</t>
  </si>
  <si>
    <t>topart247.link</t>
  </si>
  <si>
    <t>cuttep.ru</t>
  </si>
  <si>
    <t>oldcarandtruckpictures.com</t>
  </si>
  <si>
    <t>shipleyenergy.com</t>
  </si>
  <si>
    <t>virwox.com</t>
  </si>
  <si>
    <t>pohwer.net</t>
  </si>
  <si>
    <t>zwogi1.com</t>
  </si>
  <si>
    <t>iqms.com</t>
  </si>
  <si>
    <t>cialisonlinebuy.com</t>
  </si>
  <si>
    <t>americansoccernow.com</t>
  </si>
  <si>
    <t>nauticlink.com</t>
  </si>
  <si>
    <t>mabonblessings.com</t>
  </si>
  <si>
    <t>nakedmaturepics.com</t>
  </si>
  <si>
    <t>v19ymbi6jhfnv.link</t>
  </si>
  <si>
    <t>artesmarciais.com.br</t>
  </si>
  <si>
    <t>monclerjacketsuk.org.uk</t>
  </si>
  <si>
    <t>magnetichq.com</t>
  </si>
  <si>
    <t>smwd.com</t>
  </si>
  <si>
    <t>csgobettings.com</t>
  </si>
  <si>
    <t>bigdaddys.com</t>
  </si>
  <si>
    <t>cestmonprix.fr</t>
  </si>
  <si>
    <t>bonuscasino7.com</t>
  </si>
  <si>
    <t>gmk.co.jp</t>
  </si>
  <si>
    <t>gxrd.gov.cn</t>
  </si>
  <si>
    <t>eterniamc.net</t>
  </si>
  <si>
    <t>nvutl.dog</t>
  </si>
  <si>
    <t>avedo.cc</t>
  </si>
  <si>
    <t>scienceandliteracy.org</t>
  </si>
  <si>
    <t>goodadvices.com</t>
  </si>
  <si>
    <t>por4mance.com</t>
  </si>
  <si>
    <t>homecaredelivered.com</t>
  </si>
  <si>
    <t>danaos.com</t>
  </si>
  <si>
    <t>goldenday.kr</t>
  </si>
  <si>
    <t>candieanderson.com</t>
  </si>
  <si>
    <t>identity-mag.com</t>
  </si>
  <si>
    <t>hightechbits.com</t>
  </si>
  <si>
    <t>disponivel.net</t>
  </si>
  <si>
    <t>seroquel50.com</t>
  </si>
  <si>
    <t>rigreference.com</t>
  </si>
  <si>
    <t>maxbook55.com</t>
  </si>
  <si>
    <t>btkarehosting.com</t>
  </si>
  <si>
    <t>exclusivejav.com</t>
  </si>
  <si>
    <t>floraprice.ru</t>
  </si>
  <si>
    <t>megatips.ru</t>
  </si>
  <si>
    <t>tavicare.com</t>
  </si>
  <si>
    <t>fastdecals.com</t>
  </si>
  <si>
    <t>deltaconnex.com.br</t>
  </si>
  <si>
    <t>agneau.org</t>
  </si>
  <si>
    <t>propecia.charity</t>
  </si>
  <si>
    <t>hofvansaksen.nl</t>
  </si>
  <si>
    <t>orthoatlanta.com</t>
  </si>
  <si>
    <t>rkfrantz.com</t>
  </si>
  <si>
    <t>rus-tor.com</t>
  </si>
  <si>
    <t>peerlevel.com</t>
  </si>
  <si>
    <t>1x-bet79924.world</t>
  </si>
  <si>
    <t>casino-eldoz.xyz</t>
  </si>
  <si>
    <t>uzmancoin.com</t>
  </si>
  <si>
    <t>saiyanisland.com</t>
  </si>
  <si>
    <t>aifuwus.com</t>
  </si>
  <si>
    <t>itespresso.it</t>
  </si>
  <si>
    <t>dpdough.com</t>
  </si>
  <si>
    <t>discover.net.au</t>
  </si>
  <si>
    <t>sp2wronki.pl</t>
  </si>
  <si>
    <t>zmotion.com.cn</t>
  </si>
  <si>
    <t>rawoctane.co.za</t>
  </si>
  <si>
    <t>test.kz</t>
  </si>
  <si>
    <t>seogroup28.tk</t>
  </si>
  <si>
    <t>wpstream.net</t>
  </si>
  <si>
    <t>badcryptopodcast.com</t>
  </si>
  <si>
    <t>juliet-summer.com</t>
  </si>
  <si>
    <t>adventisteducation.org</t>
  </si>
  <si>
    <t>psychomeda.de</t>
  </si>
  <si>
    <t>asfx.biz</t>
  </si>
  <si>
    <t>topcinema.tv</t>
  </si>
  <si>
    <t>iconfactory.net</t>
  </si>
  <si>
    <t>sofadreams.com</t>
  </si>
  <si>
    <t>winbets14.com</t>
  </si>
  <si>
    <t>globiq.net</t>
  </si>
  <si>
    <t>eyeprosrv3.com</t>
  </si>
  <si>
    <t>levinmix.ru</t>
  </si>
  <si>
    <t>jvavolleyball.org</t>
  </si>
  <si>
    <t>veracyte.com</t>
  </si>
  <si>
    <t>asiansextube.vip</t>
  </si>
  <si>
    <t>hydronics.co.il</t>
  </si>
  <si>
    <t>test-sbermegamarket.ru</t>
  </si>
  <si>
    <t>yb21.cn</t>
  </si>
  <si>
    <t>misterbit-casino.ru</t>
  </si>
  <si>
    <t>windfall.studio</t>
  </si>
  <si>
    <t>kumodesugananika.com</t>
  </si>
  <si>
    <t>kawbet.com</t>
  </si>
  <si>
    <t>dayton.net</t>
  </si>
  <si>
    <t>joycasino-uqz.xyz</t>
  </si>
  <si>
    <t>printstagr.am</t>
  </si>
  <si>
    <t>engagedtechnologies.com</t>
  </si>
  <si>
    <t>webergrillrestaurant.com</t>
  </si>
  <si>
    <t>scwater.com</t>
  </si>
  <si>
    <t>yuejiabiotech.com</t>
  </si>
  <si>
    <t>flarom.ro</t>
  </si>
  <si>
    <t>topnotch.app</t>
  </si>
  <si>
    <t>bgpatterns.com</t>
  </si>
  <si>
    <t>casino-money.xyz</t>
  </si>
  <si>
    <t>unpackinggame.com</t>
  </si>
  <si>
    <t>gamelevate.com</t>
  </si>
  <si>
    <t>lifestyleandberries.beauty</t>
  </si>
  <si>
    <t>bitumni-keremidi-sofia.com</t>
  </si>
  <si>
    <t>blueprintglobalpartners.com</t>
  </si>
  <si>
    <t>blilife.com</t>
  </si>
  <si>
    <t>biotemedical.com</t>
  </si>
  <si>
    <t>calendarmaniacs.com</t>
  </si>
  <si>
    <t>imdada.cn</t>
  </si>
  <si>
    <t>berlinraceway.com</t>
  </si>
  <si>
    <t>adultdouga.club</t>
  </si>
  <si>
    <t>cloudoxyitservices.net</t>
  </si>
  <si>
    <t>haynespro-assets.com</t>
  </si>
  <si>
    <t>raiz.us</t>
  </si>
  <si>
    <t>tiendaleonmdq.com</t>
  </si>
  <si>
    <t>nationalpayroll.com.au</t>
  </si>
  <si>
    <t>wccm.org</t>
  </si>
  <si>
    <t>buc.com</t>
  </si>
  <si>
    <t>payswear.com</t>
  </si>
  <si>
    <t>sdhd.eu</t>
  </si>
  <si>
    <t>jcdqzdh.com</t>
  </si>
  <si>
    <t>epubw.com</t>
  </si>
  <si>
    <t>maindomaincontrol.com</t>
  </si>
  <si>
    <t>feeltapadx.com</t>
  </si>
  <si>
    <t>taxmedicenter.com</t>
  </si>
  <si>
    <t>gameshanhdong.com</t>
  </si>
  <si>
    <t>adsadvance.co.uk</t>
  </si>
  <si>
    <t>toolsforwellness.com</t>
  </si>
  <si>
    <t>top10master.com</t>
  </si>
  <si>
    <t>altillo.com</t>
  </si>
  <si>
    <t>studentapan.se</t>
  </si>
  <si>
    <t>naca.gov.ng</t>
  </si>
  <si>
    <t>kuac.org</t>
  </si>
  <si>
    <t>fotodevakman.nl</t>
  </si>
  <si>
    <t>nostringsfun.com</t>
  </si>
  <si>
    <t>wishsite.de</t>
  </si>
  <si>
    <t>52ksy.cn</t>
  </si>
  <si>
    <t>parnanetra.org</t>
  </si>
  <si>
    <t>liquiddigitalmedia.com</t>
  </si>
  <si>
    <t>goldsgym.ru</t>
  </si>
  <si>
    <t>inkbio.me</t>
  </si>
  <si>
    <t>manchestertheatres.com</t>
  </si>
  <si>
    <t>permalink-system.com</t>
  </si>
  <si>
    <t>icea.bio</t>
  </si>
  <si>
    <t>mydnsserver.in</t>
  </si>
  <si>
    <t>testthiswebsite123.com</t>
  </si>
  <si>
    <t>avitodeli.ru</t>
  </si>
  <si>
    <t>pc2345.cn</t>
  </si>
  <si>
    <t>worms2d.info</t>
  </si>
  <si>
    <t>grand-games.online</t>
  </si>
  <si>
    <t>safeaustin.org</t>
  </si>
  <si>
    <t>jukebugs.com</t>
  </si>
  <si>
    <t>sinequa.com</t>
  </si>
  <si>
    <t>gabapentin.solutions</t>
  </si>
  <si>
    <t>hp.ru</t>
  </si>
  <si>
    <t>rubet.com</t>
  </si>
  <si>
    <t>cannabisni.com</t>
  </si>
  <si>
    <t>azstatetss.org</t>
  </si>
  <si>
    <t>a-capital365.com</t>
  </si>
  <si>
    <t>zappy-ride.com</t>
  </si>
  <si>
    <t>farenheit.net</t>
  </si>
  <si>
    <t>hamiltonjewelers.com</t>
  </si>
  <si>
    <t>kiadp.com</t>
  </si>
  <si>
    <t>marykatrantzou.com</t>
  </si>
  <si>
    <t>newsworks.org.uk</t>
  </si>
  <si>
    <t>frontdesksuite.com</t>
  </si>
  <si>
    <t>joinentre.com</t>
  </si>
  <si>
    <t>bitcoinmix.net</t>
  </si>
  <si>
    <t>chelseafclatestnews.com</t>
  </si>
  <si>
    <t>lgbt.gr</t>
  </si>
  <si>
    <t>planete-domotique.com</t>
  </si>
  <si>
    <t>americanmessaging.net</t>
  </si>
  <si>
    <t>xprostitutki-vologdi.com</t>
  </si>
  <si>
    <t>xn--h1abdldln6c6c.xn--p1ai</t>
  </si>
  <si>
    <t>regikonyvek.hu</t>
  </si>
  <si>
    <t>amot.in.th</t>
  </si>
  <si>
    <t>hama1-cl.jp</t>
  </si>
  <si>
    <t>eogallery1.com</t>
  </si>
  <si>
    <t>bigpond.com.au</t>
  </si>
  <si>
    <t>designmasterbr.com</t>
  </si>
  <si>
    <t>carboline.com</t>
  </si>
  <si>
    <t>donsappliances.com</t>
  </si>
  <si>
    <t>vacco.com</t>
  </si>
  <si>
    <t>hmsluts.com</t>
  </si>
  <si>
    <t>bludomain31.com</t>
  </si>
  <si>
    <t>injazatcloud.ps</t>
  </si>
  <si>
    <t>amosnews.ro</t>
  </si>
  <si>
    <t>maryse.net</t>
  </si>
  <si>
    <t>portalfacil.com.br</t>
  </si>
  <si>
    <t>nakhonsurat.com</t>
  </si>
  <si>
    <t>mydnspro.com</t>
  </si>
  <si>
    <t>zjfww.net</t>
  </si>
  <si>
    <t>dmisi.com</t>
  </si>
  <si>
    <t>dostavka-rakov.com.ua</t>
  </si>
  <si>
    <t>toprightfund.com</t>
  </si>
  <si>
    <t>allrazbor.ru</t>
  </si>
  <si>
    <t>mwwinesnapavalley.com</t>
  </si>
  <si>
    <t>501commons.org</t>
  </si>
  <si>
    <t>hn59.com</t>
  </si>
  <si>
    <t>eidealcand.biz</t>
  </si>
  <si>
    <t>whale-edge.com</t>
  </si>
  <si>
    <t>kerry-899.com</t>
  </si>
  <si>
    <t>deepcarbon.net</t>
  </si>
  <si>
    <t>crosswordassistant.com</t>
  </si>
  <si>
    <t>xvideos-fc2.com</t>
  </si>
  <si>
    <t>ggstandoff.com</t>
  </si>
  <si>
    <t>flzcwed.com</t>
  </si>
  <si>
    <t>score01.com</t>
  </si>
  <si>
    <t>rgrreformas.com.br</t>
  </si>
  <si>
    <t>plentifun.com</t>
  </si>
  <si>
    <t>defensepriorities.org</t>
  </si>
  <si>
    <t>mohinimisra.com</t>
  </si>
  <si>
    <t>listen.jp</t>
  </si>
  <si>
    <t>leoch.in</t>
  </si>
  <si>
    <t>orange-labs.fr</t>
  </si>
  <si>
    <t>cknow.ru</t>
  </si>
  <si>
    <t>baseballrumors.me</t>
  </si>
  <si>
    <t>trunki.co.uk</t>
  </si>
  <si>
    <t>iitms.co.in</t>
  </si>
  <si>
    <t>magiwebsa.com</t>
  </si>
  <si>
    <t>mostbet-ba4.xyz</t>
  </si>
  <si>
    <t>bankofstockton.com</t>
  </si>
  <si>
    <t>marriedbio.com</t>
  </si>
  <si>
    <t>desertrising.net</t>
  </si>
  <si>
    <t>techjump.co.il</t>
  </si>
  <si>
    <t>471pk.com</t>
  </si>
  <si>
    <t>edicom.ch</t>
  </si>
  <si>
    <t>chirunning.com</t>
  </si>
  <si>
    <t>zooanimalsex.top</t>
  </si>
  <si>
    <t>medicareyes.com</t>
  </si>
  <si>
    <t>automatewoo.com</t>
  </si>
  <si>
    <t>xn--80apbcqesjbs.xn--p1ai</t>
  </si>
  <si>
    <t>mdwise.org</t>
  </si>
  <si>
    <t>t-com.su</t>
  </si>
  <si>
    <t>regaltribune.com</t>
  </si>
  <si>
    <t>hawavalves.de</t>
  </si>
  <si>
    <t>whitecolumns.org</t>
  </si>
  <si>
    <t>pushmessagenow.ga</t>
  </si>
  <si>
    <t>aion.network</t>
  </si>
  <si>
    <t>webranking.net</t>
  </si>
  <si>
    <t>adrianmejia.com</t>
  </si>
  <si>
    <t>philipmorrisusa.com</t>
  </si>
  <si>
    <t>ip-51-178-79.eu</t>
  </si>
  <si>
    <t>logisticseek.com</t>
  </si>
  <si>
    <t>gaminghour.me</t>
  </si>
  <si>
    <t>moonsoftware.com</t>
  </si>
  <si>
    <t>tatar-republic.ru</t>
  </si>
  <si>
    <t>hessenantique.com</t>
  </si>
  <si>
    <t>vbox7-mp3.info</t>
  </si>
  <si>
    <t>gocatnet.com</t>
  </si>
  <si>
    <t>ormco.com</t>
  </si>
  <si>
    <t>magnitogorsk-citystar.ru</t>
  </si>
  <si>
    <t>dtekhost02.gr</t>
  </si>
  <si>
    <t>rugbyeurope.eu</t>
  </si>
  <si>
    <t>foot-handles.com</t>
  </si>
  <si>
    <t>foryourlegs.com</t>
  </si>
  <si>
    <t>main-netz.de</t>
  </si>
  <si>
    <t>kinogo.video</t>
  </si>
  <si>
    <t>ligazn.ru</t>
  </si>
  <si>
    <t>srchina.net</t>
  </si>
  <si>
    <t>whitebet44.xyz</t>
  </si>
  <si>
    <t>dynac-japan.com</t>
  </si>
  <si>
    <t>nusantaratv.com</t>
  </si>
  <si>
    <t>278838mcu.com</t>
  </si>
  <si>
    <t>play-fortuna46i4k.com</t>
  </si>
  <si>
    <t>ncmonline.com</t>
  </si>
  <si>
    <t>novologix.net</t>
  </si>
  <si>
    <t>mastodon.au</t>
  </si>
  <si>
    <t>salamanderscience.com</t>
  </si>
  <si>
    <t>edinburgh-royalmile.com</t>
  </si>
  <si>
    <t>ex-14581.xyz</t>
  </si>
  <si>
    <t>theiacpconference.org</t>
  </si>
  <si>
    <t>estoesloco.com</t>
  </si>
  <si>
    <t>hornydats.com</t>
  </si>
  <si>
    <t>journaltech.com</t>
  </si>
  <si>
    <t>drisk.com</t>
  </si>
  <si>
    <t>viprvcasino.com</t>
  </si>
  <si>
    <t>scies.org</t>
  </si>
  <si>
    <t>hypertension365.us</t>
  </si>
  <si>
    <t>haarlem105.nl</t>
  </si>
  <si>
    <t>instorehomes.com</t>
  </si>
  <si>
    <t>stardekk.com</t>
  </si>
  <si>
    <t>kleve.de</t>
  </si>
  <si>
    <t>videovak.com</t>
  </si>
  <si>
    <t>internationaltradefinancingcorporation.info</t>
  </si>
  <si>
    <t>stowa.nl</t>
  </si>
  <si>
    <t>pik-modul.com</t>
  </si>
  <si>
    <t>powerdino.com</t>
  </si>
  <si>
    <t>dns18.net</t>
  </si>
  <si>
    <t>riot.com.au</t>
  </si>
  <si>
    <t>asiaon.top</t>
  </si>
  <si>
    <t>svetservis.ru</t>
  </si>
  <si>
    <t>contech-apps.gr</t>
  </si>
  <si>
    <t>winbets22.com</t>
  </si>
  <si>
    <t>gecg.com.cn</t>
  </si>
  <si>
    <t>tortdeform.com</t>
  </si>
  <si>
    <t>okkomnogo.site</t>
  </si>
  <si>
    <t>sgb.pl</t>
  </si>
  <si>
    <t>jingdata.com</t>
  </si>
  <si>
    <t>dakosy.de</t>
  </si>
  <si>
    <t>adnt1.com</t>
  </si>
  <si>
    <t>traeumt.net</t>
  </si>
  <si>
    <t>honichi.com</t>
  </si>
  <si>
    <t>m2epro.com</t>
  </si>
  <si>
    <t>toplines45.tk</t>
  </si>
  <si>
    <t>hostrp.com.br</t>
  </si>
  <si>
    <t>jwfacts.com</t>
  </si>
  <si>
    <t>matrixwebs.com</t>
  </si>
  <si>
    <t>techguru.net</t>
  </si>
  <si>
    <t>areterecovery.com</t>
  </si>
  <si>
    <t>mooncreek.com</t>
  </si>
  <si>
    <t>gosungin.com</t>
  </si>
  <si>
    <t>canapeclub.ru</t>
  </si>
  <si>
    <t>star-jewelry.com</t>
  </si>
  <si>
    <t>top-casinoz.ru</t>
  </si>
  <si>
    <t>membersfitnessclub.com</t>
  </si>
  <si>
    <t>sporthd.online</t>
  </si>
  <si>
    <t>dwpcloud.uk</t>
  </si>
  <si>
    <t>rodyuqf.com</t>
  </si>
  <si>
    <t>velsen.nl</t>
  </si>
  <si>
    <t>schnees.com</t>
  </si>
  <si>
    <t>sneakermatchtees.com</t>
  </si>
  <si>
    <t>flylowgear.com</t>
  </si>
  <si>
    <t>yts2.net</t>
  </si>
  <si>
    <t>nafotil.cz</t>
  </si>
  <si>
    <t>mrmanto.ir</t>
  </si>
  <si>
    <t>prolificliving.com</t>
  </si>
  <si>
    <t>asobrain.com</t>
  </si>
  <si>
    <t>motosan.es</t>
  </si>
  <si>
    <t>zonenetlink.com</t>
  </si>
  <si>
    <t>xeroxeddress.com</t>
  </si>
  <si>
    <t>gibraltarpanorama.gi</t>
  </si>
  <si>
    <t>rmoneyindia.co.in</t>
  </si>
  <si>
    <t>hiphop.net</t>
  </si>
  <si>
    <t>meulie.net</t>
  </si>
  <si>
    <t>stewartnow.com</t>
  </si>
  <si>
    <t>jwdrouting.com</t>
  </si>
  <si>
    <t>insuranceinstitute.ca</t>
  </si>
  <si>
    <t>tvchatz.com</t>
  </si>
  <si>
    <t>potracks.biz</t>
  </si>
  <si>
    <t>chtooznachaet.ru</t>
  </si>
  <si>
    <t>dnsmod.xyz</t>
  </si>
  <si>
    <t>pm-casinos-fun.xyz</t>
  </si>
  <si>
    <t>radiokw.de</t>
  </si>
  <si>
    <t>xn--80aakcbevmvw9p.xn--p1ai</t>
  </si>
  <si>
    <t>torrenttt57.com</t>
  </si>
  <si>
    <t>ecareer.ne.jp</t>
  </si>
  <si>
    <t>thehoursnow.com</t>
  </si>
  <si>
    <t>cima-club.vip</t>
  </si>
  <si>
    <t>wise.jobs</t>
  </si>
  <si>
    <t>mamuhost.com</t>
  </si>
  <si>
    <t>winbets18.com</t>
  </si>
  <si>
    <t>procad.pl</t>
  </si>
  <si>
    <t>chemnetbase.com</t>
  </si>
  <si>
    <t>zztuku.com</t>
  </si>
  <si>
    <t>texasdisposal.com</t>
  </si>
  <si>
    <t>highlandil.gov</t>
  </si>
  <si>
    <t>heraldinformationsystems.com</t>
  </si>
  <si>
    <t>sienori.com</t>
  </si>
  <si>
    <t>propertyimages.ie</t>
  </si>
  <si>
    <t>greenfly.com</t>
  </si>
  <si>
    <t>handsoccupied.com</t>
  </si>
  <si>
    <t>freyssinet.co.za</t>
  </si>
  <si>
    <t>armabilisim.com.tr</t>
  </si>
  <si>
    <t>isportsleague.com</t>
  </si>
  <si>
    <t>artjourney.co.uk</t>
  </si>
  <si>
    <t>johnahartford.org</t>
  </si>
  <si>
    <t>trackmyclick.com</t>
  </si>
  <si>
    <t>ishabasu.com</t>
  </si>
  <si>
    <t>home-improvement-blog.co.uk</t>
  </si>
  <si>
    <t>sharethepasta.org</t>
  </si>
  <si>
    <t>nashandnelson.com</t>
  </si>
  <si>
    <t>idea-shopping.xyz</t>
  </si>
  <si>
    <t>lamotte.com</t>
  </si>
  <si>
    <t>chapnology.co.uk</t>
  </si>
  <si>
    <t>sol-casino.com.ua</t>
  </si>
  <si>
    <t>visindavefur.is</t>
  </si>
  <si>
    <t>eaoko.org</t>
  </si>
  <si>
    <t>meltingpotclubfondue.net</t>
  </si>
  <si>
    <t>eroticzoom.info</t>
  </si>
  <si>
    <t>ice-clean.net</t>
  </si>
  <si>
    <t>chanbet31.xyz</t>
  </si>
  <si>
    <t>priice.net</t>
  </si>
  <si>
    <t>pinghu.gov.cn</t>
  </si>
  <si>
    <t>stratus5.com</t>
  </si>
  <si>
    <t>vlisco.com</t>
  </si>
  <si>
    <t>ggnetwork-contents.com</t>
  </si>
  <si>
    <t>fizzymag.com</t>
  </si>
  <si>
    <t>f-book.net</t>
  </si>
  <si>
    <t>jconcepts.net</t>
  </si>
  <si>
    <t>icanlive.tv</t>
  </si>
  <si>
    <t>myposeo.com</t>
  </si>
  <si>
    <t>ic-clinic.com</t>
  </si>
  <si>
    <t>ruvulcanslots.online</t>
  </si>
  <si>
    <t>cordmagazine.com</t>
  </si>
  <si>
    <t>ejolt.org</t>
  </si>
  <si>
    <t>sildenafilymir.com</t>
  </si>
  <si>
    <t>salesbenchmarkindex.com</t>
  </si>
  <si>
    <t>darkobnal-biz.xyz</t>
  </si>
  <si>
    <t>axer.dev</t>
  </si>
  <si>
    <t>privatproxy-endpoint.xyz</t>
  </si>
  <si>
    <t>tubelama.com</t>
  </si>
  <si>
    <t>yoomoney.top</t>
  </si>
  <si>
    <t>dronomania.ru</t>
  </si>
  <si>
    <t>toplines78.tk</t>
  </si>
  <si>
    <t>megacatstudios.com</t>
  </si>
  <si>
    <t>chishir.com</t>
  </si>
  <si>
    <t>smartcu.org</t>
  </si>
  <si>
    <t>simplylinux.ch</t>
  </si>
  <si>
    <t>terrahosting.be</t>
  </si>
  <si>
    <t>teararoa.org.nz</t>
  </si>
  <si>
    <t>lectureforum.com</t>
  </si>
  <si>
    <t>ponikwa.pl</t>
  </si>
  <si>
    <t>sizesdns.com</t>
  </si>
  <si>
    <t>expoexchange.com</t>
  </si>
  <si>
    <t>ardwebhost.com</t>
  </si>
  <si>
    <t>4mortgageratequotes.com</t>
  </si>
  <si>
    <t>kyhs.net</t>
  </si>
  <si>
    <t>kpt.gov.pk</t>
  </si>
  <si>
    <t>qtttc.edu.vn</t>
  </si>
  <si>
    <t>occomputerfix.com</t>
  </si>
  <si>
    <t>intriguing.com</t>
  </si>
  <si>
    <t>dlfu.edu.cn</t>
  </si>
  <si>
    <t>nirai.jp</t>
  </si>
  <si>
    <t>epoxyworks.com</t>
  </si>
  <si>
    <t>daqianduan.com</t>
  </si>
  <si>
    <t>muzeumwarszawy.pl</t>
  </si>
  <si>
    <t>nusta.edu.ua</t>
  </si>
  <si>
    <t>rawtube.com</t>
  </si>
  <si>
    <t>combloux.com</t>
  </si>
  <si>
    <t>frwrd.me</t>
  </si>
  <si>
    <t>buysildenafilvi.com</t>
  </si>
  <si>
    <t>ballarena.com</t>
  </si>
  <si>
    <t>sh-yuchen.com</t>
  </si>
  <si>
    <t>bkin-37699.xyz</t>
  </si>
  <si>
    <t>norttel.sk</t>
  </si>
  <si>
    <t>azino777-if.xyz</t>
  </si>
  <si>
    <t>bom.mu</t>
  </si>
  <si>
    <t>tsn-5.com</t>
  </si>
  <si>
    <t>vipdipllomx.com</t>
  </si>
  <si>
    <t>miraeassetsecurities.com</t>
  </si>
  <si>
    <t>knouts.top</t>
  </si>
  <si>
    <t>bestcloudhostingdeals.com</t>
  </si>
  <si>
    <t>linux4hosting.net</t>
  </si>
  <si>
    <t>tecc.org.ua</t>
  </si>
  <si>
    <t>newenglandwaterfalls.com</t>
  </si>
  <si>
    <t>eslove.jp</t>
  </si>
  <si>
    <t>mrcolionnoir.com</t>
  </si>
  <si>
    <t>stablediffusionlitigation.com</t>
  </si>
  <si>
    <t>fluemagazine.com</t>
  </si>
  <si>
    <t>thehkonline.com</t>
  </si>
  <si>
    <t>all-cleaning.co.kr</t>
  </si>
  <si>
    <t>bidvestbank.co.za</t>
  </si>
  <si>
    <t>fortoftletningtoft.online</t>
  </si>
  <si>
    <t>winzino.com</t>
  </si>
  <si>
    <t>cinemay.in</t>
  </si>
  <si>
    <t>ivermectinb.com</t>
  </si>
  <si>
    <t>northtacomapediatricdental.com</t>
  </si>
  <si>
    <t>guangzhiguo.net</t>
  </si>
  <si>
    <t>straightshotca.com</t>
  </si>
  <si>
    <t>iris.ai</t>
  </si>
  <si>
    <t>triond.com</t>
  </si>
  <si>
    <t>concorsismart.it</t>
  </si>
  <si>
    <t>colussus.net</t>
  </si>
  <si>
    <t>allendalewine.com</t>
  </si>
  <si>
    <t>28oi.ru</t>
  </si>
  <si>
    <t>ome-tv.app</t>
  </si>
  <si>
    <t>thefarmatsouthmountain.com</t>
  </si>
  <si>
    <t>onitsukatigermagazine.com</t>
  </si>
  <si>
    <t>zhosting.pl</t>
  </si>
  <si>
    <t>theriversidegrove.com</t>
  </si>
  <si>
    <t>dynamicwebdevelopment.net</t>
  </si>
  <si>
    <t>ipointer.ru</t>
  </si>
  <si>
    <t>mindmaze.com</t>
  </si>
  <si>
    <t>opria.com</t>
  </si>
  <si>
    <t>pcrookie.com</t>
  </si>
  <si>
    <t>katz-media.com</t>
  </si>
  <si>
    <t>goodgo.com</t>
  </si>
  <si>
    <t>getsupport.com.co</t>
  </si>
  <si>
    <t>buycialiswithnorx.com</t>
  </si>
  <si>
    <t>nirtsadok.com</t>
  </si>
  <si>
    <t>dbrs.dk</t>
  </si>
  <si>
    <t>paolalenti.it</t>
  </si>
  <si>
    <t>sohosted59.com</t>
  </si>
  <si>
    <t>kentpricewines.com</t>
  </si>
  <si>
    <t>zkii.net</t>
  </si>
  <si>
    <t>fullertonsd.org</t>
  </si>
  <si>
    <t>mobilepay.fi</t>
  </si>
  <si>
    <t>metric.vn</t>
  </si>
  <si>
    <t>joydigital.co.il</t>
  </si>
  <si>
    <t>balawstores.com</t>
  </si>
  <si>
    <t>forumresearch.com</t>
  </si>
  <si>
    <t>scad.su</t>
  </si>
  <si>
    <t>stevenuniverse.best</t>
  </si>
  <si>
    <t>nihondojo.ninja</t>
  </si>
  <si>
    <t>safebackupcloud.com</t>
  </si>
  <si>
    <t>expotab.me</t>
  </si>
  <si>
    <t>sungevity.com</t>
  </si>
  <si>
    <t>creativamotion.com</t>
  </si>
  <si>
    <t>toplines75.tk</t>
  </si>
  <si>
    <t>wpad.house</t>
  </si>
  <si>
    <t>islandweddings.com</t>
  </si>
  <si>
    <t>1xbetasia2018.space</t>
  </si>
  <si>
    <t>qpoint.co.il</t>
  </si>
  <si>
    <t>descente.com</t>
  </si>
  <si>
    <t>volutone.com</t>
  </si>
  <si>
    <t>modcanyon.com</t>
  </si>
  <si>
    <t>routednspt.com</t>
  </si>
  <si>
    <t>hagens-berman.com</t>
  </si>
  <si>
    <t>larosiere.net</t>
  </si>
  <si>
    <t>kudeta.com</t>
  </si>
  <si>
    <t>toplines148.tk</t>
  </si>
  <si>
    <t>unitingvictas.org.au</t>
  </si>
  <si>
    <t>irnethost.com</t>
  </si>
  <si>
    <t>marylandhyperbarics.cf</t>
  </si>
  <si>
    <t>grovewow.ga</t>
  </si>
  <si>
    <t>kingpokies.com</t>
  </si>
  <si>
    <t>rubberstampchamp.com</t>
  </si>
  <si>
    <t>iskra-lab.com</t>
  </si>
  <si>
    <t>tsplus.net</t>
  </si>
  <si>
    <t>m6x.ru</t>
  </si>
  <si>
    <t>softupto.com</t>
  </si>
  <si>
    <t>life-care.com</t>
  </si>
  <si>
    <t>deltektimes.com</t>
  </si>
  <si>
    <t>s2c.solutions</t>
  </si>
  <si>
    <t>ivend.pro</t>
  </si>
  <si>
    <t>kupelnashop.sk</t>
  </si>
  <si>
    <t>parquesol.com</t>
  </si>
  <si>
    <t>khaneakhavan.com</t>
  </si>
  <si>
    <t>globalnet.es</t>
  </si>
  <si>
    <t>xiaomiplanets.com</t>
  </si>
  <si>
    <t>waclighting.com.cn</t>
  </si>
  <si>
    <t>mathlet.com</t>
  </si>
  <si>
    <t>arkan.ru</t>
  </si>
  <si>
    <t>bastion-karpenko.ru</t>
  </si>
  <si>
    <t>moyanotelsa.com</t>
  </si>
  <si>
    <t>olgoirani.com</t>
  </si>
  <si>
    <t>aldjflkjdkljff.com</t>
  </si>
  <si>
    <t>china-b.com</t>
  </si>
  <si>
    <t>gocarolina.asia</t>
  </si>
  <si>
    <t>feorana.ru</t>
  </si>
  <si>
    <t>pirveli.ge</t>
  </si>
  <si>
    <t>daj.co.jp</t>
  </si>
  <si>
    <t>gingerhaze.com</t>
  </si>
  <si>
    <t>urlshorter.org</t>
  </si>
  <si>
    <t>tgpbabes.org</t>
  </si>
  <si>
    <t>illinoisregisteredagent.net</t>
  </si>
  <si>
    <t>productupload.com</t>
  </si>
  <si>
    <t>floridasnatural.com</t>
  </si>
  <si>
    <t>mintrabajo.gob.gt</t>
  </si>
  <si>
    <t>hipermedya.com</t>
  </si>
  <si>
    <t>geyiad.com</t>
  </si>
  <si>
    <t>turbobit.cc</t>
  </si>
  <si>
    <t>virtudojo.com</t>
  </si>
  <si>
    <t>liberandonos.com</t>
  </si>
  <si>
    <t>carson-saint.com</t>
  </si>
  <si>
    <t>auto-rauscher.de</t>
  </si>
  <si>
    <t>sl.on.ca</t>
  </si>
  <si>
    <t>spacecowboys.fr</t>
  </si>
  <si>
    <t>unaufschiebbar.de</t>
  </si>
  <si>
    <t>fedtransparency.org</t>
  </si>
  <si>
    <t>pathnew.cf</t>
  </si>
  <si>
    <t>dealatopia.com</t>
  </si>
  <si>
    <t>msgo.com</t>
  </si>
  <si>
    <t>bancoedwards.cl</t>
  </si>
  <si>
    <t>ispc.org</t>
  </si>
  <si>
    <t>summitschoolofdestiny.com</t>
  </si>
  <si>
    <t>hayniecpas.com</t>
  </si>
  <si>
    <t>planet.uy</t>
  </si>
  <si>
    <t>nypropertytaxhelp.cf</t>
  </si>
  <si>
    <t>cancerqld.org.au</t>
  </si>
  <si>
    <t>oirementso.biz</t>
  </si>
  <si>
    <t>hstory.it</t>
  </si>
  <si>
    <t>insarang.go.kr</t>
  </si>
  <si>
    <t>steam-brite.com</t>
  </si>
  <si>
    <t>azmlm.com</t>
  </si>
  <si>
    <t>dndkit.com</t>
  </si>
  <si>
    <t>icefox.com.vn</t>
  </si>
  <si>
    <t>towntexas.com</t>
  </si>
  <si>
    <t>finmaxfx.com</t>
  </si>
  <si>
    <t>repcoservice.net</t>
  </si>
  <si>
    <t>wougnet.org</t>
  </si>
  <si>
    <t>catholic-church.org</t>
  </si>
  <si>
    <t>medvarsity.com</t>
  </si>
  <si>
    <t>sazgar.com</t>
  </si>
  <si>
    <t>spreadgroup.com</t>
  </si>
  <si>
    <t>anzacday.org.au</t>
  </si>
  <si>
    <t>aplusmedia.com</t>
  </si>
  <si>
    <t>mtdc.cl</t>
  </si>
  <si>
    <t>szkolna.net</t>
  </si>
  <si>
    <t>abfarhamedan.ir</t>
  </si>
  <si>
    <t>nuanceaudio.com</t>
  </si>
  <si>
    <t>guster.com</t>
  </si>
  <si>
    <t>jmcc.org</t>
  </si>
  <si>
    <t>severpens.ru</t>
  </si>
  <si>
    <t>sixt.jobs</t>
  </si>
  <si>
    <t>e-adsolution.com</t>
  </si>
  <si>
    <t>pattayaoceanproperties.com</t>
  </si>
  <si>
    <t>thisvidscat.net</t>
  </si>
  <si>
    <t>losanjealous.com</t>
  </si>
  <si>
    <t>officeprime.cc</t>
  </si>
  <si>
    <t>shuuemuraartofhair-usa.com</t>
  </si>
  <si>
    <t>mma-tracker.org</t>
  </si>
  <si>
    <t>tidesinn.com</t>
  </si>
  <si>
    <t>vertek.com</t>
  </si>
  <si>
    <t>sdss3.org</t>
  </si>
  <si>
    <t>mohawkgames.com</t>
  </si>
  <si>
    <t>likeboom.net</t>
  </si>
  <si>
    <t>shejidt.com</t>
  </si>
  <si>
    <t>christopherward.co.uk</t>
  </si>
  <si>
    <t>chumba.com</t>
  </si>
  <si>
    <t>eqtpartners.com</t>
  </si>
  <si>
    <t>isok.ru</t>
  </si>
  <si>
    <t>theonehoseclamp.com</t>
  </si>
  <si>
    <t>bluesrockreview.com</t>
  </si>
  <si>
    <t>msvoice.com</t>
  </si>
  <si>
    <t>agoratec19.com.br</t>
  </si>
  <si>
    <t>seogroup28.cf</t>
  </si>
  <si>
    <t>jelmoli.ch</t>
  </si>
  <si>
    <t>liftbigeatbig.com</t>
  </si>
  <si>
    <t>toolwa.com</t>
  </si>
  <si>
    <t>scientiamobile.com</t>
  </si>
  <si>
    <t>freshcasino-hd.com</t>
  </si>
  <si>
    <t>jingjilei.cn</t>
  </si>
  <si>
    <t>sizeofficial.de</t>
  </si>
  <si>
    <t>ishowspeedstore.com</t>
  </si>
  <si>
    <t>whois7.com</t>
  </si>
  <si>
    <t>teenloverz.pw</t>
  </si>
  <si>
    <t>dayz-servers.org</t>
  </si>
  <si>
    <t>citationlabs.com</t>
  </si>
  <si>
    <t>tuacademiaonline.com</t>
  </si>
  <si>
    <t>tpiuwli.com</t>
  </si>
  <si>
    <t>petzel.com</t>
  </si>
  <si>
    <t>iposo.de</t>
  </si>
  <si>
    <t>joivhost.com</t>
  </si>
  <si>
    <t>spcsfbd.ac.in</t>
  </si>
  <si>
    <t>wasatch.edu</t>
  </si>
  <si>
    <t>policingproject.org</t>
  </si>
  <si>
    <t>samaraplast.ru</t>
  </si>
  <si>
    <t>lemlem.com</t>
  </si>
  <si>
    <t>bartardigital.com</t>
  </si>
  <si>
    <t>cialisvtabs.monster</t>
  </si>
  <si>
    <t>uznai-pravdu.ru</t>
  </si>
  <si>
    <t>undclubs.org</t>
  </si>
  <si>
    <t>rawjuicery.com</t>
  </si>
  <si>
    <t>rahmenvereinbarungen.de</t>
  </si>
  <si>
    <t>shopetee.com</t>
  </si>
  <si>
    <t>skullgirls.com</t>
  </si>
  <si>
    <t>flashglobal.com</t>
  </si>
  <si>
    <t>quvapharma.com</t>
  </si>
  <si>
    <t>navarra.com</t>
  </si>
  <si>
    <t>medialaget.net</t>
  </si>
  <si>
    <t>pin-up.online</t>
  </si>
  <si>
    <t>teachnyc.net</t>
  </si>
  <si>
    <t>creditsd.gov.cn</t>
  </si>
  <si>
    <t>chip2gift.com</t>
  </si>
  <si>
    <t>zeto.olsztyn.pl</t>
  </si>
  <si>
    <t>avasdemon.com</t>
  </si>
  <si>
    <t>mail10.net</t>
  </si>
  <si>
    <t>jxagri.gov.cn</t>
  </si>
  <si>
    <t>dnronline.su</t>
  </si>
  <si>
    <t>conectatelecom.com.br</t>
  </si>
  <si>
    <t>thewinedoctor.com</t>
  </si>
  <si>
    <t>famososenbolas.com</t>
  </si>
  <si>
    <t>bradleybraves.com</t>
  </si>
  <si>
    <t>xkeys.com</t>
  </si>
  <si>
    <t>2alledufreee.cf</t>
  </si>
  <si>
    <t>emit.sk</t>
  </si>
  <si>
    <t>compassion.com.au</t>
  </si>
  <si>
    <t>domaindiscounts.biz</t>
  </si>
  <si>
    <t>stinkstudios.com</t>
  </si>
  <si>
    <t>nfmybb.com</t>
  </si>
  <si>
    <t>kabelpost.com</t>
  </si>
  <si>
    <t>asecuritysite.com</t>
  </si>
  <si>
    <t>thorlos.com</t>
  </si>
  <si>
    <t>bestphonetrackers.com</t>
  </si>
  <si>
    <t>casinostand.online</t>
  </si>
  <si>
    <t>serenityhairma.com</t>
  </si>
  <si>
    <t>instystructures.com</t>
  </si>
  <si>
    <t>thinkowl.com</t>
  </si>
  <si>
    <t>greenmini.host</t>
  </si>
  <si>
    <t>sinochemintl.com</t>
  </si>
  <si>
    <t>jamaicanbane.com</t>
  </si>
  <si>
    <t>vagabe.com</t>
  </si>
  <si>
    <t>adrian.ru</t>
  </si>
  <si>
    <t>castletonsports.com</t>
  </si>
  <si>
    <t>zfilm-hd-2548.online</t>
  </si>
  <si>
    <t>ingoldwetrust-paris.fr</t>
  </si>
  <si>
    <t>bosch.com.br</t>
  </si>
  <si>
    <t>7re4.xyz</t>
  </si>
  <si>
    <t>cultureby.com</t>
  </si>
  <si>
    <t>hosszupuskasub.com</t>
  </si>
  <si>
    <t>bigbtc.win</t>
  </si>
  <si>
    <t>lhf.org</t>
  </si>
  <si>
    <t>webkoch.de</t>
  </si>
  <si>
    <t>jinkan.org</t>
  </si>
  <si>
    <t>filmx.ml</t>
  </si>
  <si>
    <t>hitmachinery.ru</t>
  </si>
  <si>
    <t>fstatic.ru</t>
  </si>
  <si>
    <t>icydk.com</t>
  </si>
  <si>
    <t>topblogtenz.com</t>
  </si>
  <si>
    <t>listcaboodle.com</t>
  </si>
  <si>
    <t>leatherheadfoods.ml</t>
  </si>
  <si>
    <t>doublestruck.eu</t>
  </si>
  <si>
    <t>efuzja.net.pl</t>
  </si>
  <si>
    <t>cixve.net</t>
  </si>
  <si>
    <t>kultura.bg</t>
  </si>
  <si>
    <t>telemetric.dk</t>
  </si>
  <si>
    <t>modafinilwithnorx.com</t>
  </si>
  <si>
    <t>baskcompany.ru</t>
  </si>
  <si>
    <t>thedailyatom.com</t>
  </si>
  <si>
    <t>filmix.cloud</t>
  </si>
  <si>
    <t>reportergourmet.com</t>
  </si>
  <si>
    <t>dotcolo.com</t>
  </si>
  <si>
    <t>playhudong.com</t>
  </si>
  <si>
    <t>aarma.io</t>
  </si>
  <si>
    <t>truckskv.com</t>
  </si>
  <si>
    <t>kino-hit.one</t>
  </si>
  <si>
    <t>mycryptoparadise.com</t>
  </si>
  <si>
    <t>get-x.site</t>
  </si>
  <si>
    <t>krcs.co.uk</t>
  </si>
  <si>
    <t>poweredbytandym.com</t>
  </si>
  <si>
    <t>igerman.ru</t>
  </si>
  <si>
    <t>2lordfilm-0.xyz</t>
  </si>
  <si>
    <t>yur-gazeta.com</t>
  </si>
  <si>
    <t>emergencyroomnearme.org</t>
  </si>
  <si>
    <t>primedigitalpteltd.com</t>
  </si>
  <si>
    <t>shbk.cn</t>
  </si>
  <si>
    <t>caverion.com</t>
  </si>
  <si>
    <t>horse-cum.net</t>
  </si>
  <si>
    <t>faktaomfartyg.se</t>
  </si>
  <si>
    <t>artknowledgenews.com</t>
  </si>
  <si>
    <t>parspng.com</t>
  </si>
  <si>
    <t>junkslayersllc.com</t>
  </si>
  <si>
    <t>srainternational.org</t>
  </si>
  <si>
    <t>23rutor.site</t>
  </si>
  <si>
    <t>speedfly.cn</t>
  </si>
  <si>
    <t>definepoint.com</t>
  </si>
  <si>
    <t>newsenigma.ga</t>
  </si>
  <si>
    <t>zoofiliataboo.com</t>
  </si>
  <si>
    <t>iciz.net</t>
  </si>
  <si>
    <t>herospark.co</t>
  </si>
  <si>
    <t>abbeville.com</t>
  </si>
  <si>
    <t>hostingmates.com</t>
  </si>
  <si>
    <t>mytoolshed.co.uk</t>
  </si>
  <si>
    <t>sbo360.com</t>
  </si>
  <si>
    <t>500pxdownload.com</t>
  </si>
  <si>
    <t>bones.co.jp</t>
  </si>
  <si>
    <t>gesundheitsindustrie-bw.de</t>
  </si>
  <si>
    <t>rafanadalacademy.com</t>
  </si>
  <si>
    <t>jdm.news</t>
  </si>
  <si>
    <t>lainsignia.org</t>
  </si>
  <si>
    <t>webygroup.sk</t>
  </si>
  <si>
    <t>tw3c.net</t>
  </si>
  <si>
    <t>automotodrombrno.cz</t>
  </si>
  <si>
    <t>vnr-advance.de</t>
  </si>
  <si>
    <t>worldwebdesign.nl</t>
  </si>
  <si>
    <t>creatives123.com</t>
  </si>
  <si>
    <t>ebsromania.ro</t>
  </si>
  <si>
    <t>responsibid.com</t>
  </si>
  <si>
    <t>evgcdn.net</t>
  </si>
  <si>
    <t>beautymunsta.com</t>
  </si>
  <si>
    <t>ur-tours.com</t>
  </si>
  <si>
    <t>luckysevenfilms.ml</t>
  </si>
  <si>
    <t>sdblnyi.com</t>
  </si>
  <si>
    <t>iae.news</t>
  </si>
  <si>
    <t>biotech.org.cn</t>
  </si>
  <si>
    <t>prospectsplus.com</t>
  </si>
  <si>
    <t>eyenote.com</t>
  </si>
  <si>
    <t>slotmachinescafe.com</t>
  </si>
  <si>
    <t>kevindurantshoes.us</t>
  </si>
  <si>
    <t>mybl.xyz</t>
  </si>
  <si>
    <t>anteagroup.com</t>
  </si>
  <si>
    <t>conaie.org</t>
  </si>
  <si>
    <t>milesstockbridge.com</t>
  </si>
  <si>
    <t>khabarpress.dz</t>
  </si>
  <si>
    <t>jamsports.com</t>
  </si>
  <si>
    <t>dcg4u.eu</t>
  </si>
  <si>
    <t>meetfive.de</t>
  </si>
  <si>
    <t>vvsupremo.com</t>
  </si>
  <si>
    <t>blueberrymail.net</t>
  </si>
  <si>
    <t>coosaonline.com</t>
  </si>
  <si>
    <t>cirrusabs.com</t>
  </si>
  <si>
    <t>casinofreespins.ml</t>
  </si>
  <si>
    <t>winbets20.com</t>
  </si>
  <si>
    <t>firstdiversity.com</t>
  </si>
  <si>
    <t>seogroup28.ga</t>
  </si>
  <si>
    <t>lepichwines.com</t>
  </si>
  <si>
    <t>cgt.org.es</t>
  </si>
  <si>
    <t>presidentialinsider.com</t>
  </si>
  <si>
    <t>hostwanted.net</t>
  </si>
  <si>
    <t>smido.ru</t>
  </si>
  <si>
    <t>nsfw.exchange</t>
  </si>
  <si>
    <t>startbilder.de</t>
  </si>
  <si>
    <t>chezpierre.rs</t>
  </si>
  <si>
    <t>meaning-difference.com</t>
  </si>
  <si>
    <t>bizcongo.com</t>
  </si>
  <si>
    <t>workspacemail.online</t>
  </si>
  <si>
    <t>proffh55.com</t>
  </si>
  <si>
    <t>thermewien.at</t>
  </si>
  <si>
    <t>younglabs.com</t>
  </si>
  <si>
    <t>miyoshi-yushi.co.jp</t>
  </si>
  <si>
    <t>berghutteurlaub.de</t>
  </si>
  <si>
    <t>casinobonusy.online</t>
  </si>
  <si>
    <t>style.org</t>
  </si>
  <si>
    <t>ccvinsurance.com</t>
  </si>
  <si>
    <t>cooperjewelers.com</t>
  </si>
  <si>
    <t>hdmomtube.tv</t>
  </si>
  <si>
    <t>laundrycard.com</t>
  </si>
  <si>
    <t>netpeak.group</t>
  </si>
  <si>
    <t>pv-pay.com</t>
  </si>
  <si>
    <t>milar.es</t>
  </si>
  <si>
    <t>informationcrawler.com</t>
  </si>
  <si>
    <t>izora.info</t>
  </si>
  <si>
    <t>vector.co.nz</t>
  </si>
  <si>
    <t>speeddns.net.br</t>
  </si>
  <si>
    <t>mywebcompany.com</t>
  </si>
  <si>
    <t>fundamenta.hu</t>
  </si>
  <si>
    <t>protecodent.ru</t>
  </si>
  <si>
    <t>hbhuizheng.com</t>
  </si>
  <si>
    <t>radiowaf.de</t>
  </si>
  <si>
    <t>ckw.ch</t>
  </si>
  <si>
    <t>totallyanal.com</t>
  </si>
  <si>
    <t>kantorei-schwamendingen.ch</t>
  </si>
  <si>
    <t>mdhrfnx.com</t>
  </si>
  <si>
    <t>aritmetic.com</t>
  </si>
  <si>
    <t>lancecollective.com</t>
  </si>
  <si>
    <t>slumberscore.store</t>
  </si>
  <si>
    <t>horecapp.al</t>
  </si>
  <si>
    <t>lyndentribune.com</t>
  </si>
  <si>
    <t>ccllabel.ms</t>
  </si>
  <si>
    <t>blipshotextension.com</t>
  </si>
  <si>
    <t>americas-fr.com</t>
  </si>
  <si>
    <t>ev.or.kr</t>
  </si>
  <si>
    <t>nstrs.cn</t>
  </si>
  <si>
    <t>reisepfade.com</t>
  </si>
  <si>
    <t>performance-contractors.com</t>
  </si>
  <si>
    <t>onlinevulkan.com</t>
  </si>
  <si>
    <t>egybest.vip</t>
  </si>
  <si>
    <t>ecommweb.uk</t>
  </si>
  <si>
    <t>freeradionetwork.ru</t>
  </si>
  <si>
    <t>jianglishi.cn</t>
  </si>
  <si>
    <t>flagylpills.com</t>
  </si>
  <si>
    <t>slotsource.co.uk</t>
  </si>
  <si>
    <t>scholarsandrogues.com</t>
  </si>
  <si>
    <t>codezoo.io</t>
  </si>
  <si>
    <t>becas-sin-fronteras.com</t>
  </si>
  <si>
    <t>muckbootcompany.co.uk</t>
  </si>
  <si>
    <t>pm-casinos-active.xyz</t>
  </si>
  <si>
    <t>giss.cz</t>
  </si>
  <si>
    <t>bleak.top</t>
  </si>
  <si>
    <t>bestcontentsale.top</t>
  </si>
  <si>
    <t>colorbox.io</t>
  </si>
  <si>
    <t>smotret-films.online</t>
  </si>
  <si>
    <t>landesa.org</t>
  </si>
  <si>
    <t>peticiok.com</t>
  </si>
  <si>
    <t>places.net</t>
  </si>
  <si>
    <t>drinkripples.com</t>
  </si>
  <si>
    <t>u9luw6.pro</t>
  </si>
  <si>
    <t>sexcams.pro</t>
  </si>
  <si>
    <t>mahahosting.net</t>
  </si>
  <si>
    <t>jointedrail.com</t>
  </si>
  <si>
    <t>3a4.net</t>
  </si>
  <si>
    <t>monexo.co</t>
  </si>
  <si>
    <t>clickbio.ga</t>
  </si>
  <si>
    <t>usjr.edu.ph</t>
  </si>
  <si>
    <t>projekt.com</t>
  </si>
  <si>
    <t>yellawood.com</t>
  </si>
  <si>
    <t>steam3ell.ir</t>
  </si>
  <si>
    <t>flacoo.cn</t>
  </si>
  <si>
    <t>leadingedgecash.com</t>
  </si>
  <si>
    <t>theisraelproject.org</t>
  </si>
  <si>
    <t>vulkan24cluby.xyz</t>
  </si>
  <si>
    <t>servcube.ch</t>
  </si>
  <si>
    <t>sghwjt.com</t>
  </si>
  <si>
    <t>islandhealth.org</t>
  </si>
  <si>
    <t>signcompanydallas.net</t>
  </si>
  <si>
    <t>accesscopyright.ca</t>
  </si>
  <si>
    <t>scanmyphotos.com</t>
  </si>
  <si>
    <t>robbies.com</t>
  </si>
  <si>
    <t>srt.net</t>
  </si>
  <si>
    <t>leweb.co</t>
  </si>
  <si>
    <t>aiv.tur.ar</t>
  </si>
  <si>
    <t>bussinesessaylife.com</t>
  </si>
  <si>
    <t>tsemrinpoche.com</t>
  </si>
  <si>
    <t>telenor.bg</t>
  </si>
  <si>
    <t>iog.io</t>
  </si>
  <si>
    <t>kino-hit.pw</t>
  </si>
  <si>
    <t>dbnh.ca</t>
  </si>
  <si>
    <t>weycup.org</t>
  </si>
  <si>
    <t>lewes-eastbourne.gov.uk</t>
  </si>
  <si>
    <t>winfactor.com</t>
  </si>
  <si>
    <t>seoperfect25.ml</t>
  </si>
  <si>
    <t>marylandspending.ml</t>
  </si>
  <si>
    <t>hpsy.ru</t>
  </si>
  <si>
    <t>wildlifealliance.org</t>
  </si>
  <si>
    <t>supplyhog.com</t>
  </si>
  <si>
    <t>hyperurl.org</t>
  </si>
  <si>
    <t>perutrabajos.com</t>
  </si>
  <si>
    <t>buenosaires2018.com</t>
  </si>
  <si>
    <t>environment-analyst.com</t>
  </si>
  <si>
    <t>ps4storage.com</t>
  </si>
  <si>
    <t>murrob.com</t>
  </si>
  <si>
    <t>learningandthebrain.com</t>
  </si>
  <si>
    <t>visitogden.com</t>
  </si>
  <si>
    <t>domenkupi.ru</t>
  </si>
  <si>
    <t>fbweb.ru</t>
  </si>
  <si>
    <t>zegarkiclub.pl</t>
  </si>
  <si>
    <t>inter-office.co.jp</t>
  </si>
  <si>
    <t>additive-apps.cloud</t>
  </si>
  <si>
    <t>kennzeichenking.de</t>
  </si>
  <si>
    <t>champion-slots.io</t>
  </si>
  <si>
    <t>exslt.org</t>
  </si>
  <si>
    <t>ltgame.com</t>
  </si>
  <si>
    <t>casino-obzor.xyz</t>
  </si>
  <si>
    <t>kioskindustry.org</t>
  </si>
  <si>
    <t>charma.com</t>
  </si>
  <si>
    <t>med-spravky.co</t>
  </si>
  <si>
    <t>acceleratebusinessconsulting.com</t>
  </si>
  <si>
    <t>toshiba-personalstorage.net</t>
  </si>
  <si>
    <t>vicemediagroup.com</t>
  </si>
  <si>
    <t>dgtera.com</t>
  </si>
  <si>
    <t>vortexwebcreation.com.br</t>
  </si>
  <si>
    <t>emmylondon.com</t>
  </si>
  <si>
    <t>housesumo.com</t>
  </si>
  <si>
    <t>kmvcity.com</t>
  </si>
  <si>
    <t>oaklands.ac.uk</t>
  </si>
  <si>
    <t>jishentang.com</t>
  </si>
  <si>
    <t>ilovebluesguitar.com</t>
  </si>
  <si>
    <t>dataexchanger.pl</t>
  </si>
  <si>
    <t>archery.org</t>
  </si>
  <si>
    <t>stats4u.net</t>
  </si>
  <si>
    <t>lurpak.com</t>
  </si>
  <si>
    <t>ethaniverson.com</t>
  </si>
  <si>
    <t>omaninfo.om</t>
  </si>
  <si>
    <t>toybox.com</t>
  </si>
  <si>
    <t>sewoverit.com</t>
  </si>
  <si>
    <t>byucvwj.cn</t>
  </si>
  <si>
    <t>knowsize.com</t>
  </si>
  <si>
    <t>obdvietnam.com</t>
  </si>
  <si>
    <t>sahouane.net</t>
  </si>
  <si>
    <t>mijnhengelsportvereniging.nl</t>
  </si>
  <si>
    <t>moongift.jp</t>
  </si>
  <si>
    <t>sexcamwhores.com</t>
  </si>
  <si>
    <t>wind-works.org</t>
  </si>
  <si>
    <t>sferacoin.icu</t>
  </si>
  <si>
    <t>argo-int.com</t>
  </si>
  <si>
    <t>wickedcushions.com</t>
  </si>
  <si>
    <t>vacanza.com.tw</t>
  </si>
  <si>
    <t>cbigtits.com</t>
  </si>
  <si>
    <t>edpillsg.com</t>
  </si>
  <si>
    <t>asianpornp.com</t>
  </si>
  <si>
    <t>guidetorussia.ru</t>
  </si>
  <si>
    <t>2sub.tv</t>
  </si>
  <si>
    <t>xprostitutki-tomska.com</t>
  </si>
  <si>
    <t>kinologschool.ru</t>
  </si>
  <si>
    <t>stripehype.com</t>
  </si>
  <si>
    <t>roymech.co.uk</t>
  </si>
  <si>
    <t>winamax.com</t>
  </si>
  <si>
    <t>bangbangtrack.com</t>
  </si>
  <si>
    <t>gomajors.com</t>
  </si>
  <si>
    <t>mtpnet.gov.ma</t>
  </si>
  <si>
    <t>elitehavens.com</t>
  </si>
  <si>
    <t>epec.com</t>
  </si>
  <si>
    <t>piafondazionepanico.it</t>
  </si>
  <si>
    <t>metforminz.com</t>
  </si>
  <si>
    <t>yourinternetnetwork.com</t>
  </si>
  <si>
    <t>deepfakepornvideos.com</t>
  </si>
  <si>
    <t>nxngame.com</t>
  </si>
  <si>
    <t>rsmmail.com</t>
  </si>
  <si>
    <t>xavierhufkens.com</t>
  </si>
  <si>
    <t>mylikes.com</t>
  </si>
  <si>
    <t>tik128.com</t>
  </si>
  <si>
    <t>mp3poisk.online</t>
  </si>
  <si>
    <t>lyricstranslated.com</t>
  </si>
  <si>
    <t>dudethatcookz.com</t>
  </si>
  <si>
    <t>thermoweb.com</t>
  </si>
  <si>
    <t>casino-vulcan-deluxe.top</t>
  </si>
  <si>
    <t>sg-exp.ru</t>
  </si>
  <si>
    <t>spcom.cz</t>
  </si>
  <si>
    <t>p2pclient.com</t>
  </si>
  <si>
    <t>sindhimatrimony.com</t>
  </si>
  <si>
    <t>atlantm.by</t>
  </si>
  <si>
    <t>gl-advert-delivery.com</t>
  </si>
  <si>
    <t>mydns.bz</t>
  </si>
  <si>
    <t>econtext.jp</t>
  </si>
  <si>
    <t>mlkgroup.com.au</t>
  </si>
  <si>
    <t>notizieintv.com</t>
  </si>
  <si>
    <t>ukraineer.com</t>
  </si>
  <si>
    <t>info-niigata.or.jp</t>
  </si>
  <si>
    <t>webextrema.com</t>
  </si>
  <si>
    <t>universitylanguage.com</t>
  </si>
  <si>
    <t>honorscholar.com</t>
  </si>
  <si>
    <t>the-image-editor.com</t>
  </si>
  <si>
    <t>glitterfish.net</t>
  </si>
  <si>
    <t>amenify.com</t>
  </si>
  <si>
    <t>olly.com.sg</t>
  </si>
  <si>
    <t>hda.org.uk</t>
  </si>
  <si>
    <t>baixarfilmestorrents.org</t>
  </si>
  <si>
    <t>direct.co.kr</t>
  </si>
  <si>
    <t>9mqz.com</t>
  </si>
  <si>
    <t>classiccasualhome.com</t>
  </si>
  <si>
    <t>kviknet.net</t>
  </si>
  <si>
    <t>baomuabannha.net</t>
  </si>
  <si>
    <t>magcloud.net</t>
  </si>
  <si>
    <t>saltresearch.org</t>
  </si>
  <si>
    <t>pfaenderbahn.at</t>
  </si>
  <si>
    <t>lexus.it</t>
  </si>
  <si>
    <t>wisepick.org</t>
  </si>
  <si>
    <t>bestsistemas.net</t>
  </si>
  <si>
    <t>microscopy.org</t>
  </si>
  <si>
    <t>andernettelecom.net.br</t>
  </si>
  <si>
    <t>massivecams.tv</t>
  </si>
  <si>
    <t>best73.com</t>
  </si>
  <si>
    <t>cankara.com.tr</t>
  </si>
  <si>
    <t>serveroute.com</t>
  </si>
  <si>
    <t>spasciences.com</t>
  </si>
  <si>
    <t>asset-center.com</t>
  </si>
  <si>
    <t>well-grilled.com</t>
  </si>
  <si>
    <t>hbcsbc.cn</t>
  </si>
  <si>
    <t>stagefireworks.top</t>
  </si>
  <si>
    <t>thesky9.com</t>
  </si>
  <si>
    <t>insectimages.org</t>
  </si>
  <si>
    <t>yl.vip</t>
  </si>
  <si>
    <t>antibioticswithoutprescription.com</t>
  </si>
  <si>
    <t>chelamur.ru</t>
  </si>
  <si>
    <t>zmp.co.jp</t>
  </si>
  <si>
    <t>hku.edu.tw</t>
  </si>
  <si>
    <t>clustertruck.com</t>
  </si>
  <si>
    <t>eyeprosrv2.com</t>
  </si>
  <si>
    <t>daydownloads.com</t>
  </si>
  <si>
    <t>shugasu.net</t>
  </si>
  <si>
    <t>localhikes.com</t>
  </si>
  <si>
    <t>bootc.uk</t>
  </si>
  <si>
    <t>shopcapcity.com</t>
  </si>
  <si>
    <t>smartnutrilife.com</t>
  </si>
  <si>
    <t>pokerstarscasino.uk</t>
  </si>
  <si>
    <t>madeinfortworth.com</t>
  </si>
  <si>
    <t>geo.ru</t>
  </si>
  <si>
    <t>crackinggoodfood.org</t>
  </si>
  <si>
    <t>syncplify.me</t>
  </si>
  <si>
    <t>fapnet.com.br</t>
  </si>
  <si>
    <t>paknevis.ir</t>
  </si>
  <si>
    <t>verifiedinvestingcrypto.com</t>
  </si>
  <si>
    <t>anfdington.xyz</t>
  </si>
  <si>
    <t>coastparts.com</t>
  </si>
  <si>
    <t>knixdigital.com</t>
  </si>
  <si>
    <t>everydaychampagne.biz</t>
  </si>
  <si>
    <t>lucky99.eu</t>
  </si>
  <si>
    <t>erofishki.cc</t>
  </si>
  <si>
    <t>bornsvilkar.dk</t>
  </si>
  <si>
    <t>ezipay.co.uk</t>
  </si>
  <si>
    <t>desteken.com</t>
  </si>
  <si>
    <t>qdhosts.com</t>
  </si>
  <si>
    <t>three.com</t>
  </si>
  <si>
    <t>upsellwizard.com</t>
  </si>
  <si>
    <t>dwgformat.ru</t>
  </si>
  <si>
    <t>mpr.com</t>
  </si>
  <si>
    <t>suja.com</t>
  </si>
  <si>
    <t>dixxodrom.ru</t>
  </si>
  <si>
    <t>kerkomroep.nl</t>
  </si>
  <si>
    <t>katowice.uw.gov.pl</t>
  </si>
  <si>
    <t>laurenjames.com</t>
  </si>
  <si>
    <t>kodolanyi.hu</t>
  </si>
  <si>
    <t>sport-histoire.fr</t>
  </si>
  <si>
    <t>ointeres.ru</t>
  </si>
  <si>
    <t>whm1.net</t>
  </si>
  <si>
    <t>apicbase.com</t>
  </si>
  <si>
    <t>vinsys.com</t>
  </si>
  <si>
    <t>parkercountytx.com</t>
  </si>
  <si>
    <t>odnastroyka.ru</t>
  </si>
  <si>
    <t>xtendedview.com</t>
  </si>
  <si>
    <t>dirultra.com</t>
  </si>
  <si>
    <t>cersanit.ru</t>
  </si>
  <si>
    <t>montclairartmuseum.org</t>
  </si>
  <si>
    <t>sandiegobusiness.org</t>
  </si>
  <si>
    <t>grand-slots.online</t>
  </si>
  <si>
    <t>mihanpsd.ir</t>
  </si>
  <si>
    <t>duppydom.com</t>
  </si>
  <si>
    <t>laartshow.com</t>
  </si>
  <si>
    <t>culinary.net</t>
  </si>
  <si>
    <t>dnetbilisim.com</t>
  </si>
  <si>
    <t>raillink.jp</t>
  </si>
  <si>
    <t>cleankids.de</t>
  </si>
  <si>
    <t>38bet.com</t>
  </si>
  <si>
    <t>old-work.xyz</t>
  </si>
  <si>
    <t>mspy.click</t>
  </si>
  <si>
    <t>safetyfirstandprotect.com</t>
  </si>
  <si>
    <t>investfinancialservices.com</t>
  </si>
  <si>
    <t>hracuity.com</t>
  </si>
  <si>
    <t>all-kom.com</t>
  </si>
  <si>
    <t>woodstoves.net</t>
  </si>
  <si>
    <t>rcluniformes.com.br</t>
  </si>
  <si>
    <t>traditional-chinese-herbs.com</t>
  </si>
  <si>
    <t>jezuswatslecht.nl</t>
  </si>
  <si>
    <t>k9rl.com</t>
  </si>
  <si>
    <t>gzmtu.edu.cn</t>
  </si>
  <si>
    <t>terrybisson.com</t>
  </si>
  <si>
    <t>allente.dk</t>
  </si>
  <si>
    <t>plusboard.de</t>
  </si>
  <si>
    <t>logirls.top</t>
  </si>
  <si>
    <t>retouralinnocence.com</t>
  </si>
  <si>
    <t>edicy.co</t>
  </si>
  <si>
    <t>vision-net.co.jp</t>
  </si>
  <si>
    <t>akiba.or.jp</t>
  </si>
  <si>
    <t>web20indexer.com</t>
  </si>
  <si>
    <t>lex-center.ru</t>
  </si>
  <si>
    <t>abagroundcare.co.uk</t>
  </si>
  <si>
    <t>educationsummary.com</t>
  </si>
  <si>
    <t>nwahy.com</t>
  </si>
  <si>
    <t>titanvest.com</t>
  </si>
  <si>
    <t>palabrascon.com</t>
  </si>
  <si>
    <t>relaythat.com</t>
  </si>
  <si>
    <t>winbets26.com</t>
  </si>
  <si>
    <t>news6h.com</t>
  </si>
  <si>
    <t>ggggggggggg.one</t>
  </si>
  <si>
    <t>welkio.com</t>
  </si>
  <si>
    <t>essexcc.gov.uk</t>
  </si>
  <si>
    <t>mc-mods.org</t>
  </si>
  <si>
    <t>elementalherbology.com</t>
  </si>
  <si>
    <t>alzex.com</t>
  </si>
  <si>
    <t>25before25.co.uk</t>
  </si>
  <si>
    <t>constantinecannon.com</t>
  </si>
  <si>
    <t>bcbhub.com</t>
  </si>
  <si>
    <t>phantombooster.com</t>
  </si>
  <si>
    <t>mundosinfinitos.com.br</t>
  </si>
  <si>
    <t>rosa-roubini-associates.com</t>
  </si>
  <si>
    <t>umbrellaent.com.au</t>
  </si>
  <si>
    <t>affslot.com</t>
  </si>
  <si>
    <t>saturdayclub.jp</t>
  </si>
  <si>
    <t>dishdl.com</t>
  </si>
  <si>
    <t>expreseedconcerns.com</t>
  </si>
  <si>
    <t>fastvue.co</t>
  </si>
  <si>
    <t>upsdm.gov.in</t>
  </si>
  <si>
    <t>friskwines.com</t>
  </si>
  <si>
    <t>roguecuonline.org</t>
  </si>
  <si>
    <t>icanconnect.com</t>
  </si>
  <si>
    <t>iipc.com.au</t>
  </si>
  <si>
    <t>doflygonan.com</t>
  </si>
  <si>
    <t>haqqinda.az</t>
  </si>
  <si>
    <t>anoreg.org.br</t>
  </si>
  <si>
    <t>houseofhipsters.com</t>
  </si>
  <si>
    <t>huibooks.com</t>
  </si>
  <si>
    <t>zombaio.com</t>
  </si>
  <si>
    <t>adzy.cn</t>
  </si>
  <si>
    <t>wsjcrosswordanswers.com</t>
  </si>
  <si>
    <t>openrobotics.org</t>
  </si>
  <si>
    <t>ripepixels.com</t>
  </si>
  <si>
    <t>teledynegroup.com</t>
  </si>
  <si>
    <t>wxykt.com</t>
  </si>
  <si>
    <t>hdskins.de</t>
  </si>
  <si>
    <t>surecall.com</t>
  </si>
  <si>
    <t>speedo.com.au</t>
  </si>
  <si>
    <t>pythonjobshq.com</t>
  </si>
  <si>
    <t>blabla-voile.fr</t>
  </si>
  <si>
    <t>hollowellmusic.com</t>
  </si>
  <si>
    <t>xprostitutki-ryazani.com</t>
  </si>
  <si>
    <t>abtestguide.com</t>
  </si>
  <si>
    <t>shabbyblogs.com</t>
  </si>
  <si>
    <t>factor22.com</t>
  </si>
  <si>
    <t>imudarte.com</t>
  </si>
  <si>
    <t>leffehuae.com</t>
  </si>
  <si>
    <t>elevatecloud.co</t>
  </si>
  <si>
    <t>koc-it.com</t>
  </si>
  <si>
    <t>cechi9.com</t>
  </si>
  <si>
    <t>shindan.co.jp</t>
  </si>
  <si>
    <t>funding-4business.com</t>
  </si>
  <si>
    <t>cogrjsx.com</t>
  </si>
  <si>
    <t>sexdollgenie.com</t>
  </si>
  <si>
    <t>nataaj.ir</t>
  </si>
  <si>
    <t>sqirlla.com</t>
  </si>
  <si>
    <t>decos.com</t>
  </si>
  <si>
    <t>playouwin.com</t>
  </si>
  <si>
    <t>leo-internal.net</t>
  </si>
  <si>
    <t>uaysen.cl</t>
  </si>
  <si>
    <t>senduit.com</t>
  </si>
  <si>
    <t>pica.org</t>
  </si>
  <si>
    <t>mostwiedzy.pl</t>
  </si>
  <si>
    <t>incdev.ga</t>
  </si>
  <si>
    <t>diplomik-onlines24.com</t>
  </si>
  <si>
    <t>rdm-host.com</t>
  </si>
  <si>
    <t>couplesinstitute.com</t>
  </si>
  <si>
    <t>tojopiv.com</t>
  </si>
  <si>
    <t>thecreativemomentum.com</t>
  </si>
  <si>
    <t>montblancpenss.com.co</t>
  </si>
  <si>
    <t>nnwb.com</t>
  </si>
  <si>
    <t>uat-tunisia.com</t>
  </si>
  <si>
    <t>bbxy.shop</t>
  </si>
  <si>
    <t>easy-drawings-and-sketches.com</t>
  </si>
  <si>
    <t>star-t.ru</t>
  </si>
  <si>
    <t>safetynational.net</t>
  </si>
  <si>
    <t>bhemmings.com</t>
  </si>
  <si>
    <t>gaynews.it</t>
  </si>
  <si>
    <t>findpornvideo.com</t>
  </si>
  <si>
    <t>toplines38.ga</t>
  </si>
  <si>
    <t>pharmi.uz</t>
  </si>
  <si>
    <t>lchb.com</t>
  </si>
  <si>
    <t>cpanelil.com</t>
  </si>
  <si>
    <t>sandmann.de</t>
  </si>
  <si>
    <t>killi.io</t>
  </si>
  <si>
    <t>tizeti.com</t>
  </si>
  <si>
    <t>m-sekisan.co.jp</t>
  </si>
  <si>
    <t>fxle.me</t>
  </si>
  <si>
    <t>fastmail33.com</t>
  </si>
  <si>
    <t>freshcasino.fi</t>
  </si>
  <si>
    <t>lor-moscow.ru</t>
  </si>
  <si>
    <t>jujuyalmomento.com</t>
  </si>
  <si>
    <t>myddns.rocks</t>
  </si>
  <si>
    <t>holystone.com</t>
  </si>
  <si>
    <t>sportsthenandnow.com</t>
  </si>
  <si>
    <t>lakehealth.org</t>
  </si>
  <si>
    <t>plantes-et-jardins.com</t>
  </si>
  <si>
    <t>ocn22.com</t>
  </si>
  <si>
    <t>tresis.net</t>
  </si>
  <si>
    <t>playlink.me</t>
  </si>
  <si>
    <t>rawshna.com</t>
  </si>
  <si>
    <t>sultanbet.com</t>
  </si>
  <si>
    <t>mailpilot.se</t>
  </si>
  <si>
    <t>infobahn.co.jp</t>
  </si>
  <si>
    <t>media-digital.ru</t>
  </si>
  <si>
    <t>newyorktheater.me</t>
  </si>
  <si>
    <t>streamssl.com</t>
  </si>
  <si>
    <t>index-f.com</t>
  </si>
  <si>
    <t>bloomize.com</t>
  </si>
  <si>
    <t>agentbox.com</t>
  </si>
  <si>
    <t>dorontobd.com</t>
  </si>
  <si>
    <t>doublemax.net</t>
  </si>
  <si>
    <t>individualkinovosibirska.info</t>
  </si>
  <si>
    <t>e-commerceglobal.co.uk</t>
  </si>
  <si>
    <t>senserasystems.com</t>
  </si>
  <si>
    <t>desotoisd.org</t>
  </si>
  <si>
    <t>bighealth.com</t>
  </si>
  <si>
    <t>tuttocalciatori.net</t>
  </si>
  <si>
    <t>wpdownloadfree.com</t>
  </si>
  <si>
    <t>s7media.net</t>
  </si>
  <si>
    <t>tomcatcoin.com</t>
  </si>
  <si>
    <t>naturallclub.com</t>
  </si>
  <si>
    <t>turbosound.com</t>
  </si>
  <si>
    <t>sheridanhealthcare.com</t>
  </si>
  <si>
    <t>ebjm-panama.com</t>
  </si>
  <si>
    <t>miuiturkiye.net</t>
  </si>
  <si>
    <t>fthoaiu.com</t>
  </si>
  <si>
    <t>filterally.club</t>
  </si>
  <si>
    <t>beam.org</t>
  </si>
  <si>
    <t>portal-s-otvetami.ru</t>
  </si>
  <si>
    <t>schonstetterbladl.de</t>
  </si>
  <si>
    <t>168won.com</t>
  </si>
  <si>
    <t>siag.it</t>
  </si>
  <si>
    <t>imgoutlet.com</t>
  </si>
  <si>
    <t>chatv1.com</t>
  </si>
  <si>
    <t>dzporn.com</t>
  </si>
  <si>
    <t>semyanich-11-shop.space</t>
  </si>
  <si>
    <t>saalekreis.de</t>
  </si>
  <si>
    <t>gethifi.com</t>
  </si>
  <si>
    <t>rds.radio</t>
  </si>
  <si>
    <t>trade-mark.world</t>
  </si>
  <si>
    <t>tongho.com.cn</t>
  </si>
  <si>
    <t>hotx.vip</t>
  </si>
  <si>
    <t>rocknrollacasino.com</t>
  </si>
  <si>
    <t>hst.com.mx</t>
  </si>
  <si>
    <t>seiyria.com</t>
  </si>
  <si>
    <t>washingtonpavilion.org</t>
  </si>
  <si>
    <t>certifiedhomecareconsulting.com</t>
  </si>
  <si>
    <t>icapcarbonaction.com</t>
  </si>
  <si>
    <t>acase.ch</t>
  </si>
  <si>
    <t>lexreception.com</t>
  </si>
  <si>
    <t>inntechnologic.com.co</t>
  </si>
  <si>
    <t>cinetrade.ch</t>
  </si>
  <si>
    <t>chadwick-k12.com</t>
  </si>
  <si>
    <t>service-programs.com</t>
  </si>
  <si>
    <t>xozejjt.com</t>
  </si>
  <si>
    <t>zprostitutki-volgograda.com</t>
  </si>
  <si>
    <t>octotelematics.com</t>
  </si>
  <si>
    <t>vibratorsdildossextoys.com</t>
  </si>
  <si>
    <t>e30.de</t>
  </si>
  <si>
    <t>hatayhost.com</t>
  </si>
  <si>
    <t>2krota.ru</t>
  </si>
  <si>
    <t>redboxmedia.ca</t>
  </si>
  <si>
    <t>howtechismade.com</t>
  </si>
  <si>
    <t>netsolmobitest.cf</t>
  </si>
  <si>
    <t>albuterol.today</t>
  </si>
  <si>
    <t>scentsy.ca</t>
  </si>
  <si>
    <t>heimat.de</t>
  </si>
  <si>
    <t>domconnect.ru</t>
  </si>
  <si>
    <t>elanders.com</t>
  </si>
  <si>
    <t>upholsteryfurniturerepair.com</t>
  </si>
  <si>
    <t>aerowebworks.com</t>
  </si>
  <si>
    <t>traumagroup.org</t>
  </si>
  <si>
    <t>paypertic.com</t>
  </si>
  <si>
    <t>valorfitness.com</t>
  </si>
  <si>
    <t>peya.app</t>
  </si>
  <si>
    <t>mmercentve.club</t>
  </si>
  <si>
    <t>raisesmartkid.com</t>
  </si>
  <si>
    <t>dreipage.de</t>
  </si>
  <si>
    <t>natsionalni-novyny.com.ua</t>
  </si>
  <si>
    <t>signagecloud.net</t>
  </si>
  <si>
    <t>bibliotechediroma.it</t>
  </si>
  <si>
    <t>tropeaka.com.au</t>
  </si>
  <si>
    <t>openvpndownload.net</t>
  </si>
  <si>
    <t>whatmobile24.com</t>
  </si>
  <si>
    <t>bestbettingcasinos.com</t>
  </si>
  <si>
    <t>mastersdns.com</t>
  </si>
  <si>
    <t>softshare.com</t>
  </si>
  <si>
    <t>cuevana.tv</t>
  </si>
  <si>
    <t>tomcritchlow.com</t>
  </si>
  <si>
    <t>dgrrrcoi.info</t>
  </si>
  <si>
    <t>tuerantuer.org</t>
  </si>
  <si>
    <t>letfix.ru</t>
  </si>
  <si>
    <t>dir-submitter.info</t>
  </si>
  <si>
    <t>surviveinsight.com</t>
  </si>
  <si>
    <t>getorganizednow.com</t>
  </si>
  <si>
    <t>artsyshark.com</t>
  </si>
  <si>
    <t>tamwin.com.eg</t>
  </si>
  <si>
    <t>tanglemedia.ca</t>
  </si>
  <si>
    <t>objectivemanagement.com</t>
  </si>
  <si>
    <t>groupe3f.fr</t>
  </si>
  <si>
    <t>rei-pa.com</t>
  </si>
  <si>
    <t>kelloggs.ca</t>
  </si>
  <si>
    <t>ek-89122.xyz</t>
  </si>
  <si>
    <t>oneinc.com</t>
  </si>
  <si>
    <t>achaheart.org</t>
  </si>
  <si>
    <t>bionime.com</t>
  </si>
  <si>
    <t>ergonomickeyboards.org</t>
  </si>
  <si>
    <t>101-dipllomz.com</t>
  </si>
  <si>
    <t>i-law.com</t>
  </si>
  <si>
    <t>24hkai.com</t>
  </si>
  <si>
    <t>mir-svyazi.ru</t>
  </si>
  <si>
    <t>menstylists.com</t>
  </si>
  <si>
    <t>hnpangge.com</t>
  </si>
  <si>
    <t>inventiveasia.com</t>
  </si>
  <si>
    <t>laurencariscooks.com</t>
  </si>
  <si>
    <t>tokarsenal.ru</t>
  </si>
  <si>
    <t>animator.ru</t>
  </si>
  <si>
    <t>apliscuentauno.club</t>
  </si>
  <si>
    <t>daggrarebooks.com</t>
  </si>
  <si>
    <t>westernexp.com</t>
  </si>
  <si>
    <t>casateonline.it</t>
  </si>
  <si>
    <t>curaprox.com</t>
  </si>
  <si>
    <t>netregs.org.uk</t>
  </si>
  <si>
    <t>biz-strategy.ae</t>
  </si>
  <si>
    <t>idbank.am</t>
  </si>
  <si>
    <t>oaklandpostonline.com</t>
  </si>
  <si>
    <t>addinol.de</t>
  </si>
  <si>
    <t>avtoxadom.ru</t>
  </si>
  <si>
    <t>pinup.cash</t>
  </si>
  <si>
    <t>ozone-detectors.com</t>
  </si>
  <si>
    <t>mypillapp.com</t>
  </si>
  <si>
    <t>littleflower.org</t>
  </si>
  <si>
    <t>ducadalba.net</t>
  </si>
  <si>
    <t>crackproduct.com</t>
  </si>
  <si>
    <t>packwoods.net</t>
  </si>
  <si>
    <t>covesoft.com</t>
  </si>
  <si>
    <t>sangjisc.co.kr</t>
  </si>
  <si>
    <t>gigasex.hu</t>
  </si>
  <si>
    <t>electrobot.ru</t>
  </si>
  <si>
    <t>snpmarket.com</t>
  </si>
  <si>
    <t>lig-host.com</t>
  </si>
  <si>
    <t>leadrebel.io</t>
  </si>
  <si>
    <t>alfa-bank.kz</t>
  </si>
  <si>
    <t>accesscontents.com</t>
  </si>
  <si>
    <t>avtograf70.ru</t>
  </si>
  <si>
    <t>lautanhosting.com</t>
  </si>
  <si>
    <t>24log.fr</t>
  </si>
  <si>
    <t>sz4h.com</t>
  </si>
  <si>
    <t>angelosports.com</t>
  </si>
  <si>
    <t>getsystemreport.com</t>
  </si>
  <si>
    <t>proarmory.com</t>
  </si>
  <si>
    <t>serbakuis.com</t>
  </si>
  <si>
    <t>gaymovielist.com</t>
  </si>
  <si>
    <t>loxam.fr</t>
  </si>
  <si>
    <t>tabletop.social</t>
  </si>
  <si>
    <t>beaconroofingsupply.com</t>
  </si>
  <si>
    <t>airbagit.com</t>
  </si>
  <si>
    <t>nativerootsdispensary.com</t>
  </si>
  <si>
    <t>kucasino.tel</t>
  </si>
  <si>
    <t>s3xstatic.com</t>
  </si>
  <si>
    <t>enterprise.ie</t>
  </si>
  <si>
    <t>gotouristic.ru</t>
  </si>
  <si>
    <t>svrtechnologies.com</t>
  </si>
  <si>
    <t>nmhistorymuseum.org</t>
  </si>
  <si>
    <t>gurugramescort.com</t>
  </si>
  <si>
    <t>freebiesinyourmail.com</t>
  </si>
  <si>
    <t>thedomainplace.net</t>
  </si>
  <si>
    <t>free-german-lessons-online.com</t>
  </si>
  <si>
    <t>adsc.ae</t>
  </si>
  <si>
    <t>spelunky.fyi</t>
  </si>
  <si>
    <t>tik-bim.ru</t>
  </si>
  <si>
    <t>nyjuror.gov</t>
  </si>
  <si>
    <t>cotizacion.co</t>
  </si>
  <si>
    <t>g-spotvibrators.com</t>
  </si>
  <si>
    <t>worlddominationsummit.com</t>
  </si>
  <si>
    <t>addressreport.com</t>
  </si>
  <si>
    <t>prostitutkipitera.uno</t>
  </si>
  <si>
    <t>pianoscales.org</t>
  </si>
  <si>
    <t>yfc.ru</t>
  </si>
  <si>
    <t>1xbet.gd</t>
  </si>
  <si>
    <t>creativecommons.it</t>
  </si>
  <si>
    <t>vazhihostings.com</t>
  </si>
  <si>
    <t>afterschoolmatters.org</t>
  </si>
  <si>
    <t>blinkingcursor.org</t>
  </si>
  <si>
    <t>exline.pro</t>
  </si>
  <si>
    <t>digthisdesign.net</t>
  </si>
  <si>
    <t>honda.be</t>
  </si>
  <si>
    <t>disobedientmedia.com</t>
  </si>
  <si>
    <t>kjmediaservices.com</t>
  </si>
  <si>
    <t>stridashop.com</t>
  </si>
  <si>
    <t>danco.com</t>
  </si>
  <si>
    <t>avara.me</t>
  </si>
  <si>
    <t>11p-k.com</t>
  </si>
  <si>
    <t>porngrill.com</t>
  </si>
  <si>
    <t>qqhyjch.ru</t>
  </si>
  <si>
    <t>infoanime.com.br</t>
  </si>
  <si>
    <t>g71e4.xyz</t>
  </si>
  <si>
    <t>filmtekercs.hu</t>
  </si>
  <si>
    <t>palmira-bc.ru</t>
  </si>
  <si>
    <t>skiwebshop.nl</t>
  </si>
  <si>
    <t>pxgzsr.com</t>
  </si>
  <si>
    <t>genuineleatherjackets.com</t>
  </si>
  <si>
    <t>taxauctioninvestors.com</t>
  </si>
  <si>
    <t>ksdaemon.ru</t>
  </si>
  <si>
    <t>americanfence.com</t>
  </si>
  <si>
    <t>ombielservices.co.uk</t>
  </si>
  <si>
    <t>gseverybodyc.club</t>
  </si>
  <si>
    <t>alsadu.org.kw</t>
  </si>
  <si>
    <t>r00tbase.de</t>
  </si>
  <si>
    <t>eatsoulgood.com</t>
  </si>
  <si>
    <t>feiportal-magnitogorsk.com</t>
  </si>
  <si>
    <t>valabor.eu</t>
  </si>
  <si>
    <t>kaaron.xyz</t>
  </si>
  <si>
    <t>catchallstore.com</t>
  </si>
  <si>
    <t>maqpie.com</t>
  </si>
  <si>
    <t>webavanx.com</t>
  </si>
  <si>
    <t>dmge.cc</t>
  </si>
  <si>
    <t>khtooty.com</t>
  </si>
  <si>
    <t>henfieldstorage.co.uk</t>
  </si>
  <si>
    <t>musiciansoncall.org</t>
  </si>
  <si>
    <t>mashgin.com</t>
  </si>
  <si>
    <t>programminghub.io</t>
  </si>
  <si>
    <t>pf.pl</t>
  </si>
  <si>
    <t>rmtltd.ru</t>
  </si>
  <si>
    <t>withminta.com</t>
  </si>
  <si>
    <t>m90.org</t>
  </si>
  <si>
    <t>houseofmeh.com</t>
  </si>
  <si>
    <t>xnxxhq.net</t>
  </si>
  <si>
    <t>pulse-team.de</t>
  </si>
  <si>
    <t>technoinfotech.net</t>
  </si>
  <si>
    <t>attractionbanana.com</t>
  </si>
  <si>
    <t>avidlyagency.com</t>
  </si>
  <si>
    <t>samsonblinded.org</t>
  </si>
  <si>
    <t>parkchirp.com</t>
  </si>
  <si>
    <t>rossia-diplomixs24.com</t>
  </si>
  <si>
    <t>houseofholland.co.uk</t>
  </si>
  <si>
    <t>r2clive.com</t>
  </si>
  <si>
    <t>rmlivecams.com</t>
  </si>
  <si>
    <t>hncsmtr.com</t>
  </si>
  <si>
    <t>rumbo-hosting.net</t>
  </si>
  <si>
    <t>marrowfine.com</t>
  </si>
  <si>
    <t>germanvps.com</t>
  </si>
  <si>
    <t>newslex.ru</t>
  </si>
  <si>
    <t>8s6abj6teiq.xyz</t>
  </si>
  <si>
    <t>txrestaurant.org</t>
  </si>
  <si>
    <t>kakao-anma.com</t>
  </si>
  <si>
    <t>traxtech.com</t>
  </si>
  <si>
    <t>liat.com</t>
  </si>
  <si>
    <t>shft.cl</t>
  </si>
  <si>
    <t>nokhostinsabt.com</t>
  </si>
  <si>
    <t>nsaahosting.com</t>
  </si>
  <si>
    <t>sportbook101.com</t>
  </si>
  <si>
    <t>gttdoskip.com</t>
  </si>
  <si>
    <t>smartbus.org</t>
  </si>
  <si>
    <t>usskiteam.com</t>
  </si>
  <si>
    <t>zdiqfkg.com</t>
  </si>
  <si>
    <t>arri.de</t>
  </si>
  <si>
    <t>copperhilltech.com</t>
  </si>
  <si>
    <t>catoosaps.net</t>
  </si>
  <si>
    <t>diplomw-goznakc.com</t>
  </si>
  <si>
    <t>topfiveoffers.com</t>
  </si>
  <si>
    <t>feurl.com</t>
  </si>
  <si>
    <t>aisha.com</t>
  </si>
  <si>
    <t>chukan.co.jp</t>
  </si>
  <si>
    <t>idisign.ch</t>
  </si>
  <si>
    <t>kakoki.co.jp</t>
  </si>
  <si>
    <t>lawtw.com</t>
  </si>
  <si>
    <t>outookintelli.top</t>
  </si>
  <si>
    <t>glavdostavka.ru</t>
  </si>
  <si>
    <t>jurassic-pedia.com</t>
  </si>
  <si>
    <t>nhanh360.com</t>
  </si>
  <si>
    <t>soulnew.ga</t>
  </si>
  <si>
    <t>tikehaucapital.com</t>
  </si>
  <si>
    <t>91cis.com</t>
  </si>
  <si>
    <t>1337xproxy.com</t>
  </si>
  <si>
    <t>popcornopolis.com</t>
  </si>
  <si>
    <t>topassistanceprograms.com</t>
  </si>
  <si>
    <t>domain-quelle.de</t>
  </si>
  <si>
    <t>nextkbh.dk</t>
  </si>
  <si>
    <t>italiainminiatura.com</t>
  </si>
  <si>
    <t>safestearpiercing.com</t>
  </si>
  <si>
    <t>trelby.org</t>
  </si>
  <si>
    <t>turkish-serials.com</t>
  </si>
  <si>
    <t>impactlab.org</t>
  </si>
  <si>
    <t>lubriderm.com</t>
  </si>
  <si>
    <t>villa-bali.com</t>
  </si>
  <si>
    <t>tucny.com</t>
  </si>
  <si>
    <t>yazhouribao.com</t>
  </si>
  <si>
    <t>wecreatemusic.info</t>
  </si>
  <si>
    <t>ar-cona.site</t>
  </si>
  <si>
    <t>areyjones.com</t>
  </si>
  <si>
    <t>shineyourlightblog.com</t>
  </si>
  <si>
    <t>croisieurope.com</t>
  </si>
  <si>
    <t>printactivities.com</t>
  </si>
  <si>
    <t>cryptorg.net</t>
  </si>
  <si>
    <t>laboratorija.lv</t>
  </si>
  <si>
    <t>cultivatewow.ga</t>
  </si>
  <si>
    <t>spincityklub.com</t>
  </si>
  <si>
    <t>pahtqo.tech</t>
  </si>
  <si>
    <t>tvoutletshop.com</t>
  </si>
  <si>
    <t>revistafortuna.com.mx</t>
  </si>
  <si>
    <t>cuckooforcoupondeals.com</t>
  </si>
  <si>
    <t>photographers.com.au</t>
  </si>
  <si>
    <t>menkesmedia.com</t>
  </si>
  <si>
    <t>taylorstracks.com</t>
  </si>
  <si>
    <t>playco-opgame.com</t>
  </si>
  <si>
    <t>oppedahl-lists.com</t>
  </si>
  <si>
    <t>dramafire.sbs</t>
  </si>
  <si>
    <t>xn--hg3b95pw9a.com</t>
  </si>
  <si>
    <t>iisoran.ru</t>
  </si>
  <si>
    <t>embarktrucks.com</t>
  </si>
  <si>
    <t>komtra.de</t>
  </si>
  <si>
    <t>lairdubois.fr</t>
  </si>
  <si>
    <t>completecase.com</t>
  </si>
  <si>
    <t>enkor24.ru</t>
  </si>
  <si>
    <t>simbecorion.com</t>
  </si>
  <si>
    <t>collonil.ru</t>
  </si>
  <si>
    <t>irefeurope.org</t>
  </si>
  <si>
    <t>zavod-elecon.ru</t>
  </si>
  <si>
    <t>verymeaty.com</t>
  </si>
  <si>
    <t>legenditds.com</t>
  </si>
  <si>
    <t>gourmandize.com</t>
  </si>
  <si>
    <t>eugr.com</t>
  </si>
  <si>
    <t>bookfoto.com</t>
  </si>
  <si>
    <t>plist.xyz</t>
  </si>
  <si>
    <t>sporam.net</t>
  </si>
  <si>
    <t>polak.fun</t>
  </si>
  <si>
    <t>buscx.cn</t>
  </si>
  <si>
    <t>ittaleem.com</t>
  </si>
  <si>
    <t>4545comics.com</t>
  </si>
  <si>
    <t>host-manager.ru</t>
  </si>
  <si>
    <t>hdrezka.com.by</t>
  </si>
  <si>
    <t>codewards.ru</t>
  </si>
  <si>
    <t>radare.org</t>
  </si>
  <si>
    <t>souldynamite.com</t>
  </si>
  <si>
    <t>tke.org</t>
  </si>
  <si>
    <t>gs.edu</t>
  </si>
  <si>
    <t>jav60fps.com</t>
  </si>
  <si>
    <t>cosmoprof-asia.com</t>
  </si>
  <si>
    <t>mmfooty.com</t>
  </si>
  <si>
    <t>gentool.net</t>
  </si>
  <si>
    <t>cooperator.com</t>
  </si>
  <si>
    <t>braceletbookcdn.com</t>
  </si>
  <si>
    <t>allnetwork.org</t>
  </si>
  <si>
    <t>alfa.nl</t>
  </si>
  <si>
    <t>xss.as</t>
  </si>
  <si>
    <t>muk.ac.at</t>
  </si>
  <si>
    <t>nc211.org</t>
  </si>
  <si>
    <t>clearhealthcosts.com</t>
  </si>
  <si>
    <t>hovercd.com</t>
  </si>
  <si>
    <t>computerresale.com</t>
  </si>
  <si>
    <t>trenirajsamajom.rs</t>
  </si>
  <si>
    <t>eperapps.xyz</t>
  </si>
  <si>
    <t>modernhumorist.com</t>
  </si>
  <si>
    <t>e-inkasso.dk</t>
  </si>
  <si>
    <t>ax-47371.xyz</t>
  </si>
  <si>
    <t>theclubspot.com</t>
  </si>
  <si>
    <t>capri-sun.com</t>
  </si>
  <si>
    <t>kp-media.com.cn</t>
  </si>
  <si>
    <t>sushidiy.com</t>
  </si>
  <si>
    <t>birddogsw.com</t>
  </si>
  <si>
    <t>priorapps.com</t>
  </si>
  <si>
    <t>marks-clerk.com</t>
  </si>
  <si>
    <t>evolvh.com</t>
  </si>
  <si>
    <t>joker-poker.org</t>
  </si>
  <si>
    <t>xiaoyufeidao.net</t>
  </si>
  <si>
    <t>pacemakerclub.com</t>
  </si>
  <si>
    <t>ciphersports.io</t>
  </si>
  <si>
    <t>odin.nl</t>
  </si>
  <si>
    <t>shadowrunrpg.de</t>
  </si>
  <si>
    <t>med1.de</t>
  </si>
  <si>
    <t>s3ntry.net</t>
  </si>
  <si>
    <t>peoplesdefender.com</t>
  </si>
  <si>
    <t>be-mobile.io</t>
  </si>
  <si>
    <t>goodafternoon.ro</t>
  </si>
  <si>
    <t>orientalmotor.com.cn</t>
  </si>
  <si>
    <t>competitionx.com</t>
  </si>
  <si>
    <t>itson.de</t>
  </si>
  <si>
    <t>mscwebsolutions.com</t>
  </si>
  <si>
    <t>pharmacistplus.com</t>
  </si>
  <si>
    <t>cityadspix.com</t>
  </si>
  <si>
    <t>oncarank.com</t>
  </si>
  <si>
    <t>fluper.com</t>
  </si>
  <si>
    <t>proteadns.net</t>
  </si>
  <si>
    <t>koreasociety.org</t>
  </si>
  <si>
    <t>downloadtemplates.net</t>
  </si>
  <si>
    <t>sureshothosting.net</t>
  </si>
  <si>
    <t>hhentai.net</t>
  </si>
  <si>
    <t>dxdz17.cn</t>
  </si>
  <si>
    <t>citywireamericas.com</t>
  </si>
  <si>
    <t>kasama.lg.jp</t>
  </si>
  <si>
    <t>dildosbuy.com</t>
  </si>
  <si>
    <t>simplitv.at</t>
  </si>
  <si>
    <t>hayabusa.io</t>
  </si>
  <si>
    <t>bbi-europe.eu</t>
  </si>
  <si>
    <t>doetinchem.nl</t>
  </si>
  <si>
    <t>inpublishing.co.uk</t>
  </si>
  <si>
    <t>powergraphics.co.kr</t>
  </si>
  <si>
    <t>updatesz.com</t>
  </si>
  <si>
    <t>eapplicationonline.com</t>
  </si>
  <si>
    <t>hostingfresh.com</t>
  </si>
  <si>
    <t>hurrah.it</t>
  </si>
  <si>
    <t>themedesigner.in</t>
  </si>
  <si>
    <t>a-fuu.com</t>
  </si>
  <si>
    <t>crawlbase.com</t>
  </si>
  <si>
    <t>bloodleadanalysis.com</t>
  </si>
  <si>
    <t>nlg-npap.org</t>
  </si>
  <si>
    <t>vulgarisation-informatique.com</t>
  </si>
  <si>
    <t>3w-netcenter.com</t>
  </si>
  <si>
    <t>anvly.com</t>
  </si>
  <si>
    <t>computer-news.it</t>
  </si>
  <si>
    <t>drvino.com</t>
  </si>
  <si>
    <t>gastro-guiden.dk</t>
  </si>
  <si>
    <t>siteglobal.com</t>
  </si>
  <si>
    <t>usb300.com</t>
  </si>
  <si>
    <t>adalysis.com</t>
  </si>
  <si>
    <t>flite.io</t>
  </si>
  <si>
    <t>ecoilaconnect.com</t>
  </si>
  <si>
    <t>admaeve.com</t>
  </si>
  <si>
    <t>teanadin.ru</t>
  </si>
  <si>
    <t>infolocale.fr</t>
  </si>
  <si>
    <t>nordregio.org</t>
  </si>
  <si>
    <t>infoiyt.online</t>
  </si>
  <si>
    <t>webdoc.nu</t>
  </si>
  <si>
    <t>maxrichtermusic.com</t>
  </si>
  <si>
    <t>planetpals.com</t>
  </si>
  <si>
    <t>flyustravels.com</t>
  </si>
  <si>
    <t>naturkartan.se</t>
  </si>
  <si>
    <t>freedom-school.com</t>
  </si>
  <si>
    <t>newssc.net</t>
  </si>
  <si>
    <t>rtu-studio.net</t>
  </si>
  <si>
    <t>stellaproxies.com</t>
  </si>
  <si>
    <t>you24.online</t>
  </si>
  <si>
    <t>radiohata.ru</t>
  </si>
  <si>
    <t>intemar2020.com</t>
  </si>
  <si>
    <t>lahtaplaza.ru</t>
  </si>
  <si>
    <t>maryhillmuseum.org</t>
  </si>
  <si>
    <t>bonami.sk</t>
  </si>
  <si>
    <t>poweredindia.com</t>
  </si>
  <si>
    <t>publicbt.org</t>
  </si>
  <si>
    <t>argos.uz</t>
  </si>
  <si>
    <t>apmn.org</t>
  </si>
  <si>
    <t>rocksoffrpm.com</t>
  </si>
  <si>
    <t>choratouaxoritou.gr</t>
  </si>
  <si>
    <t>gatdeals.com</t>
  </si>
  <si>
    <t>manhattanwestnyc.com</t>
  </si>
  <si>
    <t>amzp.pl</t>
  </si>
  <si>
    <t>elduan.org</t>
  </si>
  <si>
    <t>soccer-soul.net</t>
  </si>
  <si>
    <t>gymn24.ru</t>
  </si>
  <si>
    <t>kvisvik.net</t>
  </si>
  <si>
    <t>tekify.net</t>
  </si>
  <si>
    <t>theruntime.com</t>
  </si>
  <si>
    <t>tonichi-c.co.jp</t>
  </si>
  <si>
    <t>ericjohnson.com</t>
  </si>
  <si>
    <t>wishtowithdra.top</t>
  </si>
  <si>
    <t>escuelahuber.org</t>
  </si>
  <si>
    <t>sm-motors.ru</t>
  </si>
  <si>
    <t>phonefusion.com</t>
  </si>
  <si>
    <t>connect4climate.org</t>
  </si>
  <si>
    <t>jobking.co</t>
  </si>
  <si>
    <t>instaflex.com</t>
  </si>
  <si>
    <t>wdemg3.com</t>
  </si>
  <si>
    <t>altairone.com</t>
  </si>
  <si>
    <t>pearlparadise.com</t>
  </si>
  <si>
    <t>kickassrearends.cf</t>
  </si>
  <si>
    <t>ohb.de</t>
  </si>
  <si>
    <t>worldpornguru.com</t>
  </si>
  <si>
    <t>grovenetworks.com</t>
  </si>
  <si>
    <t>clarksvilleconnected.net</t>
  </si>
  <si>
    <t>cse.com.bd</t>
  </si>
  <si>
    <t>photovoltaic-conference.com</t>
  </si>
  <si>
    <t>reflectwindow.com</t>
  </si>
  <si>
    <t>a-games.online</t>
  </si>
  <si>
    <t>zivena.sk</t>
  </si>
  <si>
    <t>arzfisher.ru</t>
  </si>
  <si>
    <t>customerdownloads.com</t>
  </si>
  <si>
    <t>convertkitcdnh.com</t>
  </si>
  <si>
    <t>xn--80aaxitdbjk.xn--p1ai</t>
  </si>
  <si>
    <t>informatech.inf.br</t>
  </si>
  <si>
    <t>club.be</t>
  </si>
  <si>
    <t>gotvplayer.ru</t>
  </si>
  <si>
    <t>pgscdncf.com</t>
  </si>
  <si>
    <t>1x-bet77923.world</t>
  </si>
  <si>
    <t>bibleplan.org</t>
  </si>
  <si>
    <t>pro3w.com.pl</t>
  </si>
  <si>
    <t>eighty8twenty.com</t>
  </si>
  <si>
    <t>andulairah.com</t>
  </si>
  <si>
    <t>masspinger.org</t>
  </si>
  <si>
    <t>big-book-money.ru</t>
  </si>
  <si>
    <t>cheapviagraforsale.com</t>
  </si>
  <si>
    <t>joinupvoice.com</t>
  </si>
  <si>
    <t>sportsrooter.com</t>
  </si>
  <si>
    <t>noiz.io</t>
  </si>
  <si>
    <t>earthbox.com</t>
  </si>
  <si>
    <t>kiwismp.fun</t>
  </si>
  <si>
    <t>fora.ie</t>
  </si>
  <si>
    <t>impulso.be</t>
  </si>
  <si>
    <t>teensdefloration.net</t>
  </si>
  <si>
    <t>teatimeyorkshire.co.uk</t>
  </si>
  <si>
    <t>phablecare.com</t>
  </si>
  <si>
    <t>coachingkidz.com</t>
  </si>
  <si>
    <t>ona.org</t>
  </si>
  <si>
    <t>newspark360.com</t>
  </si>
  <si>
    <t>bearcampcabins.com</t>
  </si>
  <si>
    <t>canaves.com</t>
  </si>
  <si>
    <t>eastland-shoe.net</t>
  </si>
  <si>
    <t>kbhshomeloans.com</t>
  </si>
  <si>
    <t>wimd.com.kw</t>
  </si>
  <si>
    <t>migros-gruppe.jobs</t>
  </si>
  <si>
    <t>networkremedy.com</t>
  </si>
  <si>
    <t>andybeal.com</t>
  </si>
  <si>
    <t>crystaljade.com</t>
  </si>
  <si>
    <t>antreprenoare.ro</t>
  </si>
  <si>
    <t>ajib.fr</t>
  </si>
  <si>
    <t>reconsentinel.com</t>
  </si>
  <si>
    <t>develab.mx</t>
  </si>
  <si>
    <t>cranor.org</t>
  </si>
  <si>
    <t>life-eu.com</t>
  </si>
  <si>
    <t>prmoment.com</t>
  </si>
  <si>
    <t>geekvape.cn</t>
  </si>
  <si>
    <t>divinebreasts.com</t>
  </si>
  <si>
    <t>ticon.net</t>
  </si>
  <si>
    <t>quiz.top</t>
  </si>
  <si>
    <t>wic.co.nz</t>
  </si>
  <si>
    <t>peixunwang.com.cn</t>
  </si>
  <si>
    <t>cpjdp.com</t>
  </si>
  <si>
    <t>studentus.md</t>
  </si>
  <si>
    <t>wittyfeed.tv</t>
  </si>
  <si>
    <t>iitp.kr</t>
  </si>
  <si>
    <t>freeads.org.in</t>
  </si>
  <si>
    <t>totalcleanerapp.com</t>
  </si>
  <si>
    <t>mytabletennis.net</t>
  </si>
  <si>
    <t>ow.ch</t>
  </si>
  <si>
    <t>zilyun.com</t>
  </si>
  <si>
    <t>solostocks.ma</t>
  </si>
  <si>
    <t>underarmour.cn</t>
  </si>
  <si>
    <t>luening-24.de</t>
  </si>
  <si>
    <t>dwggl.com</t>
  </si>
  <si>
    <t>noobelectronics.com</t>
  </si>
  <si>
    <t>mdacorporation.com</t>
  </si>
  <si>
    <t>vylkan-million.ru</t>
  </si>
  <si>
    <t>auswebhosts.com</t>
  </si>
  <si>
    <t>kusadasiescort.com.tr</t>
  </si>
  <si>
    <t>yeshivatmaharat.org</t>
  </si>
  <si>
    <t>tpvhub.com</t>
  </si>
  <si>
    <t>citizensustainable.com</t>
  </si>
  <si>
    <t>alphabayurl.link</t>
  </si>
  <si>
    <t>pesni.net</t>
  </si>
  <si>
    <t>brunel.nl</t>
  </si>
  <si>
    <t>icdd.com</t>
  </si>
  <si>
    <t>cps58w.cn</t>
  </si>
  <si>
    <t>amusic.tk</t>
  </si>
  <si>
    <t>vigfurniture.com</t>
  </si>
  <si>
    <t>filemix-1.com</t>
  </si>
  <si>
    <t>oxforddictionary.org</t>
  </si>
  <si>
    <t>wdmtech.com</t>
  </si>
  <si>
    <t>oneworkbench.ga</t>
  </si>
  <si>
    <t>anketimvar.com</t>
  </si>
  <si>
    <t>byethost32.org</t>
  </si>
  <si>
    <t>joehallock.com</t>
  </si>
  <si>
    <t>prostitutkiulanude2022.net</t>
  </si>
  <si>
    <t>ez-ddos.com</t>
  </si>
  <si>
    <t>evrmemories.com</t>
  </si>
  <si>
    <t>yzsxeay.ru</t>
  </si>
  <si>
    <t>motohosting.nl</t>
  </si>
  <si>
    <t>theproudtrust.org</t>
  </si>
  <si>
    <t>prostatecancer.ca</t>
  </si>
  <si>
    <t>crowdwriter.com</t>
  </si>
  <si>
    <t>mvna.net</t>
  </si>
  <si>
    <t>prohavit.com</t>
  </si>
  <si>
    <t>wwworks-inc.com</t>
  </si>
  <si>
    <t>bootc.net</t>
  </si>
  <si>
    <t>sbembed2.com</t>
  </si>
  <si>
    <t>lasportsreport.com</t>
  </si>
  <si>
    <t>personalitypath.com</t>
  </si>
  <si>
    <t>ahjonline.com</t>
  </si>
  <si>
    <t>aadhar-interior.com</t>
  </si>
  <si>
    <t>prostitutkishelkovodate.com</t>
  </si>
  <si>
    <t>ordemdosmedicos.pt</t>
  </si>
  <si>
    <t>web-bartar.com</t>
  </si>
  <si>
    <t>sydlexia.com</t>
  </si>
  <si>
    <t>khonkaenlink.info</t>
  </si>
  <si>
    <t>nutter.com</t>
  </si>
  <si>
    <t>engraved-label.com</t>
  </si>
  <si>
    <t>kingscoffeeindia.co.in</t>
  </si>
  <si>
    <t>whatsappsemsalvarcontato.com.br</t>
  </si>
  <si>
    <t>hubspotstarter-eu1.net</t>
  </si>
  <si>
    <t>fortrobson.com</t>
  </si>
  <si>
    <t>b8ta.com</t>
  </si>
  <si>
    <t>plasticosydecibelios.com</t>
  </si>
  <si>
    <t>mscs-top.ru</t>
  </si>
  <si>
    <t>basesloaded.com</t>
  </si>
  <si>
    <t>astrologyapi.com</t>
  </si>
  <si>
    <t>pmdhost.pl</t>
  </si>
  <si>
    <t>spinnerei.de</t>
  </si>
  <si>
    <t>peopleslawschool.ca</t>
  </si>
  <si>
    <t>nemoskvichi.ru</t>
  </si>
  <si>
    <t>thedrinksreport.com</t>
  </si>
  <si>
    <t>brightgauge.com</t>
  </si>
  <si>
    <t>atelier-dasse.com</t>
  </si>
  <si>
    <t>progressrp.ru</t>
  </si>
  <si>
    <t>graphical.io</t>
  </si>
  <si>
    <t>boohost.com.br</t>
  </si>
  <si>
    <t>showtamtam.ru</t>
  </si>
  <si>
    <t>techpostusa.com</t>
  </si>
  <si>
    <t>parimatch.co.tz</t>
  </si>
  <si>
    <t>homunculusmanga.xyz</t>
  </si>
  <si>
    <t>kmpdsp.com</t>
  </si>
  <si>
    <t>gardentutoronline.org</t>
  </si>
  <si>
    <t>ox-32471.xyz</t>
  </si>
  <si>
    <t>rootstock.io</t>
  </si>
  <si>
    <t>phonycard.com</t>
  </si>
  <si>
    <t>clubpennystock.com</t>
  </si>
  <si>
    <t>check-my-ip.co</t>
  </si>
  <si>
    <t>watercure.com</t>
  </si>
  <si>
    <t>bloknot-rossosh.ru</t>
  </si>
  <si>
    <t>oursundayvisitor.com</t>
  </si>
  <si>
    <t>bitcoinsnobrasil.com</t>
  </si>
  <si>
    <t>wintropin.net</t>
  </si>
  <si>
    <t>onservicemd.net</t>
  </si>
  <si>
    <t>criipto.id</t>
  </si>
  <si>
    <t>cetin.net.cn</t>
  </si>
  <si>
    <t>iframe-generator.com</t>
  </si>
  <si>
    <t>strangeinksuperficial.com</t>
  </si>
  <si>
    <t>xyhtml5.com</t>
  </si>
  <si>
    <t>miomiojoyeria.com</t>
  </si>
  <si>
    <t>thegedi.org</t>
  </si>
  <si>
    <t>xnxxvideosarab.info</t>
  </si>
  <si>
    <t>nectarusa.com</t>
  </si>
  <si>
    <t>proel.org</t>
  </si>
  <si>
    <t>dresden.network</t>
  </si>
  <si>
    <t>tjrd.gov.cn</t>
  </si>
  <si>
    <t>yl1001.com</t>
  </si>
  <si>
    <t>kazelyrics.com</t>
  </si>
  <si>
    <t>elephantstock.net</t>
  </si>
  <si>
    <t>videotecadelcine.net</t>
  </si>
  <si>
    <t>marentes.com</t>
  </si>
  <si>
    <t>biblecharts.org</t>
  </si>
  <si>
    <t>jssnu.edu.cn</t>
  </si>
  <si>
    <t>maag.com</t>
  </si>
  <si>
    <t>trendpie.com</t>
  </si>
  <si>
    <t>adviahost.net</t>
  </si>
  <si>
    <t>dance-charts.de</t>
  </si>
  <si>
    <t>khulisa.co.uk</t>
  </si>
  <si>
    <t>otokoro.com</t>
  </si>
  <si>
    <t>rundreisevietnam.com</t>
  </si>
  <si>
    <t>advocatesforchildren.org</t>
  </si>
  <si>
    <t>mazzonicenter.org</t>
  </si>
  <si>
    <t>seekout.com</t>
  </si>
  <si>
    <t>ladyboss.io</t>
  </si>
  <si>
    <t>abtestreal.com</t>
  </si>
  <si>
    <t>7launcher.com</t>
  </si>
  <si>
    <t>jackyklein.de</t>
  </si>
  <si>
    <t>haylamdo.com</t>
  </si>
  <si>
    <t>netpc.ec</t>
  </si>
  <si>
    <t>vz20.nl</t>
  </si>
  <si>
    <t>gobros.com</t>
  </si>
  <si>
    <t>freakattack.com</t>
  </si>
  <si>
    <t>pro-palliativ.ru</t>
  </si>
  <si>
    <t>chipstars.bet</t>
  </si>
  <si>
    <t>iform.se</t>
  </si>
  <si>
    <t>gnatepe.com</t>
  </si>
  <si>
    <t>gaala.com</t>
  </si>
  <si>
    <t>roofcleaningservices.info</t>
  </si>
  <si>
    <t>tadalafiledcenter.com</t>
  </si>
  <si>
    <t>kaelinweb.com</t>
  </si>
  <si>
    <t>hitotsu.app</t>
  </si>
  <si>
    <t>nmartmuseum.org</t>
  </si>
  <si>
    <t>safehealthinc.org</t>
  </si>
  <si>
    <t>lajiribilla.cu</t>
  </si>
  <si>
    <t>kleinekrone.de</t>
  </si>
  <si>
    <t>kinetek-ds.com</t>
  </si>
  <si>
    <t>ezdrav.kz</t>
  </si>
  <si>
    <t>modellbau-berlinski.de</t>
  </si>
  <si>
    <t>diariomunicipal.net.br</t>
  </si>
  <si>
    <t>reviewsdiy.com</t>
  </si>
  <si>
    <t>wellarmed.us</t>
  </si>
  <si>
    <t>jwhn.cn</t>
  </si>
  <si>
    <t>99moli.top</t>
  </si>
  <si>
    <t>girls4cock.com</t>
  </si>
  <si>
    <t>district8.net</t>
  </si>
  <si>
    <t>predictif.com</t>
  </si>
  <si>
    <t>greenwoodvillage.com</t>
  </si>
  <si>
    <t>arquidiocesebh.org.br</t>
  </si>
  <si>
    <t>orcur.com</t>
  </si>
  <si>
    <t>dailyhowler.com</t>
  </si>
  <si>
    <t>doctolibdata.com</t>
  </si>
  <si>
    <t>xtw11.com</t>
  </si>
  <si>
    <t>fotoforum-barnim.de</t>
  </si>
  <si>
    <t>randygage.com</t>
  </si>
  <si>
    <t>gridradar.net</t>
  </si>
  <si>
    <t>e20.com.cn</t>
  </si>
  <si>
    <t>vqtech.nl</t>
  </si>
  <si>
    <t>proxyrx.net</t>
  </si>
  <si>
    <t>coloradopen.us</t>
  </si>
  <si>
    <t>linksbs.icu</t>
  </si>
  <si>
    <t>semcosoft.com</t>
  </si>
  <si>
    <t>dearbloggers.com</t>
  </si>
  <si>
    <t>inamo-restaurant.com</t>
  </si>
  <si>
    <t>front-page.com</t>
  </si>
  <si>
    <t>archi-tile.ru</t>
  </si>
  <si>
    <t>home-based-business-team.com</t>
  </si>
  <si>
    <t>azino777bonus.info</t>
  </si>
  <si>
    <t>ozeaneum.de</t>
  </si>
  <si>
    <t>telmenews.ru</t>
  </si>
  <si>
    <t>neca.org</t>
  </si>
  <si>
    <t>mungeruniversity.ac.in</t>
  </si>
  <si>
    <t>bloggerheads.com</t>
  </si>
  <si>
    <t>slotfish.org</t>
  </si>
  <si>
    <t>daftarpusatslot.com</t>
  </si>
  <si>
    <t>wastelandconstruction.com</t>
  </si>
  <si>
    <t>cheaphostbd.com</t>
  </si>
  <si>
    <t>pixsell.hr</t>
  </si>
  <si>
    <t>robotantenna.com</t>
  </si>
  <si>
    <t>aggregateknowledge.com</t>
  </si>
  <si>
    <t>guapolocotattoo.it</t>
  </si>
  <si>
    <t>lodes.com</t>
  </si>
  <si>
    <t>for-ua.info</t>
  </si>
  <si>
    <t>tzfpbuq.ru</t>
  </si>
  <si>
    <t>presidentsoffice.gov.lk</t>
  </si>
  <si>
    <t>tribeiptv.shop</t>
  </si>
  <si>
    <t>adelaideoval.com.au</t>
  </si>
  <si>
    <t>meijui.net</t>
  </si>
  <si>
    <t>eletronuclear.gov.br</t>
  </si>
  <si>
    <t>vulcan-kazino.com</t>
  </si>
  <si>
    <t>healthywithhart.com</t>
  </si>
  <si>
    <t>burberry-outlet.name</t>
  </si>
  <si>
    <t>one.ne.jp</t>
  </si>
  <si>
    <t>seapowerband.com</t>
  </si>
  <si>
    <t>pinup-online.kz</t>
  </si>
  <si>
    <t>keywesthydrobikes.com</t>
  </si>
  <si>
    <t>mourant.com</t>
  </si>
  <si>
    <t>howoo123.com</t>
  </si>
  <si>
    <t>antartica.cl</t>
  </si>
  <si>
    <t>jdmexport.com</t>
  </si>
  <si>
    <t>gofilm.fun</t>
  </si>
  <si>
    <t>thememberspot.com</t>
  </si>
  <si>
    <t>speakarch.com</t>
  </si>
  <si>
    <t>intelligentediting.com</t>
  </si>
  <si>
    <t>lotto-hh.de</t>
  </si>
  <si>
    <t>gougoule.com</t>
  </si>
  <si>
    <t>modul-pik.com</t>
  </si>
  <si>
    <t>pdftab-cdn.com</t>
  </si>
  <si>
    <t>gidonline.cz</t>
  </si>
  <si>
    <t>univ-journal.jp</t>
  </si>
  <si>
    <t>vzei.com</t>
  </si>
  <si>
    <t>easycredit-ratenkauf.de</t>
  </si>
  <si>
    <t>wongahmalta.com</t>
  </si>
  <si>
    <t>vofilms.net</t>
  </si>
  <si>
    <t>stadiony.net</t>
  </si>
  <si>
    <t>xpornium.net</t>
  </si>
  <si>
    <t>corepoweryoga.net</t>
  </si>
  <si>
    <t>sefaz.ms.gov.br</t>
  </si>
  <si>
    <t>art-theatre.ru</t>
  </si>
  <si>
    <t>ctpugwd.cc</t>
  </si>
  <si>
    <t>benchresources.net</t>
  </si>
  <si>
    <t>bellevue.de</t>
  </si>
  <si>
    <t>cmicpaas.com</t>
  </si>
  <si>
    <t>manz.com</t>
  </si>
  <si>
    <t>gympiehosting.com</t>
  </si>
  <si>
    <t>cencol.ca</t>
  </si>
  <si>
    <t>fireandglory-app.com</t>
  </si>
  <si>
    <t>limootop.com</t>
  </si>
  <si>
    <t>agotelecom.com</t>
  </si>
  <si>
    <t>lejusteprix.net</t>
  </si>
  <si>
    <t>texastrustcu.org</t>
  </si>
  <si>
    <t>newamericanmarketing.com</t>
  </si>
  <si>
    <t>toplines37.ml</t>
  </si>
  <si>
    <t>jugueteriapuppe.cl</t>
  </si>
  <si>
    <t>wa-site-builder-48b2e697-0bf9-4564-bf4a-5e3eb54ae769.org</t>
  </si>
  <si>
    <t>biofarma.co.id</t>
  </si>
  <si>
    <t>bodyworkmall.com</t>
  </si>
  <si>
    <t>ximmio.com</t>
  </si>
  <si>
    <t>reb.gov.bd</t>
  </si>
  <si>
    <t>jl.org</t>
  </si>
  <si>
    <t>elojobhigh.com.br</t>
  </si>
  <si>
    <t>newspaperworlds.com</t>
  </si>
  <si>
    <t>conevyt.org.mx</t>
  </si>
  <si>
    <t>bst-secure.com</t>
  </si>
  <si>
    <t>ux1.org</t>
  </si>
  <si>
    <t>g1503.ru</t>
  </si>
  <si>
    <t>kelidfile.com</t>
  </si>
  <si>
    <t>americasprofessor.com</t>
  </si>
  <si>
    <t>gaiporno.com</t>
  </si>
  <si>
    <t>alaw.de</t>
  </si>
  <si>
    <t>cdurable.info</t>
  </si>
  <si>
    <t>freebibi.com</t>
  </si>
  <si>
    <t>farmersjoint.com</t>
  </si>
  <si>
    <t>jdb1688.net</t>
  </si>
  <si>
    <t>serbinski.com</t>
  </si>
  <si>
    <t>dracocase.ru</t>
  </si>
  <si>
    <t>inhorgenta.com</t>
  </si>
  <si>
    <t>elliotterwitt.com</t>
  </si>
  <si>
    <t>varendoejesamen.nl</t>
  </si>
  <si>
    <t>travelcounsellors.com</t>
  </si>
  <si>
    <t>onsco.co.kr</t>
  </si>
  <si>
    <t>wildling.com</t>
  </si>
  <si>
    <t>snusme.com</t>
  </si>
  <si>
    <t>klassauto.ru</t>
  </si>
  <si>
    <t>juvenews.eu</t>
  </si>
  <si>
    <t>unsubscribecontrol.com</t>
  </si>
  <si>
    <t>maildifferent.com</t>
  </si>
  <si>
    <t>cadillaclasalleclub.org</t>
  </si>
  <si>
    <t>vlichnyj-kabinet.ru</t>
  </si>
  <si>
    <t>omegacode.pl</t>
  </si>
  <si>
    <t>modernayushpharma.com</t>
  </si>
  <si>
    <t>lakdiva.org</t>
  </si>
  <si>
    <t>speakingaboutpresenting.com</t>
  </si>
  <si>
    <t>presscargo.io</t>
  </si>
  <si>
    <t>samipress.net</t>
  </si>
  <si>
    <t>everwonder.com</t>
  </si>
  <si>
    <t>octafxidn.pro</t>
  </si>
  <si>
    <t>afrindex.com</t>
  </si>
  <si>
    <t>220v.ru</t>
  </si>
  <si>
    <t>hello-update-clf.com</t>
  </si>
  <si>
    <t>littlegreennotebook.com</t>
  </si>
  <si>
    <t>personalisedgiftsshop.co.uk</t>
  </si>
  <si>
    <t>pioneeri.ru</t>
  </si>
  <si>
    <t>noblessehotel.kr</t>
  </si>
  <si>
    <t>thirdsidehost.com</t>
  </si>
  <si>
    <t>easypackagetrackertab.com</t>
  </si>
  <si>
    <t>kellyrentals.com</t>
  </si>
  <si>
    <t>vavadak.ru</t>
  </si>
  <si>
    <t>koonbqw.com</t>
  </si>
  <si>
    <t>apidata.info</t>
  </si>
  <si>
    <t>rhythmofnature.net</t>
  </si>
  <si>
    <t>driva-eget.se</t>
  </si>
  <si>
    <t>velakast.su</t>
  </si>
  <si>
    <t>babyoptgroup.ru</t>
  </si>
  <si>
    <t>salesmanagopush.com</t>
  </si>
  <si>
    <t>sorensonmedia.com</t>
  </si>
  <si>
    <t>inspirationmadesimple.com</t>
  </si>
  <si>
    <t>santechnika.ru</t>
  </si>
  <si>
    <t>ccue.ca</t>
  </si>
  <si>
    <t>marybridge.org</t>
  </si>
  <si>
    <t>hci.international</t>
  </si>
  <si>
    <t>vse-knigi.com</t>
  </si>
  <si>
    <t>youmark.it</t>
  </si>
  <si>
    <t>youhaotediping.com</t>
  </si>
  <si>
    <t>laplata.co.us</t>
  </si>
  <si>
    <t>la28.org</t>
  </si>
  <si>
    <t>webbrander.com</t>
  </si>
  <si>
    <t>arctix.com</t>
  </si>
  <si>
    <t>btp.travel</t>
  </si>
  <si>
    <t>yulongcloud.com</t>
  </si>
  <si>
    <t>elprotek.de</t>
  </si>
  <si>
    <t>rwxrkgs.com</t>
  </si>
  <si>
    <t>melos.media</t>
  </si>
  <si>
    <t>deltagalil.com</t>
  </si>
  <si>
    <t>haberaktuel.com</t>
  </si>
  <si>
    <t>macplus.ru</t>
  </si>
  <si>
    <t>otc.as</t>
  </si>
  <si>
    <t>shadowsocks.com</t>
  </si>
  <si>
    <t>ordereme.com</t>
  </si>
  <si>
    <t>usercontent.dev</t>
  </si>
  <si>
    <t>themotte.org</t>
  </si>
  <si>
    <t>unotelecom.us</t>
  </si>
  <si>
    <t>newcanadianlife.com</t>
  </si>
  <si>
    <t>winbets27.com</t>
  </si>
  <si>
    <t>mp3itune.ru</t>
  </si>
  <si>
    <t>influencermatchmaker.co.uk</t>
  </si>
  <si>
    <t>orientalshorthairkitten.com</t>
  </si>
  <si>
    <t>jjhuarun.com</t>
  </si>
  <si>
    <t>theartment.com</t>
  </si>
  <si>
    <t>xie3fa.top</t>
  </si>
  <si>
    <t>johnsmith.co.uk</t>
  </si>
  <si>
    <t>rumbu.ru</t>
  </si>
  <si>
    <t>flooringliquidators.net</t>
  </si>
  <si>
    <t>seoperfect30.gq</t>
  </si>
  <si>
    <t>dant.com</t>
  </si>
  <si>
    <t>up4dp1x.life</t>
  </si>
  <si>
    <t>buckeyehuddle.com</t>
  </si>
  <si>
    <t>ripple.moe</t>
  </si>
  <si>
    <t>betsson.mx</t>
  </si>
  <si>
    <t>kantipur.host</t>
  </si>
  <si>
    <t>school507.ru</t>
  </si>
  <si>
    <t>luvyle.com</t>
  </si>
  <si>
    <t>the-istore.ru</t>
  </si>
  <si>
    <t>pojies.cn</t>
  </si>
  <si>
    <t>debeurs.nl</t>
  </si>
  <si>
    <t>cerdasvideosxxx.com</t>
  </si>
  <si>
    <t>chicagotech.net</t>
  </si>
  <si>
    <t>korebu.com</t>
  </si>
  <si>
    <t>tasnee.com</t>
  </si>
  <si>
    <t>camperwelten.com</t>
  </si>
  <si>
    <t>endplaza.com</t>
  </si>
  <si>
    <t>kraftfoodsgroup.com</t>
  </si>
  <si>
    <t>bbwhunter.com</t>
  </si>
  <si>
    <t>lsjlp8.com</t>
  </si>
  <si>
    <t>tafsirq.com</t>
  </si>
  <si>
    <t>yule11.net</t>
  </si>
  <si>
    <t>3nicom.cz</t>
  </si>
  <si>
    <t>diplomy-services24.com</t>
  </si>
  <si>
    <t>healthvana.com</t>
  </si>
  <si>
    <t>godfreyhirst.com</t>
  </si>
  <si>
    <t>thetaxbook.net</t>
  </si>
  <si>
    <t>northamericannature.com</t>
  </si>
  <si>
    <t>po.et</t>
  </si>
  <si>
    <t>pre.ch</t>
  </si>
  <si>
    <t>bankcasino.ru</t>
  </si>
  <si>
    <t>huojian520.com</t>
  </si>
  <si>
    <t>plaatsengids.nl</t>
  </si>
  <si>
    <t>nsb.org.uk</t>
  </si>
  <si>
    <t>saykani.net</t>
  </si>
  <si>
    <t>rarephones.ru</t>
  </si>
  <si>
    <t>calmu.edu</t>
  </si>
  <si>
    <t>ghielectronics.com</t>
  </si>
  <si>
    <t>superiortitanium.com</t>
  </si>
  <si>
    <t>pizzapatron.com</t>
  </si>
  <si>
    <t>twopeasinabucket.com</t>
  </si>
  <si>
    <t>foorum69.org</t>
  </si>
  <si>
    <t>levalet.com</t>
  </si>
  <si>
    <t>fuelgaugereport.com</t>
  </si>
  <si>
    <t>sirkensingtons.com</t>
  </si>
  <si>
    <t>candy-doll-n.com</t>
  </si>
  <si>
    <t>ikmanservices.com</t>
  </si>
  <si>
    <t>onestowatch.com</t>
  </si>
  <si>
    <t>caterease.com</t>
  </si>
  <si>
    <t>ncdev.ru</t>
  </si>
  <si>
    <t>nutrabio.com</t>
  </si>
  <si>
    <t>nevuefineartmarketing.com</t>
  </si>
  <si>
    <t>worldguidestotravel.com</t>
  </si>
  <si>
    <t>sk1.online</t>
  </si>
  <si>
    <t>nnedu.com</t>
  </si>
  <si>
    <t>gregoryporter.com</t>
  </si>
  <si>
    <t>jobbears.com</t>
  </si>
  <si>
    <t>webb-tv.nu</t>
  </si>
  <si>
    <t>genuineparts.com</t>
  </si>
  <si>
    <t>treeofsavior.com</t>
  </si>
  <si>
    <t>yem.foundation</t>
  </si>
  <si>
    <t>r8n4zyu5pak.com</t>
  </si>
  <si>
    <t>bit-blot.com</t>
  </si>
  <si>
    <t>flux.audio</t>
  </si>
  <si>
    <t>shotstash.com</t>
  </si>
  <si>
    <t>wlfthm.es</t>
  </si>
  <si>
    <t>11sch.ru</t>
  </si>
  <si>
    <t>neurontin.icu</t>
  </si>
  <si>
    <t>adsinchosting10.com</t>
  </si>
  <si>
    <t>cheapsender.email</t>
  </si>
  <si>
    <t>ferreavalves.com</t>
  </si>
  <si>
    <t>haniyyacrafts.com</t>
  </si>
  <si>
    <t>cofidis.be</t>
  </si>
  <si>
    <t>cyberpraevention.de</t>
  </si>
  <si>
    <t>drovokol.ru</t>
  </si>
  <si>
    <t>gdata-software.com</t>
  </si>
  <si>
    <t>g200kg.com</t>
  </si>
  <si>
    <t>drivercenter.eu</t>
  </si>
  <si>
    <t>citypizza.ru</t>
  </si>
  <si>
    <t>helliwars.top</t>
  </si>
  <si>
    <t>coolfreepages.com</t>
  </si>
  <si>
    <t>mixology.eu</t>
  </si>
  <si>
    <t>stuckonyou.com.au</t>
  </si>
  <si>
    <t>knapco.com</t>
  </si>
  <si>
    <t>amanportal.com</t>
  </si>
  <si>
    <t>novorosy.com</t>
  </si>
  <si>
    <t>inm.gob.hn</t>
  </si>
  <si>
    <t>cosmocheats.com</t>
  </si>
  <si>
    <t>bluecarrental.is</t>
  </si>
  <si>
    <t>couo.ru</t>
  </si>
  <si>
    <t>katomodels.com</t>
  </si>
  <si>
    <t>esnanterretriathlon.com</t>
  </si>
  <si>
    <t>exhibitionmakers.com</t>
  </si>
  <si>
    <t>facebook.asia</t>
  </si>
  <si>
    <t>luckey.ca</t>
  </si>
  <si>
    <t>buoncaffe.com.tw</t>
  </si>
  <si>
    <t>mybrownnewfies.com</t>
  </si>
  <si>
    <t>veritasma.org</t>
  </si>
  <si>
    <t>uscgq.com</t>
  </si>
  <si>
    <t>twgfirm.com</t>
  </si>
  <si>
    <t>allgreenrecycling.com</t>
  </si>
  <si>
    <t>capsilon.com</t>
  </si>
  <si>
    <t>premiertruck.com</t>
  </si>
  <si>
    <t>chance.co.jp</t>
  </si>
  <si>
    <t>inverter-warehouse.co.za</t>
  </si>
  <si>
    <t>hxfzzx.cn</t>
  </si>
  <si>
    <t>gk-p.jp</t>
  </si>
  <si>
    <t>ophidian.be</t>
  </si>
  <si>
    <t>doleasia.com</t>
  </si>
  <si>
    <t>enjoyit999.com</t>
  </si>
  <si>
    <t>gsea.org</t>
  </si>
  <si>
    <t>drwilliamli.com</t>
  </si>
  <si>
    <t>zedi.ca</t>
  </si>
  <si>
    <t>katta.ch</t>
  </si>
  <si>
    <t>fishingstatus.com</t>
  </si>
  <si>
    <t>inspyder.com</t>
  </si>
  <si>
    <t>izleniyoruz.net</t>
  </si>
  <si>
    <t>quicklink.network</t>
  </si>
  <si>
    <t>engineeringstructures.com.au</t>
  </si>
  <si>
    <t>uaisoftware.com.br</t>
  </si>
  <si>
    <t>51vive.com</t>
  </si>
  <si>
    <t>vauner.pt</t>
  </si>
  <si>
    <t>kickbase.com</t>
  </si>
  <si>
    <t>b-airnz.com</t>
  </si>
  <si>
    <t>dngswin10.com</t>
  </si>
  <si>
    <t>pedrad.org</t>
  </si>
  <si>
    <t>fahow.org</t>
  </si>
  <si>
    <t>masmaol.com</t>
  </si>
  <si>
    <t>precisionbrush.com</t>
  </si>
  <si>
    <t>upcard.com.cn</t>
  </si>
  <si>
    <t>orionadvisortech.com</t>
  </si>
  <si>
    <t>ccgnjconference.com</t>
  </si>
  <si>
    <t>knifemagazine.com</t>
  </si>
  <si>
    <t>scadtech.ru</t>
  </si>
  <si>
    <t>aapp.org</t>
  </si>
  <si>
    <t>dewnet.net</t>
  </si>
  <si>
    <t>prudentialcorporation-asia.com</t>
  </si>
  <si>
    <t>obgynkey.com</t>
  </si>
  <si>
    <t>filmedy.pl</t>
  </si>
  <si>
    <t>zhuimistudio.com</t>
  </si>
  <si>
    <t>kaisuobao.net</t>
  </si>
  <si>
    <t>union-pos.com</t>
  </si>
  <si>
    <t>kupitprava-online.life</t>
  </si>
  <si>
    <t>voirfilms.vin</t>
  </si>
  <si>
    <t>rimallnews.com</t>
  </si>
  <si>
    <t>lookindianxxx.com</t>
  </si>
  <si>
    <t>alerttnow.com</t>
  </si>
  <si>
    <t>role-editor.com</t>
  </si>
  <si>
    <t>hawaalive.net</t>
  </si>
  <si>
    <t>totoprobet.com</t>
  </si>
  <si>
    <t>eldarya.com</t>
  </si>
  <si>
    <t>minutrimind.net</t>
  </si>
  <si>
    <t>pendercountync.gov</t>
  </si>
  <si>
    <t>elementsbathandbody.com</t>
  </si>
  <si>
    <t>suitsmecard.com</t>
  </si>
  <si>
    <t>stirlingsports.co.nz</t>
  </si>
  <si>
    <t>versionone.vc</t>
  </si>
  <si>
    <t>9vps.com</t>
  </si>
  <si>
    <t>germanshepherdshop.com</t>
  </si>
  <si>
    <t>emerald-resilience.com</t>
  </si>
  <si>
    <t>springhillrecovery.com</t>
  </si>
  <si>
    <t>ikassa.by</t>
  </si>
  <si>
    <t>projectorleader.com</t>
  </si>
  <si>
    <t>novia-global.com</t>
  </si>
  <si>
    <t>srijan.net</t>
  </si>
  <si>
    <t>pantechelearning.com</t>
  </si>
  <si>
    <t>datingyoung.life</t>
  </si>
  <si>
    <t>2tg.cc</t>
  </si>
  <si>
    <t>winbets12.com</t>
  </si>
  <si>
    <t>gpstecnologistik.com</t>
  </si>
  <si>
    <t>aeccglobal.com</t>
  </si>
  <si>
    <t>runcam.com</t>
  </si>
  <si>
    <t>sawdust2stitches.com</t>
  </si>
  <si>
    <t>kanseritanimak.cf</t>
  </si>
  <si>
    <t>pltamaxr.com</t>
  </si>
  <si>
    <t>vibit.eu</t>
  </si>
  <si>
    <t>leonbets-zerkalo6.xyz</t>
  </si>
  <si>
    <t>eurospace.co.jp</t>
  </si>
  <si>
    <t>dyfashion.ro</t>
  </si>
  <si>
    <t>dhaenedesign.com</t>
  </si>
  <si>
    <t>3bly.com</t>
  </si>
  <si>
    <t>verinote.co.uk</t>
  </si>
  <si>
    <t>evise.com</t>
  </si>
  <si>
    <t>miafrancesca.com</t>
  </si>
  <si>
    <t>kcftech.com</t>
  </si>
  <si>
    <t>tebyatirim.com.tr</t>
  </si>
  <si>
    <t>bvs.com</t>
  </si>
  <si>
    <t>sintra-portugal.com</t>
  </si>
  <si>
    <t>marksystem.company</t>
  </si>
  <si>
    <t>myvulkanstavka.com</t>
  </si>
  <si>
    <t>iyokannet.jp</t>
  </si>
  <si>
    <t>medsef.ru</t>
  </si>
  <si>
    <t>intim-kaluga.com</t>
  </si>
  <si>
    <t>2chmeshi.net</t>
  </si>
  <si>
    <t>studyrankersonline.com</t>
  </si>
  <si>
    <t>ukulelemagazine.com</t>
  </si>
  <si>
    <t>brightspire.com.au</t>
  </si>
  <si>
    <t>okaquarium.org</t>
  </si>
  <si>
    <t>mpamed.ru</t>
  </si>
  <si>
    <t>habibs.com.br</t>
  </si>
  <si>
    <t>dimepoker.cl</t>
  </si>
  <si>
    <t>iverctn.com</t>
  </si>
  <si>
    <t>purplemonstercoupons.com</t>
  </si>
  <si>
    <t>xacg.org</t>
  </si>
  <si>
    <t>abcdao.com</t>
  </si>
  <si>
    <t>thebeacon.media</t>
  </si>
  <si>
    <t>keuze.nl</t>
  </si>
  <si>
    <t>tzg.ru</t>
  </si>
  <si>
    <t>israelitactical.com</t>
  </si>
  <si>
    <t>cleanmey.com</t>
  </si>
  <si>
    <t>pawandglory.com</t>
  </si>
  <si>
    <t>hostingcontroller.com</t>
  </si>
  <si>
    <t>alvestrand.no</t>
  </si>
  <si>
    <t>doctor114.net</t>
  </si>
  <si>
    <t>fytfp.org</t>
  </si>
  <si>
    <t>1xbet-do.top</t>
  </si>
  <si>
    <t>plastelo.ru</t>
  </si>
  <si>
    <t>husohem.se</t>
  </si>
  <si>
    <t>eciskurskobl.ru</t>
  </si>
  <si>
    <t>theindyexperience.com</t>
  </si>
  <si>
    <t>tennis04.com</t>
  </si>
  <si>
    <t>compiware-forum.de</t>
  </si>
  <si>
    <t>chevymall.com</t>
  </si>
  <si>
    <t>cyber-gear.com</t>
  </si>
  <si>
    <t>beaumont.ie</t>
  </si>
  <si>
    <t>wapchild.com</t>
  </si>
  <si>
    <t>terbit21.show</t>
  </si>
  <si>
    <t>europe-economics.com</t>
  </si>
  <si>
    <t>ego.tw</t>
  </si>
  <si>
    <t>vitalitycbd.co.uk</t>
  </si>
  <si>
    <t>stayza.com</t>
  </si>
  <si>
    <t>cleverweddingideas.com</t>
  </si>
  <si>
    <t>seameo.org</t>
  </si>
  <si>
    <t>campuspro.app</t>
  </si>
  <si>
    <t>arkansascatholic.cf</t>
  </si>
  <si>
    <t>mushahide.com</t>
  </si>
  <si>
    <t>urbantreefarm.com</t>
  </si>
  <si>
    <t>catchon.jp</t>
  </si>
  <si>
    <t>filthycloud.io</t>
  </si>
  <si>
    <t>xags.gov.cn</t>
  </si>
  <si>
    <t>kirin.jp</t>
  </si>
  <si>
    <t>bic.co.uk</t>
  </si>
  <si>
    <t>mtosedu.co.kr</t>
  </si>
  <si>
    <t>zjjcxs.com</t>
  </si>
  <si>
    <t>artisanthemes.io</t>
  </si>
  <si>
    <t>1x2020.xyz</t>
  </si>
  <si>
    <t>a-center.ru</t>
  </si>
  <si>
    <t>dicasdefinancas.org</t>
  </si>
  <si>
    <t>mynha.com</t>
  </si>
  <si>
    <t>wjle.com</t>
  </si>
  <si>
    <t>3kr.com</t>
  </si>
  <si>
    <t>gn.to</t>
  </si>
  <si>
    <t>sironet.work</t>
  </si>
  <si>
    <t>iocc.org</t>
  </si>
  <si>
    <t>pentruromania.com</t>
  </si>
  <si>
    <t>pdfaid.com</t>
  </si>
  <si>
    <t>onecentatatime.com</t>
  </si>
  <si>
    <t>clinicaaffetus.com</t>
  </si>
  <si>
    <t>sotx.org</t>
  </si>
  <si>
    <t>shookie.ru</t>
  </si>
  <si>
    <t>073dapp.com</t>
  </si>
  <si>
    <t>dhaktari.com</t>
  </si>
  <si>
    <t>xprostitutki-chelyabinska.com</t>
  </si>
  <si>
    <t>newseveryday.co.uk</t>
  </si>
  <si>
    <t>leaguepals.com</t>
  </si>
  <si>
    <t>inspiralifes.com</t>
  </si>
  <si>
    <t>weekend.co.il</t>
  </si>
  <si>
    <t>kraspivo.ru</t>
  </si>
  <si>
    <t>netgearextendersetupp.com</t>
  </si>
  <si>
    <t>missouristate.info</t>
  </si>
  <si>
    <t>una-unso.in.ua</t>
  </si>
  <si>
    <t>whatutalkingboutwillis.com</t>
  </si>
  <si>
    <t>uzman.host</t>
  </si>
  <si>
    <t>transit-osm.de</t>
  </si>
  <si>
    <t>meteo.co.me</t>
  </si>
  <si>
    <t>hdmatches.net</t>
  </si>
  <si>
    <t>getbenson.com</t>
  </si>
  <si>
    <t>karlshamn.se</t>
  </si>
  <si>
    <t>pittarello.com</t>
  </si>
  <si>
    <t>canadianpharmacyfda.com</t>
  </si>
  <si>
    <t>alconfin.it</t>
  </si>
  <si>
    <t>ty528.com</t>
  </si>
  <si>
    <t>cq-bjw.com</t>
  </si>
  <si>
    <t>gayhd.com</t>
  </si>
  <si>
    <t>qa-dc.ru</t>
  </si>
  <si>
    <t>unimediapro.de</t>
  </si>
  <si>
    <t>ourcruiserewards.cf</t>
  </si>
  <si>
    <t>cialispillsbestbuy.com</t>
  </si>
  <si>
    <t>ytsilo.com</t>
  </si>
  <si>
    <t>mm-esthe.com</t>
  </si>
  <si>
    <t>ecity01.com</t>
  </si>
  <si>
    <t>mail-europe.com</t>
  </si>
  <si>
    <t>boxnet.com.br</t>
  </si>
  <si>
    <t>smotri-anime.online</t>
  </si>
  <si>
    <t>myjli.com</t>
  </si>
  <si>
    <t>supertechhvac.com</t>
  </si>
  <si>
    <t>tamilyogi.best</t>
  </si>
  <si>
    <t>tulsi2020.com</t>
  </si>
  <si>
    <t>tautias.club</t>
  </si>
  <si>
    <t>clacame.com</t>
  </si>
  <si>
    <t>af-06662.xyz</t>
  </si>
  <si>
    <t>unilever.us</t>
  </si>
  <si>
    <t>777-ruazino.site</t>
  </si>
  <si>
    <t>mhz-d.com</t>
  </si>
  <si>
    <t>spana.org</t>
  </si>
  <si>
    <t>cewe.pl</t>
  </si>
  <si>
    <t>centraledesmarches.com</t>
  </si>
  <si>
    <t>wisdomtek.com</t>
  </si>
  <si>
    <t>rockinghamcc.edu</t>
  </si>
  <si>
    <t>dahcon-hosting.de</t>
  </si>
  <si>
    <t>winshape.org</t>
  </si>
  <si>
    <t>homelandsecurityus.com</t>
  </si>
  <si>
    <t>dolceandgabbanaoutlet.com</t>
  </si>
  <si>
    <t>onion-v3.com</t>
  </si>
  <si>
    <t>animal-in-forma.ch</t>
  </si>
  <si>
    <t>nyocor.com</t>
  </si>
  <si>
    <t>airquest.com</t>
  </si>
  <si>
    <t>ldrojuy.ru</t>
  </si>
  <si>
    <t>carmelites.info</t>
  </si>
  <si>
    <t>iptvremote.ru</t>
  </si>
  <si>
    <t>xn--80aafgbaed4ccum7akob0t.xn--p1ai</t>
  </si>
  <si>
    <t>alexautographs.com</t>
  </si>
  <si>
    <t>unibright.io</t>
  </si>
  <si>
    <t>thezen.zone</t>
  </si>
  <si>
    <t>catplanet.co.uk</t>
  </si>
  <si>
    <t>mrsfilbertsmayo.net</t>
  </si>
  <si>
    <t>greentech.nl</t>
  </si>
  <si>
    <t>registrobrasil.com.br</t>
  </si>
  <si>
    <t>webonlinepro.com</t>
  </si>
  <si>
    <t>portalsaz.com</t>
  </si>
  <si>
    <t>tradewithauntie.com</t>
  </si>
  <si>
    <t>provavada.ru</t>
  </si>
  <si>
    <t>alibbfb.com</t>
  </si>
  <si>
    <t>atzbggz.com</t>
  </si>
  <si>
    <t>allfreechips.com</t>
  </si>
  <si>
    <t>sarovar.org</t>
  </si>
  <si>
    <t>rbw.it</t>
  </si>
  <si>
    <t>ace-tv.ru</t>
  </si>
  <si>
    <t>naet.com</t>
  </si>
  <si>
    <t>ngnet.net</t>
  </si>
  <si>
    <t>minecraft-serverlist.net</t>
  </si>
  <si>
    <t>ojpwcao.com</t>
  </si>
  <si>
    <t>hsf.com</t>
  </si>
  <si>
    <t>hostmanager.gr</t>
  </si>
  <si>
    <t>corporateofficeheadquarters.com</t>
  </si>
  <si>
    <t>webcamshows.org</t>
  </si>
  <si>
    <t>eurocampings.de</t>
  </si>
  <si>
    <t>npluhax.ru</t>
  </si>
  <si>
    <t>youpornru.com</t>
  </si>
  <si>
    <t>lawtvlz.com.cn</t>
  </si>
  <si>
    <t>als.nl</t>
  </si>
  <si>
    <t>spincitygame.com</t>
  </si>
  <si>
    <t>profildoors.ru</t>
  </si>
  <si>
    <t>5luckydevelopers.com</t>
  </si>
  <si>
    <t>efus.eu</t>
  </si>
  <si>
    <t>brdsg.com</t>
  </si>
  <si>
    <t>gesuiti.it</t>
  </si>
  <si>
    <t>freddiemercury.com</t>
  </si>
  <si>
    <t>meditechsolutions.in</t>
  </si>
  <si>
    <t>bilabs.xyz</t>
  </si>
  <si>
    <t>digikonkur.com</t>
  </si>
  <si>
    <t>psicologia.org</t>
  </si>
  <si>
    <t>seti-inst.edu</t>
  </si>
  <si>
    <t>pinup.kim</t>
  </si>
  <si>
    <t>boyfriend.net</t>
  </si>
  <si>
    <t>premium-diplomsx.com</t>
  </si>
  <si>
    <t>chatya.ga</t>
  </si>
  <si>
    <t>sportscartrader.cf</t>
  </si>
  <si>
    <t>simcohosts.com</t>
  </si>
  <si>
    <t>catalystsforchange.biz</t>
  </si>
  <si>
    <t>rs.no</t>
  </si>
  <si>
    <t>pugovka18.ru</t>
  </si>
  <si>
    <t>glassesonweb.com</t>
  </si>
  <si>
    <t>vihtiski.fi</t>
  </si>
  <si>
    <t>1418now.org.uk</t>
  </si>
  <si>
    <t>fcbank.com.ua</t>
  </si>
  <si>
    <t>sfuathletics.com</t>
  </si>
  <si>
    <t>technicalranjay.com</t>
  </si>
  <si>
    <t>nizarstream.xyz</t>
  </si>
  <si>
    <t>benkofx.ru</t>
  </si>
  <si>
    <t>sofia.edu</t>
  </si>
  <si>
    <t>elpublicista.es</t>
  </si>
  <si>
    <t>topheadlines59.cf</t>
  </si>
  <si>
    <t>trimmedandtoned.com</t>
  </si>
  <si>
    <t>edvan-print.com</t>
  </si>
  <si>
    <t>boerse.bz</t>
  </si>
  <si>
    <t>themoneyedit.com</t>
  </si>
  <si>
    <t>rangotoranj.ir</t>
  </si>
  <si>
    <t>yourcoach.be</t>
  </si>
  <si>
    <t>ntstplatform.com</t>
  </si>
  <si>
    <t>lostcinema.online</t>
  </si>
  <si>
    <t>woodstockschools.org</t>
  </si>
  <si>
    <t>counos.io</t>
  </si>
  <si>
    <t>kjnk.ee</t>
  </si>
  <si>
    <t>cherbroo.ru</t>
  </si>
  <si>
    <t>as-wl.com</t>
  </si>
  <si>
    <t>helpinternet.co.uk</t>
  </si>
  <si>
    <t>como.ne.jp</t>
  </si>
  <si>
    <t>hollandseherder.nl</t>
  </si>
  <si>
    <t>bithq.org</t>
  </si>
  <si>
    <t>cloud4wiredirect.com</t>
  </si>
  <si>
    <t>estudiaencasa.org.es</t>
  </si>
  <si>
    <t>erotic-guide.com</t>
  </si>
  <si>
    <t>xefi.fr</t>
  </si>
  <si>
    <t>oxfordschools.org</t>
  </si>
  <si>
    <t>avtousluga.com</t>
  </si>
  <si>
    <t>anmc.org</t>
  </si>
  <si>
    <t>649lotto.com</t>
  </si>
  <si>
    <t>nsn24.pl</t>
  </si>
  <si>
    <t>nomsmagazine.com</t>
  </si>
  <si>
    <t>epfnepal.com.np</t>
  </si>
  <si>
    <t>gigathemes.club</t>
  </si>
  <si>
    <t>nbc5weatherplus.com</t>
  </si>
  <si>
    <t>mediaisotope.com</t>
  </si>
  <si>
    <t>noyse.ru</t>
  </si>
  <si>
    <t>isss.org</t>
  </si>
  <si>
    <t>appfolioinc.com</t>
  </si>
  <si>
    <t>testbank23.com</t>
  </si>
  <si>
    <t>4yourtype.com</t>
  </si>
  <si>
    <t>ladyantebellum.com</t>
  </si>
  <si>
    <t>adjib.dj</t>
  </si>
  <si>
    <t>daicolor.co.jp</t>
  </si>
  <si>
    <t>asrebazar.com</t>
  </si>
  <si>
    <t>comiczin.jp</t>
  </si>
  <si>
    <t>mymorningroutine.com</t>
  </si>
  <si>
    <t>formacia.ru</t>
  </si>
  <si>
    <t>skycombotv.com.br</t>
  </si>
  <si>
    <t>vagos.es</t>
  </si>
  <si>
    <t>gastallgrooming.com</t>
  </si>
  <si>
    <t>vianet.net.br</t>
  </si>
  <si>
    <t>fastestmail.net.pl</t>
  </si>
  <si>
    <t>planbi.fr</t>
  </si>
  <si>
    <t>turktakvim.com</t>
  </si>
  <si>
    <t>iristest.com</t>
  </si>
  <si>
    <t>domainregistrationtop.com</t>
  </si>
  <si>
    <t>mork.ro</t>
  </si>
  <si>
    <t>cnt-f.org</t>
  </si>
  <si>
    <t>meadowsfarms.com</t>
  </si>
  <si>
    <t>all-python.ru</t>
  </si>
  <si>
    <t>bottlerocketservices.com</t>
  </si>
  <si>
    <t>4735.com</t>
  </si>
  <si>
    <t>canlibahis.top</t>
  </si>
  <si>
    <t>enerjigunlugu.net</t>
  </si>
  <si>
    <t>prostitutki-sochi.com</t>
  </si>
  <si>
    <t>vglnc.app</t>
  </si>
  <si>
    <t>pipelinepub.com</t>
  </si>
  <si>
    <t>heritageresorts.mu</t>
  </si>
  <si>
    <t>ksfboa.com</t>
  </si>
  <si>
    <t>mindluster.com</t>
  </si>
  <si>
    <t>gwsoso.com</t>
  </si>
  <si>
    <t>donando.cl</t>
  </si>
  <si>
    <t>vulcangames.ru</t>
  </si>
  <si>
    <t>totalkeywords.com</t>
  </si>
  <si>
    <t>nmdis.org.cn</t>
  </si>
  <si>
    <t>fitsw.com</t>
  </si>
  <si>
    <t>xiufm.com</t>
  </si>
  <si>
    <t>javhdmovies.com</t>
  </si>
  <si>
    <t>stonedseeds.com.ua</t>
  </si>
  <si>
    <t>getlitehost.com</t>
  </si>
  <si>
    <t>chmbinc.com</t>
  </si>
  <si>
    <t>noonsa.gr</t>
  </si>
  <si>
    <t>mhscpas.com</t>
  </si>
  <si>
    <t>stardog.com</t>
  </si>
  <si>
    <t>teachingnomad.com</t>
  </si>
  <si>
    <t>hocitam.com</t>
  </si>
  <si>
    <t>farooqpc.com</t>
  </si>
  <si>
    <t>innodata.com</t>
  </si>
  <si>
    <t>pureforcesvc.com</t>
  </si>
  <si>
    <t>aerservers.com</t>
  </si>
  <si>
    <t>flxtor.com</t>
  </si>
  <si>
    <t>iasa-web.org</t>
  </si>
  <si>
    <t>strekatilo294.com</t>
  </si>
  <si>
    <t>elster.com</t>
  </si>
  <si>
    <t>streaks.jp</t>
  </si>
  <si>
    <t>usd258.net</t>
  </si>
  <si>
    <t>bjatdk.com</t>
  </si>
  <si>
    <t>safariportal.app</t>
  </si>
  <si>
    <t>hillfarmstead.com</t>
  </si>
  <si>
    <t>gridironexperts.com</t>
  </si>
  <si>
    <t>ugx6yugznv8rjwa.site</t>
  </si>
  <si>
    <t>iahr.org</t>
  </si>
  <si>
    <t>lysaterkeurst.com</t>
  </si>
  <si>
    <t>ahigherstandardofcare.com</t>
  </si>
  <si>
    <t>graysoncountyva.gov</t>
  </si>
  <si>
    <t>caradaftarayams128.com</t>
  </si>
  <si>
    <t>efis.kz</t>
  </si>
  <si>
    <t>is0.org</t>
  </si>
  <si>
    <t>zionponderosa.com</t>
  </si>
  <si>
    <t>zdlrnhg.cc</t>
  </si>
  <si>
    <t>greekbible.com</t>
  </si>
  <si>
    <t>brainhi.com</t>
  </si>
  <si>
    <t>vxm.pl</t>
  </si>
  <si>
    <t>construction-institute.org</t>
  </si>
  <si>
    <t>s5-dida.ru</t>
  </si>
  <si>
    <t>michiganopera.org</t>
  </si>
  <si>
    <t>bluemt.net</t>
  </si>
  <si>
    <t>afp548.com</t>
  </si>
  <si>
    <t>1dk.ru</t>
  </si>
  <si>
    <t>ajcampos.org</t>
  </si>
  <si>
    <t>chenxiaowang.kr</t>
  </si>
  <si>
    <t>6et.buzz</t>
  </si>
  <si>
    <t>creatrive-publicidad.com</t>
  </si>
  <si>
    <t>apptimus.media</t>
  </si>
  <si>
    <t>mynewsjapan.com</t>
  </si>
  <si>
    <t>tinycuti.top</t>
  </si>
  <si>
    <t>cromag.net</t>
  </si>
  <si>
    <t>globalchange.com</t>
  </si>
  <si>
    <t>angeli-kubani.ru</t>
  </si>
  <si>
    <t>expert-byt.ru</t>
  </si>
  <si>
    <t>bonnabeautyspa.com</t>
  </si>
  <si>
    <t>latedaily.com</t>
  </si>
  <si>
    <t>exam.gov.tw</t>
  </si>
  <si>
    <t>ccc.com</t>
  </si>
  <si>
    <t>kidsco.org.uk</t>
  </si>
  <si>
    <t>tizanidine.live</t>
  </si>
  <si>
    <t>avatacar.com</t>
  </si>
  <si>
    <t>xonuox.xyz</t>
  </si>
  <si>
    <t>gdei.gov.cn</t>
  </si>
  <si>
    <t>akabou.ne.jp</t>
  </si>
  <si>
    <t>kaanvardar.com</t>
  </si>
  <si>
    <t>smartseotool.co</t>
  </si>
  <si>
    <t>getronicscore.com</t>
  </si>
  <si>
    <t>btarboretum.org</t>
  </si>
  <si>
    <t>haishilab.com</t>
  </si>
  <si>
    <t>fca-tools.com</t>
  </si>
  <si>
    <t>extreme.digital</t>
  </si>
  <si>
    <t>viaaurea.eu</t>
  </si>
  <si>
    <t>up8yn2x.tech</t>
  </si>
  <si>
    <t>dsofowote.co.uk</t>
  </si>
  <si>
    <t>aspiremetro.com</t>
  </si>
  <si>
    <t>lanpanya.com</t>
  </si>
  <si>
    <t>themecomplete.com</t>
  </si>
  <si>
    <t>openborders.info</t>
  </si>
  <si>
    <t>status-media.ru</t>
  </si>
  <si>
    <t>loar.co.kr</t>
  </si>
  <si>
    <t>extremo.digital</t>
  </si>
  <si>
    <t>relieved.co</t>
  </si>
  <si>
    <t>teenagesmellypinkhats.com</t>
  </si>
  <si>
    <t>ridgid.eu</t>
  </si>
  <si>
    <t>varnitec.com</t>
  </si>
  <si>
    <t>bigsouthsports.com</t>
  </si>
  <si>
    <t>volleyball.com.hk</t>
  </si>
  <si>
    <t>fastserver.nl</t>
  </si>
  <si>
    <t>myvinyasapractice.com</t>
  </si>
  <si>
    <t>findsearchresults.co</t>
  </si>
  <si>
    <t>oopt.info</t>
  </si>
  <si>
    <t>dvham.com</t>
  </si>
  <si>
    <t>alfardanexchange.com</t>
  </si>
  <si>
    <t>netgearsj.com</t>
  </si>
  <si>
    <t>tsci.com.br</t>
  </si>
  <si>
    <t>yourplaceformine.com</t>
  </si>
  <si>
    <t>vnukovskoe.ru</t>
  </si>
  <si>
    <t>spravblank.com</t>
  </si>
  <si>
    <t>kuit.com</t>
  </si>
  <si>
    <t>tematik.club</t>
  </si>
  <si>
    <t>satellite-office.work</t>
  </si>
  <si>
    <t>roadworks.org</t>
  </si>
  <si>
    <t>drapp.la</t>
  </si>
  <si>
    <t>halal.al</t>
  </si>
  <si>
    <t>vintagekitty.com</t>
  </si>
  <si>
    <t>sq-fts.com</t>
  </si>
  <si>
    <t>ahhongtian.net</t>
  </si>
  <si>
    <t>marketjs-multiplayer.com</t>
  </si>
  <si>
    <t>jeffersonairplane.com</t>
  </si>
  <si>
    <t>catacombesancallisto.it</t>
  </si>
  <si>
    <t>smcloud.com</t>
  </si>
  <si>
    <t>businessbankoftexas.com</t>
  </si>
  <si>
    <t>svarog-distrib.ru</t>
  </si>
  <si>
    <t>sportsperformancebulletin.com</t>
  </si>
  <si>
    <t>mojave-brewing.com</t>
  </si>
  <si>
    <t>cubic.org</t>
  </si>
  <si>
    <t>noev-kovcheg.ru</t>
  </si>
  <si>
    <t>hertzaudiovideo.com</t>
  </si>
  <si>
    <t>dinsesjondal.com</t>
  </si>
  <si>
    <t>chinaknowledge.com</t>
  </si>
  <si>
    <t>medsab.ac.ir</t>
  </si>
  <si>
    <t>xssights.com</t>
  </si>
  <si>
    <t>gnway.vip</t>
  </si>
  <si>
    <t>yonabar.com</t>
  </si>
  <si>
    <t>safeelectricity.org</t>
  </si>
  <si>
    <t>websamin.org</t>
  </si>
  <si>
    <t>scorbit.io</t>
  </si>
  <si>
    <t>shewhowearspink.blog</t>
  </si>
  <si>
    <t>resort-mung.com</t>
  </si>
  <si>
    <t>horakinsurance.net</t>
  </si>
  <si>
    <t>essenet.com</t>
  </si>
  <si>
    <t>cthosting.net</t>
  </si>
  <si>
    <t>alameda.net</t>
  </si>
  <si>
    <t>get365scores.com</t>
  </si>
  <si>
    <t>prodiplom.com</t>
  </si>
  <si>
    <t>iticketsro.com</t>
  </si>
  <si>
    <t>mea.org</t>
  </si>
  <si>
    <t>178hui.com</t>
  </si>
  <si>
    <t>kino-hit.site</t>
  </si>
  <si>
    <t>homosteron.com</t>
  </si>
  <si>
    <t>raiditem.com</t>
  </si>
  <si>
    <t>ddaserver.co.uk</t>
  </si>
  <si>
    <t>hreerfdfgourg.com.ua</t>
  </si>
  <si>
    <t>aquadiction.world</t>
  </si>
  <si>
    <t>anneghoste.club</t>
  </si>
  <si>
    <t>ebus.com.tw</t>
  </si>
  <si>
    <t>madeindream.com</t>
  </si>
  <si>
    <t>xrzww.com</t>
  </si>
  <si>
    <t>intel-mail.com</t>
  </si>
  <si>
    <t>pxjg.net.cn</t>
  </si>
  <si>
    <t>artneo.eu</t>
  </si>
  <si>
    <t>prostitutkimoskvytut.info</t>
  </si>
  <si>
    <t>world-cdnserv.com</t>
  </si>
  <si>
    <t>linkub.io</t>
  </si>
  <si>
    <t>foxsportspulse.com</t>
  </si>
  <si>
    <t>giter.vip</t>
  </si>
  <si>
    <t>keto-food.ru</t>
  </si>
  <si>
    <t>w3toys.com</t>
  </si>
  <si>
    <t>californiachronicle.com</t>
  </si>
  <si>
    <t>dsgnone.net</t>
  </si>
  <si>
    <t>techdigital.it</t>
  </si>
  <si>
    <t>cobolt.net</t>
  </si>
  <si>
    <t>mds-fund.com</t>
  </si>
  <si>
    <t>fjqz.gov.cn</t>
  </si>
  <si>
    <t>runbet33.xyz</t>
  </si>
  <si>
    <t>nasl.com</t>
  </si>
  <si>
    <t>comfm.com</t>
  </si>
  <si>
    <t>transp.biz</t>
  </si>
  <si>
    <t>youthpolicy.org</t>
  </si>
  <si>
    <t>mylohas.net</t>
  </si>
  <si>
    <t>moonoralcare.com</t>
  </si>
  <si>
    <t>truroot.net</t>
  </si>
  <si>
    <t>ocesa.com.mx</t>
  </si>
  <si>
    <t>deepinsideinc.com</t>
  </si>
  <si>
    <t>gymsoft.net</t>
  </si>
  <si>
    <t>aboutish.com</t>
  </si>
  <si>
    <t>mobidrive.com</t>
  </si>
  <si>
    <t>bizserve.com</t>
  </si>
  <si>
    <t>thekraftgroup.com</t>
  </si>
  <si>
    <t>newswiren.com</t>
  </si>
  <si>
    <t>konferencje.com</t>
  </si>
  <si>
    <t>bbqpitboys.com</t>
  </si>
  <si>
    <t>nisalocally.co.uk</t>
  </si>
  <si>
    <t>drvandana.in</t>
  </si>
  <si>
    <t>warmrental.com</t>
  </si>
  <si>
    <t>scottsdalearts.org</t>
  </si>
  <si>
    <t>disneydebit.com</t>
  </si>
  <si>
    <t>xvidoes.com</t>
  </si>
  <si>
    <t>coflein.gov.uk</t>
  </si>
  <si>
    <t>answerfirst.com</t>
  </si>
  <si>
    <t>infoflora.ch</t>
  </si>
  <si>
    <t>zhbit.com</t>
  </si>
  <si>
    <t>buergerwerke.de</t>
  </si>
  <si>
    <t>lancaster.com</t>
  </si>
  <si>
    <t>avtomotiv.ru</t>
  </si>
  <si>
    <t>biotec.or.th</t>
  </si>
  <si>
    <t>2adultflashgames.com</t>
  </si>
  <si>
    <t>digitechserver.com</t>
  </si>
  <si>
    <t>weltem.com</t>
  </si>
  <si>
    <t>horsezoofiliatube.space</t>
  </si>
  <si>
    <t>masters.bg</t>
  </si>
  <si>
    <t>moveo.ai</t>
  </si>
  <si>
    <t>mgiaccess.com</t>
  </si>
  <si>
    <t>kunsthallezurich.ch</t>
  </si>
  <si>
    <t>wlkk.cn</t>
  </si>
  <si>
    <t>woozahq.co.za</t>
  </si>
  <si>
    <t>thevaccines.com</t>
  </si>
  <si>
    <t>tradeintips.com</t>
  </si>
  <si>
    <t>hollywoodvampires.com</t>
  </si>
  <si>
    <t>newdayhealing.net</t>
  </si>
  <si>
    <t>swagify.com</t>
  </si>
  <si>
    <t>turkishseries.ru</t>
  </si>
  <si>
    <t>wordagents.com</t>
  </si>
  <si>
    <t>sloti-spins.com</t>
  </si>
  <si>
    <t>topcutegirlies.com</t>
  </si>
  <si>
    <t>vankids.co.kr</t>
  </si>
  <si>
    <t>mvmagazine.com</t>
  </si>
  <si>
    <t>techwafer.com</t>
  </si>
  <si>
    <t>anida.info</t>
  </si>
  <si>
    <t>teletrust.de</t>
  </si>
  <si>
    <t>hudsontech.com</t>
  </si>
  <si>
    <t>securenameserver1.net</t>
  </si>
  <si>
    <t>filmbazis.org</t>
  </si>
  <si>
    <t>icangotocollege.com</t>
  </si>
  <si>
    <t>tv-hokkaido.co.jp</t>
  </si>
  <si>
    <t>otixo.com</t>
  </si>
  <si>
    <t>getapp.cc</t>
  </si>
  <si>
    <t>commx.net</t>
  </si>
  <si>
    <t>couristan.com</t>
  </si>
  <si>
    <t>500mb.net</t>
  </si>
  <si>
    <t>webek.net</t>
  </si>
  <si>
    <t>edgetech.com</t>
  </si>
  <si>
    <t>casinoswikionline2.com</t>
  </si>
  <si>
    <t>lbry.io</t>
  </si>
  <si>
    <t>gwryfkd.cc</t>
  </si>
  <si>
    <t>etoshanationalpark.org</t>
  </si>
  <si>
    <t>skpp.edu.pl</t>
  </si>
  <si>
    <t>browsertools.co</t>
  </si>
  <si>
    <t>wmslk.com</t>
  </si>
  <si>
    <t>msn.com.br</t>
  </si>
  <si>
    <t>kinobadi.de</t>
  </si>
  <si>
    <t>cleanrider.com</t>
  </si>
  <si>
    <t>vcl.co.ls</t>
  </si>
  <si>
    <t>interpartners.info</t>
  </si>
  <si>
    <t>asmel.eu</t>
  </si>
  <si>
    <t>vmnvd.gov.lv</t>
  </si>
  <si>
    <t>rik.top</t>
  </si>
  <si>
    <t>kaseifu.biz</t>
  </si>
  <si>
    <t>amharajusticetraining.gov.et</t>
  </si>
  <si>
    <t>solucioncodycross.com</t>
  </si>
  <si>
    <t>dnsgrip.net</t>
  </si>
  <si>
    <t>chel911.ru</t>
  </si>
  <si>
    <t>vsblims.com</t>
  </si>
  <si>
    <t>gdzometr.by</t>
  </si>
  <si>
    <t>nativ.gov.il</t>
  </si>
  <si>
    <t>manartsouria.com</t>
  </si>
  <si>
    <t>mobilfunk-talk.de</t>
  </si>
  <si>
    <t>muddyrivernews.com</t>
  </si>
  <si>
    <t>meikei.co.jp</t>
  </si>
  <si>
    <t>oakleysunglasses-outlet.name</t>
  </si>
  <si>
    <t>marta-herford.de</t>
  </si>
  <si>
    <t>bochcenter.org</t>
  </si>
  <si>
    <t>lucifer-online.life</t>
  </si>
  <si>
    <t>shikaku.co.jp</t>
  </si>
  <si>
    <t>fujimiinc.co.jp</t>
  </si>
  <si>
    <t>filedit.ch</t>
  </si>
  <si>
    <t>elporvenir.com.mx</t>
  </si>
  <si>
    <t>wistone.com</t>
  </si>
  <si>
    <t>weilongshipin.com</t>
  </si>
  <si>
    <t>sport-predictions.com</t>
  </si>
  <si>
    <t>iiv.uz</t>
  </si>
  <si>
    <t>crc.com.br</t>
  </si>
  <si>
    <t>1x2networkhub.com</t>
  </si>
  <si>
    <t>truthcoin.info</t>
  </si>
  <si>
    <t>cumshotporntrends.com</t>
  </si>
  <si>
    <t>musicboxattic.com</t>
  </si>
  <si>
    <t>knaufinsulation.co.uk</t>
  </si>
  <si>
    <t>zithromax-otc.com</t>
  </si>
  <si>
    <t>jp-n.ne.jp</t>
  </si>
  <si>
    <t>healthversed.com</t>
  </si>
  <si>
    <t>highlandnews.net</t>
  </si>
  <si>
    <t>dontbankonthebomb.com</t>
  </si>
  <si>
    <t>yuzha.ru</t>
  </si>
  <si>
    <t>sassiholford.com</t>
  </si>
  <si>
    <t>cesdeals.com</t>
  </si>
  <si>
    <t>bbqwars.com</t>
  </si>
  <si>
    <t>wugnet.com</t>
  </si>
  <si>
    <t>smipc.or.kr</t>
  </si>
  <si>
    <t>rsa.su</t>
  </si>
  <si>
    <t>mumunft.com</t>
  </si>
  <si>
    <t>echotv.hu</t>
  </si>
  <si>
    <t>loveczakazov.ru</t>
  </si>
  <si>
    <t>bestrockfordtowing.com</t>
  </si>
  <si>
    <t>cdsecure-dt.com</t>
  </si>
  <si>
    <t>survarium.com</t>
  </si>
  <si>
    <t>sign-doc.com</t>
  </si>
  <si>
    <t>100escaperswalkthrough.com</t>
  </si>
  <si>
    <t>bonita.de</t>
  </si>
  <si>
    <t>smashtess.com</t>
  </si>
  <si>
    <t>novatec-gmbh.de</t>
  </si>
  <si>
    <t>4whospedagem.com.br</t>
  </si>
  <si>
    <t>hgtech.net</t>
  </si>
  <si>
    <t>intradayscreener.com</t>
  </si>
  <si>
    <t>tforzki.com</t>
  </si>
  <si>
    <t>winstarit.com</t>
  </si>
  <si>
    <t>symtc.com</t>
  </si>
  <si>
    <t>bigweekends.com</t>
  </si>
  <si>
    <t>coquinaria.nl</t>
  </si>
  <si>
    <t>nouraalmutairi.com</t>
  </si>
  <si>
    <t>all4kidsuk.com</t>
  </si>
  <si>
    <t>lahora.pe</t>
  </si>
  <si>
    <t>duhuikoucai.com</t>
  </si>
  <si>
    <t>wvhomes.info</t>
  </si>
  <si>
    <t>zengame.me</t>
  </si>
  <si>
    <t>goldfishka107.com</t>
  </si>
  <si>
    <t>mariusc.ro</t>
  </si>
  <si>
    <t>travelerust.ru</t>
  </si>
  <si>
    <t>qilt.edu.au</t>
  </si>
  <si>
    <t>shirtbladder.com</t>
  </si>
  <si>
    <t>bluesoft.eu</t>
  </si>
  <si>
    <t>palmos.com</t>
  </si>
  <si>
    <t>stephero.io</t>
  </si>
  <si>
    <t>spermbuffet.com</t>
  </si>
  <si>
    <t>hubworld.com</t>
  </si>
  <si>
    <t>dimitrysmirnov.ru</t>
  </si>
  <si>
    <t>mr2.si</t>
  </si>
  <si>
    <t>daymdh.xyz</t>
  </si>
  <si>
    <t>igbconline.org</t>
  </si>
  <si>
    <t>hrstory.net</t>
  </si>
  <si>
    <t>impactfs.com</t>
  </si>
  <si>
    <t>bioaccsys.com.au</t>
  </si>
  <si>
    <t>hhlkoj.ru</t>
  </si>
  <si>
    <t>wthrockmorton.com</t>
  </si>
  <si>
    <t>img-host.ru</t>
  </si>
  <si>
    <t>hds.fm</t>
  </si>
  <si>
    <t>toplines2.ml</t>
  </si>
  <si>
    <t>theslideprojector.com</t>
  </si>
  <si>
    <t>anshin-oyado.jp</t>
  </si>
  <si>
    <t>seosuite.net</t>
  </si>
  <si>
    <t>nnaac.org</t>
  </si>
  <si>
    <t>airtime.co.uk</t>
  </si>
  <si>
    <t>hotpartystripper.com</t>
  </si>
  <si>
    <t>mobexparts.com</t>
  </si>
  <si>
    <t>opus.ru</t>
  </si>
  <si>
    <t>newposts.xyz</t>
  </si>
  <si>
    <t>woo-creative.com</t>
  </si>
  <si>
    <t>championclubnet.com</t>
  </si>
  <si>
    <t>sammamish.us</t>
  </si>
  <si>
    <t>grovenplus.be</t>
  </si>
  <si>
    <t>onemnethealth.com</t>
  </si>
  <si>
    <t>bladeist.ru</t>
  </si>
  <si>
    <t>elliptic.pro</t>
  </si>
  <si>
    <t>pyalovo.ru</t>
  </si>
  <si>
    <t>ffis.nl</t>
  </si>
  <si>
    <t>gs.market</t>
  </si>
  <si>
    <t>bagi.site</t>
  </si>
  <si>
    <t>cartsinthewild.com</t>
  </si>
  <si>
    <t>desinudepics.com</t>
  </si>
  <si>
    <t>tenno.tools</t>
  </si>
  <si>
    <t>revelatedesigns.com</t>
  </si>
  <si>
    <t>bornete.com</t>
  </si>
  <si>
    <t>austingastro.com</t>
  </si>
  <si>
    <t>rule34femdom.club</t>
  </si>
  <si>
    <t>inflx.io</t>
  </si>
  <si>
    <t>pdhr.com</t>
  </si>
  <si>
    <t>pkuptcj.com</t>
  </si>
  <si>
    <t>xn--777-qdd9albqghf5a.xn--p1ai</t>
  </si>
  <si>
    <t>superscape.com</t>
  </si>
  <si>
    <t>gaonse.com</t>
  </si>
  <si>
    <t>mondial-vcj-customerservice.jp</t>
  </si>
  <si>
    <t>caringacross.org</t>
  </si>
  <si>
    <t>javscoop.com</t>
  </si>
  <si>
    <t>alicesparklykat.com</t>
  </si>
  <si>
    <t>anthemis.com</t>
  </si>
  <si>
    <t>stuartkerrs.com</t>
  </si>
  <si>
    <t>arnapress.kz</t>
  </si>
  <si>
    <t>dictators.co.kr</t>
  </si>
  <si>
    <t>sleepypod.com</t>
  </si>
  <si>
    <t>sddbaro.net</t>
  </si>
  <si>
    <t>libertythroughwealthnews.com</t>
  </si>
  <si>
    <t>millencolin.com</t>
  </si>
  <si>
    <t>rikayoros.com</t>
  </si>
  <si>
    <t>mo-mb.com</t>
  </si>
  <si>
    <t>hentai-no1.com</t>
  </si>
  <si>
    <t>cheki-russia.com</t>
  </si>
  <si>
    <t>prj11.com</t>
  </si>
  <si>
    <t>belantis.de</t>
  </si>
  <si>
    <t>ips.gov.py</t>
  </si>
  <si>
    <t>group50.com</t>
  </si>
  <si>
    <t>karinform.uz</t>
  </si>
  <si>
    <t>nervepaindiscovery.com</t>
  </si>
  <si>
    <t>sk-info.jp</t>
  </si>
  <si>
    <t>bamgerdtui.com</t>
  </si>
  <si>
    <t>soccer-100.club</t>
  </si>
  <si>
    <t>mirchar.ru</t>
  </si>
  <si>
    <t>acsildenafil.com</t>
  </si>
  <si>
    <t>pelicandebrief.com</t>
  </si>
  <si>
    <t>kansascitycurrent.com</t>
  </si>
  <si>
    <t>urbchicago.com</t>
  </si>
  <si>
    <t>au-books.com</t>
  </si>
  <si>
    <t>xprostitutki-rostova.com</t>
  </si>
  <si>
    <t>rtbuzz.net</t>
  </si>
  <si>
    <t>redeye.se</t>
  </si>
  <si>
    <t>alltec-laser.com</t>
  </si>
  <si>
    <t>topheadlines112.ga</t>
  </si>
  <si>
    <t>studenthealth.gov.hk</t>
  </si>
  <si>
    <t>sprintseo.ga</t>
  </si>
  <si>
    <t>jht.com.br</t>
  </si>
  <si>
    <t>myhepatit.su</t>
  </si>
  <si>
    <t>props.id</t>
  </si>
  <si>
    <t>bok.com.pk</t>
  </si>
  <si>
    <t>bpitrade.com</t>
  </si>
  <si>
    <t>wkdb-siegel.de</t>
  </si>
  <si>
    <t>haumana.cz</t>
  </si>
  <si>
    <t>liveviolet.net</t>
  </si>
  <si>
    <t>energizer.eu</t>
  </si>
  <si>
    <t>ihostmn.com</t>
  </si>
  <si>
    <t>sarfatit.com</t>
  </si>
  <si>
    <t>orcallisto.com</t>
  </si>
  <si>
    <t>ware2go.co</t>
  </si>
  <si>
    <t>pandadastudio.com</t>
  </si>
  <si>
    <t>starexpo.ru</t>
  </si>
  <si>
    <t>im.va</t>
  </si>
  <si>
    <t>bwin.dk</t>
  </si>
  <si>
    <t>pastry-school.online</t>
  </si>
  <si>
    <t>kaiserhandyreparatur.de</t>
  </si>
  <si>
    <t>ilgateways.com</t>
  </si>
  <si>
    <t>fassabortolo.com</t>
  </si>
  <si>
    <t>informa.jp</t>
  </si>
  <si>
    <t>certus.edu.pe</t>
  </si>
  <si>
    <t>taeantours.com</t>
  </si>
  <si>
    <t>social.lol</t>
  </si>
  <si>
    <t>nagaoka-ct.ac.jp</t>
  </si>
  <si>
    <t>tekno-stroy.ru</t>
  </si>
  <si>
    <t>newxnxxfuck.com</t>
  </si>
  <si>
    <t>budagov.ru</t>
  </si>
  <si>
    <t>cranenetwork.com</t>
  </si>
  <si>
    <t>hostrus.net</t>
  </si>
  <si>
    <t>ivolleymagazine.it</t>
  </si>
  <si>
    <t>plainconcepts.com</t>
  </si>
  <si>
    <t>ca3ino.net</t>
  </si>
  <si>
    <t>adultsitetoplist.com</t>
  </si>
  <si>
    <t>iie.edu.za</t>
  </si>
  <si>
    <t>inkcloud.io</t>
  </si>
  <si>
    <t>ghettoforge.org</t>
  </si>
  <si>
    <t>666533.xyz</t>
  </si>
  <si>
    <t>agora.legal</t>
  </si>
  <si>
    <t>bioclarity.com</t>
  </si>
  <si>
    <t>newyears-2023.christmas</t>
  </si>
  <si>
    <t>ivermectinq.com</t>
  </si>
  <si>
    <t>providencechamber.com</t>
  </si>
  <si>
    <t>quitsmokingcommunity.org</t>
  </si>
  <si>
    <t>newrules.org</t>
  </si>
  <si>
    <t>rannis.is</t>
  </si>
  <si>
    <t>unodata.com.br</t>
  </si>
  <si>
    <t>web-host-server.icu</t>
  </si>
  <si>
    <t>carnecol.com</t>
  </si>
  <si>
    <t>sitetuners.com</t>
  </si>
  <si>
    <t>alexwater.com.eg</t>
  </si>
  <si>
    <t>kinogo.onl</t>
  </si>
  <si>
    <t>knockshrine.ie</t>
  </si>
  <si>
    <t>presidency.gov.gh</t>
  </si>
  <si>
    <t>hilfeindeinerstadt.de</t>
  </si>
  <si>
    <t>gospelproject.com</t>
  </si>
  <si>
    <t>hakodinet.de</t>
  </si>
  <si>
    <t>radioio.com</t>
  </si>
  <si>
    <t>gd-fc.com</t>
  </si>
  <si>
    <t>travelsites.com</t>
  </si>
  <si>
    <t>casinoplay.xyz</t>
  </si>
  <si>
    <t>boo-log.com</t>
  </si>
  <si>
    <t>flagpolesetc.com</t>
  </si>
  <si>
    <t>bankuco.com</t>
  </si>
  <si>
    <t>langporn.com</t>
  </si>
  <si>
    <t>xn----8sbdbiiabb0aehp1bi2bid6az2e.xn--p1ai</t>
  </si>
  <si>
    <t>ainuya.com</t>
  </si>
  <si>
    <t>bigupradio.com</t>
  </si>
  <si>
    <t>dolanlawfirm.com</t>
  </si>
  <si>
    <t>gurussd.com.br</t>
  </si>
  <si>
    <t>kesratchada.com</t>
  </si>
  <si>
    <t>cupidlinks.com</t>
  </si>
  <si>
    <t>serviciositv.es</t>
  </si>
  <si>
    <t>comocreartuweb.es</t>
  </si>
  <si>
    <t>playtogether.gg</t>
  </si>
  <si>
    <t>mattapoisett.net</t>
  </si>
  <si>
    <t>ibomma.app</t>
  </si>
  <si>
    <t>tbb.gov.tr</t>
  </si>
  <si>
    <t>enchanted-arts.com</t>
  </si>
  <si>
    <t>worldmayor.com</t>
  </si>
  <si>
    <t>effectiveinvesting.com</t>
  </si>
  <si>
    <t>royalfair.org</t>
  </si>
  <si>
    <t>sprint.com.pl</t>
  </si>
  <si>
    <t>fsc.go.kr</t>
  </si>
  <si>
    <t>sxhxgjg.com</t>
  </si>
  <si>
    <t>museedemontmartre.fr</t>
  </si>
  <si>
    <t>test-uz.ru</t>
  </si>
  <si>
    <t>sunset.systems</t>
  </si>
  <si>
    <t>westcoastexoticcars.com</t>
  </si>
  <si>
    <t>optimhome.com</t>
  </si>
  <si>
    <t>negareno.com</t>
  </si>
  <si>
    <t>adserverexpert.com</t>
  </si>
  <si>
    <t>regbu.net</t>
  </si>
  <si>
    <t>prostitutkichelyabinskasee.net</t>
  </si>
  <si>
    <t>leaf-club.org</t>
  </si>
  <si>
    <t>dnaaws.net</t>
  </si>
  <si>
    <t>selectrum-serv5.ca</t>
  </si>
  <si>
    <t>boscoin.io</t>
  </si>
  <si>
    <t>cialistdl.com</t>
  </si>
  <si>
    <t>nas-central.org</t>
  </si>
  <si>
    <t>hnavigate-on.com</t>
  </si>
  <si>
    <t>mirrowoftsoul.org</t>
  </si>
  <si>
    <t>circuit.com</t>
  </si>
  <si>
    <t>royal-forest.ru</t>
  </si>
  <si>
    <t>guide-bulgaria.com</t>
  </si>
  <si>
    <t>tuttotrucchi2000.com</t>
  </si>
  <si>
    <t>seedwebs.com</t>
  </si>
  <si>
    <t>bagaggio.com.br</t>
  </si>
  <si>
    <t>quarkchain.io</t>
  </si>
  <si>
    <t>hktramways.com</t>
  </si>
  <si>
    <t>netcat.ru</t>
  </si>
  <si>
    <t>spookyisles.com</t>
  </si>
  <si>
    <t>khost.ch</t>
  </si>
  <si>
    <t>visitvirginiacitynv.com</t>
  </si>
  <si>
    <t>datamovs.com</t>
  </si>
  <si>
    <t>unity.nu</t>
  </si>
  <si>
    <t>kuka.live</t>
  </si>
  <si>
    <t>sartle.com</t>
  </si>
  <si>
    <t>digood.cn</t>
  </si>
  <si>
    <t>notredameonline.org</t>
  </si>
  <si>
    <t>qmohssr.ru</t>
  </si>
  <si>
    <t>diarideterrassa.com</t>
  </si>
  <si>
    <t>peddie.org</t>
  </si>
  <si>
    <t>ctfsktw.ru</t>
  </si>
  <si>
    <t>hoyafilter.com</t>
  </si>
  <si>
    <t>senseaboutscience.org.uk</t>
  </si>
  <si>
    <t>drelm.gob.pe</t>
  </si>
  <si>
    <t>strainer.jp</t>
  </si>
  <si>
    <t>stemstreet.org</t>
  </si>
  <si>
    <t>smmarkets.ph</t>
  </si>
  <si>
    <t>isg.com</t>
  </si>
  <si>
    <t>pussyboo.com</t>
  </si>
  <si>
    <t>strattera.quest</t>
  </si>
  <si>
    <t>vermox.live</t>
  </si>
  <si>
    <t>diyrenovationsonline.com.au</t>
  </si>
  <si>
    <t>vaillant.it</t>
  </si>
  <si>
    <t>vladimir-awm.ru</t>
  </si>
  <si>
    <t>qovery.com</t>
  </si>
  <si>
    <t>dylvoip.com</t>
  </si>
  <si>
    <t>haishu.gov.cn</t>
  </si>
  <si>
    <t>guintherscustomcuts.com</t>
  </si>
  <si>
    <t>kidsplanet.org</t>
  </si>
  <si>
    <t>steve.org.uk</t>
  </si>
  <si>
    <t>guard.rest</t>
  </si>
  <si>
    <t>matthewtemple.co.uk</t>
  </si>
  <si>
    <t>milanga.com</t>
  </si>
  <si>
    <t>precisionhydration.com</t>
  </si>
  <si>
    <t>4006520888.com</t>
  </si>
  <si>
    <t>tropical.co.mz</t>
  </si>
  <si>
    <t>dollarcarhire.com</t>
  </si>
  <si>
    <t>seriesmetro.net</t>
  </si>
  <si>
    <t>jobsearchsite.com</t>
  </si>
  <si>
    <t>bootstrap-ecommerce.com</t>
  </si>
  <si>
    <t>supersonictv.live</t>
  </si>
  <si>
    <t>noobfactory.com</t>
  </si>
  <si>
    <t>veneto.eu</t>
  </si>
  <si>
    <t>synbits.net</t>
  </si>
  <si>
    <t>tippin.me</t>
  </si>
  <si>
    <t>datcdn.com</t>
  </si>
  <si>
    <t>hcjlzx.com</t>
  </si>
  <si>
    <t>motortrendvideos.cf</t>
  </si>
  <si>
    <t>rxbenefits.com</t>
  </si>
  <si>
    <t>chinadire.cn</t>
  </si>
  <si>
    <t>digitizationguidelines.gov</t>
  </si>
  <si>
    <t>acelen.com</t>
  </si>
  <si>
    <t>playlists.net</t>
  </si>
  <si>
    <t>wodidashi.com</t>
  </si>
  <si>
    <t>wimdelvoye.be</t>
  </si>
  <si>
    <t>nadirdoviz.com</t>
  </si>
  <si>
    <t>sdofihj.com</t>
  </si>
  <si>
    <t>saintjohnscollege.org</t>
  </si>
  <si>
    <t>lovingcrafts.in</t>
  </si>
  <si>
    <t>woaixuejie.com</t>
  </si>
  <si>
    <t>delaware.oh.us</t>
  </si>
  <si>
    <t>kyureki.com</t>
  </si>
  <si>
    <t>marinsheriff.org</t>
  </si>
  <si>
    <t>violencepreventionworks.org</t>
  </si>
  <si>
    <t>donga.co.kr</t>
  </si>
  <si>
    <t>shayariforum.com</t>
  </si>
  <si>
    <t>njithighlanders.com</t>
  </si>
  <si>
    <t>rednetdns.com</t>
  </si>
  <si>
    <t>mkk789.com</t>
  </si>
  <si>
    <t>redmirchi.xyz</t>
  </si>
  <si>
    <t>dtvusaforum.com</t>
  </si>
  <si>
    <t>kombiklimashop.com</t>
  </si>
  <si>
    <t>maliamills.com</t>
  </si>
  <si>
    <t>drdlr.gov.za</t>
  </si>
  <si>
    <t>feetporntrends.com</t>
  </si>
  <si>
    <t>fullformsadda.com</t>
  </si>
  <si>
    <t>sfeyyno.com</t>
  </si>
  <si>
    <t>xprostitutki-krasnodara.com</t>
  </si>
  <si>
    <t>jimhopper.com</t>
  </si>
  <si>
    <t>sildenafilbr.com</t>
  </si>
  <si>
    <t>oldmouse.com</t>
  </si>
  <si>
    <t>damacai.com.my</t>
  </si>
  <si>
    <t>ru-moneta.ru</t>
  </si>
  <si>
    <t>transplantatiestichting.nl</t>
  </si>
  <si>
    <t>plasticsurgerysaltlakecity.city</t>
  </si>
  <si>
    <t>customerservice-number.net</t>
  </si>
  <si>
    <t>pharmpurple.com</t>
  </si>
  <si>
    <t>jbedc.com</t>
  </si>
  <si>
    <t>youcandoulathisbaby.com</t>
  </si>
  <si>
    <t>cavilam.com</t>
  </si>
  <si>
    <t>vipfitnessproducts.com</t>
  </si>
  <si>
    <t>workhorselv.com</t>
  </si>
  <si>
    <t>navage.com</t>
  </si>
  <si>
    <t>lererhippeau.com</t>
  </si>
  <si>
    <t>fbil.org.in</t>
  </si>
  <si>
    <t>libramiser.com</t>
  </si>
  <si>
    <t>minomonsters.com</t>
  </si>
  <si>
    <t>mngs.club</t>
  </si>
  <si>
    <t>newspursue.ga</t>
  </si>
  <si>
    <t>wolfsports.com</t>
  </si>
  <si>
    <t>intim-lipetsk.com</t>
  </si>
  <si>
    <t>dataperk.net</t>
  </si>
  <si>
    <t>rewardslabs.com</t>
  </si>
  <si>
    <t>killervisualstrategies.com</t>
  </si>
  <si>
    <t>gamespot.com.cn</t>
  </si>
  <si>
    <t>xhacker.us</t>
  </si>
  <si>
    <t>info35.com</t>
  </si>
  <si>
    <t>sunrisetokyo.com</t>
  </si>
  <si>
    <t>joemontanafanclub.com</t>
  </si>
  <si>
    <t>huongdanjava.com</t>
  </si>
  <si>
    <t>hlb.global</t>
  </si>
  <si>
    <t>revere.org</t>
  </si>
  <si>
    <t>hrlk.ru</t>
  </si>
  <si>
    <t>whonetworth.com</t>
  </si>
  <si>
    <t>kupitdiplomipss.com</t>
  </si>
  <si>
    <t>domoticafull.it</t>
  </si>
  <si>
    <t>caspianservices.net</t>
  </si>
  <si>
    <t>greenvine.biz</t>
  </si>
  <si>
    <t>sanderporn.com</t>
  </si>
  <si>
    <t>minecraft-skin-editor.com</t>
  </si>
  <si>
    <t>w-4.ch</t>
  </si>
  <si>
    <t>bnwqcxl.com</t>
  </si>
  <si>
    <t>jadroagent.com</t>
  </si>
  <si>
    <t>lamarque.com</t>
  </si>
  <si>
    <t>tiosunrise.com</t>
  </si>
  <si>
    <t>nalive.com</t>
  </si>
  <si>
    <t>realcomm.com</t>
  </si>
  <si>
    <t>pravatehnika24.com</t>
  </si>
  <si>
    <t>carburants.org</t>
  </si>
  <si>
    <t>nika-nn.ru</t>
  </si>
  <si>
    <t>kosmopoisk72.ru</t>
  </si>
  <si>
    <t>knigo.net</t>
  </si>
  <si>
    <t>ynos.in</t>
  </si>
  <si>
    <t>cngui.com</t>
  </si>
  <si>
    <t>n-s.one</t>
  </si>
  <si>
    <t>redboxr.com</t>
  </si>
  <si>
    <t>mckissackdc.com</t>
  </si>
  <si>
    <t>realestateshows.com</t>
  </si>
  <si>
    <t>maho.online</t>
  </si>
  <si>
    <t>915merry.top</t>
  </si>
  <si>
    <t>tamanmini.com</t>
  </si>
  <si>
    <t>elmelectronics.com</t>
  </si>
  <si>
    <t>cshardware.com</t>
  </si>
  <si>
    <t>fbtsarl.cd</t>
  </si>
  <si>
    <t>picsforperverts.com</t>
  </si>
  <si>
    <t>halifax-intermediaries.co.uk</t>
  </si>
  <si>
    <t>icemd.com</t>
  </si>
  <si>
    <t>onlinegolf.co.uk</t>
  </si>
  <si>
    <t>ayams.ir</t>
  </si>
  <si>
    <t>brecal.net</t>
  </si>
  <si>
    <t>purpletv.app</t>
  </si>
  <si>
    <t>pokraskamashin.ru</t>
  </si>
  <si>
    <t>gastroe.ru</t>
  </si>
  <si>
    <t>tp-cdn.com</t>
  </si>
  <si>
    <t>hispro.de</t>
  </si>
  <si>
    <t>olsera.co.id</t>
  </si>
  <si>
    <t>betrusted.net</t>
  </si>
  <si>
    <t>redditsoccerstreams.xyz</t>
  </si>
  <si>
    <t>svingenieria.cl</t>
  </si>
  <si>
    <t>xvideos-teens.pro</t>
  </si>
  <si>
    <t>yildiznet.com</t>
  </si>
  <si>
    <t>youngnudism.eu</t>
  </si>
  <si>
    <t>goulandris.gr</t>
  </si>
  <si>
    <t>sportstalkflorida.com</t>
  </si>
  <si>
    <t>ashevillecottages.com</t>
  </si>
  <si>
    <t>atecom.cl</t>
  </si>
  <si>
    <t>infocobuild.com</t>
  </si>
  <si>
    <t>applanix.com</t>
  </si>
  <si>
    <t>dpanel.pl</t>
  </si>
  <si>
    <t>ranksignals.com</t>
  </si>
  <si>
    <t>asssyjxh.com</t>
  </si>
  <si>
    <t>cafconnection.ca</t>
  </si>
  <si>
    <t>applstr.com</t>
  </si>
  <si>
    <t>visualizingpalestine.org</t>
  </si>
  <si>
    <t>yugusoft.com</t>
  </si>
  <si>
    <t>heavymag.com.au</t>
  </si>
  <si>
    <t>cherchetrouve.net</t>
  </si>
  <si>
    <t>theaapc.org</t>
  </si>
  <si>
    <t>shutto.com</t>
  </si>
  <si>
    <t>4x4wd.com</t>
  </si>
  <si>
    <t>british-supplements.net</t>
  </si>
  <si>
    <t>nepom.ru</t>
  </si>
  <si>
    <t>newsbreakapp.uk</t>
  </si>
  <si>
    <t>techstrongevents.com</t>
  </si>
  <si>
    <t>webmailworld.com</t>
  </si>
  <si>
    <t>instamod.co</t>
  </si>
  <si>
    <t>thebarclay.org</t>
  </si>
  <si>
    <t>studioitti.com</t>
  </si>
  <si>
    <t>tmcjbs.com</t>
  </si>
  <si>
    <t>panjerehbazar.com</t>
  </si>
  <si>
    <t>lampouf.com</t>
  </si>
  <si>
    <t>mrbetreal.com</t>
  </si>
  <si>
    <t>printengine.us</t>
  </si>
  <si>
    <t>free-digibyte.com</t>
  </si>
  <si>
    <t>alerondial.net</t>
  </si>
  <si>
    <t>xn--e1aebhqcecy.com</t>
  </si>
  <si>
    <t>phdialer.com</t>
  </si>
  <si>
    <t>orybe.com</t>
  </si>
  <si>
    <t>univ-ouaga.bf</t>
  </si>
  <si>
    <t>new10.com</t>
  </si>
  <si>
    <t>hatenanews.com</t>
  </si>
  <si>
    <t>healthsafepay.com</t>
  </si>
  <si>
    <t>future-link.info</t>
  </si>
  <si>
    <t>checklifeline.org</t>
  </si>
  <si>
    <t>smartonclub.com</t>
  </si>
  <si>
    <t>thehotelemma.com</t>
  </si>
  <si>
    <t>epu.gov.my</t>
  </si>
  <si>
    <t>mediabeille.com</t>
  </si>
  <si>
    <t>registration.gov.ge</t>
  </si>
  <si>
    <t>hp.nic.in</t>
  </si>
  <si>
    <t>psychadelic-beauty.com</t>
  </si>
  <si>
    <t>telsp.com</t>
  </si>
  <si>
    <t>muslimcreed.com</t>
  </si>
  <si>
    <t>json-generator.com</t>
  </si>
  <si>
    <t>gakz.ru</t>
  </si>
  <si>
    <t>mindyweiss.com</t>
  </si>
  <si>
    <t>malshare.com</t>
  </si>
  <si>
    <t>ahobetting.com</t>
  </si>
  <si>
    <t>24box.pl</t>
  </si>
  <si>
    <t>wwschool.de</t>
  </si>
  <si>
    <t>porngifs.club</t>
  </si>
  <si>
    <t>browsebest.ga</t>
  </si>
  <si>
    <t>airmir.ru</t>
  </si>
  <si>
    <t>joessportinggoods.com</t>
  </si>
  <si>
    <t>hradeckralove.org</t>
  </si>
  <si>
    <t>interfaithalliance.org</t>
  </si>
  <si>
    <t>bukkake.pics</t>
  </si>
  <si>
    <t>wolfpark.org</t>
  </si>
  <si>
    <t>abaricom.co.mz</t>
  </si>
  <si>
    <t>ikk-gesundplus.de</t>
  </si>
  <si>
    <t>lchold.com</t>
  </si>
  <si>
    <t>qipeilong.cn</t>
  </si>
  <si>
    <t>informaticaferraro.com</t>
  </si>
  <si>
    <t>spprev.sp.gov.br</t>
  </si>
  <si>
    <t>columbiacu.org</t>
  </si>
  <si>
    <t>hrec.coop</t>
  </si>
  <si>
    <t>turkru.co</t>
  </si>
  <si>
    <t>customboxeszone.com</t>
  </si>
  <si>
    <t>volunteerscotland.net</t>
  </si>
  <si>
    <t>s-kin.com.au</t>
  </si>
  <si>
    <t>perfectpesha.com</t>
  </si>
  <si>
    <t>medstarwashington.org</t>
  </si>
  <si>
    <t>cousinpattherapy.com</t>
  </si>
  <si>
    <t>zlien.com</t>
  </si>
  <si>
    <t>dv8thc.com</t>
  </si>
  <si>
    <t>triumphbooks.com</t>
  </si>
  <si>
    <t>saige.com</t>
  </si>
  <si>
    <t>moshicom.com</t>
  </si>
  <si>
    <t>engineoiil-capacity.com</t>
  </si>
  <si>
    <t>fastvpn.im</t>
  </si>
  <si>
    <t>nextftp.com</t>
  </si>
  <si>
    <t>login-freiburg.de</t>
  </si>
  <si>
    <t>gocredit.kz</t>
  </si>
  <si>
    <t>backyardbuddies.org.au</t>
  </si>
  <si>
    <t>bursabil-net.com</t>
  </si>
  <si>
    <t>seoperfect31.ga</t>
  </si>
  <si>
    <t>pesca.jp</t>
  </si>
  <si>
    <t>cdhengliyuan.com</t>
  </si>
  <si>
    <t>cyberscout.com</t>
  </si>
  <si>
    <t>smartservers.gr</t>
  </si>
  <si>
    <t>vidzi.tv</t>
  </si>
  <si>
    <t>phcgrp.net</t>
  </si>
  <si>
    <t>voicendata.com</t>
  </si>
  <si>
    <t>vsallin.net</t>
  </si>
  <si>
    <t>shopdesertridge.com</t>
  </si>
  <si>
    <t>coffeeclub.com.au</t>
  </si>
  <si>
    <t>ilquaderno.it</t>
  </si>
  <si>
    <t>ikiikilife.co.jp</t>
  </si>
  <si>
    <t>randstad.hu</t>
  </si>
  <si>
    <t>olymprc.biz</t>
  </si>
  <si>
    <t>price.tn</t>
  </si>
  <si>
    <t>angeladoptioninc.com</t>
  </si>
  <si>
    <t>clubcasinoadmiral.com</t>
  </si>
  <si>
    <t>topsortho.com</t>
  </si>
  <si>
    <t>besty2.pl</t>
  </si>
  <si>
    <t>animehentaihub.com</t>
  </si>
  <si>
    <t>goloudnow.com</t>
  </si>
  <si>
    <t>btytnsr.com</t>
  </si>
  <si>
    <t>getspoonfed.com</t>
  </si>
  <si>
    <t>vpsau.net</t>
  </si>
  <si>
    <t>mycombat.org</t>
  </si>
  <si>
    <t>finalfantasyxi.com</t>
  </si>
  <si>
    <t>royal-cash.com</t>
  </si>
  <si>
    <t>iskiplus.ru</t>
  </si>
  <si>
    <t>co.mn</t>
  </si>
  <si>
    <t>rayban-sunglasses.com.co</t>
  </si>
  <si>
    <t>commerce.gov.pk</t>
  </si>
  <si>
    <t>cleargo.com</t>
  </si>
  <si>
    <t>sociedad24-7.cl</t>
  </si>
  <si>
    <t>gdzmania.com</t>
  </si>
  <si>
    <t>rayedwards.com</t>
  </si>
  <si>
    <t>labdoo.org</t>
  </si>
  <si>
    <t>yardissl.com</t>
  </si>
  <si>
    <t>ronghuanet.com</t>
  </si>
  <si>
    <t>stanleycarpetcleaner.cc</t>
  </si>
  <si>
    <t>proto.cx</t>
  </si>
  <si>
    <t>x-vid.net</t>
  </si>
  <si>
    <t>xn--b1aela1agclef3d.xn--p1ai</t>
  </si>
  <si>
    <t>colline.fr</t>
  </si>
  <si>
    <t>ativy.com</t>
  </si>
  <si>
    <t>kulm.com</t>
  </si>
  <si>
    <t>estilos.com.pe</t>
  </si>
  <si>
    <t>beaconhcs.com</t>
  </si>
  <si>
    <t>heliosinfiniti.net</t>
  </si>
  <si>
    <t>ru-vestik.ru</t>
  </si>
  <si>
    <t>minkmotors.com</t>
  </si>
  <si>
    <t>kathi.net</t>
  </si>
  <si>
    <t>ridgewallet.eu</t>
  </si>
  <si>
    <t>zorg.video</t>
  </si>
  <si>
    <t>hendersoncountypublicschoolsnc.org</t>
  </si>
  <si>
    <t>trans-telco.com</t>
  </si>
  <si>
    <t>mobile-api.com</t>
  </si>
  <si>
    <t>cij.gob.mx</t>
  </si>
  <si>
    <t>mediacx.com</t>
  </si>
  <si>
    <t>beautygarage.jp</t>
  </si>
  <si>
    <t>cm-maia.pt</t>
  </si>
  <si>
    <t>xn----jtbhafdxdmjhx3ck5d.xn--p1ai</t>
  </si>
  <si>
    <t>bak.de</t>
  </si>
  <si>
    <t>matchmyip.com</t>
  </si>
  <si>
    <t>goplacesdigital.com</t>
  </si>
  <si>
    <t>chilliwack.com</t>
  </si>
  <si>
    <t>sleepfreaks-dtm.com</t>
  </si>
  <si>
    <t>tipo.live</t>
  </si>
  <si>
    <t>i-saku.com</t>
  </si>
  <si>
    <t>de.nl</t>
  </si>
  <si>
    <t>eciq.cn</t>
  </si>
  <si>
    <t>whq-forum.de</t>
  </si>
  <si>
    <t>micarritocompras.com</t>
  </si>
  <si>
    <t>rurowiki.ru</t>
  </si>
  <si>
    <t>powersharingrentals.com</t>
  </si>
  <si>
    <t>identyo.com</t>
  </si>
  <si>
    <t>viagwin.com</t>
  </si>
  <si>
    <t>scrumball.com</t>
  </si>
  <si>
    <t>whizz-kidz.org.uk</t>
  </si>
  <si>
    <t>diningoutwithcomediennejoy.com</t>
  </si>
  <si>
    <t>funnycat.tv</t>
  </si>
  <si>
    <t>socialtutors.ru</t>
  </si>
  <si>
    <t>turkru.net</t>
  </si>
  <si>
    <t>genesdev.org</t>
  </si>
  <si>
    <t>sassi.com</t>
  </si>
  <si>
    <t>xhzqrhb.cc</t>
  </si>
  <si>
    <t>lesco.com.pk</t>
  </si>
  <si>
    <t>onepotdishrecipe.com</t>
  </si>
  <si>
    <t>vavadajk777.com</t>
  </si>
  <si>
    <t>halopolymer.ru</t>
  </si>
  <si>
    <t>meridian-ds.com</t>
  </si>
  <si>
    <t>mrcbet.com</t>
  </si>
  <si>
    <t>wellappointedhouse.com</t>
  </si>
  <si>
    <t>sfconsultingbd.com</t>
  </si>
  <si>
    <t>ro-des.com</t>
  </si>
  <si>
    <t>deltacountyindependent.com</t>
  </si>
  <si>
    <t>password69.com</t>
  </si>
  <si>
    <t>spesivcev.ru</t>
  </si>
  <si>
    <t>ingreetients.net</t>
  </si>
  <si>
    <t>bulimia.com</t>
  </si>
  <si>
    <t>fnr.lu</t>
  </si>
  <si>
    <t>nagt.org</t>
  </si>
  <si>
    <t>avto-flot.ru</t>
  </si>
  <si>
    <t>cialonlinesja.com</t>
  </si>
  <si>
    <t>casino-vulkan-games.com</t>
  </si>
  <si>
    <t>latropadigital.com</t>
  </si>
  <si>
    <t>sjobo.se</t>
  </si>
  <si>
    <t>roadand.tk</t>
  </si>
  <si>
    <t>colaninfotech.com</t>
  </si>
  <si>
    <t>dagnydesigngroup.com</t>
  </si>
  <si>
    <t>iands.design</t>
  </si>
  <si>
    <t>naqatube.com</t>
  </si>
  <si>
    <t>innoloft.com</t>
  </si>
  <si>
    <t>nwsza.net</t>
  </si>
  <si>
    <t>gulden.com</t>
  </si>
  <si>
    <t>udo.jp</t>
  </si>
  <si>
    <t>mfab.hu</t>
  </si>
  <si>
    <t>digitalcitizensalliance.org</t>
  </si>
  <si>
    <t>1.com</t>
  </si>
  <si>
    <t>harleydavidsonjackets.com</t>
  </si>
  <si>
    <t>potager.org</t>
  </si>
  <si>
    <t>mgzxgm.com</t>
  </si>
  <si>
    <t>dimorestudio.eu</t>
  </si>
  <si>
    <t>pikmodule.com</t>
  </si>
  <si>
    <t>kamagramama.com</t>
  </si>
  <si>
    <t>desktopmania.ru</t>
  </si>
  <si>
    <t>doylesguide.com</t>
  </si>
  <si>
    <t>wb-tt.com</t>
  </si>
  <si>
    <t>mathematiquesfaciles.com</t>
  </si>
  <si>
    <t>insidesurvivor.com</t>
  </si>
  <si>
    <t>yedlove.com</t>
  </si>
  <si>
    <t>u7z5fgj3k9c0vkah2v8zj1zj7v6gkm2f8zjc9j2vk6o9p2zks3a6sjc2mj6h.me</t>
  </si>
  <si>
    <t>e7pay.xyz</t>
  </si>
  <si>
    <t>irost.net</t>
  </si>
  <si>
    <t>vulkanmega.net</t>
  </si>
  <si>
    <t>seoperfect26.ml</t>
  </si>
  <si>
    <t>ntab.tv</t>
  </si>
  <si>
    <t>hinckleytimes.net</t>
  </si>
  <si>
    <t>usinterstatemoving.com</t>
  </si>
  <si>
    <t>topautosurf.org</t>
  </si>
  <si>
    <t>soniadominicanhairsalon.com</t>
  </si>
  <si>
    <t>sistemabeneleit.com</t>
  </si>
  <si>
    <t>acap.edu.au</t>
  </si>
  <si>
    <t>mojitoscaribbeanfusion.com</t>
  </si>
  <si>
    <t>deadhouse.ru</t>
  </si>
  <si>
    <t>localbotswana.com</t>
  </si>
  <si>
    <t>aldridge-electric.com</t>
  </si>
  <si>
    <t>topcasino-expert.com</t>
  </si>
  <si>
    <t>unotalone.ru</t>
  </si>
  <si>
    <t>candlesandcrystals.net</t>
  </si>
  <si>
    <t>crawleyobserver.co.uk</t>
  </si>
  <si>
    <t>laboratorioshamalab.com</t>
  </si>
  <si>
    <t>dutch-passion.nl</t>
  </si>
  <si>
    <t>ustalarservisi.com</t>
  </si>
  <si>
    <t>cryptoleaks.info</t>
  </si>
  <si>
    <t>motrex.co.kr</t>
  </si>
  <si>
    <t>xtubetv.su</t>
  </si>
  <si>
    <t>soleps.com</t>
  </si>
  <si>
    <t>powerlaptop.ro</t>
  </si>
  <si>
    <t>nationalartsstandards.org</t>
  </si>
  <si>
    <t>rojadirectatv.ws</t>
  </si>
  <si>
    <t>inspiritvr.com</t>
  </si>
  <si>
    <t>xn--80aa6ajv.xn--p1ai</t>
  </si>
  <si>
    <t>projectteam.gr</t>
  </si>
  <si>
    <t>detoxproject.org</t>
  </si>
  <si>
    <t>carbonchoice.co.uk</t>
  </si>
  <si>
    <t>jangosmtp.net</t>
  </si>
  <si>
    <t>ad4x.com</t>
  </si>
  <si>
    <t>placefullcloud.com</t>
  </si>
  <si>
    <t>sportingpulseinternational.com</t>
  </si>
  <si>
    <t>certicom.com</t>
  </si>
  <si>
    <t>toplines77.ga</t>
  </si>
  <si>
    <t>farmnewnews.info</t>
  </si>
  <si>
    <t>podmaz.sk</t>
  </si>
  <si>
    <t>fullporn24.com</t>
  </si>
  <si>
    <t>americanqualityhealthproducts.com</t>
  </si>
  <si>
    <t>isubscribe.co.uk</t>
  </si>
  <si>
    <t>stresser.su</t>
  </si>
  <si>
    <t>alhaya.ps</t>
  </si>
  <si>
    <t>seoded.ru</t>
  </si>
  <si>
    <t>lakotalaw.org</t>
  </si>
  <si>
    <t>smugmughelp.com</t>
  </si>
  <si>
    <t>nyphilkids.org</t>
  </si>
  <si>
    <t>machiasobi.com</t>
  </si>
  <si>
    <t>popcorntimeonline.xyz</t>
  </si>
  <si>
    <t>planterjobs.com</t>
  </si>
  <si>
    <t>dailytorch.com</t>
  </si>
  <si>
    <t>shtuyotech.com</t>
  </si>
  <si>
    <t>allcarepainting.net</t>
  </si>
  <si>
    <t>manjgf.club</t>
  </si>
  <si>
    <t>6indianxxx.com</t>
  </si>
  <si>
    <t>covid19cc.nic.in</t>
  </si>
  <si>
    <t>vitanetonline.com</t>
  </si>
  <si>
    <t>carnextdoor.com.au</t>
  </si>
  <si>
    <t>clics.cl</t>
  </si>
  <si>
    <t>pregis.eu</t>
  </si>
  <si>
    <t>abakershouse.com</t>
  </si>
  <si>
    <t>ridgenet.net</t>
  </si>
  <si>
    <t>medicalinsider.ru</t>
  </si>
  <si>
    <t>leon-tec.com</t>
  </si>
  <si>
    <t>oliverspencer.co.uk</t>
  </si>
  <si>
    <t>love2shoprewards.co.uk</t>
  </si>
  <si>
    <t>otpless.com</t>
  </si>
  <si>
    <t>finfrog.fr</t>
  </si>
  <si>
    <t>sun-hands.ru</t>
  </si>
  <si>
    <t>vce-o-printere.ru</t>
  </si>
  <si>
    <t>sslbr.net</t>
  </si>
  <si>
    <t>yelcot.net</t>
  </si>
  <si>
    <t>estateplanning.com</t>
  </si>
  <si>
    <t>csc-usa.com</t>
  </si>
  <si>
    <t>abandonware-magazines.org</t>
  </si>
  <si>
    <t>jubileefurniturelv.com</t>
  </si>
  <si>
    <t>fickradar.com</t>
  </si>
  <si>
    <t>thetaclouds.com</t>
  </si>
  <si>
    <t>inproconsultinggroup.com</t>
  </si>
  <si>
    <t>weatherandradar.in</t>
  </si>
  <si>
    <t>internetmodeler.com</t>
  </si>
  <si>
    <t>denios.de</t>
  </si>
  <si>
    <t>heritage-key.com</t>
  </si>
  <si>
    <t>xlnews.co.uk</t>
  </si>
  <si>
    <t>muztok.net</t>
  </si>
  <si>
    <t>kerala-travel-tourism.com</t>
  </si>
  <si>
    <t>qianbaina.com</t>
  </si>
  <si>
    <t>trt8.jus.br</t>
  </si>
  <si>
    <t>frederikshavn.dk</t>
  </si>
  <si>
    <t>weaponsofmathdestructionbook.com</t>
  </si>
  <si>
    <t>manmeet-kaur.com</t>
  </si>
  <si>
    <t>charliescustomclones.com</t>
  </si>
  <si>
    <t>gomakeadifference.co.uk</t>
  </si>
  <si>
    <t>solcasino-29.com</t>
  </si>
  <si>
    <t>toplines1.ml</t>
  </si>
  <si>
    <t>terlikowskiart.com</t>
  </si>
  <si>
    <t>mycookingjourney.com</t>
  </si>
  <si>
    <t>elsign.jp</t>
  </si>
  <si>
    <t>reservoir.tools</t>
  </si>
  <si>
    <t>seclock.com</t>
  </si>
  <si>
    <t>abcpages.com</t>
  </si>
  <si>
    <t>sprottshaw.com</t>
  </si>
  <si>
    <t>tech.mn</t>
  </si>
  <si>
    <t>vport.net</t>
  </si>
  <si>
    <t>ucliqcdn.com</t>
  </si>
  <si>
    <t>floragaz.ru</t>
  </si>
  <si>
    <t>rwcarbon.com</t>
  </si>
  <si>
    <t>bioskopkerenin.site</t>
  </si>
  <si>
    <t>vlccrussia.ru</t>
  </si>
  <si>
    <t>mylene.net</t>
  </si>
  <si>
    <t>promotionalcodes.org.uk</t>
  </si>
  <si>
    <t>refusefascism.org</t>
  </si>
  <si>
    <t>shrail.com</t>
  </si>
  <si>
    <t>wrirosscities.org</t>
  </si>
  <si>
    <t>most-beauty.ru</t>
  </si>
  <si>
    <t>veles.finance</t>
  </si>
  <si>
    <t>berliner-abendblatt.de</t>
  </si>
  <si>
    <t>vistacommunityclinic.org</t>
  </si>
  <si>
    <t>rfaweb.org</t>
  </si>
  <si>
    <t>upigateway.com</t>
  </si>
  <si>
    <t>wzyzlm.com</t>
  </si>
  <si>
    <t>jscdn1.com</t>
  </si>
  <si>
    <t>firestation.ie</t>
  </si>
  <si>
    <t>xazino777.com</t>
  </si>
  <si>
    <t>olstastore.com</t>
  </si>
  <si>
    <t>printmib.co.uk</t>
  </si>
  <si>
    <t>htmlforum.dev</t>
  </si>
  <si>
    <t>plazaesoterica.com</t>
  </si>
  <si>
    <t>ablcompany.ru</t>
  </si>
  <si>
    <t>theultimatefinish.co.uk</t>
  </si>
  <si>
    <t>stenden.com</t>
  </si>
  <si>
    <t>nextbigsound.com</t>
  </si>
  <si>
    <t>sfs.fi</t>
  </si>
  <si>
    <t>breizhgo.bzh</t>
  </si>
  <si>
    <t>hitparadeitalia.it</t>
  </si>
  <si>
    <t>steak48.com</t>
  </si>
  <si>
    <t>missmauiteenusa.cf</t>
  </si>
  <si>
    <t>majesticbabes.com</t>
  </si>
  <si>
    <t>cyclopean.info</t>
  </si>
  <si>
    <t>winningbydesign.com</t>
  </si>
  <si>
    <t>upera.co</t>
  </si>
  <si>
    <t>blomsterlandet.se</t>
  </si>
  <si>
    <t>booksellers.org.uk</t>
  </si>
  <si>
    <t>minvr.ru</t>
  </si>
  <si>
    <t>bankaigroup.com</t>
  </si>
  <si>
    <t>shtyl.ru</t>
  </si>
  <si>
    <t>ubuy.com.pl</t>
  </si>
  <si>
    <t>blaugh.com</t>
  </si>
  <si>
    <t>cfccreates.com</t>
  </si>
  <si>
    <t>hmt.asia</t>
  </si>
  <si>
    <t>dancemelody.ru</t>
  </si>
  <si>
    <t>sms77.io</t>
  </si>
  <si>
    <t>muzparty.net</t>
  </si>
  <si>
    <t>lidereshop.com.br</t>
  </si>
  <si>
    <t>medilife.space</t>
  </si>
  <si>
    <t>seacontainerslondon.com</t>
  </si>
  <si>
    <t>uhostafrica.net</t>
  </si>
  <si>
    <t>findgiftdeals.com</t>
  </si>
  <si>
    <t>datacall.net</t>
  </si>
  <si>
    <t>citizenvps.com</t>
  </si>
  <si>
    <t>the-real-miosotis.com</t>
  </si>
  <si>
    <t>mpay.az</t>
  </si>
  <si>
    <t>jbkcdn.io</t>
  </si>
  <si>
    <t>annonces-legales.fr</t>
  </si>
  <si>
    <t>sport-chance.ru</t>
  </si>
  <si>
    <t>hollyweedcbd.com</t>
  </si>
  <si>
    <t>hshv.org</t>
  </si>
  <si>
    <t>nonstop.se</t>
  </si>
  <si>
    <t>blits.nu</t>
  </si>
  <si>
    <t>essay-helpers.com</t>
  </si>
  <si>
    <t>cliffsimon.com</t>
  </si>
  <si>
    <t>iccrinfo.info</t>
  </si>
  <si>
    <t>hebdigital.com</t>
  </si>
  <si>
    <t>candybrides.com</t>
  </si>
  <si>
    <t>smarterbusinessresults.com</t>
  </si>
  <si>
    <t>outwell.com</t>
  </si>
  <si>
    <t>happywheels8.com</t>
  </si>
  <si>
    <t>servopa.com.br</t>
  </si>
  <si>
    <t>domaincostclub.com</t>
  </si>
  <si>
    <t>tug2.net</t>
  </si>
  <si>
    <t>bozkurtav.com</t>
  </si>
  <si>
    <t>studentverhuisservice.nl</t>
  </si>
  <si>
    <t>ja-aomori.or.jp</t>
  </si>
  <si>
    <t>dccathome.com</t>
  </si>
  <si>
    <t>pamhealth.com</t>
  </si>
  <si>
    <t>aykatech.net</t>
  </si>
  <si>
    <t>point-b.jp</t>
  </si>
  <si>
    <t>piefivepizza.com</t>
  </si>
  <si>
    <t>fw-inkasso.dk</t>
  </si>
  <si>
    <t>graphicinstructor.com</t>
  </si>
  <si>
    <t>metrobali.com</t>
  </si>
  <si>
    <t>buyersask.com</t>
  </si>
  <si>
    <t>dinefranchisees.com</t>
  </si>
  <si>
    <t>foreverheyday.com</t>
  </si>
  <si>
    <t>perforacja.pl</t>
  </si>
  <si>
    <t>e-konkursy.info</t>
  </si>
  <si>
    <t>shodai.ac.jp</t>
  </si>
  <si>
    <t>itech.ro</t>
  </si>
  <si>
    <t>lamuscle.com</t>
  </si>
  <si>
    <t>clarkus.com</t>
  </si>
  <si>
    <t>ebloghub.com</t>
  </si>
  <si>
    <t>aeon.com.cn</t>
  </si>
  <si>
    <t>idphosting.co.id</t>
  </si>
  <si>
    <t>spiritscienceandmetaphysics.com</t>
  </si>
  <si>
    <t>psychopy.org</t>
  </si>
  <si>
    <t>parimatch-real.com</t>
  </si>
  <si>
    <t>xn-----6kccjemwevfcqhwuxggufc2pwa.xn--p1ai</t>
  </si>
  <si>
    <t>nwcl.com.cn</t>
  </si>
  <si>
    <t>iwafune.ne.jp</t>
  </si>
  <si>
    <t>enlightapp.com</t>
  </si>
  <si>
    <t>recreationlabs.com</t>
  </si>
  <si>
    <t>visualbeamsoftware.com</t>
  </si>
  <si>
    <t>8dou.co.kr</t>
  </si>
  <si>
    <t>mnepalghopa.com</t>
  </si>
  <si>
    <t>maptools.com</t>
  </si>
  <si>
    <t>hotelbeam.com</t>
  </si>
  <si>
    <t>solid-scape.com</t>
  </si>
  <si>
    <t>questzones.ie</t>
  </si>
  <si>
    <t>bellissimoto.com</t>
  </si>
  <si>
    <t>lite-money.ru</t>
  </si>
  <si>
    <t>kushiro-lakeakan.com</t>
  </si>
  <si>
    <t>skpgroup.com</t>
  </si>
  <si>
    <t>discoverybank.co.za</t>
  </si>
  <si>
    <t>agrarmonitor.de</t>
  </si>
  <si>
    <t>webfoco.net</t>
  </si>
  <si>
    <t>manpower.se</t>
  </si>
  <si>
    <t>clusterhq.com</t>
  </si>
  <si>
    <t>topautoblogs.com</t>
  </si>
  <si>
    <t>glanbianutritionals.com</t>
  </si>
  <si>
    <t>irismal.com</t>
  </si>
  <si>
    <t>edgemed.cn</t>
  </si>
  <si>
    <t>guestnet.info</t>
  </si>
  <si>
    <t>hostrike.com</t>
  </si>
  <si>
    <t>27azino777.ru</t>
  </si>
  <si>
    <t>yell-rostov.ru</t>
  </si>
  <si>
    <t>shambhalamountain.org</t>
  </si>
  <si>
    <t>m3t-internet.com</t>
  </si>
  <si>
    <t>baoshenggroup.com</t>
  </si>
  <si>
    <t>orbweb.me</t>
  </si>
  <si>
    <t>inform-fiction.org</t>
  </si>
  <si>
    <t>tshinc.com</t>
  </si>
  <si>
    <t>unicesar.edu.co</t>
  </si>
  <si>
    <t>cn7.com.br</t>
  </si>
  <si>
    <t>wiki-prom.ru</t>
  </si>
  <si>
    <t>tocalivros.com</t>
  </si>
  <si>
    <t>winbets28.com</t>
  </si>
  <si>
    <t>ashly.com</t>
  </si>
  <si>
    <t>invitromed.am</t>
  </si>
  <si>
    <t>serverbk.com</t>
  </si>
  <si>
    <t>vavada-casino-ru.ru</t>
  </si>
  <si>
    <t>909webstudio.com.br</t>
  </si>
  <si>
    <t>appscmd.com</t>
  </si>
  <si>
    <t>langrenxiaoshuo.com</t>
  </si>
  <si>
    <t>isonly.net</t>
  </si>
  <si>
    <t>disasterpeace.com</t>
  </si>
  <si>
    <t>gamster.org</t>
  </si>
  <si>
    <t>xcmg.net.cn</t>
  </si>
  <si>
    <t>fnw.hu</t>
  </si>
  <si>
    <t>thpatch.net</t>
  </si>
  <si>
    <t>randomlistgenerator.com</t>
  </si>
  <si>
    <t>diplomasrus.com</t>
  </si>
  <si>
    <t>gravely.com</t>
  </si>
  <si>
    <t>archomaha.org</t>
  </si>
  <si>
    <t>rfen.es</t>
  </si>
  <si>
    <t>techspecify.com</t>
  </si>
  <si>
    <t>dotregistrar.net</t>
  </si>
  <si>
    <t>aratingacollie.cz</t>
  </si>
  <si>
    <t>netnatur.dk</t>
  </si>
  <si>
    <t>dizimag.info</t>
  </si>
  <si>
    <t>beijing.com.cn</t>
  </si>
  <si>
    <t>chinawaxes.com</t>
  </si>
  <si>
    <t>bradfordhospitals.nhs.uk</t>
  </si>
  <si>
    <t>iview-multimedia.com</t>
  </si>
  <si>
    <t>ukmailexchange.net</t>
  </si>
  <si>
    <t>corporateseasontickets.com</t>
  </si>
  <si>
    <t>centurytool.net</t>
  </si>
  <si>
    <t>gepaklinic.ru</t>
  </si>
  <si>
    <t>pornomotor.top</t>
  </si>
  <si>
    <t>bikester.be</t>
  </si>
  <si>
    <t>hugepod.com</t>
  </si>
  <si>
    <t>youthclimatereport.org</t>
  </si>
  <si>
    <t>buyviagrawithoutrx.com</t>
  </si>
  <si>
    <t>toll.co.jp</t>
  </si>
  <si>
    <t>hostjavan.ir</t>
  </si>
  <si>
    <t>kingsecurity.ro</t>
  </si>
  <si>
    <t>behido.com</t>
  </si>
  <si>
    <t>bcoaz.org</t>
  </si>
  <si>
    <t>infohalu.xyz</t>
  </si>
  <si>
    <t>mapage.pro</t>
  </si>
  <si>
    <t>uareleasingguilds.com</t>
  </si>
  <si>
    <t>stolica58.ru</t>
  </si>
  <si>
    <t>loqnaol.cc</t>
  </si>
  <si>
    <t>grannypussy.pics</t>
  </si>
  <si>
    <t>clashclanscheats.com</t>
  </si>
  <si>
    <t>toplines73.gq</t>
  </si>
  <si>
    <t>selfpromotion.com</t>
  </si>
  <si>
    <t>fhlbc.com</t>
  </si>
  <si>
    <t>nijigennomori.com</t>
  </si>
  <si>
    <t>bcube.co.uk</t>
  </si>
  <si>
    <t>salemcommunications.com</t>
  </si>
  <si>
    <t>gacorslot168.biz</t>
  </si>
  <si>
    <t>nrmdomain.com</t>
  </si>
  <si>
    <t>tierack.com</t>
  </si>
  <si>
    <t>takethat.com</t>
  </si>
  <si>
    <t>themacweekly.com</t>
  </si>
  <si>
    <t>tyjsk.club</t>
  </si>
  <si>
    <t>pbswisstools.com</t>
  </si>
  <si>
    <t>roleplay.ru</t>
  </si>
  <si>
    <t>sfbx-okube.com</t>
  </si>
  <si>
    <t>darefoods.com</t>
  </si>
  <si>
    <t>srvstatsdata.com</t>
  </si>
  <si>
    <t>ibgc.org.br</t>
  </si>
  <si>
    <t>zdjeciaeventowe.pl</t>
  </si>
  <si>
    <t>gjgardner.com.au</t>
  </si>
  <si>
    <t>iredot.com</t>
  </si>
  <si>
    <t>straighthaulin.com</t>
  </si>
  <si>
    <t>visionbrindes.com</t>
  </si>
  <si>
    <t>pr-anket.com</t>
  </si>
  <si>
    <t>adsolz.net</t>
  </si>
  <si>
    <t>orange.com.lr</t>
  </si>
  <si>
    <t>eezap.ru</t>
  </si>
  <si>
    <t>studio-22.com</t>
  </si>
  <si>
    <t>mcat-prep.com</t>
  </si>
  <si>
    <t>detektorgps.com</t>
  </si>
  <si>
    <t>isohnut.com</t>
  </si>
  <si>
    <t>amcgroup.co.nz</t>
  </si>
  <si>
    <t>hottolink.co.jp</t>
  </si>
  <si>
    <t>primark.co.uk</t>
  </si>
  <si>
    <t>securebaltimore.com</t>
  </si>
  <si>
    <t>miyago.co.jp</t>
  </si>
  <si>
    <t>clubhotrod.com</t>
  </si>
  <si>
    <t>kawamura-gishi.co.jp</t>
  </si>
  <si>
    <t>coop-her.com.ar</t>
  </si>
  <si>
    <t>justgetblogging.com</t>
  </si>
  <si>
    <t>ico.edu.pl</t>
  </si>
  <si>
    <t>themoneyplace.com</t>
  </si>
  <si>
    <t>kinship.tv</t>
  </si>
  <si>
    <t>adventuresonthegorge.com</t>
  </si>
  <si>
    <t>tianqiweiqi.com</t>
  </si>
  <si>
    <t>sealy.co.uk</t>
  </si>
  <si>
    <t>media-platform.com</t>
  </si>
  <si>
    <t>sisenji.com</t>
  </si>
  <si>
    <t>virginiahousing.com</t>
  </si>
  <si>
    <t>visualnovelparapc.com</t>
  </si>
  <si>
    <t>autoroute.net</t>
  </si>
  <si>
    <t>noviten.ru</t>
  </si>
  <si>
    <t>thecelebrationshoppe.com</t>
  </si>
  <si>
    <t>winbets25.com</t>
  </si>
  <si>
    <t>cryptnet.net</t>
  </si>
  <si>
    <t>marathon-photos.com</t>
  </si>
  <si>
    <t>mdmetric.com</t>
  </si>
  <si>
    <t>mapasconceptuales.online</t>
  </si>
  <si>
    <t>taboracademy.org</t>
  </si>
  <si>
    <t>myasaweb.com</t>
  </si>
  <si>
    <t>callwave.com</t>
  </si>
  <si>
    <t>constructormag.com</t>
  </si>
  <si>
    <t>obrien.com.au</t>
  </si>
  <si>
    <t>xlfazone.cf</t>
  </si>
  <si>
    <t>casino-rox.net</t>
  </si>
  <si>
    <t>l-invest.ru</t>
  </si>
  <si>
    <t>kompakt-expert.ru</t>
  </si>
  <si>
    <t>boko.net</t>
  </si>
  <si>
    <t>euservers.net</t>
  </si>
  <si>
    <t>sinsinvalid.org</t>
  </si>
  <si>
    <t>iconparc.de</t>
  </si>
  <si>
    <t>ihob.net</t>
  </si>
  <si>
    <t>sicscore.com</t>
  </si>
  <si>
    <t>schedugr.am</t>
  </si>
  <si>
    <t>cuchenmall.co.kr</t>
  </si>
  <si>
    <t>alanturing.net</t>
  </si>
  <si>
    <t>just-watch-it.com</t>
  </si>
  <si>
    <t>ygebe.com</t>
  </si>
  <si>
    <t>odnoporno.com</t>
  </si>
  <si>
    <t>myhostcum.com</t>
  </si>
  <si>
    <t>idealme.com</t>
  </si>
  <si>
    <t>njhiking.com</t>
  </si>
  <si>
    <t>1tsoft.com</t>
  </si>
  <si>
    <t>betandyou.mobi</t>
  </si>
  <si>
    <t>digitaladvertisingassociation.com</t>
  </si>
  <si>
    <t>dootask.com</t>
  </si>
  <si>
    <t>investigatormarketing.com</t>
  </si>
  <si>
    <t>roslynpetcare.com</t>
  </si>
  <si>
    <t>virtualcities.com</t>
  </si>
  <si>
    <t>evyap.com.tr</t>
  </si>
  <si>
    <t>ufcw.ca</t>
  </si>
  <si>
    <t>coolbet.ca</t>
  </si>
  <si>
    <t>onlinehomeshop.com</t>
  </si>
  <si>
    <t>urban-offroad.net</t>
  </si>
  <si>
    <t>restaurant-riegler.at</t>
  </si>
  <si>
    <t>iino.co.jp</t>
  </si>
  <si>
    <t>discountbrother.com</t>
  </si>
  <si>
    <t>readymaderc.com</t>
  </si>
  <si>
    <t>bookwormroom.com</t>
  </si>
  <si>
    <t>pornomif.pro</t>
  </si>
  <si>
    <t>gibs.co.za</t>
  </si>
  <si>
    <t>highhopeshuntclub.com</t>
  </si>
  <si>
    <t>kigilitalks.com</t>
  </si>
  <si>
    <t>queserasera.com</t>
  </si>
  <si>
    <t>p-antiaging.com</t>
  </si>
  <si>
    <t>sitewithannoyingads.com</t>
  </si>
  <si>
    <t>museumstag.de</t>
  </si>
  <si>
    <t>listen-heres.com</t>
  </si>
  <si>
    <t>maquetcv.com</t>
  </si>
  <si>
    <t>bauforum24.biz</t>
  </si>
  <si>
    <t>jin-yang.com</t>
  </si>
  <si>
    <t>kci1.com</t>
  </si>
  <si>
    <t>bigskybrew.com</t>
  </si>
  <si>
    <t>lutner.ru</t>
  </si>
  <si>
    <t>gyogyteabolt.hu</t>
  </si>
  <si>
    <t>sheikhmohammed.ae</t>
  </si>
  <si>
    <t>webtessa.com</t>
  </si>
  <si>
    <t>culturalcognition.net</t>
  </si>
  <si>
    <t>aalvxing.cn</t>
  </si>
  <si>
    <t>qoinpro.com</t>
  </si>
  <si>
    <t>fl-counties.com</t>
  </si>
  <si>
    <t>tradingcentury.com</t>
  </si>
  <si>
    <t>adultgames.games</t>
  </si>
  <si>
    <t>intercambioseo.com</t>
  </si>
  <si>
    <t>misterb.com</t>
  </si>
  <si>
    <t>herospeed.net</t>
  </si>
  <si>
    <t>wholesalebox.in</t>
  </si>
  <si>
    <t>ririnco.jp</t>
  </si>
  <si>
    <t>sslusenet.com</t>
  </si>
  <si>
    <t>writemypapers.company</t>
  </si>
  <si>
    <t>freefontdl.com</t>
  </si>
  <si>
    <t>ioppw.club</t>
  </si>
  <si>
    <t>convertunits.online</t>
  </si>
  <si>
    <t>forsalebyowner.ca</t>
  </si>
  <si>
    <t>consumerrating.org</t>
  </si>
  <si>
    <t>bentral.com</t>
  </si>
  <si>
    <t>ziraatbank.az</t>
  </si>
  <si>
    <t>yswcdn.com</t>
  </si>
  <si>
    <t>churchtechtoday.com</t>
  </si>
  <si>
    <t>shitting.pro</t>
  </si>
  <si>
    <t>dublaseries.net</t>
  </si>
  <si>
    <t>euro-ins.ru</t>
  </si>
  <si>
    <t>completeplanet.com</t>
  </si>
  <si>
    <t>newshourfirst.com</t>
  </si>
  <si>
    <t>grahamhealth.com</t>
  </si>
  <si>
    <t>berezniki.su</t>
  </si>
  <si>
    <t>karimelbawab.com</t>
  </si>
  <si>
    <t>hardcore-teen.site</t>
  </si>
  <si>
    <t>delhidutyfree.co.in</t>
  </si>
  <si>
    <t>neva-k.ru</t>
  </si>
  <si>
    <t>foroes.org</t>
  </si>
  <si>
    <t>greatag.com</t>
  </si>
  <si>
    <t>bialapodlaska.pl</t>
  </si>
  <si>
    <t>med360grad.de</t>
  </si>
  <si>
    <t>hostingallon.net</t>
  </si>
  <si>
    <t>dianler.com</t>
  </si>
  <si>
    <t>securenameserver12.net</t>
  </si>
  <si>
    <t>keyfpro.com</t>
  </si>
  <si>
    <t>readme.club</t>
  </si>
  <si>
    <t>vulkan-onlinecazino.com</t>
  </si>
  <si>
    <t>dbecs.com</t>
  </si>
  <si>
    <t>highisland.de</t>
  </si>
  <si>
    <t>hosting.net.np</t>
  </si>
  <si>
    <t>eldritch-foundry.com</t>
  </si>
  <si>
    <t>spytech-web.com</t>
  </si>
  <si>
    <t>transparty.net</t>
  </si>
  <si>
    <t>manyeleti.org.za</t>
  </si>
  <si>
    <t>remax-czech.cz</t>
  </si>
  <si>
    <t>noordkopcentraal.nl</t>
  </si>
  <si>
    <t>anugafoodtec.com</t>
  </si>
  <si>
    <t>mycamtv.com</t>
  </si>
  <si>
    <t>financialcounsellingaustralia.org.au</t>
  </si>
  <si>
    <t>emojics.com</t>
  </si>
  <si>
    <t>giftfromgod.org</t>
  </si>
  <si>
    <t>contournetworks.net</t>
  </si>
  <si>
    <t>siviltoplum.gov.tr</t>
  </si>
  <si>
    <t>technologydecisions.com.au</t>
  </si>
  <si>
    <t>cbilling.eu</t>
  </si>
  <si>
    <t>daube.top</t>
  </si>
  <si>
    <t>7money.co</t>
  </si>
  <si>
    <t>tom.travel</t>
  </si>
  <si>
    <t>filmarchiv.hu</t>
  </si>
  <si>
    <t>essentialtremor.org</t>
  </si>
  <si>
    <t>bakedbeansv2.com</t>
  </si>
  <si>
    <t>elfido.ru</t>
  </si>
  <si>
    <t>lisinopril.store</t>
  </si>
  <si>
    <t>xerox.com.tw</t>
  </si>
  <si>
    <t>freestylelibre.co.uk</t>
  </si>
  <si>
    <t>sattamatkalife.com</t>
  </si>
  <si>
    <t>rotring.com</t>
  </si>
  <si>
    <t>cialisees.com</t>
  </si>
  <si>
    <t>tadalafilvip.com</t>
  </si>
  <si>
    <t>sportsbay.run</t>
  </si>
  <si>
    <t>ultradns.eu</t>
  </si>
  <si>
    <t>pjudge.ac</t>
  </si>
  <si>
    <t>kronostime.ru</t>
  </si>
  <si>
    <t>ver-hentai.com</t>
  </si>
  <si>
    <t>upoffshore.com</t>
  </si>
  <si>
    <t>villa-bosch.de</t>
  </si>
  <si>
    <t>yliving.com</t>
  </si>
  <si>
    <t>x021.cc</t>
  </si>
  <si>
    <t>mrhempflower.com</t>
  </si>
  <si>
    <t>verkehrslexikon.de</t>
  </si>
  <si>
    <t>bdxykim.com</t>
  </si>
  <si>
    <t>newvidporn.net</t>
  </si>
  <si>
    <t>nextnewdeal.net</t>
  </si>
  <si>
    <t>banagas.com</t>
  </si>
  <si>
    <t>leandrovieira.com</t>
  </si>
  <si>
    <t>icomis.co</t>
  </si>
  <si>
    <t>isfe.eu</t>
  </si>
  <si>
    <t>lifeseniorservices.org</t>
  </si>
  <si>
    <t>offtherail.com</t>
  </si>
  <si>
    <t>thednsnetwork.com</t>
  </si>
  <si>
    <t>totalgamingnetwork.com</t>
  </si>
  <si>
    <t>kunstmuseum-bonn.de</t>
  </si>
  <si>
    <t>serien.domains</t>
  </si>
  <si>
    <t>tropeaka.com</t>
  </si>
  <si>
    <t>hsag.info</t>
  </si>
  <si>
    <t>uniqa.hu</t>
  </si>
  <si>
    <t>vincentabry.com</t>
  </si>
  <si>
    <t>cortex.cz</t>
  </si>
  <si>
    <t>dnsdigitehost.com</t>
  </si>
  <si>
    <t>aws-startup-lofts.com</t>
  </si>
  <si>
    <t>eaglewingzhotsauce.com</t>
  </si>
  <si>
    <t>kaamuu.com</t>
  </si>
  <si>
    <t>yclients.cloud</t>
  </si>
  <si>
    <t>htmlads.us</t>
  </si>
  <si>
    <t>fibrogen.com</t>
  </si>
  <si>
    <t>uctc.net</t>
  </si>
  <si>
    <t>warehouse.net</t>
  </si>
  <si>
    <t>istizada.com</t>
  </si>
  <si>
    <t>tenderweek.com</t>
  </si>
  <si>
    <t>viagraaaap.com</t>
  </si>
  <si>
    <t>secondspin.com</t>
  </si>
  <si>
    <t>paidui.com</t>
  </si>
  <si>
    <t>betwinner2.com</t>
  </si>
  <si>
    <t>jardinazuayo.fin.ec</t>
  </si>
  <si>
    <t>atlantis-mebel.ru</t>
  </si>
  <si>
    <t>1nongjing.com</t>
  </si>
  <si>
    <t>aprohirdetesingyen.hu</t>
  </si>
  <si>
    <t>impaxam.com</t>
  </si>
  <si>
    <t>javiermegias.com</t>
  </si>
  <si>
    <t>omstars.com</t>
  </si>
  <si>
    <t>mxqlauncher.com</t>
  </si>
  <si>
    <t>braco-tv.me</t>
  </si>
  <si>
    <t>unmannedtechshop.co.uk</t>
  </si>
  <si>
    <t>genesimmons.com</t>
  </si>
  <si>
    <t>logixar.com</t>
  </si>
  <si>
    <t>espace-plus.net</t>
  </si>
  <si>
    <t>livevoterturnout.com</t>
  </si>
  <si>
    <t>wanshangdata.com</t>
  </si>
  <si>
    <t>tiarap.org</t>
  </si>
  <si>
    <t>mek.hu</t>
  </si>
  <si>
    <t>partyspace.com</t>
  </si>
  <si>
    <t>livede55.com</t>
  </si>
  <si>
    <t>allsiteshosting.com</t>
  </si>
  <si>
    <t>akro.io</t>
  </si>
  <si>
    <t>orientonline.ae</t>
  </si>
  <si>
    <t>kellymorganscience.com</t>
  </si>
  <si>
    <t>guaranteefiber.com</t>
  </si>
  <si>
    <t>harddarkenss.xyz</t>
  </si>
  <si>
    <t>lordfilm.vip</t>
  </si>
  <si>
    <t>wfbb.de</t>
  </si>
  <si>
    <t>rocketship.cloud</t>
  </si>
  <si>
    <t>galacticjourney.net</t>
  </si>
  <si>
    <t>dentnew.ga</t>
  </si>
  <si>
    <t>timelineindex.com</t>
  </si>
  <si>
    <t>lepnetwork.net</t>
  </si>
  <si>
    <t>condoshotelliondor.com</t>
  </si>
  <si>
    <t>pettyresidential.co.uk</t>
  </si>
  <si>
    <t>psychotherapie.at</t>
  </si>
  <si>
    <t>semantix.com</t>
  </si>
  <si>
    <t>borax.com</t>
  </si>
  <si>
    <t>casinowikipedia.org</t>
  </si>
  <si>
    <t>serverinsha.cam</t>
  </si>
  <si>
    <t>sweetmagic.store</t>
  </si>
  <si>
    <t>dentalclinics.nl</t>
  </si>
  <si>
    <t>grandetop.ga</t>
  </si>
  <si>
    <t>braou.ac.in</t>
  </si>
  <si>
    <t>blogbreeze.ga</t>
  </si>
  <si>
    <t>kellyscastles.co.uk</t>
  </si>
  <si>
    <t>allweb-n-mobile.com</t>
  </si>
  <si>
    <t>ccoalnews.com</t>
  </si>
  <si>
    <t>ciomp.ac.cn</t>
  </si>
  <si>
    <t>jav-games.ru</t>
  </si>
  <si>
    <t>seedkannabis.website</t>
  </si>
  <si>
    <t>intimkatalog.com</t>
  </si>
  <si>
    <t>bmet.ac.uk</t>
  </si>
  <si>
    <t>udostovereniemsk.online</t>
  </si>
  <si>
    <t>visitislesofscilly.com</t>
  </si>
  <si>
    <t>mypropheticspace.com</t>
  </si>
  <si>
    <t>bellevuebeatblog.com</t>
  </si>
  <si>
    <t>remax.at</t>
  </si>
  <si>
    <t>hubanero.com</t>
  </si>
  <si>
    <t>novenaprayer.com</t>
  </si>
  <si>
    <t>jayandsilentbob.com</t>
  </si>
  <si>
    <t>adulttoys-india.com</t>
  </si>
  <si>
    <t>mitula.com.ar</t>
  </si>
  <si>
    <t>publisher-collective.com</t>
  </si>
  <si>
    <t>consciousstep.com</t>
  </si>
  <si>
    <t>nnbqgxo.cc</t>
  </si>
  <si>
    <t>jobaccess.gov.au</t>
  </si>
  <si>
    <t>emacsformacosx.com</t>
  </si>
  <si>
    <t>topgoldforum.com</t>
  </si>
  <si>
    <t>michaelsmithnews.com</t>
  </si>
  <si>
    <t>cyberkendra.com</t>
  </si>
  <si>
    <t>jerk-off-pics.com</t>
  </si>
  <si>
    <t>meowmeowtweet.com</t>
  </si>
  <si>
    <t>iireporter.com</t>
  </si>
  <si>
    <t>timekora.com</t>
  </si>
  <si>
    <t>stay-grounded.org</t>
  </si>
  <si>
    <t>sainetservices.net</t>
  </si>
  <si>
    <t>ninobabes.com</t>
  </si>
  <si>
    <t>azzammedia.net</t>
  </si>
  <si>
    <t>echooneappcloud.com</t>
  </si>
  <si>
    <t>od-09477.xyz</t>
  </si>
  <si>
    <t>olekpetersen.dk</t>
  </si>
  <si>
    <t>svhorus.com.br</t>
  </si>
  <si>
    <t>zrj222.xyz</t>
  </si>
  <si>
    <t>civil-engineering-calculators.com</t>
  </si>
  <si>
    <t>offplan-dubai.com</t>
  </si>
  <si>
    <t>teamitg.com</t>
  </si>
  <si>
    <t>viagraefi.com</t>
  </si>
  <si>
    <t>northrootserver.com</t>
  </si>
  <si>
    <t>readheroacademiav2.com</t>
  </si>
  <si>
    <t>senec.dev</t>
  </si>
  <si>
    <t>elcom.com</t>
  </si>
  <si>
    <t>sjss.org.uk</t>
  </si>
  <si>
    <t>cuteandlittle.com</t>
  </si>
  <si>
    <t>dictionardesinonime.ro</t>
  </si>
  <si>
    <t>north-island.com</t>
  </si>
  <si>
    <t>dxcialis.com</t>
  </si>
  <si>
    <t>infosembilan.com</t>
  </si>
  <si>
    <t>portsmouthhospital.com</t>
  </si>
  <si>
    <t>xoogwhl.ru</t>
  </si>
  <si>
    <t>developintelligence.com</t>
  </si>
  <si>
    <t>smartsign.com.vn</t>
  </si>
  <si>
    <t>jobzmall.com</t>
  </si>
  <si>
    <t>hartstores.com</t>
  </si>
  <si>
    <t>lesrousses.com</t>
  </si>
  <si>
    <t>envirozan.info</t>
  </si>
  <si>
    <t>ecostampa.it</t>
  </si>
  <si>
    <t>appliancepartscompany.com</t>
  </si>
  <si>
    <t>retina.charity</t>
  </si>
  <si>
    <t>practiceplusgroup.com</t>
  </si>
  <si>
    <t>mmforest.com</t>
  </si>
  <si>
    <t>adm-bikin.ru</t>
  </si>
  <si>
    <t>mariupolrada.gov.ua</t>
  </si>
  <si>
    <t>ymdtjbm.cc</t>
  </si>
  <si>
    <t>miuegypt.edu.eg</t>
  </si>
  <si>
    <t>sloty-vulkan.com</t>
  </si>
  <si>
    <t>therealtimereport.com</t>
  </si>
  <si>
    <t>ultrahost.pl</t>
  </si>
  <si>
    <t>alphacreative.net</t>
  </si>
  <si>
    <t>unicrm.biz</t>
  </si>
  <si>
    <t>fivebet.it</t>
  </si>
  <si>
    <t>dream-host.com</t>
  </si>
  <si>
    <t>bacolodlive.com</t>
  </si>
  <si>
    <t>d-parts.de</t>
  </si>
  <si>
    <t>entrypro.ro</t>
  </si>
  <si>
    <t>niooz.fr</t>
  </si>
  <si>
    <t>draindoctor.pro</t>
  </si>
  <si>
    <t>notechmagazine.com</t>
  </si>
  <si>
    <t>iattc.org</t>
  </si>
  <si>
    <t>tonline.de</t>
  </si>
  <si>
    <t>northernreflections.com</t>
  </si>
  <si>
    <t>entry-system.xyz</t>
  </si>
  <si>
    <t>winbets21.com</t>
  </si>
  <si>
    <t>hosttec.de</t>
  </si>
  <si>
    <t>tastytom.com</t>
  </si>
  <si>
    <t>capacitandoejecutivos.com</t>
  </si>
  <si>
    <t>h0580.com</t>
  </si>
  <si>
    <t>event-live.ru</t>
  </si>
  <si>
    <t>kcts123.com</t>
  </si>
  <si>
    <t>sailonline.org</t>
  </si>
  <si>
    <t>santehnika31.ru</t>
  </si>
  <si>
    <t>hanhaind.com</t>
  </si>
  <si>
    <t>women365.ru</t>
  </si>
  <si>
    <t>wavegp.com</t>
  </si>
  <si>
    <t>inwater.pl</t>
  </si>
  <si>
    <t>naimi.com</t>
  </si>
  <si>
    <t>indaloweb.com</t>
  </si>
  <si>
    <t>curvymaturepics.com</t>
  </si>
  <si>
    <t>dugward.ru</t>
  </si>
  <si>
    <t>milanomia2.com</t>
  </si>
  <si>
    <t>qualcommventures.com</t>
  </si>
  <si>
    <t>webapuestas.com</t>
  </si>
  <si>
    <t>indiafm.com</t>
  </si>
  <si>
    <t>nanohost.co.uk</t>
  </si>
  <si>
    <t>overtimeelite.com</t>
  </si>
  <si>
    <t>directv.com.uy</t>
  </si>
  <si>
    <t>wabco-customercentre.com</t>
  </si>
  <si>
    <t>oneidauniversity.com</t>
  </si>
  <si>
    <t>cashclicking.com</t>
  </si>
  <si>
    <t>farmacent.shop</t>
  </si>
  <si>
    <t>7wdata.be</t>
  </si>
  <si>
    <t>respublikaxeber.az</t>
  </si>
  <si>
    <t>chu24.ru</t>
  </si>
  <si>
    <t>bestproductscanada.com</t>
  </si>
  <si>
    <t>competoid.com</t>
  </si>
  <si>
    <t>gaeuaoufhaheghf.ru</t>
  </si>
  <si>
    <t>smartec-security.com</t>
  </si>
  <si>
    <t>ah-lnx.co.za</t>
  </si>
  <si>
    <t>firsthotels.se</t>
  </si>
  <si>
    <t>newssocdak.com</t>
  </si>
  <si>
    <t>amarc.org</t>
  </si>
  <si>
    <t>socialsizes.io</t>
  </si>
  <si>
    <t>lordfilms-smotret.online</t>
  </si>
  <si>
    <t>surenal.com</t>
  </si>
  <si>
    <t>whatwasthere.com</t>
  </si>
  <si>
    <t>asromalive.it</t>
  </si>
  <si>
    <t>lsrhs.net</t>
  </si>
  <si>
    <t>1semena.ru</t>
  </si>
  <si>
    <t>ihomeworkhelpers.com</t>
  </si>
  <si>
    <t>prooffice24.ru</t>
  </si>
  <si>
    <t>oikos.org</t>
  </si>
  <si>
    <t>ameria.ru</t>
  </si>
  <si>
    <t>wpforum.co</t>
  </si>
  <si>
    <t>christianlouboutin-shoes.ca</t>
  </si>
  <si>
    <t>discard.email</t>
  </si>
  <si>
    <t>centerforpoliticsanalysis.ru</t>
  </si>
  <si>
    <t>diario-ya.com</t>
  </si>
  <si>
    <t>electricherald.com</t>
  </si>
  <si>
    <t>servitus.ch</t>
  </si>
  <si>
    <t>individualeparfum.ru</t>
  </si>
  <si>
    <t>ladigetto.it</t>
  </si>
  <si>
    <t>frazbor.ru</t>
  </si>
  <si>
    <t>watchesreplica.ru</t>
  </si>
  <si>
    <t>engineeringwireless.com</t>
  </si>
  <si>
    <t>flipflippen.info</t>
  </si>
  <si>
    <t>yaina.in</t>
  </si>
  <si>
    <t>forge-forward.org</t>
  </si>
  <si>
    <t>cxml.org</t>
  </si>
  <si>
    <t>winbets29.com</t>
  </si>
  <si>
    <t>vacansoleil.de</t>
  </si>
  <si>
    <t>jerviswebb.com</t>
  </si>
  <si>
    <t>academiayoaprendo.com</t>
  </si>
  <si>
    <t>badkissingen.de</t>
  </si>
  <si>
    <t>quick-connect.top</t>
  </si>
  <si>
    <t>myerscough.ac.uk</t>
  </si>
  <si>
    <t>ewm-group.com</t>
  </si>
  <si>
    <t>elcivics.com</t>
  </si>
  <si>
    <t>dnsq-do.com</t>
  </si>
  <si>
    <t>wclubforum.com</t>
  </si>
  <si>
    <t>saltydog.com</t>
  </si>
  <si>
    <t>shsbfs.com</t>
  </si>
  <si>
    <t>happycanvas.app</t>
  </si>
  <si>
    <t>joblokerid.com</t>
  </si>
  <si>
    <t>15201.com</t>
  </si>
  <si>
    <t>hallo.co.uk</t>
  </si>
  <si>
    <t>findasianbride.com</t>
  </si>
  <si>
    <t>joker.game</t>
  </si>
  <si>
    <t>hte.hu</t>
  </si>
  <si>
    <t>wahoo-ashland-waverly.com</t>
  </si>
  <si>
    <t>daewonshop.com</t>
  </si>
  <si>
    <t>jeffersonhotel.com</t>
  </si>
  <si>
    <t>buildingmanageronline.com</t>
  </si>
  <si>
    <t>onlinerepairmanuals.com</t>
  </si>
  <si>
    <t>premialnye-diploms.com</t>
  </si>
  <si>
    <t>chistachiamando.it</t>
  </si>
  <si>
    <t>chuanxibang.com</t>
  </si>
  <si>
    <t>razula.ru</t>
  </si>
  <si>
    <t>lendvps.com</t>
  </si>
  <si>
    <t>gpgpu.org</t>
  </si>
  <si>
    <t>prelifestyles.com</t>
  </si>
  <si>
    <t>loving-memorials.com</t>
  </si>
  <si>
    <t>ngidom.com</t>
  </si>
  <si>
    <t>czech-x.com</t>
  </si>
  <si>
    <t>dorms.com</t>
  </si>
  <si>
    <t>vana.com</t>
  </si>
  <si>
    <t>darknetdrugmarketss.shop</t>
  </si>
  <si>
    <t>webhostingthailand.com</t>
  </si>
  <si>
    <t>connecticum.de</t>
  </si>
  <si>
    <t>tkweb.nl</t>
  </si>
  <si>
    <t>ccnet-ai.ne.jp</t>
  </si>
  <si>
    <t>pyropus.ca</t>
  </si>
  <si>
    <t>islandinfo.mu</t>
  </si>
  <si>
    <t>automagneet.nl</t>
  </si>
  <si>
    <t>attorneyrickpardue.com</t>
  </si>
  <si>
    <t>electrolux.ch</t>
  </si>
  <si>
    <t>bookofra-online-game.com</t>
  </si>
  <si>
    <t>fey.io</t>
  </si>
  <si>
    <t>squarefootagearea.com</t>
  </si>
  <si>
    <t>naruto-kun.hu</t>
  </si>
  <si>
    <t>easycom.com</t>
  </si>
  <si>
    <t>wordsmile.com</t>
  </si>
  <si>
    <t>a-studio.si</t>
  </si>
  <si>
    <t>atozseotools.com</t>
  </si>
  <si>
    <t>experts-comptables.org</t>
  </si>
  <si>
    <t>dhatriplay.com</t>
  </si>
  <si>
    <t>collieme.com</t>
  </si>
  <si>
    <t>checksecrets.com</t>
  </si>
  <si>
    <t>wnxx.com</t>
  </si>
  <si>
    <t>drugdeliveryasia.com</t>
  </si>
  <si>
    <t>mardents-graryday.com</t>
  </si>
  <si>
    <t>todopatuweb.net</t>
  </si>
  <si>
    <t>rninc.net</t>
  </si>
  <si>
    <t>creadoresdecontenido.es</t>
  </si>
  <si>
    <t>societyinsurance.com</t>
  </si>
  <si>
    <t>sildenafilgenericbest.com</t>
  </si>
  <si>
    <t>heardmuseum.org</t>
  </si>
  <si>
    <t>gotonorway.info</t>
  </si>
  <si>
    <t>captcha.guru</t>
  </si>
  <si>
    <t>robertdan.com.ph</t>
  </si>
  <si>
    <t>euskaltzaindia.eus</t>
  </si>
  <si>
    <t>sprung.com</t>
  </si>
  <si>
    <t>17luru.com</t>
  </si>
  <si>
    <t>vavadatri.com</t>
  </si>
  <si>
    <t>laidmovies.pro</t>
  </si>
  <si>
    <t>transport.gov.ma</t>
  </si>
  <si>
    <t>keanathletics.com</t>
  </si>
  <si>
    <t>lowest-rate-loans.com</t>
  </si>
  <si>
    <t>csvt.in</t>
  </si>
  <si>
    <t>chasti-filmov-online.top</t>
  </si>
  <si>
    <t>app1win.store</t>
  </si>
  <si>
    <t>japanese-lesson.com</t>
  </si>
  <si>
    <t>serversgrid.com</t>
  </si>
  <si>
    <t>honasfoug.club</t>
  </si>
  <si>
    <t>wigoutlet.com</t>
  </si>
  <si>
    <t>aimfr.com</t>
  </si>
  <si>
    <t>mykizner.ru</t>
  </si>
  <si>
    <t>mediexp.ru</t>
  </si>
  <si>
    <t>jm.se</t>
  </si>
  <si>
    <t>dgytlt.com</t>
  </si>
  <si>
    <t>wuqianfb.top</t>
  </si>
  <si>
    <t>sphinx.chat</t>
  </si>
  <si>
    <t>fenesta.com</t>
  </si>
  <si>
    <t>ntbilisim.com</t>
  </si>
  <si>
    <t>arcusfoundation.org</t>
  </si>
  <si>
    <t>sohopress.com</t>
  </si>
  <si>
    <t>sortmusic.com</t>
  </si>
  <si>
    <t>needymeds.com</t>
  </si>
  <si>
    <t>inet-shops.ru</t>
  </si>
  <si>
    <t>kotobuki-fukusuke.jp</t>
  </si>
  <si>
    <t>k-dez.ru</t>
  </si>
  <si>
    <t>rokodil.ru</t>
  </si>
  <si>
    <t>essayontime.co.uk</t>
  </si>
  <si>
    <t>pjbermanbooks.com</t>
  </si>
  <si>
    <t>factor-eleven.de</t>
  </si>
  <si>
    <t>freemediagoo.com</t>
  </si>
  <si>
    <t>schoolgd.ru</t>
  </si>
  <si>
    <t>sportful.com</t>
  </si>
  <si>
    <t>constitutionallawreporter.com</t>
  </si>
  <si>
    <t>winbets19.com</t>
  </si>
  <si>
    <t>waytowebs.com</t>
  </si>
  <si>
    <t>pokermoscow.ru</t>
  </si>
  <si>
    <t>getpartiful.com</t>
  </si>
  <si>
    <t>radikali.ru</t>
  </si>
  <si>
    <t>bilimustaz.kz</t>
  </si>
  <si>
    <t>zeobot.com</t>
  </si>
  <si>
    <t>emarclofitnessacademy.com</t>
  </si>
  <si>
    <t>1mf.ru</t>
  </si>
  <si>
    <t>nelsbabies.com</t>
  </si>
  <si>
    <t>nafi6.gov.vn</t>
  </si>
  <si>
    <t>senseholding.co</t>
  </si>
  <si>
    <t>biedmeerserver.nl</t>
  </si>
  <si>
    <t>theuptake.org</t>
  </si>
  <si>
    <t>outward-bound.org</t>
  </si>
  <si>
    <t>semperti.com</t>
  </si>
  <si>
    <t>qdairport.com</t>
  </si>
  <si>
    <t>okinawa.net</t>
  </si>
  <si>
    <t>logomebel.ru</t>
  </si>
  <si>
    <t>answer-net.jp</t>
  </si>
  <si>
    <t>smm.ru</t>
  </si>
  <si>
    <t>omiai-jp.com</t>
  </si>
  <si>
    <t>mobilenewalerts.com</t>
  </si>
  <si>
    <t>liteanalytics.com</t>
  </si>
  <si>
    <t>martosstudio.com</t>
  </si>
  <si>
    <t>kvazar-ufa.com</t>
  </si>
  <si>
    <t>jskinternet.pl</t>
  </si>
  <si>
    <t>diariosanrafael.com.ar</t>
  </si>
  <si>
    <t>ip-51-222-224.net</t>
  </si>
  <si>
    <t>rusarminfo.ru</t>
  </si>
  <si>
    <t>play-na-money.net</t>
  </si>
  <si>
    <t>motocrossadvice.com</t>
  </si>
  <si>
    <t>speedvitals-dev.com</t>
  </si>
  <si>
    <t>redditsearch.io</t>
  </si>
  <si>
    <t>facebook-bitcoin.us</t>
  </si>
  <si>
    <t>usangler.com</t>
  </si>
  <si>
    <t>pixelwerker.de</t>
  </si>
  <si>
    <t>permis-malin.com</t>
  </si>
  <si>
    <t>grannypornpics.xyz</t>
  </si>
  <si>
    <t>controlx.co.uk</t>
  </si>
  <si>
    <t>wpwebeasy.com</t>
  </si>
  <si>
    <t>akseo.com</t>
  </si>
  <si>
    <t>jollibeeusa.com</t>
  </si>
  <si>
    <t>squamish.ca</t>
  </si>
  <si>
    <t>calendario.link</t>
  </si>
  <si>
    <t>delluz.com</t>
  </si>
  <si>
    <t>power-doms.de</t>
  </si>
  <si>
    <t>louis.at</t>
  </si>
  <si>
    <t>trademob.com</t>
  </si>
  <si>
    <t>mir-knig.com</t>
  </si>
  <si>
    <t>hzchty.com</t>
  </si>
  <si>
    <t>musicplayers.com</t>
  </si>
  <si>
    <t>1onebank.com</t>
  </si>
  <si>
    <t>boshisoukan.net</t>
  </si>
  <si>
    <t>sluttyteenlinks.com</t>
  </si>
  <si>
    <t>alanadisitesi.com</t>
  </si>
  <si>
    <t>scoredit.com</t>
  </si>
  <si>
    <t>tracks20.com</t>
  </si>
  <si>
    <t>liuxuegang.com.cn</t>
  </si>
  <si>
    <t>cqtwty.com</t>
  </si>
  <si>
    <t>rixstep.com</t>
  </si>
  <si>
    <t>coexistech.com</t>
  </si>
  <si>
    <t>deadlime.com</t>
  </si>
  <si>
    <t>laduree.us</t>
  </si>
  <si>
    <t>communitychitchat.com</t>
  </si>
  <si>
    <t>predusplus.com</t>
  </si>
  <si>
    <t>oilpc.ru</t>
  </si>
  <si>
    <t>calculareconverter.com.br</t>
  </si>
  <si>
    <t>smartpk.net</t>
  </si>
  <si>
    <t>aquaculturealliance.org</t>
  </si>
  <si>
    <t>bubnovskykrasnodar.ru</t>
  </si>
  <si>
    <t>berenstainbears.com</t>
  </si>
  <si>
    <t>founderskeep.org</t>
  </si>
  <si>
    <t>mypharmarep.biz</t>
  </si>
  <si>
    <t>takahashi-incorporated.com</t>
  </si>
  <si>
    <t>toparo.cf</t>
  </si>
  <si>
    <t>manresarestaurant.com</t>
  </si>
  <si>
    <t>exolang.org</t>
  </si>
  <si>
    <t>c2forum.com</t>
  </si>
  <si>
    <t>adclerks.com</t>
  </si>
  <si>
    <t>trilema.com</t>
  </si>
  <si>
    <t>celestinevision.com</t>
  </si>
  <si>
    <t>automediapro.ru</t>
  </si>
  <si>
    <t>quranacademy.io</t>
  </si>
  <si>
    <t>mesaparks.com</t>
  </si>
  <si>
    <t>rt2.co.uk</t>
  </si>
  <si>
    <t>gamechronicles.com</t>
  </si>
  <si>
    <t>nehatuselts.ee</t>
  </si>
  <si>
    <t>fdossena.com</t>
  </si>
  <si>
    <t>uaa.edu</t>
  </si>
  <si>
    <t>theav108.com</t>
  </si>
  <si>
    <t>netflav.lol</t>
  </si>
  <si>
    <t>livegpstrack.com</t>
  </si>
  <si>
    <t>anped.org.br</t>
  </si>
  <si>
    <t>vvgmail.com</t>
  </si>
  <si>
    <t>escapeoutdoors.com</t>
  </si>
  <si>
    <t>1alan.com</t>
  </si>
  <si>
    <t>perpus.id</t>
  </si>
  <si>
    <t>bosagora.io</t>
  </si>
  <si>
    <t>19-casino-x.site</t>
  </si>
  <si>
    <t>mirsud86.ru</t>
  </si>
  <si>
    <t>proprintbook.ru</t>
  </si>
  <si>
    <t>otakustore.gr</t>
  </si>
  <si>
    <t>brooksbaseball.net</t>
  </si>
  <si>
    <t>sprucegrove.org</t>
  </si>
  <si>
    <t>myprewards.com</t>
  </si>
  <si>
    <t>medsmyr.com</t>
  </si>
  <si>
    <t>solcasino-1000.com</t>
  </si>
  <si>
    <t>fvservice.ru</t>
  </si>
  <si>
    <t>bitkeep.vip</t>
  </si>
  <si>
    <t>kirstenhollowaydesigns.com</t>
  </si>
  <si>
    <t>lazrweb.com</t>
  </si>
  <si>
    <t>school1925-rzn.ru</t>
  </si>
  <si>
    <t>bowapetus.com</t>
  </si>
  <si>
    <t>bfi-ooe.at</t>
  </si>
  <si>
    <t>abematimes.com</t>
  </si>
  <si>
    <t>mujin-ti.net</t>
  </si>
  <si>
    <t>voceapuana.com</t>
  </si>
  <si>
    <t>wowdata.top</t>
  </si>
  <si>
    <t>classnotes.ng</t>
  </si>
  <si>
    <t>tastemadecontent.net</t>
  </si>
  <si>
    <t>goldfishmedia.ru</t>
  </si>
  <si>
    <t>bogatyr-rzn.ru</t>
  </si>
  <si>
    <t>khcu.ac.kr</t>
  </si>
  <si>
    <t>adsblue.com</t>
  </si>
  <si>
    <t>rostabletka.com</t>
  </si>
  <si>
    <t>1337b.com</t>
  </si>
  <si>
    <t>q52uquzzddhf.xyz</t>
  </si>
  <si>
    <t>lite-1x435165.top</t>
  </si>
  <si>
    <t>ahnames.com</t>
  </si>
  <si>
    <t>10russia.ru</t>
  </si>
  <si>
    <t>milftoon.vip</t>
  </si>
  <si>
    <t>personalicanvas.com</t>
  </si>
  <si>
    <t>4stats.de</t>
  </si>
  <si>
    <t>aeuandnuaoegogn.ru</t>
  </si>
  <si>
    <t>mbastudies.com</t>
  </si>
  <si>
    <t>hustlr.com</t>
  </si>
  <si>
    <t>petersburg.com</t>
  </si>
  <si>
    <t>ukescort.com</t>
  </si>
  <si>
    <t>sgss.com</t>
  </si>
  <si>
    <t>legalledger.in</t>
  </si>
  <si>
    <t>ornamental-trees.co.uk</t>
  </si>
  <si>
    <t>agjefflandry.com</t>
  </si>
  <si>
    <t>strophicmusic.com</t>
  </si>
  <si>
    <t>animecornerstore.com</t>
  </si>
  <si>
    <t>scuegypt.edu.eg</t>
  </si>
  <si>
    <t>i-abilify.site</t>
  </si>
  <si>
    <t>ssfic.cn</t>
  </si>
  <si>
    <t>1v1lolgame.co</t>
  </si>
  <si>
    <t>1020.site</t>
  </si>
  <si>
    <t>kamvelihleproperties.co.za</t>
  </si>
  <si>
    <t>erodama.su</t>
  </si>
  <si>
    <t>sounds.nl</t>
  </si>
  <si>
    <t>f-net.co.jp</t>
  </si>
  <si>
    <t>wallpapers.ru</t>
  </si>
  <si>
    <t>rapleaf.com</t>
  </si>
  <si>
    <t>h18.ru</t>
  </si>
  <si>
    <t>bcm-usa.com</t>
  </si>
  <si>
    <t>simple.az</t>
  </si>
  <si>
    <t>dagenergo.ru</t>
  </si>
  <si>
    <t>mynaparrot.es</t>
  </si>
  <si>
    <t>thechocolateline.be</t>
  </si>
  <si>
    <t>narodna-vlada.org</t>
  </si>
  <si>
    <t>jiraaf.com</t>
  </si>
  <si>
    <t>eyeflexbelts.de</t>
  </si>
  <si>
    <t>australia.or.jp</t>
  </si>
  <si>
    <t>bakasit.com.au</t>
  </si>
  <si>
    <t>biohotels.info</t>
  </si>
  <si>
    <t>nil-pferd.at</t>
  </si>
  <si>
    <t>beatifulleg.com</t>
  </si>
  <si>
    <t>italiandualcitizenship.net</t>
  </si>
  <si>
    <t>eaglesmusic.tw</t>
  </si>
  <si>
    <t>ui.vision</t>
  </si>
  <si>
    <t>tandbergdata.com</t>
  </si>
  <si>
    <t>prettywildworld.com</t>
  </si>
  <si>
    <t>instant-fans.com</t>
  </si>
  <si>
    <t>mlpp.org</t>
  </si>
  <si>
    <t>skimfeed.com</t>
  </si>
  <si>
    <t>worldanimalnews.com</t>
  </si>
  <si>
    <t>mountainbikebh.com.br</t>
  </si>
  <si>
    <t>rewatch.com</t>
  </si>
  <si>
    <t>phuctoan.com</t>
  </si>
  <si>
    <t>gaygayjp.com</t>
  </si>
  <si>
    <t>badoexen-bestellsystem.de</t>
  </si>
  <si>
    <t>schoolside.net</t>
  </si>
  <si>
    <t>paccloud.co.uk</t>
  </si>
  <si>
    <t>bendigotafe.edu.au</t>
  </si>
  <si>
    <t>1wjjzd.top</t>
  </si>
  <si>
    <t>ispa.org</t>
  </si>
  <si>
    <t>curiouscat.net</t>
  </si>
  <si>
    <t>pm-slot-best.net</t>
  </si>
  <si>
    <t>hdrezka.co.uk</t>
  </si>
  <si>
    <t>thevampirediaries.ru</t>
  </si>
  <si>
    <t>fundraiseupobjects.com</t>
  </si>
  <si>
    <t>pasionmovil.com</t>
  </si>
  <si>
    <t>isvesosyalguvenlik.com</t>
  </si>
  <si>
    <t>sripanwa.com</t>
  </si>
  <si>
    <t>geovid.com</t>
  </si>
  <si>
    <t>jchere.com</t>
  </si>
  <si>
    <t>pragmos.it</t>
  </si>
  <si>
    <t>g5.gov</t>
  </si>
  <si>
    <t>eastershow.com.au</t>
  </si>
  <si>
    <t>qhrzpcy.com</t>
  </si>
  <si>
    <t>famiwel.co.kr</t>
  </si>
  <si>
    <t>psnews.com.au</t>
  </si>
  <si>
    <t>billz.uz</t>
  </si>
  <si>
    <t>mcreader.net</t>
  </si>
  <si>
    <t>menslive.uz</t>
  </si>
  <si>
    <t>nzbusenet.com</t>
  </si>
  <si>
    <t>affairalert.com</t>
  </si>
  <si>
    <t>wadirum.jo</t>
  </si>
  <si>
    <t>kubankabel.ru</t>
  </si>
  <si>
    <t>curriculumtrak.com</t>
  </si>
  <si>
    <t>nationalpark.at</t>
  </si>
  <si>
    <t>ns-tecweb.com</t>
  </si>
  <si>
    <t>degeschillencommissiezorg.nl</t>
  </si>
  <si>
    <t>rus-diplomas24.com</t>
  </si>
  <si>
    <t>thecranegroup.net</t>
  </si>
  <si>
    <t>ncitsolutions.com</t>
  </si>
  <si>
    <t>digitaconnect.com</t>
  </si>
  <si>
    <t>nic.homegoods</t>
  </si>
  <si>
    <t>paro.io</t>
  </si>
  <si>
    <t>siteobr.ru</t>
  </si>
  <si>
    <t>crunchboard.com</t>
  </si>
  <si>
    <t>jzyx.com</t>
  </si>
  <si>
    <t>anycities.com</t>
  </si>
  <si>
    <t>urport.ru</t>
  </si>
  <si>
    <t>floridatheatre.com</t>
  </si>
  <si>
    <t>102fm.co.il</t>
  </si>
  <si>
    <t>betbhai9.com</t>
  </si>
  <si>
    <t>etickets.com.sa</t>
  </si>
  <si>
    <t>ip-tv.ro</t>
  </si>
  <si>
    <t>paalus.ru</t>
  </si>
  <si>
    <t>pmrspain.com</t>
  </si>
  <si>
    <t>codycross.pro</t>
  </si>
  <si>
    <t>cloudss.org</t>
  </si>
  <si>
    <t>capucine-cosmetique.bio</t>
  </si>
  <si>
    <t>r2logistics.com</t>
  </si>
  <si>
    <t>optimumcapital.eu</t>
  </si>
  <si>
    <t>fenixfansub.net</t>
  </si>
  <si>
    <t>koora-tv.today</t>
  </si>
  <si>
    <t>vlite.net</t>
  </si>
  <si>
    <t>morethanshipping.com</t>
  </si>
  <si>
    <t>outplayr.com</t>
  </si>
  <si>
    <t>aaxatech.com</t>
  </si>
  <si>
    <t>pornoaffe.com</t>
  </si>
  <si>
    <t>jemena.com.au</t>
  </si>
  <si>
    <t>anatomy4sculptors.com</t>
  </si>
  <si>
    <t>indeedleadershiphub.ca</t>
  </si>
  <si>
    <t>sportage4.ru</t>
  </si>
  <si>
    <t>agoramt.com.br</t>
  </si>
  <si>
    <t>glfc.org</t>
  </si>
  <si>
    <t>lordfilm-webs.link</t>
  </si>
  <si>
    <t>iavm.org</t>
  </si>
  <si>
    <t>campusselect.in</t>
  </si>
  <si>
    <t>staffexpress.jp</t>
  </si>
  <si>
    <t>1xvhy.xyz</t>
  </si>
  <si>
    <t>monasri.gov.kh</t>
  </si>
  <si>
    <t>american-tradeshow.com</t>
  </si>
  <si>
    <t>pcg.com</t>
  </si>
  <si>
    <t>livingforthesunshine.com</t>
  </si>
  <si>
    <t>vardaxynrx.net</t>
  </si>
  <si>
    <t>emteria.com</t>
  </si>
  <si>
    <t>muchoviaje.com</t>
  </si>
  <si>
    <t>smartresourceguide.com</t>
  </si>
  <si>
    <t>samokatbook.ru</t>
  </si>
  <si>
    <t>detoxifytips.com</t>
  </si>
  <si>
    <t>weltderrabatte.de</t>
  </si>
  <si>
    <t>gilagadgets.com.my</t>
  </si>
  <si>
    <t>dannhitheanh.com</t>
  </si>
  <si>
    <t>goagetaway.com</t>
  </si>
  <si>
    <t>symbo.ru</t>
  </si>
  <si>
    <t>under-mafia.ru</t>
  </si>
  <si>
    <t>mycar.com.au</t>
  </si>
  <si>
    <t>darlingtonraceway.com</t>
  </si>
  <si>
    <t>eriesd.org</t>
  </si>
  <si>
    <t>farmwars.info</t>
  </si>
  <si>
    <t>mycivicapps.com</t>
  </si>
  <si>
    <t>ynetinteractive.com</t>
  </si>
  <si>
    <t>aierchina.com</t>
  </si>
  <si>
    <t>go-mcafeecomactivate.com</t>
  </si>
  <si>
    <t>net-tutorials.com</t>
  </si>
  <si>
    <t>fitspaceapp.com</t>
  </si>
  <si>
    <t>carolinafirst.com</t>
  </si>
  <si>
    <t>tker.co</t>
  </si>
  <si>
    <t>sharing.com.tw</t>
  </si>
  <si>
    <t>texascollegiateleague.com</t>
  </si>
  <si>
    <t>rockgrf.com</t>
  </si>
  <si>
    <t>hvacinnashville.com</t>
  </si>
  <si>
    <t>sale-matome.com</t>
  </si>
  <si>
    <t>edenentradas.com.ar</t>
  </si>
  <si>
    <t>stjosephhospital.com</t>
  </si>
  <si>
    <t>storececotec.com</t>
  </si>
  <si>
    <t>osago-blank.co</t>
  </si>
  <si>
    <t>odva.org</t>
  </si>
  <si>
    <t>nestlenutrition-institute.org</t>
  </si>
  <si>
    <t>tollesonaz.org</t>
  </si>
  <si>
    <t>gulfnet.com.kw</t>
  </si>
  <si>
    <t>65-xx.com</t>
  </si>
  <si>
    <t>catalogoderecompensas.com.br</t>
  </si>
  <si>
    <t>bmobile.com.sb</t>
  </si>
  <si>
    <t>bangkokinsurance.com</t>
  </si>
  <si>
    <t>hdz-nrw.de</t>
  </si>
  <si>
    <t>compac.es</t>
  </si>
  <si>
    <t>newi9.com</t>
  </si>
  <si>
    <t>yyrc.com</t>
  </si>
  <si>
    <t>medima.se</t>
  </si>
  <si>
    <t>bangyoum.cn</t>
  </si>
  <si>
    <t>securewebroute.com</t>
  </si>
  <si>
    <t>olyclub.com</t>
  </si>
  <si>
    <t>episcopalhighschool.org</t>
  </si>
  <si>
    <t>jakroo.com</t>
  </si>
  <si>
    <t>rus-boy.com</t>
  </si>
  <si>
    <t>diplomx-russ24.com</t>
  </si>
  <si>
    <t>realtoken.network</t>
  </si>
  <si>
    <t>deasil.xyz</t>
  </si>
  <si>
    <t>fuckthisshemale.com</t>
  </si>
  <si>
    <t>swpnc.com</t>
  </si>
  <si>
    <t>rajeshri.co.in</t>
  </si>
  <si>
    <t>cima4uu.click</t>
  </si>
  <si>
    <t>findoldporn.com</t>
  </si>
  <si>
    <t>globaltechboom.com</t>
  </si>
  <si>
    <t>legalresourcesalliance.org</t>
  </si>
  <si>
    <t>sildenafilvb.com</t>
  </si>
  <si>
    <t>sicomunicaweb.com</t>
  </si>
  <si>
    <t>rk-novostroy.ru</t>
  </si>
  <si>
    <t>firefoxcartoon.com</t>
  </si>
  <si>
    <t>ultimategearlists.com</t>
  </si>
  <si>
    <t>webcenter.ru</t>
  </si>
  <si>
    <t>pennsylvaniapaydayloan.com</t>
  </si>
  <si>
    <t>cohostcdn.org</t>
  </si>
  <si>
    <t>kriminalvarden.se</t>
  </si>
  <si>
    <t>171745.com</t>
  </si>
  <si>
    <t>rephrase.ai</t>
  </si>
  <si>
    <t>strikearena.team</t>
  </si>
  <si>
    <t>creditcardsexplained.com</t>
  </si>
  <si>
    <t>lncscy.com</t>
  </si>
  <si>
    <t>quebecweb.com</t>
  </si>
  <si>
    <t>wmgardendesign.com</t>
  </si>
  <si>
    <t>crowdfundme.it</t>
  </si>
  <si>
    <t>penarthtimes.co.uk</t>
  </si>
  <si>
    <t>socialapp.top</t>
  </si>
  <si>
    <t>moonlightbridal.com</t>
  </si>
  <si>
    <t>cambiorapido.com.br</t>
  </si>
  <si>
    <t>latestnewsusa.com</t>
  </si>
  <si>
    <t>dawico.eu</t>
  </si>
  <si>
    <t>commprohosting.com</t>
  </si>
  <si>
    <t>snkng.ru</t>
  </si>
  <si>
    <t>steelprofiles.ru</t>
  </si>
  <si>
    <t>cwauthors.com</t>
  </si>
  <si>
    <t>serverbrain.org</t>
  </si>
  <si>
    <t>chenhuijing.com</t>
  </si>
  <si>
    <t>vur.me</t>
  </si>
  <si>
    <t>litparade.com</t>
  </si>
  <si>
    <t>hostingwebsitez.com</t>
  </si>
  <si>
    <t>actinstech.ru</t>
  </si>
  <si>
    <t>darshow.online</t>
  </si>
  <si>
    <t>mikesdivestore.com</t>
  </si>
  <si>
    <t>connectedcar.cloud</t>
  </si>
  <si>
    <t>upsihologa.com.ua</t>
  </si>
  <si>
    <t>777-admiral-x.space</t>
  </si>
  <si>
    <t>ruralkids.org</t>
  </si>
  <si>
    <t>a-ark.net</t>
  </si>
  <si>
    <t>sciencecloud.com</t>
  </si>
  <si>
    <t>zwbyqmr.cc</t>
  </si>
  <si>
    <t>toplines38.tk</t>
  </si>
  <si>
    <t>equip-info.de</t>
  </si>
  <si>
    <t>highluxurystore.co</t>
  </si>
  <si>
    <t>lifeaddwiser.com</t>
  </si>
  <si>
    <t>shortandsweet.org</t>
  </si>
  <si>
    <t>frank-casino365.ru</t>
  </si>
  <si>
    <t>jhvconsulting.net</t>
  </si>
  <si>
    <t>highgateapps.com</t>
  </si>
  <si>
    <t>gestionandote.com</t>
  </si>
  <si>
    <t>ariacommunications.com</t>
  </si>
  <si>
    <t>jimi-hendrix.com</t>
  </si>
  <si>
    <t>bencarson.com</t>
  </si>
  <si>
    <t>sexochita.com</t>
  </si>
  <si>
    <t>quarterhorsebuildings.net</t>
  </si>
  <si>
    <t>zeta.tech</t>
  </si>
  <si>
    <t>14apartment.com</t>
  </si>
  <si>
    <t>oborud.info</t>
  </si>
  <si>
    <t>25december.party</t>
  </si>
  <si>
    <t>sohosted76.com</t>
  </si>
  <si>
    <t>bestesparer.de</t>
  </si>
  <si>
    <t>bionav.cc</t>
  </si>
  <si>
    <t>birdflop.com</t>
  </si>
  <si>
    <t>hartmedical.org</t>
  </si>
  <si>
    <t>lchilltopnews.org</t>
  </si>
  <si>
    <t>maxilia.nl</t>
  </si>
  <si>
    <t>akvapark-tikitak.ru</t>
  </si>
  <si>
    <t>mediaworld7.cf</t>
  </si>
  <si>
    <t>warmbox.ai</t>
  </si>
  <si>
    <t>russianrider.ru</t>
  </si>
  <si>
    <t>handball-world.com</t>
  </si>
  <si>
    <t>vanguardhungary.hu</t>
  </si>
  <si>
    <t>trot-e-fun.com</t>
  </si>
  <si>
    <t>altgazeta.ru</t>
  </si>
  <si>
    <t>valuemg.com</t>
  </si>
  <si>
    <t>zeppelinpm.ru</t>
  </si>
  <si>
    <t>engie-na.com</t>
  </si>
  <si>
    <t>northglenn.org</t>
  </si>
  <si>
    <t>winaspire.com</t>
  </si>
  <si>
    <t>dzbja.com</t>
  </si>
  <si>
    <t>skcommunication.net.bd</t>
  </si>
  <si>
    <t>donoreggbankusa.com</t>
  </si>
  <si>
    <t>monopoly-markets.com</t>
  </si>
  <si>
    <t>businessbracket.com</t>
  </si>
  <si>
    <t>toplines2.cf</t>
  </si>
  <si>
    <t>canadianstage.com</t>
  </si>
  <si>
    <t>indopos.co.id</t>
  </si>
  <si>
    <t>askalot.com</t>
  </si>
  <si>
    <t>ghinda.net</t>
  </si>
  <si>
    <t>levationhhc.com</t>
  </si>
  <si>
    <t>cloudsite.ir</t>
  </si>
  <si>
    <t>lematindz.net</t>
  </si>
  <si>
    <t>analyticsedge.com</t>
  </si>
  <si>
    <t>searshome.co.jp</t>
  </si>
  <si>
    <t>tabi-mag.jp</t>
  </si>
  <si>
    <t>fast.org.tw</t>
  </si>
  <si>
    <t>brelax.de</t>
  </si>
  <si>
    <t>lime-it.ru</t>
  </si>
  <si>
    <t>lavenderfive.com</t>
  </si>
  <si>
    <t>buddymarks.com</t>
  </si>
  <si>
    <t>snetworks.com.br</t>
  </si>
  <si>
    <t>189.com</t>
  </si>
  <si>
    <t>mos-dk.ru</t>
  </si>
  <si>
    <t>4x4rodends.com</t>
  </si>
  <si>
    <t>infobraz.ru</t>
  </si>
  <si>
    <t>ppcnt.us</t>
  </si>
  <si>
    <t>netsystemcampos.com.br</t>
  </si>
  <si>
    <t>solutionsgroup.us</t>
  </si>
  <si>
    <t>strawberryhotsprings.com</t>
  </si>
  <si>
    <t>americanfundsassistance.com</t>
  </si>
  <si>
    <t>nltchd.info</t>
  </si>
  <si>
    <t>changingclimate.ca</t>
  </si>
  <si>
    <t>easa.com</t>
  </si>
  <si>
    <t>pulmonx.com</t>
  </si>
  <si>
    <t>chicagovps.net</t>
  </si>
  <si>
    <t>sundyne.com</t>
  </si>
  <si>
    <t>ulisses-spiele.de</t>
  </si>
  <si>
    <t>unddu.de</t>
  </si>
  <si>
    <t>woohusystems.com</t>
  </si>
  <si>
    <t>vrh5.cn</t>
  </si>
  <si>
    <t>onlineoptimize.ga</t>
  </si>
  <si>
    <t>luxreview.com</t>
  </si>
  <si>
    <t>dh-vt-prd.net</t>
  </si>
  <si>
    <t>nadexcfd.com</t>
  </si>
  <si>
    <t>worldwindcentral.com</t>
  </si>
  <si>
    <t>smeet.in</t>
  </si>
  <si>
    <t>hyperpolyglot.org</t>
  </si>
  <si>
    <t>scottjurek.com</t>
  </si>
  <si>
    <t>kritikainfotech.com</t>
  </si>
  <si>
    <t>heroinandpillsstore.com</t>
  </si>
  <si>
    <t>agepanet.ru</t>
  </si>
  <si>
    <t>entalpiaeurope.eu</t>
  </si>
  <si>
    <t>yulefm.com</t>
  </si>
  <si>
    <t>sybaweb.com</t>
  </si>
  <si>
    <t>pmaadv.com</t>
  </si>
  <si>
    <t>chemicalfrog.com</t>
  </si>
  <si>
    <t>dxsoft.com</t>
  </si>
  <si>
    <t>styledesignkh.com</t>
  </si>
  <si>
    <t>selector-casino.ru</t>
  </si>
  <si>
    <t>sildenafilnrx.com</t>
  </si>
  <si>
    <t>videoklas.ru</t>
  </si>
  <si>
    <t>sport2000.at</t>
  </si>
  <si>
    <t>moore.com</t>
  </si>
  <si>
    <t>greensrestaurant.com</t>
  </si>
  <si>
    <t>myweatherradartab.com</t>
  </si>
  <si>
    <t>health-info.org</t>
  </si>
  <si>
    <t>getspokal.com</t>
  </si>
  <si>
    <t>defonic.com</t>
  </si>
  <si>
    <t>senecacom.net</t>
  </si>
  <si>
    <t>paddlepalace.com</t>
  </si>
  <si>
    <t>chusanren.or.jp</t>
  </si>
  <si>
    <t>omnitechsys.com</t>
  </si>
  <si>
    <t>krysha.ua</t>
  </si>
  <si>
    <t>vapourbeauty.com</t>
  </si>
  <si>
    <t>cabr.com.cn</t>
  </si>
  <si>
    <t>commyrule.com</t>
  </si>
  <si>
    <t>tv24.co</t>
  </si>
  <si>
    <t>filesdownload-enhancer.com</t>
  </si>
  <si>
    <t>sourcify.com</t>
  </si>
  <si>
    <t>mmcsgo.com</t>
  </si>
  <si>
    <t>asmruniversity.com</t>
  </si>
  <si>
    <t>dasizhe.cn</t>
  </si>
  <si>
    <t>reikipower.ru</t>
  </si>
  <si>
    <t>fairtrade-towns.de</t>
  </si>
  <si>
    <t>wiley.ca</t>
  </si>
  <si>
    <t>gays-xxxtube.com</t>
  </si>
  <si>
    <t>sangabrielcity.com</t>
  </si>
  <si>
    <t>unilabs.sk</t>
  </si>
  <si>
    <t>usicg.com</t>
  </si>
  <si>
    <t>classicrockrevisited.com</t>
  </si>
  <si>
    <t>informacionags.mx</t>
  </si>
  <si>
    <t>negresobreblanc.com</t>
  </si>
  <si>
    <t>premiumdealer.live</t>
  </si>
  <si>
    <t>globalinnovationexchange.org</t>
  </si>
  <si>
    <t>balthazar.club</t>
  </si>
  <si>
    <t>vcat.de</t>
  </si>
  <si>
    <t>jonathanlevinegallery.com</t>
  </si>
  <si>
    <t>freshnsdomain.com</t>
  </si>
  <si>
    <t>proreferees.com</t>
  </si>
  <si>
    <t>ebsi.com</t>
  </si>
  <si>
    <t>eubank-gr.com</t>
  </si>
  <si>
    <t>finance1st.com</t>
  </si>
  <si>
    <t>seaworldparksblog.com</t>
  </si>
  <si>
    <t>ivermectinaforsale.com</t>
  </si>
  <si>
    <t>olfazone.cf</t>
  </si>
  <si>
    <t>lyg01.net</t>
  </si>
  <si>
    <t>szcenxin.com</t>
  </si>
  <si>
    <t>totallylegal.com</t>
  </si>
  <si>
    <t>wellnesstowin.com</t>
  </si>
  <si>
    <t>vectorclass.net</t>
  </si>
  <si>
    <t>magicyuv.com</t>
  </si>
  <si>
    <t>asiansex.su</t>
  </si>
  <si>
    <t>adventureparcsnowdonia.com</t>
  </si>
  <si>
    <t>dom-prestarelyh.net</t>
  </si>
  <si>
    <t>allisonpr.com</t>
  </si>
  <si>
    <t>anydirectionp.com</t>
  </si>
  <si>
    <t>anera.org</t>
  </si>
  <si>
    <t>imotisofiaoblast.com</t>
  </si>
  <si>
    <t>scpongdang.kr</t>
  </si>
  <si>
    <t>megamodels.pl</t>
  </si>
  <si>
    <t>birdeye.org</t>
  </si>
  <si>
    <t>bently-bearings.cf</t>
  </si>
  <si>
    <t>armorholdings.com</t>
  </si>
  <si>
    <t>sandiegofamilylaw.com</t>
  </si>
  <si>
    <t>bj-kaiquan.com</t>
  </si>
  <si>
    <t>routershop.nl</t>
  </si>
  <si>
    <t>televeresystems.com</t>
  </si>
  <si>
    <t>metlife.com.br</t>
  </si>
  <si>
    <t>cheshire.com.tw</t>
  </si>
  <si>
    <t>deta.kg</t>
  </si>
  <si>
    <t>smartxtech.co</t>
  </si>
  <si>
    <t>wha.org</t>
  </si>
  <si>
    <t>scienceinpublic.com.au</t>
  </si>
  <si>
    <t>birthrightforall.com</t>
  </si>
  <si>
    <t>acinitiates.com</t>
  </si>
  <si>
    <t>agence-presse.net</t>
  </si>
  <si>
    <t>virtualizacio.com</t>
  </si>
  <si>
    <t>vod-logo.net</t>
  </si>
  <si>
    <t>ennbiz.com</t>
  </si>
  <si>
    <t>secondskinaudio.com</t>
  </si>
  <si>
    <t>communityserver.org</t>
  </si>
  <si>
    <t>riskweb.com</t>
  </si>
  <si>
    <t>mycharge.com</t>
  </si>
  <si>
    <t>moderncrumb.com</t>
  </si>
  <si>
    <t>mnbride.com</t>
  </si>
  <si>
    <t>dichngay.com</t>
  </si>
  <si>
    <t>bbbgem.com</t>
  </si>
  <si>
    <t>kovaci-company.com</t>
  </si>
  <si>
    <t>amocrmmail.com</t>
  </si>
  <si>
    <t>digital-schools.com</t>
  </si>
  <si>
    <t>wearehourglass.org</t>
  </si>
  <si>
    <t>ondertitels.cc</t>
  </si>
  <si>
    <t>freshmarketer.in</t>
  </si>
  <si>
    <t>givemefootball.com</t>
  </si>
  <si>
    <t>armeparh.ru</t>
  </si>
  <si>
    <t>kopeysk-uo.ru</t>
  </si>
  <si>
    <t>kingboost.net</t>
  </si>
  <si>
    <t>appscreens.com</t>
  </si>
  <si>
    <t>bkms-system.com</t>
  </si>
  <si>
    <t>bdla.de</t>
  </si>
  <si>
    <t>swiftpublisher.com</t>
  </si>
  <si>
    <t>vcita.biz</t>
  </si>
  <si>
    <t>illuminatenorden666.org</t>
  </si>
  <si>
    <t>dragonbox.com</t>
  </si>
  <si>
    <t>schmincke.de</t>
  </si>
  <si>
    <t>dezb.nl</t>
  </si>
  <si>
    <t>newseries.co</t>
  </si>
  <si>
    <t>arcosdorados.com</t>
  </si>
  <si>
    <t>kidsbones.net</t>
  </si>
  <si>
    <t>istanbulevdennakliyateve.com</t>
  </si>
  <si>
    <t>norennoren.jp</t>
  </si>
  <si>
    <t>aojinry.com</t>
  </si>
  <si>
    <t>bollywoodpetals.com</t>
  </si>
  <si>
    <t>get-tuned.com</t>
  </si>
  <si>
    <t>pmgamble.net</t>
  </si>
  <si>
    <t>footballnews.ge</t>
  </si>
  <si>
    <t>wildaboutfurniture.net</t>
  </si>
  <si>
    <t>wordsunspokenn.com</t>
  </si>
  <si>
    <t>btsearch.cc</t>
  </si>
  <si>
    <t>introtodeeplearning.com</t>
  </si>
  <si>
    <t>prostitutkiastrahanisex.date</t>
  </si>
  <si>
    <t>walmart-cialis.net</t>
  </si>
  <si>
    <t>kehou.com</t>
  </si>
  <si>
    <t>cialisvonline.com</t>
  </si>
  <si>
    <t>bigbigon.com</t>
  </si>
  <si>
    <t>hissederinlik.com</t>
  </si>
  <si>
    <t>votenet.com</t>
  </si>
  <si>
    <t>cleanearthinc.com</t>
  </si>
  <si>
    <t>zeeuwsarchief.nl</t>
  </si>
  <si>
    <t>crushmag-online.com</t>
  </si>
  <si>
    <t>spisok-casino.ru</t>
  </si>
  <si>
    <t>badi-info.ch</t>
  </si>
  <si>
    <t>fullclub.com.ng</t>
  </si>
  <si>
    <t>rario.us</t>
  </si>
  <si>
    <t>hoboken411.com</t>
  </si>
  <si>
    <t>craftyarts.co.uk</t>
  </si>
  <si>
    <t>globalcognition.org</t>
  </si>
  <si>
    <t>lastikjantavm.com</t>
  </si>
  <si>
    <t>bezresnic.ru</t>
  </si>
  <si>
    <t>automatik.us</t>
  </si>
  <si>
    <t>djarum.com</t>
  </si>
  <si>
    <t>ziraat.com.tr</t>
  </si>
  <si>
    <t>smiletimegh.com</t>
  </si>
  <si>
    <t>aoonuauto.com</t>
  </si>
  <si>
    <t>nuggclub.com</t>
  </si>
  <si>
    <t>dowlafcu.org</t>
  </si>
  <si>
    <t>crowboroughwebdesign.co.uk</t>
  </si>
  <si>
    <t>stackermedia.com</t>
  </si>
  <si>
    <t>tmodloader.net</t>
  </si>
  <si>
    <t>direcontrolaviolenza.it</t>
  </si>
  <si>
    <t>fujimaki-japan.com</t>
  </si>
  <si>
    <t>casinosrang.com</t>
  </si>
  <si>
    <t>info-link.ru</t>
  </si>
  <si>
    <t>thestyleoutlets.com</t>
  </si>
  <si>
    <t>bashanwiremesh.com</t>
  </si>
  <si>
    <t>lightningfibre.net.uk</t>
  </si>
  <si>
    <t>zenvoo.ch</t>
  </si>
  <si>
    <t>myhtebook.com</t>
  </si>
  <si>
    <t>storienteer.info</t>
  </si>
  <si>
    <t>theparkerpalmsprings.com</t>
  </si>
  <si>
    <t>itechkala.com</t>
  </si>
  <si>
    <t>sxnews.cn</t>
  </si>
  <si>
    <t>plantasdeacuarios.com</t>
  </si>
  <si>
    <t>profitshare.hu</t>
  </si>
  <si>
    <t>ivermectinvtab.com</t>
  </si>
  <si>
    <t>opendocman.com</t>
  </si>
  <si>
    <t>sendmesamples.com</t>
  </si>
  <si>
    <t>fondation-annemariedione.org</t>
  </si>
  <si>
    <t>hurenberlin.com</t>
  </si>
  <si>
    <t>yaamember.com</t>
  </si>
  <si>
    <t>quadranta.uk</t>
  </si>
  <si>
    <t>kovdorgok.ru</t>
  </si>
  <si>
    <t>hnzgsd.com</t>
  </si>
  <si>
    <t>goodaccess.com</t>
  </si>
  <si>
    <t>usahotelsguide.com</t>
  </si>
  <si>
    <t>psrc.org</t>
  </si>
  <si>
    <t>pashley.co.uk</t>
  </si>
  <si>
    <t>bnine.com</t>
  </si>
  <si>
    <t>spayderhed-2022.ru</t>
  </si>
  <si>
    <t>vavadatum.com</t>
  </si>
  <si>
    <t>brodownload.site</t>
  </si>
  <si>
    <t>xxxplayg.com</t>
  </si>
  <si>
    <t>newcaledonia.travel</t>
  </si>
  <si>
    <t>mmm2021.cz</t>
  </si>
  <si>
    <t>engagementboost.com</t>
  </si>
  <si>
    <t>desertrat.com</t>
  </si>
  <si>
    <t>arshatech.com</t>
  </si>
  <si>
    <t>marine.de</t>
  </si>
  <si>
    <t>prosa.dk</t>
  </si>
  <si>
    <t>xxxdoga.com</t>
  </si>
  <si>
    <t>opcso.org</t>
  </si>
  <si>
    <t>dist126.org</t>
  </si>
  <si>
    <t>hssonline.org</t>
  </si>
  <si>
    <t>mike-robbins.com</t>
  </si>
  <si>
    <t>allbdlinks.com</t>
  </si>
  <si>
    <t>diplom-officialsks.com</t>
  </si>
  <si>
    <t>cafebijoux.ru</t>
  </si>
  <si>
    <t>ringlessaln.com</t>
  </si>
  <si>
    <t>lightnovelmeta.com</t>
  </si>
  <si>
    <t>imprintitems.com</t>
  </si>
  <si>
    <t>yektabook.com</t>
  </si>
  <si>
    <t>getneuropure.com</t>
  </si>
  <si>
    <t>tgpjifk.com</t>
  </si>
  <si>
    <t>adcombat.com</t>
  </si>
  <si>
    <t>pyformat.info</t>
  </si>
  <si>
    <t>filmtoolz.ru</t>
  </si>
  <si>
    <t>gundamsblog.net</t>
  </si>
  <si>
    <t>ginzamag.com</t>
  </si>
  <si>
    <t>searchprivateweb.com</t>
  </si>
  <si>
    <t>tuunbpr.com</t>
  </si>
  <si>
    <t>fruit.it</t>
  </si>
  <si>
    <t>dramacool.id</t>
  </si>
  <si>
    <t>uomkwlq.com</t>
  </si>
  <si>
    <t>it610.com</t>
  </si>
  <si>
    <t>ipcore.de</t>
  </si>
  <si>
    <t>ottarasan.com</t>
  </si>
  <si>
    <t>dnsserverclub.com</t>
  </si>
  <si>
    <t>stonemountainfabric.com</t>
  </si>
  <si>
    <t>knolive.kr</t>
  </si>
  <si>
    <t>insiderprophets.cf</t>
  </si>
  <si>
    <t>eastlaws.com</t>
  </si>
  <si>
    <t>b2blessentiel.com</t>
  </si>
  <si>
    <t>buildingrepair.ru</t>
  </si>
  <si>
    <t>mycannahomemarket.com</t>
  </si>
  <si>
    <t>slems.ru</t>
  </si>
  <si>
    <t>dnslt.com</t>
  </si>
  <si>
    <t>lanitural.ru</t>
  </si>
  <si>
    <t>australianetworknews.com</t>
  </si>
  <si>
    <t>multitool.org</t>
  </si>
  <si>
    <t>omniplatform.net</t>
  </si>
  <si>
    <t>bookcity.pl</t>
  </si>
  <si>
    <t>teamchat.in</t>
  </si>
  <si>
    <t>makemoneywithurl.com</t>
  </si>
  <si>
    <t>equivalenza.com</t>
  </si>
  <si>
    <t>buyivermectinpills.quest</t>
  </si>
  <si>
    <t>actualidadviajes.com</t>
  </si>
  <si>
    <t>jetcasino-200.com</t>
  </si>
  <si>
    <t>digitalstoreid.com</t>
  </si>
  <si>
    <t>svanadesign.com</t>
  </si>
  <si>
    <t>highlevelstudios.net</t>
  </si>
  <si>
    <t>legacytouch.com</t>
  </si>
  <si>
    <t>erfgoedleiden.nl</t>
  </si>
  <si>
    <t>hsjst.com</t>
  </si>
  <si>
    <t>avtoprofi.ru</t>
  </si>
  <si>
    <t>nike-airmax.me.uk</t>
  </si>
  <si>
    <t>adisaid.cn</t>
  </si>
  <si>
    <t>niea.org</t>
  </si>
  <si>
    <t>mon1toring.ru</t>
  </si>
  <si>
    <t>farmaamix.ru</t>
  </si>
  <si>
    <t>illinoissenatedemocrats.com</t>
  </si>
  <si>
    <t>exor.com</t>
  </si>
  <si>
    <t>tycoonworld.in</t>
  </si>
  <si>
    <t>unjected.com</t>
  </si>
  <si>
    <t>rs-taichi.com</t>
  </si>
  <si>
    <t>yazhouseba.co</t>
  </si>
  <si>
    <t>arunachal.gov.in</t>
  </si>
  <si>
    <t>soluinfo.com.br</t>
  </si>
  <si>
    <t>nugmyanmar.org</t>
  </si>
  <si>
    <t>livealittlelonger.com</t>
  </si>
  <si>
    <t>sbot.cf</t>
  </si>
  <si>
    <t>meteotest.ch</t>
  </si>
  <si>
    <t>me.pn</t>
  </si>
  <si>
    <t>ss220.space</t>
  </si>
  <si>
    <t>drinkmonday.co</t>
  </si>
  <si>
    <t>rozmah.in</t>
  </si>
  <si>
    <t>horse-races.net</t>
  </si>
  <si>
    <t>m.st</t>
  </si>
  <si>
    <t>barnaul-altai.ru</t>
  </si>
  <si>
    <t>fresh-kazino.net</t>
  </si>
  <si>
    <t>suzette-shop.jp</t>
  </si>
  <si>
    <t>sexuzbek.org</t>
  </si>
  <si>
    <t>museudearteantiga.pt</t>
  </si>
  <si>
    <t>triplemint.com</t>
  </si>
  <si>
    <t>uito.com</t>
  </si>
  <si>
    <t>envisionoptions.com</t>
  </si>
  <si>
    <t>clientomer.ru</t>
  </si>
  <si>
    <t>bastakiha.ir</t>
  </si>
  <si>
    <t>lamachodpa.com</t>
  </si>
  <si>
    <t>napasmallengine.com</t>
  </si>
  <si>
    <t>kmmutants.org</t>
  </si>
  <si>
    <t>fototv.de</t>
  </si>
  <si>
    <t>wika.us</t>
  </si>
  <si>
    <t>xibo.org.uk</t>
  </si>
  <si>
    <t>cinemacats.com</t>
  </si>
  <si>
    <t>zodiac-horoscoop.nl</t>
  </si>
  <si>
    <t>freedom.ws</t>
  </si>
  <si>
    <t>hi-seas.org</t>
  </si>
  <si>
    <t>nestle.com.mx</t>
  </si>
  <si>
    <t>greenkeep.co.uk</t>
  </si>
  <si>
    <t>toplines78.ml</t>
  </si>
  <si>
    <t>77kaoded.com</t>
  </si>
  <si>
    <t>celebrate.app</t>
  </si>
  <si>
    <t>icims.help</t>
  </si>
  <si>
    <t>schoolnet.ca</t>
  </si>
  <si>
    <t>conversifi.com</t>
  </si>
  <si>
    <t>semidata.info</t>
  </si>
  <si>
    <t>philips.sa</t>
  </si>
  <si>
    <t>tastythin.com</t>
  </si>
  <si>
    <t>zp.edu.ua</t>
  </si>
  <si>
    <t>tutfilm.ru</t>
  </si>
  <si>
    <t>beema.co.in</t>
  </si>
  <si>
    <t>promitalks.com</t>
  </si>
  <si>
    <t>linex.kr</t>
  </si>
  <si>
    <t>kannadamatrimony.com</t>
  </si>
  <si>
    <t>bother.cc</t>
  </si>
  <si>
    <t>msedtechie.com</t>
  </si>
  <si>
    <t>upperthemes.com</t>
  </si>
  <si>
    <t>juzi90.com</t>
  </si>
  <si>
    <t>actcity.jp</t>
  </si>
  <si>
    <t>uwatchfree.fan</t>
  </si>
  <si>
    <t>lsm99s.net</t>
  </si>
  <si>
    <t>satyadevbheekha.com</t>
  </si>
  <si>
    <t>recallchek.com</t>
  </si>
  <si>
    <t>brightreepc.com</t>
  </si>
  <si>
    <t>mpwarehousing.com</t>
  </si>
  <si>
    <t>espanafascinante.com</t>
  </si>
  <si>
    <t>mutant-nft.com</t>
  </si>
  <si>
    <t>bbsweb.net.au</t>
  </si>
  <si>
    <t>rechtschreibrat.com</t>
  </si>
  <si>
    <t>shinkumi.jp</t>
  </si>
  <si>
    <t>vademocrats.org</t>
  </si>
  <si>
    <t>themusicambition.com</t>
  </si>
  <si>
    <t>synonymordboka.no</t>
  </si>
  <si>
    <t>weboyunoyna.com</t>
  </si>
  <si>
    <t>screechingfurniture.com</t>
  </si>
  <si>
    <t>wirthling.com</t>
  </si>
  <si>
    <t>boursy.com</t>
  </si>
  <si>
    <t>darebin.vic.gov.au</t>
  </si>
  <si>
    <t>nationalartsfestival.co.za</t>
  </si>
  <si>
    <t>braincorp.com</t>
  </si>
  <si>
    <t>paydayloans03.com</t>
  </si>
  <si>
    <t>testedrecruits.com</t>
  </si>
  <si>
    <t>alice-fitness.ru</t>
  </si>
  <si>
    <t>statewideapp.com.au</t>
  </si>
  <si>
    <t>zookal.com.au</t>
  </si>
  <si>
    <t>meemi.com</t>
  </si>
  <si>
    <t>swift-hosting.co.uk</t>
  </si>
  <si>
    <t>gjhyss.com</t>
  </si>
  <si>
    <t>storessimple.com</t>
  </si>
  <si>
    <t>ebace.aero</t>
  </si>
  <si>
    <t>myhealthychurch.com</t>
  </si>
  <si>
    <t>teleportsv.net</t>
  </si>
  <si>
    <t>lkpsec.com</t>
  </si>
  <si>
    <t>m3u8.dev</t>
  </si>
  <si>
    <t>dgllr.com</t>
  </si>
  <si>
    <t>mapfreusa.com</t>
  </si>
  <si>
    <t>pedal.com.br</t>
  </si>
  <si>
    <t>intranet.cz</t>
  </si>
  <si>
    <t>clsscd.com</t>
  </si>
  <si>
    <t>cybertu.be</t>
  </si>
  <si>
    <t>pasafarming.org</t>
  </si>
  <si>
    <t>birdiefire.com</t>
  </si>
  <si>
    <t>sofit.ru</t>
  </si>
  <si>
    <t>diy-irrigation.com</t>
  </si>
  <si>
    <t>nulled-scripts.xyz</t>
  </si>
  <si>
    <t>filminspector.com</t>
  </si>
  <si>
    <t>psjia.com</t>
  </si>
  <si>
    <t>hbham.com</t>
  </si>
  <si>
    <t>homepage-nifty.com</t>
  </si>
  <si>
    <t>mitezapper.com</t>
  </si>
  <si>
    <t>legacystation.com</t>
  </si>
  <si>
    <t>meissner-it.de</t>
  </si>
  <si>
    <t>islaby.com</t>
  </si>
  <si>
    <t>monacoktv25.com</t>
  </si>
  <si>
    <t>ranzhaoqx.cn</t>
  </si>
  <si>
    <t>driving4education.org</t>
  </si>
  <si>
    <t>elawclinic.com</t>
  </si>
  <si>
    <t>financestraders.tk</t>
  </si>
  <si>
    <t>bgmea.com.bd</t>
  </si>
  <si>
    <t>serialesubtitrateonline.info</t>
  </si>
  <si>
    <t>tmb.net</t>
  </si>
  <si>
    <t>almurtaqa.com</t>
  </si>
  <si>
    <t>nowology.ga</t>
  </si>
  <si>
    <t>forsatesabz.ir</t>
  </si>
  <si>
    <t>davidcarsondesign.com</t>
  </si>
  <si>
    <t>nlmk.one</t>
  </si>
  <si>
    <t>businessbook.pk</t>
  </si>
  <si>
    <t>andpop.com</t>
  </si>
  <si>
    <t>flomax.today</t>
  </si>
  <si>
    <t>elabinfo.com</t>
  </si>
  <si>
    <t>kr-admin.gov.ua</t>
  </si>
  <si>
    <t>inkedjoy.com</t>
  </si>
  <si>
    <t>toplines70.cf</t>
  </si>
  <si>
    <t>chnmusic.org</t>
  </si>
  <si>
    <t>bigporn.fun</t>
  </si>
  <si>
    <t>ideaetica.it</t>
  </si>
  <si>
    <t>editemos.com</t>
  </si>
  <si>
    <t>wingcopter.com</t>
  </si>
  <si>
    <t>iconfaceandbody.com</t>
  </si>
  <si>
    <t>biochemicremedies.asia</t>
  </si>
  <si>
    <t>vdoxth.com</t>
  </si>
  <si>
    <t>hottel.ir</t>
  </si>
  <si>
    <t>smmstore.com</t>
  </si>
  <si>
    <t>thegymnasium.com</t>
  </si>
  <si>
    <t>amta.no</t>
  </si>
  <si>
    <t>office-plus.ru</t>
  </si>
  <si>
    <t>sumit.co.il</t>
  </si>
  <si>
    <t>tugs.top</t>
  </si>
  <si>
    <t>paydayloanrgh.com</t>
  </si>
  <si>
    <t>beachesquest.com</t>
  </si>
  <si>
    <t>people20.net</t>
  </si>
  <si>
    <t>sense.lk</t>
  </si>
  <si>
    <t>palatkadailynews.com</t>
  </si>
  <si>
    <t>sapphirepri.com</t>
  </si>
  <si>
    <t>freeparking.com</t>
  </si>
  <si>
    <t>spaceeditors.com</t>
  </si>
  <si>
    <t>kempersports.com</t>
  </si>
  <si>
    <t>7163.com</t>
  </si>
  <si>
    <t>pentestcore.com</t>
  </si>
  <si>
    <t>enc.com.pk</t>
  </si>
  <si>
    <t>davydovlaw.ru</t>
  </si>
  <si>
    <t>yugkabel.ru</t>
  </si>
  <si>
    <t>rabattecode.org</t>
  </si>
  <si>
    <t>angrau.ac.in</t>
  </si>
  <si>
    <t>scienceofrelationships.com</t>
  </si>
  <si>
    <t>aplay.info</t>
  </si>
  <si>
    <t>primoprint.com</t>
  </si>
  <si>
    <t>reefersdirect.com</t>
  </si>
  <si>
    <t>brodersen.com</t>
  </si>
  <si>
    <t>ghanaclasic.com</t>
  </si>
  <si>
    <t>afdkompakt.de</t>
  </si>
  <si>
    <t>ktze.kz</t>
  </si>
  <si>
    <t>ringpower.com</t>
  </si>
  <si>
    <t>nur-film.site</t>
  </si>
  <si>
    <t>votefwd.org</t>
  </si>
  <si>
    <t>teklamodelsharing.com</t>
  </si>
  <si>
    <t>gprotab.net</t>
  </si>
  <si>
    <t>ksiu.edu.eg</t>
  </si>
  <si>
    <t>dayue.com</t>
  </si>
  <si>
    <t>shownews.today</t>
  </si>
  <si>
    <t>holonis.com</t>
  </si>
  <si>
    <t>kaosx.us</t>
  </si>
  <si>
    <t>daniellevitin.com</t>
  </si>
  <si>
    <t>kingsfordsec.com</t>
  </si>
  <si>
    <t>wenzhixin.net.cn</t>
  </si>
  <si>
    <t>dcg4u.nl</t>
  </si>
  <si>
    <t>remontbp.com</t>
  </si>
  <si>
    <t>pandologic.com</t>
  </si>
  <si>
    <t>asrar-co.com</t>
  </si>
  <si>
    <t>brownbagteacher.com</t>
  </si>
  <si>
    <t>phoneweb-med.net</t>
  </si>
  <si>
    <t>besfalz.com</t>
  </si>
  <si>
    <t>videox.info</t>
  </si>
  <si>
    <t>hirekogolf.com</t>
  </si>
  <si>
    <t>morecomputers.com</t>
  </si>
  <si>
    <t>follybeach.com</t>
  </si>
  <si>
    <t>adbot.co.za</t>
  </si>
  <si>
    <t>kaindl.com</t>
  </si>
  <si>
    <t>starlawpost.com</t>
  </si>
  <si>
    <t>yalealumnimagazine.org</t>
  </si>
  <si>
    <t>shootingsouthpaw.com</t>
  </si>
  <si>
    <t>motorbike-search-engine.co.uk</t>
  </si>
  <si>
    <t>ecvwn.com</t>
  </si>
  <si>
    <t>xstockvideo.com</t>
  </si>
  <si>
    <t>xderi.xyz</t>
  </si>
  <si>
    <t>advinservers.com</t>
  </si>
  <si>
    <t>7awi.com</t>
  </si>
  <si>
    <t>viojav.cc</t>
  </si>
  <si>
    <t>mrxzys.com</t>
  </si>
  <si>
    <t>playgrnd.media</t>
  </si>
  <si>
    <t>szkolenia.com.pl</t>
  </si>
  <si>
    <t>eventcaddy.com</t>
  </si>
  <si>
    <t>sirius-yachts.com</t>
  </si>
  <si>
    <t>healthfreedomusa.org</t>
  </si>
  <si>
    <t>gamehub.vn</t>
  </si>
  <si>
    <t>mediamet.nl</t>
  </si>
  <si>
    <t>squarecashelps.net</t>
  </si>
  <si>
    <t>ensam.fr</t>
  </si>
  <si>
    <t>x-minusa.ru</t>
  </si>
  <si>
    <t>getproofed.com</t>
  </si>
  <si>
    <t>freetel.jp</t>
  </si>
  <si>
    <t>paulsimonmusic.net</t>
  </si>
  <si>
    <t>beac.int</t>
  </si>
  <si>
    <t>dns200.net</t>
  </si>
  <si>
    <t>paneraforthehome.cf</t>
  </si>
  <si>
    <t>lqmnwoq.cc</t>
  </si>
  <si>
    <t>au1.net</t>
  </si>
  <si>
    <t>healthfitnessdiy.com</t>
  </si>
  <si>
    <t>oleproduce.com</t>
  </si>
  <si>
    <t>instakoch.de</t>
  </si>
  <si>
    <t>webvpn.net.cn</t>
  </si>
  <si>
    <t>moveoneinc.com</t>
  </si>
  <si>
    <t>mahfuzalamshakibdr.xyz</t>
  </si>
  <si>
    <t>paramount.xyz</t>
  </si>
  <si>
    <t>frozbit.com</t>
  </si>
  <si>
    <t>guysonly.com</t>
  </si>
  <si>
    <t>pivo.fi</t>
  </si>
  <si>
    <t>boardingate.com</t>
  </si>
  <si>
    <t>lenus.ie</t>
  </si>
  <si>
    <t>cgeo.org</t>
  </si>
  <si>
    <t>tadalafiliv.com</t>
  </si>
  <si>
    <t>hleb.asia</t>
  </si>
  <si>
    <t>ddgjwrj.cc</t>
  </si>
  <si>
    <t>winbets30.com</t>
  </si>
  <si>
    <t>radiosubasio.it</t>
  </si>
  <si>
    <t>influenceexplorer.com</t>
  </si>
  <si>
    <t>laceandfavour.com</t>
  </si>
  <si>
    <t>oldportofmontreal.com</t>
  </si>
  <si>
    <t>ccnaquery.com</t>
  </si>
  <si>
    <t>waggy.ru</t>
  </si>
  <si>
    <t>prskill.ru</t>
  </si>
  <si>
    <t>syiptv.com</t>
  </si>
  <si>
    <t>nikon-lenswear.com.tr</t>
  </si>
  <si>
    <t>webtapestry.net</t>
  </si>
  <si>
    <t>fan-sport1.com</t>
  </si>
  <si>
    <t>mindstorms.ru</t>
  </si>
  <si>
    <t>radiounica.com</t>
  </si>
  <si>
    <t>offsideplus.az</t>
  </si>
  <si>
    <t>angstrem.net</t>
  </si>
  <si>
    <t>seedsgroup.net</t>
  </si>
  <si>
    <t>bikebox-shop.de</t>
  </si>
  <si>
    <t>humanys-solutions.ch</t>
  </si>
  <si>
    <t>newimage.nl</t>
  </si>
  <si>
    <t>prensachaco.com</t>
  </si>
  <si>
    <t>shopsy.pk</t>
  </si>
  <si>
    <t>unlimit-hosting.com</t>
  </si>
  <si>
    <t>fiu.ee</t>
  </si>
  <si>
    <t>mauvais.co.uk</t>
  </si>
  <si>
    <t>aboutpharma.com</t>
  </si>
  <si>
    <t>azillionmonkeys.com</t>
  </si>
  <si>
    <t>aero2.pl</t>
  </si>
  <si>
    <t>bookofrasecret.com</t>
  </si>
  <si>
    <t>languageweaver.com</t>
  </si>
  <si>
    <t>sinotop-intl.com</t>
  </si>
  <si>
    <t>webajansim.net</t>
  </si>
  <si>
    <t>bicysegura.com</t>
  </si>
  <si>
    <t>natashaescort.com</t>
  </si>
  <si>
    <t>soydavid.es</t>
  </si>
  <si>
    <t>balconesdistilling.com</t>
  </si>
  <si>
    <t>bluespringsgov.com</t>
  </si>
  <si>
    <t>ppdaicorp.com</t>
  </si>
  <si>
    <t>dirtra.net</t>
  </si>
  <si>
    <t>linux-user.de</t>
  </si>
  <si>
    <t>hartmanfuneralhome.com</t>
  </si>
  <si>
    <t>investthebest.com</t>
  </si>
  <si>
    <t>nhrec.org</t>
  </si>
  <si>
    <t>patentnavi.org.cn</t>
  </si>
  <si>
    <t>domaingrowth.co.uk</t>
  </si>
  <si>
    <t>e-visa.ie</t>
  </si>
  <si>
    <t>catalizaweb.net</t>
  </si>
  <si>
    <t>kratoshosting.com</t>
  </si>
  <si>
    <t>minosys.co.jp</t>
  </si>
  <si>
    <t>naturalgaseurope.com</t>
  </si>
  <si>
    <t>fbuz14.ru</t>
  </si>
  <si>
    <t>turtlefiji.com</t>
  </si>
  <si>
    <t>freakhosting.ro</t>
  </si>
  <si>
    <t>vuzevpn.com</t>
  </si>
  <si>
    <t>api-vk.com</t>
  </si>
  <si>
    <t>fireemulator.com</t>
  </si>
  <si>
    <t>searchff.com</t>
  </si>
  <si>
    <t>cmetrika.space</t>
  </si>
  <si>
    <t>28zha.com</t>
  </si>
  <si>
    <t>sakaryakafkas.com</t>
  </si>
  <si>
    <t>thrivedataview.com</t>
  </si>
  <si>
    <t>bicycles.net.au</t>
  </si>
  <si>
    <t>birmn.com</t>
  </si>
  <si>
    <t>7gmv.com</t>
  </si>
  <si>
    <t>gonehome.com</t>
  </si>
  <si>
    <t>jkweb.com.br</t>
  </si>
  <si>
    <t>jilespresidenta.com</t>
  </si>
  <si>
    <t>missourimost.org</t>
  </si>
  <si>
    <t>entheogen.in.ua</t>
  </si>
  <si>
    <t>westsys.be</t>
  </si>
  <si>
    <t>xcelhost.com</t>
  </si>
  <si>
    <t>medyatext.com</t>
  </si>
  <si>
    <t>crossco.com</t>
  </si>
  <si>
    <t>wstreet.com</t>
  </si>
  <si>
    <t>inforegion.pe</t>
  </si>
  <si>
    <t>easysports.jp</t>
  </si>
  <si>
    <t>site4u.kz</t>
  </si>
  <si>
    <t>anoboy.life</t>
  </si>
  <si>
    <t>nldalmia.in</t>
  </si>
  <si>
    <t>valutimira.ru</t>
  </si>
  <si>
    <t>sajjadkhodadadi.com</t>
  </si>
  <si>
    <t>bgpmon.net</t>
  </si>
  <si>
    <t>sitomusik.de</t>
  </si>
  <si>
    <t>gepanet8-7.ru</t>
  </si>
  <si>
    <t>eropron.com</t>
  </si>
  <si>
    <t>jancargo.com</t>
  </si>
  <si>
    <t>laukien.info</t>
  </si>
  <si>
    <t>auk.edu.ng</t>
  </si>
  <si>
    <t>wisetoto.com</t>
  </si>
  <si>
    <t>karmatube.org</t>
  </si>
  <si>
    <t>xn--hl8ha.ws</t>
  </si>
  <si>
    <t>lookgadgets.com</t>
  </si>
  <si>
    <t>vulkan-maxbet.fun</t>
  </si>
  <si>
    <t>sekolah.mu</t>
  </si>
  <si>
    <t>yalwa.ca</t>
  </si>
  <si>
    <t>jurlique.com.au</t>
  </si>
  <si>
    <t>alsuhaimi.com</t>
  </si>
  <si>
    <t>haisha-help.com</t>
  </si>
  <si>
    <t>quickjack.com</t>
  </si>
  <si>
    <t>nyafuu.org</t>
  </si>
  <si>
    <t>aaoexcmaplz.com</t>
  </si>
  <si>
    <t>hostingseries51.net</t>
  </si>
  <si>
    <t>batchphoto.com</t>
  </si>
  <si>
    <t>plugbio.ga</t>
  </si>
  <si>
    <t>ra2ed.com</t>
  </si>
  <si>
    <t>linebet6845.com</t>
  </si>
  <si>
    <t>premiumprizeplace.com</t>
  </si>
  <si>
    <t>original-diplomsa24.com</t>
  </si>
  <si>
    <t>fnocc.com</t>
  </si>
  <si>
    <t>percent-table.com</t>
  </si>
  <si>
    <t>riopc.edu</t>
  </si>
  <si>
    <t>watermarkmedical.com</t>
  </si>
  <si>
    <t>newlondonarchitecture.org</t>
  </si>
  <si>
    <t>qx162.com</t>
  </si>
  <si>
    <t>alerafn.cc</t>
  </si>
  <si>
    <t>ivorenkruis.nl</t>
  </si>
  <si>
    <t>fiamm.com</t>
  </si>
  <si>
    <t>bitstarz22.com</t>
  </si>
  <si>
    <t>xxnxx-porn.com</t>
  </si>
  <si>
    <t>maruchan.com</t>
  </si>
  <si>
    <t>bbtower.co.jp</t>
  </si>
  <si>
    <t>studio-mario.jp</t>
  </si>
  <si>
    <t>18andabuse.com</t>
  </si>
  <si>
    <t>alsawafweb.com</t>
  </si>
  <si>
    <t>apparelnews.co.kr</t>
  </si>
  <si>
    <t>deafgolf.net</t>
  </si>
  <si>
    <t>swedishcharts.com</t>
  </si>
  <si>
    <t>sale123.net</t>
  </si>
  <si>
    <t>cybersecuritycloudexpo.com</t>
  </si>
  <si>
    <t>gorilla-betting.com</t>
  </si>
  <si>
    <t>esportligaen.dk</t>
  </si>
  <si>
    <t>fyidoctors.com</t>
  </si>
  <si>
    <t>ohana.com.my</t>
  </si>
  <si>
    <t>inthebook.com</t>
  </si>
  <si>
    <t>occidente.co</t>
  </si>
  <si>
    <t>remedybible.com</t>
  </si>
  <si>
    <t>discogc.com</t>
  </si>
  <si>
    <t>sourcelabs.com</t>
  </si>
  <si>
    <t>printnetwork.com</t>
  </si>
  <si>
    <t>kehlsteinhaus.de</t>
  </si>
  <si>
    <t>jlzhongdong.com</t>
  </si>
  <si>
    <t>nxt.org</t>
  </si>
  <si>
    <t>professionalessayhelp.com</t>
  </si>
  <si>
    <t>myschooldm.com</t>
  </si>
  <si>
    <t>prc-saltillo.com</t>
  </si>
  <si>
    <t>holoviz.org</t>
  </si>
  <si>
    <t>minnesota-aaa.org</t>
  </si>
  <si>
    <t>fly8ma.com</t>
  </si>
  <si>
    <t>lineardesign.com</t>
  </si>
  <si>
    <t>snahp.it</t>
  </si>
  <si>
    <t>tstc.org</t>
  </si>
  <si>
    <t>pinupcasinos2.com</t>
  </si>
  <si>
    <t>monika-tiwari.com</t>
  </si>
  <si>
    <t>jobvessel.com</t>
  </si>
  <si>
    <t>lunwengo.net</t>
  </si>
  <si>
    <t>drunkentengu.com</t>
  </si>
  <si>
    <t>welis.com</t>
  </si>
  <si>
    <t>pinupcasinos4.com</t>
  </si>
  <si>
    <t>powered-by-mom.com</t>
  </si>
  <si>
    <t>bcloudhost.com</t>
  </si>
  <si>
    <t>natalia.bg</t>
  </si>
  <si>
    <t>pixel.chat</t>
  </si>
  <si>
    <t>cacatholic.org</t>
  </si>
  <si>
    <t>casino-mining.com</t>
  </si>
  <si>
    <t>televip.net</t>
  </si>
  <si>
    <t>44mppe.com</t>
  </si>
  <si>
    <t>pixelempire.com</t>
  </si>
  <si>
    <t>cawas.com</t>
  </si>
  <si>
    <t>xn----8sbcoadje4bwqh5f0e.xn--p1ai</t>
  </si>
  <si>
    <t>cymbalta.today</t>
  </si>
  <si>
    <t>spinatospizzeria.com</t>
  </si>
  <si>
    <t>sahinaltintravel.com</t>
  </si>
  <si>
    <t>annales2maths.com</t>
  </si>
  <si>
    <t>owlchemylabs.com</t>
  </si>
  <si>
    <t>odinscans.com</t>
  </si>
  <si>
    <t>beardeon.ru</t>
  </si>
  <si>
    <t>omnibehavioralhealth.com</t>
  </si>
  <si>
    <t>xxpornxx.net</t>
  </si>
  <si>
    <t>vestd.com</t>
  </si>
  <si>
    <t>jmft.info</t>
  </si>
  <si>
    <t>fiannafail.ie</t>
  </si>
  <si>
    <t>acim.biz</t>
  </si>
  <si>
    <t>northgatech.edu</t>
  </si>
  <si>
    <t>freshcasino-400.com</t>
  </si>
  <si>
    <t>pggame268.com</t>
  </si>
  <si>
    <t>freecasino-online.online</t>
  </si>
  <si>
    <t>agepastore.ru</t>
  </si>
  <si>
    <t>apealz.com</t>
  </si>
  <si>
    <t>lightsource-hosting.com.au</t>
  </si>
  <si>
    <t>fdconnect.com</t>
  </si>
  <si>
    <t>aguasustentable.org</t>
  </si>
  <si>
    <t>cevennes-parcnational.fr</t>
  </si>
  <si>
    <t>kossher.com</t>
  </si>
  <si>
    <t>sonomacity.org</t>
  </si>
  <si>
    <t>cbbankcard.com</t>
  </si>
  <si>
    <t>sf.kg</t>
  </si>
  <si>
    <t>tisxx.ru</t>
  </si>
  <si>
    <t>hotpornshow.com</t>
  </si>
  <si>
    <t>fpsb.org</t>
  </si>
  <si>
    <t>voxnow.de</t>
  </si>
  <si>
    <t>nationalparks.gov.uk</t>
  </si>
  <si>
    <t>dhl-news.com</t>
  </si>
  <si>
    <t>xprostitutki-magnitogorska.com</t>
  </si>
  <si>
    <t>romcibex.net</t>
  </si>
  <si>
    <t>codeyoung.com</t>
  </si>
  <si>
    <t>1madrasrockers.life</t>
  </si>
  <si>
    <t>bestpriceoptical.cf</t>
  </si>
  <si>
    <t>cnsbd.com</t>
  </si>
  <si>
    <t>dvbpro.ru</t>
  </si>
  <si>
    <t>webserver200.com</t>
  </si>
  <si>
    <t>transformator-energum.ru</t>
  </si>
  <si>
    <t>botanistofficial.com</t>
  </si>
  <si>
    <t>onb.it</t>
  </si>
  <si>
    <t>solarhomeguides.com</t>
  </si>
  <si>
    <t>adacelcanada.com</t>
  </si>
  <si>
    <t>sointronic.com</t>
  </si>
  <si>
    <t>coxcampus.org</t>
  </si>
  <si>
    <t>pgslot28game.com</t>
  </si>
  <si>
    <t>youlvtrip.com</t>
  </si>
  <si>
    <t>thefoxandshe.com</t>
  </si>
  <si>
    <t>geoffshackelford.com</t>
  </si>
  <si>
    <t>milnerbrokerage.cf</t>
  </si>
  <si>
    <t>hzglasg.com</t>
  </si>
  <si>
    <t>dm-drogeriemarkt.com</t>
  </si>
  <si>
    <t>verzekeringskaarten.nl</t>
  </si>
  <si>
    <t>healthychristianhome.com</t>
  </si>
  <si>
    <t>foundrycastiron.co.uk</t>
  </si>
  <si>
    <t>redcarpetnudes.com</t>
  </si>
  <si>
    <t>chinainstitute.org</t>
  </si>
  <si>
    <t>imm.hu</t>
  </si>
  <si>
    <t>ruihuaeng.com</t>
  </si>
  <si>
    <t>wnscrac.cc</t>
  </si>
  <si>
    <t>asiaworld-expo.com</t>
  </si>
  <si>
    <t>zhuanshengben.net</t>
  </si>
  <si>
    <t>6chic.net</t>
  </si>
  <si>
    <t>hlop.de</t>
  </si>
  <si>
    <t>hydrochlorothiazide.online</t>
  </si>
  <si>
    <t>disasterhousingrelief.com</t>
  </si>
  <si>
    <t>stargate-sg1-solutions.com</t>
  </si>
  <si>
    <t>crozetgazette.com</t>
  </si>
  <si>
    <t>devapremalmiten.com</t>
  </si>
  <si>
    <t>hoas.fi</t>
  </si>
  <si>
    <t>amamin.jp</t>
  </si>
  <si>
    <t>super-slots-casinos.com</t>
  </si>
  <si>
    <t>joycasino41.com</t>
  </si>
  <si>
    <t>miladhospital.com</t>
  </si>
  <si>
    <t>faan.gov.ng</t>
  </si>
  <si>
    <t>dynaccess-nameserver.net</t>
  </si>
  <si>
    <t>pembinatrails.ca</t>
  </si>
  <si>
    <t>ticketbro.io</t>
  </si>
  <si>
    <t>jobsinloikoa.online</t>
  </si>
  <si>
    <t>todored.net</t>
  </si>
  <si>
    <t>ist.edu.pk</t>
  </si>
  <si>
    <t>mynorcaljobs.com</t>
  </si>
  <si>
    <t>dhbw-vs.de</t>
  </si>
  <si>
    <t>freelocalmatures.com</t>
  </si>
  <si>
    <t>keydatahosting.co.uk</t>
  </si>
  <si>
    <t>bernhoven.nl</t>
  </si>
  <si>
    <t>cap-hosting.com</t>
  </si>
  <si>
    <t>livingedge.com.au</t>
  </si>
  <si>
    <t>cityofsanteeca.gov</t>
  </si>
  <si>
    <t>bestcasinolist1.com</t>
  </si>
  <si>
    <t>thelocalpalate.com</t>
  </si>
  <si>
    <t>hasebikes.com</t>
  </si>
  <si>
    <t>kpfniaga.com</t>
  </si>
  <si>
    <t>grandmaster-casino.net</t>
  </si>
  <si>
    <t>ugonetworks.com</t>
  </si>
  <si>
    <t>mwjlyzj.com</t>
  </si>
  <si>
    <t>tecla8.com</t>
  </si>
  <si>
    <t>shiftstats.com</t>
  </si>
  <si>
    <t>vev.site</t>
  </si>
  <si>
    <t>curiousfinds.com</t>
  </si>
  <si>
    <t>alt-invest.ru</t>
  </si>
  <si>
    <t>securenvoy.com</t>
  </si>
  <si>
    <t>evolvesecurity.com</t>
  </si>
  <si>
    <t>rhyemusic.com</t>
  </si>
  <si>
    <t>fjbys.gov.cn</t>
  </si>
  <si>
    <t>aspkom.ch</t>
  </si>
  <si>
    <t>diakonia.se</t>
  </si>
  <si>
    <t>centrohispanomd.com</t>
  </si>
  <si>
    <t>uchebny.center</t>
  </si>
  <si>
    <t>ebike4all.com</t>
  </si>
  <si>
    <t>wonwat.com</t>
  </si>
  <si>
    <t>shootersconnectionstore.com</t>
  </si>
  <si>
    <t>sciflicks.com</t>
  </si>
  <si>
    <t>omerloclients.com</t>
  </si>
  <si>
    <t>twooceansmarathon.org.za</t>
  </si>
  <si>
    <t>wixonjewelers.com</t>
  </si>
  <si>
    <t>myucd.ie</t>
  </si>
  <si>
    <t>stripvids.pro</t>
  </si>
  <si>
    <t>sketchboard.io</t>
  </si>
  <si>
    <t>qukjyzb.ru</t>
  </si>
  <si>
    <t>7moviesrulz.pro</t>
  </si>
  <si>
    <t>koharu.co</t>
  </si>
  <si>
    <t>futurescopeastrology.com</t>
  </si>
  <si>
    <t>xhgsb.com</t>
  </si>
  <si>
    <t>mhhgf.club</t>
  </si>
  <si>
    <t>bigsexporntube.com</t>
  </si>
  <si>
    <t>islandinstitute.org</t>
  </si>
  <si>
    <t>trillonario.com</t>
  </si>
  <si>
    <t>maniaclawyer.com</t>
  </si>
  <si>
    <t>cialisgk.com</t>
  </si>
  <si>
    <t>4players.me</t>
  </si>
  <si>
    <t>nueatsco.com</t>
  </si>
  <si>
    <t>cujvik.com</t>
  </si>
  <si>
    <t>semiworks.co.kr</t>
  </si>
  <si>
    <t>capitalmonitor.ai</t>
  </si>
  <si>
    <t>aviationanalysis.net</t>
  </si>
  <si>
    <t>senko-art.com</t>
  </si>
  <si>
    <t>frvta.org</t>
  </si>
  <si>
    <t>softpack.dk</t>
  </si>
  <si>
    <t>ajirkxs.cc</t>
  </si>
  <si>
    <t>plunket.org.nz</t>
  </si>
  <si>
    <t>octivid.com</t>
  </si>
  <si>
    <t>flfazone.ml</t>
  </si>
  <si>
    <t>getsurfboard.com</t>
  </si>
  <si>
    <t>cashlootera.com</t>
  </si>
  <si>
    <t>tanakafarms.com</t>
  </si>
  <si>
    <t>majgls.club</t>
  </si>
  <si>
    <t>aashrithasamaj.org</t>
  </si>
  <si>
    <t>lgbtweekly.com</t>
  </si>
  <si>
    <t>play-fresh.com</t>
  </si>
  <si>
    <t>pixelo.net</t>
  </si>
  <si>
    <t>seb.fr</t>
  </si>
  <si>
    <t>fidelitynational.com</t>
  </si>
  <si>
    <t>rivendell.com.au</t>
  </si>
  <si>
    <t>slow-cosmetique.com</t>
  </si>
  <si>
    <t>xuebuyuan.com</t>
  </si>
  <si>
    <t>evermorepetfood.com</t>
  </si>
  <si>
    <t>linksnews.net</t>
  </si>
  <si>
    <t>mgl.ca</t>
  </si>
  <si>
    <t>goldendome.com</t>
  </si>
  <si>
    <t>nox.co.jp</t>
  </si>
  <si>
    <t>warmhome.info</t>
  </si>
  <si>
    <t>redbox-casino.com</t>
  </si>
  <si>
    <t>cm7brasil.com</t>
  </si>
  <si>
    <t>littlemisshoney.com</t>
  </si>
  <si>
    <t>alumik-group.ru</t>
  </si>
  <si>
    <t>blick.com</t>
  </si>
  <si>
    <t>argofamiglia.it</t>
  </si>
  <si>
    <t>takespruce.com</t>
  </si>
  <si>
    <t>bitcoinslots-777.com</t>
  </si>
  <si>
    <t>glavbukh-jur.ru</t>
  </si>
  <si>
    <t>vavada-5.com</t>
  </si>
  <si>
    <t>dotmoovs.com</t>
  </si>
  <si>
    <t>eastherts.gov.uk</t>
  </si>
  <si>
    <t>ums-mos.ru</t>
  </si>
  <si>
    <t>researchpaperbee.com</t>
  </si>
  <si>
    <t>whoismocca.com</t>
  </si>
  <si>
    <t>windowsservercatalog.com</t>
  </si>
  <si>
    <t>lasardinesellerie.com</t>
  </si>
  <si>
    <t>sns.hu</t>
  </si>
  <si>
    <t>permaculture.org.au</t>
  </si>
  <si>
    <t>meuskincare.net</t>
  </si>
  <si>
    <t>zirkonzahn.com</t>
  </si>
  <si>
    <t>thelost.email</t>
  </si>
  <si>
    <t>gandhibrotherslottery.com</t>
  </si>
  <si>
    <t>disco-polo.info</t>
  </si>
  <si>
    <t>motonews247.com</t>
  </si>
  <si>
    <t>tencentapp.com</t>
  </si>
  <si>
    <t>head-2-head.com</t>
  </si>
  <si>
    <t>telekom-profis.de</t>
  </si>
  <si>
    <t>newarabsex.com</t>
  </si>
  <si>
    <t>jfun.pw</t>
  </si>
  <si>
    <t>pirananet.com</t>
  </si>
  <si>
    <t>zefrcomposites.com</t>
  </si>
  <si>
    <t>polymer.co</t>
  </si>
  <si>
    <t>interrailnet.com</t>
  </si>
  <si>
    <t>cuckoo.com.my</t>
  </si>
  <si>
    <t>drrmlims.ac.in</t>
  </si>
  <si>
    <t>fbit.co.jp</t>
  </si>
  <si>
    <t>shtilniisad.ru</t>
  </si>
  <si>
    <t>babyssmokehousefrahchise.com</t>
  </si>
  <si>
    <t>difsm313.org</t>
  </si>
  <si>
    <t>atlantaopera.org</t>
  </si>
  <si>
    <t>gepa-net-24.ru</t>
  </si>
  <si>
    <t>rycote.com</t>
  </si>
  <si>
    <t>sparepartsmarket.ru</t>
  </si>
  <si>
    <t>consignorconnect.com</t>
  </si>
  <si>
    <t>thriftypig.com</t>
  </si>
  <si>
    <t>habitusa.ga</t>
  </si>
  <si>
    <t>londonbusapp.com</t>
  </si>
  <si>
    <t>shyou.org</t>
  </si>
  <si>
    <t>batepapocomnetuno.com</t>
  </si>
  <si>
    <t>dotit.com</t>
  </si>
  <si>
    <t>enfusion.com</t>
  </si>
  <si>
    <t>insightconferences.com</t>
  </si>
  <si>
    <t>worldwidetune.com</t>
  </si>
  <si>
    <t>ssrccf.com</t>
  </si>
  <si>
    <t>buyviagrawithoutdoctor.com</t>
  </si>
  <si>
    <t>nsc.gov.tw</t>
  </si>
  <si>
    <t>industriaanimacion.com</t>
  </si>
  <si>
    <t>neftehimprom.com</t>
  </si>
  <si>
    <t>idsdns.net</t>
  </si>
  <si>
    <t>starttopper.nl</t>
  </si>
  <si>
    <t>polytrans.fr</t>
  </si>
  <si>
    <t>nic.vuelos</t>
  </si>
  <si>
    <t>ncp-e.com</t>
  </si>
  <si>
    <t>karosyrup.com</t>
  </si>
  <si>
    <t>qtwefsw.cc</t>
  </si>
  <si>
    <t>all-aforizmy.ru</t>
  </si>
  <si>
    <t>baskettcase.com</t>
  </si>
  <si>
    <t>casino10online.com</t>
  </si>
  <si>
    <t>bcline.com</t>
  </si>
  <si>
    <t>drishhtim.com</t>
  </si>
  <si>
    <t>jleague.co</t>
  </si>
  <si>
    <t>wtfskins.net</t>
  </si>
  <si>
    <t>atominfo.ru</t>
  </si>
  <si>
    <t>aegkrjwelwgrwgw16.cf</t>
  </si>
  <si>
    <t>kosaido.co.jp</t>
  </si>
  <si>
    <t>anilibria.zone</t>
  </si>
  <si>
    <t>kx2c.com</t>
  </si>
  <si>
    <t>comnet.ca</t>
  </si>
  <si>
    <t>hellointern.com</t>
  </si>
  <si>
    <t>xefngxe.cc</t>
  </si>
  <si>
    <t>9735x.com</t>
  </si>
  <si>
    <t>telecomenzitv-led.ro</t>
  </si>
  <si>
    <t>demahost.com</t>
  </si>
  <si>
    <t>xxxteendreams.com</t>
  </si>
  <si>
    <t>iucn.nl</t>
  </si>
  <si>
    <t>rockthetraveller.com</t>
  </si>
  <si>
    <t>rushnsp.org.au</t>
  </si>
  <si>
    <t>flf-book.de</t>
  </si>
  <si>
    <t>tddctx.com</t>
  </si>
  <si>
    <t>karlrunge.com</t>
  </si>
  <si>
    <t>m-mnews.net</t>
  </si>
  <si>
    <t>exoclan.com</t>
  </si>
  <si>
    <t>therustyreview.com</t>
  </si>
  <si>
    <t>redbrick.com</t>
  </si>
  <si>
    <t>inwebzine.com</t>
  </si>
  <si>
    <t>78944.cn</t>
  </si>
  <si>
    <t>localisp.net</t>
  </si>
  <si>
    <t>169kgfgpt.in</t>
  </si>
  <si>
    <t>app3c.cn</t>
  </si>
  <si>
    <t>hotyoungfuckers.com</t>
  </si>
  <si>
    <t>gamatech.in</t>
  </si>
  <si>
    <t>nyunyu.com</t>
  </si>
  <si>
    <t>topcoat.co.jp</t>
  </si>
  <si>
    <t>gearank.com</t>
  </si>
  <si>
    <t>techflex.com</t>
  </si>
  <si>
    <t>isp.today</t>
  </si>
  <si>
    <t>peyvandmelal.com</t>
  </si>
  <si>
    <t>ixxxvideos.tv</t>
  </si>
  <si>
    <t>impakt.nl</t>
  </si>
  <si>
    <t>tamilchristiansongs.in</t>
  </si>
  <si>
    <t>car-pass.be</t>
  </si>
  <si>
    <t>tickebo.jp</t>
  </si>
  <si>
    <t>opsucht.net</t>
  </si>
  <si>
    <t>thewhiskeyshelf.com</t>
  </si>
  <si>
    <t>mail-orderbrides.com</t>
  </si>
  <si>
    <t>greenpartytaos.org</t>
  </si>
  <si>
    <t>nsca-japan.or.jp</t>
  </si>
  <si>
    <t>peak.ai</t>
  </si>
  <si>
    <t>rise.sc</t>
  </si>
  <si>
    <t>nat-cell.com</t>
  </si>
  <si>
    <t>levanger.kommune.no</t>
  </si>
  <si>
    <t>kamipannoesthe.com</t>
  </si>
  <si>
    <t>nuvaring.com</t>
  </si>
  <si>
    <t>barrattdevelopments.co.uk</t>
  </si>
  <si>
    <t>nicepussypics.com</t>
  </si>
  <si>
    <t>podme.com</t>
  </si>
  <si>
    <t>miramar-agent.com</t>
  </si>
  <si>
    <t>dhgroup.com</t>
  </si>
  <si>
    <t>velocipedesalon.com</t>
  </si>
  <si>
    <t>howflux.com</t>
  </si>
  <si>
    <t>verlos-sia.com</t>
  </si>
  <si>
    <t>daily-motor.ru</t>
  </si>
  <si>
    <t>sourcebreaker.com</t>
  </si>
  <si>
    <t>pfpc.com</t>
  </si>
  <si>
    <t>gomovies.fan</t>
  </si>
  <si>
    <t>zeusnewsnow.com</t>
  </si>
  <si>
    <t>cheapbeauty.com</t>
  </si>
  <si>
    <t>gofar.co</t>
  </si>
  <si>
    <t>bitb.net</t>
  </si>
  <si>
    <t>shamanrc-opt.com</t>
  </si>
  <si>
    <t>pizza-sem.ru</t>
  </si>
  <si>
    <t>georgeinstitute.com</t>
  </si>
  <si>
    <t>plernpung.com</t>
  </si>
  <si>
    <t>spys.ru</t>
  </si>
  <si>
    <t>twmp.com.tw</t>
  </si>
  <si>
    <t>testcars.ru</t>
  </si>
  <si>
    <t>cialisfe.com</t>
  </si>
  <si>
    <t>elshinta.com</t>
  </si>
  <si>
    <t>takashimaya.com.sg</t>
  </si>
  <si>
    <t>trueyears.pro</t>
  </si>
  <si>
    <t>salvaggiosdeli.us</t>
  </si>
  <si>
    <t>thememason.com</t>
  </si>
  <si>
    <t>feedparser.org</t>
  </si>
  <si>
    <t>ticinowebonline.ch</t>
  </si>
  <si>
    <t>efremov.gold</t>
  </si>
  <si>
    <t>groupx5.su</t>
  </si>
  <si>
    <t>completewellbeing.com</t>
  </si>
  <si>
    <t>eventsprout.com</t>
  </si>
  <si>
    <t>bludomain1.net</t>
  </si>
  <si>
    <t>schedule35.co</t>
  </si>
  <si>
    <t>redstaressentials.co</t>
  </si>
  <si>
    <t>parimatch05.com</t>
  </si>
  <si>
    <t>carefreedental.com</t>
  </si>
  <si>
    <t>astroworld.ru</t>
  </si>
  <si>
    <t>kyotocity-kyocera.museum</t>
  </si>
  <si>
    <t>thehobbykraze.com</t>
  </si>
  <si>
    <t>htlwrn.ac.at</t>
  </si>
  <si>
    <t>corecursive.com</t>
  </si>
  <si>
    <t>zelesski-eytiube-natasha.yachts</t>
  </si>
  <si>
    <t>geeker.ru</t>
  </si>
  <si>
    <t>pornbox.cc</t>
  </si>
  <si>
    <t>57azino777.ru</t>
  </si>
  <si>
    <t>stellagiornaliera.com</t>
  </si>
  <si>
    <t>ccdhb.org.nz</t>
  </si>
  <si>
    <t>reabic.net</t>
  </si>
  <si>
    <t>bronzelady2000.com</t>
  </si>
  <si>
    <t>astazi.ro</t>
  </si>
  <si>
    <t>i-schools.ru</t>
  </si>
  <si>
    <t>capitalinc.ga</t>
  </si>
  <si>
    <t>vulkan-mega.com</t>
  </si>
  <si>
    <t>pinupcasinos1.com</t>
  </si>
  <si>
    <t>adimgmt.com</t>
  </si>
  <si>
    <t>blae.top</t>
  </si>
  <si>
    <t>andesmarcargas.com</t>
  </si>
  <si>
    <t>xn--2s2b2n96eqxb33gu43b.xn--3e0b707e</t>
  </si>
  <si>
    <t>tuganetcloud.com</t>
  </si>
  <si>
    <t>voxpatria.net</t>
  </si>
  <si>
    <t>epson.com.tr</t>
  </si>
  <si>
    <t>smartgraphic.gr</t>
  </si>
  <si>
    <t>ksk-h7glm2.xyz</t>
  </si>
  <si>
    <t>sra.nl</t>
  </si>
  <si>
    <t>domino-posuda.kz</t>
  </si>
  <si>
    <t>bestonlinereviews.com</t>
  </si>
  <si>
    <t>nsdrwhost.com</t>
  </si>
  <si>
    <t>aimfunds.biz</t>
  </si>
  <si>
    <t>piracyroom.com</t>
  </si>
  <si>
    <t>soydemijas.com</t>
  </si>
  <si>
    <t>aramado.com</t>
  </si>
  <si>
    <t>4-europe-consulting.com</t>
  </si>
  <si>
    <t>wanwas.com</t>
  </si>
  <si>
    <t>vs.hu</t>
  </si>
  <si>
    <t>themediacaptain.com</t>
  </si>
  <si>
    <t>modernquests.com</t>
  </si>
  <si>
    <t>cstalking.tv</t>
  </si>
  <si>
    <t>casinogrand-online.com</t>
  </si>
  <si>
    <t>ciphersbyritter.com</t>
  </si>
  <si>
    <t>cocomelon.com</t>
  </si>
  <si>
    <t>transilvaniabusiness.ro</t>
  </si>
  <si>
    <t>webation.com</t>
  </si>
  <si>
    <t>baycoast.bank</t>
  </si>
  <si>
    <t>canadagooseoutlet-stores.name</t>
  </si>
  <si>
    <t>elisabethmcknight.com</t>
  </si>
  <si>
    <t>inspiredstories.net</t>
  </si>
  <si>
    <t>asteriatm.ru</t>
  </si>
  <si>
    <t>hentaigames.app</t>
  </si>
  <si>
    <t>tikcine.ru</t>
  </si>
  <si>
    <t>peninsulaplayersgrimsby.com</t>
  </si>
  <si>
    <t>allmobileworld.it</t>
  </si>
  <si>
    <t>rockybrands.com</t>
  </si>
  <si>
    <t>7881properties.com</t>
  </si>
  <si>
    <t>internetworldwide.in</t>
  </si>
  <si>
    <t>gokunming.com</t>
  </si>
  <si>
    <t>smartnetltd.com</t>
  </si>
  <si>
    <t>sommselect.com</t>
  </si>
  <si>
    <t>lessthanjake.com</t>
  </si>
  <si>
    <t>gobiernodechile.cl</t>
  </si>
  <si>
    <t>hin.cool</t>
  </si>
  <si>
    <t>lecanh.com</t>
  </si>
  <si>
    <t>merhabagrafik.com</t>
  </si>
  <si>
    <t>blogsource.ga</t>
  </si>
  <si>
    <t>porndairy.in</t>
  </si>
  <si>
    <t>gruenderservice.at</t>
  </si>
  <si>
    <t>temizmama.com</t>
  </si>
  <si>
    <t>zhuoyunkang.com</t>
  </si>
  <si>
    <t>acexpert.ru</t>
  </si>
  <si>
    <t>shitara-trail.jp</t>
  </si>
  <si>
    <t>icm-institute.org</t>
  </si>
  <si>
    <t>excuse-asking.org</t>
  </si>
  <si>
    <t>coebank.org</t>
  </si>
  <si>
    <t>zelist.ro</t>
  </si>
  <si>
    <t>xenos.org</t>
  </si>
  <si>
    <t>mycollegecalendar.org</t>
  </si>
  <si>
    <t>ammo1.ru</t>
  </si>
  <si>
    <t>enagames.com</t>
  </si>
  <si>
    <t>yeuthucung.com</t>
  </si>
  <si>
    <t>graswurzel.net</t>
  </si>
  <si>
    <t>diplom-officialskis.com</t>
  </si>
  <si>
    <t>orientgirlspictures.com</t>
  </si>
  <si>
    <t>watchesreplicabest.com</t>
  </si>
  <si>
    <t>citrusmilo.com</t>
  </si>
  <si>
    <t>asar-forum.com</t>
  </si>
  <si>
    <t>monopolist-surf.site</t>
  </si>
  <si>
    <t>winlinetop10.com</t>
  </si>
  <si>
    <t>invision-virus.com</t>
  </si>
  <si>
    <t>pornme.info</t>
  </si>
  <si>
    <t>preferredcfo.com</t>
  </si>
  <si>
    <t>insightview.eu</t>
  </si>
  <si>
    <t>darrr.net</t>
  </si>
  <si>
    <t>pojebsp.cc</t>
  </si>
  <si>
    <t>ipcc-wg3.de</t>
  </si>
  <si>
    <t>royalcaribbeanmarketingintl.com</t>
  </si>
  <si>
    <t>bobterracinopaintcontractor.com</t>
  </si>
  <si>
    <t>beplafin.com</t>
  </si>
  <si>
    <t>zlookup.com</t>
  </si>
  <si>
    <t>media.cm</t>
  </si>
  <si>
    <t>ggs-io.com</t>
  </si>
  <si>
    <t>geologues-prospecteurs.fr</t>
  </si>
  <si>
    <t>blackgirlshikerva.com</t>
  </si>
  <si>
    <t>seatofthemuses.com</t>
  </si>
  <si>
    <t>seogroup23.tk</t>
  </si>
  <si>
    <t>renseradio.com</t>
  </si>
  <si>
    <t>ptpa.ru</t>
  </si>
  <si>
    <t>rainbow.bet</t>
  </si>
  <si>
    <t>tmcinet.com</t>
  </si>
  <si>
    <t>incentivesouthafrica.com</t>
  </si>
  <si>
    <t>amore-pizza.com.ua</t>
  </si>
  <si>
    <t>mitchellsfishmarket.com</t>
  </si>
  <si>
    <t>tibame.com</t>
  </si>
  <si>
    <t>ylvtc.edu.cn</t>
  </si>
  <si>
    <t>knclub.ru</t>
  </si>
  <si>
    <t>toshocard.com</t>
  </si>
  <si>
    <t>newsu.org</t>
  </si>
  <si>
    <t>bankingminutes.com</t>
  </si>
  <si>
    <t>frank-hotwin.com</t>
  </si>
  <si>
    <t>regav77.ru</t>
  </si>
  <si>
    <t>pakcric.net</t>
  </si>
  <si>
    <t>myschoolcentral.com</t>
  </si>
  <si>
    <t>anantara.com.cn</t>
  </si>
  <si>
    <t>trt21.jus.br</t>
  </si>
  <si>
    <t>hicdn.com</t>
  </si>
  <si>
    <t>siemens.nl</t>
  </si>
  <si>
    <t>buckman.com</t>
  </si>
  <si>
    <t>advancedinteractive.com</t>
  </si>
  <si>
    <t>portalvivienda.cl</t>
  </si>
  <si>
    <t>supin.org.uk</t>
  </si>
  <si>
    <t>modo.com</t>
  </si>
  <si>
    <t>973espn.com</t>
  </si>
  <si>
    <t>highstone-seeds.com</t>
  </si>
  <si>
    <t>leaseloco.com</t>
  </si>
  <si>
    <t>tix.is</t>
  </si>
  <si>
    <t>cuentafan.cl</t>
  </si>
  <si>
    <t>rahorasm.com</t>
  </si>
  <si>
    <t>curbyourenthusiasm.de</t>
  </si>
  <si>
    <t>expatliving.hk</t>
  </si>
  <si>
    <t>myfilmey.org</t>
  </si>
  <si>
    <t>mundodeportivo.es</t>
  </si>
  <si>
    <t>ajaxlife.nl</t>
  </si>
  <si>
    <t>xhwide5.com</t>
  </si>
  <si>
    <t>instantfast.io</t>
  </si>
  <si>
    <t>wbmx.com.br</t>
  </si>
  <si>
    <t>lorangebleue.fr</t>
  </si>
  <si>
    <t>apkcap.com</t>
  </si>
  <si>
    <t>vapecraftinc.com</t>
  </si>
  <si>
    <t>addaction.net</t>
  </si>
  <si>
    <t>discoverygc.com</t>
  </si>
  <si>
    <t>imcoinsa.es</t>
  </si>
  <si>
    <t>freshcasino-500.com</t>
  </si>
  <si>
    <t>cabletap.com.ar</t>
  </si>
  <si>
    <t>cavalia.net</t>
  </si>
  <si>
    <t>derev-grad.ru</t>
  </si>
  <si>
    <t>kazinofresh.net</t>
  </si>
  <si>
    <t>southasianvoices.org</t>
  </si>
  <si>
    <t>shop-online.jp</t>
  </si>
  <si>
    <t>ifsp.tv</t>
  </si>
  <si>
    <t>gematriaeffect.news</t>
  </si>
  <si>
    <t>todayspatio.com</t>
  </si>
  <si>
    <t>vampyre.jp</t>
  </si>
  <si>
    <t>harkaauto.hu</t>
  </si>
  <si>
    <t>nocdoc.com</t>
  </si>
  <si>
    <t>world-health-wellness.com</t>
  </si>
  <si>
    <t>obbva.com</t>
  </si>
  <si>
    <t>levelingwithgods.com</t>
  </si>
  <si>
    <t>siktirlan.xyz</t>
  </si>
  <si>
    <t>up-n-the-air.com</t>
  </si>
  <si>
    <t>saasinvaders.com</t>
  </si>
  <si>
    <t>audiokit.cn</t>
  </si>
  <si>
    <t>heffter.org</t>
  </si>
  <si>
    <t>cba.com</t>
  </si>
  <si>
    <t>cklikeahan.space</t>
  </si>
  <si>
    <t>notdienst-zahn.de</t>
  </si>
  <si>
    <t>camonk.com</t>
  </si>
  <si>
    <t>gkgm.gov.tr</t>
  </si>
  <si>
    <t>fantasyflash.ru</t>
  </si>
  <si>
    <t>yunusbasar.com</t>
  </si>
  <si>
    <t>pnat.com</t>
  </si>
  <si>
    <t>southeastclosing.com</t>
  </si>
  <si>
    <t>streamhunter.net</t>
  </si>
  <si>
    <t>maxliving.xyz</t>
  </si>
  <si>
    <t>att.co.in</t>
  </si>
  <si>
    <t>gor-master.ru</t>
  </si>
  <si>
    <t>holytransaction.com</t>
  </si>
  <si>
    <t>spanishpropertyinsight.com</t>
  </si>
  <si>
    <t>freshcasino-1001.com</t>
  </si>
  <si>
    <t>clarion-fire-rescue.com</t>
  </si>
  <si>
    <t>multvinix.net</t>
  </si>
  <si>
    <t>fortress-networks.com</t>
  </si>
  <si>
    <t>ave25.com</t>
  </si>
  <si>
    <t>tkemlups.ca</t>
  </si>
  <si>
    <t>trukky.com</t>
  </si>
  <si>
    <t>solonet.co.id</t>
  </si>
  <si>
    <t>rf4game.de</t>
  </si>
  <si>
    <t>pinup-bet528.com</t>
  </si>
  <si>
    <t>madamecuisine.de</t>
  </si>
  <si>
    <t>sillageparfumerie.com</t>
  </si>
  <si>
    <t>meanbitches.com</t>
  </si>
  <si>
    <t>chrysler.ca</t>
  </si>
  <si>
    <t>marshallstreetdiscgolf.com</t>
  </si>
  <si>
    <t>showsinfantilesvip.info</t>
  </si>
  <si>
    <t>mihybb.com</t>
  </si>
  <si>
    <t>superiorpowersports.com</t>
  </si>
  <si>
    <t>mano.pro</t>
  </si>
  <si>
    <t>iihglobal.com</t>
  </si>
  <si>
    <t>sonixgvn.net</t>
  </si>
  <si>
    <t>sideprojectbrewing.com</t>
  </si>
  <si>
    <t>boundjewels.com</t>
  </si>
  <si>
    <t>chaturbates.live</t>
  </si>
  <si>
    <t>theradoc.com</t>
  </si>
  <si>
    <t>vegapay.ae</t>
  </si>
  <si>
    <t>ivoice.online</t>
  </si>
  <si>
    <t>trust-operation.com</t>
  </si>
  <si>
    <t>seekty.com</t>
  </si>
  <si>
    <t>femalebusinessseminars.ch</t>
  </si>
  <si>
    <t>ukrintel.com.ua</t>
  </si>
  <si>
    <t>worldfilms.su</t>
  </si>
  <si>
    <t>flaskedrengene.dk</t>
  </si>
  <si>
    <t>pokazuwka.com</t>
  </si>
  <si>
    <t>kdo.ru</t>
  </si>
  <si>
    <t>tierchenwelt.de</t>
  </si>
  <si>
    <t>lb-keno-game.net</t>
  </si>
  <si>
    <t>editorialsystem.com</t>
  </si>
  <si>
    <t>funjible.games</t>
  </si>
  <si>
    <t>thinksurance.de</t>
  </si>
  <si>
    <t>hfunderground.com</t>
  </si>
  <si>
    <t>oottx.com</t>
  </si>
  <si>
    <t>albiz.cn</t>
  </si>
  <si>
    <t>bm.com</t>
  </si>
  <si>
    <t>guiderf.ru</t>
  </si>
  <si>
    <t>sildenafilcitratetbs.com</t>
  </si>
  <si>
    <t>serialhd1080.ru</t>
  </si>
  <si>
    <t>granby.k12.ct.us</t>
  </si>
  <si>
    <t>princeresortshawaii.com</t>
  </si>
  <si>
    <t>1xslot2.xyz</t>
  </si>
  <si>
    <t>xqi6.cn</t>
  </si>
  <si>
    <t>milkfacts.info</t>
  </si>
  <si>
    <t>berserkerwww.ga</t>
  </si>
  <si>
    <t>marietta.com</t>
  </si>
  <si>
    <t>runmyjobs.cloud</t>
  </si>
  <si>
    <t>mangadistrict.com</t>
  </si>
  <si>
    <t>linksvip.net</t>
  </si>
  <si>
    <t>algeriemaintenant.dz</t>
  </si>
  <si>
    <t>transfeero.com</t>
  </si>
  <si>
    <t>seazona.com</t>
  </si>
  <si>
    <t>newhomeguide.com</t>
  </si>
  <si>
    <t>hzkilhz.com</t>
  </si>
  <si>
    <t>realtime.co</t>
  </si>
  <si>
    <t>store-mix.com</t>
  </si>
  <si>
    <t>chinapsp.cn</t>
  </si>
  <si>
    <t>nowwired.ga</t>
  </si>
  <si>
    <t>kantox.com</t>
  </si>
  <si>
    <t>cialisoral.com</t>
  </si>
  <si>
    <t>lecafedugeek.fr</t>
  </si>
  <si>
    <t>somedayilllearn.com</t>
  </si>
  <si>
    <t>skovbo-ren.dk</t>
  </si>
  <si>
    <t>thai2english.com</t>
  </si>
  <si>
    <t>spielverlagerung.com</t>
  </si>
  <si>
    <t>airsweb.net</t>
  </si>
  <si>
    <t>guess.net</t>
  </si>
  <si>
    <t>daltonluka.com</t>
  </si>
  <si>
    <t>trojanvh.xyz</t>
  </si>
  <si>
    <t>playcasinos-online.com</t>
  </si>
  <si>
    <t>codervent.com</t>
  </si>
  <si>
    <t>egrnka.ru</t>
  </si>
  <si>
    <t>chargeback.com</t>
  </si>
  <si>
    <t>melbet-27384.top</t>
  </si>
  <si>
    <t>tennistown.de</t>
  </si>
  <si>
    <t>fotovramku.ru</t>
  </si>
  <si>
    <t>publ.cv</t>
  </si>
  <si>
    <t>tiplabor.com</t>
  </si>
  <si>
    <t>pelangideco.com</t>
  </si>
  <si>
    <t>wiseway.com.cn</t>
  </si>
  <si>
    <t>pasco-wa.gov</t>
  </si>
  <si>
    <t>amyh88cne.com</t>
  </si>
  <si>
    <t>hzzrcw.com</t>
  </si>
  <si>
    <t>dothewoo.io</t>
  </si>
  <si>
    <t>grupoisonor.es</t>
  </si>
  <si>
    <t>spedsheets.com</t>
  </si>
  <si>
    <t>paardekooper.nl</t>
  </si>
  <si>
    <t>edificiosantaines.com.ar</t>
  </si>
  <si>
    <t>booiofficial.com</t>
  </si>
  <si>
    <t>hanair.com</t>
  </si>
  <si>
    <t>teenmovs.pro</t>
  </si>
  <si>
    <t>cardanohub.org</t>
  </si>
  <si>
    <t>gslb.net</t>
  </si>
  <si>
    <t>econnects.live</t>
  </si>
  <si>
    <t>runawayrice.com</t>
  </si>
  <si>
    <t>karmod.com</t>
  </si>
  <si>
    <t>ezy-hosts.com</t>
  </si>
  <si>
    <t>dtfsluts.com</t>
  </si>
  <si>
    <t>projob.us</t>
  </si>
  <si>
    <t>yzjkzii.cc</t>
  </si>
  <si>
    <t>369bets.com</t>
  </si>
  <si>
    <t>stavintech.ru</t>
  </si>
  <si>
    <t>insynch.co.uk</t>
  </si>
  <si>
    <t>vwfs.pl</t>
  </si>
  <si>
    <t>fastmail.blog</t>
  </si>
  <si>
    <t>razlet.ru</t>
  </si>
  <si>
    <t>falsestart.biz</t>
  </si>
  <si>
    <t>metropolegrandparis.fr</t>
  </si>
  <si>
    <t>stcable.net</t>
  </si>
  <si>
    <t>titlecase.com</t>
  </si>
  <si>
    <t>bitfilm.biz</t>
  </si>
  <si>
    <t>modesens.cn</t>
  </si>
  <si>
    <t>flixwatch.co</t>
  </si>
  <si>
    <t>gs.by</t>
  </si>
  <si>
    <t>ebultenim.com</t>
  </si>
  <si>
    <t>superiorcasino.com</t>
  </si>
  <si>
    <t>yingyao.cc</t>
  </si>
  <si>
    <t>skinnyscoop.com</t>
  </si>
  <si>
    <t>joyteka.com</t>
  </si>
  <si>
    <t>postfallsnutrition.com</t>
  </si>
  <si>
    <t>metanet.co.kr</t>
  </si>
  <si>
    <t>emailquefunciona.com.br</t>
  </si>
  <si>
    <t>streaming.website</t>
  </si>
  <si>
    <t>dalekohlad-mikroskop.sk</t>
  </si>
  <si>
    <t>teamdeutschland.de</t>
  </si>
  <si>
    <t>i9pay.xyz</t>
  </si>
  <si>
    <t>bnk.to</t>
  </si>
  <si>
    <t>bonconseil.fr</t>
  </si>
  <si>
    <t>ourtube.co.uk</t>
  </si>
  <si>
    <t>longsex.xyz</t>
  </si>
  <si>
    <t>affiliatesmarket.xyz</t>
  </si>
  <si>
    <t>socialtracker.io</t>
  </si>
  <si>
    <t>eyazs.com</t>
  </si>
  <si>
    <t>marathonbet-4.com</t>
  </si>
  <si>
    <t>tarotangel.ru</t>
  </si>
  <si>
    <t>sutherlandconnect.com</t>
  </si>
  <si>
    <t>vipyork.com.ua</t>
  </si>
  <si>
    <t>tsourcetransmission.com</t>
  </si>
  <si>
    <t>oceanbottle.co</t>
  </si>
  <si>
    <t>deport.ru</t>
  </si>
  <si>
    <t>southstreetseaport.com</t>
  </si>
  <si>
    <t>hzslzb.com</t>
  </si>
  <si>
    <t>wsouq.com</t>
  </si>
  <si>
    <t>atlantasportscar.com</t>
  </si>
  <si>
    <t>saly.io</t>
  </si>
  <si>
    <t>carpentersworkshopgallery.com</t>
  </si>
  <si>
    <t>biletwise.com</t>
  </si>
  <si>
    <t>ritaora.com</t>
  </si>
  <si>
    <t>kobraco.ru</t>
  </si>
  <si>
    <t>thebulliondesk.com</t>
  </si>
  <si>
    <t>bodytattooart.com</t>
  </si>
  <si>
    <t>ytdfcw.com</t>
  </si>
  <si>
    <t>lifestorms.co</t>
  </si>
  <si>
    <t>pm-best.net</t>
  </si>
  <si>
    <t>tasteloveandnourish.com</t>
  </si>
  <si>
    <t>dummmmmmy.com</t>
  </si>
  <si>
    <t>ilmainensanakirja.fi</t>
  </si>
  <si>
    <t>elchiguirebipolar.net</t>
  </si>
  <si>
    <t>no1kj.com</t>
  </si>
  <si>
    <t>evrey.com</t>
  </si>
  <si>
    <t>hutt.ru</t>
  </si>
  <si>
    <t>mazakayazilim.com</t>
  </si>
  <si>
    <t>southeastcontracting.com</t>
  </si>
  <si>
    <t>firstplanner.net</t>
  </si>
  <si>
    <t>stampa-tuttigiorni.com</t>
  </si>
  <si>
    <t>pvaz.net</t>
  </si>
  <si>
    <t>inforeuma.com</t>
  </si>
  <si>
    <t>miu.by</t>
  </si>
  <si>
    <t>seedalliance.org</t>
  </si>
  <si>
    <t>notaries.com</t>
  </si>
  <si>
    <t>azino777i.com</t>
  </si>
  <si>
    <t>jamnickvacationrentals.com</t>
  </si>
  <si>
    <t>nic.weatherchannel</t>
  </si>
  <si>
    <t>cnl.ca</t>
  </si>
  <si>
    <t>whitman-walker.org</t>
  </si>
  <si>
    <t>server324.com</t>
  </si>
  <si>
    <t>staleks.com</t>
  </si>
  <si>
    <t>vercel-status.com</t>
  </si>
  <si>
    <t>theoptionsguide.com</t>
  </si>
  <si>
    <t>plenteousinmercy.com</t>
  </si>
  <si>
    <t>ree-m.co.kr</t>
  </si>
  <si>
    <t>hydroponics-expert.com</t>
  </si>
  <si>
    <t>ecni.fr</t>
  </si>
  <si>
    <t>hroffice.com</t>
  </si>
  <si>
    <t>pulsamurahid.info</t>
  </si>
  <si>
    <t>redirectapp.nl</t>
  </si>
  <si>
    <t>northprofit.co</t>
  </si>
  <si>
    <t>dnaop.com</t>
  </si>
  <si>
    <t>envistar-hosting.com</t>
  </si>
  <si>
    <t>cruisedirect.co.uk</t>
  </si>
  <si>
    <t>tcv.vn</t>
  </si>
  <si>
    <t>gazelleapp.io</t>
  </si>
  <si>
    <t>changehealthfit.cz</t>
  </si>
  <si>
    <t>brewensinfinityexperiences.com</t>
  </si>
  <si>
    <t>business-anti-corruption.com</t>
  </si>
  <si>
    <t>tmhaid.com</t>
  </si>
  <si>
    <t>kilchomandistillery.com</t>
  </si>
  <si>
    <t>devsoc.org</t>
  </si>
  <si>
    <t>iedem.tv</t>
  </si>
  <si>
    <t>top-casino-forum.com</t>
  </si>
  <si>
    <t>nahodyator.ru</t>
  </si>
  <si>
    <t>90minuten.at</t>
  </si>
  <si>
    <t>eon-energie.net</t>
  </si>
  <si>
    <t>suzanneneville.com</t>
  </si>
  <si>
    <t>stanbicbank.co.zm</t>
  </si>
  <si>
    <t>uptheclarets.com</t>
  </si>
  <si>
    <t>peartreekitchen.com</t>
  </si>
  <si>
    <t>co-in.io</t>
  </si>
  <si>
    <t>gogoka.ru</t>
  </si>
  <si>
    <t>lotteryticketsonline.info</t>
  </si>
  <si>
    <t>shiwasukai.com</t>
  </si>
  <si>
    <t>wygshgt.ru</t>
  </si>
  <si>
    <t>scigames.com</t>
  </si>
  <si>
    <t>anticor.org</t>
  </si>
  <si>
    <t>ntwcontabilidade.com.br</t>
  </si>
  <si>
    <t>xinger88.top</t>
  </si>
  <si>
    <t>hommage-hotels.com</t>
  </si>
  <si>
    <t>imathas.com</t>
  </si>
  <si>
    <t>eventmagazine.co.uk</t>
  </si>
  <si>
    <t>zauca.com</t>
  </si>
  <si>
    <t>klsfgx.club</t>
  </si>
  <si>
    <t>zoolert.com</t>
  </si>
  <si>
    <t>ero-games.com</t>
  </si>
  <si>
    <t>sageu.com</t>
  </si>
  <si>
    <t>spiritlarp.com</t>
  </si>
  <si>
    <t>estudegratis.com.br</t>
  </si>
  <si>
    <t>team.finance</t>
  </si>
  <si>
    <t>eyetricks.com</t>
  </si>
  <si>
    <t>myhereguide.com</t>
  </si>
  <si>
    <t>manga-netabare-kanso.com</t>
  </si>
  <si>
    <t>apphostsolutions.com</t>
  </si>
  <si>
    <t>zsxietai.com</t>
  </si>
  <si>
    <t>dataiku.io</t>
  </si>
  <si>
    <t>linkceara.com.br</t>
  </si>
  <si>
    <t>textfacescopy.com</t>
  </si>
  <si>
    <t>frenchstream2.com</t>
  </si>
  <si>
    <t>futuresharks.com</t>
  </si>
  <si>
    <t>itznanie.ru</t>
  </si>
  <si>
    <t>niubiboosty.com</t>
  </si>
  <si>
    <t>equilibrium.io</t>
  </si>
  <si>
    <t>bytenote.net</t>
  </si>
  <si>
    <t>solcasino-1001.com</t>
  </si>
  <si>
    <t>mailmodo.email</t>
  </si>
  <si>
    <t>selectize.dev</t>
  </si>
  <si>
    <t>funsite.cz</t>
  </si>
  <si>
    <t>grupoperuinnova.edu.pe</t>
  </si>
  <si>
    <t>ptthead.com</t>
  </si>
  <si>
    <t>ihehang.com</t>
  </si>
  <si>
    <t>morphosis.com</t>
  </si>
  <si>
    <t>ditisitalie.nl</t>
  </si>
  <si>
    <t>zestsms.com</t>
  </si>
  <si>
    <t>livecamsexporn.com</t>
  </si>
  <si>
    <t>kevinlin.co.uk</t>
  </si>
  <si>
    <t>gardnerweb.com</t>
  </si>
  <si>
    <t>cheapjerseyssalesupply.com</t>
  </si>
  <si>
    <t>antiguabarbuda.pt</t>
  </si>
  <si>
    <t>mediastorehouse.co.uk</t>
  </si>
  <si>
    <t>cashandcloud.com.ua</t>
  </si>
  <si>
    <t>yarcom.ru</t>
  </si>
  <si>
    <t>loveoflesbianband.com</t>
  </si>
  <si>
    <t>syllaby.io</t>
  </si>
  <si>
    <t>notify.solutions</t>
  </si>
  <si>
    <t>androidlista.com</t>
  </si>
  <si>
    <t>mytvstation.tv</t>
  </si>
  <si>
    <t>cntgroup.ru</t>
  </si>
  <si>
    <t>getincome.com</t>
  </si>
  <si>
    <t>ssleaner.com</t>
  </si>
  <si>
    <t>dogandcat74.ru</t>
  </si>
  <si>
    <t>socious.net</t>
  </si>
  <si>
    <t>opsone-analytics.ch</t>
  </si>
  <si>
    <t>egybest.ink</t>
  </si>
  <si>
    <t>dream.ms</t>
  </si>
  <si>
    <t>pulandit.com</t>
  </si>
  <si>
    <t>donnawilson.com</t>
  </si>
  <si>
    <t>ewspgaw.cc</t>
  </si>
  <si>
    <t>billgenerator.in</t>
  </si>
  <si>
    <t>aco.com.au</t>
  </si>
  <si>
    <t>aziendit.com</t>
  </si>
  <si>
    <t>roulettesimulator.net</t>
  </si>
  <si>
    <t>gsmturkey.net</t>
  </si>
  <si>
    <t>volcano-win-vip.com</t>
  </si>
  <si>
    <t>pentairthermalwifi.com</t>
  </si>
  <si>
    <t>carigami.fr</t>
  </si>
  <si>
    <t>truyenheta.com</t>
  </si>
  <si>
    <t>kingtech.net</t>
  </si>
  <si>
    <t>mvlchain.io</t>
  </si>
  <si>
    <t>innopayinc.com</t>
  </si>
  <si>
    <t>dragonsports.eu</t>
  </si>
  <si>
    <t>superstation95.com</t>
  </si>
  <si>
    <t>cel.com</t>
  </si>
  <si>
    <t>verkkohuolto.fi</t>
  </si>
  <si>
    <t>beijingheikeng.com</t>
  </si>
  <si>
    <t>tokuteikenshin-hokensidou.jp</t>
  </si>
  <si>
    <t>jit.nic.in</t>
  </si>
  <si>
    <t>hotmart.com.br</t>
  </si>
  <si>
    <t>good-girls.site</t>
  </si>
  <si>
    <t>rrrheqy.com</t>
  </si>
  <si>
    <t>pm-c-best.net</t>
  </si>
  <si>
    <t>daz8activator.com</t>
  </si>
  <si>
    <t>homestead-and-survival.com</t>
  </si>
  <si>
    <t>ledgible.io</t>
  </si>
  <si>
    <t>xxxmaturepussypics.com</t>
  </si>
  <si>
    <t>social33.ru</t>
  </si>
  <si>
    <t>teenusernames.com</t>
  </si>
  <si>
    <t>nadeshikoleague.jp</t>
  </si>
  <si>
    <t>admiralcasinos3.com</t>
  </si>
  <si>
    <t>thegeorgeblog.com</t>
  </si>
  <si>
    <t>ideasrms.com</t>
  </si>
  <si>
    <t>construampla.com.br</t>
  </si>
  <si>
    <t>prod.dog</t>
  </si>
  <si>
    <t>maverickengineers.net</t>
  </si>
  <si>
    <t>csbn.com</t>
  </si>
  <si>
    <t>lipscombsports.com</t>
  </si>
  <si>
    <t>caupd.com</t>
  </si>
  <si>
    <t>imecehost.net</t>
  </si>
  <si>
    <t>jukopla.top</t>
  </si>
  <si>
    <t>butwhythopodcast.com</t>
  </si>
  <si>
    <t>urduvoa.com</t>
  </si>
  <si>
    <t>niashanks.com</t>
  </si>
  <si>
    <t>qualityandvalue.ch</t>
  </si>
  <si>
    <t>nxexvq.cn</t>
  </si>
  <si>
    <t>hotelespresso.ca</t>
  </si>
  <si>
    <t>leilaoimovel.com.br</t>
  </si>
  <si>
    <t>mnvg.com</t>
  </si>
  <si>
    <t>pro-bike.ro</t>
  </si>
  <si>
    <t>opticgaming.com</t>
  </si>
  <si>
    <t>fbtcc.co.za</t>
  </si>
  <si>
    <t>b4i.travel</t>
  </si>
  <si>
    <t>housingmaps.com</t>
  </si>
  <si>
    <t>thefirstrow.eu</t>
  </si>
  <si>
    <t>twopcharts.com</t>
  </si>
  <si>
    <t>ecloud-services.com</t>
  </si>
  <si>
    <t>crackstreamshd.net</t>
  </si>
  <si>
    <t>tqoon.jp</t>
  </si>
  <si>
    <t>asisucede.com.mx</t>
  </si>
  <si>
    <t>xbox-mag.net</t>
  </si>
  <si>
    <t>rakshakeco.org.in</t>
  </si>
  <si>
    <t>compralaentrada.com</t>
  </si>
  <si>
    <t>zaikojewelry.fr</t>
  </si>
  <si>
    <t>huay24bet.com</t>
  </si>
  <si>
    <t>venommasters.com</t>
  </si>
  <si>
    <t>24video.vip</t>
  </si>
  <si>
    <t>iiuc.ac.bd</t>
  </si>
  <si>
    <t>cnetco.com</t>
  </si>
  <si>
    <t>electroluxhome.se</t>
  </si>
  <si>
    <t>deemples.com</t>
  </si>
  <si>
    <t>maymobility.com</t>
  </si>
  <si>
    <t>geotrkclknow.com</t>
  </si>
  <si>
    <t>diyrepairmanuals.com</t>
  </si>
  <si>
    <t>banzaimusic.com</t>
  </si>
  <si>
    <t>lojamestre.com</t>
  </si>
  <si>
    <t>onlinecheck.ga</t>
  </si>
  <si>
    <t>customaffiliations.com</t>
  </si>
  <si>
    <t>zoovector.ru</t>
  </si>
  <si>
    <t>expressbooks.com</t>
  </si>
  <si>
    <t>vavadaps5.com</t>
  </si>
  <si>
    <t>congnghexe.net</t>
  </si>
  <si>
    <t>felashmobile.website</t>
  </si>
  <si>
    <t>inter-dating.com</t>
  </si>
  <si>
    <t>umfragen-mps.de</t>
  </si>
  <si>
    <t>geishi-voronega.com</t>
  </si>
  <si>
    <t>nordstadtblogger.de</t>
  </si>
  <si>
    <t>icreatecafe.com</t>
  </si>
  <si>
    <t>acaunion.com</t>
  </si>
  <si>
    <t>alias-c.com</t>
  </si>
  <si>
    <t>forofoil.com</t>
  </si>
  <si>
    <t>aseanup.com</t>
  </si>
  <si>
    <t>nothi.org.bd</t>
  </si>
  <si>
    <t>zagclients.net</t>
  </si>
  <si>
    <t>casportswear.com</t>
  </si>
  <si>
    <t>sfbli.com</t>
  </si>
  <si>
    <t>jizokuka-teikansen.com</t>
  </si>
  <si>
    <t>veggly.net</t>
  </si>
  <si>
    <t>controlhelm28.com</t>
  </si>
  <si>
    <t>restplatzboerse.at</t>
  </si>
  <si>
    <t>atsrv.jp</t>
  </si>
  <si>
    <t>oinkoink.com.mx</t>
  </si>
  <si>
    <t>thelearningapps.com</t>
  </si>
  <si>
    <t>leptonics.com</t>
  </si>
  <si>
    <t>dragon-models.com</t>
  </si>
  <si>
    <t>mmnpzcp.com</t>
  </si>
  <si>
    <t>covcap.com</t>
  </si>
  <si>
    <t>tasmeemme.com</t>
  </si>
  <si>
    <t>guitarlessons365.com</t>
  </si>
  <si>
    <t>albumvahid.com</t>
  </si>
  <si>
    <t>xitu.io</t>
  </si>
  <si>
    <t>kisspornmovies.com</t>
  </si>
  <si>
    <t>shufuse.com</t>
  </si>
  <si>
    <t>anthembranding.com</t>
  </si>
  <si>
    <t>6789live.com</t>
  </si>
  <si>
    <t>bulkmunitions.com</t>
  </si>
  <si>
    <t>gemadda.com</t>
  </si>
  <si>
    <t>hdjum.com</t>
  </si>
  <si>
    <t>cornwall-online.co.uk</t>
  </si>
  <si>
    <t>dwangindezorg.nl</t>
  </si>
  <si>
    <t>nic.cuisinella</t>
  </si>
  <si>
    <t>casinofrank-online.com</t>
  </si>
  <si>
    <t>daniotil.ro</t>
  </si>
  <si>
    <t>topjobsreviewed.com</t>
  </si>
  <si>
    <t>digitalkarinca.com</t>
  </si>
  <si>
    <t>gaystubes.tv</t>
  </si>
  <si>
    <t>universecrm.ru</t>
  </si>
  <si>
    <t>hepamir.ru</t>
  </si>
  <si>
    <t>vltgame.com</t>
  </si>
  <si>
    <t>shpep.org</t>
  </si>
  <si>
    <t>lanspeed.com</t>
  </si>
  <si>
    <t>temuemail.com</t>
  </si>
  <si>
    <t>treefarmsystem.org</t>
  </si>
  <si>
    <t>heubbs.com</t>
  </si>
  <si>
    <t>jiayu1068.com</t>
  </si>
  <si>
    <t>parmalat.it</t>
  </si>
  <si>
    <t>hgazette.com</t>
  </si>
  <si>
    <t>dearjennifer.com</t>
  </si>
  <si>
    <t>myavjobs.com</t>
  </si>
  <si>
    <t>easyrxortho.com</t>
  </si>
  <si>
    <t>automotorsport.se</t>
  </si>
  <si>
    <t>michel.ch</t>
  </si>
  <si>
    <t>consultsystems.ru</t>
  </si>
  <si>
    <t>geomywp.com</t>
  </si>
  <si>
    <t>aq.pl</t>
  </si>
  <si>
    <t>yzmedya.com</t>
  </si>
  <si>
    <t>reggiocal.it</t>
  </si>
  <si>
    <t>bluefirst.com</t>
  </si>
  <si>
    <t>crowdgames.ru</t>
  </si>
  <si>
    <t>pornosekserotika.com</t>
  </si>
  <si>
    <t>arriva.dk</t>
  </si>
  <si>
    <t>holdenma.gov</t>
  </si>
  <si>
    <t>shieldarms.com</t>
  </si>
  <si>
    <t>cutemost.ru</t>
  </si>
  <si>
    <t>pijafka.pl</t>
  </si>
  <si>
    <t>audi-mediaservices.com</t>
  </si>
  <si>
    <t>gipartners.com</t>
  </si>
  <si>
    <t>globiance.com</t>
  </si>
  <si>
    <t>coquitlamcollege.com</t>
  </si>
  <si>
    <t>freecaster.tv</t>
  </si>
  <si>
    <t>terradospassaros.com</t>
  </si>
  <si>
    <t>druckerinstitute.com</t>
  </si>
  <si>
    <t>armstronglegal.com.au</t>
  </si>
  <si>
    <t>conseils-thermiques.org</t>
  </si>
  <si>
    <t>warabi.or.jp</t>
  </si>
  <si>
    <t>guardatv.it</t>
  </si>
  <si>
    <t>bdwebhost.net</t>
  </si>
  <si>
    <t>veltenmedia.nl</t>
  </si>
  <si>
    <t>xtimeline.com</t>
  </si>
  <si>
    <t>bookofradeluxe2.com</t>
  </si>
  <si>
    <t>hobbywingdirect.com</t>
  </si>
  <si>
    <t>mxybawp.cc</t>
  </si>
  <si>
    <t>johntheputertutor.com</t>
  </si>
  <si>
    <t>xn--80anchijh.com</t>
  </si>
  <si>
    <t>publishwhatyoupay.org</t>
  </si>
  <si>
    <t>providerconnections.net</t>
  </si>
  <si>
    <t>ofeigsson.uk</t>
  </si>
  <si>
    <t>szgs.gov.cn</t>
  </si>
  <si>
    <t>tuttob.com</t>
  </si>
  <si>
    <t>suavemente.net</t>
  </si>
  <si>
    <t>eplayer.is</t>
  </si>
  <si>
    <t>spartanwore.com</t>
  </si>
  <si>
    <t>bobolj.com</t>
  </si>
  <si>
    <t>wooripage.net</t>
  </si>
  <si>
    <t>camcomexsalta.com.ar</t>
  </si>
  <si>
    <t>newradio.it</t>
  </si>
  <si>
    <t>afacebooktv.com</t>
  </si>
  <si>
    <t>rubryka-film.site</t>
  </si>
  <si>
    <t>casaarabe.es</t>
  </si>
  <si>
    <t>cmsu.com</t>
  </si>
  <si>
    <t>srkitsolutions.com</t>
  </si>
  <si>
    <t>webstoresl.com</t>
  </si>
  <si>
    <t>skydrive.com</t>
  </si>
  <si>
    <t>marketspread.com</t>
  </si>
  <si>
    <t>shakaguide.com</t>
  </si>
  <si>
    <t>thelondonmother.net</t>
  </si>
  <si>
    <t>dehavenloods.nl</t>
  </si>
  <si>
    <t>anry.name</t>
  </si>
  <si>
    <t>bugged.ro</t>
  </si>
  <si>
    <t>thefriends-law.com</t>
  </si>
  <si>
    <t>fragrance.org</t>
  </si>
  <si>
    <t>powerbasic.com</t>
  </si>
  <si>
    <t>salesrobot.com</t>
  </si>
  <si>
    <t>kunststoff-magazin.de</t>
  </si>
  <si>
    <t>pmic.com</t>
  </si>
  <si>
    <t>predictram.com</t>
  </si>
  <si>
    <t>jobsukraine.com.ua</t>
  </si>
  <si>
    <t>19louapp.com</t>
  </si>
  <si>
    <t>kulturapfo.ru</t>
  </si>
  <si>
    <t>visitbuenapark.com</t>
  </si>
  <si>
    <t>uchastniki.com</t>
  </si>
  <si>
    <t>clch.fr</t>
  </si>
  <si>
    <t>jpe.ru</t>
  </si>
  <si>
    <t>shop-diplom.online</t>
  </si>
  <si>
    <t>luxuryreplica.is</t>
  </si>
  <si>
    <t>hell.com</t>
  </si>
  <si>
    <t>scottyslittlesoldiers.co.uk</t>
  </si>
  <si>
    <t>cyber-ninja.jp</t>
  </si>
  <si>
    <t>perfume.net</t>
  </si>
  <si>
    <t>rhinebeckbank.com</t>
  </si>
  <si>
    <t>superfluid.finance</t>
  </si>
  <si>
    <t>cialisclockgd.com</t>
  </si>
  <si>
    <t>azino-slotsplays.ru</t>
  </si>
  <si>
    <t>foteks.pl</t>
  </si>
  <si>
    <t>wavenet.com.tw</t>
  </si>
  <si>
    <t>from.ua</t>
  </si>
  <si>
    <t>diyju.com</t>
  </si>
  <si>
    <t>swacu.org</t>
  </si>
  <si>
    <t>gujarattoday.in</t>
  </si>
  <si>
    <t>malegra.live</t>
  </si>
  <si>
    <t>mmorpg-stat.eu</t>
  </si>
  <si>
    <t>tapasmagazine.es</t>
  </si>
  <si>
    <t>jointacademy.com</t>
  </si>
  <si>
    <t>fwd.com</t>
  </si>
  <si>
    <t>kckingdom.com</t>
  </si>
  <si>
    <t>parisladefense-arena.com</t>
  </si>
  <si>
    <t>checkpoint-elearning.de</t>
  </si>
  <si>
    <t>infogrames.com</t>
  </si>
  <si>
    <t>improvememory.org</t>
  </si>
  <si>
    <t>ddgroup.com</t>
  </si>
  <si>
    <t>torreypines.com</t>
  </si>
  <si>
    <t>znewsafrica.com</t>
  </si>
  <si>
    <t>visitspringfieldillinois.com</t>
  </si>
  <si>
    <t>milfhentai.com</t>
  </si>
  <si>
    <t>dgbosun.com</t>
  </si>
  <si>
    <t>bluesunhotels.com</t>
  </si>
  <si>
    <t>equinechronicle.com</t>
  </si>
  <si>
    <t>airtransat.ca</t>
  </si>
  <si>
    <t>cloudfox.com</t>
  </si>
  <si>
    <t>littlefreepantry.org</t>
  </si>
  <si>
    <t>petsplusonline.com</t>
  </si>
  <si>
    <t>galvestoncad.org</t>
  </si>
  <si>
    <t>dharahealing.com</t>
  </si>
  <si>
    <t>musicalpraxis.gr</t>
  </si>
  <si>
    <t>6mmbr.com</t>
  </si>
  <si>
    <t>putdl.com</t>
  </si>
  <si>
    <t>arenda-realty.ru</t>
  </si>
  <si>
    <t>expesite.com</t>
  </si>
  <si>
    <t>black-target.ru</t>
  </si>
  <si>
    <t>zire20.ir</t>
  </si>
  <si>
    <t>staminamarketing.com</t>
  </si>
  <si>
    <t>mydss.id</t>
  </si>
  <si>
    <t>zenesys.com</t>
  </si>
  <si>
    <t>zxx.dk</t>
  </si>
  <si>
    <t>nusadaily.com</t>
  </si>
  <si>
    <t>lift.co</t>
  </si>
  <si>
    <t>internqueen.com</t>
  </si>
  <si>
    <t>fastmarbles.com</t>
  </si>
  <si>
    <t>hirurg-ro.ru</t>
  </si>
  <si>
    <t>entekhabelectronic.ir</t>
  </si>
  <si>
    <t>hostallapps.com</t>
  </si>
  <si>
    <t>villagetalkies.com</t>
  </si>
  <si>
    <t>ndflvpitere.ru</t>
  </si>
  <si>
    <t>frankcasino3.com</t>
  </si>
  <si>
    <t>printeru.info</t>
  </si>
  <si>
    <t>orb.farm</t>
  </si>
  <si>
    <t>dac1904.sk</t>
  </si>
  <si>
    <t>calgarychinese.com</t>
  </si>
  <si>
    <t>gethome.ru</t>
  </si>
  <si>
    <t>berserker.town</t>
  </si>
  <si>
    <t>alticelabs.com</t>
  </si>
  <si>
    <t>rephial.org</t>
  </si>
  <si>
    <t>securehbs.com</t>
  </si>
  <si>
    <t>mwgroup.net</t>
  </si>
  <si>
    <t>kazinos-joy-official.fun</t>
  </si>
  <si>
    <t>xuehua.tw</t>
  </si>
  <si>
    <t>observatoryoc.com</t>
  </si>
  <si>
    <t>stromectol2ivermectin.com</t>
  </si>
  <si>
    <t>comdatagroup.com</t>
  </si>
  <si>
    <t>mymerrymessylife.com</t>
  </si>
  <si>
    <t>covid19vaccinetrial.co.uk</t>
  </si>
  <si>
    <t>kengurutest.ru</t>
  </si>
  <si>
    <t>topicexchange.com</t>
  </si>
  <si>
    <t>tjskids.com</t>
  </si>
  <si>
    <t>puertoricoreport.com</t>
  </si>
  <si>
    <t>gruponetlider.com.br</t>
  </si>
  <si>
    <t>kooshk.com</t>
  </si>
  <si>
    <t>rasw.com</t>
  </si>
  <si>
    <t>naaweb.org</t>
  </si>
  <si>
    <t>treesruscolorado.com</t>
  </si>
  <si>
    <t>quzhiku.com</t>
  </si>
  <si>
    <t>halfmagicbeauty.com</t>
  </si>
  <si>
    <t>centrum.is</t>
  </si>
  <si>
    <t>rssinclude.com</t>
  </si>
  <si>
    <t>sheinacademy.com</t>
  </si>
  <si>
    <t>crowd.aws</t>
  </si>
  <si>
    <t>brotorrents.net</t>
  </si>
  <si>
    <t>lydiasfoodblog.de</t>
  </si>
  <si>
    <t>nationalcatday.com</t>
  </si>
  <si>
    <t>lanave.es</t>
  </si>
  <si>
    <t>figurant.com.ua</t>
  </si>
  <si>
    <t>fontm.com</t>
  </si>
  <si>
    <t>lehollandaisvolant.net</t>
  </si>
  <si>
    <t>cusp.ac.uk</t>
  </si>
  <si>
    <t>xn--80aalfydifjsg0a7j.xn--p1ai</t>
  </si>
  <si>
    <t>freiheitsfunken.info</t>
  </si>
  <si>
    <t>tgy91.info</t>
  </si>
  <si>
    <t>vectormax.com</t>
  </si>
  <si>
    <t>gearthatgives.org</t>
  </si>
  <si>
    <t>brch.com</t>
  </si>
  <si>
    <t>ax-86651.com</t>
  </si>
  <si>
    <t>gaylordpalms.com</t>
  </si>
  <si>
    <t>alpenwild.com</t>
  </si>
  <si>
    <t>antlercomputer.com</t>
  </si>
  <si>
    <t>educationnewscanada.com</t>
  </si>
  <si>
    <t>lottochain.app</t>
  </si>
  <si>
    <t>frogcoffee.de</t>
  </si>
  <si>
    <t>topvibratorstores.com</t>
  </si>
  <si>
    <t>threathq.com</t>
  </si>
  <si>
    <t>tranquilli.org</t>
  </si>
  <si>
    <t>scwxzc.cn</t>
  </si>
  <si>
    <t>kunstkulturquartier.de</t>
  </si>
  <si>
    <t>tarsus.edu.tr</t>
  </si>
  <si>
    <t>green-24.de</t>
  </si>
  <si>
    <t>nauka.net</t>
  </si>
  <si>
    <t>financialplus.info</t>
  </si>
  <si>
    <t>cointimes.com.br</t>
  </si>
  <si>
    <t>sharelita.com</t>
  </si>
  <si>
    <t>mosaico.io</t>
  </si>
  <si>
    <t>pradaoutletstore.us</t>
  </si>
  <si>
    <t>relux.com</t>
  </si>
  <si>
    <t>turfjs.org</t>
  </si>
  <si>
    <t>servicemail24.de</t>
  </si>
  <si>
    <t>kiwystore.com</t>
  </si>
  <si>
    <t>e-nkama.ru</t>
  </si>
  <si>
    <t>vulkanplatinum-bestclub.com</t>
  </si>
  <si>
    <t>minfor.gov.gy</t>
  </si>
  <si>
    <t>iddsi.org</t>
  </si>
  <si>
    <t>coopealfaroruiz.com</t>
  </si>
  <si>
    <t>oav.edu.in</t>
  </si>
  <si>
    <t>viadotech.com</t>
  </si>
  <si>
    <t>motoport.nl</t>
  </si>
  <si>
    <t>peacereporter.net</t>
  </si>
  <si>
    <t>prtc.us</t>
  </si>
  <si>
    <t>aseansafeschoolsinitiative.org</t>
  </si>
  <si>
    <t>dataforgesys.com</t>
  </si>
  <si>
    <t>serialkeyz.org</t>
  </si>
  <si>
    <t>tvtelemetrie.de</t>
  </si>
  <si>
    <t>mccain.ca</t>
  </si>
  <si>
    <t>cirrussystem.net</t>
  </si>
  <si>
    <t>uborka-kvartir-cena.ru</t>
  </si>
  <si>
    <t>dacvb.org</t>
  </si>
  <si>
    <t>thegreennest.com</t>
  </si>
  <si>
    <t>bluebeat.com</t>
  </si>
  <si>
    <t>057186.xyz</t>
  </si>
  <si>
    <t>hornfans.com</t>
  </si>
  <si>
    <t>tkic-tan.art</t>
  </si>
  <si>
    <t>deployapp.com</t>
  </si>
  <si>
    <t>sweet-angels.asia</t>
  </si>
  <si>
    <t>6lotto.co.kr</t>
  </si>
  <si>
    <t>lostfiilmtv.ru</t>
  </si>
  <si>
    <t>bosch-press.com</t>
  </si>
  <si>
    <t>dormero.de</t>
  </si>
  <si>
    <t>inetpartners.ru</t>
  </si>
  <si>
    <t>rehakids.de</t>
  </si>
  <si>
    <t>upc-osaka.ac.jp</t>
  </si>
  <si>
    <t>newseumed.org</t>
  </si>
  <si>
    <t>graphicmedicine.org</t>
  </si>
  <si>
    <t>nucleearrivearly.pro</t>
  </si>
  <si>
    <t>isajain.com</t>
  </si>
  <si>
    <t>sportdoma.ru</t>
  </si>
  <si>
    <t>sonicorbiter.com</t>
  </si>
  <si>
    <t>skillsfuture.sg</t>
  </si>
  <si>
    <t>nhbab.club</t>
  </si>
  <si>
    <t>palkeo.com</t>
  </si>
  <si>
    <t>mxhero.net</t>
  </si>
  <si>
    <t>centr.by</t>
  </si>
  <si>
    <t>shopgenericed.com</t>
  </si>
  <si>
    <t>global-aero.com</t>
  </si>
  <si>
    <t>mygo.nl</t>
  </si>
  <si>
    <t>cn24tv.it</t>
  </si>
  <si>
    <t>workwheelsusa.com</t>
  </si>
  <si>
    <t>mmcci.com</t>
  </si>
  <si>
    <t>ever.li</t>
  </si>
  <si>
    <t>willrogers.com</t>
  </si>
  <si>
    <t>sxjybk.com</t>
  </si>
  <si>
    <t>ebricks.co.kr</t>
  </si>
  <si>
    <t>moonlighting.io</t>
  </si>
  <si>
    <t>ivermectinztabs.com</t>
  </si>
  <si>
    <t>walkermorris.co.uk</t>
  </si>
  <si>
    <t>aerogel.cn</t>
  </si>
  <si>
    <t>dscolor.co.kr</t>
  </si>
  <si>
    <t>higheducationlearning.com</t>
  </si>
  <si>
    <t>asianescorts.com</t>
  </si>
  <si>
    <t>altenergy-pro.com</t>
  </si>
  <si>
    <t>designingstyle.com.mx</t>
  </si>
  <si>
    <t>mp3semticdn.com</t>
  </si>
  <si>
    <t>fidelityinfosystem.net</t>
  </si>
  <si>
    <t>puttery.com</t>
  </si>
  <si>
    <t>achievecraft.com</t>
  </si>
  <si>
    <t>admidio.org</t>
  </si>
  <si>
    <t>tiktok-gw.com</t>
  </si>
  <si>
    <t>igoinsured.com</t>
  </si>
  <si>
    <t>otzivi-saitotziv.ru</t>
  </si>
  <si>
    <t>fabricationbazar.com</t>
  </si>
  <si>
    <t>nasrf.ru</t>
  </si>
  <si>
    <t>mkzd.ru</t>
  </si>
  <si>
    <t>scottishathletics.org.uk</t>
  </si>
  <si>
    <t>theogm.com</t>
  </si>
  <si>
    <t>lacronica.com</t>
  </si>
  <si>
    <t>raccoongang.com</t>
  </si>
  <si>
    <t>skywayairtaxi.com</t>
  </si>
  <si>
    <t>alytausgidas.lt</t>
  </si>
  <si>
    <t>vinculaholdings.com</t>
  </si>
  <si>
    <t>mayocl.in</t>
  </si>
  <si>
    <t>kuqin.com</t>
  </si>
  <si>
    <t>ysyjsc.cn</t>
  </si>
  <si>
    <t>playdeluxecasino.com</t>
  </si>
  <si>
    <t>hawaiicoffeecompany.com</t>
  </si>
  <si>
    <t>mosprostitutki.net</t>
  </si>
  <si>
    <t>millistream.com</t>
  </si>
  <si>
    <t>nib.jp</t>
  </si>
  <si>
    <t>laprovinciadisondrio.it</t>
  </si>
  <si>
    <t>freeactivationkeys.org</t>
  </si>
  <si>
    <t>rammearkitektur.dk</t>
  </si>
  <si>
    <t>mattioli1885journals.com</t>
  </si>
  <si>
    <t>inetpckb.cz</t>
  </si>
  <si>
    <t>intalk.io</t>
  </si>
  <si>
    <t>cityofventura.net</t>
  </si>
  <si>
    <t>chiangraientersoft.com</t>
  </si>
  <si>
    <t>thecult.us</t>
  </si>
  <si>
    <t>thisisourbliss.com</t>
  </si>
  <si>
    <t>telefen.com</t>
  </si>
  <si>
    <t>wellingtoncollege.cn</t>
  </si>
  <si>
    <t>dotmusic.com</t>
  </si>
  <si>
    <t>yogivemanauniv.in</t>
  </si>
  <si>
    <t>pl32.com</t>
  </si>
  <si>
    <t>anmm.org.mx</t>
  </si>
  <si>
    <t>psychedelicreview.com</t>
  </si>
  <si>
    <t>kitchensnitches.com</t>
  </si>
  <si>
    <t>mcadcafe.com</t>
  </si>
  <si>
    <t>ubuy.fr</t>
  </si>
  <si>
    <t>omtcl.com.hk</t>
  </si>
  <si>
    <t>bookipp.com</t>
  </si>
  <si>
    <t>faireal.net</t>
  </si>
  <si>
    <t>braind.agency</t>
  </si>
  <si>
    <t>as201838.net</t>
  </si>
  <si>
    <t>thevillagesentertainment.com</t>
  </si>
  <si>
    <t>muzish.net</t>
  </si>
  <si>
    <t>omasp.fi</t>
  </si>
  <si>
    <t>vuibert.fr</t>
  </si>
  <si>
    <t>kuseahawks.com</t>
  </si>
  <si>
    <t>arcade-projects.com</t>
  </si>
  <si>
    <t>dredown.com</t>
  </si>
  <si>
    <t>bestfreewifi.com</t>
  </si>
  <si>
    <t>caijingsp.com</t>
  </si>
  <si>
    <t>ko4uyj.com</t>
  </si>
  <si>
    <t>iworldservices.com</t>
  </si>
  <si>
    <t>humanpixel.net</t>
  </si>
  <si>
    <t>fongnews.net</t>
  </si>
  <si>
    <t>vidyabhavan.org</t>
  </si>
  <si>
    <t>visitvar.fr</t>
  </si>
  <si>
    <t>club-wulcan777.com</t>
  </si>
  <si>
    <t>findmyguitar.com</t>
  </si>
  <si>
    <t>zsafw.com</t>
  </si>
  <si>
    <t>infobasepublishing.com</t>
  </si>
  <si>
    <t>mashjoy.com</t>
  </si>
  <si>
    <t>caoyise.cc</t>
  </si>
  <si>
    <t>legendlondon.co</t>
  </si>
  <si>
    <t>strokerecoveryservices.org</t>
  </si>
  <si>
    <t>altd.live</t>
  </si>
  <si>
    <t>shengyuexhibitions.com</t>
  </si>
  <si>
    <t>martensmoving.com</t>
  </si>
  <si>
    <t>alcaldiadevalencia.gob.ve</t>
  </si>
  <si>
    <t>cerebra.tech</t>
  </si>
  <si>
    <t>synba.com</t>
  </si>
  <si>
    <t>g-u.ru</t>
  </si>
  <si>
    <t>theflexstudio.com</t>
  </si>
  <si>
    <t>zdnsgtld.com</t>
  </si>
  <si>
    <t>sheamateur.com</t>
  </si>
  <si>
    <t>greenroninstore.com</t>
  </si>
  <si>
    <t>fastclick.com</t>
  </si>
  <si>
    <t>schoolaid.app</t>
  </si>
  <si>
    <t>jobprem.com</t>
  </si>
  <si>
    <t>byethost15.org</t>
  </si>
  <si>
    <t>e-rubtsovsk.ru</t>
  </si>
  <si>
    <t>andrettiautosport.com</t>
  </si>
  <si>
    <t>ndbr.ru</t>
  </si>
  <si>
    <t>icmanitoba.ca</t>
  </si>
  <si>
    <t>depo.lv</t>
  </si>
  <si>
    <t>jytwnet.com</t>
  </si>
  <si>
    <t>hostmotion.pl</t>
  </si>
  <si>
    <t>erwinsalarda.com</t>
  </si>
  <si>
    <t>nationalpolice.org</t>
  </si>
  <si>
    <t>cubagob.cu</t>
  </si>
  <si>
    <t>axonelevator.com</t>
  </si>
  <si>
    <t>hydraclubbioknikokex7njhwuahc2l67lfiz7z36md2jvopda7nchd-onion.com</t>
  </si>
  <si>
    <t>fsbnetwork.com</t>
  </si>
  <si>
    <t>lovestoriestv.com</t>
  </si>
  <si>
    <t>starzv.com</t>
  </si>
  <si>
    <t>nex-pro.com</t>
  </si>
  <si>
    <t>hotio.dev</t>
  </si>
  <si>
    <t>synergyofserra.com</t>
  </si>
  <si>
    <t>ski.ba</t>
  </si>
  <si>
    <t>lasipll.com</t>
  </si>
  <si>
    <t>openbb.co</t>
  </si>
  <si>
    <t>viagralf.com</t>
  </si>
  <si>
    <t>dreampak-e.ru</t>
  </si>
  <si>
    <t>haryanasports.gov.in</t>
  </si>
  <si>
    <t>grandcasino-gaming.com</t>
  </si>
  <si>
    <t>mele.cn</t>
  </si>
  <si>
    <t>ccom.net.au</t>
  </si>
  <si>
    <t>notik.me</t>
  </si>
  <si>
    <t>eezepc.com</t>
  </si>
  <si>
    <t>nbzhongwei.com</t>
  </si>
  <si>
    <t>kbhmb.ru</t>
  </si>
  <si>
    <t>resident-avtomat.com</t>
  </si>
  <si>
    <t>memorytoday.com</t>
  </si>
  <si>
    <t>trunk-hotel.com</t>
  </si>
  <si>
    <t>butlerhealthsystem.org</t>
  </si>
  <si>
    <t>appjs.ru</t>
  </si>
  <si>
    <t>casinopinupwin.com</t>
  </si>
  <si>
    <t>cinsel-sohbet.net</t>
  </si>
  <si>
    <t>ed-linkrn.com.br</t>
  </si>
  <si>
    <t>bradmehldau.com</t>
  </si>
  <si>
    <t>101theeagle.com</t>
  </si>
  <si>
    <t>alarmyk24.ru</t>
  </si>
  <si>
    <t>daishukaoyan.com</t>
  </si>
  <si>
    <t>guc.lt</t>
  </si>
  <si>
    <t>paritypw.info</t>
  </si>
  <si>
    <t>awgutqp.cc</t>
  </si>
  <si>
    <t>prathan.co.th</t>
  </si>
  <si>
    <t>joy-casinoofficial.com</t>
  </si>
  <si>
    <t>yenitoptanci.com</t>
  </si>
  <si>
    <t>talentium.ph</t>
  </si>
  <si>
    <t>winpenpack.com</t>
  </si>
  <si>
    <t>golfsidekick.com</t>
  </si>
  <si>
    <t>ivc.ru</t>
  </si>
  <si>
    <t>realestatejournal.com</t>
  </si>
  <si>
    <t>nal.res.in</t>
  </si>
  <si>
    <t>whattowearonvacation.com</t>
  </si>
  <si>
    <t>evanyou.me</t>
  </si>
  <si>
    <t>label-online.de</t>
  </si>
  <si>
    <t>aibi.it</t>
  </si>
  <si>
    <t>rickspringfield.com</t>
  </si>
  <si>
    <t>erreichen.net</t>
  </si>
  <si>
    <t>verzekerdbijhema.nl</t>
  </si>
  <si>
    <t>doubleuapp.com</t>
  </si>
  <si>
    <t>planforexams.com</t>
  </si>
  <si>
    <t>teleportacia.org</t>
  </si>
  <si>
    <t>portugalio.com</t>
  </si>
  <si>
    <t>classiquenews.com</t>
  </si>
  <si>
    <t>fan-slots.com</t>
  </si>
  <si>
    <t>extremetix.com</t>
  </si>
  <si>
    <t>cristinalinassi.com</t>
  </si>
  <si>
    <t>bezdepa.online</t>
  </si>
  <si>
    <t>rdc.ab.ca</t>
  </si>
  <si>
    <t>bodylab.nl</t>
  </si>
  <si>
    <t>hamptonjitney.com</t>
  </si>
  <si>
    <t>sideriver.com</t>
  </si>
  <si>
    <t>casinochan.com</t>
  </si>
  <si>
    <t>leasebreak.com</t>
  </si>
  <si>
    <t>gpwu.ac.jp</t>
  </si>
  <si>
    <t>monijiang.com</t>
  </si>
  <si>
    <t>gourmetfoodworld.com</t>
  </si>
  <si>
    <t>simpleltc.com</t>
  </si>
  <si>
    <t>grand-casino31.com</t>
  </si>
  <si>
    <t>sanalokulumuz.com</t>
  </si>
  <si>
    <t>perkinswillstores.cf</t>
  </si>
  <si>
    <t>goa-tourism.com</t>
  </si>
  <si>
    <t>zurichmaratobarcelona.es</t>
  </si>
  <si>
    <t>socerj.org.br</t>
  </si>
  <si>
    <t>corvi.schule</t>
  </si>
  <si>
    <t>jos.gr.jp</t>
  </si>
  <si>
    <t>channel-frequency.info</t>
  </si>
  <si>
    <t>houseofyes.org</t>
  </si>
  <si>
    <t>printers-windows.com</t>
  </si>
  <si>
    <t>howiecarrshow.com</t>
  </si>
  <si>
    <t>apaepg.pt</t>
  </si>
  <si>
    <t>infoglobe.net</t>
  </si>
  <si>
    <t>climategate.nl</t>
  </si>
  <si>
    <t>mitsuiwa.co.jp</t>
  </si>
  <si>
    <t>motaen.com</t>
  </si>
  <si>
    <t>gzjs.gov.cn</t>
  </si>
  <si>
    <t>goldformlabel.com</t>
  </si>
  <si>
    <t>oktomato.kr</t>
  </si>
  <si>
    <t>kbkg.com</t>
  </si>
  <si>
    <t>flash-telecom.ru</t>
  </si>
  <si>
    <t>alekoproducts.com</t>
  </si>
  <si>
    <t>itsupport.co.uk</t>
  </si>
  <si>
    <t>webspace.re</t>
  </si>
  <si>
    <t>leaguegaming.com</t>
  </si>
  <si>
    <t>vip-admiral-casino.com</t>
  </si>
  <si>
    <t>gilai.ch</t>
  </si>
  <si>
    <t>cfmedicalcenter.com</t>
  </si>
  <si>
    <t>cocacola.com.br</t>
  </si>
  <si>
    <t>stalker-gsc.ru</t>
  </si>
  <si>
    <t>lavazza.co.uk</t>
  </si>
  <si>
    <t>csvdc.qc.ca</t>
  </si>
  <si>
    <t>kingdom.com</t>
  </si>
  <si>
    <t>sdart.ru</t>
  </si>
  <si>
    <t>singlaeyehospital.com</t>
  </si>
  <si>
    <t>raycompany.ru</t>
  </si>
  <si>
    <t>c9pg.com</t>
  </si>
  <si>
    <t>shemalepower.xyz</t>
  </si>
  <si>
    <t>funhappyhome.com</t>
  </si>
  <si>
    <t>lbryplayer.xyz</t>
  </si>
  <si>
    <t>boxbattle.ru</t>
  </si>
  <si>
    <t>pmcasino3.com</t>
  </si>
  <si>
    <t>midasletter.com</t>
  </si>
  <si>
    <t>0679.fun</t>
  </si>
  <si>
    <t>kvartblog.ru</t>
  </si>
  <si>
    <t>info-7.ru</t>
  </si>
  <si>
    <t>gemosystem.ru</t>
  </si>
  <si>
    <t>xwggjy.com</t>
  </si>
  <si>
    <t>onboardible.com</t>
  </si>
  <si>
    <t>floguer.com</t>
  </si>
  <si>
    <t>forwardprogressives.com</t>
  </si>
  <si>
    <t>gggay.com</t>
  </si>
  <si>
    <t>surveyophthalmol.com</t>
  </si>
  <si>
    <t>psoriasis-association.org.uk</t>
  </si>
  <si>
    <t>gomovies.cool</t>
  </si>
  <si>
    <t>auth.dvag</t>
  </si>
  <si>
    <t>buyiveromectin.online</t>
  </si>
  <si>
    <t>sskindustry.ru</t>
  </si>
  <si>
    <t>gorilla.in.ua</t>
  </si>
  <si>
    <t>pinnacle-bets.com</t>
  </si>
  <si>
    <t>tophaandbold.dk</t>
  </si>
  <si>
    <t>boomslot777.com</t>
  </si>
  <si>
    <t>51talk.ph</t>
  </si>
  <si>
    <t>dublinpeople.com</t>
  </si>
  <si>
    <t>scs.org</t>
  </si>
  <si>
    <t>bestpharmacy.gr</t>
  </si>
  <si>
    <t>xqt3.xyz</t>
  </si>
  <si>
    <t>msk-ovz.ru</t>
  </si>
  <si>
    <t>cerealkillercafe.co.uk</t>
  </si>
  <si>
    <t>droit.org</t>
  </si>
  <si>
    <t>xn----7sbhomkicjjfxv.xn--80adxhks</t>
  </si>
  <si>
    <t>autopower.bg</t>
  </si>
  <si>
    <t>propark.com</t>
  </si>
  <si>
    <t>freshcasino-37.com</t>
  </si>
  <si>
    <t>traphub.cc</t>
  </si>
  <si>
    <t>executivenavi.com</t>
  </si>
  <si>
    <t>gyor.hu</t>
  </si>
  <si>
    <t>chinadegi.com</t>
  </si>
  <si>
    <t>datum-recruitment.com</t>
  </si>
  <si>
    <t>play-grand-casino.com</t>
  </si>
  <si>
    <t>domenyrf.ru</t>
  </si>
  <si>
    <t>hao715.com</t>
  </si>
  <si>
    <t>cimetierepourchien.com</t>
  </si>
  <si>
    <t>ivermectinttabs.com</t>
  </si>
  <si>
    <t>jbcapacitors.hk</t>
  </si>
  <si>
    <t>whataudio.ru</t>
  </si>
  <si>
    <t>domino88.xn--mk1bu44c</t>
  </si>
  <si>
    <t>samplecloset.net</t>
  </si>
  <si>
    <t>sv-mebel.ru</t>
  </si>
  <si>
    <t>foliosdigitalespac.com</t>
  </si>
  <si>
    <t>gaaia.mx</t>
  </si>
  <si>
    <t>bose.it</t>
  </si>
  <si>
    <t>listyourself.net</t>
  </si>
  <si>
    <t>yourniftyhome.com</t>
  </si>
  <si>
    <t>diplomans-boxs.com</t>
  </si>
  <si>
    <t>stampd.com</t>
  </si>
  <si>
    <t>culturalcenter.gov.ph</t>
  </si>
  <si>
    <t>pkn.nl</t>
  </si>
  <si>
    <t>passport.go.kr</t>
  </si>
  <si>
    <t>olx.com.mx</t>
  </si>
  <si>
    <t>colourlab.ai</t>
  </si>
  <si>
    <t>myconcertarchive.com</t>
  </si>
  <si>
    <t>gravastar.com</t>
  </si>
  <si>
    <t>shoppanel.net</t>
  </si>
  <si>
    <t>berkleemusic.com</t>
  </si>
  <si>
    <t>masterrussian.net</t>
  </si>
  <si>
    <t>solcasino-35.com</t>
  </si>
  <si>
    <t>formdaftar.com</t>
  </si>
  <si>
    <t>ex-52081.com</t>
  </si>
  <si>
    <t>elkes-hundesalon.de</t>
  </si>
  <si>
    <t>findcheapmusic.com</t>
  </si>
  <si>
    <t>wb.md</t>
  </si>
  <si>
    <t>hmandoo.co.kr</t>
  </si>
  <si>
    <t>maavoimat.fi</t>
  </si>
  <si>
    <t>artransport.com</t>
  </si>
  <si>
    <t>videosaver.ru</t>
  </si>
  <si>
    <t>referatik.com.ua</t>
  </si>
  <si>
    <t>intosai.org</t>
  </si>
  <si>
    <t>halo.land</t>
  </si>
  <si>
    <t>ersincaki.net</t>
  </si>
  <si>
    <t>biggo.mx</t>
  </si>
  <si>
    <t>intaward.org</t>
  </si>
  <si>
    <t>stockhive.com</t>
  </si>
  <si>
    <t>time2watch.tv</t>
  </si>
  <si>
    <t>sildenafilcitrateb.com</t>
  </si>
  <si>
    <t>ylioppilastutkinto.fi</t>
  </si>
  <si>
    <t>paximum.com</t>
  </si>
  <si>
    <t>frank2win.com</t>
  </si>
  <si>
    <t>contractdirectory.gov</t>
  </si>
  <si>
    <t>pefl.ru</t>
  </si>
  <si>
    <t>toriejayne.com</t>
  </si>
  <si>
    <t>tuyitu.com</t>
  </si>
  <si>
    <t>minsk-roo.gov.by</t>
  </si>
  <si>
    <t>csiperseus.com</t>
  </si>
  <si>
    <t>webcitynews.com</t>
  </si>
  <si>
    <t>rohdebros.com</t>
  </si>
  <si>
    <t>shifa24.com</t>
  </si>
  <si>
    <t>xn-----7kcbjrrajiahegnbgu7bpi7fvd9cm7g.xn--p1ai</t>
  </si>
  <si>
    <t>wittybanter.com</t>
  </si>
  <si>
    <t>motzilla.com</t>
  </si>
  <si>
    <t>casinosallinfo.com</t>
  </si>
  <si>
    <t>beautyriot.com</t>
  </si>
  <si>
    <t>divvyupsocks.com</t>
  </si>
  <si>
    <t>twc.health</t>
  </si>
  <si>
    <t>shorn.top</t>
  </si>
  <si>
    <t>delux-vulcan.com</t>
  </si>
  <si>
    <t>aetoswire.com</t>
  </si>
  <si>
    <t>document.onl</t>
  </si>
  <si>
    <t>fitnessfirstme.com</t>
  </si>
  <si>
    <t>sarawakenergy.com.my</t>
  </si>
  <si>
    <t>loadmap.net</t>
  </si>
  <si>
    <t>comeco.com</t>
  </si>
  <si>
    <t>tlsoftware.gr</t>
  </si>
  <si>
    <t>philscomputerlab.com</t>
  </si>
  <si>
    <t>retromobile.fr</t>
  </si>
  <si>
    <t>appvalley.vip</t>
  </si>
  <si>
    <t>paolonutini.com</t>
  </si>
  <si>
    <t>waece.org</t>
  </si>
  <si>
    <t>turkeypurge.com</t>
  </si>
  <si>
    <t>1001pharmacies.com</t>
  </si>
  <si>
    <t>andhttz.com</t>
  </si>
  <si>
    <t>xn----dtbhcn2acvodh1b.xn--p1ai</t>
  </si>
  <si>
    <t>ddsg-blue-danube.at</t>
  </si>
  <si>
    <t>newspaperclub.com</t>
  </si>
  <si>
    <t>camihalisialtiisitma.com</t>
  </si>
  <si>
    <t>omgtu.com</t>
  </si>
  <si>
    <t>simplifyingit.com.au</t>
  </si>
  <si>
    <t>hentai-anime.fun</t>
  </si>
  <si>
    <t>ruraluniv.ac.in</t>
  </si>
  <si>
    <t>server-dialogue.co.uk</t>
  </si>
  <si>
    <t>21aziino777.net</t>
  </si>
  <si>
    <t>gruponewway.com.br</t>
  </si>
  <si>
    <t>serverbos.com</t>
  </si>
  <si>
    <t>waterloohost.com</t>
  </si>
  <si>
    <t>ggepannneettt.ru</t>
  </si>
  <si>
    <t>harry-potter-theater.de</t>
  </si>
  <si>
    <t>duol.hu</t>
  </si>
  <si>
    <t>learn-automation.com</t>
  </si>
  <si>
    <t>hisglory.me</t>
  </si>
  <si>
    <t>chariotsolutions.com</t>
  </si>
  <si>
    <t>pekguzelsozler.com</t>
  </si>
  <si>
    <t>luckywinnervip.com</t>
  </si>
  <si>
    <t>whiskeycake.com</t>
  </si>
  <si>
    <t>hyrdaruzxpnenw4af.com</t>
  </si>
  <si>
    <t>homemaderecipes.com</t>
  </si>
  <si>
    <t>sitesafe.com</t>
  </si>
  <si>
    <t>auto-sam.ru</t>
  </si>
  <si>
    <t>catcasino18.com</t>
  </si>
  <si>
    <t>alandsbanken.fi</t>
  </si>
  <si>
    <t>doctorproaudio.com</t>
  </si>
  <si>
    <t>hometophit.com</t>
  </si>
  <si>
    <t>granpulse.us</t>
  </si>
  <si>
    <t>standprogby.com</t>
  </si>
  <si>
    <t>sabah.am</t>
  </si>
  <si>
    <t>oliviabottega.com</t>
  </si>
  <si>
    <t>ulitzer.com</t>
  </si>
  <si>
    <t>bastabalkana.com</t>
  </si>
  <si>
    <t>urbanedjournal.org</t>
  </si>
  <si>
    <t>tor-bit.net</t>
  </si>
  <si>
    <t>vetsak.com</t>
  </si>
  <si>
    <t>newsinside.ga</t>
  </si>
  <si>
    <t>ess-a-bagel.com</t>
  </si>
  <si>
    <t>catsworldclub.com</t>
  </si>
  <si>
    <t>netnut.cn</t>
  </si>
  <si>
    <t>hirupmotekar.com</t>
  </si>
  <si>
    <t>mulikita.com</t>
  </si>
  <si>
    <t>digitalsparkmarketing.com</t>
  </si>
  <si>
    <t>metal-calculator.ru</t>
  </si>
  <si>
    <t>bransontourismcenter.com</t>
  </si>
  <si>
    <t>nexdock.com</t>
  </si>
  <si>
    <t>metaab.io</t>
  </si>
  <si>
    <t>brammer.biz</t>
  </si>
  <si>
    <t>tomorrow-is-yet-to-be-determined.com</t>
  </si>
  <si>
    <t>serviciigrafice.ro</t>
  </si>
  <si>
    <t>allwhiskyshop.com</t>
  </si>
  <si>
    <t>konkurrensverket.se</t>
  </si>
  <si>
    <t>ketomillenial.com</t>
  </si>
  <si>
    <t>flatpress.org</t>
  </si>
  <si>
    <t>pangeaconsulting.cf</t>
  </si>
  <si>
    <t>directory3.org</t>
  </si>
  <si>
    <t>cruise.jobs</t>
  </si>
  <si>
    <t>form-publisher.com</t>
  </si>
  <si>
    <t>banksocal.com</t>
  </si>
  <si>
    <t>kidztopiaplay.com</t>
  </si>
  <si>
    <t>dartreview.com</t>
  </si>
  <si>
    <t>eolhosting.com</t>
  </si>
  <si>
    <t>beautybuzzing.com</t>
  </si>
  <si>
    <t>1xtengku.com</t>
  </si>
  <si>
    <t>the-spincity.com</t>
  </si>
  <si>
    <t>pornteen.pro</t>
  </si>
  <si>
    <t>debaak.nl</t>
  </si>
  <si>
    <t>bexdata.com</t>
  </si>
  <si>
    <t>riobetgames.com</t>
  </si>
  <si>
    <t>dainikshorobor.com</t>
  </si>
  <si>
    <t>cogess.it</t>
  </si>
  <si>
    <t>holidaygid.ru</t>
  </si>
  <si>
    <t>mycampusprint.nl</t>
  </si>
  <si>
    <t>senator.md</t>
  </si>
  <si>
    <t>bosasomunicipality.com</t>
  </si>
  <si>
    <t>technoparkspb.ru</t>
  </si>
  <si>
    <t>gjerrigknark.com</t>
  </si>
  <si>
    <t>odigger.com</t>
  </si>
  <si>
    <t>camook.xyz</t>
  </si>
  <si>
    <t>freednb.com</t>
  </si>
  <si>
    <t>giveamasterpiece.com</t>
  </si>
  <si>
    <t>headhunters4ever.de</t>
  </si>
  <si>
    <t>drugtestpanels.com</t>
  </si>
  <si>
    <t>xenonhids.com</t>
  </si>
  <si>
    <t>gzsattech.com</t>
  </si>
  <si>
    <t>14520.com.cn</t>
  </si>
  <si>
    <t>sakaryanur.com</t>
  </si>
  <si>
    <t>cppcorp.com</t>
  </si>
  <si>
    <t>asmii.info</t>
  </si>
  <si>
    <t>infotag.md</t>
  </si>
  <si>
    <t>likakid.com</t>
  </si>
  <si>
    <t>tan14.io</t>
  </si>
  <si>
    <t>madriverglen.com</t>
  </si>
  <si>
    <t>kgplibrary.ru</t>
  </si>
  <si>
    <t>animes-pro.com</t>
  </si>
  <si>
    <t>baiduyunsousou.com</t>
  </si>
  <si>
    <t>ifcomp.org</t>
  </si>
  <si>
    <t>63835.com</t>
  </si>
  <si>
    <t>cuzcoeats.com</t>
  </si>
  <si>
    <t>bonpost.ru</t>
  </si>
  <si>
    <t>accutiva.co.uk</t>
  </si>
  <si>
    <t>selectitaly.com</t>
  </si>
  <si>
    <t>jawabkom.com</t>
  </si>
  <si>
    <t>betterconverterprotab.com</t>
  </si>
  <si>
    <t>al-falaq.com</t>
  </si>
  <si>
    <t>68gb.net</t>
  </si>
  <si>
    <t>cmc.global</t>
  </si>
  <si>
    <t>stilpalast.ch</t>
  </si>
  <si>
    <t>linktvcode.com</t>
  </si>
  <si>
    <t>zcyph.cc</t>
  </si>
  <si>
    <t>conasems.org.br</t>
  </si>
  <si>
    <t>artcloud.com</t>
  </si>
  <si>
    <t>voinskayachast.net</t>
  </si>
  <si>
    <t>uptmedia.com</t>
  </si>
  <si>
    <t>seoperfect26.tk</t>
  </si>
  <si>
    <t>redintercableperu.pe</t>
  </si>
  <si>
    <t>polradio.pl</t>
  </si>
  <si>
    <t>casinovalley.ca</t>
  </si>
  <si>
    <t>stripchat.red</t>
  </si>
  <si>
    <t>njskylands.com</t>
  </si>
  <si>
    <t>bagnoural.ru</t>
  </si>
  <si>
    <t>nmgacc.cn</t>
  </si>
  <si>
    <t>nwaero.net</t>
  </si>
  <si>
    <t>nzine.co.kr</t>
  </si>
  <si>
    <t>amvbbdo.com</t>
  </si>
  <si>
    <t>wenwuzhangui.com.cn</t>
  </si>
  <si>
    <t>meattradenewsdaily.co.uk</t>
  </si>
  <si>
    <t>underwatertimes.com</t>
  </si>
  <si>
    <t>accuracast.com</t>
  </si>
  <si>
    <t>gcisd-k12.org</t>
  </si>
  <si>
    <t>brefeco.com</t>
  </si>
  <si>
    <t>um-palembang.ac.id</t>
  </si>
  <si>
    <t>rdmplus.com</t>
  </si>
  <si>
    <t>uaubshosting.com</t>
  </si>
  <si>
    <t>jsgjxh.cn</t>
  </si>
  <si>
    <t>faceserumsdirect.com</t>
  </si>
  <si>
    <t>hc-one.co.uk</t>
  </si>
  <si>
    <t>hoechsmann.com</t>
  </si>
  <si>
    <t>chook.top</t>
  </si>
  <si>
    <t>hypecreation.com</t>
  </si>
  <si>
    <t>runsmartproject.com</t>
  </si>
  <si>
    <t>kinobob.online</t>
  </si>
  <si>
    <t>melbet75680.com</t>
  </si>
  <si>
    <t>vybortv.ru</t>
  </si>
  <si>
    <t>volksbuehne.berlin</t>
  </si>
  <si>
    <t>speedycoursework.co.uk</t>
  </si>
  <si>
    <t>teltow-flaeming.de</t>
  </si>
  <si>
    <t>city.oyama.tochigi.jp</t>
  </si>
  <si>
    <t>ivertol.com</t>
  </si>
  <si>
    <t>mangosigns.com</t>
  </si>
  <si>
    <t>xinbbk.com</t>
  </si>
  <si>
    <t>quiltville.com</t>
  </si>
  <si>
    <t>builtbyapollo.com</t>
  </si>
  <si>
    <t>napo.org</t>
  </si>
  <si>
    <t>msyhvideo.com</t>
  </si>
  <si>
    <t>scadmoa.org</t>
  </si>
  <si>
    <t>transbunker.ru</t>
  </si>
  <si>
    <t>germanwithlaura.com</t>
  </si>
  <si>
    <t>helicontech.com</t>
  </si>
  <si>
    <t>atelco.de</t>
  </si>
  <si>
    <t>nucorbuildingsystems.com</t>
  </si>
  <si>
    <t>walajiao.com</t>
  </si>
  <si>
    <t>cgepm.gov.ar</t>
  </si>
  <si>
    <t>ibnorca.org</t>
  </si>
  <si>
    <t>pornpot.net</t>
  </si>
  <si>
    <t>portlandcompressor.com</t>
  </si>
  <si>
    <t>motorhomefacts.com</t>
  </si>
  <si>
    <t>themodernmilkman.co.uk</t>
  </si>
  <si>
    <t>museum-frieder-burda.de</t>
  </si>
  <si>
    <t>viv-labs.com</t>
  </si>
  <si>
    <t>vinehosting.com</t>
  </si>
  <si>
    <t>theweeklings.com</t>
  </si>
  <si>
    <t>shensososo.com</t>
  </si>
  <si>
    <t>eretikos.gr</t>
  </si>
  <si>
    <t>ivs.de</t>
  </si>
  <si>
    <t>vip-million4.com</t>
  </si>
  <si>
    <t>abounderrattelser.fi</t>
  </si>
  <si>
    <t>asi.org</t>
  </si>
  <si>
    <t>newmynamepix.com</t>
  </si>
  <si>
    <t>symbolset.com</t>
  </si>
  <si>
    <t>schweigert.ninja</t>
  </si>
  <si>
    <t>rnp.go.cr</t>
  </si>
  <si>
    <t>super-r.net</t>
  </si>
  <si>
    <t>troya73.ru</t>
  </si>
  <si>
    <t>bluelabeltransfers.com</t>
  </si>
  <si>
    <t>indiantubeporn.com</t>
  </si>
  <si>
    <t>headed2.com</t>
  </si>
  <si>
    <t>7-spaces.com</t>
  </si>
  <si>
    <t>blushingbeast.com</t>
  </si>
  <si>
    <t>vansusopenofsurfing.com</t>
  </si>
  <si>
    <t>redditsoccerstreams.org</t>
  </si>
  <si>
    <t>whitewaterwest.com</t>
  </si>
  <si>
    <t>xn--h1aeioci.xn--80asehdb</t>
  </si>
  <si>
    <t>newsdzezimbabwe.co.uk</t>
  </si>
  <si>
    <t>prostitutkitambovagirls.info</t>
  </si>
  <si>
    <t>stovesonline.co.uk</t>
  </si>
  <si>
    <t>sm-digital.net</t>
  </si>
  <si>
    <t>slothytech.com</t>
  </si>
  <si>
    <t>teensexvideos.xxx</t>
  </si>
  <si>
    <t>meikikou.co.jp</t>
  </si>
  <si>
    <t>qyubic.com</t>
  </si>
  <si>
    <t>recochoku.com</t>
  </si>
  <si>
    <t>brandaffinity.net</t>
  </si>
  <si>
    <t>kapuciner.hu</t>
  </si>
  <si>
    <t>cgn.su</t>
  </si>
  <si>
    <t>shopenzer.com</t>
  </si>
  <si>
    <t>sandersparks.com</t>
  </si>
  <si>
    <t>persindns.com</t>
  </si>
  <si>
    <t>freshcasino-800.com</t>
  </si>
  <si>
    <t>kpnstreaming.nl</t>
  </si>
  <si>
    <t>cnaclassnorthernva.com</t>
  </si>
  <si>
    <t>kuzbass-zags.ru</t>
  </si>
  <si>
    <t>vipkidcdn.com</t>
  </si>
  <si>
    <t>fareastfilm.com</t>
  </si>
  <si>
    <t>proteini.si</t>
  </si>
  <si>
    <t>acgrw.net</t>
  </si>
  <si>
    <t>ricoh.es</t>
  </si>
  <si>
    <t>caseusa.com</t>
  </si>
  <si>
    <t>atgfr8.com</t>
  </si>
  <si>
    <t>dolphin-anty-cn.online</t>
  </si>
  <si>
    <t>energynews.es</t>
  </si>
  <si>
    <t>rentalkharma.com</t>
  </si>
  <si>
    <t>retroxxxn.com</t>
  </si>
  <si>
    <t>heurafoods.com</t>
  </si>
  <si>
    <t>alexandertechnique.co.uk</t>
  </si>
  <si>
    <t>ridegrtc.com</t>
  </si>
  <si>
    <t>cannontrading.com</t>
  </si>
  <si>
    <t>rnv.life</t>
  </si>
  <si>
    <t>b-fonline.com</t>
  </si>
  <si>
    <t>dallarisitmasogutma.com</t>
  </si>
  <si>
    <t>voucherscodes.uk</t>
  </si>
  <si>
    <t>shin-tech.com</t>
  </si>
  <si>
    <t>seppic.com</t>
  </si>
  <si>
    <t>ssstab.com</t>
  </si>
  <si>
    <t>tohu.ca</t>
  </si>
  <si>
    <t>brainawareness.org</t>
  </si>
  <si>
    <t>line-website-dev.com</t>
  </si>
  <si>
    <t>goettl.com</t>
  </si>
  <si>
    <t>findyourphonelifebalance.com</t>
  </si>
  <si>
    <t>mwanaspoti.co.tz</t>
  </si>
  <si>
    <t>sexporn.pro</t>
  </si>
  <si>
    <t>beautifulballad.org</t>
  </si>
  <si>
    <t>patlis.com</t>
  </si>
  <si>
    <t>knigavuhe.info</t>
  </si>
  <si>
    <t>galaxyff.com</t>
  </si>
  <si>
    <t>kingrun.co.jp</t>
  </si>
  <si>
    <t>feiniaomy.com</t>
  </si>
  <si>
    <t>goodeal.com</t>
  </si>
  <si>
    <t>gettonline.com</t>
  </si>
  <si>
    <t>semanticweb.com</t>
  </si>
  <si>
    <t>sybergo.com</t>
  </si>
  <si>
    <t>beyondmatching.com</t>
  </si>
  <si>
    <t>2hasky.icu</t>
  </si>
  <si>
    <t>cdp-websocket.com</t>
  </si>
  <si>
    <t>shxmtz.com</t>
  </si>
  <si>
    <t>fridgemagnetss.com</t>
  </si>
  <si>
    <t>zeit-verlagsgruppe.de</t>
  </si>
  <si>
    <t>vkontakte.dj</t>
  </si>
  <si>
    <t>areametalurgia.com</t>
  </si>
  <si>
    <t>the-healingplace.com</t>
  </si>
  <si>
    <t>4bmgmt.net</t>
  </si>
  <si>
    <t>getsetclean.in</t>
  </si>
  <si>
    <t>bungeiweb.net</t>
  </si>
  <si>
    <t>t38fax.com</t>
  </si>
  <si>
    <t>altaone.org</t>
  </si>
  <si>
    <t>goodcity.com</t>
  </si>
  <si>
    <t>healthybonesaustralia.org.au</t>
  </si>
  <si>
    <t>checkout.am</t>
  </si>
  <si>
    <t>sendheavyfiles.com</t>
  </si>
  <si>
    <t>xahengyuanzn.com</t>
  </si>
  <si>
    <t>reef.ca</t>
  </si>
  <si>
    <t>tuttoautoricambi.it</t>
  </si>
  <si>
    <t>kingdommarketwww.com</t>
  </si>
  <si>
    <t>benaahost.com</t>
  </si>
  <si>
    <t>renonation.sg</t>
  </si>
  <si>
    <t>domypapers.com</t>
  </si>
  <si>
    <t>gamingcasinoreview.com</t>
  </si>
  <si>
    <t>myelectrical.com</t>
  </si>
  <si>
    <t>reiq.com</t>
  </si>
  <si>
    <t>greenletes.com</t>
  </si>
  <si>
    <t>behinders.com</t>
  </si>
  <si>
    <t>select.com</t>
  </si>
  <si>
    <t>soprasteria.de</t>
  </si>
  <si>
    <t>beton-express.ru</t>
  </si>
  <si>
    <t>london-irish.com</t>
  </si>
  <si>
    <t>hifumi.co.jp</t>
  </si>
  <si>
    <t>casinosol.net</t>
  </si>
  <si>
    <t>womanscribbles.net</t>
  </si>
  <si>
    <t>cheapjerseyschinatrade.com</t>
  </si>
  <si>
    <t>lorisgolfshoppe.com</t>
  </si>
  <si>
    <t>virtualeduc.com</t>
  </si>
  <si>
    <t>alfasystem.co.jp</t>
  </si>
  <si>
    <t>latu.org.uy</t>
  </si>
  <si>
    <t>ftmuksx.com</t>
  </si>
  <si>
    <t>freshcasino.com.kz</t>
  </si>
  <si>
    <t>parabolanet.com</t>
  </si>
  <si>
    <t>platinumplanner.com</t>
  </si>
  <si>
    <t>voztele.com</t>
  </si>
  <si>
    <t>lashtherapyaustralia.com.au</t>
  </si>
  <si>
    <t>zzzcms.com</t>
  </si>
  <si>
    <t>viva-system.net</t>
  </si>
  <si>
    <t>earnupline.com</t>
  </si>
  <si>
    <t>puzzlemadness.co.uk</t>
  </si>
  <si>
    <t>mnemonic.io</t>
  </si>
  <si>
    <t>carlislehomes.com.au</t>
  </si>
  <si>
    <t>bibloo.cz</t>
  </si>
  <si>
    <t>socialmed.info</t>
  </si>
  <si>
    <t>sopmall.top</t>
  </si>
  <si>
    <t>theonlinepencompany.com</t>
  </si>
  <si>
    <t>shadowingy.icu</t>
  </si>
  <si>
    <t>ojajuniwole.com</t>
  </si>
  <si>
    <t>future-islands.com</t>
  </si>
  <si>
    <t>ucg.com</t>
  </si>
  <si>
    <t>svetogorsk-city.ru</t>
  </si>
  <si>
    <t>plasticnahirurgija.org</t>
  </si>
  <si>
    <t>amphene.site</t>
  </si>
  <si>
    <t>gomeovet.ru</t>
  </si>
  <si>
    <t>divxto.site</t>
  </si>
  <si>
    <t>office-fragen.de</t>
  </si>
  <si>
    <t>ufologov.net</t>
  </si>
  <si>
    <t>japantimes.com</t>
  </si>
  <si>
    <t>byod.com</t>
  </si>
  <si>
    <t>kics.go.kr</t>
  </si>
  <si>
    <t>selectra.pt</t>
  </si>
  <si>
    <t>linebet-tj.com</t>
  </si>
  <si>
    <t>fallout76mods.com</t>
  </si>
  <si>
    <t>ip-51-83-76.eu</t>
  </si>
  <si>
    <t>hypotheekrente.nl</t>
  </si>
  <si>
    <t>scenic.org</t>
  </si>
  <si>
    <t>stockinthechannel.co.uk</t>
  </si>
  <si>
    <t>asktoppers.com</t>
  </si>
  <si>
    <t>sevensevensix.com</t>
  </si>
  <si>
    <t>hibatulla.kz</t>
  </si>
  <si>
    <t>frequentz.com</t>
  </si>
  <si>
    <t>avtozaim.info</t>
  </si>
  <si>
    <t>dogfoodrevealed.com</t>
  </si>
  <si>
    <t>catelli.net</t>
  </si>
  <si>
    <t>reflections.com.au</t>
  </si>
  <si>
    <t>acq-intl.com</t>
  </si>
  <si>
    <t>prestigehld.com</t>
  </si>
  <si>
    <t>codesandciphers.org.uk</t>
  </si>
  <si>
    <t>pwd.org.au</t>
  </si>
  <si>
    <t>surf724.com</t>
  </si>
  <si>
    <t>shhid4u.ws</t>
  </si>
  <si>
    <t>delmarfairgrounds.com</t>
  </si>
  <si>
    <t>upanalytica.com</t>
  </si>
  <si>
    <t>cldmlk.com</t>
  </si>
  <si>
    <t>gratomic.ir</t>
  </si>
  <si>
    <t>presenciaenlaweb.com</t>
  </si>
  <si>
    <t>lineupnow.com</t>
  </si>
  <si>
    <t>pamapp.de</t>
  </si>
  <si>
    <t>is-great.org</t>
  </si>
  <si>
    <t>simplyorganicbeauty.com</t>
  </si>
  <si>
    <t>theproxy.ink</t>
  </si>
  <si>
    <t>meishi.co.jp</t>
  </si>
  <si>
    <t>dt01showxx04.com</t>
  </si>
  <si>
    <t>directspace.com.br</t>
  </si>
  <si>
    <t>divinetours.org</t>
  </si>
  <si>
    <t>heliohost.us</t>
  </si>
  <si>
    <t>frasesdeamigos.org</t>
  </si>
  <si>
    <t>globalnote.jp</t>
  </si>
  <si>
    <t>devenirpolicier.fr</t>
  </si>
  <si>
    <t>fidellityinfo.net</t>
  </si>
  <si>
    <t>betwinner-russia.com</t>
  </si>
  <si>
    <t>jlste.com.cn</t>
  </si>
  <si>
    <t>porno.computer</t>
  </si>
  <si>
    <t>it-depo.com</t>
  </si>
  <si>
    <t>hmce.gov.uk</t>
  </si>
  <si>
    <t>technik33.ru</t>
  </si>
  <si>
    <t>salesforce-sitesa.com</t>
  </si>
  <si>
    <t>westwoodgroup.com</t>
  </si>
  <si>
    <t>intoleranceagainstchristians.eu</t>
  </si>
  <si>
    <t>minit.co.jp</t>
  </si>
  <si>
    <t>atlanticcasualty.net</t>
  </si>
  <si>
    <t>ccgp-neimenggu.gov.cn</t>
  </si>
  <si>
    <t>feualum.com</t>
  </si>
  <si>
    <t>lvivport.com</t>
  </si>
  <si>
    <t>musckids.org</t>
  </si>
  <si>
    <t>vigfestival.dk</t>
  </si>
  <si>
    <t>geoias.com</t>
  </si>
  <si>
    <t>xasia.cc</t>
  </si>
  <si>
    <t>caravanrestaurants.co.uk</t>
  </si>
  <si>
    <t>cojs.org</t>
  </si>
  <si>
    <t>therff.com</t>
  </si>
  <si>
    <t>brakemasters.com</t>
  </si>
  <si>
    <t>localhottestbabes.com</t>
  </si>
  <si>
    <t>gay2022.us</t>
  </si>
  <si>
    <t>paktours.online</t>
  </si>
  <si>
    <t>smart1.ru</t>
  </si>
  <si>
    <t>rimes.com</t>
  </si>
  <si>
    <t>qumana.com</t>
  </si>
  <si>
    <t>uastreaming.net</t>
  </si>
  <si>
    <t>uu100cp.cc</t>
  </si>
  <si>
    <t>genotropinshop.com</t>
  </si>
  <si>
    <t>central-hosting.net</t>
  </si>
  <si>
    <t>wisepowder.com</t>
  </si>
  <si>
    <t>kupit2ndfl.ru</t>
  </si>
  <si>
    <t>pqplkjwwezfrn.com</t>
  </si>
  <si>
    <t>invers.com</t>
  </si>
  <si>
    <t>therationalkitchen.com</t>
  </si>
  <si>
    <t>northstaritservices.com</t>
  </si>
  <si>
    <t>qualisbuildingconsultancy.com</t>
  </si>
  <si>
    <t>aapsm.org</t>
  </si>
  <si>
    <t>freudtools.com</t>
  </si>
  <si>
    <t>nudemod.com</t>
  </si>
  <si>
    <t>nextviewcloud.com</t>
  </si>
  <si>
    <t>lezen.nl</t>
  </si>
  <si>
    <t>digistream.info</t>
  </si>
  <si>
    <t>wichitafurniture.com</t>
  </si>
  <si>
    <t>malc0de.com</t>
  </si>
  <si>
    <t>devisdonuts.com</t>
  </si>
  <si>
    <t>krav-paris.com</t>
  </si>
  <si>
    <t>vavadasdp.com</t>
  </si>
  <si>
    <t>glasstec-online.com</t>
  </si>
  <si>
    <t>electricitylocal.com</t>
  </si>
  <si>
    <t>thanachartsec.com</t>
  </si>
  <si>
    <t>thenexus.one</t>
  </si>
  <si>
    <t>riobet-one.com</t>
  </si>
  <si>
    <t>caritas-olpe.de</t>
  </si>
  <si>
    <t>photographyblogger.net</t>
  </si>
  <si>
    <t>e30zone.net</t>
  </si>
  <si>
    <t>jim-s.com</t>
  </si>
  <si>
    <t>leon-zerkalo-bets2.xyz</t>
  </si>
  <si>
    <t>comfortoneshoes.com</t>
  </si>
  <si>
    <t>liveonrent.com</t>
  </si>
  <si>
    <t>gnosishosting.net</t>
  </si>
  <si>
    <t>cervezasalhambra.com</t>
  </si>
  <si>
    <t>gowellnessco.com</t>
  </si>
  <si>
    <t>grentoria.jp</t>
  </si>
  <si>
    <t>mspnetservices.com</t>
  </si>
  <si>
    <t>muslimclub.ru</t>
  </si>
  <si>
    <t>jnchr.com</t>
  </si>
  <si>
    <t>meridiancloud.eu</t>
  </si>
  <si>
    <t>droidway.net</t>
  </si>
  <si>
    <t>amur-iro.ru</t>
  </si>
  <si>
    <t>clubmed.com.br</t>
  </si>
  <si>
    <t>mitsubishi-motors.com.my</t>
  </si>
  <si>
    <t>meb96.ru</t>
  </si>
  <si>
    <t>kupol.ru</t>
  </si>
  <si>
    <t>psiade.fr</t>
  </si>
  <si>
    <t>clubvulkan.dev</t>
  </si>
  <si>
    <t>fusefornews.com</t>
  </si>
  <si>
    <t>sxyprn.tube</t>
  </si>
  <si>
    <t>a2globalelectronics.com</t>
  </si>
  <si>
    <t>sensibleseeds.com</t>
  </si>
  <si>
    <t>runcobo.com</t>
  </si>
  <si>
    <t>tagoncdn.com</t>
  </si>
  <si>
    <t>b9pay.xyz</t>
  </si>
  <si>
    <t>praxis-herzenssache.ch</t>
  </si>
  <si>
    <t>nyspins.com</t>
  </si>
  <si>
    <t>mydopespace.com</t>
  </si>
  <si>
    <t>realestatebusiness.com.au</t>
  </si>
  <si>
    <t>scala-ide.org</t>
  </si>
  <si>
    <t>volcano-casino-deluxe.com</t>
  </si>
  <si>
    <t>espec.co.jp</t>
  </si>
  <si>
    <t>ohhdude.com</t>
  </si>
  <si>
    <t>9jingxi.cn</t>
  </si>
  <si>
    <t>sender-2.ru</t>
  </si>
  <si>
    <t>fourfront.ltd.uk</t>
  </si>
  <si>
    <t>wearealight.org</t>
  </si>
  <si>
    <t>fresh-casino.net</t>
  </si>
  <si>
    <t>glenatbd.com</t>
  </si>
  <si>
    <t>sfsef.org</t>
  </si>
  <si>
    <t>03market.ru</t>
  </si>
  <si>
    <t>lurkmore.click</t>
  </si>
  <si>
    <t>adoos.co.uk</t>
  </si>
  <si>
    <t>ivsupport.ru</t>
  </si>
  <si>
    <t>eandc-info.ru</t>
  </si>
  <si>
    <t>hotjavmovies.com</t>
  </si>
  <si>
    <t>crazynot.ga</t>
  </si>
  <si>
    <t>gwu.jobs</t>
  </si>
  <si>
    <t>calgiant.com</t>
  </si>
  <si>
    <t>nowsignage.com</t>
  </si>
  <si>
    <t>nwi.net</t>
  </si>
  <si>
    <t>saporideisassi.it</t>
  </si>
  <si>
    <t>jackpot-vip-club.com</t>
  </si>
  <si>
    <t>ntccprh.com</t>
  </si>
  <si>
    <t>mrbits1.com</t>
  </si>
  <si>
    <t>embruns.net</t>
  </si>
  <si>
    <t>kill-bedbugsnow.com</t>
  </si>
  <si>
    <t>iotapharm.com</t>
  </si>
  <si>
    <t>keystonecustomhome.com</t>
  </si>
  <si>
    <t>uniongoo.com</t>
  </si>
  <si>
    <t>sub-cult.ru</t>
  </si>
  <si>
    <t>salsafeed.com</t>
  </si>
  <si>
    <t>spoticar.at</t>
  </si>
  <si>
    <t>alliedbi1o.ga</t>
  </si>
  <si>
    <t>socialproofy.io</t>
  </si>
  <si>
    <t>marriagecermony.com</t>
  </si>
  <si>
    <t>kronospan-it.com</t>
  </si>
  <si>
    <t>herbsandflour.com</t>
  </si>
  <si>
    <t>kngcit.ru</t>
  </si>
  <si>
    <t>3733game.com</t>
  </si>
  <si>
    <t>grinninglizard.com</t>
  </si>
  <si>
    <t>lis3.ga</t>
  </si>
  <si>
    <t>stupeni-uspeha.ru</t>
  </si>
  <si>
    <t>anny.gift</t>
  </si>
  <si>
    <t>mikechambers.com</t>
  </si>
  <si>
    <t>kancmarket.com</t>
  </si>
  <si>
    <t>dnszftp.com</t>
  </si>
  <si>
    <t>cvjm.de</t>
  </si>
  <si>
    <t>joumasecars.africa</t>
  </si>
  <si>
    <t>minutesrecharges.cf</t>
  </si>
  <si>
    <t>ruyan-t.ru</t>
  </si>
  <si>
    <t>sltnyc.com</t>
  </si>
  <si>
    <t>pavc.ne.jp</t>
  </si>
  <si>
    <t>thecasinosking.com</t>
  </si>
  <si>
    <t>eparizi.com</t>
  </si>
  <si>
    <t>ttl.ai</t>
  </si>
  <si>
    <t>tyuz.ru</t>
  </si>
  <si>
    <t>jazznoir.net</t>
  </si>
  <si>
    <t>globalcommunities.org</t>
  </si>
  <si>
    <t>solcasino-39.com</t>
  </si>
  <si>
    <t>hafestokell.hu</t>
  </si>
  <si>
    <t>lil-fingers.com</t>
  </si>
  <si>
    <t>steelsmart.shop</t>
  </si>
  <si>
    <t>bestbgproperties.ru</t>
  </si>
  <si>
    <t>nethive.com</t>
  </si>
  <si>
    <t>intox.com</t>
  </si>
  <si>
    <t>ideireceptov.ru</t>
  </si>
  <si>
    <t>hd-2020.online</t>
  </si>
  <si>
    <t>snaidero.com</t>
  </si>
  <si>
    <t>classpert.com</t>
  </si>
  <si>
    <t>bgeraser.com</t>
  </si>
  <si>
    <t>davidsw.com</t>
  </si>
  <si>
    <t>gratefulgrazer.com</t>
  </si>
  <si>
    <t>its-se.de</t>
  </si>
  <si>
    <t>keywordinsights.ai</t>
  </si>
  <si>
    <t>byronhamburgers.com</t>
  </si>
  <si>
    <t>chicagosystemsgroup.com</t>
  </si>
  <si>
    <t>gzlyzl.com</t>
  </si>
  <si>
    <t>diploms-on-line.com</t>
  </si>
  <si>
    <t>hybridirc.com</t>
  </si>
  <si>
    <t>villageoflarchmont.org</t>
  </si>
  <si>
    <t>thepetfund.com</t>
  </si>
  <si>
    <t>zurnal.info</t>
  </si>
  <si>
    <t>bigwarehouse.com.au</t>
  </si>
  <si>
    <t>acquitcompensation.info</t>
  </si>
  <si>
    <t>buythebest.com</t>
  </si>
  <si>
    <t>yipai360.com</t>
  </si>
  <si>
    <t>modeunipension.co.kr</t>
  </si>
  <si>
    <t>elemental.com</t>
  </si>
  <si>
    <t>mcx-nnov.ru</t>
  </si>
  <si>
    <t>healthrecordwizard.com</t>
  </si>
  <si>
    <t>govtjobs.com</t>
  </si>
  <si>
    <t>nixi.org.in</t>
  </si>
  <si>
    <t>lantrace.com.ua</t>
  </si>
  <si>
    <t>24bottles.com</t>
  </si>
  <si>
    <t>esi-mts.com</t>
  </si>
  <si>
    <t>ecustomersupport.com</t>
  </si>
  <si>
    <t>trangtrisukienpro.com</t>
  </si>
  <si>
    <t>sachagreif.com</t>
  </si>
  <si>
    <t>lostabbey.com</t>
  </si>
  <si>
    <t>northsomersettimes.co.uk</t>
  </si>
  <si>
    <t>erdgas.info</t>
  </si>
  <si>
    <t>r3d.tools</t>
  </si>
  <si>
    <t>pinkstork.com</t>
  </si>
  <si>
    <t>roof.education</t>
  </si>
  <si>
    <t>weddingpark.co.jp</t>
  </si>
  <si>
    <t>sommeil.co.kr</t>
  </si>
  <si>
    <t>thetechiefind.com</t>
  </si>
  <si>
    <t>coacheportes.org</t>
  </si>
  <si>
    <t>activaire.com</t>
  </si>
  <si>
    <t>opticsnet.org</t>
  </si>
  <si>
    <t>meb-inc.com</t>
  </si>
  <si>
    <t>silkive.com</t>
  </si>
  <si>
    <t>buynowsw.com</t>
  </si>
  <si>
    <t>m2mop.net</t>
  </si>
  <si>
    <t>chefsdeal.com</t>
  </si>
  <si>
    <t>webster.ac.at</t>
  </si>
  <si>
    <t>obrtskolgm.hr</t>
  </si>
  <si>
    <t>asconline.com</t>
  </si>
  <si>
    <t>lederzentrum.de</t>
  </si>
  <si>
    <t>winbets49.com</t>
  </si>
  <si>
    <t>hillspet.de</t>
  </si>
  <si>
    <t>finreg.sk</t>
  </si>
  <si>
    <t>thephonelab.nl</t>
  </si>
  <si>
    <t>stavka-vullkan.biz</t>
  </si>
  <si>
    <t>summerhost.info</t>
  </si>
  <si>
    <t>source.net</t>
  </si>
  <si>
    <t>avtofishka.ru</t>
  </si>
  <si>
    <t>t-gaia.co.jp</t>
  </si>
  <si>
    <t>iconicdns.site</t>
  </si>
  <si>
    <t>vavadavb1.com</t>
  </si>
  <si>
    <t>jfn.ac.lk</t>
  </si>
  <si>
    <t>swarovski-uk.co.uk</t>
  </si>
  <si>
    <t>verdadeon.com.br</t>
  </si>
  <si>
    <t>fukuwarai.net</t>
  </si>
  <si>
    <t>freshkazino.net</t>
  </si>
  <si>
    <t>bfnp.hu</t>
  </si>
  <si>
    <t>credit-repair.com</t>
  </si>
  <si>
    <t>whs.com</t>
  </si>
  <si>
    <t>adclays.com</t>
  </si>
  <si>
    <t>townlifeproperties.com</t>
  </si>
  <si>
    <t>apache-asp.org</t>
  </si>
  <si>
    <t>hollowknight.com</t>
  </si>
  <si>
    <t>lk-vr.de</t>
  </si>
  <si>
    <t>uhonedigital.com</t>
  </si>
  <si>
    <t>rockpop60.it</t>
  </si>
  <si>
    <t>kixcereal.com</t>
  </si>
  <si>
    <t>vrndk.ru</t>
  </si>
  <si>
    <t>c1dining.com</t>
  </si>
  <si>
    <t>excelhow.net</t>
  </si>
  <si>
    <t>helden.de</t>
  </si>
  <si>
    <t>sipf.com.cn</t>
  </si>
  <si>
    <t>leadball.ru</t>
  </si>
  <si>
    <t>hardstyle.com</t>
  </si>
  <si>
    <t>domeno.ru</t>
  </si>
  <si>
    <t>pmvl.ru</t>
  </si>
  <si>
    <t>codeskulptor.org</t>
  </si>
  <si>
    <t>mobpsycho100.com</t>
  </si>
  <si>
    <t>thestall.com</t>
  </si>
  <si>
    <t>william-shakespeare.info</t>
  </si>
  <si>
    <t>clientzone.com</t>
  </si>
  <si>
    <t>frauenrat.de</t>
  </si>
  <si>
    <t>pm-wins.com</t>
  </si>
  <si>
    <t>myheavenmodels.com</t>
  </si>
  <si>
    <t>xn--12clj3d7bc4c0cbcc.net</t>
  </si>
  <si>
    <t>vln.de</t>
  </si>
  <si>
    <t>kitchengearoid.com</t>
  </si>
  <si>
    <t>hindustanherald.com</t>
  </si>
  <si>
    <t>laurenceanthony.net</t>
  </si>
  <si>
    <t>asilaydying.com</t>
  </si>
  <si>
    <t>iiumns.com</t>
  </si>
  <si>
    <t>zzrs.org</t>
  </si>
  <si>
    <t>idftechnology.by</t>
  </si>
  <si>
    <t>casinocolumbus-official.com</t>
  </si>
  <si>
    <t>logofrank.com</t>
  </si>
  <si>
    <t>bluebirdprovisions.co</t>
  </si>
  <si>
    <t>teknikkdeler.no</t>
  </si>
  <si>
    <t>sharghdaily.ir</t>
  </si>
  <si>
    <t>unitedblog.ga</t>
  </si>
  <si>
    <t>theshelvingstore.com</t>
  </si>
  <si>
    <t>verbatim.ru</t>
  </si>
  <si>
    <t>veterinaryworld.org</t>
  </si>
  <si>
    <t>maxeffi.com</t>
  </si>
  <si>
    <t>astronautscholarship.org</t>
  </si>
  <si>
    <t>exlyapp.com</t>
  </si>
  <si>
    <t>instrumentalparts.com</t>
  </si>
  <si>
    <t>cheerleading.com</t>
  </si>
  <si>
    <t>kbrfx.com</t>
  </si>
  <si>
    <t>programming.de</t>
  </si>
  <si>
    <t>clickonf5.org</t>
  </si>
  <si>
    <t>pin-up-online.com</t>
  </si>
  <si>
    <t>rinex.com</t>
  </si>
  <si>
    <t>sozialpolitik-aktuell.de</t>
  </si>
  <si>
    <t>iemecomunicacao.com.br</t>
  </si>
  <si>
    <t>shou1190.net</t>
  </si>
  <si>
    <t>jobleads.ae</t>
  </si>
  <si>
    <t>uniquenetwork.no</t>
  </si>
  <si>
    <t>replior.se</t>
  </si>
  <si>
    <t>intron.net</t>
  </si>
  <si>
    <t>balihoo-cloud.com</t>
  </si>
  <si>
    <t>fusethree.com</t>
  </si>
  <si>
    <t>dutchfavorite.com</t>
  </si>
  <si>
    <t>iscanet.com</t>
  </si>
  <si>
    <t>viagroff.ru</t>
  </si>
  <si>
    <t>bigtree.co.kr</t>
  </si>
  <si>
    <t>seccheck.pl</t>
  </si>
  <si>
    <t>dailypatriotreport.com</t>
  </si>
  <si>
    <t>usa-corporate.com</t>
  </si>
  <si>
    <t>rsign.org</t>
  </si>
  <si>
    <t>business-101.uk</t>
  </si>
  <si>
    <t>indermei.net</t>
  </si>
  <si>
    <t>zithromax.beauty</t>
  </si>
  <si>
    <t>gorgeousgerts.com</t>
  </si>
  <si>
    <t>goo-host.com</t>
  </si>
  <si>
    <t>hellaservers.gr</t>
  </si>
  <si>
    <t>ersatzteileshop.de</t>
  </si>
  <si>
    <t>pedders.com.au</t>
  </si>
  <si>
    <t>lazlogistics.sg</t>
  </si>
  <si>
    <t>hotmilfpics.net</t>
  </si>
  <si>
    <t>foodspring.es</t>
  </si>
  <si>
    <t>marsbet12.com</t>
  </si>
  <si>
    <t>renargunther.com</t>
  </si>
  <si>
    <t>aviva.pl</t>
  </si>
  <si>
    <t>comunicae.co</t>
  </si>
  <si>
    <t>sfl.ch</t>
  </si>
  <si>
    <t>farrmamixxe.ru</t>
  </si>
  <si>
    <t>pinballsarcadegames.com</t>
  </si>
  <si>
    <t>gsc-ctg.com</t>
  </si>
  <si>
    <t>next-automation.tech</t>
  </si>
  <si>
    <t>edgecam.com</t>
  </si>
  <si>
    <t>electrictobacconist.co.uk</t>
  </si>
  <si>
    <t>amazingcareassist.com</t>
  </si>
  <si>
    <t>ebboard.com</t>
  </si>
  <si>
    <t>tscent.com</t>
  </si>
  <si>
    <t>globalrecordings.net</t>
  </si>
  <si>
    <t>letterheadfonts.com</t>
  </si>
  <si>
    <t>no-www.org</t>
  </si>
  <si>
    <t>rizzolieducation.it</t>
  </si>
  <si>
    <t>yl99.net</t>
  </si>
  <si>
    <t>emls.ru</t>
  </si>
  <si>
    <t>kirtieregan.com</t>
  </si>
  <si>
    <t>ganjawest.co</t>
  </si>
  <si>
    <t>surveysensum.com</t>
  </si>
  <si>
    <t>bolz.cn</t>
  </si>
  <si>
    <t>homemate-research-high-school.com</t>
  </si>
  <si>
    <t>wintergardensblackpool.co.uk</t>
  </si>
  <si>
    <t>bdl.dz</t>
  </si>
  <si>
    <t>casinoshunter.com</t>
  </si>
  <si>
    <t>1teentube.com</t>
  </si>
  <si>
    <t>nt.technology</t>
  </si>
  <si>
    <t>naarnederland.nl</t>
  </si>
  <si>
    <t>publicdomaintorrents.com</t>
  </si>
  <si>
    <t>deringerneydemexico.com</t>
  </si>
  <si>
    <t>meluchat.com</t>
  </si>
  <si>
    <t>proimagenescolombia.com</t>
  </si>
  <si>
    <t>minikago.com.tr</t>
  </si>
  <si>
    <t>gs1hk.org</t>
  </si>
  <si>
    <t>ns-businesshub.com</t>
  </si>
  <si>
    <t>vavada-casino-reviews-az.space</t>
  </si>
  <si>
    <t>dahabshiil.com</t>
  </si>
  <si>
    <t>walkersolutions.net</t>
  </si>
  <si>
    <t>yestuber.com</t>
  </si>
  <si>
    <t>defensesafephone.com</t>
  </si>
  <si>
    <t>black-jack.com</t>
  </si>
  <si>
    <t>yxrcr.com</t>
  </si>
  <si>
    <t>unitslab.com</t>
  </si>
  <si>
    <t>technoinfotech.co.in</t>
  </si>
  <si>
    <t>sdfc.sh</t>
  </si>
  <si>
    <t>ease-qa.com</t>
  </si>
  <si>
    <t>killerrig.com</t>
  </si>
  <si>
    <t>kamuicosplay.com</t>
  </si>
  <si>
    <t>mismes.com</t>
  </si>
  <si>
    <t>darkwebmarketspages.com</t>
  </si>
  <si>
    <t>magnapc.net</t>
  </si>
  <si>
    <t>incium.cf</t>
  </si>
  <si>
    <t>aubervilliers.fr</t>
  </si>
  <si>
    <t>rodzina.gov.pl</t>
  </si>
  <si>
    <t>vinotemp.com</t>
  </si>
  <si>
    <t>vulkan-avtomatyigrovye.com</t>
  </si>
  <si>
    <t>b-corp.info</t>
  </si>
  <si>
    <t>craftsalamode.com</t>
  </si>
  <si>
    <t>airmaxplus.org</t>
  </si>
  <si>
    <t>penriquez.com</t>
  </si>
  <si>
    <t>novedrate.co.it</t>
  </si>
  <si>
    <t>interacceso.com.mx</t>
  </si>
  <si>
    <t>hmcl.net</t>
  </si>
  <si>
    <t>sattakingu.com</t>
  </si>
  <si>
    <t>ocl-journal.org</t>
  </si>
  <si>
    <t>savons.com</t>
  </si>
  <si>
    <t>mikadoracing.com</t>
  </si>
  <si>
    <t>slot-cashyou.com</t>
  </si>
  <si>
    <t>daraj.com</t>
  </si>
  <si>
    <t>adorsport.com</t>
  </si>
  <si>
    <t>looplaw.com</t>
  </si>
  <si>
    <t>ecad.ru</t>
  </si>
  <si>
    <t>apa.kz</t>
  </si>
  <si>
    <t>sevclinic.ru</t>
  </si>
  <si>
    <t>dcarstatic.com</t>
  </si>
  <si>
    <t>evonix-rp.com</t>
  </si>
  <si>
    <t>ignatenkov.com</t>
  </si>
  <si>
    <t>123registration.com</t>
  </si>
  <si>
    <t>hobovar.cn</t>
  </si>
  <si>
    <t>ye23.win</t>
  </si>
  <si>
    <t>evanovich.com</t>
  </si>
  <si>
    <t>for.lviv.ua</t>
  </si>
  <si>
    <t>phc.net</t>
  </si>
  <si>
    <t>under510.com</t>
  </si>
  <si>
    <t>paullewisdriving.com</t>
  </si>
  <si>
    <t>paimages.co.uk</t>
  </si>
  <si>
    <t>savemax.com</t>
  </si>
  <si>
    <t>fun9988.com</t>
  </si>
  <si>
    <t>pbtuning.ru</t>
  </si>
  <si>
    <t>emkanfinance.com.sa</t>
  </si>
  <si>
    <t>mesutronic.net</t>
  </si>
  <si>
    <t>mikandi.com</t>
  </si>
  <si>
    <t>incestflix.pro</t>
  </si>
  <si>
    <t>latv.com</t>
  </si>
  <si>
    <t>hydroxyzine.online</t>
  </si>
  <si>
    <t>fapcamss.cc</t>
  </si>
  <si>
    <t>dapwebdesign.net</t>
  </si>
  <si>
    <t>solcasino-27.com</t>
  </si>
  <si>
    <t>winbets39.com</t>
  </si>
  <si>
    <t>armorjack.ru</t>
  </si>
  <si>
    <t>bbwmeetsite.com</t>
  </si>
  <si>
    <t>royalmarsden.org</t>
  </si>
  <si>
    <t>nourishingmeals.com</t>
  </si>
  <si>
    <t>solcasino.com.ua</t>
  </si>
  <si>
    <t>voice-ring.net</t>
  </si>
  <si>
    <t>slxc360.com</t>
  </si>
  <si>
    <t>domains2u.com.au</t>
  </si>
  <si>
    <t>univermed-cdgm.ro</t>
  </si>
  <si>
    <t>cloudfortynine.com</t>
  </si>
  <si>
    <t>maisonsmuseechatillon.com</t>
  </si>
  <si>
    <t>mrbongo.com</t>
  </si>
  <si>
    <t>wvegov.com</t>
  </si>
  <si>
    <t>bwdgroup.co.uk</t>
  </si>
  <si>
    <t>cinemandrake.com</t>
  </si>
  <si>
    <t>tegnet.co.uk</t>
  </si>
  <si>
    <t>quickphotofinder.com</t>
  </si>
  <si>
    <t>vahaninfos.com</t>
  </si>
  <si>
    <t>ccb.cz</t>
  </si>
  <si>
    <t>svpworldwide.com</t>
  </si>
  <si>
    <t>isnet.be</t>
  </si>
  <si>
    <t>lezzetci.com</t>
  </si>
  <si>
    <t>rmkr.net</t>
  </si>
  <si>
    <t>portscaner.ru</t>
  </si>
  <si>
    <t>readlang.com</t>
  </si>
  <si>
    <t>gossaum.com</t>
  </si>
  <si>
    <t>freshcasino-29.com</t>
  </si>
  <si>
    <t>ice.work</t>
  </si>
  <si>
    <t>mihan--server.lol</t>
  </si>
  <si>
    <t>bm-com.com</t>
  </si>
  <si>
    <t>moldex.com</t>
  </si>
  <si>
    <t>shell.co.id</t>
  </si>
  <si>
    <t>alice-miller.com</t>
  </si>
  <si>
    <t>bme.es</t>
  </si>
  <si>
    <t>vip-million3.com</t>
  </si>
  <si>
    <t>halfpriceink.com</t>
  </si>
  <si>
    <t>telecomcommender.com</t>
  </si>
  <si>
    <t>semyanich-seeds.com</t>
  </si>
  <si>
    <t>freshcasino.net</t>
  </si>
  <si>
    <t>targetliberty.org</t>
  </si>
  <si>
    <t>dphotojournal.com</t>
  </si>
  <si>
    <t>vitechinc.com</t>
  </si>
  <si>
    <t>net-ms.com</t>
  </si>
  <si>
    <t>webmanuals.aero</t>
  </si>
  <si>
    <t>britmums.com</t>
  </si>
  <si>
    <t>123movies4u.tv</t>
  </si>
  <si>
    <t>binaryoptionsreview.pro</t>
  </si>
  <si>
    <t>muchmorebricks.com</t>
  </si>
  <si>
    <t>cfmv.gov.br</t>
  </si>
  <si>
    <t>shanegeorge.com</t>
  </si>
  <si>
    <t>tssp.jp</t>
  </si>
  <si>
    <t>hdtubexxx.net</t>
  </si>
  <si>
    <t>user-a.co.il</t>
  </si>
  <si>
    <t>lmfm.ie</t>
  </si>
  <si>
    <t>foo.li</t>
  </si>
  <si>
    <t>rvcasino.club</t>
  </si>
  <si>
    <t>dfirma.pl</t>
  </si>
  <si>
    <t>lighthub.site</t>
  </si>
  <si>
    <t>llpp.xyz</t>
  </si>
  <si>
    <t>zeitgeschichte-online.de</t>
  </si>
  <si>
    <t>financeninsurance.com</t>
  </si>
  <si>
    <t>pleasuresusa.ga</t>
  </si>
  <si>
    <t>lkcssecurehosting.com</t>
  </si>
  <si>
    <t>ggjav.tv</t>
  </si>
  <si>
    <t>asaporg.com</t>
  </si>
  <si>
    <t>atomicreach.com</t>
  </si>
  <si>
    <t>loanconnector.com</t>
  </si>
  <si>
    <t>forexstart16.com</t>
  </si>
  <si>
    <t>originalniy-diplomy24.com</t>
  </si>
  <si>
    <t>scubidu.eu</t>
  </si>
  <si>
    <t>zuxqsfy.com</t>
  </si>
  <si>
    <t>lacoupole-france.com</t>
  </si>
  <si>
    <t>golfedumorbihan.bzh</t>
  </si>
  <si>
    <t>myteentgp.com</t>
  </si>
  <si>
    <t>legacymc.ru</t>
  </si>
  <si>
    <t>inthecirrus.co.uk</t>
  </si>
  <si>
    <t>palabrasaleatorias.com</t>
  </si>
  <si>
    <t>rpra.ca</t>
  </si>
  <si>
    <t>wereldreis.net</t>
  </si>
  <si>
    <t>the-shirt.com</t>
  </si>
  <si>
    <t>tawal.com.sa</t>
  </si>
  <si>
    <t>bankiowa.bank</t>
  </si>
  <si>
    <t>animal.mx</t>
  </si>
  <si>
    <t>planethollywoodresort.com</t>
  </si>
  <si>
    <t>muehlbauer.de</t>
  </si>
  <si>
    <t>solcasino-28.com</t>
  </si>
  <si>
    <t>facom.com</t>
  </si>
  <si>
    <t>coinbound.io</t>
  </si>
  <si>
    <t>zspruda.pl</t>
  </si>
  <si>
    <t>trazodonepills.live</t>
  </si>
  <si>
    <t>cdx.jp</t>
  </si>
  <si>
    <t>aryab.ir</t>
  </si>
  <si>
    <t>kalamazoocity.org</t>
  </si>
  <si>
    <t>wnps.org</t>
  </si>
  <si>
    <t>acagna.info</t>
  </si>
  <si>
    <t>web011.net</t>
  </si>
  <si>
    <t>bigboobspictures.com</t>
  </si>
  <si>
    <t>happygoodmorning.com</t>
  </si>
  <si>
    <t>randomall.ru</t>
  </si>
  <si>
    <t>orca88online.com</t>
  </si>
  <si>
    <t>keyboard.io</t>
  </si>
  <si>
    <t>redeemerhealth.org</t>
  </si>
  <si>
    <t>eblida.org</t>
  </si>
  <si>
    <t>valid.com</t>
  </si>
  <si>
    <t>cubscoutideas.com</t>
  </si>
  <si>
    <t>worldwidephotowalk.com</t>
  </si>
  <si>
    <t>imbee.io</t>
  </si>
  <si>
    <t>newelementary.com</t>
  </si>
  <si>
    <t>lengqingqiu.com</t>
  </si>
  <si>
    <t>ifiber.tv</t>
  </si>
  <si>
    <t>med-sprawci.co</t>
  </si>
  <si>
    <t>browz.com</t>
  </si>
  <si>
    <t>sanbest.ru</t>
  </si>
  <si>
    <t>rogerhodgson.com</t>
  </si>
  <si>
    <t>vakilazma.com</t>
  </si>
  <si>
    <t>denbies.co.uk</t>
  </si>
  <si>
    <t>seedsbunker.com</t>
  </si>
  <si>
    <t>a-shop.ru</t>
  </si>
  <si>
    <t>cryptraffic.de</t>
  </si>
  <si>
    <t>binkiland.com</t>
  </si>
  <si>
    <t>1mtkani.ru</t>
  </si>
  <si>
    <t>wefly.me</t>
  </si>
  <si>
    <t>enpc-center.fr</t>
  </si>
  <si>
    <t>lokal-werbung.com</t>
  </si>
  <si>
    <t>fjzs.com.cn</t>
  </si>
  <si>
    <t>alterna.fun</t>
  </si>
  <si>
    <t>metformin.icu</t>
  </si>
  <si>
    <t>bity.com</t>
  </si>
  <si>
    <t>apocollect.de</t>
  </si>
  <si>
    <t>monsite.com</t>
  </si>
  <si>
    <t>agechecker-northern-apps.com</t>
  </si>
  <si>
    <t>ogdenvalley.com</t>
  </si>
  <si>
    <t>whatitcosts.com</t>
  </si>
  <si>
    <t>samarpanphysioclinic.com</t>
  </si>
  <si>
    <t>teacherin.vip</t>
  </si>
  <si>
    <t>latiendahome.com</t>
  </si>
  <si>
    <t>vavadart.com</t>
  </si>
  <si>
    <t>apia.org.ro</t>
  </si>
  <si>
    <t>webtag.net</t>
  </si>
  <si>
    <t>google2019.ru</t>
  </si>
  <si>
    <t>as50533.net</t>
  </si>
  <si>
    <t>newsline.sbs</t>
  </si>
  <si>
    <t>qdsy03.com</t>
  </si>
  <si>
    <t>fiap.net</t>
  </si>
  <si>
    <t>creationsschool.in</t>
  </si>
  <si>
    <t>dating-russian-brides.com</t>
  </si>
  <si>
    <t>lampmusic.ru</t>
  </si>
  <si>
    <t>nic.bananarepublic</t>
  </si>
  <si>
    <t>profibeer.ru</t>
  </si>
  <si>
    <t>wordsearchbible.com</t>
  </si>
  <si>
    <t>sbmania.net</t>
  </si>
  <si>
    <t>infasc.com</t>
  </si>
  <si>
    <t>fitek.com</t>
  </si>
  <si>
    <t>movebumpers.com</t>
  </si>
  <si>
    <t>auto-abc.eu</t>
  </si>
  <si>
    <t>cobid.org</t>
  </si>
  <si>
    <t>jerryshort.com</t>
  </si>
  <si>
    <t>admiralcasino-clubs.com</t>
  </si>
  <si>
    <t>riainabox.com</t>
  </si>
  <si>
    <t>ivicom.ru</t>
  </si>
  <si>
    <t>smwia47ottawa.org</t>
  </si>
  <si>
    <t>dfarmamix.ru</t>
  </si>
  <si>
    <t>theimaginaryworld.com</t>
  </si>
  <si>
    <t>usdentistsdirectory.com</t>
  </si>
  <si>
    <t>incru.net</t>
  </si>
  <si>
    <t>kazino-777-bonus.com</t>
  </si>
  <si>
    <t>1tear.com</t>
  </si>
  <si>
    <t>webscription.net</t>
  </si>
  <si>
    <t>ctmmediagroup.com</t>
  </si>
  <si>
    <t>nimfa.es</t>
  </si>
  <si>
    <t>nn-now.ru</t>
  </si>
  <si>
    <t>nci.ac.cn</t>
  </si>
  <si>
    <t>gloomy.jp</t>
  </si>
  <si>
    <t>glomph.com</t>
  </si>
  <si>
    <t>roottechnologies.in</t>
  </si>
  <si>
    <t>athenapub.com</t>
  </si>
  <si>
    <t>sentebale.org</t>
  </si>
  <si>
    <t>dotlocal.org</t>
  </si>
  <si>
    <t>anekatempatwisata.com</t>
  </si>
  <si>
    <t>in-touch.ru</t>
  </si>
  <si>
    <t>hbjtqhgs.com</t>
  </si>
  <si>
    <t>melbet75629.com</t>
  </si>
  <si>
    <t>online-jackpot-vip.com</t>
  </si>
  <si>
    <t>crazyadventuresinparenting.com</t>
  </si>
  <si>
    <t>startupsfortherestofus.com</t>
  </si>
  <si>
    <t>nelsu.ru</t>
  </si>
  <si>
    <t>segnorat.link</t>
  </si>
  <si>
    <t>over-scene.com</t>
  </si>
  <si>
    <t>tunedly.com</t>
  </si>
  <si>
    <t>exitoysuperacionpersonal.com</t>
  </si>
  <si>
    <t>jappy.de</t>
  </si>
  <si>
    <t>newventures.pl</t>
  </si>
  <si>
    <t>trekcentral.net</t>
  </si>
  <si>
    <t>dragzoloto.ru</t>
  </si>
  <si>
    <t>myanswers.com</t>
  </si>
  <si>
    <t>arcticfjord.net</t>
  </si>
  <si>
    <t>mean8sigh.com</t>
  </si>
  <si>
    <t>newphaseblends.com</t>
  </si>
  <si>
    <t>lovesconnect.com</t>
  </si>
  <si>
    <t>faculdadepitagoras.com.br</t>
  </si>
  <si>
    <t>kvsh.de</t>
  </si>
  <si>
    <t>internationalbest.ga</t>
  </si>
  <si>
    <t>betterhomes.de</t>
  </si>
  <si>
    <t>anaono.com</t>
  </si>
  <si>
    <t>hamgit.ir</t>
  </si>
  <si>
    <t>tumblerware.com</t>
  </si>
  <si>
    <t>easyflirt.com</t>
  </si>
  <si>
    <t>aeroseal.com</t>
  </si>
  <si>
    <t>vchat-onlie.com</t>
  </si>
  <si>
    <t>pomeroy.com</t>
  </si>
  <si>
    <t>toplines74.tk</t>
  </si>
  <si>
    <t>leaseplan.de</t>
  </si>
  <si>
    <t>swsorlds.ga</t>
  </si>
  <si>
    <t>downloadandroidfiles.com</t>
  </si>
  <si>
    <t>theia-ide.org</t>
  </si>
  <si>
    <t>freeholidaypng.com</t>
  </si>
  <si>
    <t>segurosunimed.com.br</t>
  </si>
  <si>
    <t>casinogoods.com</t>
  </si>
  <si>
    <t>standexelectronics.com</t>
  </si>
  <si>
    <t>iresis.com</t>
  </si>
  <si>
    <t>ndhkpay.com</t>
  </si>
  <si>
    <t>kora180.com</t>
  </si>
  <si>
    <t>trbettilt.com</t>
  </si>
  <si>
    <t>polanka.net.pl</t>
  </si>
  <si>
    <t>desh-api.com</t>
  </si>
  <si>
    <t>celebrities-porn-gallery.xyz</t>
  </si>
  <si>
    <t>conserv-energy.cf</t>
  </si>
  <si>
    <t>cebheinfo.az</t>
  </si>
  <si>
    <t>winbets40.com</t>
  </si>
  <si>
    <t>arabwomendating.org</t>
  </si>
  <si>
    <t>tbcspai.cc</t>
  </si>
  <si>
    <t>hoogmawebdesign.eu</t>
  </si>
  <si>
    <t>licencianegocios.com</t>
  </si>
  <si>
    <t>baishilongmlm.com</t>
  </si>
  <si>
    <t>pixelsolutions.com.ua</t>
  </si>
  <si>
    <t>siscompany.com</t>
  </si>
  <si>
    <t>mdserverhost.com</t>
  </si>
  <si>
    <t>promcomtech.ru</t>
  </si>
  <si>
    <t>seattlewebdesign.com</t>
  </si>
  <si>
    <t>borjagiron.com</t>
  </si>
  <si>
    <t>inpin.net</t>
  </si>
  <si>
    <t>mosaefr.cc</t>
  </si>
  <si>
    <t>ayzy.cn</t>
  </si>
  <si>
    <t>booknooklearning.com</t>
  </si>
  <si>
    <t>itidea.su</t>
  </si>
  <si>
    <t>fostershollywood.es</t>
  </si>
  <si>
    <t>twimm.net</t>
  </si>
  <si>
    <t>charity-santa.com</t>
  </si>
  <si>
    <t>drakor.id</t>
  </si>
  <si>
    <t>crafterscompanion.com</t>
  </si>
  <si>
    <t>youngfatties.com</t>
  </si>
  <si>
    <t>somersetft.nhs.uk</t>
  </si>
  <si>
    <t>kayak-market.ru</t>
  </si>
  <si>
    <t>tompress.com</t>
  </si>
  <si>
    <t>ntma.org</t>
  </si>
  <si>
    <t>chicprofile.com</t>
  </si>
  <si>
    <t>salad9.com</t>
  </si>
  <si>
    <t>nezha.wiki</t>
  </si>
  <si>
    <t>maximarkets.so</t>
  </si>
  <si>
    <t>bounce.finance</t>
  </si>
  <si>
    <t>spotblue.com</t>
  </si>
  <si>
    <t>rosehaft.com</t>
  </si>
  <si>
    <t>shijicloud.com</t>
  </si>
  <si>
    <t>1maomk.com</t>
  </si>
  <si>
    <t>middle-atlantics.cf</t>
  </si>
  <si>
    <t>hbom.ax</t>
  </si>
  <si>
    <t>tadalafilnd.com</t>
  </si>
  <si>
    <t>kotsms.com.tw</t>
  </si>
  <si>
    <t>orkut.co.in</t>
  </si>
  <si>
    <t>pracazachod.pl</t>
  </si>
  <si>
    <t>lottstift.no</t>
  </si>
  <si>
    <t>melbet-73917.top</t>
  </si>
  <si>
    <t>v3wall.com</t>
  </si>
  <si>
    <t>reapal.com</t>
  </si>
  <si>
    <t>mehrmedien.at</t>
  </si>
  <si>
    <t>mangatitans.com</t>
  </si>
  <si>
    <t>w88city.club</t>
  </si>
  <si>
    <t>notcutts.co.uk</t>
  </si>
  <si>
    <t>validthemes.tech</t>
  </si>
  <si>
    <t>bonadio.com</t>
  </si>
  <si>
    <t>geishi-belgoroda.com</t>
  </si>
  <si>
    <t>resanskrit.com</t>
  </si>
  <si>
    <t>specotech.net</t>
  </si>
  <si>
    <t>lyonandturnbull.com</t>
  </si>
  <si>
    <t>spotifypanel.com</t>
  </si>
  <si>
    <t>home-and-finance.de</t>
  </si>
  <si>
    <t>mangathai.com</t>
  </si>
  <si>
    <t>conceptoriginal.co.uk</t>
  </si>
  <si>
    <t>ikenobo.jp</t>
  </si>
  <si>
    <t>hubping.ga</t>
  </si>
  <si>
    <t>legendsbk.net</t>
  </si>
  <si>
    <t>mol.org</t>
  </si>
  <si>
    <t>awakening-church.com</t>
  </si>
  <si>
    <t>primewheel.com</t>
  </si>
  <si>
    <t>499ck.cc</t>
  </si>
  <si>
    <t>trust-core.xyz</t>
  </si>
  <si>
    <t>onlinedarb.ir</t>
  </si>
  <si>
    <t>webdefendersys.com</t>
  </si>
  <si>
    <t>masba7a.com</t>
  </si>
  <si>
    <t>sleeping-out.co.za</t>
  </si>
  <si>
    <t>dial800.com</t>
  </si>
  <si>
    <t>franklintempleton.ca</t>
  </si>
  <si>
    <t>mastersinpsychologyguide.com</t>
  </si>
  <si>
    <t>pskovterm.ru</t>
  </si>
  <si>
    <t>salvatore.jp</t>
  </si>
  <si>
    <t>brunico.com</t>
  </si>
  <si>
    <t>ead.de</t>
  </si>
  <si>
    <t>bbp.is</t>
  </si>
  <si>
    <t>sysops.fi</t>
  </si>
  <si>
    <t>gepasttor.ru</t>
  </si>
  <si>
    <t>kleni.cz</t>
  </si>
  <si>
    <t>gocloud.cn</t>
  </si>
  <si>
    <t>orangectlittleleague.com</t>
  </si>
  <si>
    <t>cryptonitenews.site</t>
  </si>
  <si>
    <t>alliancepass.com</t>
  </si>
  <si>
    <t>jsan.dev</t>
  </si>
  <si>
    <t>acidmine.fun</t>
  </si>
  <si>
    <t>unimedias.fr</t>
  </si>
  <si>
    <t>alarko-carrier.com.tr</t>
  </si>
  <si>
    <t>mycasebuilder.com</t>
  </si>
  <si>
    <t>conservationevidence.com</t>
  </si>
  <si>
    <t>forsenergy.com</t>
  </si>
  <si>
    <t>nnpics.gr</t>
  </si>
  <si>
    <t>canadianonlinepharmacysl.com</t>
  </si>
  <si>
    <t>lordfilm.today</t>
  </si>
  <si>
    <t>dns-lainer.net.br</t>
  </si>
  <si>
    <t>viprow.net</t>
  </si>
  <si>
    <t>earthstation1.com</t>
  </si>
  <si>
    <t>markrothko.org</t>
  </si>
  <si>
    <t>aceboater.com</t>
  </si>
  <si>
    <t>winiso.pl</t>
  </si>
  <si>
    <t>alh.to</t>
  </si>
  <si>
    <t>furvilla.com</t>
  </si>
  <si>
    <t>homeimprovementware.com</t>
  </si>
  <si>
    <t>nhxxm177.top</t>
  </si>
  <si>
    <t>essaydepot.com</t>
  </si>
  <si>
    <t>tuvi.vn</t>
  </si>
  <si>
    <t>xingxingjizhang.com</t>
  </si>
  <si>
    <t>moc-ong3d.sn</t>
  </si>
  <si>
    <t>infectiousdiseasesconsultants.com</t>
  </si>
  <si>
    <t>fiveyearsout.com</t>
  </si>
  <si>
    <t>333reklam.com</t>
  </si>
  <si>
    <t>mahima-singh.com</t>
  </si>
  <si>
    <t>wochenschau-verlag.de</t>
  </si>
  <si>
    <t>txt520.com</t>
  </si>
  <si>
    <t>aramschool.co.kr</t>
  </si>
  <si>
    <t>esc14.net</t>
  </si>
  <si>
    <t>simplicate.nl</t>
  </si>
  <si>
    <t>polipeople.com</t>
  </si>
  <si>
    <t>powerbar.eu</t>
  </si>
  <si>
    <t>tacodeli.com</t>
  </si>
  <si>
    <t>mbk-center.co.th</t>
  </si>
  <si>
    <t>bu.lk</t>
  </si>
  <si>
    <t>casinonic.com</t>
  </si>
  <si>
    <t>vyew.com</t>
  </si>
  <si>
    <t>destinyschild.com</t>
  </si>
  <si>
    <t>canon212.com</t>
  </si>
  <si>
    <t>smartaction.com</t>
  </si>
  <si>
    <t>marketfinance.com</t>
  </si>
  <si>
    <t>bizhi360.com</t>
  </si>
  <si>
    <t>mastercard.ua</t>
  </si>
  <si>
    <t>oor.ru</t>
  </si>
  <si>
    <t>hertz.no</t>
  </si>
  <si>
    <t>projectlexicon.net</t>
  </si>
  <si>
    <t>errortools.com</t>
  </si>
  <si>
    <t>wikihow.cz</t>
  </si>
  <si>
    <t>volcanoplatinum.com</t>
  </si>
  <si>
    <t>offerclub.su</t>
  </si>
  <si>
    <t>nhk-ep.com</t>
  </si>
  <si>
    <t>dayofthedead.holiday</t>
  </si>
  <si>
    <t>host-ing.ru</t>
  </si>
  <si>
    <t>thedairy.org</t>
  </si>
  <si>
    <t>scumdb.com</t>
  </si>
  <si>
    <t>casinofrancaisenligne.com</t>
  </si>
  <si>
    <t>capitalnews.com.br</t>
  </si>
  <si>
    <t>lancashirebedandbreakfast.co.uk</t>
  </si>
  <si>
    <t>pornrz.com</t>
  </si>
  <si>
    <t>3sixteen.com</t>
  </si>
  <si>
    <t>zootzone.net</t>
  </si>
  <si>
    <t>salon-love-forever.ru</t>
  </si>
  <si>
    <t>manna.com</t>
  </si>
  <si>
    <t>middelkoop-techniek.nl</t>
  </si>
  <si>
    <t>carrot2.org</t>
  </si>
  <si>
    <t>marley-park-realestate.com</t>
  </si>
  <si>
    <t>dataroomcorp.com</t>
  </si>
  <si>
    <t>vhostu.com</t>
  </si>
  <si>
    <t>melbet54575.com</t>
  </si>
  <si>
    <t>californiafamilyfitness.com</t>
  </si>
  <si>
    <t>padelfip.com</t>
  </si>
  <si>
    <t>ligaram-me.com</t>
  </si>
  <si>
    <t>farmerslabseeds.com</t>
  </si>
  <si>
    <t>thetecheaven.com</t>
  </si>
  <si>
    <t>italia-farmacia.com</t>
  </si>
  <si>
    <t>torrent-portal.ru</t>
  </si>
  <si>
    <t>trueims.com</t>
  </si>
  <si>
    <t>123hp-com.com</t>
  </si>
  <si>
    <t>auxo.team</t>
  </si>
  <si>
    <t>finestfuture.org</t>
  </si>
  <si>
    <t>unblocked2.website</t>
  </si>
  <si>
    <t>staffbridge.com</t>
  </si>
  <si>
    <t>yourdailypoem.com</t>
  </si>
  <si>
    <t>online-knigi.com.ua</t>
  </si>
  <si>
    <t>culines.com</t>
  </si>
  <si>
    <t>hopkinsdiabetesinfo.org</t>
  </si>
  <si>
    <t>omnipapers.com</t>
  </si>
  <si>
    <t>solaireresort.com</t>
  </si>
  <si>
    <t>faithtabernacle.org.ng</t>
  </si>
  <si>
    <t>perleescortetrans.bike</t>
  </si>
  <si>
    <t>codefellows.org</t>
  </si>
  <si>
    <t>theteachertoolkit.com</t>
  </si>
  <si>
    <t>mslomediakit.com</t>
  </si>
  <si>
    <t>ultra88.com</t>
  </si>
  <si>
    <t>getlevitr.com</t>
  </si>
  <si>
    <t>it-office.co</t>
  </si>
  <si>
    <t>unseenamsterdam.com</t>
  </si>
  <si>
    <t>patientenfragen.net</t>
  </si>
  <si>
    <t>1tomplumber.com</t>
  </si>
  <si>
    <t>1r88.vin</t>
  </si>
  <si>
    <t>socialfabric.us</t>
  </si>
  <si>
    <t>paintinggallery.com</t>
  </si>
  <si>
    <t>mi.ru</t>
  </si>
  <si>
    <t>thepay.info</t>
  </si>
  <si>
    <t>capt.org</t>
  </si>
  <si>
    <t>5377.info</t>
  </si>
  <si>
    <t>kaffeeverband.de</t>
  </si>
  <si>
    <t>invast.jp</t>
  </si>
  <si>
    <t>markham.co.za</t>
  </si>
  <si>
    <t>blogleverage1.cf</t>
  </si>
  <si>
    <t>stage.com</t>
  </si>
  <si>
    <t>pacificbulbsociety.org</t>
  </si>
  <si>
    <t>enformatic.pl</t>
  </si>
  <si>
    <t>p-o-p.com</t>
  </si>
  <si>
    <t>bitkeeper.com</t>
  </si>
  <si>
    <t>galiza.com</t>
  </si>
  <si>
    <t>loginwiz.com</t>
  </si>
  <si>
    <t>reinders.com</t>
  </si>
  <si>
    <t>okasete.net</t>
  </si>
  <si>
    <t>for-minecraft.com</t>
  </si>
  <si>
    <t>azartmoney.com</t>
  </si>
  <si>
    <t>premieroneescrow.com</t>
  </si>
  <si>
    <t>gonzosquest-slot.com</t>
  </si>
  <si>
    <t>freetutsdownload.net</t>
  </si>
  <si>
    <t>painet.work</t>
  </si>
  <si>
    <t>kinderprojekt-arche.de</t>
  </si>
  <si>
    <t>yodnews.ru</t>
  </si>
  <si>
    <t>huxiucdn.com</t>
  </si>
  <si>
    <t>mindout.org.uk</t>
  </si>
  <si>
    <t>lazmanchess.com</t>
  </si>
  <si>
    <t>stanradar.com</t>
  </si>
  <si>
    <t>calvinkleininc.com</t>
  </si>
  <si>
    <t>overthetopstyle.cf</t>
  </si>
  <si>
    <t>frescodata.com</t>
  </si>
  <si>
    <t>freecreditreportww.com</t>
  </si>
  <si>
    <t>baltalm.ru</t>
  </si>
  <si>
    <t>archcomm.com</t>
  </si>
  <si>
    <t>qualityenglish.com</t>
  </si>
  <si>
    <t>portalt5.com.br</t>
  </si>
  <si>
    <t>betasystems.com</t>
  </si>
  <si>
    <t>iks66.tv</t>
  </si>
  <si>
    <t>picukinews.com</t>
  </si>
  <si>
    <t>epaid.site</t>
  </si>
  <si>
    <t>ferozo.net</t>
  </si>
  <si>
    <t>movies21.top</t>
  </si>
  <si>
    <t>komiss.org</t>
  </si>
  <si>
    <t>casinosol.com.ua</t>
  </si>
  <si>
    <t>evergreenhost2.com</t>
  </si>
  <si>
    <t>jibi.net</t>
  </si>
  <si>
    <t>verkia.com</t>
  </si>
  <si>
    <t>pup.cn</t>
  </si>
  <si>
    <t>colo.co.id</t>
  </si>
  <si>
    <t>miraculoushub.ac</t>
  </si>
  <si>
    <t>ancestry.mx</t>
  </si>
  <si>
    <t>newsbes2.ga</t>
  </si>
  <si>
    <t>ihrpex.org</t>
  </si>
  <si>
    <t>hsin-yi.org.tw</t>
  </si>
  <si>
    <t>fitflopssaleclearance.cyou</t>
  </si>
  <si>
    <t>med-post.ru</t>
  </si>
  <si>
    <t>creago.org.br</t>
  </si>
  <si>
    <t>mathtv.com</t>
  </si>
  <si>
    <t>goinggreenshow.gq</t>
  </si>
  <si>
    <t>landvoice.com</t>
  </si>
  <si>
    <t>cdnedgecontents.com</t>
  </si>
  <si>
    <t>grupos.com.br</t>
  </si>
  <si>
    <t>nightbuddy.co</t>
  </si>
  <si>
    <t>ksckakanj.ba</t>
  </si>
  <si>
    <t>last-play2.com</t>
  </si>
  <si>
    <t>onesearch.hk</t>
  </si>
  <si>
    <t>load29.biz</t>
  </si>
  <si>
    <t>lalit.com</t>
  </si>
  <si>
    <t>serveranonymous.com</t>
  </si>
  <si>
    <t>casl.gov</t>
  </si>
  <si>
    <t>chip-dip.ru</t>
  </si>
  <si>
    <t>abeillesdes3rivieres.fr</t>
  </si>
  <si>
    <t>arthurmurray.com</t>
  </si>
  <si>
    <t>grayhill.com</t>
  </si>
  <si>
    <t>worldchesshof.org</t>
  </si>
  <si>
    <t>karlson-tourism.ru</t>
  </si>
  <si>
    <t>teachmore.org</t>
  </si>
  <si>
    <t>themagazineplus.com</t>
  </si>
  <si>
    <t>grandcasino-games.com</t>
  </si>
  <si>
    <t>geppastor.ru</t>
  </si>
  <si>
    <t>geet-mp3.com</t>
  </si>
  <si>
    <t>bdmukh.com</t>
  </si>
  <si>
    <t>serverkeren.com</t>
  </si>
  <si>
    <t>peacefulwarrior.com</t>
  </si>
  <si>
    <t>alkhairgadoon.com</t>
  </si>
  <si>
    <t>thepunch.com.au</t>
  </si>
  <si>
    <t>emera.com</t>
  </si>
  <si>
    <t>ti-dienste.de</t>
  </si>
  <si>
    <t>dailypost.com.gh</t>
  </si>
  <si>
    <t>kabel1.cz</t>
  </si>
  <si>
    <t>aplaycasino.pw</t>
  </si>
  <si>
    <t>opinionbureau.com</t>
  </si>
  <si>
    <t>androidtablets.net</t>
  </si>
  <si>
    <t>jenonajetplane.com</t>
  </si>
  <si>
    <t>sukharev.com</t>
  </si>
  <si>
    <t>axo.at</t>
  </si>
  <si>
    <t>eckert-schulen.de</t>
  </si>
  <si>
    <t>tradingsetupsreview.com</t>
  </si>
  <si>
    <t>rossia-diplomu.com</t>
  </si>
  <si>
    <t>newnormaldepot.com</t>
  </si>
  <si>
    <t>sejm-wielki.pl</t>
  </si>
  <si>
    <t>madamjuhi.com</t>
  </si>
  <si>
    <t>1napteka.ru</t>
  </si>
  <si>
    <t>mkkk.jp</t>
  </si>
  <si>
    <t>de-vraag.com</t>
  </si>
  <si>
    <t>kgoc.com</t>
  </si>
  <si>
    <t>meazy.co</t>
  </si>
  <si>
    <t>fomantic-ui.com</t>
  </si>
  <si>
    <t>cloudacropolis.com</t>
  </si>
  <si>
    <t>mrcool.com</t>
  </si>
  <si>
    <t>vpglobal.com</t>
  </si>
  <si>
    <t>cityofthornton.net</t>
  </si>
  <si>
    <t>tabulator.info</t>
  </si>
  <si>
    <t>achosts.com</t>
  </si>
  <si>
    <t>mcpsva.org</t>
  </si>
  <si>
    <t>dailydoseofexcel.com</t>
  </si>
  <si>
    <t>mm3.co.za</t>
  </si>
  <si>
    <t>darkusmagazine.com</t>
  </si>
  <si>
    <t>myanmars.net</t>
  </si>
  <si>
    <t>viagrampills.com</t>
  </si>
  <si>
    <t>finsa.com.au</t>
  </si>
  <si>
    <t>lifeisgood.kr</t>
  </si>
  <si>
    <t>drips.com</t>
  </si>
  <si>
    <t>clayton.com</t>
  </si>
  <si>
    <t>zeelool-de.com</t>
  </si>
  <si>
    <t>finley-cook.com</t>
  </si>
  <si>
    <t>krovgid.com</t>
  </si>
  <si>
    <t>avivastadium.ie</t>
  </si>
  <si>
    <t>app-gamepark.com</t>
  </si>
  <si>
    <t>jazzmessengers.com</t>
  </si>
  <si>
    <t>snh48.com</t>
  </si>
  <si>
    <t>eclerxdigital.uk</t>
  </si>
  <si>
    <t>gopushka1.com</t>
  </si>
  <si>
    <t>qboxmail.com</t>
  </si>
  <si>
    <t>sistersitesindex.com</t>
  </si>
  <si>
    <t>vivifyhealth.com</t>
  </si>
  <si>
    <t>ps3hax.net</t>
  </si>
  <si>
    <t>spicejam.com</t>
  </si>
  <si>
    <t>joangarry.com</t>
  </si>
  <si>
    <t>velolive.com</t>
  </si>
  <si>
    <t>baochauelec.com</t>
  </si>
  <si>
    <t>ebooksbrasil.org</t>
  </si>
  <si>
    <t>nishinihonjrbus.co.jp</t>
  </si>
  <si>
    <t>charitytimes.com</t>
  </si>
  <si>
    <t>hartung.com.cn</t>
  </si>
  <si>
    <t>lyrahosting.com</t>
  </si>
  <si>
    <t>pashahawaii.com</t>
  </si>
  <si>
    <t>pbr-book.org</t>
  </si>
  <si>
    <t>delconewsnetwork.com</t>
  </si>
  <si>
    <t>boomproxy.com</t>
  </si>
  <si>
    <t>lovingyou.com</t>
  </si>
  <si>
    <t>newyorkbreadxpress.cf</t>
  </si>
  <si>
    <t>clearspring.co.uk</t>
  </si>
  <si>
    <t>tool.ms</t>
  </si>
  <si>
    <t>pagonxt.com</t>
  </si>
  <si>
    <t>tourcounsel.com</t>
  </si>
  <si>
    <t>kentcareertechs.cf</t>
  </si>
  <si>
    <t>mdtv.pw</t>
  </si>
  <si>
    <t>monopoly-onion.com</t>
  </si>
  <si>
    <t>moto.com</t>
  </si>
  <si>
    <t>bokeponlinestreaming69.link</t>
  </si>
  <si>
    <t>swiglife.com</t>
  </si>
  <si>
    <t>wpspeedmatters.com</t>
  </si>
  <si>
    <t>wearpinsy.com</t>
  </si>
  <si>
    <t>wealth-lab.com</t>
  </si>
  <si>
    <t>mammo-programm.de</t>
  </si>
  <si>
    <t>battlecry.mobi</t>
  </si>
  <si>
    <t>elitesportsbook.com</t>
  </si>
  <si>
    <t>serverscone.com</t>
  </si>
  <si>
    <t>investexcel.net</t>
  </si>
  <si>
    <t>email-database.info</t>
  </si>
  <si>
    <t>bczhuiju.com</t>
  </si>
  <si>
    <t>beehosting.cz</t>
  </si>
  <si>
    <t>stutimes.com</t>
  </si>
  <si>
    <t>1000000diy.ru</t>
  </si>
  <si>
    <t>webinvestparking.com</t>
  </si>
  <si>
    <t>entsoftgroup.com</t>
  </si>
  <si>
    <t>camdencourier.com.au</t>
  </si>
  <si>
    <t>freestylelibre.us</t>
  </si>
  <si>
    <t>equinoxserve.com</t>
  </si>
  <si>
    <t>institutfrancais.ru</t>
  </si>
  <si>
    <t>unit4hrms.com</t>
  </si>
  <si>
    <t>gunster.com</t>
  </si>
  <si>
    <t>fly-winair.sx</t>
  </si>
  <si>
    <t>bbwsite.org</t>
  </si>
  <si>
    <t>golden-game.info</t>
  </si>
  <si>
    <t>digrealtime.com</t>
  </si>
  <si>
    <t>trotons.com</t>
  </si>
  <si>
    <t>one-colorado.org</t>
  </si>
  <si>
    <t>wikimotors.ru</t>
  </si>
  <si>
    <t>bertha.ai</t>
  </si>
  <si>
    <t>idigities.com</t>
  </si>
  <si>
    <t>betterregulation.com</t>
  </si>
  <si>
    <t>teleskope.io</t>
  </si>
  <si>
    <t>wanderverband.de</t>
  </si>
  <si>
    <t>xn--80aab1bep0b6a.online</t>
  </si>
  <si>
    <t>diglog.com</t>
  </si>
  <si>
    <t>perfectcorp.cn</t>
  </si>
  <si>
    <t>xouxou.com</t>
  </si>
  <si>
    <t>myhive-offices.com</t>
  </si>
  <si>
    <t>sanicom.ru</t>
  </si>
  <si>
    <t>grande-casino.com</t>
  </si>
  <si>
    <t>eloterie.ma</t>
  </si>
  <si>
    <t>betxx.ru</t>
  </si>
  <si>
    <t>p1data.org</t>
  </si>
  <si>
    <t>volnacasino.kz</t>
  </si>
  <si>
    <t>enpi-info.eu</t>
  </si>
  <si>
    <t>fpb.pt</t>
  </si>
  <si>
    <t>plasticdipmolding.net</t>
  </si>
  <si>
    <t>nudohub.org</t>
  </si>
  <si>
    <t>immunocore.com</t>
  </si>
  <si>
    <t>webvisionserver.net</t>
  </si>
  <si>
    <t>leonie-pur.com</t>
  </si>
  <si>
    <t>snap4help.com</t>
  </si>
  <si>
    <t>ftt2.com</t>
  </si>
  <si>
    <t>at-verlag.ch</t>
  </si>
  <si>
    <t>kwaak.net</t>
  </si>
  <si>
    <t>schulen-ee.de</t>
  </si>
  <si>
    <t>roboticresearch.com</t>
  </si>
  <si>
    <t>sai360.net</t>
  </si>
  <si>
    <t>alsn.com</t>
  </si>
  <si>
    <t>bestdatingsforyou.life</t>
  </si>
  <si>
    <t>hack-cheat.org</t>
  </si>
  <si>
    <t>tannbura.com</t>
  </si>
  <si>
    <t>gencbt.net</t>
  </si>
  <si>
    <t>adquira.com</t>
  </si>
  <si>
    <t>zhan-yang.com</t>
  </si>
  <si>
    <t>1xbet.co.ls</t>
  </si>
  <si>
    <t>lincolncottage.org</t>
  </si>
  <si>
    <t>telecomax.net</t>
  </si>
  <si>
    <t>cathkidston.co.uk</t>
  </si>
  <si>
    <t>efulfilment.de</t>
  </si>
  <si>
    <t>laredvirtua.com</t>
  </si>
  <si>
    <t>shao.ac.cn</t>
  </si>
  <si>
    <t>iway.be</t>
  </si>
  <si>
    <t>ohio.net</t>
  </si>
  <si>
    <t>jscount.com</t>
  </si>
  <si>
    <t>boarddecisions.com</t>
  </si>
  <si>
    <t>cozycoveshop.com</t>
  </si>
  <si>
    <t>thesuntimesnews.com</t>
  </si>
  <si>
    <t>bktele.com.br</t>
  </si>
  <si>
    <t>xhamster.hair</t>
  </si>
  <si>
    <t>undata.net</t>
  </si>
  <si>
    <t>informaticaondemand.com</t>
  </si>
  <si>
    <t>bqhiliyi.com</t>
  </si>
  <si>
    <t>freshcasino-28.com</t>
  </si>
  <si>
    <t>gamerdiscovery.com</t>
  </si>
  <si>
    <t>tsv-gernlinden.de</t>
  </si>
  <si>
    <t>tadalafilask.com</t>
  </si>
  <si>
    <t>frankrijk.nl</t>
  </si>
  <si>
    <t>nporeg.ru</t>
  </si>
  <si>
    <t>eurofins.de</t>
  </si>
  <si>
    <t>bjqxwh.com</t>
  </si>
  <si>
    <t>ping.cn</t>
  </si>
  <si>
    <t>spencerauthor.com</t>
  </si>
  <si>
    <t>manualdeinstructiuni.ro</t>
  </si>
  <si>
    <t>diablo.moe</t>
  </si>
  <si>
    <t>viraltag.com</t>
  </si>
  <si>
    <t>heitor.io</t>
  </si>
  <si>
    <t>justintrout.net</t>
  </si>
  <si>
    <t>rednetapp.net</t>
  </si>
  <si>
    <t>wpactivitylog.com</t>
  </si>
  <si>
    <t>patmosagencia.com</t>
  </si>
  <si>
    <t>net-link.net</t>
  </si>
  <si>
    <t>node-status.com</t>
  </si>
  <si>
    <t>wfcusa.com</t>
  </si>
  <si>
    <t>volnacasino.kyiv.ua</t>
  </si>
  <si>
    <t>bjrc.com</t>
  </si>
  <si>
    <t>jetcasino.fi</t>
  </si>
  <si>
    <t>minecraftedu.com</t>
  </si>
  <si>
    <t>taiiwin.vin</t>
  </si>
  <si>
    <t>suggesthow.com</t>
  </si>
  <si>
    <t>xr.health</t>
  </si>
  <si>
    <t>devtools.com.br</t>
  </si>
  <si>
    <t>masculinezone.net</t>
  </si>
  <si>
    <t>mnet.com.mx</t>
  </si>
  <si>
    <t>zwerfkei.nl</t>
  </si>
  <si>
    <t>mylostsoulspace.co.uk</t>
  </si>
  <si>
    <t>gazetanovgorod.ru</t>
  </si>
  <si>
    <t>gettinghotter.com</t>
  </si>
  <si>
    <t>legaloffice.be</t>
  </si>
  <si>
    <t>livemedia.gr</t>
  </si>
  <si>
    <t>oetzibiketeam.com</t>
  </si>
  <si>
    <t>centraldacorrida.com.br</t>
  </si>
  <si>
    <t>firstregion.com.ua</t>
  </si>
  <si>
    <t>winbets36.com</t>
  </si>
  <si>
    <t>serversaustralia.com.au</t>
  </si>
  <si>
    <t>alcon-logistics.com</t>
  </si>
  <si>
    <t>themart.gr</t>
  </si>
  <si>
    <t>thecheat.co.kr</t>
  </si>
  <si>
    <t>nudeolderwomen.net</t>
  </si>
  <si>
    <t>crust.com.au</t>
  </si>
  <si>
    <t>kc-sistema.ru</t>
  </si>
  <si>
    <t>haodanku.com</t>
  </si>
  <si>
    <t>mypesconweb.com</t>
  </si>
  <si>
    <t>spikeisland.org.uk</t>
  </si>
  <si>
    <t>festivalphotomode.com</t>
  </si>
  <si>
    <t>bambus.ch</t>
  </si>
  <si>
    <t>foundation.org</t>
  </si>
  <si>
    <t>sinseonunse.com</t>
  </si>
  <si>
    <t>zcom.gov.cn</t>
  </si>
  <si>
    <t>kishmish.net</t>
  </si>
  <si>
    <t>hepsimedikal.com.tr</t>
  </si>
  <si>
    <t>networkprotocol.us</t>
  </si>
  <si>
    <t>lvnorm.com</t>
  </si>
  <si>
    <t>szdflk.com</t>
  </si>
  <si>
    <t>ifhan.ru</t>
  </si>
  <si>
    <t>tecoloco.com.ni</t>
  </si>
  <si>
    <t>natlallergy.com</t>
  </si>
  <si>
    <t>nemilin.pro</t>
  </si>
  <si>
    <t>shucw.com</t>
  </si>
  <si>
    <t>yourviewhome.com</t>
  </si>
  <si>
    <t>aw-server3.com</t>
  </si>
  <si>
    <t>fifacareermodetips.com</t>
  </si>
  <si>
    <t>melbet-82778.top</t>
  </si>
  <si>
    <t>pagsczt.cc</t>
  </si>
  <si>
    <t>blind.com</t>
  </si>
  <si>
    <t>emwa.org</t>
  </si>
  <si>
    <t>saasu.com</t>
  </si>
  <si>
    <t>winbets42.com</t>
  </si>
  <si>
    <t>radiotelevisioncaraibes.com</t>
  </si>
  <si>
    <t>audiotec-fischer.de</t>
  </si>
  <si>
    <t>oyibosonline.com</t>
  </si>
  <si>
    <t>funmovie.com</t>
  </si>
  <si>
    <t>penelope-jolicoeur.com</t>
  </si>
  <si>
    <t>aakasharjuna.com</t>
  </si>
  <si>
    <t>thelussolifestyle.com</t>
  </si>
  <si>
    <t>snatchcasino1.com</t>
  </si>
  <si>
    <t>delvify.io</t>
  </si>
  <si>
    <t>smalanningen.se</t>
  </si>
  <si>
    <t>copyhara.com</t>
  </si>
  <si>
    <t>baboonapp.com</t>
  </si>
  <si>
    <t>dev-pro.net</t>
  </si>
  <si>
    <t>wildmadagascar.org</t>
  </si>
  <si>
    <t>webtu.ru</t>
  </si>
  <si>
    <t>uagreethatm.top</t>
  </si>
  <si>
    <t>mundall.com</t>
  </si>
  <si>
    <t>brz.ai</t>
  </si>
  <si>
    <t>zywiec.pl</t>
  </si>
  <si>
    <t>reel-rush-slot.com</t>
  </si>
  <si>
    <t>asiainspection.org</t>
  </si>
  <si>
    <t>nlb.de</t>
  </si>
  <si>
    <t>melbet-18876.top</t>
  </si>
  <si>
    <t>jimfahaddigital.com</t>
  </si>
  <si>
    <t>avi1.ru</t>
  </si>
  <si>
    <t>serupa.id</t>
  </si>
  <si>
    <t>linuxtechlab.com</t>
  </si>
  <si>
    <t>ivymom.com</t>
  </si>
  <si>
    <t>ampainsoc.org</t>
  </si>
  <si>
    <t>superannotate.com</t>
  </si>
  <si>
    <t>linkedin-ei.com</t>
  </si>
  <si>
    <t>taneira.com</t>
  </si>
  <si>
    <t>resources4gaming.com</t>
  </si>
  <si>
    <t>techfirst.com</t>
  </si>
  <si>
    <t>pin-up-online.site</t>
  </si>
  <si>
    <t>diariodigital.com.br</t>
  </si>
  <si>
    <t>tcnews.com.tw</t>
  </si>
  <si>
    <t>diyremedies.org</t>
  </si>
  <si>
    <t>forliberty.news</t>
  </si>
  <si>
    <t>rareconceptstore.com</t>
  </si>
  <si>
    <t>autouanews.kyiv.ua</t>
  </si>
  <si>
    <t>vegas-grand9.com</t>
  </si>
  <si>
    <t>wohand.com</t>
  </si>
  <si>
    <t>pianogroove.com</t>
  </si>
  <si>
    <t>nic.xn--gckr3f0f</t>
  </si>
  <si>
    <t>mt.pl</t>
  </si>
  <si>
    <t>fredrogerscenter.org</t>
  </si>
  <si>
    <t>sandeman.com</t>
  </si>
  <si>
    <t>joycasinoclubs.com</t>
  </si>
  <si>
    <t>megaidea.net</t>
  </si>
  <si>
    <t>alexandria.k12.mn.us</t>
  </si>
  <si>
    <t>plumrocket.com</t>
  </si>
  <si>
    <t>kensfish.com</t>
  </si>
  <si>
    <t>tgbourse.com</t>
  </si>
  <si>
    <t>octagonri.com</t>
  </si>
  <si>
    <t>penmman.com</t>
  </si>
  <si>
    <t>aarhusbadogfliser.dk</t>
  </si>
  <si>
    <t>shijonawate-gakuen.ac.jp</t>
  </si>
  <si>
    <t>autoimport62.ru</t>
  </si>
  <si>
    <t>trafo.hu</t>
  </si>
  <si>
    <t>ief.es</t>
  </si>
  <si>
    <t>377joycasino.ru</t>
  </si>
  <si>
    <t>lucko.me</t>
  </si>
  <si>
    <t>allcriminaljusticeschools.com</t>
  </si>
  <si>
    <t>tatapowersolar.com</t>
  </si>
  <si>
    <t>mergely.com</t>
  </si>
  <si>
    <t>cashhloans.com</t>
  </si>
  <si>
    <t>themepul.com</t>
  </si>
  <si>
    <t>withdesk.com</t>
  </si>
  <si>
    <t>caomeiapi.com</t>
  </si>
  <si>
    <t>hanwharesort.co.kr</t>
  </si>
  <si>
    <t>lsol.com.cn</t>
  </si>
  <si>
    <t>soap2day.gy</t>
  </si>
  <si>
    <t>secularethics.wiki</t>
  </si>
  <si>
    <t>coras.io</t>
  </si>
  <si>
    <t>xinbaijian.com.cn</t>
  </si>
  <si>
    <t>uckfieldwebdesign.co.uk</t>
  </si>
  <si>
    <t>sozyaz.com</t>
  </si>
  <si>
    <t>khanburgedei.mn</t>
  </si>
  <si>
    <t>newdealrestaurant.com</t>
  </si>
  <si>
    <t>epasapoarte.ro</t>
  </si>
  <si>
    <t>edupz.cn</t>
  </si>
  <si>
    <t>rgeqwbq.com</t>
  </si>
  <si>
    <t>nethackwiki.com</t>
  </si>
  <si>
    <t>ectnews.com</t>
  </si>
  <si>
    <t>fullertonarboretum.org</t>
  </si>
  <si>
    <t>keshavarzbashi.com</t>
  </si>
  <si>
    <t>globalcomputers.pk</t>
  </si>
  <si>
    <t>hardrockhotels.net</t>
  </si>
  <si>
    <t>brightearth.com</t>
  </si>
  <si>
    <t>hirenimble.com</t>
  </si>
  <si>
    <t>testglider.com</t>
  </si>
  <si>
    <t>ringblaze.com</t>
  </si>
  <si>
    <t>xratedapk.com</t>
  </si>
  <si>
    <t>reportsandmarkets.com</t>
  </si>
  <si>
    <t>ivermectintabletsforhumans.com</t>
  </si>
  <si>
    <t>ilovespeelgoed.nl</t>
  </si>
  <si>
    <t>airsplat.com</t>
  </si>
  <si>
    <t>avanthostings.com</t>
  </si>
  <si>
    <t>cdex.mu</t>
  </si>
  <si>
    <t>insidedenver.com</t>
  </si>
  <si>
    <t>facc.com</t>
  </si>
  <si>
    <t>casadosaber.com.br</t>
  </si>
  <si>
    <t>pcproactive.com</t>
  </si>
  <si>
    <t>hiaa.ca</t>
  </si>
  <si>
    <t>workwhilewalking.com</t>
  </si>
  <si>
    <t>trusttnstore.com</t>
  </si>
  <si>
    <t>femelle.no</t>
  </si>
  <si>
    <t>monstermuleys.com</t>
  </si>
  <si>
    <t>montva.com</t>
  </si>
  <si>
    <t>clumio.com</t>
  </si>
  <si>
    <t>jackmillion.com</t>
  </si>
  <si>
    <t>suwn.org</t>
  </si>
  <si>
    <t>youthvoices.live</t>
  </si>
  <si>
    <t>bluebell-railway.co.uk</t>
  </si>
  <si>
    <t>hartfordadvocate.com</t>
  </si>
  <si>
    <t>combinedbd.com</t>
  </si>
  <si>
    <t>tarkettna.com</t>
  </si>
  <si>
    <t>zjzkj.com</t>
  </si>
  <si>
    <t>atdc.org</t>
  </si>
  <si>
    <t>sisterweb.com</t>
  </si>
  <si>
    <t>moviesflix.icu</t>
  </si>
  <si>
    <t>newsnational.ga</t>
  </si>
  <si>
    <t>theorderexpert.com</t>
  </si>
  <si>
    <t>cialisppq.com</t>
  </si>
  <si>
    <t>buyivermect.com</t>
  </si>
  <si>
    <t>frontwing.jp</t>
  </si>
  <si>
    <t>hazelandolive.com</t>
  </si>
  <si>
    <t>vulcan-champion.com.ua</t>
  </si>
  <si>
    <t>xprintertech.com</t>
  </si>
  <si>
    <t>pinupcasinos3.com</t>
  </si>
  <si>
    <t>mee6.cloud</t>
  </si>
  <si>
    <t>cidcoindia.com</t>
  </si>
  <si>
    <t>scoopabargain.com.au</t>
  </si>
  <si>
    <t>hamdard.edu.pk</t>
  </si>
  <si>
    <t>huhealthcare.com</t>
  </si>
  <si>
    <t>dow-dupont.com</t>
  </si>
  <si>
    <t>doteveryone.org.uk</t>
  </si>
  <si>
    <t>accord-hosting.com</t>
  </si>
  <si>
    <t>starjoa.net</t>
  </si>
  <si>
    <t>temperaturestick.com</t>
  </si>
  <si>
    <t>thedotcollective.com</t>
  </si>
  <si>
    <t>webomat.ch</t>
  </si>
  <si>
    <t>lexapro4all24x7.shop</t>
  </si>
  <si>
    <t>shca.org.cn</t>
  </si>
  <si>
    <t>vzagryzke.net</t>
  </si>
  <si>
    <t>indosol.net</t>
  </si>
  <si>
    <t>trilogyproducts.com</t>
  </si>
  <si>
    <t>games2nguoi.com</t>
  </si>
  <si>
    <t>dunkermotoren.net</t>
  </si>
  <si>
    <t>serverlessland.com</t>
  </si>
  <si>
    <t>bestresearchpaper.com</t>
  </si>
  <si>
    <t>venigo.net</t>
  </si>
  <si>
    <t>printerbase.co.uk</t>
  </si>
  <si>
    <t>grandcasinos1.com</t>
  </si>
  <si>
    <t>joycasino-clubs.com</t>
  </si>
  <si>
    <t>eso.bg</t>
  </si>
  <si>
    <t>effectivegatetocontent.com</t>
  </si>
  <si>
    <t>caesarssuperdome.com</t>
  </si>
  <si>
    <t>jeffcomo.org</t>
  </si>
  <si>
    <t>canalwork.biz</t>
  </si>
  <si>
    <t>debrafranco.com</t>
  </si>
  <si>
    <t>paisleychamber.cf</t>
  </si>
  <si>
    <t>perkstreet.com</t>
  </si>
  <si>
    <t>connectmehr.com</t>
  </si>
  <si>
    <t>relateddirectory.org</t>
  </si>
  <si>
    <t>supercable.es</t>
  </si>
  <si>
    <t>hotarena.net</t>
  </si>
  <si>
    <t>agenda-unternehmens-portal.de</t>
  </si>
  <si>
    <t>reloclub.jp</t>
  </si>
  <si>
    <t>hyperia.sk</t>
  </si>
  <si>
    <t>ashevilleart.org</t>
  </si>
  <si>
    <t>peranet.net</t>
  </si>
  <si>
    <t>conditionalerts.cf</t>
  </si>
  <si>
    <t>free-api.com</t>
  </si>
  <si>
    <t>swapmotolive.com</t>
  </si>
  <si>
    <t>nestle.it</t>
  </si>
  <si>
    <t>mailbox.hu</t>
  </si>
  <si>
    <t>rusticescentuals.com</t>
  </si>
  <si>
    <t>bbjkw.net</t>
  </si>
  <si>
    <t>syngservices.com</t>
  </si>
  <si>
    <t>plusx.cn</t>
  </si>
  <si>
    <t>handygames.info</t>
  </si>
  <si>
    <t>thenudism.site</t>
  </si>
  <si>
    <t>tecnicocorp.com</t>
  </si>
  <si>
    <t>oratlas.com</t>
  </si>
  <si>
    <t>toplines75.gq</t>
  </si>
  <si>
    <t>babytv.com</t>
  </si>
  <si>
    <t>kineticstars.com</t>
  </si>
  <si>
    <t>twigwirelesscontrols.com</t>
  </si>
  <si>
    <t>nickelcitycaninerescue.org</t>
  </si>
  <si>
    <t>continental.cloud</t>
  </si>
  <si>
    <t>laplayaresort.com</t>
  </si>
  <si>
    <t>radiot.fi</t>
  </si>
  <si>
    <t>qidianbaike.com</t>
  </si>
  <si>
    <t>jfob.cn</t>
  </si>
  <si>
    <t>code-and-design.fr</t>
  </si>
  <si>
    <t>tassina-daniels.de</t>
  </si>
  <si>
    <t>drmyhill.co.uk</t>
  </si>
  <si>
    <t>donauauen.at</t>
  </si>
  <si>
    <t>artenika.pl</t>
  </si>
  <si>
    <t>essxwhx.com</t>
  </si>
  <si>
    <t>e24dns.com</t>
  </si>
  <si>
    <t>despero.net</t>
  </si>
  <si>
    <t>barbellmedicine.com</t>
  </si>
  <si>
    <t>alpha-doc.ru</t>
  </si>
  <si>
    <t>carbon4.de</t>
  </si>
  <si>
    <t>hallo.ro</t>
  </si>
  <si>
    <t>kampen.nl</t>
  </si>
  <si>
    <t>cinemanova.com.au</t>
  </si>
  <si>
    <t>aifoxi.com</t>
  </si>
  <si>
    <t>homtick.com</t>
  </si>
  <si>
    <t>sxbdl.com</t>
  </si>
  <si>
    <t>vsqloud.de</t>
  </si>
  <si>
    <t>fast-mc.ru</t>
  </si>
  <si>
    <t>aces.gov.in</t>
  </si>
  <si>
    <t>icariaeditorial.com</t>
  </si>
  <si>
    <t>elbanana.sk</t>
  </si>
  <si>
    <t>jeweldorado.fr</t>
  </si>
  <si>
    <t>embedded-lab.com</t>
  </si>
  <si>
    <t>mihuangame.com</t>
  </si>
  <si>
    <t>shayski.com</t>
  </si>
  <si>
    <t>slidesai.io</t>
  </si>
  <si>
    <t>templon.com</t>
  </si>
  <si>
    <t>xuefayuan.cn</t>
  </si>
  <si>
    <t>tracker-store.com</t>
  </si>
  <si>
    <t>eco.pt</t>
  </si>
  <si>
    <t>allthingsblingmiami.com</t>
  </si>
  <si>
    <t>datingsitesupport.com</t>
  </si>
  <si>
    <t>pure-food.co.kr</t>
  </si>
  <si>
    <t>erm.ru</t>
  </si>
  <si>
    <t>zgsgw.org</t>
  </si>
  <si>
    <t>goodtooth.net</t>
  </si>
  <si>
    <t>nv-api.com</t>
  </si>
  <si>
    <t>davidmajorwebster.com</t>
  </si>
  <si>
    <t>yvaraadvisory.com</t>
  </si>
  <si>
    <t>wolnosc.tv</t>
  </si>
  <si>
    <t>fnbwellston.com</t>
  </si>
  <si>
    <t>plutopillow.com</t>
  </si>
  <si>
    <t>pensionerrossii.ru</t>
  </si>
  <si>
    <t>bitcoin.nl</t>
  </si>
  <si>
    <t>mh69.cc</t>
  </si>
  <si>
    <t>fujinokuni.co.jp</t>
  </si>
  <si>
    <t>javstars.cc</t>
  </si>
  <si>
    <t>7help.net</t>
  </si>
  <si>
    <t>ticketworld.com.ph</t>
  </si>
  <si>
    <t>alektogroup.com</t>
  </si>
  <si>
    <t>russians-diplomist.com</t>
  </si>
  <si>
    <t>netpornsex.net</t>
  </si>
  <si>
    <t>sena.nl</t>
  </si>
  <si>
    <t>shorty.com</t>
  </si>
  <si>
    <t>skillstg.co.uk</t>
  </si>
  <si>
    <t>k9-label.be</t>
  </si>
  <si>
    <t>swanwicksleep.com</t>
  </si>
  <si>
    <t>reviewsreporter.com</t>
  </si>
  <si>
    <t>vgjackpot1.com</t>
  </si>
  <si>
    <t>cloud-dns.net.in</t>
  </si>
  <si>
    <t>difrax.com</t>
  </si>
  <si>
    <t>paperfile.net</t>
  </si>
  <si>
    <t>nsproys.com</t>
  </si>
  <si>
    <t>juvenon.com</t>
  </si>
  <si>
    <t>maxbet-th.com</t>
  </si>
  <si>
    <t>stn-kazan.ru</t>
  </si>
  <si>
    <t>middleislandpoint.cf</t>
  </si>
  <si>
    <t>manpower.ru</t>
  </si>
  <si>
    <t>crypto-places-directory.com</t>
  </si>
  <si>
    <t>goentrise.com</t>
  </si>
  <si>
    <t>swissmem.ch</t>
  </si>
  <si>
    <t>busyinbrooklyn.com</t>
  </si>
  <si>
    <t>chamaeleon-reisen.de</t>
  </si>
  <si>
    <t>xvesti.ru</t>
  </si>
  <si>
    <t>bravosierra.com</t>
  </si>
  <si>
    <t>brandon.ca</t>
  </si>
  <si>
    <t>sama-master.ru</t>
  </si>
  <si>
    <t>wicosports.org</t>
  </si>
  <si>
    <t>mhaifafc.com</t>
  </si>
  <si>
    <t>playmuzic.xyz</t>
  </si>
  <si>
    <t>weebquiz.com</t>
  </si>
  <si>
    <t>charismapodcastnetwork.com</t>
  </si>
  <si>
    <t>ticketprinting.com</t>
  </si>
  <si>
    <t>storia.me</t>
  </si>
  <si>
    <t>truetickets.io</t>
  </si>
  <si>
    <t>reddotforum.com</t>
  </si>
  <si>
    <t>thecapitalist.com</t>
  </si>
  <si>
    <t>algomooc.com</t>
  </si>
  <si>
    <t>paste.co.id</t>
  </si>
  <si>
    <t>alphaomegawebservices.net</t>
  </si>
  <si>
    <t>landingoa.com</t>
  </si>
  <si>
    <t>nishaa.in</t>
  </si>
  <si>
    <t>recipestonourish.com</t>
  </si>
  <si>
    <t>272775.cc</t>
  </si>
  <si>
    <t>polynesianspa.co.nz</t>
  </si>
  <si>
    <t>jfit.co.jp</t>
  </si>
  <si>
    <t>semyanich-shop-17.online</t>
  </si>
  <si>
    <t>freetooluk.pw</t>
  </si>
  <si>
    <t>citymaildirectory.info</t>
  </si>
  <si>
    <t>varietycare.org</t>
  </si>
  <si>
    <t>browserchecker.nl</t>
  </si>
  <si>
    <t>jet-casino.fi</t>
  </si>
  <si>
    <t>repzio.com</t>
  </si>
  <si>
    <t>cvg.org</t>
  </si>
  <si>
    <t>danmartell.com</t>
  </si>
  <si>
    <t>alpes.net</t>
  </si>
  <si>
    <t>scdag.net</t>
  </si>
  <si>
    <t>gprc.ab.ca</t>
  </si>
  <si>
    <t>cpa.org.cn</t>
  </si>
  <si>
    <t>onnurifarm.com</t>
  </si>
  <si>
    <t>hozan.co.jp</t>
  </si>
  <si>
    <t>clockdesigns.us</t>
  </si>
  <si>
    <t>laiteinteractive.net</t>
  </si>
  <si>
    <t>go4it24.be</t>
  </si>
  <si>
    <t>ferinnjehair.co.uk</t>
  </si>
  <si>
    <t>casinowings.com</t>
  </si>
  <si>
    <t>jeongineng.co.kr</t>
  </si>
  <si>
    <t>spoiledvirgins.com</t>
  </si>
  <si>
    <t>rehmantravel.com</t>
  </si>
  <si>
    <t>uavol.org</t>
  </si>
  <si>
    <t>airrun.net</t>
  </si>
  <si>
    <t>ax-15500.com</t>
  </si>
  <si>
    <t>appdated.de</t>
  </si>
  <si>
    <t>haix.com</t>
  </si>
  <si>
    <t>businessupnorth.co.uk</t>
  </si>
  <si>
    <t>polydraincivils.com</t>
  </si>
  <si>
    <t>dailyxvideo.com</t>
  </si>
  <si>
    <t>trubox.ca</t>
  </si>
  <si>
    <t>1012china.com</t>
  </si>
  <si>
    <t>sitepulse.ru</t>
  </si>
  <si>
    <t>somethingaboutsandwiches.com</t>
  </si>
  <si>
    <t>televisionando.it</t>
  </si>
  <si>
    <t>igamingbrazil.com</t>
  </si>
  <si>
    <t>directoryfaves.com</t>
  </si>
  <si>
    <t>vaytienuytin24h.com</t>
  </si>
  <si>
    <t>cnt.co.id</t>
  </si>
  <si>
    <t>avi.hu</t>
  </si>
  <si>
    <t>reikikabbalah.com</t>
  </si>
  <si>
    <t>sivanandaonline.org</t>
  </si>
  <si>
    <t>anotherforum.ru</t>
  </si>
  <si>
    <t>sistersincrime.org</t>
  </si>
  <si>
    <t>whedd.com</t>
  </si>
  <si>
    <t>cpcifdata.org.cn</t>
  </si>
  <si>
    <t>xn--80afhpoahcbjlch1a1d7d.xn--p1ai</t>
  </si>
  <si>
    <t>tobincenter.org</t>
  </si>
  <si>
    <t>pinupcasino3.com</t>
  </si>
  <si>
    <t>f2g.gr</t>
  </si>
  <si>
    <t>lernmerkstatt.de</t>
  </si>
  <si>
    <t>zigaform.com</t>
  </si>
  <si>
    <t>quu.cc</t>
  </si>
  <si>
    <t>grouppolicy.biz</t>
  </si>
  <si>
    <t>smock.top</t>
  </si>
  <si>
    <t>m9hosting2.com</t>
  </si>
  <si>
    <t>loaded.co.uk</t>
  </si>
  <si>
    <t>sankt-augustin.de</t>
  </si>
  <si>
    <t>forumattivo.it</t>
  </si>
  <si>
    <t>realeverest.com</t>
  </si>
  <si>
    <t>only-apartments.com</t>
  </si>
  <si>
    <t>hi-tech.su</t>
  </si>
  <si>
    <t>bimm.co.uk</t>
  </si>
  <si>
    <t>tech-tel.org</t>
  </si>
  <si>
    <t>kadant.com</t>
  </si>
  <si>
    <t>managementcircle.de</t>
  </si>
  <si>
    <t>pkiapps.com</t>
  </si>
  <si>
    <t>topheadlines54.ga</t>
  </si>
  <si>
    <t>shine-video.com</t>
  </si>
  <si>
    <t>plix.pl</t>
  </si>
  <si>
    <t>lombardblago.ru</t>
  </si>
  <si>
    <t>filmeporno2.com</t>
  </si>
  <si>
    <t>swiftwebhosting.com</t>
  </si>
  <si>
    <t>vesta.su</t>
  </si>
  <si>
    <t>zvenyhorodka.org.ua</t>
  </si>
  <si>
    <t>drtclub.ru</t>
  </si>
  <si>
    <t>catawiki.de</t>
  </si>
  <si>
    <t>skx-telga-redir1.site</t>
  </si>
  <si>
    <t>estrenosdoramas.io</t>
  </si>
  <si>
    <t>smokespoutinerie.com</t>
  </si>
  <si>
    <t>ibnbattutamall.com</t>
  </si>
  <si>
    <t>thekhabaribabu.com</t>
  </si>
  <si>
    <t>turnbullandasser.co.uk</t>
  </si>
  <si>
    <t>uoirbitmo.cf</t>
  </si>
  <si>
    <t>schwarzwaldradio.com</t>
  </si>
  <si>
    <t>underlords.com</t>
  </si>
  <si>
    <t>casinoslegaal.com</t>
  </si>
  <si>
    <t>badiucao.com</t>
  </si>
  <si>
    <t>bacfrancais.com</t>
  </si>
  <si>
    <t>gasandsupply.com</t>
  </si>
  <si>
    <t>antibot.pw</t>
  </si>
  <si>
    <t>jsrd.gov.cn</t>
  </si>
  <si>
    <t>houseclickones.com</t>
  </si>
  <si>
    <t>avsmedia.com</t>
  </si>
  <si>
    <t>ludify.tv</t>
  </si>
  <si>
    <t>traduc71.com</t>
  </si>
  <si>
    <t>stib.jp</t>
  </si>
  <si>
    <t>lighthouse-cloud.com</t>
  </si>
  <si>
    <t>everesttrekandexpedition.com</t>
  </si>
  <si>
    <t>sildenafgxl.com</t>
  </si>
  <si>
    <t>2pac.com</t>
  </si>
  <si>
    <t>thelondoner.com</t>
  </si>
  <si>
    <t>mediaworld2.gq</t>
  </si>
  <si>
    <t>cbhdy.com</t>
  </si>
  <si>
    <t>blacktable.com</t>
  </si>
  <si>
    <t>ieditnetwork.com</t>
  </si>
  <si>
    <t>washitsu-reform.jp</t>
  </si>
  <si>
    <t>equitybank.co.ke</t>
  </si>
  <si>
    <t>yalovadizayn.net</t>
  </si>
  <si>
    <t>halem.com</t>
  </si>
  <si>
    <t>pchealth247.com</t>
  </si>
  <si>
    <t>mubs.ac.ug</t>
  </si>
  <si>
    <t>gttm.ru</t>
  </si>
  <si>
    <t>shpt.gov.cn</t>
  </si>
  <si>
    <t>walnutcreekband.org</t>
  </si>
  <si>
    <t>grand-casinovip.com</t>
  </si>
  <si>
    <t>tastydrop.cc</t>
  </si>
  <si>
    <t>ushakironmovieslimited.com</t>
  </si>
  <si>
    <t>g-avto.online</t>
  </si>
  <si>
    <t>picoparkgame.com</t>
  </si>
  <si>
    <t>digarsoo.com</t>
  </si>
  <si>
    <t>onaka-chewable.com</t>
  </si>
  <si>
    <t>buhwork.ru</t>
  </si>
  <si>
    <t>discoverwealthnow.net</t>
  </si>
  <si>
    <t>netwell.ru</t>
  </si>
  <si>
    <t>srbeta.com</t>
  </si>
  <si>
    <t>burpeewear.com</t>
  </si>
  <si>
    <t>smm-prodvizheniye.ru</t>
  </si>
  <si>
    <t>toyota.ro</t>
  </si>
  <si>
    <t>davinciserver1.info</t>
  </si>
  <si>
    <t>ecurrencythailand.com</t>
  </si>
  <si>
    <t>adisfwb.com</t>
  </si>
  <si>
    <t>frankcasino-pro.com</t>
  </si>
  <si>
    <t>nontroppo.org</t>
  </si>
  <si>
    <t>aplausos.es</t>
  </si>
  <si>
    <t>dataroomate.net</t>
  </si>
  <si>
    <t>northnorthants.gov.uk</t>
  </si>
  <si>
    <t>teen-sexy.com</t>
  </si>
  <si>
    <t>red6.net</t>
  </si>
  <si>
    <t>betclub100.com</t>
  </si>
  <si>
    <t>japanesemailorderbride.net</t>
  </si>
  <si>
    <t>top1web.eu</t>
  </si>
  <si>
    <t>monstachain.org</t>
  </si>
  <si>
    <t>mrbit.casino</t>
  </si>
  <si>
    <t>hdbookmarks.com</t>
  </si>
  <si>
    <t>bitpusher.com</t>
  </si>
  <si>
    <t>acc.edu.au</t>
  </si>
  <si>
    <t>hrcp-web.org</t>
  </si>
  <si>
    <t>missmillion.com.ua</t>
  </si>
  <si>
    <t>chattusa.com</t>
  </si>
  <si>
    <t>solva.kz</t>
  </si>
  <si>
    <t>dewvpn.org</t>
  </si>
  <si>
    <t>marathonzerkalo.com</t>
  </si>
  <si>
    <t>activhotels.ru</t>
  </si>
  <si>
    <t>nobelmemorialprogram.kr</t>
  </si>
  <si>
    <t>argotractors.com</t>
  </si>
  <si>
    <t>rothert.org</t>
  </si>
  <si>
    <t>additionaldisplay.com</t>
  </si>
  <si>
    <t>astroclub.ir</t>
  </si>
  <si>
    <t>apibcknd.com</t>
  </si>
  <si>
    <t>ornekmahallesicilingiranahtarci.com</t>
  </si>
  <si>
    <t>cialitada.com</t>
  </si>
  <si>
    <t>wnmedia.net</t>
  </si>
  <si>
    <t>delectable.com</t>
  </si>
  <si>
    <t>vavadaspr.com</t>
  </si>
  <si>
    <t>aaplumbingsupplies.co.uk</t>
  </si>
  <si>
    <t>mytaxcollector.com</t>
  </si>
  <si>
    <t>interiorhomescapes.com</t>
  </si>
  <si>
    <t>semakanonline.com</t>
  </si>
  <si>
    <t>fues.jp</t>
  </si>
  <si>
    <t>maxbetplays.com</t>
  </si>
  <si>
    <t>world-casino-in.space</t>
  </si>
  <si>
    <t>dailysmtv24.com</t>
  </si>
  <si>
    <t>howtoloseweightfastplans.com</t>
  </si>
  <si>
    <t>cryolife.com</t>
  </si>
  <si>
    <t>ud.com</t>
  </si>
  <si>
    <t>the-satori.com</t>
  </si>
  <si>
    <t>drdemento.com</t>
  </si>
  <si>
    <t>trustedinternet.io</t>
  </si>
  <si>
    <t>ubuntu-tutorials.com</t>
  </si>
  <si>
    <t>seoperfect29.ml</t>
  </si>
  <si>
    <t>freshcasino-27.com</t>
  </si>
  <si>
    <t>laptopjudge.com</t>
  </si>
  <si>
    <t>beelineru.ru</t>
  </si>
  <si>
    <t>hasel.news</t>
  </si>
  <si>
    <t>iranica.com</t>
  </si>
  <si>
    <t>motorist.expert</t>
  </si>
  <si>
    <t>mnscorpdev.net</t>
  </si>
  <si>
    <t>huntedinterior.com</t>
  </si>
  <si>
    <t>nkksufy.net</t>
  </si>
  <si>
    <t>easycashcars.com</t>
  </si>
  <si>
    <t>izzi-casino.kiev.ua</t>
  </si>
  <si>
    <t>nerdsite.com.br</t>
  </si>
  <si>
    <t>limkokwing.net</t>
  </si>
  <si>
    <t>vaaju.com</t>
  </si>
  <si>
    <t>themeasureofthings.com</t>
  </si>
  <si>
    <t>danskefilm.dk</t>
  </si>
  <si>
    <t>club-q5.ru</t>
  </si>
  <si>
    <t>baltimoretimes-online.com</t>
  </si>
  <si>
    <t>jmelitepupies.com</t>
  </si>
  <si>
    <t>letaba.net</t>
  </si>
  <si>
    <t>dxniu.com</t>
  </si>
  <si>
    <t>chinapakcn.com</t>
  </si>
  <si>
    <t>gearassistant.com</t>
  </si>
  <si>
    <t>kbfcpa.com</t>
  </si>
  <si>
    <t>amenis.co.jp</t>
  </si>
  <si>
    <t>newslotgames.net</t>
  </si>
  <si>
    <t>777-admiral-casino.com</t>
  </si>
  <si>
    <t>technologyland.co.th</t>
  </si>
  <si>
    <t>wildheartswest.cf</t>
  </si>
  <si>
    <t>ampleon.com</t>
  </si>
  <si>
    <t>ajjuliani.com</t>
  </si>
  <si>
    <t>veganisme.org</t>
  </si>
  <si>
    <t>elementalhosting.ca</t>
  </si>
  <si>
    <t>onionblackmarket.com</t>
  </si>
  <si>
    <t>dureco.co.kr</t>
  </si>
  <si>
    <t>lifestylogy.com</t>
  </si>
  <si>
    <t>cdny.de</t>
  </si>
  <si>
    <t>madstream.live</t>
  </si>
  <si>
    <t>sertraline.quest</t>
  </si>
  <si>
    <t>bestwestern.se</t>
  </si>
  <si>
    <t>babysfirsttest.org</t>
  </si>
  <si>
    <t>ikgsbac.com</t>
  </si>
  <si>
    <t>u-mei.com</t>
  </si>
  <si>
    <t>job-prices.co.uk</t>
  </si>
  <si>
    <t>mantacomic.xyz</t>
  </si>
  <si>
    <t>fnverlag.de</t>
  </si>
  <si>
    <t>i308314.net</t>
  </si>
  <si>
    <t>playspincity.com</t>
  </si>
  <si>
    <t>eeroassets.com</t>
  </si>
  <si>
    <t>elentilaqanews.com</t>
  </si>
  <si>
    <t>swaysuniverse.com</t>
  </si>
  <si>
    <t>moskisvet.com</t>
  </si>
  <si>
    <t>winbets38.com</t>
  </si>
  <si>
    <t>regionhost.ru</t>
  </si>
  <si>
    <t>doc-avto.monster</t>
  </si>
  <si>
    <t>improveandrepeat.com</t>
  </si>
  <si>
    <t>chur.ch</t>
  </si>
  <si>
    <t>netrox.sc</t>
  </si>
  <si>
    <t>glassmosaic.ru</t>
  </si>
  <si>
    <t>warpfrog.wtf</t>
  </si>
  <si>
    <t>2leep.com</t>
  </si>
  <si>
    <t>jetcasino-100.com</t>
  </si>
  <si>
    <t>tce.pr.gov.br</t>
  </si>
  <si>
    <t>caravanparksexten.it</t>
  </si>
  <si>
    <t>worldwatch.news</t>
  </si>
  <si>
    <t>cyberdefenseawards.com</t>
  </si>
  <si>
    <t>gunpeopleofamerica.site</t>
  </si>
  <si>
    <t>spinsports.com</t>
  </si>
  <si>
    <t>indianewsrepublic.com</t>
  </si>
  <si>
    <t>heywakeup.com.tw</t>
  </si>
  <si>
    <t>openhatch.org</t>
  </si>
  <si>
    <t>fastned.nl</t>
  </si>
  <si>
    <t>cialisandtadalafil20.com</t>
  </si>
  <si>
    <t>boxknight.com</t>
  </si>
  <si>
    <t>duckporn.pro</t>
  </si>
  <si>
    <t>artgalleryofhamilton.com</t>
  </si>
  <si>
    <t>visittelluride.com</t>
  </si>
  <si>
    <t>myohio.gov</t>
  </si>
  <si>
    <t>accessdg.com</t>
  </si>
  <si>
    <t>nbcc.cn</t>
  </si>
  <si>
    <t>cleverly.com</t>
  </si>
  <si>
    <t>alteros.ru</t>
  </si>
  <si>
    <t>geospatial.com.co</t>
  </si>
  <si>
    <t>fineitems.com</t>
  </si>
  <si>
    <t>dui-dwi-drunk-driving.com</t>
  </si>
  <si>
    <t>samse.fr</t>
  </si>
  <si>
    <t>paipaifan.com</t>
  </si>
  <si>
    <t>shahid4u.host</t>
  </si>
  <si>
    <t>contorion.at</t>
  </si>
  <si>
    <t>lafargeholcim.dz</t>
  </si>
  <si>
    <t>leonux.biz</t>
  </si>
  <si>
    <t>rubenshotel.com</t>
  </si>
  <si>
    <t>kop.ru</t>
  </si>
  <si>
    <t>vmeste.ru</t>
  </si>
  <si>
    <t>anepmetall.ru</t>
  </si>
  <si>
    <t>gmch.ru</t>
  </si>
  <si>
    <t>globalsteelbuildings.ca</t>
  </si>
  <si>
    <t>careercert.com</t>
  </si>
  <si>
    <t>pacast.com</t>
  </si>
  <si>
    <t>villanovan.com</t>
  </si>
  <si>
    <t>thejapanesesex.com</t>
  </si>
  <si>
    <t>ownpl.in</t>
  </si>
  <si>
    <t>meteo.sk</t>
  </si>
  <si>
    <t>3322.cc</t>
  </si>
  <si>
    <t>olarik.me</t>
  </si>
  <si>
    <t>youthumbnail.com</t>
  </si>
  <si>
    <t>goznaka-diplomsa.com</t>
  </si>
  <si>
    <t>djl.ai</t>
  </si>
  <si>
    <t>afi.es</t>
  </si>
  <si>
    <t>ieatsmart.org</t>
  </si>
  <si>
    <t>easyarmy.com</t>
  </si>
  <si>
    <t>therealgreek.com</t>
  </si>
  <si>
    <t>telewizjainternetowaranking.pl</t>
  </si>
  <si>
    <t>playmatestoys.com</t>
  </si>
  <si>
    <t>lilsugar.com</t>
  </si>
  <si>
    <t>sponteeducacional.net.br</t>
  </si>
  <si>
    <t>vresponse.net</t>
  </si>
  <si>
    <t>brintonjaecksstudio.com</t>
  </si>
  <si>
    <t>lhaonline.org</t>
  </si>
  <si>
    <t>care.net.sg</t>
  </si>
  <si>
    <t>yojik.eu</t>
  </si>
  <si>
    <t>isetl.org</t>
  </si>
  <si>
    <t>varilog.hu</t>
  </si>
  <si>
    <t>waterregsuk.co.uk</t>
  </si>
  <si>
    <t>groundhopperguides.com</t>
  </si>
  <si>
    <t>bugreporting.co</t>
  </si>
  <si>
    <t>tom-dzherri.net</t>
  </si>
  <si>
    <t>netzwerkrecherche.org</t>
  </si>
  <si>
    <t>bcfocus.com</t>
  </si>
  <si>
    <t>musclevpn.com</t>
  </si>
  <si>
    <t>vertivco.net</t>
  </si>
  <si>
    <t>saveecobot.com</t>
  </si>
  <si>
    <t>gargoyle-router.com</t>
  </si>
  <si>
    <t>scopesante.fr</t>
  </si>
  <si>
    <t>xyzeeef.com</t>
  </si>
  <si>
    <t>cialisxforce.com</t>
  </si>
  <si>
    <t>photocritic.org</t>
  </si>
  <si>
    <t>casinojet.com.ua</t>
  </si>
  <si>
    <t>b-kredit.com</t>
  </si>
  <si>
    <t>syncroaircrafts.cf</t>
  </si>
  <si>
    <t>ocalateleport.net</t>
  </si>
  <si>
    <t>wssusbh.com</t>
  </si>
  <si>
    <t>ea.argyll-bute.sch.uk</t>
  </si>
  <si>
    <t>pin-up-new.com</t>
  </si>
  <si>
    <t>graias.com</t>
  </si>
  <si>
    <t>totalpowerquality.com</t>
  </si>
  <si>
    <t>graceframe.com</t>
  </si>
  <si>
    <t>18j5.life</t>
  </si>
  <si>
    <t>hogre.ir</t>
  </si>
  <si>
    <t>sawasawa.net</t>
  </si>
  <si>
    <t>ggznederland.nl</t>
  </si>
  <si>
    <t>bestviagrageneric.com</t>
  </si>
  <si>
    <t>nuclias.com</t>
  </si>
  <si>
    <t>mahalobeer.biz</t>
  </si>
  <si>
    <t>theqa.reviews</t>
  </si>
  <si>
    <t>melissamodels.com</t>
  </si>
  <si>
    <t>javduo.com</t>
  </si>
  <si>
    <t>dogma.gr</t>
  </si>
  <si>
    <t>sprosi-otvet.ru</t>
  </si>
  <si>
    <t>dgaep.gov.pt</t>
  </si>
  <si>
    <t>schildbach.de</t>
  </si>
  <si>
    <t>suumo.com</t>
  </si>
  <si>
    <t>inspiredropshipping.com</t>
  </si>
  <si>
    <t>tastefulra1w.ga</t>
  </si>
  <si>
    <t>kyoceradocumentsolutions.com.au</t>
  </si>
  <si>
    <t>nigeriangospel.ng</t>
  </si>
  <si>
    <t>cordiant-yaroslavl.ru</t>
  </si>
  <si>
    <t>webteamhosting.pt</t>
  </si>
  <si>
    <t>mmshost.net</t>
  </si>
  <si>
    <t>tadalafilcv.com</t>
  </si>
  <si>
    <t>pravoslavie.bg</t>
  </si>
  <si>
    <t>cyclebrand.ga</t>
  </si>
  <si>
    <t>centronet.cz</t>
  </si>
  <si>
    <t>reigroup.us</t>
  </si>
  <si>
    <t>jetradar.click</t>
  </si>
  <si>
    <t>biggame.org</t>
  </si>
  <si>
    <t>transparencia.gob.sv</t>
  </si>
  <si>
    <t>gzjyc.org</t>
  </si>
  <si>
    <t>cristelcom.com</t>
  </si>
  <si>
    <t>inshura.com</t>
  </si>
  <si>
    <t>vurni.com</t>
  </si>
  <si>
    <t>decclic.qc.ca</t>
  </si>
  <si>
    <t>akdenizmedya.com</t>
  </si>
  <si>
    <t>glue1lazy.com</t>
  </si>
  <si>
    <t>herdprotect.com</t>
  </si>
  <si>
    <t>impressionsinprint.ca</t>
  </si>
  <si>
    <t>thelowdown.com</t>
  </si>
  <si>
    <t>optadata-gruppe.de</t>
  </si>
  <si>
    <t>jzlt100.com</t>
  </si>
  <si>
    <t>podinns.com</t>
  </si>
  <si>
    <t>gebiedsontwikkeling.nu</t>
  </si>
  <si>
    <t>recyclemap.ru</t>
  </si>
  <si>
    <t>919s.net</t>
  </si>
  <si>
    <t>strutta.com</t>
  </si>
  <si>
    <t>football5star.com</t>
  </si>
  <si>
    <t>netsl.ru</t>
  </si>
  <si>
    <t>sistemawbuy.com.br</t>
  </si>
  <si>
    <t>afterstep.org</t>
  </si>
  <si>
    <t>beerdoll.com</t>
  </si>
  <si>
    <t>zukunft-haus.info</t>
  </si>
  <si>
    <t>startracker.ru</t>
  </si>
  <si>
    <t>genewscenter.com</t>
  </si>
  <si>
    <t>panzergrenadiers.com</t>
  </si>
  <si>
    <t>reg.place</t>
  </si>
  <si>
    <t>secuxtech.com</t>
  </si>
  <si>
    <t>load-films.com</t>
  </si>
  <si>
    <t>luxdns.com</t>
  </si>
  <si>
    <t>zigzagsport2.com</t>
  </si>
  <si>
    <t>bostonbruins-email.com</t>
  </si>
  <si>
    <t>evolvehoreca.ro</t>
  </si>
  <si>
    <t>healthadviserpro.com</t>
  </si>
  <si>
    <t>sugi-point.jp</t>
  </si>
  <si>
    <t>practical-law.com</t>
  </si>
  <si>
    <t>duncom.co.kr</t>
  </si>
  <si>
    <t>andreadesigner.com</t>
  </si>
  <si>
    <t>keiismeto.click</t>
  </si>
  <si>
    <t>astrutfluoran.com</t>
  </si>
  <si>
    <t>mytastycurry.com</t>
  </si>
  <si>
    <t>toys-4kids.ru</t>
  </si>
  <si>
    <t>cupweb.it</t>
  </si>
  <si>
    <t>embl-hamburg.de</t>
  </si>
  <si>
    <t>unitedwaymiami.org</t>
  </si>
  <si>
    <t>tokyojlsusa.com</t>
  </si>
  <si>
    <t>random-good-stuff.com</t>
  </si>
  <si>
    <t>static.ru</t>
  </si>
  <si>
    <t>collectionkaraoke.com</t>
  </si>
  <si>
    <t>179.ru</t>
  </si>
  <si>
    <t>countryfaq.com</t>
  </si>
  <si>
    <t>predictabledesigns.com</t>
  </si>
  <si>
    <t>netez.is</t>
  </si>
  <si>
    <t>gatewaypsychedelics.com</t>
  </si>
  <si>
    <t>luarmor.net</t>
  </si>
  <si>
    <t>play-fortun.com</t>
  </si>
  <si>
    <t>vulkanrussiaklub.com</t>
  </si>
  <si>
    <t>dcconvention.com</t>
  </si>
  <si>
    <t>graham.co.uk</t>
  </si>
  <si>
    <t>joycasinoline.com</t>
  </si>
  <si>
    <t>hetzner.net</t>
  </si>
  <si>
    <t>evasys.de</t>
  </si>
  <si>
    <t>spa316.co.uk</t>
  </si>
  <si>
    <t>raybanoutlet.ca</t>
  </si>
  <si>
    <t>bugge.com</t>
  </si>
  <si>
    <t>palemiya.com</t>
  </si>
  <si>
    <t>stlawyers.ca</t>
  </si>
  <si>
    <t>tidjigja.info</t>
  </si>
  <si>
    <t>envytechblog.com</t>
  </si>
  <si>
    <t>aox.ink</t>
  </si>
  <si>
    <t>canyonridge.org</t>
  </si>
  <si>
    <t>cnetwork.ro</t>
  </si>
  <si>
    <t>atsinfosolution.com</t>
  </si>
  <si>
    <t>poduveli.com</t>
  </si>
  <si>
    <t>fashionwoe.com</t>
  </si>
  <si>
    <t>bridgedetroit.com</t>
  </si>
  <si>
    <t>bbqboy.net</t>
  </si>
  <si>
    <t>sanitygone.help</t>
  </si>
  <si>
    <t>informed-sport.com</t>
  </si>
  <si>
    <t>myott-ma.com</t>
  </si>
  <si>
    <t>sumter.k12.fl.us</t>
  </si>
  <si>
    <t>wbab.com</t>
  </si>
  <si>
    <t>ppbapps.com</t>
  </si>
  <si>
    <t>worldfoodtrucks.com</t>
  </si>
  <si>
    <t>les.media</t>
  </si>
  <si>
    <t>restaurant-glemshof.de</t>
  </si>
  <si>
    <t>sjseguridad.com</t>
  </si>
  <si>
    <t>pezhvakrayane.com</t>
  </si>
  <si>
    <t>fjks.edu.cn</t>
  </si>
  <si>
    <t>asdddee.cf</t>
  </si>
  <si>
    <t>stihl.ca</t>
  </si>
  <si>
    <t>hl880.com</t>
  </si>
  <si>
    <t>meer-mehr.de</t>
  </si>
  <si>
    <t>mwserver.co.in</t>
  </si>
  <si>
    <t>lifeinbelgrade.life</t>
  </si>
  <si>
    <t>alterainfra.com</t>
  </si>
  <si>
    <t>xnxxtubevideos.com</t>
  </si>
  <si>
    <t>justificando.com</t>
  </si>
  <si>
    <t>nightskypix.com</t>
  </si>
  <si>
    <t>cloudweb.ro</t>
  </si>
  <si>
    <t>createthegood.org</t>
  </si>
  <si>
    <t>notebooketc.ru</t>
  </si>
  <si>
    <t>easywifi.biz</t>
  </si>
  <si>
    <t>healthygulf.org</t>
  </si>
  <si>
    <t>eu-059-pl.xyz</t>
  </si>
  <si>
    <t>jeepz.com</t>
  </si>
  <si>
    <t>impactmanagementproject.com</t>
  </si>
  <si>
    <t>eumetsat.org</t>
  </si>
  <si>
    <t>squired.ro</t>
  </si>
  <si>
    <t>ezulix.in</t>
  </si>
  <si>
    <t>xilinus.com</t>
  </si>
  <si>
    <t>trgamdom.com</t>
  </si>
  <si>
    <t>youce-group.com</t>
  </si>
  <si>
    <t>solcasino-2002.com</t>
  </si>
  <si>
    <t>anm.gov.co</t>
  </si>
  <si>
    <t>bright-green.org</t>
  </si>
  <si>
    <t>jakarta100bars.com</t>
  </si>
  <si>
    <t>avecart.ru</t>
  </si>
  <si>
    <t>inv.co.jp</t>
  </si>
  <si>
    <t>owuig.club</t>
  </si>
  <si>
    <t>promsoft.ru</t>
  </si>
  <si>
    <t>freerate.com.ua</t>
  </si>
  <si>
    <t>banksdaily.com</t>
  </si>
  <si>
    <t>godforsaken.website</t>
  </si>
  <si>
    <t>buygenericcialisonline.quest</t>
  </si>
  <si>
    <t>lightparty.com</t>
  </si>
  <si>
    <t>tweaking.in</t>
  </si>
  <si>
    <t>manas.news</t>
  </si>
  <si>
    <t>twittrend.jp</t>
  </si>
  <si>
    <t>euro-know.org</t>
  </si>
  <si>
    <t>coronadirect.be</t>
  </si>
  <si>
    <t>slots-tops.com</t>
  </si>
  <si>
    <t>uranaido.net</t>
  </si>
  <si>
    <t>a4u.net</t>
  </si>
  <si>
    <t>kilitlisandik.com</t>
  </si>
  <si>
    <t>amergold.com</t>
  </si>
  <si>
    <t>iyuwe.club</t>
  </si>
  <si>
    <t>vecer.press</t>
  </si>
  <si>
    <t>reuters.co.jp</t>
  </si>
  <si>
    <t>casinos-joy-casino.com</t>
  </si>
  <si>
    <t>tsomusicians.com</t>
  </si>
  <si>
    <t>introduction1.com</t>
  </si>
  <si>
    <t>skrobul.com</t>
  </si>
  <si>
    <t>city.moriya.ibaraki.jp</t>
  </si>
  <si>
    <t>fifatms.com</t>
  </si>
  <si>
    <t>argentina-hosting.com</t>
  </si>
  <si>
    <t>fluoxetinetb.com</t>
  </si>
  <si>
    <t>mconso.fr</t>
  </si>
  <si>
    <t>ah.net</t>
  </si>
  <si>
    <t>celebrateurbanbirds.org</t>
  </si>
  <si>
    <t>signingplatform.ru</t>
  </si>
  <si>
    <t>sn7.me</t>
  </si>
  <si>
    <t>maxlinebet.com</t>
  </si>
  <si>
    <t>fasad-adelante.ru</t>
  </si>
  <si>
    <t>zoomcorder.com</t>
  </si>
  <si>
    <t>gomountainlions.com</t>
  </si>
  <si>
    <t>1004gogo.com</t>
  </si>
  <si>
    <t>verscend.com</t>
  </si>
  <si>
    <t>xboxland.net</t>
  </si>
  <si>
    <t>pioneer.com.au</t>
  </si>
  <si>
    <t>sinapress.ir</t>
  </si>
  <si>
    <t>creativeidezine.com</t>
  </si>
  <si>
    <t>yalinhost.com</t>
  </si>
  <si>
    <t>beaducation.com</t>
  </si>
  <si>
    <t>sjs.org.hk</t>
  </si>
  <si>
    <t>fengsung.com</t>
  </si>
  <si>
    <t>copafer.com.br</t>
  </si>
  <si>
    <t>dyncsa.de</t>
  </si>
  <si>
    <t>nuansamusik.com</t>
  </si>
  <si>
    <t>szbbs.org</t>
  </si>
  <si>
    <t>kuilzqn.com</t>
  </si>
  <si>
    <t>sparkasse-vorderpfalz.de</t>
  </si>
  <si>
    <t>2alledufreee.ml</t>
  </si>
  <si>
    <t>fizzbox.com</t>
  </si>
  <si>
    <t>sportsinfo.life</t>
  </si>
  <si>
    <t>drcadieuxlangevin.com</t>
  </si>
  <si>
    <t>dostoevsky-club.ru</t>
  </si>
  <si>
    <t>ic-pro.su</t>
  </si>
  <si>
    <t>pm-slots-best.net</t>
  </si>
  <si>
    <t>makemymove.com</t>
  </si>
  <si>
    <t>topdesign.me</t>
  </si>
  <si>
    <t>ceilingsky.com</t>
  </si>
  <si>
    <t>comunidadfeliz.cl</t>
  </si>
  <si>
    <t>blogsmonroe.com</t>
  </si>
  <si>
    <t>ottawamommyclub.ca</t>
  </si>
  <si>
    <t>fashionablysocial.net</t>
  </si>
  <si>
    <t>hao123apps.info</t>
  </si>
  <si>
    <t>expedia.fi</t>
  </si>
  <si>
    <t>vegaturbo.com.br</t>
  </si>
  <si>
    <t>klop.me</t>
  </si>
  <si>
    <t>fin-1.com</t>
  </si>
  <si>
    <t>nogalesinternet.com</t>
  </si>
  <si>
    <t>hospitalsafetyscore.org</t>
  </si>
  <si>
    <t>blackmaleme.com</t>
  </si>
  <si>
    <t>kupit-diplom-v-novokuznecke-3843.ru</t>
  </si>
  <si>
    <t>mascotbooks.com</t>
  </si>
  <si>
    <t>folgory.com</t>
  </si>
  <si>
    <t>kencorp.co.jp</t>
  </si>
  <si>
    <t>appeltsoft.cl</t>
  </si>
  <si>
    <t>thedailymile.co.uk</t>
  </si>
  <si>
    <t>sildenafilot.com</t>
  </si>
  <si>
    <t>animanga.ru</t>
  </si>
  <si>
    <t>darkdeepweb.com</t>
  </si>
  <si>
    <t>bazaarmaxsave.com</t>
  </si>
  <si>
    <t>oschina.io</t>
  </si>
  <si>
    <t>hostdnsserver.com</t>
  </si>
  <si>
    <t>gamerz.net</t>
  </si>
  <si>
    <t>5pao.com</t>
  </si>
  <si>
    <t>skatstube.de</t>
  </si>
  <si>
    <t>100001.uno</t>
  </si>
  <si>
    <t>supergimnasios.com</t>
  </si>
  <si>
    <t>snap21.com</t>
  </si>
  <si>
    <t>livetv580.me</t>
  </si>
  <si>
    <t>ladyfanatics.com</t>
  </si>
  <si>
    <t>academie-educ.com</t>
  </si>
  <si>
    <t>homemate-research-theme-park.com</t>
  </si>
  <si>
    <t>ossds.com</t>
  </si>
  <si>
    <t>schdri.com</t>
  </si>
  <si>
    <t>bookcollaborative.com</t>
  </si>
  <si>
    <t>pra-academy.ru</t>
  </si>
  <si>
    <t>evollyscdn.com</t>
  </si>
  <si>
    <t>marketupdate.nl</t>
  </si>
  <si>
    <t>solvespace.com</t>
  </si>
  <si>
    <t>enchantedhome.com</t>
  </si>
  <si>
    <t>daec.de</t>
  </si>
  <si>
    <t>fivestarmichigan.com</t>
  </si>
  <si>
    <t>lifegrid.net</t>
  </si>
  <si>
    <t>na46.ru</t>
  </si>
  <si>
    <t>turkuvazcocuk.com.tr</t>
  </si>
  <si>
    <t>ecostore.com</t>
  </si>
  <si>
    <t>tongdao100.xyz</t>
  </si>
  <si>
    <t>imptob.com</t>
  </si>
  <si>
    <t>lighting-daiko.co.jp</t>
  </si>
  <si>
    <t>viagra740.us</t>
  </si>
  <si>
    <t>cosida.com</t>
  </si>
  <si>
    <t>themiamimarathon.com</t>
  </si>
  <si>
    <t>rf-webworld.de</t>
  </si>
  <si>
    <t>luminarcco.com.ar</t>
  </si>
  <si>
    <t>vizafilm.com</t>
  </si>
  <si>
    <t>xn----1-5cdjv4adnuhvhgb2a2l.xn--p1ai</t>
  </si>
  <si>
    <t>myoilyhabit.com</t>
  </si>
  <si>
    <t>manntheatres.com</t>
  </si>
  <si>
    <t>tacomac.com</t>
  </si>
  <si>
    <t>filmint.nu</t>
  </si>
  <si>
    <t>lnph.com</t>
  </si>
  <si>
    <t>eliteelevensporting.com</t>
  </si>
  <si>
    <t>onomichi-cci.or.jp</t>
  </si>
  <si>
    <t>ivanmanchovski.com</t>
  </si>
  <si>
    <t>eve-audio.com.ua</t>
  </si>
  <si>
    <t>gamextag.com</t>
  </si>
  <si>
    <t>thosemethod.pro</t>
  </si>
  <si>
    <t>bitovi.com</t>
  </si>
  <si>
    <t>ies-co.net</t>
  </si>
  <si>
    <t>slotv.casino</t>
  </si>
  <si>
    <t>zigeesz.com</t>
  </si>
  <si>
    <t>opengatesangha.org</t>
  </si>
  <si>
    <t>vardenafil.cyou</t>
  </si>
  <si>
    <t>eurolutions.nl</t>
  </si>
  <si>
    <t>carscoms.com</t>
  </si>
  <si>
    <t>beastnode.com</t>
  </si>
  <si>
    <t>uniquemagazines.co.uk</t>
  </si>
  <si>
    <t>brand-news.it</t>
  </si>
  <si>
    <t>vongxep.info</t>
  </si>
  <si>
    <t>xsharness.com</t>
  </si>
  <si>
    <t>shamcenter.site</t>
  </si>
  <si>
    <t>assessoria-imoveis.com</t>
  </si>
  <si>
    <t>gzbdjx.cn</t>
  </si>
  <si>
    <t>view-nepal.com</t>
  </si>
  <si>
    <t>21dayhero.com</t>
  </si>
  <si>
    <t>sparklinghill.com</t>
  </si>
  <si>
    <t>dayacenter.com</t>
  </si>
  <si>
    <t>seokratie.de</t>
  </si>
  <si>
    <t>pnddjut.cc</t>
  </si>
  <si>
    <t>afm-svc.de</t>
  </si>
  <si>
    <t>nic.calvinklein</t>
  </si>
  <si>
    <t>compunet2.com</t>
  </si>
  <si>
    <t>dataroom-review.com</t>
  </si>
  <si>
    <t>saare.ee</t>
  </si>
  <si>
    <t>colescba.org.ar</t>
  </si>
  <si>
    <t>areaguides.net</t>
  </si>
  <si>
    <t>nawafedh.com</t>
  </si>
  <si>
    <t>globelivemedia.com</t>
  </si>
  <si>
    <t>executivestyle.com.au</t>
  </si>
  <si>
    <t>gdebidding.com</t>
  </si>
  <si>
    <t>domain2space.in</t>
  </si>
  <si>
    <t>1xgames.online</t>
  </si>
  <si>
    <t>wspa-usa.org</t>
  </si>
  <si>
    <t>photohousebd.com</t>
  </si>
  <si>
    <t>findtopcolleges.com</t>
  </si>
  <si>
    <t>x-zine.de</t>
  </si>
  <si>
    <t>homify.pl</t>
  </si>
  <si>
    <t>xxxnightrelax.com</t>
  </si>
  <si>
    <t>relax-job.com</t>
  </si>
  <si>
    <t>courtevillegroup.com</t>
  </si>
  <si>
    <t>capitaldigestivecare.com</t>
  </si>
  <si>
    <t>whipup.net</t>
  </si>
  <si>
    <t>mytripsolution.com</t>
  </si>
  <si>
    <t>matematicasonline.es</t>
  </si>
  <si>
    <t>fkiev.com</t>
  </si>
  <si>
    <t>eurotechcat.ru</t>
  </si>
  <si>
    <t>jesuslovesyou.online</t>
  </si>
  <si>
    <t>melbet-42583.top</t>
  </si>
  <si>
    <t>trueflip.io</t>
  </si>
  <si>
    <t>chamsyslighting.com</t>
  </si>
  <si>
    <t>gnmhealthcare.com</t>
  </si>
  <si>
    <t>itnews.com</t>
  </si>
  <si>
    <t>contrast.co</t>
  </si>
  <si>
    <t>nsfetap.org</t>
  </si>
  <si>
    <t>brain-magazine.fr</t>
  </si>
  <si>
    <t>hungrygeeks.com.ph</t>
  </si>
  <si>
    <t>dock.net</t>
  </si>
  <si>
    <t>nudist-camp.org</t>
  </si>
  <si>
    <t>5tjt.com</t>
  </si>
  <si>
    <t>showyourtinydick.com</t>
  </si>
  <si>
    <t>davechaffey.com</t>
  </si>
  <si>
    <t>tateossian.com</t>
  </si>
  <si>
    <t>omniscient-readers-viewpoint.com</t>
  </si>
  <si>
    <t>minicabit.com</t>
  </si>
  <si>
    <t>abdwap.pw</t>
  </si>
  <si>
    <t>merodns.com</t>
  </si>
  <si>
    <t>lezebre.lu</t>
  </si>
  <si>
    <t>stpso.com</t>
  </si>
  <si>
    <t>axemusic.ru</t>
  </si>
  <si>
    <t>gideontester.com</t>
  </si>
  <si>
    <t>cnttqn.net</t>
  </si>
  <si>
    <t>svrt.ru</t>
  </si>
  <si>
    <t>mil-secure.site</t>
  </si>
  <si>
    <t>cryoport.com</t>
  </si>
  <si>
    <t>m7pay.xyz</t>
  </si>
  <si>
    <t>exceptiontop.ga</t>
  </si>
  <si>
    <t>intsercom.cl</t>
  </si>
  <si>
    <t>fisherliquorbarn.com</t>
  </si>
  <si>
    <t>telegia.com</t>
  </si>
  <si>
    <t>heroesandvillains.info</t>
  </si>
  <si>
    <t>ctrla.com.ua</t>
  </si>
  <si>
    <t>takmate.ro</t>
  </si>
  <si>
    <t>casino-fresh.com.ua</t>
  </si>
  <si>
    <t>xtechcommerce.com</t>
  </si>
  <si>
    <t>roxkazino.com.ua</t>
  </si>
  <si>
    <t>inateck.com</t>
  </si>
  <si>
    <t>netmis.pl</t>
  </si>
  <si>
    <t>hg11844.com</t>
  </si>
  <si>
    <t>quicksandfans.com</t>
  </si>
  <si>
    <t>melbet-54674.top</t>
  </si>
  <si>
    <t>23haber.com</t>
  </si>
  <si>
    <t>modernpatriots.com</t>
  </si>
  <si>
    <t>chandigarhpolice.gov.in</t>
  </si>
  <si>
    <t>pravo-na-zdorovie.ru</t>
  </si>
  <si>
    <t>monclercoat.com.co</t>
  </si>
  <si>
    <t>nxcount.com</t>
  </si>
  <si>
    <t>icity.life</t>
  </si>
  <si>
    <t>yglcise.cc</t>
  </si>
  <si>
    <t>3gremovals.com</t>
  </si>
  <si>
    <t>sansarlochan.in</t>
  </si>
  <si>
    <t>ultratech.com</t>
  </si>
  <si>
    <t>fx110-3.com</t>
  </si>
  <si>
    <t>retecal.es</t>
  </si>
  <si>
    <t>admiralcasinos1.com</t>
  </si>
  <si>
    <t>wscpa.com</t>
  </si>
  <si>
    <t>pkhotelsandresorts.com</t>
  </si>
  <si>
    <t>cylaw.org</t>
  </si>
  <si>
    <t>edplaza.com</t>
  </si>
  <si>
    <t>xn--9kq340kxma.com</t>
  </si>
  <si>
    <t>georgiacannabis.org</t>
  </si>
  <si>
    <t>kep.gov.gr</t>
  </si>
  <si>
    <t>ctflpportal.com</t>
  </si>
  <si>
    <t>servidor32.cl</t>
  </si>
  <si>
    <t>casinohipster.com</t>
  </si>
  <si>
    <t>jewishfestival.pl</t>
  </si>
  <si>
    <t>copelnet.com.ar</t>
  </si>
  <si>
    <t>ufaboom.com</t>
  </si>
  <si>
    <t>226606cne.com</t>
  </si>
  <si>
    <t>martinwongphoto.com</t>
  </si>
  <si>
    <t>zuijiastore.com</t>
  </si>
  <si>
    <t>denationalefranchisegids.nl</t>
  </si>
  <si>
    <t>diplomsboxs.com</t>
  </si>
  <si>
    <t>solcasino-26.com</t>
  </si>
  <si>
    <t>wphub.com</t>
  </si>
  <si>
    <t>bizshala.com</t>
  </si>
  <si>
    <t>prostitutkiarhangelskaslip.com</t>
  </si>
  <si>
    <t>vulcanmoney.app</t>
  </si>
  <si>
    <t>nordicinnovation.org</t>
  </si>
  <si>
    <t>koposova.com</t>
  </si>
  <si>
    <t>uknowdesign.nl</t>
  </si>
  <si>
    <t>zavolgakcson.ru</t>
  </si>
  <si>
    <t>inner-live.com</t>
  </si>
  <si>
    <t>siteworthcalculators.com</t>
  </si>
  <si>
    <t>125hd.com</t>
  </si>
  <si>
    <t>directexede.com</t>
  </si>
  <si>
    <t>electroholic.gr</t>
  </si>
  <si>
    <t>ca-collaboration.com</t>
  </si>
  <si>
    <t>vases.com.ua</t>
  </si>
  <si>
    <t>smsmgifts.com</t>
  </si>
  <si>
    <t>worldsport.ws</t>
  </si>
  <si>
    <t>ninkasi.fr</t>
  </si>
  <si>
    <t>otzyvy.online</t>
  </si>
  <si>
    <t>wma.pw</t>
  </si>
  <si>
    <t>rockby.net</t>
  </si>
  <si>
    <t>spravki-onlline.co</t>
  </si>
  <si>
    <t>tijneyewear.com</t>
  </si>
  <si>
    <t>nuzest-usa.com</t>
  </si>
  <si>
    <t>xiaoshanghui.com</t>
  </si>
  <si>
    <t>erni.com</t>
  </si>
  <si>
    <t>rodeosusa.com</t>
  </si>
  <si>
    <t>all.bg</t>
  </si>
  <si>
    <t>yolo-japan.com</t>
  </si>
  <si>
    <t>mrpricegroup.com</t>
  </si>
  <si>
    <t>conibambini.org</t>
  </si>
  <si>
    <t>calvinfox.com</t>
  </si>
  <si>
    <t>rddantes.com</t>
  </si>
  <si>
    <t>gsanetwerk.nl</t>
  </si>
  <si>
    <t>cr-brands.com</t>
  </si>
  <si>
    <t>storypointed.com</t>
  </si>
  <si>
    <t>gameznetwork.com</t>
  </si>
  <si>
    <t>frank-casinos-official.com</t>
  </si>
  <si>
    <t>newdevzone.com</t>
  </si>
  <si>
    <t>questguild.ru</t>
  </si>
  <si>
    <t>takingitglobal.org</t>
  </si>
  <si>
    <t>grand-games.com</t>
  </si>
  <si>
    <t>farrmaamixxxx.ru</t>
  </si>
  <si>
    <t>sogo-leisure.co.jp</t>
  </si>
  <si>
    <t>stmsrlragusa.it</t>
  </si>
  <si>
    <t>kiss918my.net</t>
  </si>
  <si>
    <t>thebirches.wiki</t>
  </si>
  <si>
    <t>gloeaorfgild.com</t>
  </si>
  <si>
    <t>grand-casino77.com</t>
  </si>
  <si>
    <t>masonslots.site</t>
  </si>
  <si>
    <t>gripelectric.net</t>
  </si>
  <si>
    <t>runnet.sy</t>
  </si>
  <si>
    <t>bytemag.ru</t>
  </si>
  <si>
    <t>cbi.ca</t>
  </si>
  <si>
    <t>lksh.de</t>
  </si>
  <si>
    <t>botmasterlabs.net</t>
  </si>
  <si>
    <t>only4leaked.com</t>
  </si>
  <si>
    <t>0gomovies.com</t>
  </si>
  <si>
    <t>7loll.net</t>
  </si>
  <si>
    <t>mundusjournalism.com</t>
  </si>
  <si>
    <t>pokupkalux.ru</t>
  </si>
  <si>
    <t>ceccarvrancea.ro</t>
  </si>
  <si>
    <t>belizehub.com</t>
  </si>
  <si>
    <t>gos3.io</t>
  </si>
  <si>
    <t>hirshfields.com</t>
  </si>
  <si>
    <t>iyuu.cn</t>
  </si>
  <si>
    <t>toolsdaquan.com</t>
  </si>
  <si>
    <t>americanvisionwindows.com</t>
  </si>
  <si>
    <t>oxubil.info</t>
  </si>
  <si>
    <t>sydneybuses.info</t>
  </si>
  <si>
    <t>overzichtje.nl</t>
  </si>
  <si>
    <t>tp2cn.com</t>
  </si>
  <si>
    <t>steveharveyradioshow.com</t>
  </si>
  <si>
    <t>rockaxis.com</t>
  </si>
  <si>
    <t>bet-winner18.com</t>
  </si>
  <si>
    <t>nbmc.ru</t>
  </si>
  <si>
    <t>oton.org</t>
  </si>
  <si>
    <t>thecolonytx.gov</t>
  </si>
  <si>
    <t>daank.com</t>
  </si>
  <si>
    <t>types.pl</t>
  </si>
  <si>
    <t>aldemarhotels.com</t>
  </si>
  <si>
    <t>unlimithost.com</t>
  </si>
  <si>
    <t>minenv.gr</t>
  </si>
  <si>
    <t>xn--80aeallfb7bss4m.xn--p1ai</t>
  </si>
  <si>
    <t>myvillagegreen.com</t>
  </si>
  <si>
    <t>arkansasbaptist.edu</t>
  </si>
  <si>
    <t>tabbles.net</t>
  </si>
  <si>
    <t>tarot4today.com</t>
  </si>
  <si>
    <t>chelseacore.com</t>
  </si>
  <si>
    <t>redglue.com</t>
  </si>
  <si>
    <t>layboard.in</t>
  </si>
  <si>
    <t>vinayaksolution.com</t>
  </si>
  <si>
    <t>nanboya.com</t>
  </si>
  <si>
    <t>egitimevi.com</t>
  </si>
  <si>
    <t>ghl.com</t>
  </si>
  <si>
    <t>1alledufreee.ga</t>
  </si>
  <si>
    <t>phuketwan.com</t>
  </si>
  <si>
    <t>icehogs.com</t>
  </si>
  <si>
    <t>gomndo.top</t>
  </si>
  <si>
    <t>dunas.net.br</t>
  </si>
  <si>
    <t>desertdispatch.com</t>
  </si>
  <si>
    <t>vomiac.ru</t>
  </si>
  <si>
    <t>caisan.net</t>
  </si>
  <si>
    <t>processfinger.com</t>
  </si>
  <si>
    <t>trendsmag.com</t>
  </si>
  <si>
    <t>petaasia.com</t>
  </si>
  <si>
    <t>geekositymag.com</t>
  </si>
  <si>
    <t>saludinforma.es</t>
  </si>
  <si>
    <t>casino189.xyz</t>
  </si>
  <si>
    <t>solidstatehosting.com</t>
  </si>
  <si>
    <t>gconecta.com.br</t>
  </si>
  <si>
    <t>thestokesnews.com</t>
  </si>
  <si>
    <t>kuow.io</t>
  </si>
  <si>
    <t>meantimebrewing.com</t>
  </si>
  <si>
    <t>arborsci.com</t>
  </si>
  <si>
    <t>ville-dunkerque.fr</t>
  </si>
  <si>
    <t>decolarhostbr.com.br</t>
  </si>
  <si>
    <t>lamaisondesartistes.fr</t>
  </si>
  <si>
    <t>admiral-777clubs.com</t>
  </si>
  <si>
    <t>tatuajesymoda.com</t>
  </si>
  <si>
    <t>cadillac.ch</t>
  </si>
  <si>
    <t>pscc.com.hk</t>
  </si>
  <si>
    <t>anamcara.live</t>
  </si>
  <si>
    <t>exede.com</t>
  </si>
  <si>
    <t>edukator.pl</t>
  </si>
  <si>
    <t>sovremennoedomovodstvo.ru</t>
  </si>
  <si>
    <t>ttstool.com</t>
  </si>
  <si>
    <t>wewillship.com</t>
  </si>
  <si>
    <t>davidchau.net</t>
  </si>
  <si>
    <t>abvhostingservices.com</t>
  </si>
  <si>
    <t>mxns.com</t>
  </si>
  <si>
    <t>cmt.es</t>
  </si>
  <si>
    <t>tsv.com.ua</t>
  </si>
  <si>
    <t>badfetish.org</t>
  </si>
  <si>
    <t>ludwigspark.de</t>
  </si>
  <si>
    <t>govtexamsadda.com</t>
  </si>
  <si>
    <t>vod540.xyz</t>
  </si>
  <si>
    <t>donatty.com</t>
  </si>
  <si>
    <t>worth-avenue.com</t>
  </si>
  <si>
    <t>svhosting.de</t>
  </si>
  <si>
    <t>blowingrock.com</t>
  </si>
  <si>
    <t>dedicatednet.com</t>
  </si>
  <si>
    <t>teachthemdiligently.net</t>
  </si>
  <si>
    <t>rubypayeur.com</t>
  </si>
  <si>
    <t>p-s-p.de</t>
  </si>
  <si>
    <t>novinfelezyab.ir</t>
  </si>
  <si>
    <t>mfa-inc.com</t>
  </si>
  <si>
    <t>beilin.gov.cn</t>
  </si>
  <si>
    <t>duromaxpower.com</t>
  </si>
  <si>
    <t>rvbar.ru</t>
  </si>
  <si>
    <t>fabrika-chekov.club</t>
  </si>
  <si>
    <t>setembroamarelo.org.br</t>
  </si>
  <si>
    <t>toplines77.gq</t>
  </si>
  <si>
    <t>deungchon.com</t>
  </si>
  <si>
    <t>electricalgang.com</t>
  </si>
  <si>
    <t>oficinabeiramarnorte.com.br</t>
  </si>
  <si>
    <t>alpatech.ru</t>
  </si>
  <si>
    <t>eplay-fortune.com</t>
  </si>
  <si>
    <t>onlinesalespro.com</t>
  </si>
  <si>
    <t>dl-rc.com</t>
  </si>
  <si>
    <t>freelo.io</t>
  </si>
  <si>
    <t>msph.ru</t>
  </si>
  <si>
    <t>linknesss.com</t>
  </si>
  <si>
    <t>frank-officials.com</t>
  </si>
  <si>
    <t>albc-usa.org</t>
  </si>
  <si>
    <t>dochase.com</t>
  </si>
  <si>
    <t>lighthall.co</t>
  </si>
  <si>
    <t>freakfolder.top</t>
  </si>
  <si>
    <t>oxfamsol.be</t>
  </si>
  <si>
    <t>baranbakery.com</t>
  </si>
  <si>
    <t>rawmazing.com</t>
  </si>
  <si>
    <t>e-agencias.com</t>
  </si>
  <si>
    <t>rastishki-seeds.shop</t>
  </si>
  <si>
    <t>murphybeds.com</t>
  </si>
  <si>
    <t>darkdmarketruglink.link</t>
  </si>
  <si>
    <t>bondpoint.com</t>
  </si>
  <si>
    <t>getfivestars.com</t>
  </si>
  <si>
    <t>oursiignaboaord.xyz</t>
  </si>
  <si>
    <t>hxhycae.com</t>
  </si>
  <si>
    <t>doumura.com</t>
  </si>
  <si>
    <t>kidsplace.kr</t>
  </si>
  <si>
    <t>balter.com</t>
  </si>
  <si>
    <t>wetrust.io</t>
  </si>
  <si>
    <t>onion-shop.com</t>
  </si>
  <si>
    <t>prospettivehitech.com</t>
  </si>
  <si>
    <t>randvatar.com</t>
  </si>
  <si>
    <t>grupomeb.cloud</t>
  </si>
  <si>
    <t>liveanal.tv</t>
  </si>
  <si>
    <t>swordz.io</t>
  </si>
  <si>
    <t>cnshosting.co.uk</t>
  </si>
  <si>
    <t>huaan-cpa.com</t>
  </si>
  <si>
    <t>moulinex.ru</t>
  </si>
  <si>
    <t>bachlongmobile.com</t>
  </si>
  <si>
    <t>modelos-de.com</t>
  </si>
  <si>
    <t>i-misdns.net</t>
  </si>
  <si>
    <t>online-vulkan-kasino.com</t>
  </si>
  <si>
    <t>techhostguru.com</t>
  </si>
  <si>
    <t>protipster.de</t>
  </si>
  <si>
    <t>7torrents.net</t>
  </si>
  <si>
    <t>dyedurham.com</t>
  </si>
  <si>
    <t>rapidazure.com</t>
  </si>
  <si>
    <t>bestiepaws.com</t>
  </si>
  <si>
    <t>spravkaru.info</t>
  </si>
  <si>
    <t>thegoodlifedesigns.com</t>
  </si>
  <si>
    <t>journeyhive.com</t>
  </si>
  <si>
    <t>lowtax.net</t>
  </si>
  <si>
    <t>komoro.lg.jp</t>
  </si>
  <si>
    <t>fcnews.net</t>
  </si>
  <si>
    <t>incallegiance.ga</t>
  </si>
  <si>
    <t>fordfield.com</t>
  </si>
  <si>
    <t>expert.be</t>
  </si>
  <si>
    <t>castelinagold.com</t>
  </si>
  <si>
    <t>superghs.com</t>
  </si>
  <si>
    <t>wonderfulskills.com</t>
  </si>
  <si>
    <t>june.dk</t>
  </si>
  <si>
    <t>chefshop.com</t>
  </si>
  <si>
    <t>xn--80aabgjq8bhbav.xn--p1ai</t>
  </si>
  <si>
    <t>updatenews360.com</t>
  </si>
  <si>
    <t>smart-securitysystem.com</t>
  </si>
  <si>
    <t>broadbandsolutions.com.np</t>
  </si>
  <si>
    <t>zenabout.ru</t>
  </si>
  <si>
    <t>gettonline.uk</t>
  </si>
  <si>
    <t>gtaall.com.br</t>
  </si>
  <si>
    <t>ad-52972.com</t>
  </si>
  <si>
    <t>kcsymphony.org</t>
  </si>
  <si>
    <t>zombixonline.com</t>
  </si>
  <si>
    <t>mascus.de</t>
  </si>
  <si>
    <t>tallyco.in</t>
  </si>
  <si>
    <t>embedo.xyz</t>
  </si>
  <si>
    <t>viagra100mgbestprice.net</t>
  </si>
  <si>
    <t>moversdanvilles.cf</t>
  </si>
  <si>
    <t>myfreefilehosting.com</t>
  </si>
  <si>
    <t>virksomhedsguiden.dk</t>
  </si>
  <si>
    <t>drift-games.com</t>
  </si>
  <si>
    <t>antennasvce.org</t>
  </si>
  <si>
    <t>oneadr.net</t>
  </si>
  <si>
    <t>parents.vip</t>
  </si>
  <si>
    <t>gtcfla.edu.cn</t>
  </si>
  <si>
    <t>gamesgrom.com</t>
  </si>
  <si>
    <t>islamfortoday.com</t>
  </si>
  <si>
    <t>toolsandtoys.net</t>
  </si>
  <si>
    <t>fietsnetwerk.nl</t>
  </si>
  <si>
    <t>fpnsw.org.au</t>
  </si>
  <si>
    <t>architecturefoundation.org.uk</t>
  </si>
  <si>
    <t>premiumhomesource.com</t>
  </si>
  <si>
    <t>codexhosting.mx</t>
  </si>
  <si>
    <t>abamako.com</t>
  </si>
  <si>
    <t>codegig.org</t>
  </si>
  <si>
    <t>futuredish.com</t>
  </si>
  <si>
    <t>maternityneighborhood.com</t>
  </si>
  <si>
    <t>coyotetreecreatives.com</t>
  </si>
  <si>
    <t>pclinx.net</t>
  </si>
  <si>
    <t>bonline.com</t>
  </si>
  <si>
    <t>ondernemersbelang.nl</t>
  </si>
  <si>
    <t>moddingunited.xyz</t>
  </si>
  <si>
    <t>compare-le-net.com</t>
  </si>
  <si>
    <t>dreamcast-talk.com</t>
  </si>
  <si>
    <t>norwichct.org</t>
  </si>
  <si>
    <t>bus365.com</t>
  </si>
  <si>
    <t>senecaparkzoo.org</t>
  </si>
  <si>
    <t>ddsdiscounts.com</t>
  </si>
  <si>
    <t>verwey-jonker.nl</t>
  </si>
  <si>
    <t>oliver.org.es</t>
  </si>
  <si>
    <t>cna.org.br</t>
  </si>
  <si>
    <t>bestkitchenremodels.site</t>
  </si>
  <si>
    <t>nine.com.tw</t>
  </si>
  <si>
    <t>remedypublications.com</t>
  </si>
  <si>
    <t>tnodenow.com</t>
  </si>
  <si>
    <t>casi.org.uk</t>
  </si>
  <si>
    <t>spin-citycasino.com</t>
  </si>
  <si>
    <t>winlinestar.com</t>
  </si>
  <si>
    <t>entrepreneursnews.org</t>
  </si>
  <si>
    <t>kwgn.com</t>
  </si>
  <si>
    <t>35thdistrictcourt.org</t>
  </si>
  <si>
    <t>winlinezerkalo.net</t>
  </si>
  <si>
    <t>echeloninsights.com</t>
  </si>
  <si>
    <t>wzimt.com</t>
  </si>
  <si>
    <t>imggmi.com</t>
  </si>
  <si>
    <t>dnse-do.jp</t>
  </si>
  <si>
    <t>novelism.jp</t>
  </si>
  <si>
    <t>awningmaster.ca</t>
  </si>
  <si>
    <t>microwavemealprep.com</t>
  </si>
  <si>
    <t>ukrstat.org</t>
  </si>
  <si>
    <t>plieger.nl</t>
  </si>
  <si>
    <t>sektorelsayfalar.com</t>
  </si>
  <si>
    <t>joyipc.com</t>
  </si>
  <si>
    <t>protis.hr</t>
  </si>
  <si>
    <t>yourhomestyle.uk</t>
  </si>
  <si>
    <t>cloudburrito.com</t>
  </si>
  <si>
    <t>nerihstudios.com</t>
  </si>
  <si>
    <t>leafgroup.com</t>
  </si>
  <si>
    <t>stores-discount.com</t>
  </si>
  <si>
    <t>r-kioski.fi</t>
  </si>
  <si>
    <t>decideonlove.com</t>
  </si>
  <si>
    <t>holdthemoan.xyz</t>
  </si>
  <si>
    <t>heycarson.com</t>
  </si>
  <si>
    <t>gomo.ph</t>
  </si>
  <si>
    <t>lierentushe.cn</t>
  </si>
  <si>
    <t>orthodonticsaustralia.org.au</t>
  </si>
  <si>
    <t>teenproblem.net</t>
  </si>
  <si>
    <t>craftpeak.site</t>
  </si>
  <si>
    <t>orthodox.ru</t>
  </si>
  <si>
    <t>aquila.com.au</t>
  </si>
  <si>
    <t>zhongshixuanyi.com</t>
  </si>
  <si>
    <t>sbcp.bank</t>
  </si>
  <si>
    <t>beaus.ca</t>
  </si>
  <si>
    <t>kindgirls.cc</t>
  </si>
  <si>
    <t>wsinternet.com.br</t>
  </si>
  <si>
    <t>swordfishsecurity.com</t>
  </si>
  <si>
    <t>stocksplithistory.com</t>
  </si>
  <si>
    <t>inslav.ru</t>
  </si>
  <si>
    <t>stream-casino.com</t>
  </si>
  <si>
    <t>sim-berry.com</t>
  </si>
  <si>
    <t>theempire.click</t>
  </si>
  <si>
    <t>ielts-house.net</t>
  </si>
  <si>
    <t>bouwmeestergroep.nl</t>
  </si>
  <si>
    <t>bigtitspornpic.com</t>
  </si>
  <si>
    <t>modernsys.ru</t>
  </si>
  <si>
    <t>leadlabs.tv</t>
  </si>
  <si>
    <t>tricewasn.com</t>
  </si>
  <si>
    <t>jhytbj.com</t>
  </si>
  <si>
    <t>sr-net.co.jp</t>
  </si>
  <si>
    <t>gotfreecards.com</t>
  </si>
  <si>
    <t>foodaily.com</t>
  </si>
  <si>
    <t>e7wei.com</t>
  </si>
  <si>
    <t>wikinewforum.com</t>
  </si>
  <si>
    <t>celebcafe.net</t>
  </si>
  <si>
    <t>venicetheseries.com</t>
  </si>
  <si>
    <t>effizienzhaus-online.de</t>
  </si>
  <si>
    <t>fnac.qa</t>
  </si>
  <si>
    <t>artbreak.com</t>
  </si>
  <si>
    <t>betting.co.uk</t>
  </si>
  <si>
    <t>farmamixxxe.ru</t>
  </si>
  <si>
    <t>twocity.ru</t>
  </si>
  <si>
    <t>winbets32.com</t>
  </si>
  <si>
    <t>codigosinternacionales.com</t>
  </si>
  <si>
    <t>thaifoodandtravel.com</t>
  </si>
  <si>
    <t>melbet-68060.top</t>
  </si>
  <si>
    <t>jizzax.uz</t>
  </si>
  <si>
    <t>carglass.be</t>
  </si>
  <si>
    <t>bookmake.cc</t>
  </si>
  <si>
    <t>sealmaster.net</t>
  </si>
  <si>
    <t>mainemedia.edu</t>
  </si>
  <si>
    <t>ezcardprepaid.com</t>
  </si>
  <si>
    <t>auto-panther.com</t>
  </si>
  <si>
    <t>skillsahead.online</t>
  </si>
  <si>
    <t>becker-antriebe.com</t>
  </si>
  <si>
    <t>alcatrazhistory.com</t>
  </si>
  <si>
    <t>milportal.ru</t>
  </si>
  <si>
    <t>cemis.bg</t>
  </si>
  <si>
    <t>montabiosciences.com</t>
  </si>
  <si>
    <t>inclusive.com</t>
  </si>
  <si>
    <t>6river.org</t>
  </si>
  <si>
    <t>cimazoom.com</t>
  </si>
  <si>
    <t>myhomemovs.com</t>
  </si>
  <si>
    <t>4s-info.ru</t>
  </si>
  <si>
    <t>winbets50.com</t>
  </si>
  <si>
    <t>mlchicagosocial.com</t>
  </si>
  <si>
    <t>xxxww.mobi</t>
  </si>
  <si>
    <t>hampshire-hotels.com</t>
  </si>
  <si>
    <t>thegioidathat.vn</t>
  </si>
  <si>
    <t>onlinenomad.ga</t>
  </si>
  <si>
    <t>slot-tops.com</t>
  </si>
  <si>
    <t>radikal-photo.ru</t>
  </si>
  <si>
    <t>niceredux.ga</t>
  </si>
  <si>
    <t>airsoftgun.ru</t>
  </si>
  <si>
    <t>epagos.com.ar</t>
  </si>
  <si>
    <t>apollomaniacs.com</t>
  </si>
  <si>
    <t>thecomedystore.co.uk</t>
  </si>
  <si>
    <t>west.net.br</t>
  </si>
  <si>
    <t>me-azart.com</t>
  </si>
  <si>
    <t>dealer-otzyv.ru</t>
  </si>
  <si>
    <t>bonuscode.co.uk</t>
  </si>
  <si>
    <t>karmaphala.com</t>
  </si>
  <si>
    <t>alphabay-darkweb.com</t>
  </si>
  <si>
    <t>iqrashop.com</t>
  </si>
  <si>
    <t>endebur.com</t>
  </si>
  <si>
    <t>jetspins1.com</t>
  </si>
  <si>
    <t>vuz-diplom.ru</t>
  </si>
  <si>
    <t>embermanchester.uk</t>
  </si>
  <si>
    <t>endeavourmining.com</t>
  </si>
  <si>
    <t>kzfaka.shop</t>
  </si>
  <si>
    <t>samajho.com</t>
  </si>
  <si>
    <t>freshcasino-100.com</t>
  </si>
  <si>
    <t>solcane.com</t>
  </si>
  <si>
    <t>sexxxg.com</t>
  </si>
  <si>
    <t>webomator.com</t>
  </si>
  <si>
    <t>sbcourts.net</t>
  </si>
  <si>
    <t>socialpt2021.tk</t>
  </si>
  <si>
    <t>momontheside.com</t>
  </si>
  <si>
    <t>daso-games.com</t>
  </si>
  <si>
    <t>markronson.co.uk</t>
  </si>
  <si>
    <t>innogarant.ru</t>
  </si>
  <si>
    <t>joycasino-official-site2.online</t>
  </si>
  <si>
    <t>svsp.ru</t>
  </si>
  <si>
    <t>janakiev.com</t>
  </si>
  <si>
    <t>sparural.ru</t>
  </si>
  <si>
    <t>beacontechnologies.com</t>
  </si>
  <si>
    <t>jokerfood.com.ua</t>
  </si>
  <si>
    <t>eloinet.com.br</t>
  </si>
  <si>
    <t>fisdc.com</t>
  </si>
  <si>
    <t>eprsys.com</t>
  </si>
  <si>
    <t>kvvm.hu</t>
  </si>
  <si>
    <t>collegiateultimate.com</t>
  </si>
  <si>
    <t>kymtojq.com</t>
  </si>
  <si>
    <t>serial-24.fun</t>
  </si>
  <si>
    <t>billie.ca</t>
  </si>
  <si>
    <t>sssromantik.ru</t>
  </si>
  <si>
    <t>studiaretheme.ir</t>
  </si>
  <si>
    <t>mirascreen.com</t>
  </si>
  <si>
    <t>worldia.com</t>
  </si>
  <si>
    <t>open-bio.org</t>
  </si>
  <si>
    <t>caliserohosting.ro</t>
  </si>
  <si>
    <t>trip-kamakura.com</t>
  </si>
  <si>
    <t>mccltd.com</t>
  </si>
  <si>
    <t>speechtechmag.com</t>
  </si>
  <si>
    <t>theforestvalley.com</t>
  </si>
  <si>
    <t>dunplayer.download</t>
  </si>
  <si>
    <t>bluebird-electric.net</t>
  </si>
  <si>
    <t>kadris4.com</t>
  </si>
  <si>
    <t>fendrihan.com</t>
  </si>
  <si>
    <t>mipex.eu</t>
  </si>
  <si>
    <t>beginninginvestor.com</t>
  </si>
  <si>
    <t>conferencealert.com</t>
  </si>
  <si>
    <t>coolsymbols.io</t>
  </si>
  <si>
    <t>linkserver63.com</t>
  </si>
  <si>
    <t>cialcan.com</t>
  </si>
  <si>
    <t>ogdenpubs.com</t>
  </si>
  <si>
    <t>mhivestasoffshore.com</t>
  </si>
  <si>
    <t>driverfresh.com</t>
  </si>
  <si>
    <t>geberit.net</t>
  </si>
  <si>
    <t>mipglxi.cn</t>
  </si>
  <si>
    <t>ltk.rip</t>
  </si>
  <si>
    <t>localbooties.com</t>
  </si>
  <si>
    <t>onlinesoccer.co</t>
  </si>
  <si>
    <t>liulanqi.com.cn</t>
  </si>
  <si>
    <t>c-s.fr</t>
  </si>
  <si>
    <t>go88.im</t>
  </si>
  <si>
    <t>plot.gr</t>
  </si>
  <si>
    <t>halloweencandybuyback.com</t>
  </si>
  <si>
    <t>bassetlaw.gov.uk</t>
  </si>
  <si>
    <t>chelseaseniorliving.com</t>
  </si>
  <si>
    <t>propertyblasthomes.com</t>
  </si>
  <si>
    <t>ppf-calculator.com</t>
  </si>
  <si>
    <t>quintadolago.com</t>
  </si>
  <si>
    <t>netgame7.com</t>
  </si>
  <si>
    <t>rootupdate.com</t>
  </si>
  <si>
    <t>mini.es</t>
  </si>
  <si>
    <t>chiltonlibrary.com</t>
  </si>
  <si>
    <t>propovoice.com</t>
  </si>
  <si>
    <t>st-rdirect.com</t>
  </si>
  <si>
    <t>gastoncountywebsite.com</t>
  </si>
  <si>
    <t>muvonpay.com</t>
  </si>
  <si>
    <t>gzqz.gov.cn</t>
  </si>
  <si>
    <t>mom-ent.co.kr</t>
  </si>
  <si>
    <t>thelivingurn.com</t>
  </si>
  <si>
    <t>ibmmonitors.com</t>
  </si>
  <si>
    <t>4753d.com</t>
  </si>
  <si>
    <t>azinocasino.ru</t>
  </si>
  <si>
    <t>josephrhudson.net</t>
  </si>
  <si>
    <t>danskkabeltv.dk</t>
  </si>
  <si>
    <t>fan-sport2.com</t>
  </si>
  <si>
    <t>laureldenise.com</t>
  </si>
  <si>
    <t>rjafx.com</t>
  </si>
  <si>
    <t>militaria-fundforum.de</t>
  </si>
  <si>
    <t>dotap.info</t>
  </si>
  <si>
    <t>kino.red</t>
  </si>
  <si>
    <t>xhostcustomers.co.uk</t>
  </si>
  <si>
    <t>123gofmovies.com</t>
  </si>
  <si>
    <t>forma.gov.gr</t>
  </si>
  <si>
    <t>legis.co</t>
  </si>
  <si>
    <t>searchbip.com</t>
  </si>
  <si>
    <t>tmaxsoft.com</t>
  </si>
  <si>
    <t>kaus21.com</t>
  </si>
  <si>
    <t>hkaudio.com</t>
  </si>
  <si>
    <t>rigsarkivet.dk</t>
  </si>
  <si>
    <t>alexander-dennis.com</t>
  </si>
  <si>
    <t>jenniferferrand.fr</t>
  </si>
  <si>
    <t>qa-vynetrellis.com</t>
  </si>
  <si>
    <t>kinhr.com</t>
  </si>
  <si>
    <t>provisionsfrei-immo.de</t>
  </si>
  <si>
    <t>havwoods.com</t>
  </si>
  <si>
    <t>goodcatchfoods.com</t>
  </si>
  <si>
    <t>otgulyai.ru</t>
  </si>
  <si>
    <t>gomme-auto.it</t>
  </si>
  <si>
    <t>thealbany.org.uk</t>
  </si>
  <si>
    <t>online-money-today.com</t>
  </si>
  <si>
    <t>blackwasp.co.uk</t>
  </si>
  <si>
    <t>craftstorming.com</t>
  </si>
  <si>
    <t>book-bets.com</t>
  </si>
  <si>
    <t>fcb.expert</t>
  </si>
  <si>
    <t>ze-forum.com</t>
  </si>
  <si>
    <t>uateka.com</t>
  </si>
  <si>
    <t>keepingquick.eu</t>
  </si>
  <si>
    <t>itspsmup.com</t>
  </si>
  <si>
    <t>midwesternmoms.com</t>
  </si>
  <si>
    <t>ukrafloracup.com</t>
  </si>
  <si>
    <t>mfaa.com.au</t>
  </si>
  <si>
    <t>zh-hr.com</t>
  </si>
  <si>
    <t>southernpipe.com</t>
  </si>
  <si>
    <t>slabakam.ru</t>
  </si>
  <si>
    <t>arrs.net</t>
  </si>
  <si>
    <t>massage.blue</t>
  </si>
  <si>
    <t>1prostitutki-ivanovo.com</t>
  </si>
  <si>
    <t>tangerinetelecom.com.au</t>
  </si>
  <si>
    <t>syntech.co.za</t>
  </si>
  <si>
    <t>consensad.com</t>
  </si>
  <si>
    <t>temponizer.dk</t>
  </si>
  <si>
    <t>cornerstonemontgomery.org</t>
  </si>
  <si>
    <t>citifinancial.com</t>
  </si>
  <si>
    <t>yopshop.ir</t>
  </si>
  <si>
    <t>warwickshire.police.uk</t>
  </si>
  <si>
    <t>1xgames34822.top</t>
  </si>
  <si>
    <t>sweepon.com</t>
  </si>
  <si>
    <t>melbet-49912.top</t>
  </si>
  <si>
    <t>catcasino22.com</t>
  </si>
  <si>
    <t>fitness.org.au</t>
  </si>
  <si>
    <t>hino-global.com</t>
  </si>
  <si>
    <t>webmoney.com</t>
  </si>
  <si>
    <t>nourmail.com.sa</t>
  </si>
  <si>
    <t>kivago.online</t>
  </si>
  <si>
    <t>solcasino.net</t>
  </si>
  <si>
    <t>asiafoodland.de</t>
  </si>
  <si>
    <t>plumbertip.com</t>
  </si>
  <si>
    <t>stage-rpractice.com</t>
  </si>
  <si>
    <t>ludwigshafen24.de</t>
  </si>
  <si>
    <t>myclientarea.net</t>
  </si>
  <si>
    <t>instamedias.biz</t>
  </si>
  <si>
    <t>monclerjacketsuk.me.uk</t>
  </si>
  <si>
    <t>nebo.mn</t>
  </si>
  <si>
    <t>jostrans.org</t>
  </si>
  <si>
    <t>zzirlpp.com</t>
  </si>
  <si>
    <t>xeronex.com</t>
  </si>
  <si>
    <t>truckstar.nl</t>
  </si>
  <si>
    <t>teenixxx.com</t>
  </si>
  <si>
    <t>discordbots.org</t>
  </si>
  <si>
    <t>marcusuniforms.com</t>
  </si>
  <si>
    <t>gtaxmods.com</t>
  </si>
  <si>
    <t>koshland-science-museum.org</t>
  </si>
  <si>
    <t>alpinecountyca.gov</t>
  </si>
  <si>
    <t>8greens.com</t>
  </si>
  <si>
    <t>franksuperwin.com</t>
  </si>
  <si>
    <t>maximumcolo.com</t>
  </si>
  <si>
    <t>jediman.men</t>
  </si>
  <si>
    <t>ocyber.us</t>
  </si>
  <si>
    <t>askcongress.org</t>
  </si>
  <si>
    <t>melbourneplaygrounds.com.au</t>
  </si>
  <si>
    <t>mpbreakingnews.in</t>
  </si>
  <si>
    <t>flogisoft.com</t>
  </si>
  <si>
    <t>newfoundglory.com</t>
  </si>
  <si>
    <t>ezbit.pl</t>
  </si>
  <si>
    <t>lysrsks.gov.cn</t>
  </si>
  <si>
    <t>divibib.com</t>
  </si>
  <si>
    <t>dtdgroup.eu</t>
  </si>
  <si>
    <t>growerz.eu</t>
  </si>
  <si>
    <t>restaurant888.com</t>
  </si>
  <si>
    <t>xmatv.com</t>
  </si>
  <si>
    <t>mco21.ru</t>
  </si>
  <si>
    <t>vulkanoriginals.com</t>
  </si>
  <si>
    <t>gregjohnsonrealestate.net</t>
  </si>
  <si>
    <t>dakotafreepress.com</t>
  </si>
  <si>
    <t>clarusway.com</t>
  </si>
  <si>
    <t>estuda.com</t>
  </si>
  <si>
    <t>remer.su</t>
  </si>
  <si>
    <t>88sv.net</t>
  </si>
  <si>
    <t>freechal.com</t>
  </si>
  <si>
    <t>fieldx.io</t>
  </si>
  <si>
    <t>carmondo.com</t>
  </si>
  <si>
    <t>web-marka.ru</t>
  </si>
  <si>
    <t>asahiculture.jp</t>
  </si>
  <si>
    <t>bikkembergs.com</t>
  </si>
  <si>
    <t>breadboard.ru</t>
  </si>
  <si>
    <t>mgnsw.org.au</t>
  </si>
  <si>
    <t>milftube.su</t>
  </si>
  <si>
    <t>9602y.xyz</t>
  </si>
  <si>
    <t>pactbest.ga</t>
  </si>
  <si>
    <t>kvolitek.ru</t>
  </si>
  <si>
    <t>melbet33990.com</t>
  </si>
  <si>
    <t>cheapseospytools.com</t>
  </si>
  <si>
    <t>divingvideo.ru</t>
  </si>
  <si>
    <t>kelvindesigns.com</t>
  </si>
  <si>
    <t>3v7c7y.com</t>
  </si>
  <si>
    <t>idgadvertising.com</t>
  </si>
  <si>
    <t>operatorwss.pl</t>
  </si>
  <si>
    <t>loranneescorteparis.photos</t>
  </si>
  <si>
    <t>lordfilm.us</t>
  </si>
  <si>
    <t>santyerbasi.com</t>
  </si>
  <si>
    <t>vistaapp.ir</t>
  </si>
  <si>
    <t>classifieds1000.com</t>
  </si>
  <si>
    <t>sgmytrips.com</t>
  </si>
  <si>
    <t>pulpcovers.com</t>
  </si>
  <si>
    <t>nosetraining.com</t>
  </si>
  <si>
    <t>tracemeasure.com</t>
  </si>
  <si>
    <t>royaledudes.io</t>
  </si>
  <si>
    <t>roxcasino.com.ua</t>
  </si>
  <si>
    <t>thenmusa.org</t>
  </si>
  <si>
    <t>vdns.vn</t>
  </si>
  <si>
    <t>isesco.org.ma</t>
  </si>
  <si>
    <t>bootstrap4.com</t>
  </si>
  <si>
    <t>pokerdom-6ki.top</t>
  </si>
  <si>
    <t>chicagoevents.com</t>
  </si>
  <si>
    <t>tueuropa.pl</t>
  </si>
  <si>
    <t>cherchons.com</t>
  </si>
  <si>
    <t>krunkerio.io</t>
  </si>
  <si>
    <t>etnaland.com</t>
  </si>
  <si>
    <t>aotuss.com</t>
  </si>
  <si>
    <t>luxin.cn</t>
  </si>
  <si>
    <t>cleannet.ge</t>
  </si>
  <si>
    <t>solcasino-101.com</t>
  </si>
  <si>
    <t>ecam.fr</t>
  </si>
  <si>
    <t>profertil.com.ar</t>
  </si>
  <si>
    <t>thuntek.net</t>
  </si>
  <si>
    <t>harborside.com</t>
  </si>
  <si>
    <t>animetaro.com</t>
  </si>
  <si>
    <t>bullheadcity.com</t>
  </si>
  <si>
    <t>netagear.net</t>
  </si>
  <si>
    <t>chivowallet.com</t>
  </si>
  <si>
    <t>yoli.com</t>
  </si>
  <si>
    <t>referenceur.be</t>
  </si>
  <si>
    <t>ps.com.pl</t>
  </si>
  <si>
    <t>totalwar.org</t>
  </si>
  <si>
    <t>scoutmaster.my</t>
  </si>
  <si>
    <t>nom24.ru</t>
  </si>
  <si>
    <t>bestshara.ru</t>
  </si>
  <si>
    <t>747.live</t>
  </si>
  <si>
    <t>news-asia.ru</t>
  </si>
  <si>
    <t>ecuadorencifras.gob.ec</t>
  </si>
  <si>
    <t>policiarcc.com</t>
  </si>
  <si>
    <t>torrent-syndikat.org</t>
  </si>
  <si>
    <t>syncgene.com</t>
  </si>
  <si>
    <t>archlogix.com</t>
  </si>
  <si>
    <t>brasstrains.com</t>
  </si>
  <si>
    <t>worldcybergames.com</t>
  </si>
  <si>
    <t>trackinsight.com</t>
  </si>
  <si>
    <t>revolutionized.com</t>
  </si>
  <si>
    <t>padron.gov.ar</t>
  </si>
  <si>
    <t>melbet-31708.top</t>
  </si>
  <si>
    <t>snaps.com</t>
  </si>
  <si>
    <t>fan-sport12.com</t>
  </si>
  <si>
    <t>moh.gov.gh</t>
  </si>
  <si>
    <t>xxxwww.mobi</t>
  </si>
  <si>
    <t>ictp-saifr.org</t>
  </si>
  <si>
    <t>hostiso.com</t>
  </si>
  <si>
    <t>dongnocchi.it</t>
  </si>
  <si>
    <t>i3l.co.za</t>
  </si>
  <si>
    <t>riversideartmuseum.org</t>
  </si>
  <si>
    <t>fairsharing.org</t>
  </si>
  <si>
    <t>gmy.su</t>
  </si>
  <si>
    <t>dikshaarya.com</t>
  </si>
  <si>
    <t>toolsfdg.net</t>
  </si>
  <si>
    <t>betclubnow.com</t>
  </si>
  <si>
    <t>berrycast.com</t>
  </si>
  <si>
    <t>rwr.ru</t>
  </si>
  <si>
    <t>teenssex.net</t>
  </si>
  <si>
    <t>argo-play.com</t>
  </si>
  <si>
    <t>fairfaxstatic.com.au</t>
  </si>
  <si>
    <t>tochigi-edu.ed.jp</t>
  </si>
  <si>
    <t>hylant.com</t>
  </si>
  <si>
    <t>alurasolutions.com</t>
  </si>
  <si>
    <t>fan-sport21.com</t>
  </si>
  <si>
    <t>unibo.io</t>
  </si>
  <si>
    <t>kinohd-novinki.ru</t>
  </si>
  <si>
    <t>kpmg.com.hk</t>
  </si>
  <si>
    <t>bronxdefenders.org</t>
  </si>
  <si>
    <t>hobbiesdirect.com.au</t>
  </si>
  <si>
    <t>xftrans.cn</t>
  </si>
  <si>
    <t>radionl.fm</t>
  </si>
  <si>
    <t>principle.jp</t>
  </si>
  <si>
    <t>vulcanmega24.com</t>
  </si>
  <si>
    <t>buffaloriver.com</t>
  </si>
  <si>
    <t>businessonlineindia.info</t>
  </si>
  <si>
    <t>pspnyinc.org</t>
  </si>
  <si>
    <t>custompatchmanufacturer.com</t>
  </si>
  <si>
    <t>domainnamesaus.com.au</t>
  </si>
  <si>
    <t>assignmentshark.com</t>
  </si>
  <si>
    <t>apps1.top</t>
  </si>
  <si>
    <t>exacademie.com</t>
  </si>
  <si>
    <t>wydawnictwodwiesiostry.pl</t>
  </si>
  <si>
    <t>oftwareeng.biz</t>
  </si>
  <si>
    <t>beautyliestruth.com</t>
  </si>
  <si>
    <t>enix.ru</t>
  </si>
  <si>
    <t>weatherguard.com</t>
  </si>
  <si>
    <t>bckadvantage.com</t>
  </si>
  <si>
    <t>marysplaceseattle.org</t>
  </si>
  <si>
    <t>seoperfect25.tk</t>
  </si>
  <si>
    <t>segpress.io</t>
  </si>
  <si>
    <t>shwetabasu.com</t>
  </si>
  <si>
    <t>password-online.com</t>
  </si>
  <si>
    <t>datacornering.com</t>
  </si>
  <si>
    <t>kelsietaylor.com</t>
  </si>
  <si>
    <t>truvada.com</t>
  </si>
  <si>
    <t>leanometry.com</t>
  </si>
  <si>
    <t>gip-web.co.jp</t>
  </si>
  <si>
    <t>lyybao.cn</t>
  </si>
  <si>
    <t>live-inter.net</t>
  </si>
  <si>
    <t>icoporn.com</t>
  </si>
  <si>
    <t>joycasino43.com</t>
  </si>
  <si>
    <t>imsoft.vn</t>
  </si>
  <si>
    <t>themient.com</t>
  </si>
  <si>
    <t>tranzact.com</t>
  </si>
  <si>
    <t>yihchina.com</t>
  </si>
  <si>
    <t>hostix.it</t>
  </si>
  <si>
    <t>vashcontrol.ru</t>
  </si>
  <si>
    <t>pepipoo.com</t>
  </si>
  <si>
    <t>equipement.gov.ma</t>
  </si>
  <si>
    <t>lamir2022.fr</t>
  </si>
  <si>
    <t>sagan-tosu.net</t>
  </si>
  <si>
    <t>scansafe.com</t>
  </si>
  <si>
    <t>obituaries.org</t>
  </si>
  <si>
    <t>thedermspecs.com</t>
  </si>
  <si>
    <t>sorayaruiz.com</t>
  </si>
  <si>
    <t>instantjobinterviewtools.com</t>
  </si>
  <si>
    <t>jagadeesh.tech</t>
  </si>
  <si>
    <t>reformasdedisenomadrid.com</t>
  </si>
  <si>
    <t>higedan.com</t>
  </si>
  <si>
    <t>segaslot.com</t>
  </si>
  <si>
    <t>spicymobile.pl</t>
  </si>
  <si>
    <t>kanto.co.jp</t>
  </si>
  <si>
    <t>connectbrand.ga</t>
  </si>
  <si>
    <t>jetthost.com</t>
  </si>
  <si>
    <t>vulkanclub4.com</t>
  </si>
  <si>
    <t>ca4psell23a4bur.com</t>
  </si>
  <si>
    <t>softserialskey.com</t>
  </si>
  <si>
    <t>naibooksellers.nl</t>
  </si>
  <si>
    <t>covenantmiami.org</t>
  </si>
  <si>
    <t>myownemail.com</t>
  </si>
  <si>
    <t>bookmaker-best.com</t>
  </si>
  <si>
    <t>tocodehen.com</t>
  </si>
  <si>
    <t>solcasino-2001.com</t>
  </si>
  <si>
    <t>intellitrans.com</t>
  </si>
  <si>
    <t>supacolor.com</t>
  </si>
  <si>
    <t>tileoutlets.com</t>
  </si>
  <si>
    <t>enterombacerick.com</t>
  </si>
  <si>
    <t>jatchn.com</t>
  </si>
  <si>
    <t>bharatexpress.com</t>
  </si>
  <si>
    <t>melbet-92322.top</t>
  </si>
  <si>
    <t>verdetorrent.com</t>
  </si>
  <si>
    <t>planar.biz</t>
  </si>
  <si>
    <t>fiftyoutlet.com</t>
  </si>
  <si>
    <t>relationshipwithnita.com</t>
  </si>
  <si>
    <t>pardubickykraj.cz</t>
  </si>
  <si>
    <t>shopogolic-outlet.com.ua</t>
  </si>
  <si>
    <t>feeddd.org</t>
  </si>
  <si>
    <t>brincerestaurant.com</t>
  </si>
  <si>
    <t>consortiumgifts.com</t>
  </si>
  <si>
    <t>guy-sports.com</t>
  </si>
  <si>
    <t>englishearly.ru</t>
  </si>
  <si>
    <t>dnswirlab.com</t>
  </si>
  <si>
    <t>verno-info.ru</t>
  </si>
  <si>
    <t>crrcsh.cc</t>
  </si>
  <si>
    <t>realfilfflowedsshop.cyou</t>
  </si>
  <si>
    <t>joycasino70.com</t>
  </si>
  <si>
    <t>hdintranet.com</t>
  </si>
  <si>
    <t>admiral1xx.com</t>
  </si>
  <si>
    <t>updateomar.com</t>
  </si>
  <si>
    <t>thehosteller.com</t>
  </si>
  <si>
    <t>skyweb.tools</t>
  </si>
  <si>
    <t>multicloudlayer.com</t>
  </si>
  <si>
    <t>jointheweb.ru</t>
  </si>
  <si>
    <t>veimia.com</t>
  </si>
  <si>
    <t>back-to-rating.com</t>
  </si>
  <si>
    <t>nobodyknow.com</t>
  </si>
  <si>
    <t>universalpro.com</t>
  </si>
  <si>
    <t>ntweb.ru</t>
  </si>
  <si>
    <t>vahdamteas.com</t>
  </si>
  <si>
    <t>mc26.com</t>
  </si>
  <si>
    <t>itzalist.com</t>
  </si>
  <si>
    <t>prosecure.ch</t>
  </si>
  <si>
    <t>drhost.name</t>
  </si>
  <si>
    <t>up-x.ws</t>
  </si>
  <si>
    <t>galwaycity.ie</t>
  </si>
  <si>
    <t>yourljw.com</t>
  </si>
  <si>
    <t>rms-inc.com</t>
  </si>
  <si>
    <t>cooperty.com</t>
  </si>
  <si>
    <t>storysite.org</t>
  </si>
  <si>
    <t>redputa.com</t>
  </si>
  <si>
    <t>tqnee.net</t>
  </si>
  <si>
    <t>itsanhonour.gov.au</t>
  </si>
  <si>
    <t>hypawh.com</t>
  </si>
  <si>
    <t>joycasino42.com</t>
  </si>
  <si>
    <t>clg8.vip</t>
  </si>
  <si>
    <t>3454.com</t>
  </si>
  <si>
    <t>fieldsintrust.org</t>
  </si>
  <si>
    <t>tellurideassociation.org</t>
  </si>
  <si>
    <t>verenet.org</t>
  </si>
  <si>
    <t>3dfxzone.it</t>
  </si>
  <si>
    <t>milliondollarluxe.com</t>
  </si>
  <si>
    <t>haciendadetrancas.com</t>
  </si>
  <si>
    <t>neyhartlaw.com</t>
  </si>
  <si>
    <t>kveww.com</t>
  </si>
  <si>
    <t>womenwhotech.org</t>
  </si>
  <si>
    <t>18boysex.com</t>
  </si>
  <si>
    <t>fzrik.info</t>
  </si>
  <si>
    <t>alicomitalia.it</t>
  </si>
  <si>
    <t>solutionsseo.ga</t>
  </si>
  <si>
    <t>madebymitchell.co.uk</t>
  </si>
  <si>
    <t>prodetlit.ru</t>
  </si>
  <si>
    <t>centaure.fr</t>
  </si>
  <si>
    <t>24k99.com</t>
  </si>
  <si>
    <t>luxurymodo.com</t>
  </si>
  <si>
    <t>online-vulkan-games.com</t>
  </si>
  <si>
    <t>questek.tv</t>
  </si>
  <si>
    <t>exsen.net</t>
  </si>
  <si>
    <t>bluepointbrewing.com</t>
  </si>
  <si>
    <t>tidings.su</t>
  </si>
  <si>
    <t>crayon.net</t>
  </si>
  <si>
    <t>advelerdesetary.com</t>
  </si>
  <si>
    <t>solokkab.go.id</t>
  </si>
  <si>
    <t>athenamedia.co.uk</t>
  </si>
  <si>
    <t>mayfairbankng.com</t>
  </si>
  <si>
    <t>goodhumor.com</t>
  </si>
  <si>
    <t>pin-up-game.com</t>
  </si>
  <si>
    <t>runnersworld.nl</t>
  </si>
  <si>
    <t>suwaco.com</t>
  </si>
  <si>
    <t>timetoknow.com</t>
  </si>
  <si>
    <t>heropowered.com</t>
  </si>
  <si>
    <t>thewillowtree.com</t>
  </si>
  <si>
    <t>probangali.com</t>
  </si>
  <si>
    <t>officialasvab.com</t>
  </si>
  <si>
    <t>burdns.com</t>
  </si>
  <si>
    <t>fxt.exchange</t>
  </si>
  <si>
    <t>ef.com.mx</t>
  </si>
  <si>
    <t>rznce.ru</t>
  </si>
  <si>
    <t>zap.to</t>
  </si>
  <si>
    <t>blisshq.com</t>
  </si>
  <si>
    <t>sanyobussan.co.jp</t>
  </si>
  <si>
    <t>ticketflap.com</t>
  </si>
  <si>
    <t>sdlauctions.co.uk</t>
  </si>
  <si>
    <t>christianjhatfield.net</t>
  </si>
  <si>
    <t>delasport.com</t>
  </si>
  <si>
    <t>yucaiying-cpic.com</t>
  </si>
  <si>
    <t>k-inc.com</t>
  </si>
  <si>
    <t>lovelyhoneytoy.com</t>
  </si>
  <si>
    <t>marshub.com</t>
  </si>
  <si>
    <t>boursin.com</t>
  </si>
  <si>
    <t>prednisone20mgtablets.com</t>
  </si>
  <si>
    <t>centraldocomputador.com.br</t>
  </si>
  <si>
    <t>rnpcasino.com</t>
  </si>
  <si>
    <t>lqfsnws.cc</t>
  </si>
  <si>
    <t>hatchglobal.com</t>
  </si>
  <si>
    <t>multipower.ru</t>
  </si>
  <si>
    <t>mrbits3.com</t>
  </si>
  <si>
    <t>joycasino365.ru</t>
  </si>
  <si>
    <t>hydroxychloquinenova.com</t>
  </si>
  <si>
    <t>naso.org</t>
  </si>
  <si>
    <t>gamebase64.com</t>
  </si>
  <si>
    <t>ibenalnajaf.com</t>
  </si>
  <si>
    <t>bohemiacasino.com</t>
  </si>
  <si>
    <t>tech42host.com</t>
  </si>
  <si>
    <t>eine-ehren-sache.de</t>
  </si>
  <si>
    <t>wizinkcenter.es</t>
  </si>
  <si>
    <t>naturalselection.travel</t>
  </si>
  <si>
    <t>easeupnow.com</t>
  </si>
  <si>
    <t>audiocubes.com</t>
  </si>
  <si>
    <t>pravosudje.ba</t>
  </si>
  <si>
    <t>myprepaidbalance.com</t>
  </si>
  <si>
    <t>ec-web.ru</t>
  </si>
  <si>
    <t>qjconsult.com</t>
  </si>
  <si>
    <t>misbaholidays.com</t>
  </si>
  <si>
    <t>wpinject.com</t>
  </si>
  <si>
    <t>safetyjogger.com</t>
  </si>
  <si>
    <t>techsmotion.com</t>
  </si>
  <si>
    <t>paulvega.ch</t>
  </si>
  <si>
    <t>neighborhoodcats.org</t>
  </si>
  <si>
    <t>lmy.de</t>
  </si>
  <si>
    <t>unidn.net</t>
  </si>
  <si>
    <t>oncology.ru</t>
  </si>
  <si>
    <t>avosplumes.org</t>
  </si>
  <si>
    <t>liberov-center.ru</t>
  </si>
  <si>
    <t>dirttrackdigest.com</t>
  </si>
  <si>
    <t>abacus.co</t>
  </si>
  <si>
    <t>my-catalogue.co.za</t>
  </si>
  <si>
    <t>devasahost.com</t>
  </si>
  <si>
    <t>xxia.com</t>
  </si>
  <si>
    <t>haggadot.com</t>
  </si>
  <si>
    <t>bestdarky.cz</t>
  </si>
  <si>
    <t>hardwareretailing.com</t>
  </si>
  <si>
    <t>trainatom.com</t>
  </si>
  <si>
    <t>kadis.org</t>
  </si>
  <si>
    <t>viralmedia2.ga</t>
  </si>
  <si>
    <t>horsesport.com</t>
  </si>
  <si>
    <t>clicksagent.com</t>
  </si>
  <si>
    <t>fionans.net</t>
  </si>
  <si>
    <t>gofx.com</t>
  </si>
  <si>
    <t>hungama.ind.in</t>
  </si>
  <si>
    <t>legalcdn.com</t>
  </si>
  <si>
    <t>de-camiones.com.ar</t>
  </si>
  <si>
    <t>nursingcouncil.org.nz</t>
  </si>
  <si>
    <t>lodiporn.com</t>
  </si>
  <si>
    <t>tradewebretail.com</t>
  </si>
  <si>
    <t>consultcommerce.com</t>
  </si>
  <si>
    <t>zixadmin.com</t>
  </si>
  <si>
    <t>hellofly.com</t>
  </si>
  <si>
    <t>itw01.com</t>
  </si>
  <si>
    <t>descosoftware.com</t>
  </si>
  <si>
    <t>geico.net</t>
  </si>
  <si>
    <t>austinbankonline.com</t>
  </si>
  <si>
    <t>lufthansa-flynet.com</t>
  </si>
  <si>
    <t>ftlink.ru</t>
  </si>
  <si>
    <t>dubaimuseum.us</t>
  </si>
  <si>
    <t>schenectadyschools.org</t>
  </si>
  <si>
    <t>proalkogolizm.ru</t>
  </si>
  <si>
    <t>magnit-casino.com</t>
  </si>
  <si>
    <t>artistshop.ch</t>
  </si>
  <si>
    <t>casinosplay-online.com</t>
  </si>
  <si>
    <t>haberdenizli.com</t>
  </si>
  <si>
    <t>gratischancer.dk</t>
  </si>
  <si>
    <t>pieskovisko.sk</t>
  </si>
  <si>
    <t>37bracelet.com</t>
  </si>
  <si>
    <t>radlogtransportes.com.br</t>
  </si>
  <si>
    <t>hararenews.co.zw</t>
  </si>
  <si>
    <t>vulcanmega28.com</t>
  </si>
  <si>
    <t>9xmovie.sbs</t>
  </si>
  <si>
    <t>haocrown.com</t>
  </si>
  <si>
    <t>cityoftelosa.com</t>
  </si>
  <si>
    <t>adreamedu.com</t>
  </si>
  <si>
    <t>mhl.org</t>
  </si>
  <si>
    <t>byrjjzx.com</t>
  </si>
  <si>
    <t>playdomentertainment.com</t>
  </si>
  <si>
    <t>aslroma1.it</t>
  </si>
  <si>
    <t>gopennymac.com</t>
  </si>
  <si>
    <t>athaibet.com</t>
  </si>
  <si>
    <t>eaglecliffpartners.com</t>
  </si>
  <si>
    <t>hzdfzc.com</t>
  </si>
  <si>
    <t>newsly.net</t>
  </si>
  <si>
    <t>modernclassroom.co.za</t>
  </si>
  <si>
    <t>ridepatco.org</t>
  </si>
  <si>
    <t>juucedigital.com.au</t>
  </si>
  <si>
    <t>primalvideo.com</t>
  </si>
  <si>
    <t>bstreetfinancial.cf</t>
  </si>
  <si>
    <t>dynadaux.com</t>
  </si>
  <si>
    <t>huifuzhinan.com</t>
  </si>
  <si>
    <t>ligaciputra18maiden.com</t>
  </si>
  <si>
    <t>bboxtype.com</t>
  </si>
  <si>
    <t>hrodna.life</t>
  </si>
  <si>
    <t>rijsecure.nl</t>
  </si>
  <si>
    <t>ekobilet.pl</t>
  </si>
  <si>
    <t>btcdebate.com</t>
  </si>
  <si>
    <t>steamunlocked.pro</t>
  </si>
  <si>
    <t>huananzhi.com</t>
  </si>
  <si>
    <t>sscc.edu</t>
  </si>
  <si>
    <t>dhl.fr</t>
  </si>
  <si>
    <t>tknet-ti.com.br</t>
  </si>
  <si>
    <t>idwhosting.biz</t>
  </si>
  <si>
    <t>solcasino-21.com</t>
  </si>
  <si>
    <t>blenderturkiye.com</t>
  </si>
  <si>
    <t>1domianscom.com</t>
  </si>
  <si>
    <t>thebrokerlist.com</t>
  </si>
  <si>
    <t>setsw.co.jp</t>
  </si>
  <si>
    <t>class-tour.com</t>
  </si>
  <si>
    <t>cevahse.com</t>
  </si>
  <si>
    <t>vastgoedactueel.nl</t>
  </si>
  <si>
    <t>distancem.com</t>
  </si>
  <si>
    <t>gruenes.haus</t>
  </si>
  <si>
    <t>luckybird-casino.com</t>
  </si>
  <si>
    <t>artjournalist.com</t>
  </si>
  <si>
    <t>galaxynetservertwo.eu</t>
  </si>
  <si>
    <t>habbo.nl</t>
  </si>
  <si>
    <t>relevanttools.com</t>
  </si>
  <si>
    <t>sukhoi.ru</t>
  </si>
  <si>
    <t>holks.top</t>
  </si>
  <si>
    <t>bhaktinidhi.com</t>
  </si>
  <si>
    <t>fpcc.ca</t>
  </si>
  <si>
    <t>minilol.art</t>
  </si>
  <si>
    <t>electricradiatorsdirect.co.uk</t>
  </si>
  <si>
    <t>trueapp.ru</t>
  </si>
  <si>
    <t>mediakind.net</t>
  </si>
  <si>
    <t>sheregesh.su</t>
  </si>
  <si>
    <t>crfo.net</t>
  </si>
  <si>
    <t>telebrasilia.net.br</t>
  </si>
  <si>
    <t>vulcanmega80.com</t>
  </si>
  <si>
    <t>caterraw.ga</t>
  </si>
  <si>
    <t>rewritetool.net</t>
  </si>
  <si>
    <t>joycasino01.com</t>
  </si>
  <si>
    <t>mirex.gob.do</t>
  </si>
  <si>
    <t>fb19.online</t>
  </si>
  <si>
    <t>jonathangraystock.com</t>
  </si>
  <si>
    <t>wyrgorod.ru</t>
  </si>
  <si>
    <t>iwebhost.be</t>
  </si>
  <si>
    <t>official-joy.com</t>
  </si>
  <si>
    <t>rizereviews.com</t>
  </si>
  <si>
    <t>asiaaimee.com</t>
  </si>
  <si>
    <t>talkeducation.website</t>
  </si>
  <si>
    <t>dpca.org</t>
  </si>
  <si>
    <t>distefanoparrucchieri.it</t>
  </si>
  <si>
    <t>linebet1984.com</t>
  </si>
  <si>
    <t>comuneduecarrare.it</t>
  </si>
  <si>
    <t>veros.com</t>
  </si>
  <si>
    <t>observare.de</t>
  </si>
  <si>
    <t>allforyourhouse.com</t>
  </si>
  <si>
    <t>rprod.com</t>
  </si>
  <si>
    <t>wiflix.mx</t>
  </si>
  <si>
    <t>syrianownews.com</t>
  </si>
  <si>
    <t>e-hotel-thailand.com</t>
  </si>
  <si>
    <t>argopesonaindonesia.co.id</t>
  </si>
  <si>
    <t>sale-all.site</t>
  </si>
  <si>
    <t>time-az.com</t>
  </si>
  <si>
    <t>akmlks.xyz</t>
  </si>
  <si>
    <t>s10000.com</t>
  </si>
  <si>
    <t>ameritech.edu</t>
  </si>
  <si>
    <t>neobienetre.fr</t>
  </si>
  <si>
    <t>ahpcare.com</t>
  </si>
  <si>
    <t>citjha.com</t>
  </si>
  <si>
    <t>pixhentai.com</t>
  </si>
  <si>
    <t>bootstrapmarketing.cf</t>
  </si>
  <si>
    <t>mystewardconnect.org</t>
  </si>
  <si>
    <t>casino-drift-official.com</t>
  </si>
  <si>
    <t>memgraph.com</t>
  </si>
  <si>
    <t>disembowelrecords.com</t>
  </si>
  <si>
    <t>lordserials.com</t>
  </si>
  <si>
    <t>highparktoronto.com</t>
  </si>
  <si>
    <t>dustyhill.com</t>
  </si>
  <si>
    <t>locatii.md</t>
  </si>
  <si>
    <t>bmgf.gv.at</t>
  </si>
  <si>
    <t>pdax.ph</t>
  </si>
  <si>
    <t>qunbskn.com</t>
  </si>
  <si>
    <t>dnscordobahosting.com</t>
  </si>
  <si>
    <t>guardianelectricalservices.com</t>
  </si>
  <si>
    <t>joycasino60.com</t>
  </si>
  <si>
    <t>51829.cn</t>
  </si>
  <si>
    <t>000directory.com.ar</t>
  </si>
  <si>
    <t>ssrmining.com</t>
  </si>
  <si>
    <t>chicagoathletichotel.com</t>
  </si>
  <si>
    <t>weaveup.com</t>
  </si>
  <si>
    <t>xatab-repacks.ru</t>
  </si>
  <si>
    <t>softicus.com</t>
  </si>
  <si>
    <t>tadaup.jp</t>
  </si>
  <si>
    <t>opendurian.com</t>
  </si>
  <si>
    <t>litihome.com</t>
  </si>
  <si>
    <t>ductclickjl.com</t>
  </si>
  <si>
    <t>monsterlabs.co.kr</t>
  </si>
  <si>
    <t>blacklabelsociety.com</t>
  </si>
  <si>
    <t>internetinrooms.com</t>
  </si>
  <si>
    <t>eurosur.org</t>
  </si>
  <si>
    <t>bvmcdn.net</t>
  </si>
  <si>
    <t>freefood.org</t>
  </si>
  <si>
    <t>westuc.com</t>
  </si>
  <si>
    <t>gfmmqfa.com</t>
  </si>
  <si>
    <t>admiralcasino-official.com</t>
  </si>
  <si>
    <t>farrmlendse.ru</t>
  </si>
  <si>
    <t>dgc.dk</t>
  </si>
  <si>
    <t>ljudochbild.se</t>
  </si>
  <si>
    <t>jcet.edu.cn</t>
  </si>
  <si>
    <t>cg.lv</t>
  </si>
  <si>
    <t>youtik.ru</t>
  </si>
  <si>
    <t>theapplaunchpad.com</t>
  </si>
  <si>
    <t>asteya.network</t>
  </si>
  <si>
    <t>pjax.cn</t>
  </si>
  <si>
    <t>inksystem.biz</t>
  </si>
  <si>
    <t>hdvolt.pro</t>
  </si>
  <si>
    <t>ayker.net</t>
  </si>
  <si>
    <t>51img.ca</t>
  </si>
  <si>
    <t>tideway.london</t>
  </si>
  <si>
    <t>xaclear.cn</t>
  </si>
  <si>
    <t>puffinonline.eu</t>
  </si>
  <si>
    <t>fub.it</t>
  </si>
  <si>
    <t>pojo.me</t>
  </si>
  <si>
    <t>clickcritters.com</t>
  </si>
  <si>
    <t>flamingtext.com.br</t>
  </si>
  <si>
    <t>propagande.org</t>
  </si>
  <si>
    <t>fainfra.net</t>
  </si>
  <si>
    <t>oculus-corp.com</t>
  </si>
  <si>
    <t>historicgrandhotels.com</t>
  </si>
  <si>
    <t>tweakshub.net</t>
  </si>
  <si>
    <t>animalreader.ru</t>
  </si>
  <si>
    <t>ciab.pt</t>
  </si>
  <si>
    <t>symteknoloji.com</t>
  </si>
  <si>
    <t>megnut.com</t>
  </si>
  <si>
    <t>smilingcat.de</t>
  </si>
  <si>
    <t>askmecca.com</t>
  </si>
  <si>
    <t>melbet-79887.top</t>
  </si>
  <si>
    <t>bossnew.ga</t>
  </si>
  <si>
    <t>erozasvet.com</t>
  </si>
  <si>
    <t>ccacar.com</t>
  </si>
  <si>
    <t>mondawe.com</t>
  </si>
  <si>
    <t>laciviltacattolica.com</t>
  </si>
  <si>
    <t>123systems.net</t>
  </si>
  <si>
    <t>semenslotscasino.com</t>
  </si>
  <si>
    <t>rossia-diplomax24.com</t>
  </si>
  <si>
    <t>quantumreverse.com</t>
  </si>
  <si>
    <t>twollow.com</t>
  </si>
  <si>
    <t>imember.cc</t>
  </si>
  <si>
    <t>tarocash.com.au</t>
  </si>
  <si>
    <t>tebis.com</t>
  </si>
  <si>
    <t>nhost.io</t>
  </si>
  <si>
    <t>rastishki-seeds.net</t>
  </si>
  <si>
    <t>goodness.com.au</t>
  </si>
  <si>
    <t>hwwi.org</t>
  </si>
  <si>
    <t>p4gb.com</t>
  </si>
  <si>
    <t>sintbernardus.be</t>
  </si>
  <si>
    <t>prosperitylife.com</t>
  </si>
  <si>
    <t>aladina.org</t>
  </si>
  <si>
    <t>melbet-52468.top</t>
  </si>
  <si>
    <t>philstarnotice.com</t>
  </si>
  <si>
    <t>zxwindow.com</t>
  </si>
  <si>
    <t>clonespy.com</t>
  </si>
  <si>
    <t>oivermectin.com</t>
  </si>
  <si>
    <t>pgevalidator.com</t>
  </si>
  <si>
    <t>speedonthewater.com</t>
  </si>
  <si>
    <t>oghabhost.xyz</t>
  </si>
  <si>
    <t>ik.nu</t>
  </si>
  <si>
    <t>joy-casino777.com</t>
  </si>
  <si>
    <t>direcciontransitojuchitan.gob.mx</t>
  </si>
  <si>
    <t>stocking-porn.com</t>
  </si>
  <si>
    <t>evropskyspotrebitel.cz</t>
  </si>
  <si>
    <t>roomertravel.com</t>
  </si>
  <si>
    <t>platincdn.com</t>
  </si>
  <si>
    <t>drs-brauel.de</t>
  </si>
  <si>
    <t>gorod-plus-film.site</t>
  </si>
  <si>
    <t>cssg.g12.br</t>
  </si>
  <si>
    <t>paparazzi-news.com</t>
  </si>
  <si>
    <t>mywordpress.ru</t>
  </si>
  <si>
    <t>6x66.com</t>
  </si>
  <si>
    <t>gold-dealers.us</t>
  </si>
  <si>
    <t>alkompis.se</t>
  </si>
  <si>
    <t>noprofitonpandemic.eu</t>
  </si>
  <si>
    <t>internovelasnews.com</t>
  </si>
  <si>
    <t>autoisauto.ru</t>
  </si>
  <si>
    <t>discovergilbert.com</t>
  </si>
  <si>
    <t>thepalacetheatre.org</t>
  </si>
  <si>
    <t>tokyozairyo.co.jp</t>
  </si>
  <si>
    <t>twr.co.jp</t>
  </si>
  <si>
    <t>animationfestival.ca</t>
  </si>
  <si>
    <t>catsg.org</t>
  </si>
  <si>
    <t>kuforum.co.uk</t>
  </si>
  <si>
    <t>zzhfz511.com</t>
  </si>
  <si>
    <t>uaine.org</t>
  </si>
  <si>
    <t>ankaraaltin.com</t>
  </si>
  <si>
    <t>angloiit.net</t>
  </si>
  <si>
    <t>poema.ro</t>
  </si>
  <si>
    <t>ndtsventures.com</t>
  </si>
  <si>
    <t>kardiologie.org</t>
  </si>
  <si>
    <t>kdcuzao.ru</t>
  </si>
  <si>
    <t>radishnetworks.net</t>
  </si>
  <si>
    <t>m1connect.com.br</t>
  </si>
  <si>
    <t>fitnessgenes.com</t>
  </si>
  <si>
    <t>tendaysofprayer.org</t>
  </si>
  <si>
    <t>maxbenefit.xyz</t>
  </si>
  <si>
    <t>choiceclothings.cf</t>
  </si>
  <si>
    <t>shops-united.nl</t>
  </si>
  <si>
    <t>serialhd720.ru</t>
  </si>
  <si>
    <t>mysouthernhealth.com</t>
  </si>
  <si>
    <t>chandrikadevikathwara.com</t>
  </si>
  <si>
    <t>eftekasat-tv.com</t>
  </si>
  <si>
    <t>dm.dk</t>
  </si>
  <si>
    <t>connects2.com</t>
  </si>
  <si>
    <t>vaden.com.tr</t>
  </si>
  <si>
    <t>pskovshop.ru</t>
  </si>
  <si>
    <t>journees-archeologie.fr</t>
  </si>
  <si>
    <t>womenintechnology.org</t>
  </si>
  <si>
    <t>slates.top</t>
  </si>
  <si>
    <t>bwsailing.com</t>
  </si>
  <si>
    <t>mmcisbgx.net</t>
  </si>
  <si>
    <t>porn365.pro</t>
  </si>
  <si>
    <t>solcasino-2003.com</t>
  </si>
  <si>
    <t>melbet-93171.top</t>
  </si>
  <si>
    <t>yell.co.uk</t>
  </si>
  <si>
    <t>redstarpoker1.com</t>
  </si>
  <si>
    <t>sdcit.edu.cn</t>
  </si>
  <si>
    <t>dmfv.aero</t>
  </si>
  <si>
    <t>voyagechicago.com</t>
  </si>
  <si>
    <t>email-nmss.org</t>
  </si>
  <si>
    <t>cnprussia.ru</t>
  </si>
  <si>
    <t>grupogen.com.br</t>
  </si>
  <si>
    <t>tkees.com</t>
  </si>
  <si>
    <t>turkey-breaking.com</t>
  </si>
  <si>
    <t>casinooyunlari2023.com</t>
  </si>
  <si>
    <t>revelspeakers.com</t>
  </si>
  <si>
    <t>checkup01.biz</t>
  </si>
  <si>
    <t>nikanwp.ir</t>
  </si>
  <si>
    <t>halitovo.ru</t>
  </si>
  <si>
    <t>royalgreenland.com</t>
  </si>
  <si>
    <t>139xz.com</t>
  </si>
  <si>
    <t>hotelsystems.pl</t>
  </si>
  <si>
    <t>highschooltestprep.com</t>
  </si>
  <si>
    <t>patogupirkti.lt</t>
  </si>
  <si>
    <t>nabortu.ru</t>
  </si>
  <si>
    <t>arousingdates.com</t>
  </si>
  <si>
    <t>konkurent.ua</t>
  </si>
  <si>
    <t>gsproekt.ru</t>
  </si>
  <si>
    <t>1manga.co</t>
  </si>
  <si>
    <t>quick-counter.net</t>
  </si>
  <si>
    <t>pni.tw</t>
  </si>
  <si>
    <t>eatdeux.com</t>
  </si>
  <si>
    <t>guia-automovil.com</t>
  </si>
  <si>
    <t>noweda.de</t>
  </si>
  <si>
    <t>xn----7sbaabahg0c3b1adrfebz.xn--p1ai</t>
  </si>
  <si>
    <t>moviebloc.com</t>
  </si>
  <si>
    <t>pinups-bet.com</t>
  </si>
  <si>
    <t>grandcasino-clubs.com</t>
  </si>
  <si>
    <t>segittur.es</t>
  </si>
  <si>
    <t>mondaynightbrewing.com</t>
  </si>
  <si>
    <t>figyelo.hu</t>
  </si>
  <si>
    <t>af.uz</t>
  </si>
  <si>
    <t>softtechitltd.com</t>
  </si>
  <si>
    <t>indiatides.com</t>
  </si>
  <si>
    <t>rimadesio.it</t>
  </si>
  <si>
    <t>onlinepokersource.com</t>
  </si>
  <si>
    <t>inet-siec.pl</t>
  </si>
  <si>
    <t>westex.net</t>
  </si>
  <si>
    <t>cutwin.com</t>
  </si>
  <si>
    <t>ww88thai.com</t>
  </si>
  <si>
    <t>wonderwaresoutheast.net</t>
  </si>
  <si>
    <t>disasterreliefsite.net</t>
  </si>
  <si>
    <t>webloom.cn</t>
  </si>
  <si>
    <t>confessionstories.org</t>
  </si>
  <si>
    <t>infteh.com</t>
  </si>
  <si>
    <t>piddlepops.com</t>
  </si>
  <si>
    <t>xjtudj.edu.cn</t>
  </si>
  <si>
    <t>icss.com</t>
  </si>
  <si>
    <t>sanctuaryfederation.org</t>
  </si>
  <si>
    <t>youxige.com</t>
  </si>
  <si>
    <t>dovecotd.com</t>
  </si>
  <si>
    <t>michaelroberge.ca</t>
  </si>
  <si>
    <t>altersoftonline.com</t>
  </si>
  <si>
    <t>eldo-club.net</t>
  </si>
  <si>
    <t>ltol.com</t>
  </si>
  <si>
    <t>feiyingsd.cn</t>
  </si>
  <si>
    <t>lexurstudios.com</t>
  </si>
  <si>
    <t>wowowplus.jp</t>
  </si>
  <si>
    <t>gmuil.com</t>
  </si>
  <si>
    <t>pigeonhole.at</t>
  </si>
  <si>
    <t>melbet-74471.top</t>
  </si>
  <si>
    <t>bookofraonlineslots.com</t>
  </si>
  <si>
    <t>scenestealer.tv</t>
  </si>
  <si>
    <t>ilfilosofo.com</t>
  </si>
  <si>
    <t>gccloud.dk</t>
  </si>
  <si>
    <t>intetex.ru</t>
  </si>
  <si>
    <t>stockandland.com.au</t>
  </si>
  <si>
    <t>joycasinojoy.com</t>
  </si>
  <si>
    <t>angelsoft.com</t>
  </si>
  <si>
    <t>trackcm.com</t>
  </si>
  <si>
    <t>winnerwinner.com</t>
  </si>
  <si>
    <t>cloud4wp-s7.com</t>
  </si>
  <si>
    <t>wowmi.us</t>
  </si>
  <si>
    <t>f-365.ru</t>
  </si>
  <si>
    <t>sgx-leipzig.de</t>
  </si>
  <si>
    <t>wpgsmtrq.net</t>
  </si>
  <si>
    <t>txtpdf.cn</t>
  </si>
  <si>
    <t>sidekickopen10-eu1.com</t>
  </si>
  <si>
    <t>atome.my</t>
  </si>
  <si>
    <t>codefor.fr</t>
  </si>
  <si>
    <t>ricenter.kr</t>
  </si>
  <si>
    <t>yoozdl.site</t>
  </si>
  <si>
    <t>web-server.biz</t>
  </si>
  <si>
    <t>pincsolutions.com</t>
  </si>
  <si>
    <t>cachecreek.com</t>
  </si>
  <si>
    <t>metmail.org</t>
  </si>
  <si>
    <t>simpsonnorton.com</t>
  </si>
  <si>
    <t>gzsendi.cn</t>
  </si>
  <si>
    <t>advantaproject.pro</t>
  </si>
  <si>
    <t>my-casinogames.com</t>
  </si>
  <si>
    <t>xn--80afdrjqf7b.xn--p1ai</t>
  </si>
  <si>
    <t>winlinetop40.com</t>
  </si>
  <si>
    <t>nacionale.com</t>
  </si>
  <si>
    <t>solcasino-2005.com</t>
  </si>
  <si>
    <t>only-fuck-xxx.com</t>
  </si>
  <si>
    <t>gingkopress.com</t>
  </si>
  <si>
    <t>spideridentifications.com</t>
  </si>
  <si>
    <t>parashospitals.com</t>
  </si>
  <si>
    <t>dpac.org.cn</t>
  </si>
  <si>
    <t>wikiviet.org</t>
  </si>
  <si>
    <t>azarahealthcare.com</t>
  </si>
  <si>
    <t>plma.com</t>
  </si>
  <si>
    <t>onlyhot.online</t>
  </si>
  <si>
    <t>giftcards.com.au</t>
  </si>
  <si>
    <t>testbp.org</t>
  </si>
  <si>
    <t>lawful-screw.com</t>
  </si>
  <si>
    <t>incbarefoot.ga</t>
  </si>
  <si>
    <t>baridsoft.ir</t>
  </si>
  <si>
    <t>ginzan-tv.ne.jp</t>
  </si>
  <si>
    <t>deltacomdigital.website</t>
  </si>
  <si>
    <t>minolith.io</t>
  </si>
  <si>
    <t>hourstack.com</t>
  </si>
  <si>
    <t>bukowski.net</t>
  </si>
  <si>
    <t>iganinja.jp</t>
  </si>
  <si>
    <t>vintageporninc.com</t>
  </si>
  <si>
    <t>hospedarsite.net.br</t>
  </si>
  <si>
    <t>fingeniy.com</t>
  </si>
  <si>
    <t>digikey.nl</t>
  </si>
  <si>
    <t>yjyxs.com</t>
  </si>
  <si>
    <t>pimjo.com</t>
  </si>
  <si>
    <t>jobsinlloi.online</t>
  </si>
  <si>
    <t>fitkidsgym.com</t>
  </si>
  <si>
    <t>rumebel.ru</t>
  </si>
  <si>
    <t>spsco.com</t>
  </si>
  <si>
    <t>petsdetailer.com</t>
  </si>
  <si>
    <t>cisecuresoftware.cf</t>
  </si>
  <si>
    <t>mikunigaoka.jp</t>
  </si>
  <si>
    <t>videoschiri.de</t>
  </si>
  <si>
    <t>nevadm.ru</t>
  </si>
  <si>
    <t>mkbox.ru</t>
  </si>
  <si>
    <t>careercentre.net.nz</t>
  </si>
  <si>
    <t>carrotquest-mail.io</t>
  </si>
  <si>
    <t>winbets34.com</t>
  </si>
  <si>
    <t>iononetravoy.com</t>
  </si>
  <si>
    <t>yahootechsupportnumber.com</t>
  </si>
  <si>
    <t>naxau.com</t>
  </si>
  <si>
    <t>actuarialoutpost.com</t>
  </si>
  <si>
    <t>hoppecke.com</t>
  </si>
  <si>
    <t>iran-bim.com</t>
  </si>
  <si>
    <t>tut-hdzo.ru</t>
  </si>
  <si>
    <t>melbet-16491.top</t>
  </si>
  <si>
    <t>prostitutkiarhangelskanice.net</t>
  </si>
  <si>
    <t>koalabait.com</t>
  </si>
  <si>
    <t>levgrossman.com</t>
  </si>
  <si>
    <t>philips.com.pk</t>
  </si>
  <si>
    <t>competition.com.ua</t>
  </si>
  <si>
    <t>ub1.com.cn</t>
  </si>
  <si>
    <t>eldorado-cazino.co</t>
  </si>
  <si>
    <t>hznet.hr</t>
  </si>
  <si>
    <t>marisnap.com</t>
  </si>
  <si>
    <t>olevod.me</t>
  </si>
  <si>
    <t>survie.org</t>
  </si>
  <si>
    <t>yoshlarbalansi.uz</t>
  </si>
  <si>
    <t>nela.org</t>
  </si>
  <si>
    <t>agrokorea.kr</t>
  </si>
  <si>
    <t>tsfjazz.com</t>
  </si>
  <si>
    <t>reishunger.com</t>
  </si>
  <si>
    <t>strategicenergys.cf</t>
  </si>
  <si>
    <t>khm.hk</t>
  </si>
  <si>
    <t>averraglow.com</t>
  </si>
  <si>
    <t>storiaschool.com</t>
  </si>
  <si>
    <t>xhxrmyy120.com</t>
  </si>
  <si>
    <t>castelloninformacion.com</t>
  </si>
  <si>
    <t>baanfinder.com</t>
  </si>
  <si>
    <t>kalyan-4y.ru</t>
  </si>
  <si>
    <t>eshipglobal.com</t>
  </si>
  <si>
    <t>fancyflours.com</t>
  </si>
  <si>
    <t>onlinxp.com</t>
  </si>
  <si>
    <t>palmira-garden.com</t>
  </si>
  <si>
    <t>vyvodaaabbbd.ru</t>
  </si>
  <si>
    <t>melbet-84260.top</t>
  </si>
  <si>
    <t>turkifsaalemi.org</t>
  </si>
  <si>
    <t>cityoffrederickmd.gov</t>
  </si>
  <si>
    <t>belvedor.com</t>
  </si>
  <si>
    <t>jscdn2.com</t>
  </si>
  <si>
    <t>casino-of-admiral.com</t>
  </si>
  <si>
    <t>dsdwq.fun</t>
  </si>
  <si>
    <t>hypoliferus.ru</t>
  </si>
  <si>
    <t>vetion.de</t>
  </si>
  <si>
    <t>zfilm-hd-2137.online</t>
  </si>
  <si>
    <t>teplodvor.ru</t>
  </si>
  <si>
    <t>surplusfurniture.com</t>
  </si>
  <si>
    <t>obhave.com</t>
  </si>
  <si>
    <t>valfre.com</t>
  </si>
  <si>
    <t>feelwind.jp</t>
  </si>
  <si>
    <t>betchain.com</t>
  </si>
  <si>
    <t>bjutijdschriften.nl</t>
  </si>
  <si>
    <t>safeo-hosting.com</t>
  </si>
  <si>
    <t>grandcasino-slots.com</t>
  </si>
  <si>
    <t>bandog.cn</t>
  </si>
  <si>
    <t>trustconference.ru</t>
  </si>
  <si>
    <t>pnbank.com.au</t>
  </si>
  <si>
    <t>robertsonco.com</t>
  </si>
  <si>
    <t>richsinglesdatingapp.com</t>
  </si>
  <si>
    <t>upcam-ddns.de</t>
  </si>
  <si>
    <t>newmoney.gov</t>
  </si>
  <si>
    <t>comshingaku-soudan.com</t>
  </si>
  <si>
    <t>dmadu.com</t>
  </si>
  <si>
    <t>feelhd1080.com</t>
  </si>
  <si>
    <t>inspidsp.com</t>
  </si>
  <si>
    <t>yourstephenvilletx.com</t>
  </si>
  <si>
    <t>inyarwanda.com</t>
  </si>
  <si>
    <t>codersclinic.com</t>
  </si>
  <si>
    <t>gaymaturechatline.com</t>
  </si>
  <si>
    <t>m3t.nl</t>
  </si>
  <si>
    <t>sakai.ed.jp</t>
  </si>
  <si>
    <t>suntent.kr</t>
  </si>
  <si>
    <t>uhooinc.com</t>
  </si>
  <si>
    <t>mirrormylink.com</t>
  </si>
  <si>
    <t>melbet-56825.top</t>
  </si>
  <si>
    <t>clebersleite.com.br</t>
  </si>
  <si>
    <t>gouverneurbank.com</t>
  </si>
  <si>
    <t>safety-integration.com</t>
  </si>
  <si>
    <t>globaltoolsupply.com</t>
  </si>
  <si>
    <t>123doks.com</t>
  </si>
  <si>
    <t>anythinganywhere.com</t>
  </si>
  <si>
    <t>solarfoods.fi</t>
  </si>
  <si>
    <t>luzdaserra.com.br</t>
  </si>
  <si>
    <t>top10ali.ru</t>
  </si>
  <si>
    <t>topberries3.com</t>
  </si>
  <si>
    <t>informativorg.com</t>
  </si>
  <si>
    <t>asianbabecams.com</t>
  </si>
  <si>
    <t>hannnari.com</t>
  </si>
  <si>
    <t>ksg.ac.ke</t>
  </si>
  <si>
    <t>aulro.com</t>
  </si>
  <si>
    <t>vseopecheni.ru</t>
  </si>
  <si>
    <t>e-space.today</t>
  </si>
  <si>
    <t>orgopolis.ga</t>
  </si>
  <si>
    <t>wowyanx.com</t>
  </si>
  <si>
    <t>cheaptickets.de</t>
  </si>
  <si>
    <t>301joycasino.ru</t>
  </si>
  <si>
    <t>miltacoutdoor.com</t>
  </si>
  <si>
    <t>jkopay.com</t>
  </si>
  <si>
    <t>yourcpf.org</t>
  </si>
  <si>
    <t>harveynorman.hr</t>
  </si>
  <si>
    <t>joycasino165.ru</t>
  </si>
  <si>
    <t>startout.org</t>
  </si>
  <si>
    <t>tlivetv.com</t>
  </si>
  <si>
    <t>anlicor.win</t>
  </si>
  <si>
    <t>yelu.cr</t>
  </si>
  <si>
    <t>thahab.com</t>
  </si>
  <si>
    <t>brainyscienceacedemy.com</t>
  </si>
  <si>
    <t>mcsrv.co.uk</t>
  </si>
  <si>
    <t>unocomms.us</t>
  </si>
  <si>
    <t>cleartech6.com</t>
  </si>
  <si>
    <t>top20gadgetdeals.net</t>
  </si>
  <si>
    <t>momarte.com</t>
  </si>
  <si>
    <t>mycom.nl</t>
  </si>
  <si>
    <t>levellearning.com</t>
  </si>
  <si>
    <t>gbotvisit.com</t>
  </si>
  <si>
    <t>twistedfish.co.uk</t>
  </si>
  <si>
    <t>luxecasinovulkan.com</t>
  </si>
  <si>
    <t>spam404bl.com</t>
  </si>
  <si>
    <t>ornadomedicine.co.uk</t>
  </si>
  <si>
    <t>smmbrainstorming.com</t>
  </si>
  <si>
    <t>vividlabs.com</t>
  </si>
  <si>
    <t>synevo.by</t>
  </si>
  <si>
    <t>winbets47.com</t>
  </si>
  <si>
    <t>fivemarkets.top</t>
  </si>
  <si>
    <t>quiveutdufromage.com</t>
  </si>
  <si>
    <t>esri.ca</t>
  </si>
  <si>
    <t>csssaints.com</t>
  </si>
  <si>
    <t>lofr.ru</t>
  </si>
  <si>
    <t>viagra100mgpills.quest</t>
  </si>
  <si>
    <t>hendersonvillestandard.com</t>
  </si>
  <si>
    <t>antsight.com</t>
  </si>
  <si>
    <t>oliverburkeman.com</t>
  </si>
  <si>
    <t>foxship.de</t>
  </si>
  <si>
    <t>emode.com</t>
  </si>
  <si>
    <t>westernstartrucks.com</t>
  </si>
  <si>
    <t>yesgroup.od.ua</t>
  </si>
  <si>
    <t>rapidgatorporn.net</t>
  </si>
  <si>
    <t>squeezegrowth.com</t>
  </si>
  <si>
    <t>mega-games-now.com</t>
  </si>
  <si>
    <t>stunning.co</t>
  </si>
  <si>
    <t>best-speech-topics.com</t>
  </si>
  <si>
    <t>fulbright.org</t>
  </si>
  <si>
    <t>free-moscow.com</t>
  </si>
  <si>
    <t>sundarbancourierltd.com</t>
  </si>
  <si>
    <t>ek.co</t>
  </si>
  <si>
    <t>scymca.kr</t>
  </si>
  <si>
    <t>ineuropaonline.com</t>
  </si>
  <si>
    <t>bpywqfn.cc</t>
  </si>
  <si>
    <t>zhaoshangbao.com</t>
  </si>
  <si>
    <t>intellectualsproperty.cf</t>
  </si>
  <si>
    <t>brsrisk.com</t>
  </si>
  <si>
    <t>needhamma.gov</t>
  </si>
  <si>
    <t>frankana.de</t>
  </si>
  <si>
    <t>hotxxxtoons.com</t>
  </si>
  <si>
    <t>tuneup.de</t>
  </si>
  <si>
    <t>seo33.ir</t>
  </si>
  <si>
    <t>ibtta.org</t>
  </si>
  <si>
    <t>dosugbarbel.com</t>
  </si>
  <si>
    <t>ecovidrio.es</t>
  </si>
  <si>
    <t>wordgogo.com</t>
  </si>
  <si>
    <t>clubspark.io</t>
  </si>
  <si>
    <t>toto.com.cn</t>
  </si>
  <si>
    <t>twoja-reklama.pl</t>
  </si>
  <si>
    <t>twoxtron.com</t>
  </si>
  <si>
    <t>ngrave.io</t>
  </si>
  <si>
    <t>heat.gov</t>
  </si>
  <si>
    <t>syndic8.io</t>
  </si>
  <si>
    <t>foresitehealthcare.com</t>
  </si>
  <si>
    <t>halalrun.com</t>
  </si>
  <si>
    <t>lytone.com</t>
  </si>
  <si>
    <t>thedjrevolution.com</t>
  </si>
  <si>
    <t>minamimitsuhiro.info</t>
  </si>
  <si>
    <t>visitchapelhill.org</t>
  </si>
  <si>
    <t>bankruptcy-notices.com</t>
  </si>
  <si>
    <t>remote.work</t>
  </si>
  <si>
    <t>sparxsystems.com.au</t>
  </si>
  <si>
    <t>stablehorde.net</t>
  </si>
  <si>
    <t>samsungdeveloperconference.com</t>
  </si>
  <si>
    <t>opennet-blog.de</t>
  </si>
  <si>
    <t>bseducloud.cn</t>
  </si>
  <si>
    <t>slot-ok3.com</t>
  </si>
  <si>
    <t>jiningdq.cn</t>
  </si>
  <si>
    <t>techguye.com</t>
  </si>
  <si>
    <t>jkmade.xyz</t>
  </si>
  <si>
    <t>koreanbj.info</t>
  </si>
  <si>
    <t>ericlafforgue.com</t>
  </si>
  <si>
    <t>sumbidos.com</t>
  </si>
  <si>
    <t>ncgmovies.com</t>
  </si>
  <si>
    <t>casino-zigzag777.com</t>
  </si>
  <si>
    <t>ghostwheel.com</t>
  </si>
  <si>
    <t>televationcomm.com</t>
  </si>
  <si>
    <t>helpconsumatori.it</t>
  </si>
  <si>
    <t>android-films.net</t>
  </si>
  <si>
    <t>urologyspecialistsnc.com</t>
  </si>
  <si>
    <t>standardpharm.com</t>
  </si>
  <si>
    <t>myclubmarriott.com</t>
  </si>
  <si>
    <t>igexams.com</t>
  </si>
  <si>
    <t>thepodcastpark.com</t>
  </si>
  <si>
    <t>yourdailygerman.com</t>
  </si>
  <si>
    <t>pinupcasinos7.com</t>
  </si>
  <si>
    <t>kamalifestyles.com</t>
  </si>
  <si>
    <t>burgenkunde.tv</t>
  </si>
  <si>
    <t>okp-kom.ru</t>
  </si>
  <si>
    <t>brunata.dk</t>
  </si>
  <si>
    <t>lasaulec.nl</t>
  </si>
  <si>
    <t>syxwnet.com</t>
  </si>
  <si>
    <t>aptilon.com</t>
  </si>
  <si>
    <t>3wchosting.com</t>
  </si>
  <si>
    <t>inchbug.com</t>
  </si>
  <si>
    <t>casinos-recommended.com</t>
  </si>
  <si>
    <t>xn--h1apem.xn--p1ai</t>
  </si>
  <si>
    <t>graphyssl.com</t>
  </si>
  <si>
    <t>fsioffice.com</t>
  </si>
  <si>
    <t>ikointl.com</t>
  </si>
  <si>
    <t>4neoncasino.com</t>
  </si>
  <si>
    <t>iitjobs.com</t>
  </si>
  <si>
    <t>admiralcasino-play.com</t>
  </si>
  <si>
    <t>restechtoday.com</t>
  </si>
  <si>
    <t>mediraty.pl</t>
  </si>
  <si>
    <t>globalnetworkhosting.com</t>
  </si>
  <si>
    <t>staycobblestone.com</t>
  </si>
  <si>
    <t>driftcasino-club.com</t>
  </si>
  <si>
    <t>consumptionjunction.com</t>
  </si>
  <si>
    <t>superion.com</t>
  </si>
  <si>
    <t>nshoster.com</t>
  </si>
  <si>
    <t>dmmng.com</t>
  </si>
  <si>
    <t>vaibhavjewellers.com</t>
  </si>
  <si>
    <t>eforcms.com</t>
  </si>
  <si>
    <t>lnshsy.com</t>
  </si>
  <si>
    <t>learun.cn</t>
  </si>
  <si>
    <t>kunstform.org</t>
  </si>
  <si>
    <t>humanitiesweb.org</t>
  </si>
  <si>
    <t>inec.cr</t>
  </si>
  <si>
    <t>kajianpustaka.com</t>
  </si>
  <si>
    <t>familydollar.info</t>
  </si>
  <si>
    <t>icpl.org</t>
  </si>
  <si>
    <t>2searchgames.com</t>
  </si>
  <si>
    <t>alrawialaraby.com</t>
  </si>
  <si>
    <t>a-web.co.jp</t>
  </si>
  <si>
    <t>ll-casino.com</t>
  </si>
  <si>
    <t>javbox.net</t>
  </si>
  <si>
    <t>portaldobomretiro.com.br</t>
  </si>
  <si>
    <t>huofh.club</t>
  </si>
  <si>
    <t>cgteivissa.org.es</t>
  </si>
  <si>
    <t>bezpeka-shop.com</t>
  </si>
  <si>
    <t>ufabet77s.com</t>
  </si>
  <si>
    <t>lgmaster.ru</t>
  </si>
  <si>
    <t>casinocolumbus3.com</t>
  </si>
  <si>
    <t>nursecepts.com</t>
  </si>
  <si>
    <t>aicompro.com</t>
  </si>
  <si>
    <t>lampiris.be</t>
  </si>
  <si>
    <t>mountainbothies.org.uk</t>
  </si>
  <si>
    <t>clinlabnavigator.com</t>
  </si>
  <si>
    <t>1xbet.global</t>
  </si>
  <si>
    <t>eldorrado-7ah.top</t>
  </si>
  <si>
    <t>basichomeloan.com</t>
  </si>
  <si>
    <t>sferos.com</t>
  </si>
  <si>
    <t>gas-investor.club</t>
  </si>
  <si>
    <t>kinopulse.net</t>
  </si>
  <si>
    <t>hfmdd.de</t>
  </si>
  <si>
    <t>casinoinfoblog.com</t>
  </si>
  <si>
    <t>netfm.net</t>
  </si>
  <si>
    <t>planetofbets.biz</t>
  </si>
  <si>
    <t>satraa.com</t>
  </si>
  <si>
    <t>dansendeberen.be</t>
  </si>
  <si>
    <t>krasarh.ru</t>
  </si>
  <si>
    <t>melbet-41619.top</t>
  </si>
  <si>
    <t>xtremeinfinity.com</t>
  </si>
  <si>
    <t>andretta.com</t>
  </si>
  <si>
    <t>athletesinaction.org</t>
  </si>
  <si>
    <t>l7api.com</t>
  </si>
  <si>
    <t>universalelectric.com</t>
  </si>
  <si>
    <t>anglicare.org.au</t>
  </si>
  <si>
    <t>ktc-school.com</t>
  </si>
  <si>
    <t>cafeerent.com</t>
  </si>
  <si>
    <t>jinqiu.pw</t>
  </si>
  <si>
    <t>peakremodel.com</t>
  </si>
  <si>
    <t>grand-mirror.com</t>
  </si>
  <si>
    <t>linguanaut.com</t>
  </si>
  <si>
    <t>polskibiznes.info</t>
  </si>
  <si>
    <t>tadalafilorderonline.com</t>
  </si>
  <si>
    <t>forsvarsbygg.no</t>
  </si>
  <si>
    <t>digistream.com</t>
  </si>
  <si>
    <t>kibla.org</t>
  </si>
  <si>
    <t>dribblegame.com</t>
  </si>
  <si>
    <t>solit-clouds.ru</t>
  </si>
  <si>
    <t>toshiba.fr</t>
  </si>
  <si>
    <t>siblisresearch.com</t>
  </si>
  <si>
    <t>dronexl.co</t>
  </si>
  <si>
    <t>districtschoolcalendar.com</t>
  </si>
  <si>
    <t>xtseminars.co.uk</t>
  </si>
  <si>
    <t>schule-sh.de</t>
  </si>
  <si>
    <t>1xbet-arabic.icu</t>
  </si>
  <si>
    <t>like-v.ru</t>
  </si>
  <si>
    <t>medicalstore.com.pk</t>
  </si>
  <si>
    <t>plvb.xyz</t>
  </si>
  <si>
    <t>fastbighost.net</t>
  </si>
  <si>
    <t>mymechanic.com</t>
  </si>
  <si>
    <t>pptsend03.com</t>
  </si>
  <si>
    <t>anyplace.cn</t>
  </si>
  <si>
    <t>matchmypaintcolor.com</t>
  </si>
  <si>
    <t>tourismelandes.com</t>
  </si>
  <si>
    <t>allworldit.com</t>
  </si>
  <si>
    <t>c2smoke.com</t>
  </si>
  <si>
    <t>sharifvisa.ir</t>
  </si>
  <si>
    <t>orionthemes.com</t>
  </si>
  <si>
    <t>hxxs8.com</t>
  </si>
  <si>
    <t>solcasino-org.com</t>
  </si>
  <si>
    <t>aixam.com</t>
  </si>
  <si>
    <t>propecia.today</t>
  </si>
  <si>
    <t>igrejadeus.com.br</t>
  </si>
  <si>
    <t>abyss.com.au</t>
  </si>
  <si>
    <t>globolink.net</t>
  </si>
  <si>
    <t>leaseplanbank.nl</t>
  </si>
  <si>
    <t>touchbasepro.com</t>
  </si>
  <si>
    <t>ipora.net</t>
  </si>
  <si>
    <t>kreiselelectric.com</t>
  </si>
  <si>
    <t>shotongoal.com</t>
  </si>
  <si>
    <t>thekarllagerfeld.mo</t>
  </si>
  <si>
    <t>goldengatetaichiqigong.com</t>
  </si>
  <si>
    <t>comfort-myhouse.ru</t>
  </si>
  <si>
    <t>juxtalegal.com</t>
  </si>
  <si>
    <t>goagency.cz</t>
  </si>
  <si>
    <t>jaegerforbundet.dk</t>
  </si>
  <si>
    <t>primito.com</t>
  </si>
  <si>
    <t>pbitennis.com</t>
  </si>
  <si>
    <t>uptodownapk.net</t>
  </si>
  <si>
    <t>winbets33.com</t>
  </si>
  <si>
    <t>exa.net.uk</t>
  </si>
  <si>
    <t>casinoscanada.reviews</t>
  </si>
  <si>
    <t>pokerdomecasino.com</t>
  </si>
  <si>
    <t>boustany-foundation.org</t>
  </si>
  <si>
    <t>biessence.com.br</t>
  </si>
  <si>
    <t>ekhosting.net</t>
  </si>
  <si>
    <t>decisionfoundry360.com</t>
  </si>
  <si>
    <t>solcasino.fi</t>
  </si>
  <si>
    <t>errnio.com</t>
  </si>
  <si>
    <t>gigacom.com</t>
  </si>
  <si>
    <t>toie.ru</t>
  </si>
  <si>
    <t>gerryweber-outlet.com</t>
  </si>
  <si>
    <t>help-me.kr</t>
  </si>
  <si>
    <t>mainprotect.at</t>
  </si>
  <si>
    <t>admntrk.com</t>
  </si>
  <si>
    <t>lordkino.site</t>
  </si>
  <si>
    <t>joycasino-3.com</t>
  </si>
  <si>
    <t>analytics.com</t>
  </si>
  <si>
    <t>poker-learning.com</t>
  </si>
  <si>
    <t>brokemillennial.com</t>
  </si>
  <si>
    <t>dysonrecall.com</t>
  </si>
  <si>
    <t>iseek.org</t>
  </si>
  <si>
    <t>vashnozh.com</t>
  </si>
  <si>
    <t>luckypeak.vip</t>
  </si>
  <si>
    <t>gordon.com.pl</t>
  </si>
  <si>
    <t>farmersinsuranceopen.com</t>
  </si>
  <si>
    <t>mosbets.ru</t>
  </si>
  <si>
    <t>marriott-re-2019ncovc.com</t>
  </si>
  <si>
    <t>humana-medicare.com</t>
  </si>
  <si>
    <t>icam.fr</t>
  </si>
  <si>
    <t>zoopornsex.ru</t>
  </si>
  <si>
    <t>magit.vc</t>
  </si>
  <si>
    <t>vulcanmega22.com</t>
  </si>
  <si>
    <t>h2hprediction.com</t>
  </si>
  <si>
    <t>acer.co</t>
  </si>
  <si>
    <t>yhindustry.cn</t>
  </si>
  <si>
    <t>rdiplomana24.com</t>
  </si>
  <si>
    <t>dirtypriest.com</t>
  </si>
  <si>
    <t>sowaboston.com</t>
  </si>
  <si>
    <t>tuinen.nl</t>
  </si>
  <si>
    <t>tahlilgary.com</t>
  </si>
  <si>
    <t>cibtp.fr</t>
  </si>
  <si>
    <t>vertical-leap.uk</t>
  </si>
  <si>
    <t>mistrys.com</t>
  </si>
  <si>
    <t>dailymailnow.com</t>
  </si>
  <si>
    <t>nationdirectory.info</t>
  </si>
  <si>
    <t>tip.edu.vn</t>
  </si>
  <si>
    <t>medefield.com</t>
  </si>
  <si>
    <t>shwetanaikassociates.in</t>
  </si>
  <si>
    <t>perk.com</t>
  </si>
  <si>
    <t>vulcanmega101.com</t>
  </si>
  <si>
    <t>astrologerpanditji.com</t>
  </si>
  <si>
    <t>osadanet.pl</t>
  </si>
  <si>
    <t>goinfra.io</t>
  </si>
  <si>
    <t>gerso.ru</t>
  </si>
  <si>
    <t>friarsonbase.com</t>
  </si>
  <si>
    <t>nonstop-webs.net</t>
  </si>
  <si>
    <t>northwoodsmstc.org</t>
  </si>
  <si>
    <t>camtrollops.com</t>
  </si>
  <si>
    <t>intentx.com</t>
  </si>
  <si>
    <t>hushhushhounds.com</t>
  </si>
  <si>
    <t>thecookiedoughdiaries.com</t>
  </si>
  <si>
    <t>brenhambanner.com</t>
  </si>
  <si>
    <t>odearylibrary.com</t>
  </si>
  <si>
    <t>sheilaswheels.com</t>
  </si>
  <si>
    <t>porncharoen.go.th</t>
  </si>
  <si>
    <t>tokyolaundry.com</t>
  </si>
  <si>
    <t>mahaloliquor.biz</t>
  </si>
  <si>
    <t>killingthebuddha.com</t>
  </si>
  <si>
    <t>limbachgruppe.com</t>
  </si>
  <si>
    <t>thedeepweb.com</t>
  </si>
  <si>
    <t>ancestorhunt.com</t>
  </si>
  <si>
    <t>ad-19417.com</t>
  </si>
  <si>
    <t>morningadvocate.com</t>
  </si>
  <si>
    <t>practease.in</t>
  </si>
  <si>
    <t>sexygame365.bet</t>
  </si>
  <si>
    <t>56-mdks.com</t>
  </si>
  <si>
    <t>techypot.com</t>
  </si>
  <si>
    <t>kare.com</t>
  </si>
  <si>
    <t>777originals1.com</t>
  </si>
  <si>
    <t>hipaatraining.com</t>
  </si>
  <si>
    <t>appsilon.com</t>
  </si>
  <si>
    <t>hormuz.cn</t>
  </si>
  <si>
    <t>lluahsc.org</t>
  </si>
  <si>
    <t>thun.ch</t>
  </si>
  <si>
    <t>smart-dsl.net</t>
  </si>
  <si>
    <t>grengar.net</t>
  </si>
  <si>
    <t>tonbusoft.com</t>
  </si>
  <si>
    <t>myblogsite.com</t>
  </si>
  <si>
    <t>kinovod301222.cc</t>
  </si>
  <si>
    <t>hevencloud.com</t>
  </si>
  <si>
    <t>btcwires.com</t>
  </si>
  <si>
    <t>luckycola.me</t>
  </si>
  <si>
    <t>anrodiszlec.hu</t>
  </si>
  <si>
    <t>gurucasino3.com</t>
  </si>
  <si>
    <t>riobet-officials.com</t>
  </si>
  <si>
    <t>charlesngo.com</t>
  </si>
  <si>
    <t>fawk.app</t>
  </si>
  <si>
    <t>girnationalpark.info</t>
  </si>
  <si>
    <t>cookiebarrel.com.au</t>
  </si>
  <si>
    <t>arena.pl</t>
  </si>
  <si>
    <t>qtag.com.br</t>
  </si>
  <si>
    <t>photo-sonics.com</t>
  </si>
  <si>
    <t>truck.ru</t>
  </si>
  <si>
    <t>myalice.ai</t>
  </si>
  <si>
    <t>proname.uz</t>
  </si>
  <si>
    <t>xingeshui.cn</t>
  </si>
  <si>
    <t>you-admiral.com</t>
  </si>
  <si>
    <t>jean-luc-melenchon.fr</t>
  </si>
  <si>
    <t>vegas-grand8.com</t>
  </si>
  <si>
    <t>condomania.com</t>
  </si>
  <si>
    <t>snoqualmieicecream.com</t>
  </si>
  <si>
    <t>pinupcasinos5.com</t>
  </si>
  <si>
    <t>casino-rox.com.ua</t>
  </si>
  <si>
    <t>jambox.pl</t>
  </si>
  <si>
    <t>xiaosis.com</t>
  </si>
  <si>
    <t>mushusei.me</t>
  </si>
  <si>
    <t>finchvpn.com</t>
  </si>
  <si>
    <t>mistecko.cz</t>
  </si>
  <si>
    <t>valeriemillett.com</t>
  </si>
  <si>
    <t>odrskis.com</t>
  </si>
  <si>
    <t>englishmadhyam.in</t>
  </si>
  <si>
    <t>megacore.net</t>
  </si>
  <si>
    <t>vulcanmega25.com</t>
  </si>
  <si>
    <t>akasa.com</t>
  </si>
  <si>
    <t>gruenehoelle.nl</t>
  </si>
  <si>
    <t>keysforgames.co.uk</t>
  </si>
  <si>
    <t>greenandblacks.co.uk</t>
  </si>
  <si>
    <t>doorpointserver2.nl</t>
  </si>
  <si>
    <t>intum.com</t>
  </si>
  <si>
    <t>xn----stbdcfda6b.xn--p1ai</t>
  </si>
  <si>
    <t>pnz-remont.ru</t>
  </si>
  <si>
    <t>abas.sh</t>
  </si>
  <si>
    <t>bpx.su</t>
  </si>
  <si>
    <t>creando.es</t>
  </si>
  <si>
    <t>shjstudio.com</t>
  </si>
  <si>
    <t>score808.live</t>
  </si>
  <si>
    <t>dlbm.xyz</t>
  </si>
  <si>
    <t>atlantafinehomes.com</t>
  </si>
  <si>
    <t>hbrsw.gov.cn</t>
  </si>
  <si>
    <t>newsgaming.com</t>
  </si>
  <si>
    <t>smart-home.com.co</t>
  </si>
  <si>
    <t>netvatise.com</t>
  </si>
  <si>
    <t>betgowinner.com</t>
  </si>
  <si>
    <t>fajnhosting.sk</t>
  </si>
  <si>
    <t>zonalrifting.com</t>
  </si>
  <si>
    <t>play-fresh1.com</t>
  </si>
  <si>
    <t>dilacademy.com</t>
  </si>
  <si>
    <t>ip-91-134-234.eu</t>
  </si>
  <si>
    <t>eubetcasino-sg.com</t>
  </si>
  <si>
    <t>williamsshoes.com.au</t>
  </si>
  <si>
    <t>toptver.ru</t>
  </si>
  <si>
    <t>waydro.id</t>
  </si>
  <si>
    <t>ayera.net</t>
  </si>
  <si>
    <t>cash-app-helps.com</t>
  </si>
  <si>
    <t>netparks.lv</t>
  </si>
  <si>
    <t>maxvalu.co.jp</t>
  </si>
  <si>
    <t>unix-sar.ru</t>
  </si>
  <si>
    <t>boatsforsale.co.uk</t>
  </si>
  <si>
    <t>shorelinebeacon.com</t>
  </si>
  <si>
    <t>ysk521.cn</t>
  </si>
  <si>
    <t>logixmx.com</t>
  </si>
  <si>
    <t>haritamap.com</t>
  </si>
  <si>
    <t>melbet-08047.top</t>
  </si>
  <si>
    <t>koolworks.com</t>
  </si>
  <si>
    <t>hellinger.com</t>
  </si>
  <si>
    <t>meurthe-et-moselle.fr</t>
  </si>
  <si>
    <t>cirkledin.com</t>
  </si>
  <si>
    <t>tirol-china.com</t>
  </si>
  <si>
    <t>motorbybike.com</t>
  </si>
  <si>
    <t>torrent-rose.ru</t>
  </si>
  <si>
    <t>avtozvuk.com</t>
  </si>
  <si>
    <t>actual.tm.fr</t>
  </si>
  <si>
    <t>bayareaeconomy.org</t>
  </si>
  <si>
    <t>tacb.wales</t>
  </si>
  <si>
    <t>go-uk.in</t>
  </si>
  <si>
    <t>bottomleydistillers.co.uk</t>
  </si>
  <si>
    <t>casinos-play-online.com</t>
  </si>
  <si>
    <t>financebuzz.net</t>
  </si>
  <si>
    <t>ulticlock.com</t>
  </si>
  <si>
    <t>visiopt.com</t>
  </si>
  <si>
    <t>99s91.cc</t>
  </si>
  <si>
    <t>milkyrank.net</t>
  </si>
  <si>
    <t>jabezadvisory.com</t>
  </si>
  <si>
    <t>cpsense.com</t>
  </si>
  <si>
    <t>1prostitutki-krasnoyarska.com</t>
  </si>
  <si>
    <t>ja-hokkaidoukouseiren.or.jp</t>
  </si>
  <si>
    <t>nchrd.org</t>
  </si>
  <si>
    <t>onexim.ru</t>
  </si>
  <si>
    <t>karatsc.ru</t>
  </si>
  <si>
    <t>threeworldwars.com</t>
  </si>
  <si>
    <t>china-mike.com</t>
  </si>
  <si>
    <t>ultravds.com</t>
  </si>
  <si>
    <t>erickson.com</t>
  </si>
  <si>
    <t>4wardthought.com</t>
  </si>
  <si>
    <t>fmx.de</t>
  </si>
  <si>
    <t>garantmarket.net</t>
  </si>
  <si>
    <t>trix.net</t>
  </si>
  <si>
    <t>creativealliance.org</t>
  </si>
  <si>
    <t>conversify.com</t>
  </si>
  <si>
    <t>cathaynet.com</t>
  </si>
  <si>
    <t>newsnblogs.com</t>
  </si>
  <si>
    <t>cloree.com</t>
  </si>
  <si>
    <t>wazsex.xyz</t>
  </si>
  <si>
    <t>mostbetter02.com</t>
  </si>
  <si>
    <t>qidong.gov.cn</t>
  </si>
  <si>
    <t>dmesupplyusa.com</t>
  </si>
  <si>
    <t>wood-science-economy.pl</t>
  </si>
  <si>
    <t>ultimatesolution.biz</t>
  </si>
  <si>
    <t>vtk.cloud</t>
  </si>
  <si>
    <t>visualwebcaster.com</t>
  </si>
  <si>
    <t>okhotsktelekom.ru</t>
  </si>
  <si>
    <t>express-foods.com</t>
  </si>
  <si>
    <t>localgayhookups.org</t>
  </si>
  <si>
    <t>barrafina.co.uk</t>
  </si>
  <si>
    <t>darkmarketonlinee.link</t>
  </si>
  <si>
    <t>rabisu.com</t>
  </si>
  <si>
    <t>anabolic-steroids.shop</t>
  </si>
  <si>
    <t>morozovadance.ru</t>
  </si>
  <si>
    <t>etimax.net</t>
  </si>
  <si>
    <t>bestgmsdeluxe4.club</t>
  </si>
  <si>
    <t>wonderasian.com</t>
  </si>
  <si>
    <t>freshcasino-1000.com</t>
  </si>
  <si>
    <t>ilovedomain.net</t>
  </si>
  <si>
    <t>grandcasinoplay.com</t>
  </si>
  <si>
    <t>focusedbuzz.com</t>
  </si>
  <si>
    <t>1horse.ir</t>
  </si>
  <si>
    <t>kinderpoint.com.ua</t>
  </si>
  <si>
    <t>sachdaily.com</t>
  </si>
  <si>
    <t>advanceadapters.com</t>
  </si>
  <si>
    <t>ladylana.com</t>
  </si>
  <si>
    <t>paulcomp.com</t>
  </si>
  <si>
    <t>fluteworld.com</t>
  </si>
  <si>
    <t>myzlo.info</t>
  </si>
  <si>
    <t>emerilairfryer360.com</t>
  </si>
  <si>
    <t>margmowczko.com</t>
  </si>
  <si>
    <t>funny-dev.ru</t>
  </si>
  <si>
    <t>ismyrotaryclub.org</t>
  </si>
  <si>
    <t>ust-kutnet.com</t>
  </si>
  <si>
    <t>turkish-tv-series.ru</t>
  </si>
  <si>
    <t>plusfinance.com</t>
  </si>
  <si>
    <t>mediajustice.org</t>
  </si>
  <si>
    <t>sanursesunite.com</t>
  </si>
  <si>
    <t>kred.com</t>
  </si>
  <si>
    <t>szeetgh.com</t>
  </si>
  <si>
    <t>mecanicasa.es</t>
  </si>
  <si>
    <t>delphibasics.co.uk</t>
  </si>
  <si>
    <t>solcasino-2004.com</t>
  </si>
  <si>
    <t>torrentnx7.com</t>
  </si>
  <si>
    <t>ifaq.gov.sg</t>
  </si>
  <si>
    <t>prostitutki-orla.com</t>
  </si>
  <si>
    <t>perrys.co.uk</t>
  </si>
  <si>
    <t>fwccom.com</t>
  </si>
  <si>
    <t>rpc.com.au</t>
  </si>
  <si>
    <t>iahe.com</t>
  </si>
  <si>
    <t>corporatespending.com</t>
  </si>
  <si>
    <t>belafleck.com</t>
  </si>
  <si>
    <t>freetv.com</t>
  </si>
  <si>
    <t>converging.net</t>
  </si>
  <si>
    <t>deathpenalty.org</t>
  </si>
  <si>
    <t>joycasino48.com</t>
  </si>
  <si>
    <t>autodesk.co.kr</t>
  </si>
  <si>
    <t>sroaudiences.com</t>
  </si>
  <si>
    <t>ollieread.com</t>
  </si>
  <si>
    <t>realworldrpg.com</t>
  </si>
  <si>
    <t>viagravblue.com</t>
  </si>
  <si>
    <t>phibee-telecom.net</t>
  </si>
  <si>
    <t>hindcine.tv</t>
  </si>
  <si>
    <t>lennardboetcher.de</t>
  </si>
  <si>
    <t>z-sms.com</t>
  </si>
  <si>
    <t>movyaction.net</t>
  </si>
  <si>
    <t>siberika.lv</t>
  </si>
  <si>
    <t>sportstreamings.com</t>
  </si>
  <si>
    <t>hiroshimapeacemedia.jp</t>
  </si>
  <si>
    <t>healingcancernaturally.com</t>
  </si>
  <si>
    <t>grupooctano.com.mx</t>
  </si>
  <si>
    <t>werkenbijdeoverheid.nl</t>
  </si>
  <si>
    <t>mmfurniture.com</t>
  </si>
  <si>
    <t>sentientgeeks.us</t>
  </si>
  <si>
    <t>biotrackaws.net</t>
  </si>
  <si>
    <t>guiadacidade.pt</t>
  </si>
  <si>
    <t>curso-objetivo.br</t>
  </si>
  <si>
    <t>pin-ag.de</t>
  </si>
  <si>
    <t>nolae.eu</t>
  </si>
  <si>
    <t>thepeppystore.in</t>
  </si>
  <si>
    <t>getlivesex.com</t>
  </si>
  <si>
    <t>grandcasinos-online.com</t>
  </si>
  <si>
    <t>xn--80aaahghc1bbook0ccmsc3bza.xn--p1ai</t>
  </si>
  <si>
    <t>cpai.com</t>
  </si>
  <si>
    <t>runningboardwarehouse.com</t>
  </si>
  <si>
    <t>filr.no</t>
  </si>
  <si>
    <t>sovoc.tech</t>
  </si>
  <si>
    <t>smallsolutionstobigproblems.com</t>
  </si>
  <si>
    <t>nsc-bg.com</t>
  </si>
  <si>
    <t>firt.dev</t>
  </si>
  <si>
    <t>ventolin.com</t>
  </si>
  <si>
    <t>resortrealty.com</t>
  </si>
  <si>
    <t>darknetmarketunion.com</t>
  </si>
  <si>
    <t>b2bindiabiz.com</t>
  </si>
  <si>
    <t>viagragenerictabs.com</t>
  </si>
  <si>
    <t>hostyweb.cl</t>
  </si>
  <si>
    <t>sealedabstract.com</t>
  </si>
  <si>
    <t>planetbollywood.com</t>
  </si>
  <si>
    <t>sbbowl.com</t>
  </si>
  <si>
    <t>tweetvite.com</t>
  </si>
  <si>
    <t>regalooriginal.com</t>
  </si>
  <si>
    <t>mightyactor.com</t>
  </si>
  <si>
    <t>weidmueller.de</t>
  </si>
  <si>
    <t>bipocsupportfoundation.org</t>
  </si>
  <si>
    <t>akh7pokerdom.com</t>
  </si>
  <si>
    <t>camlog.de</t>
  </si>
  <si>
    <t>backgroundeurope.cf</t>
  </si>
  <si>
    <t>daocaipu.com</t>
  </si>
  <si>
    <t>thaiforexreview.com</t>
  </si>
  <si>
    <t>ignorelimits.com</t>
  </si>
  <si>
    <t>hp1000.info</t>
  </si>
  <si>
    <t>biblicalcounselingcoalition.org</t>
  </si>
  <si>
    <t>freepeoplesearch.com</t>
  </si>
  <si>
    <t>the-odin.com</t>
  </si>
  <si>
    <t>optipub.com</t>
  </si>
  <si>
    <t>ssjx0.top</t>
  </si>
  <si>
    <t>activedemandssl.net</t>
  </si>
  <si>
    <t>javmap.com</t>
  </si>
  <si>
    <t>backthenhistory.com</t>
  </si>
  <si>
    <t>casino-furor-top.com</t>
  </si>
  <si>
    <t>xx60.ru</t>
  </si>
  <si>
    <t>fowid.de</t>
  </si>
  <si>
    <t>crydom.com</t>
  </si>
  <si>
    <t>cosplayfu.co.uk</t>
  </si>
  <si>
    <t>boinc-af.org</t>
  </si>
  <si>
    <t>liberte-au-benin.com</t>
  </si>
  <si>
    <t>afriquemidi.com</t>
  </si>
  <si>
    <t>whappz.com</t>
  </si>
  <si>
    <t>mtvhustle.com</t>
  </si>
  <si>
    <t>complyright.com</t>
  </si>
  <si>
    <t>studytienganh.vn</t>
  </si>
  <si>
    <t>hispanoteca.eu</t>
  </si>
  <si>
    <t>mtnwestbank.com</t>
  </si>
  <si>
    <t>migob.gob.ni</t>
  </si>
  <si>
    <t>bookofsex.com</t>
  </si>
  <si>
    <t>technikgalerie.de</t>
  </si>
  <si>
    <t>tonybuzan.com</t>
  </si>
  <si>
    <t>itronlab.com</t>
  </si>
  <si>
    <t>bourse-des-vols.com</t>
  </si>
  <si>
    <t>videoarama.ws</t>
  </si>
  <si>
    <t>absolutecollagen.com</t>
  </si>
  <si>
    <t>dovosp.ru</t>
  </si>
  <si>
    <t>99signal.com</t>
  </si>
  <si>
    <t>xxx-ok.com</t>
  </si>
  <si>
    <t>12betno1.info</t>
  </si>
  <si>
    <t>online-vulkan-casino.rocks</t>
  </si>
  <si>
    <t>casino-is-volcano.com</t>
  </si>
  <si>
    <t>aguidehub.com</t>
  </si>
  <si>
    <t>n3fjp.com</t>
  </si>
  <si>
    <t>jogsshow.com</t>
  </si>
  <si>
    <t>sacmi.com</t>
  </si>
  <si>
    <t>freemp4downloader.com</t>
  </si>
  <si>
    <t>filmetrics.com</t>
  </si>
  <si>
    <t>kloraneusa.com</t>
  </si>
  <si>
    <t>coolloud.org.tw</t>
  </si>
  <si>
    <t>checkmybus.com.mx</t>
  </si>
  <si>
    <t>alternativesjournal.ca</t>
  </si>
  <si>
    <t>hostetech.com</t>
  </si>
  <si>
    <t>cyxu.info</t>
  </si>
  <si>
    <t>vurtilopmer.com</t>
  </si>
  <si>
    <t>ecorock.ga</t>
  </si>
  <si>
    <t>bobochoses.com</t>
  </si>
  <si>
    <t>chuanqi2023.com</t>
  </si>
  <si>
    <t>trannytubesex.com</t>
  </si>
  <si>
    <t>edstronglp.com</t>
  </si>
  <si>
    <t>wjinfu.com</t>
  </si>
  <si>
    <t>idc-durentiga.com</t>
  </si>
  <si>
    <t>rocketship.it</t>
  </si>
  <si>
    <t>ashiqana2.com</t>
  </si>
  <si>
    <t>finktech24.de</t>
  </si>
  <si>
    <t>carlwarren.com</t>
  </si>
  <si>
    <t>syncron.com</t>
  </si>
  <si>
    <t>tropicalfishkeeping.com</t>
  </si>
  <si>
    <t>e-glamour.pl</t>
  </si>
  <si>
    <t>kisarantoto2.org</t>
  </si>
  <si>
    <t>hamptonswineshoppe.com</t>
  </si>
  <si>
    <t>winbets41.com</t>
  </si>
  <si>
    <t>ketokarma.com</t>
  </si>
  <si>
    <t>casinoadvisers.com</t>
  </si>
  <si>
    <t>laubfal.com</t>
  </si>
  <si>
    <t>berliner-kurier.dev</t>
  </si>
  <si>
    <t>russian-diplomist.com</t>
  </si>
  <si>
    <t>wmworld.org</t>
  </si>
  <si>
    <t>hamburger-tierschutzverein.de</t>
  </si>
  <si>
    <t>mosquitonet.com</t>
  </si>
  <si>
    <t>4cmkg02f.com</t>
  </si>
  <si>
    <t>killprice24.ru</t>
  </si>
  <si>
    <t>beleggersbelangen.nl</t>
  </si>
  <si>
    <t>mantis.video</t>
  </si>
  <si>
    <t>macengsociety.ca</t>
  </si>
  <si>
    <t>nickpress.com</t>
  </si>
  <si>
    <t>ecachockey.com</t>
  </si>
  <si>
    <t>pfl.ua</t>
  </si>
  <si>
    <t>rajasthandirect.com</t>
  </si>
  <si>
    <t>abcndex.ru</t>
  </si>
  <si>
    <t>firewalltimes.com</t>
  </si>
  <si>
    <t>hdsales.com</t>
  </si>
  <si>
    <t>wnksj.com</t>
  </si>
  <si>
    <t>thuvienphapluat.edu.vn</t>
  </si>
  <si>
    <t>ohmyzip.com</t>
  </si>
  <si>
    <t>sippitysup.com</t>
  </si>
  <si>
    <t>nihalissa.com.tr</t>
  </si>
  <si>
    <t>perfectinternet.in</t>
  </si>
  <si>
    <t>cambridgefilmfestival.org.uk</t>
  </si>
  <si>
    <t>buyviagraonlinepharmacy.com</t>
  </si>
  <si>
    <t>datasf.org</t>
  </si>
  <si>
    <t>40joycasino.com</t>
  </si>
  <si>
    <t>has-ironoverload.co.uk</t>
  </si>
  <si>
    <t>espressoplanet.com</t>
  </si>
  <si>
    <t>filmeamatori.com</t>
  </si>
  <si>
    <t>overlookpress.com</t>
  </si>
  <si>
    <t>oakstreetbootmakers.com</t>
  </si>
  <si>
    <t>grand-am.com</t>
  </si>
  <si>
    <t>clb-eldo.com</t>
  </si>
  <si>
    <t>magicline.kr</t>
  </si>
  <si>
    <t>tradetracker.nl</t>
  </si>
  <si>
    <t>odstroy.ru</t>
  </si>
  <si>
    <t>volts.wtf</t>
  </si>
  <si>
    <t>elletterious.club</t>
  </si>
  <si>
    <t>setragroup.com</t>
  </si>
  <si>
    <t>nwatch.cn</t>
  </si>
  <si>
    <t>bemlindia.in</t>
  </si>
  <si>
    <t>thikwebhost.com</t>
  </si>
  <si>
    <t>coolkv.com</t>
  </si>
  <si>
    <t>radox.co.uk</t>
  </si>
  <si>
    <t>allcub.ga</t>
  </si>
  <si>
    <t>articleweb55.com</t>
  </si>
  <si>
    <t>rcrh.org</t>
  </si>
  <si>
    <t>sequans.com</t>
  </si>
  <si>
    <t>philcollins.co.uk</t>
  </si>
  <si>
    <t>ss8.com</t>
  </si>
  <si>
    <t>flawless.life</t>
  </si>
  <si>
    <t>gettonline.be</t>
  </si>
  <si>
    <t>sdp.or.jp</t>
  </si>
  <si>
    <t>kyc-holdings.com</t>
  </si>
  <si>
    <t>mihosting.co.uk</t>
  </si>
  <si>
    <t>worldmarketdark.com</t>
  </si>
  <si>
    <t>toperfect.com</t>
  </si>
  <si>
    <t>motilek.com.ua</t>
  </si>
  <si>
    <t>winncom.com</t>
  </si>
  <si>
    <t>rubicon.hu</t>
  </si>
  <si>
    <t>top-casino-2021.com</t>
  </si>
  <si>
    <t>assemble.us</t>
  </si>
  <si>
    <t>amordepapeis.com.br</t>
  </si>
  <si>
    <t>azchcdnb.com</t>
  </si>
  <si>
    <t>veesk.net</t>
  </si>
  <si>
    <t>techcapital.cloud</t>
  </si>
  <si>
    <t>casino-sol.com.ua</t>
  </si>
  <si>
    <t>hhmmt.com</t>
  </si>
  <si>
    <t>eationslieem.xyz</t>
  </si>
  <si>
    <t>holidaysmart.com</t>
  </si>
  <si>
    <t>fitserws.com</t>
  </si>
  <si>
    <t>shogol.work</t>
  </si>
  <si>
    <t>mocsmarket.com</t>
  </si>
  <si>
    <t>keizer.it</t>
  </si>
  <si>
    <t>ewei.com</t>
  </si>
  <si>
    <t>dinnerbyheston.com</t>
  </si>
  <si>
    <t>hmeshkat.com</t>
  </si>
  <si>
    <t>candwmail.com</t>
  </si>
  <si>
    <t>lincolncountywebsite.com</t>
  </si>
  <si>
    <t>spincityclubs.com</t>
  </si>
  <si>
    <t>alternat.ru</t>
  </si>
  <si>
    <t>shoptheburbs.com</t>
  </si>
  <si>
    <t>admiral7xx.com</t>
  </si>
  <si>
    <t>boardgamesmaker.com</t>
  </si>
  <si>
    <t>securiton.de</t>
  </si>
  <si>
    <t>freenome.com</t>
  </si>
  <si>
    <t>huanyaad.com</t>
  </si>
  <si>
    <t>australiabusinessblog.com</t>
  </si>
  <si>
    <t>backpackerlife.dk</t>
  </si>
  <si>
    <t>lumpkinschools.com</t>
  </si>
  <si>
    <t>nwfilm.pro</t>
  </si>
  <si>
    <t>rp01.net</t>
  </si>
  <si>
    <t>southbaypc.com</t>
  </si>
  <si>
    <t>tibakan46shop.net</t>
  </si>
  <si>
    <t>piratewires.com</t>
  </si>
  <si>
    <t>glamisdunes.com</t>
  </si>
  <si>
    <t>avamboo.de</t>
  </si>
  <si>
    <t>spendenbank.de</t>
  </si>
  <si>
    <t>precoro.com</t>
  </si>
  <si>
    <t>federica.eu</t>
  </si>
  <si>
    <t>govips.com</t>
  </si>
  <si>
    <t>joycasino46.com</t>
  </si>
  <si>
    <t>lovezka.ru</t>
  </si>
  <si>
    <t>fcnet.de</t>
  </si>
  <si>
    <t>qnapclub.eu</t>
  </si>
  <si>
    <t>gins76.ru</t>
  </si>
  <si>
    <t>chemodanpro.ru</t>
  </si>
  <si>
    <t>recoveryfirst.org</t>
  </si>
  <si>
    <t>synapse-audio.com</t>
  </si>
  <si>
    <t>legops.com</t>
  </si>
  <si>
    <t>aibolit-ivanovo.ru</t>
  </si>
  <si>
    <t>xiles.net</t>
  </si>
  <si>
    <t>online123movies.co</t>
  </si>
  <si>
    <t>keukenconcurrent.nl</t>
  </si>
  <si>
    <t>writemypersonalstatement.com</t>
  </si>
  <si>
    <t>sexytube.com</t>
  </si>
  <si>
    <t>filament2print.com</t>
  </si>
  <si>
    <t>kosmetik4less.de</t>
  </si>
  <si>
    <t>alkalinewatermachinesource.com</t>
  </si>
  <si>
    <t>storexppen.eu</t>
  </si>
  <si>
    <t>gammaopt.ru</t>
  </si>
  <si>
    <t>schauspielhausbochum.de</t>
  </si>
  <si>
    <t>weteachnyc.org</t>
  </si>
  <si>
    <t>sinpartycdn.com</t>
  </si>
  <si>
    <t>shamrockfarms.net</t>
  </si>
  <si>
    <t>doe.vi</t>
  </si>
  <si>
    <t>midnightmission.org</t>
  </si>
  <si>
    <t>sexmagazin.at</t>
  </si>
  <si>
    <t>m2m.org</t>
  </si>
  <si>
    <t>les7laux.com</t>
  </si>
  <si>
    <t>blackbuck.com</t>
  </si>
  <si>
    <t>check-this.news</t>
  </si>
  <si>
    <t>teacheracademy.eu</t>
  </si>
  <si>
    <t>venturaline.com</t>
  </si>
  <si>
    <t>supervisordirectory.com</t>
  </si>
  <si>
    <t>kanochat.jp</t>
  </si>
  <si>
    <t>ab-29777.com</t>
  </si>
  <si>
    <t>businesstalentgroup.com</t>
  </si>
  <si>
    <t>justuslearning.com</t>
  </si>
  <si>
    <t>malegrapills.quest</t>
  </si>
  <si>
    <t>exbo.net</t>
  </si>
  <si>
    <t>cookly.me</t>
  </si>
  <si>
    <t>master-server.net</t>
  </si>
  <si>
    <t>jordanembassyus.org</t>
  </si>
  <si>
    <t>mbs-cc.com</t>
  </si>
  <si>
    <t>umarkets.so</t>
  </si>
  <si>
    <t>direct-adsl.nl</t>
  </si>
  <si>
    <t>impression.jp</t>
  </si>
  <si>
    <t>theplumtreeapp.com</t>
  </si>
  <si>
    <t>satlan.com</t>
  </si>
  <si>
    <t>load.com</t>
  </si>
  <si>
    <t>afish-ka.ru</t>
  </si>
  <si>
    <t>cookingperfected.com</t>
  </si>
  <si>
    <t>mybillingtree.com</t>
  </si>
  <si>
    <t>kinobox.cc</t>
  </si>
  <si>
    <t>sunfire.de</t>
  </si>
  <si>
    <t>getringtone.club</t>
  </si>
  <si>
    <t>fun88.blog</t>
  </si>
  <si>
    <t>zim.de</t>
  </si>
  <si>
    <t>medicinalgenomics.com</t>
  </si>
  <si>
    <t>richnesstop.ga</t>
  </si>
  <si>
    <t>tx357.com</t>
  </si>
  <si>
    <t>danawharf.com</t>
  </si>
  <si>
    <t>osxwebhosting.com</t>
  </si>
  <si>
    <t>hostingdot.com</t>
  </si>
  <si>
    <t>iqs.edu</t>
  </si>
  <si>
    <t>scoopearth.org</t>
  </si>
  <si>
    <t>magsstore.com</t>
  </si>
  <si>
    <t>mlstg.com</t>
  </si>
  <si>
    <t>rjb.ch</t>
  </si>
  <si>
    <t>pro-tv.net</t>
  </si>
  <si>
    <t>gakkai-web.net</t>
  </si>
  <si>
    <t>acare.co.kr</t>
  </si>
  <si>
    <t>sqnu.edu.cn</t>
  </si>
  <si>
    <t>conejovalleyguide.com</t>
  </si>
  <si>
    <t>vesit-skolko.ru</t>
  </si>
  <si>
    <t>wpuzman.com.tr</t>
  </si>
  <si>
    <t>siquis.it</t>
  </si>
  <si>
    <t>drugspowerstore.com</t>
  </si>
  <si>
    <t>expressauto.ru</t>
  </si>
  <si>
    <t>xn--j1aaude4e.xn--p1ai</t>
  </si>
  <si>
    <t>mbe.de</t>
  </si>
  <si>
    <t>blatata.com</t>
  </si>
  <si>
    <t>freeanimalporn.net</t>
  </si>
  <si>
    <t>sauron.cz</t>
  </si>
  <si>
    <t>darknetdrugmarketplace.link</t>
  </si>
  <si>
    <t>social-games-only.com</t>
  </si>
  <si>
    <t>laywheeler.com</t>
  </si>
  <si>
    <t>britishembassy.gov.uk</t>
  </si>
  <si>
    <t>misalosangeles.com</t>
  </si>
  <si>
    <t>internetpl.ru</t>
  </si>
  <si>
    <t>prodos.biz</t>
  </si>
  <si>
    <t>uxmail.io</t>
  </si>
  <si>
    <t>evolutionfunding.com</t>
  </si>
  <si>
    <t>rox-casino.net</t>
  </si>
  <si>
    <t>gogiga.net.id</t>
  </si>
  <si>
    <t>ed-wiki.de</t>
  </si>
  <si>
    <t>faxata.com</t>
  </si>
  <si>
    <t>humanismus-und-schule-nrw.de</t>
  </si>
  <si>
    <t>ctera.com</t>
  </si>
  <si>
    <t>mommytomom.com</t>
  </si>
  <si>
    <t>propagandaanalysis.org</t>
  </si>
  <si>
    <t>terrafrigo.ru</t>
  </si>
  <si>
    <t>convertkitqa.com</t>
  </si>
  <si>
    <t>fujipress.jp</t>
  </si>
  <si>
    <t>quiklok.com</t>
  </si>
  <si>
    <t>hasijiffylube.com</t>
  </si>
  <si>
    <t>anttel.com.au</t>
  </si>
  <si>
    <t>informedamericantoday.com</t>
  </si>
  <si>
    <t>volleywood.net</t>
  </si>
  <si>
    <t>resumesbot.com</t>
  </si>
  <si>
    <t>kinsleyarmelle.com</t>
  </si>
  <si>
    <t>vulkan-cazino.net</t>
  </si>
  <si>
    <t>sociableblog.com</t>
  </si>
  <si>
    <t>tendollarbaby.com.au</t>
  </si>
  <si>
    <t>verbraucherzentrale-sachsen.de</t>
  </si>
  <si>
    <t>sedonachamber.com</t>
  </si>
  <si>
    <t>aodzbx.com</t>
  </si>
  <si>
    <t>filmas.lv</t>
  </si>
  <si>
    <t>nownetwork.ga</t>
  </si>
  <si>
    <t>rochesterhills.org</t>
  </si>
  <si>
    <t>petrochem2000.com</t>
  </si>
  <si>
    <t>spiekeroog.de</t>
  </si>
  <si>
    <t>ras.dev</t>
  </si>
  <si>
    <t>xtubebdsm.com</t>
  </si>
  <si>
    <t>jx-bank.com</t>
  </si>
  <si>
    <t>hblink.pl</t>
  </si>
  <si>
    <t>galaxymall.com</t>
  </si>
  <si>
    <t>istanbulhaber.com.tr</t>
  </si>
  <si>
    <t>melbet-14843.top</t>
  </si>
  <si>
    <t>screenties.com</t>
  </si>
  <si>
    <t>valletta2018.org</t>
  </si>
  <si>
    <t>bukkake.plus</t>
  </si>
  <si>
    <t>brickarms.com</t>
  </si>
  <si>
    <t>icarus.com</t>
  </si>
  <si>
    <t>toplines50.tk</t>
  </si>
  <si>
    <t>gahypergaming.com</t>
  </si>
  <si>
    <t>dns-roots.net</t>
  </si>
  <si>
    <t>acmarca.com</t>
  </si>
  <si>
    <t>hoyer-group.com</t>
  </si>
  <si>
    <t>matjarplay.com</t>
  </si>
  <si>
    <t>pct.net</t>
  </si>
  <si>
    <t>sandingtv.com</t>
  </si>
  <si>
    <t>netmaster.inf.br</t>
  </si>
  <si>
    <t>diakonieneuendettelsau.de</t>
  </si>
  <si>
    <t>sxp.nl</t>
  </si>
  <si>
    <t>unipassghana.com</t>
  </si>
  <si>
    <t>mekea.com.cn</t>
  </si>
  <si>
    <t>dmgaz.org</t>
  </si>
  <si>
    <t>hubpgslot.com</t>
  </si>
  <si>
    <t>tikkaa.ir</t>
  </si>
  <si>
    <t>deadfastcars.co.uk</t>
  </si>
  <si>
    <t>aimeemars.com</t>
  </si>
  <si>
    <t>testjoin.com</t>
  </si>
  <si>
    <t>amazingoriental.com</t>
  </si>
  <si>
    <t>thirdeyeblind.com</t>
  </si>
  <si>
    <t>machorg.ga</t>
  </si>
  <si>
    <t>spenceloa.com</t>
  </si>
  <si>
    <t>frontlinegenomics.com</t>
  </si>
  <si>
    <t>affittituristici.it</t>
  </si>
  <si>
    <t>liketelevision.com</t>
  </si>
  <si>
    <t>tmchina.net</t>
  </si>
  <si>
    <t>colbox.nl</t>
  </si>
  <si>
    <t>essexma.org</t>
  </si>
  <si>
    <t>guteshop.ru</t>
  </si>
  <si>
    <t>take42.com</t>
  </si>
  <si>
    <t>xinwen-tw.com</t>
  </si>
  <si>
    <t>kyoboreadingtree.co.kr</t>
  </si>
  <si>
    <t>poker-domain.com</t>
  </si>
  <si>
    <t>sasporn.com</t>
  </si>
  <si>
    <t>onion.cab</t>
  </si>
  <si>
    <t>0p6fsponf9.ru</t>
  </si>
  <si>
    <t>vulcanmega90.com</t>
  </si>
  <si>
    <t>allabouttabletennis.com</t>
  </si>
  <si>
    <t>zithromaxsnw.com</t>
  </si>
  <si>
    <t>unisite.net</t>
  </si>
  <si>
    <t>saratogapartnership.org</t>
  </si>
  <si>
    <t>freshcasino-101.com</t>
  </si>
  <si>
    <t>budnirb.by</t>
  </si>
  <si>
    <t>projectcoyote.org</t>
  </si>
  <si>
    <t>tdic.ae</t>
  </si>
  <si>
    <t>onlinecasinoplatz.com</t>
  </si>
  <si>
    <t>pmwcintl.com</t>
  </si>
  <si>
    <t>the-gazapost.com</t>
  </si>
  <si>
    <t>emasesa.com</t>
  </si>
  <si>
    <t>admiralcasino-slot.com</t>
  </si>
  <si>
    <t>lifestyles.net</t>
  </si>
  <si>
    <t>nationwidemember.com</t>
  </si>
  <si>
    <t>nwleics.gov.uk</t>
  </si>
  <si>
    <t>angelini.it</t>
  </si>
  <si>
    <t>freeiconshop.com</t>
  </si>
  <si>
    <t>iphonesremont.ru</t>
  </si>
  <si>
    <t>bizxpert.hu</t>
  </si>
  <si>
    <t>notarydash.com</t>
  </si>
  <si>
    <t>unimedrs.com.br</t>
  </si>
  <si>
    <t>roxcasino-rule.ru</t>
  </si>
  <si>
    <t>omnimap.com</t>
  </si>
  <si>
    <t>igrat-vulkan-vegas.com</t>
  </si>
  <si>
    <t>timetoteens.com</t>
  </si>
  <si>
    <t>rickflare.link</t>
  </si>
  <si>
    <t>projectfba.com</t>
  </si>
  <si>
    <t>kampoyubi.jp</t>
  </si>
  <si>
    <t>avlsec.com</t>
  </si>
  <si>
    <t>hu6f.net</t>
  </si>
  <si>
    <t>limefx.so</t>
  </si>
  <si>
    <t>sacrepublicfc.com</t>
  </si>
  <si>
    <t>heavymetalrarities.com</t>
  </si>
  <si>
    <t>kanro.jp</t>
  </si>
  <si>
    <t>airtelworld.in</t>
  </si>
  <si>
    <t>airbaby.ru</t>
  </si>
  <si>
    <t>thekiaforum.com</t>
  </si>
  <si>
    <t>getoutlaw.com</t>
  </si>
  <si>
    <t>sharkcourses.com</t>
  </si>
  <si>
    <t>alaforveterans.org</t>
  </si>
  <si>
    <t>orduescortbayan.com</t>
  </si>
  <si>
    <t>melbet-49000.top</t>
  </si>
  <si>
    <t>betwinner5.mobi</t>
  </si>
  <si>
    <t>sf-mrg.mobi</t>
  </si>
  <si>
    <t>jonestshirts.com</t>
  </si>
  <si>
    <t>varma.fi</t>
  </si>
  <si>
    <t>awsdns-64.com</t>
  </si>
  <si>
    <t>villageofbronxville.com</t>
  </si>
  <si>
    <t>softbanktech.co.jp</t>
  </si>
  <si>
    <t>deltaoptical.pl</t>
  </si>
  <si>
    <t>atengineer.com</t>
  </si>
  <si>
    <t>ofirbeauty.com</t>
  </si>
  <si>
    <t>wildwings.com</t>
  </si>
  <si>
    <t>woven-city.global</t>
  </si>
  <si>
    <t>guoxintelecom.com</t>
  </si>
  <si>
    <t>christymannauthor.com</t>
  </si>
  <si>
    <t>basement45.co.uk</t>
  </si>
  <si>
    <t>ordemenfermeiros.pt</t>
  </si>
  <si>
    <t>excitebytes.net</t>
  </si>
  <si>
    <t>grassrootsleadership.org</t>
  </si>
  <si>
    <t>forqy.website</t>
  </si>
  <si>
    <t>twiclub.in</t>
  </si>
  <si>
    <t>zerrkalo.info</t>
  </si>
  <si>
    <t>seabaycargo.com</t>
  </si>
  <si>
    <t>777azino24.ru</t>
  </si>
  <si>
    <t>castlesandmanorhouses.com</t>
  </si>
  <si>
    <t>smwebs.xyz</t>
  </si>
  <si>
    <t>syncedtool.ca</t>
  </si>
  <si>
    <t>geekhard.ru</t>
  </si>
  <si>
    <t>cheyennemountain.com</t>
  </si>
  <si>
    <t>kellehampton.com</t>
  </si>
  <si>
    <t>carvak.com</t>
  </si>
  <si>
    <t>voixdejeunesfemmes.com</t>
  </si>
  <si>
    <t>theprosparityproject.org</t>
  </si>
  <si>
    <t>singlemom.com</t>
  </si>
  <si>
    <t>paperjaper.com</t>
  </si>
  <si>
    <t>optimo-service.com</t>
  </si>
  <si>
    <t>befreecoupon.com</t>
  </si>
  <si>
    <t>gofirstclass.org</t>
  </si>
  <si>
    <t>lnka.ru</t>
  </si>
  <si>
    <t>veterinarioemprendedor.com</t>
  </si>
  <si>
    <t>ratucnc.com</t>
  </si>
  <si>
    <t>scoreloop.com</t>
  </si>
  <si>
    <t>blackspectacles.com</t>
  </si>
  <si>
    <t>ctlawhelp.org</t>
  </si>
  <si>
    <t>wynajemautokarow.eu</t>
  </si>
  <si>
    <t>pflegelotse.de</t>
  </si>
  <si>
    <t>melbet-79217.top</t>
  </si>
  <si>
    <t>dot.asia</t>
  </si>
  <si>
    <t>bismark-technology.com</t>
  </si>
  <si>
    <t>hydraruzxpnew4aaf.com</t>
  </si>
  <si>
    <t>rio-bets.fun</t>
  </si>
  <si>
    <t>skidrowreloadedcrack.com</t>
  </si>
  <si>
    <t>sohaitang.com</t>
  </si>
  <si>
    <t>kambikathakal.org</t>
  </si>
  <si>
    <t>idealhomefresno.com</t>
  </si>
  <si>
    <t>gilmorevsashcroft.com</t>
  </si>
  <si>
    <t>bonus-riobet.com</t>
  </si>
  <si>
    <t>morena.si</t>
  </si>
  <si>
    <t>modafinilltop.com</t>
  </si>
  <si>
    <t>my-poker.net</t>
  </si>
  <si>
    <t>fastserviceworld.com</t>
  </si>
  <si>
    <t>forensicnews.net</t>
  </si>
  <si>
    <t>kyoritsu-s.co.jp</t>
  </si>
  <si>
    <t>airhuaracheuk.org.uk</t>
  </si>
  <si>
    <t>mltnews.com</t>
  </si>
  <si>
    <t>millioncasino-online.com</t>
  </si>
  <si>
    <t>spincity-casinos.com</t>
  </si>
  <si>
    <t>baboo.com.br</t>
  </si>
  <si>
    <t>individualki-kurska.com</t>
  </si>
  <si>
    <t>goldencontro.com.br</t>
  </si>
  <si>
    <t>icgroup.com</t>
  </si>
  <si>
    <t>armcade.com</t>
  </si>
  <si>
    <t>fele.top</t>
  </si>
  <si>
    <t>hitpath.com</t>
  </si>
  <si>
    <t>wnur.org</t>
  </si>
  <si>
    <t>bringmeaboy.com</t>
  </si>
  <si>
    <t>book-briefly.ru</t>
  </si>
  <si>
    <t>ust-kut24.com</t>
  </si>
  <si>
    <t>mrwonderfulshop.es</t>
  </si>
  <si>
    <t>nic-esign2gateway.nic.in</t>
  </si>
  <si>
    <t>livenews.com.au</t>
  </si>
  <si>
    <t>aibuy.io</t>
  </si>
  <si>
    <t>winhex.com</t>
  </si>
  <si>
    <t>ekipvn.com</t>
  </si>
  <si>
    <t>f122jp2335.info</t>
  </si>
  <si>
    <t>magefan.top</t>
  </si>
  <si>
    <t>indiaassignmenthelp.com</t>
  </si>
  <si>
    <t>simoneskitchen.nl</t>
  </si>
  <si>
    <t>wotcnews.com</t>
  </si>
  <si>
    <t>v2rsolution.com</t>
  </si>
  <si>
    <t>fbtarch.net</t>
  </si>
  <si>
    <t>sohosted55.com</t>
  </si>
  <si>
    <t>analotube.net</t>
  </si>
  <si>
    <t>warriordogrescue.com</t>
  </si>
  <si>
    <t>werkenbijns.nl</t>
  </si>
  <si>
    <t>ascams.com</t>
  </si>
  <si>
    <t>kitchencollective.club</t>
  </si>
  <si>
    <t>uea.uz</t>
  </si>
  <si>
    <t>gaychik.art</t>
  </si>
  <si>
    <t>advocat-ac.ru</t>
  </si>
  <si>
    <t>joycasinovip.com</t>
  </si>
  <si>
    <t>aslcom.net</t>
  </si>
  <si>
    <t>casinorox-2022.ru</t>
  </si>
  <si>
    <t>advokate.net</t>
  </si>
  <si>
    <t>etebarito.ir</t>
  </si>
  <si>
    <t>mijnwefact.nl</t>
  </si>
  <si>
    <t>tinyliving.com</t>
  </si>
  <si>
    <t>annies.com.tw</t>
  </si>
  <si>
    <t>shadybrookfarms.com</t>
  </si>
  <si>
    <t>minitable.net</t>
  </si>
  <si>
    <t>claimsforce.com</t>
  </si>
  <si>
    <t>artfulliving.com</t>
  </si>
  <si>
    <t>esporteemidia.com</t>
  </si>
  <si>
    <t>ucplayer1.co</t>
  </si>
  <si>
    <t>bookseries.org</t>
  </si>
  <si>
    <t>annuaire-gratuit.ma</t>
  </si>
  <si>
    <t>playncs.com</t>
  </si>
  <si>
    <t>scsrailways.co.uk</t>
  </si>
  <si>
    <t>brusnikabrand.ru</t>
  </si>
  <si>
    <t>shuaitong2.xyz</t>
  </si>
  <si>
    <t>avioletta.ru</t>
  </si>
  <si>
    <t>maturetitspictures.com</t>
  </si>
  <si>
    <t>wotanjugend.info</t>
  </si>
  <si>
    <t>mopnatrestriction.com</t>
  </si>
  <si>
    <t>eighties.com.my</t>
  </si>
  <si>
    <t>shiciclub.com</t>
  </si>
  <si>
    <t>flextock.com</t>
  </si>
  <si>
    <t>legu.cc</t>
  </si>
  <si>
    <t>wpapers.ru</t>
  </si>
  <si>
    <t>maxidc.net</t>
  </si>
  <si>
    <t>insidesquickbooks.cf</t>
  </si>
  <si>
    <t>my-good-games.com</t>
  </si>
  <si>
    <t>municipal.cl</t>
  </si>
  <si>
    <t>ajchinc.com</t>
  </si>
  <si>
    <t>dhcnet.net</t>
  </si>
  <si>
    <t>thebigbangfair.co.uk</t>
  </si>
  <si>
    <t>1-54.com</t>
  </si>
  <si>
    <t>pin-up100.com</t>
  </si>
  <si>
    <t>dysongeeks.com</t>
  </si>
  <si>
    <t>paramotokite.ru</t>
  </si>
  <si>
    <t>021office.cn</t>
  </si>
  <si>
    <t>goodyear.ca</t>
  </si>
  <si>
    <t>calhope.org</t>
  </si>
  <si>
    <t>solcasinodacha1.ru</t>
  </si>
  <si>
    <t>convivacarecenters.com</t>
  </si>
  <si>
    <t>kmo.to</t>
  </si>
  <si>
    <t>melbet-14964.top</t>
  </si>
  <si>
    <t>dnsanonimos.net</t>
  </si>
  <si>
    <t>rapid3devent.com</t>
  </si>
  <si>
    <t>filmfesthamburg.de</t>
  </si>
  <si>
    <t>landreise.de</t>
  </si>
  <si>
    <t>analyfe.com</t>
  </si>
  <si>
    <t>trimbox.io</t>
  </si>
  <si>
    <t>csl.li</t>
  </si>
  <si>
    <t>chilitech.net</t>
  </si>
  <si>
    <t>apolyton.net</t>
  </si>
  <si>
    <t>admiralcasinogame.com</t>
  </si>
  <si>
    <t>jmpsecurities.com</t>
  </si>
  <si>
    <t>geksagon.ru</t>
  </si>
  <si>
    <t>innovacms.com</t>
  </si>
  <si>
    <t>net05.net</t>
  </si>
  <si>
    <t>navalmuseum.ru</t>
  </si>
  <si>
    <t>thedearests.com</t>
  </si>
  <si>
    <t>zerpsystem.com</t>
  </si>
  <si>
    <t>777-joycasino.com</t>
  </si>
  <si>
    <t>namiri.ru</t>
  </si>
  <si>
    <t>dedicon.nl</t>
  </si>
  <si>
    <t>megasphera.cz</t>
  </si>
  <si>
    <t>interfaithservices.org</t>
  </si>
  <si>
    <t>vozme.com</t>
  </si>
  <si>
    <t>soholaunchhosting.com</t>
  </si>
  <si>
    <t>admiral777clubs.com</t>
  </si>
  <si>
    <t>phiture.com</t>
  </si>
  <si>
    <t>dmreview.com</t>
  </si>
  <si>
    <t>tesla-apparatus.com</t>
  </si>
  <si>
    <t>sportsinfosolutions.com</t>
  </si>
  <si>
    <t>restatsea.com</t>
  </si>
  <si>
    <t>dopublicity.us</t>
  </si>
  <si>
    <t>slot-cashme.com</t>
  </si>
  <si>
    <t>onedayu.com</t>
  </si>
  <si>
    <t>kcsm.org</t>
  </si>
  <si>
    <t>fishoop.com</t>
  </si>
  <si>
    <t>ovale.com.br</t>
  </si>
  <si>
    <t>vialibre-ffe.com</t>
  </si>
  <si>
    <t>internethotline.jp</t>
  </si>
  <si>
    <t>mzsa.ru</t>
  </si>
  <si>
    <t>motthegioi.vn</t>
  </si>
  <si>
    <t>usaberkeyfilters.com</t>
  </si>
  <si>
    <t>ijedr.org</t>
  </si>
  <si>
    <t>ifmetall.se</t>
  </si>
  <si>
    <t>buyiveromectin.com</t>
  </si>
  <si>
    <t>trader-income.top</t>
  </si>
  <si>
    <t>cloudspnspt.com</t>
  </si>
  <si>
    <t>coffeeandbagels-static.com</t>
  </si>
  <si>
    <t>imyanmarhouse.com</t>
  </si>
  <si>
    <t>betting-tips.africa</t>
  </si>
  <si>
    <t>pbwhosting.net</t>
  </si>
  <si>
    <t>mountainjobs.com</t>
  </si>
  <si>
    <t>gtxy.edu.cn</t>
  </si>
  <si>
    <t>dataserver5.net</t>
  </si>
  <si>
    <t>cubics.tech</t>
  </si>
  <si>
    <t>whts.co</t>
  </si>
  <si>
    <t>ohotnik93.ru</t>
  </si>
  <si>
    <t>store-factory.com</t>
  </si>
  <si>
    <t>playpineapple.com</t>
  </si>
  <si>
    <t>graphicmaps.com</t>
  </si>
  <si>
    <t>merkur-privatbank.de</t>
  </si>
  <si>
    <t>bayweddings.com</t>
  </si>
  <si>
    <t>g2infosec.app</t>
  </si>
  <si>
    <t>wherewomenwork.com</t>
  </si>
  <si>
    <t>vulcanmega38.com</t>
  </si>
  <si>
    <t>hosting-creativeeweb.com</t>
  </si>
  <si>
    <t>anti-rev.org</t>
  </si>
  <si>
    <t>sevenkeys.com.br</t>
  </si>
  <si>
    <t>holden.co.uk</t>
  </si>
  <si>
    <t>kitz.co.uk</t>
  </si>
  <si>
    <t>offcampusimages.com</t>
  </si>
  <si>
    <t>cascadecommercialproperty.com</t>
  </si>
  <si>
    <t>instruqt.com</t>
  </si>
  <si>
    <t>mcg.jp</t>
  </si>
  <si>
    <t>karmadio.ir</t>
  </si>
  <si>
    <t>acnet.us</t>
  </si>
  <si>
    <t>technologyaggregation.com</t>
  </si>
  <si>
    <t>meguiars.co.uk</t>
  </si>
  <si>
    <t>mountainwinery.com</t>
  </si>
  <si>
    <t>easy-hosting.net</t>
  </si>
  <si>
    <t>superheuristics.com</t>
  </si>
  <si>
    <t>arrowterm.com</t>
  </si>
  <si>
    <t>nblo.gs</t>
  </si>
  <si>
    <t>mhtf.org</t>
  </si>
  <si>
    <t>watch-wiki.org</t>
  </si>
  <si>
    <t>changchenghao.cn</t>
  </si>
  <si>
    <t>orient123.com</t>
  </si>
  <si>
    <t>haoleisw.com</t>
  </si>
  <si>
    <t>histography.io</t>
  </si>
  <si>
    <t>waveip.org</t>
  </si>
  <si>
    <t>toongaming.com</t>
  </si>
  <si>
    <t>tsemporium.com</t>
  </si>
  <si>
    <t>badlandsgear.com</t>
  </si>
  <si>
    <t>truespecgolf.com</t>
  </si>
  <si>
    <t>sylocimol.com.br</t>
  </si>
  <si>
    <t>tps.org</t>
  </si>
  <si>
    <t>sehan.ac.kr</t>
  </si>
  <si>
    <t>seowonbattery.com</t>
  </si>
  <si>
    <t>wiredscore.com</t>
  </si>
  <si>
    <t>vjtmxmzkwlsh.com</t>
  </si>
  <si>
    <t>bithewaymovie.com</t>
  </si>
  <si>
    <t>solcasino-2000.com</t>
  </si>
  <si>
    <t>saint-maclou.com</t>
  </si>
  <si>
    <t>avtomaty-online.cc</t>
  </si>
  <si>
    <t>ry9.ru</t>
  </si>
  <si>
    <t>123animes.ru</t>
  </si>
  <si>
    <t>ceco.com</t>
  </si>
  <si>
    <t>blogusmag.com</t>
  </si>
  <si>
    <t>icohere.com</t>
  </si>
  <si>
    <t>solnetsolutions.co.nz</t>
  </si>
  <si>
    <t>thelocalne.ws</t>
  </si>
  <si>
    <t>klamathcc.edu</t>
  </si>
  <si>
    <t>hostapk.com</t>
  </si>
  <si>
    <t>georgialegalaid.org</t>
  </si>
  <si>
    <t>cyberint.io</t>
  </si>
  <si>
    <t>topberries1.com</t>
  </si>
  <si>
    <t>waynetownship.com</t>
  </si>
  <si>
    <t>lvbaseballacademy.com</t>
  </si>
  <si>
    <t>jugarbien.es</t>
  </si>
  <si>
    <t>loustran.org</t>
  </si>
  <si>
    <t>tamnevada.com</t>
  </si>
  <si>
    <t>pkvpoker99.id</t>
  </si>
  <si>
    <t>olympusthemes.com</t>
  </si>
  <si>
    <t>globetotting.com</t>
  </si>
  <si>
    <t>cujo.com</t>
  </si>
  <si>
    <t>howtobuyivermectin.com</t>
  </si>
  <si>
    <t>soulduty.org</t>
  </si>
  <si>
    <t>jfsc.jus.br</t>
  </si>
  <si>
    <t>booblex.net</t>
  </si>
  <si>
    <t>atlasleefomgeving.nl</t>
  </si>
  <si>
    <t>metro.biz</t>
  </si>
  <si>
    <t>matdoes.dev</t>
  </si>
  <si>
    <t>z9digital.com</t>
  </si>
  <si>
    <t>solcasino-500.com</t>
  </si>
  <si>
    <t>kino-horror.ru</t>
  </si>
  <si>
    <t>branch.pics</t>
  </si>
  <si>
    <t>natashaschweitzer.com</t>
  </si>
  <si>
    <t>geteasycash.asia</t>
  </si>
  <si>
    <t>manta.network</t>
  </si>
  <si>
    <t>inkifi.com</t>
  </si>
  <si>
    <t>esteve.com</t>
  </si>
  <si>
    <t>wooribugo.co.kr</t>
  </si>
  <si>
    <t>veh-markets.com</t>
  </si>
  <si>
    <t>realwellgift.com</t>
  </si>
  <si>
    <t>lite-1x768595.top</t>
  </si>
  <si>
    <t>competition.gov.az</t>
  </si>
  <si>
    <t>primecreative.com.au</t>
  </si>
  <si>
    <t>sculptrausa.com</t>
  </si>
  <si>
    <t>pardesign.net</t>
  </si>
  <si>
    <t>linebet1956.com</t>
  </si>
  <si>
    <t>dravetfoundation.org</t>
  </si>
  <si>
    <t>tracksmag.com.au</t>
  </si>
  <si>
    <t>camoeyes.com</t>
  </si>
  <si>
    <t>admiral777official.com</t>
  </si>
  <si>
    <t>cybertechaccord.org</t>
  </si>
  <si>
    <t>longjia-door.com</t>
  </si>
  <si>
    <t>haypi.mobi</t>
  </si>
  <si>
    <t>markapia.com</t>
  </si>
  <si>
    <t>frankfurt-oder.de</t>
  </si>
  <si>
    <t>devpig.be</t>
  </si>
  <si>
    <t>buludhost.az</t>
  </si>
  <si>
    <t>mahapps.com</t>
  </si>
  <si>
    <t>grupapolsatplus.pl</t>
  </si>
  <si>
    <t>backtothe80sdvds.com</t>
  </si>
  <si>
    <t>casinos-plays.com</t>
  </si>
  <si>
    <t>tsma.org.tw</t>
  </si>
  <si>
    <t>vapeideas.com</t>
  </si>
  <si>
    <t>technisys.net</t>
  </si>
  <si>
    <t>hynews.biz</t>
  </si>
  <si>
    <t>maroonfrog.biz</t>
  </si>
  <si>
    <t>cappats.com</t>
  </si>
  <si>
    <t>womenstradfestival.co.uk</t>
  </si>
  <si>
    <t>dohodplus.com</t>
  </si>
  <si>
    <t>jihlava.cz</t>
  </si>
  <si>
    <t>kodezi.com</t>
  </si>
  <si>
    <t>cqww.com</t>
  </si>
  <si>
    <t>sarkarijobfind.in</t>
  </si>
  <si>
    <t>fairplayforkids.org</t>
  </si>
  <si>
    <t>ngm.com</t>
  </si>
  <si>
    <t>krono-metre.com</t>
  </si>
  <si>
    <t>ncsy.org</t>
  </si>
  <si>
    <t>kinobaza24.ru</t>
  </si>
  <si>
    <t>cnyaim.org</t>
  </si>
  <si>
    <t>onlinervcasino.com</t>
  </si>
  <si>
    <t>bandarq.live</t>
  </si>
  <si>
    <t>omahalibrary.org</t>
  </si>
  <si>
    <t>elcodis.com</t>
  </si>
  <si>
    <t>digitbinge.in</t>
  </si>
  <si>
    <t>visitmesaverde.com</t>
  </si>
  <si>
    <t>easysurveys.net</t>
  </si>
  <si>
    <t>million-gamble.com</t>
  </si>
  <si>
    <t>ermes.ai</t>
  </si>
  <si>
    <t>glossy-transfer.com</t>
  </si>
  <si>
    <t>columbuscasinobonuses.com</t>
  </si>
  <si>
    <t>metformin.quest</t>
  </si>
  <si>
    <t>wbs.co.jp</t>
  </si>
  <si>
    <t>chefsculinar.de</t>
  </si>
  <si>
    <t>amfurniture.org</t>
  </si>
  <si>
    <t>bestmelbet.ru</t>
  </si>
  <si>
    <t>voix-france.fr</t>
  </si>
  <si>
    <t>servidados.net</t>
  </si>
  <si>
    <t>4onlinedating.com</t>
  </si>
  <si>
    <t>dhakalitfest.com</t>
  </si>
  <si>
    <t>avtoskazka.com</t>
  </si>
  <si>
    <t>golpas1.com</t>
  </si>
  <si>
    <t>ostan-th.ir</t>
  </si>
  <si>
    <t>thierryhenry.com</t>
  </si>
  <si>
    <t>kcom.co.jp</t>
  </si>
  <si>
    <t>klafs.de</t>
  </si>
  <si>
    <t>tosteris.com</t>
  </si>
  <si>
    <t>pdloader.com</t>
  </si>
  <si>
    <t>rsf.fr</t>
  </si>
  <si>
    <t>rrnm.gov</t>
  </si>
  <si>
    <t>nodepositbingo.net</t>
  </si>
  <si>
    <t>unmanned4you.com</t>
  </si>
  <si>
    <t>onlinervclub.com</t>
  </si>
  <si>
    <t>wallstoriez.com</t>
  </si>
  <si>
    <t>agentelite.com</t>
  </si>
  <si>
    <t>autoentusiastas.com.br</t>
  </si>
  <si>
    <t>gmsdeluxe-casino.com</t>
  </si>
  <si>
    <t>hqbpc.com</t>
  </si>
  <si>
    <t>betwinner-official.com</t>
  </si>
  <si>
    <t>cisnerosventures.cf</t>
  </si>
  <si>
    <t>homescapesonline.com</t>
  </si>
  <si>
    <t>49thshelf.com</t>
  </si>
  <si>
    <t>hairuwear.com</t>
  </si>
  <si>
    <t>allingames.com</t>
  </si>
  <si>
    <t>ant1live.com</t>
  </si>
  <si>
    <t>aurustelecom.net</t>
  </si>
  <si>
    <t>calvarypap.org</t>
  </si>
  <si>
    <t>newyorktamilsangam.org</t>
  </si>
  <si>
    <t>kameda-makuhari.jp</t>
  </si>
  <si>
    <t>themazex.co.kr</t>
  </si>
  <si>
    <t>admiral777-clubs.com</t>
  </si>
  <si>
    <t>blissprojects.gr</t>
  </si>
  <si>
    <t>nw.ch</t>
  </si>
  <si>
    <t>shangyouwang.club</t>
  </si>
  <si>
    <t>m-oman0.net</t>
  </si>
  <si>
    <t>tropicalfcu.com</t>
  </si>
  <si>
    <t>digikey.be</t>
  </si>
  <si>
    <t>meexpn.live</t>
  </si>
  <si>
    <t>stockex.co.tt</t>
  </si>
  <si>
    <t>lev-cazino-win.ru</t>
  </si>
  <si>
    <t>talgoproduksjon.com</t>
  </si>
  <si>
    <t>englishtimes.uk</t>
  </si>
  <si>
    <t>as2.net</t>
  </si>
  <si>
    <t>gmapfp.org</t>
  </si>
  <si>
    <t>random.re</t>
  </si>
  <si>
    <t>riobet-24.com</t>
  </si>
  <si>
    <t>sinoss.com</t>
  </si>
  <si>
    <t>softkraft.co</t>
  </si>
  <si>
    <t>coldsaws.com</t>
  </si>
  <si>
    <t>babosas.com</t>
  </si>
  <si>
    <t>nsc.media</t>
  </si>
  <si>
    <t>thientanco.vn</t>
  </si>
  <si>
    <t>london-enetrprise.vip</t>
  </si>
  <si>
    <t>navolnenoze.cz</t>
  </si>
  <si>
    <t>zhangmen.com</t>
  </si>
  <si>
    <t>finalternatives.com</t>
  </si>
  <si>
    <t>gunduzniyetine.com</t>
  </si>
  <si>
    <t>xakeram.ru</t>
  </si>
  <si>
    <t>kns.tv</t>
  </si>
  <si>
    <t>peyrosms.ir</t>
  </si>
  <si>
    <t>gradusi.net</t>
  </si>
  <si>
    <t>amazonprime.com</t>
  </si>
  <si>
    <t>magichouse.org</t>
  </si>
  <si>
    <t>thisiszerohour.org</t>
  </si>
  <si>
    <t>dyalcom.pl</t>
  </si>
  <si>
    <t>gossipandgab.com</t>
  </si>
  <si>
    <t>tsimg.cloud</t>
  </si>
  <si>
    <t>jiaoliuqu.com</t>
  </si>
  <si>
    <t>gov2go.com</t>
  </si>
  <si>
    <t>bodrumtranslationoffice.com</t>
  </si>
  <si>
    <t>51ape.cc</t>
  </si>
  <si>
    <t>abacashi.com</t>
  </si>
  <si>
    <t>jmcompanionservices.com</t>
  </si>
  <si>
    <t>mu88no1.com</t>
  </si>
  <si>
    <t>btconline.net</t>
  </si>
  <si>
    <t>xxxmaturexxx.pro</t>
  </si>
  <si>
    <t>myriad.net</t>
  </si>
  <si>
    <t>apano.org</t>
  </si>
  <si>
    <t>dwasat.com</t>
  </si>
  <si>
    <t>escorttokat.org</t>
  </si>
  <si>
    <t>ourpatriot.com</t>
  </si>
  <si>
    <t>luckywinnergiveoutoffernational.skin</t>
  </si>
  <si>
    <t>scienceintegritydigest.com</t>
  </si>
  <si>
    <t>dezangstudio.nl</t>
  </si>
  <si>
    <t>skillsmapafrica.com</t>
  </si>
  <si>
    <t>mhsil.com</t>
  </si>
  <si>
    <t>paclink.net</t>
  </si>
  <si>
    <t>brindisa.com</t>
  </si>
  <si>
    <t>gzszjxh.com</t>
  </si>
  <si>
    <t>eureka01.top</t>
  </si>
  <si>
    <t>starev.com</t>
  </si>
  <si>
    <t>pm-casino-1.com</t>
  </si>
  <si>
    <t>eureka06.top</t>
  </si>
  <si>
    <t>maga.black</t>
  </si>
  <si>
    <t>oncologysupply.com</t>
  </si>
  <si>
    <t>uplandsatnorthbay.us</t>
  </si>
  <si>
    <t>stackrox.com</t>
  </si>
  <si>
    <t>puppyarea.com</t>
  </si>
  <si>
    <t>placute-frana-dispaco.ro</t>
  </si>
  <si>
    <t>edenor.com</t>
  </si>
  <si>
    <t>atompost.ru</t>
  </si>
  <si>
    <t>adam.edu.kg</t>
  </si>
  <si>
    <t>brandicoot.net</t>
  </si>
  <si>
    <t>westminster.net</t>
  </si>
  <si>
    <t>rob.com</t>
  </si>
  <si>
    <t>kannabia.com</t>
  </si>
  <si>
    <t>augoor.com</t>
  </si>
  <si>
    <t>24vulkan-casinos.com</t>
  </si>
  <si>
    <t>entrycentral.com</t>
  </si>
  <si>
    <t>kidspie.com</t>
  </si>
  <si>
    <t>abcgames.cz</t>
  </si>
  <si>
    <t>cocktail-society.com</t>
  </si>
  <si>
    <t>asian-single-dating.com</t>
  </si>
  <si>
    <t>quadcode.com</t>
  </si>
  <si>
    <t>azino-777-slots-casino.fun</t>
  </si>
  <si>
    <t>iansvivarium.com</t>
  </si>
  <si>
    <t>publicateonline.com</t>
  </si>
  <si>
    <t>bet-winner6.com</t>
  </si>
  <si>
    <t>almajles.gov.ae</t>
  </si>
  <si>
    <t>mpgslot.com</t>
  </si>
  <si>
    <t>ushja.org</t>
  </si>
  <si>
    <t>odogwuloaded.com</t>
  </si>
  <si>
    <t>northwestflyers.com</t>
  </si>
  <si>
    <t>podsnack.com</t>
  </si>
  <si>
    <t>eveyevents.com</t>
  </si>
  <si>
    <t>cspvaledenogueiras.pt</t>
  </si>
  <si>
    <t>chilisleep.com</t>
  </si>
  <si>
    <t>devtab.com</t>
  </si>
  <si>
    <t>chaoticallyyours.com</t>
  </si>
  <si>
    <t>video.fox</t>
  </si>
  <si>
    <t>fullanimecosplay.com</t>
  </si>
  <si>
    <t>onionworldmarket.com</t>
  </si>
  <si>
    <t>roland-rechtsschutz.de</t>
  </si>
  <si>
    <t>insaneseeds.com</t>
  </si>
  <si>
    <t>playshifu.com</t>
  </si>
  <si>
    <t>portalnetse.psi.br</t>
  </si>
  <si>
    <t>mathkang.ru</t>
  </si>
  <si>
    <t>kstc.edu.cn</t>
  </si>
  <si>
    <t>ads-group.ru</t>
  </si>
  <si>
    <t>noahhelps.org</t>
  </si>
  <si>
    <t>slot-man.com</t>
  </si>
  <si>
    <t>dynacont.net</t>
  </si>
  <si>
    <t>intelligenceonline.fr</t>
  </si>
  <si>
    <t>iubh-fernstudium.de</t>
  </si>
  <si>
    <t>opengrowth.com</t>
  </si>
  <si>
    <t>accruenttest.net</t>
  </si>
  <si>
    <t>qycname.com</t>
  </si>
  <si>
    <t>tetsunet.net</t>
  </si>
  <si>
    <t>coolapiservices.com</t>
  </si>
  <si>
    <t>casino-stands.com</t>
  </si>
  <si>
    <t>smfnew.com</t>
  </si>
  <si>
    <t>mascaron.eu</t>
  </si>
  <si>
    <t>appboook.com</t>
  </si>
  <si>
    <t>oa.edu.ua</t>
  </si>
  <si>
    <t>xiujiadian.com</t>
  </si>
  <si>
    <t>luckyironfish.com</t>
  </si>
  <si>
    <t>tsprc.com</t>
  </si>
  <si>
    <t>lordfilmshd-pet.online</t>
  </si>
  <si>
    <t>flyfoots.ru</t>
  </si>
  <si>
    <t>networkwebcams.co.uk</t>
  </si>
  <si>
    <t>harthowerton.com</t>
  </si>
  <si>
    <t>zeroc.com</t>
  </si>
  <si>
    <t>wildbienenbox.de</t>
  </si>
  <si>
    <t>uainfo.com</t>
  </si>
  <si>
    <t>alivio360.be</t>
  </si>
  <si>
    <t>doyukai.or.jp</t>
  </si>
  <si>
    <t>ifporno.com</t>
  </si>
  <si>
    <t>interrobang.dk</t>
  </si>
  <si>
    <t>meersburg.de</t>
  </si>
  <si>
    <t>spread-sheets.com</t>
  </si>
  <si>
    <t>mcorp.be</t>
  </si>
  <si>
    <t>cranbrooktownsman.com</t>
  </si>
  <si>
    <t>tus.si</t>
  </si>
  <si>
    <t>africapulse.com</t>
  </si>
  <si>
    <t>alohaaloha.net</t>
  </si>
  <si>
    <t>completelyfreesoftware.com</t>
  </si>
  <si>
    <t>ggdata.com</t>
  </si>
  <si>
    <t>pinup110.com</t>
  </si>
  <si>
    <t>joycasino88.com</t>
  </si>
  <si>
    <t>zhyk.org</t>
  </si>
  <si>
    <t>vulcanmega85.com</t>
  </si>
  <si>
    <t>leanderwattig.com</t>
  </si>
  <si>
    <t>inforver.com</t>
  </si>
  <si>
    <t>swiftdrive.ru</t>
  </si>
  <si>
    <t>hiramatu-hifuka.com</t>
  </si>
  <si>
    <t>trabzon.bel.tr</t>
  </si>
  <si>
    <t>rainbowwow.ga</t>
  </si>
  <si>
    <t>attracttour.com</t>
  </si>
  <si>
    <t>chem.ru</t>
  </si>
  <si>
    <t>studyfans.com</t>
  </si>
  <si>
    <t>zestrils.com</t>
  </si>
  <si>
    <t>neosensory.com</t>
  </si>
  <si>
    <t>forumteam.top</t>
  </si>
  <si>
    <t>87vr.com</t>
  </si>
  <si>
    <t>muzkom.ru</t>
  </si>
  <si>
    <t>smilelife.kr</t>
  </si>
  <si>
    <t>abw.gov.pl</t>
  </si>
  <si>
    <t>snaic.gov.cn</t>
  </si>
  <si>
    <t>whatwebcando.today</t>
  </si>
  <si>
    <t>acatfrance.fr</t>
  </si>
  <si>
    <t>cateringbusinessplans.com</t>
  </si>
  <si>
    <t>dataroomfactory.com</t>
  </si>
  <si>
    <t>shapell.org</t>
  </si>
  <si>
    <t>jomjalan.com.my</t>
  </si>
  <si>
    <t>idforread.com</t>
  </si>
  <si>
    <t>peoplepower21.org</t>
  </si>
  <si>
    <t>pussypornpics.org</t>
  </si>
  <si>
    <t>seoperfect30.ml</t>
  </si>
  <si>
    <t>kz24.online</t>
  </si>
  <si>
    <t>motion-tag.de</t>
  </si>
  <si>
    <t>unitsstorage.com</t>
  </si>
  <si>
    <t>wpakolu.com</t>
  </si>
  <si>
    <t>digiwalebabu.com</t>
  </si>
  <si>
    <t>iplawseminars.com</t>
  </si>
  <si>
    <t>semyanich-semena-3.xyz</t>
  </si>
  <si>
    <t>prostitutionresearch.com</t>
  </si>
  <si>
    <t>harveywatersofteners.co.uk</t>
  </si>
  <si>
    <t>slots-topi.com</t>
  </si>
  <si>
    <t>mis.edu.mt</t>
  </si>
  <si>
    <t>employment-news.net</t>
  </si>
  <si>
    <t>grignoux.be</t>
  </si>
  <si>
    <t>jeffersonfinancial.org</t>
  </si>
  <si>
    <t>simplexsystem.com</t>
  </si>
  <si>
    <t>standort.digital</t>
  </si>
  <si>
    <t>enhedslisten.dk</t>
  </si>
  <si>
    <t>avtomati-vulkan-club.com</t>
  </si>
  <si>
    <t>leyiapps.com</t>
  </si>
  <si>
    <t>cssf.cn</t>
  </si>
  <si>
    <t>salamander.de</t>
  </si>
  <si>
    <t>expoplanner.com</t>
  </si>
  <si>
    <t>amherststudent.com</t>
  </si>
  <si>
    <t>danielviehlphotography.de</t>
  </si>
  <si>
    <t>bartinst.com</t>
  </si>
  <si>
    <t>metabirds.net</t>
  </si>
  <si>
    <t>hairbuddha.net</t>
  </si>
  <si>
    <t>joox.net</t>
  </si>
  <si>
    <t>tgforum.com</t>
  </si>
  <si>
    <t>takarabelmont.co.jp</t>
  </si>
  <si>
    <t>shspu.ru</t>
  </si>
  <si>
    <t>epicpw.com</t>
  </si>
  <si>
    <t>bulkmedya.com</t>
  </si>
  <si>
    <t>tbwt.com</t>
  </si>
  <si>
    <t>phillyhistory.org</t>
  </si>
  <si>
    <t>nationalunderwriter.com</t>
  </si>
  <si>
    <t>canteen.org.au</t>
  </si>
  <si>
    <t>aleyasin.com</t>
  </si>
  <si>
    <t>heartfulnessinstitute.org</t>
  </si>
  <si>
    <t>frawlers.com</t>
  </si>
  <si>
    <t>guts.tickets</t>
  </si>
  <si>
    <t>portmeirion.co.uk</t>
  </si>
  <si>
    <t>casinoslotoking.com</t>
  </si>
  <si>
    <t>fubotv24.live</t>
  </si>
  <si>
    <t>linkmydeals.com</t>
  </si>
  <si>
    <t>topautodetailers.com</t>
  </si>
  <si>
    <t>pegasusseniorliving.com</t>
  </si>
  <si>
    <t>dxmlinks.live</t>
  </si>
  <si>
    <t>examclass.net</t>
  </si>
  <si>
    <t>odesigne.com</t>
  </si>
  <si>
    <t>unitedwaygt.org</t>
  </si>
  <si>
    <t>makoa.org</t>
  </si>
  <si>
    <t>wachoviatech.com</t>
  </si>
  <si>
    <t>whmumoon.com</t>
  </si>
  <si>
    <t>conservationnw.org</t>
  </si>
  <si>
    <t>order403.com</t>
  </si>
  <si>
    <t>diploman-russians.com</t>
  </si>
  <si>
    <t>carvideotube.com</t>
  </si>
  <si>
    <t>solcasino-official.com</t>
  </si>
  <si>
    <t>cee1.org</t>
  </si>
  <si>
    <t>cntamaulipas.mx</t>
  </si>
  <si>
    <t>linksoff.com</t>
  </si>
  <si>
    <t>orthodonticslimited.com</t>
  </si>
  <si>
    <t>mttag.com</t>
  </si>
  <si>
    <t>hc.gov.cn</t>
  </si>
  <si>
    <t>flatoday.com</t>
  </si>
  <si>
    <t>es-novel.jp</t>
  </si>
  <si>
    <t>eda-land.ru</t>
  </si>
  <si>
    <t>dynamofc.com.br</t>
  </si>
  <si>
    <t>lordfilm-online.link</t>
  </si>
  <si>
    <t>speedtest.net.in</t>
  </si>
  <si>
    <t>checklistcenter.com</t>
  </si>
  <si>
    <t>valleychevy.com</t>
  </si>
  <si>
    <t>facilweb.top</t>
  </si>
  <si>
    <t>allcom.kz</t>
  </si>
  <si>
    <t>pimphomee.com</t>
  </si>
  <si>
    <t>owinsp.nl</t>
  </si>
  <si>
    <t>prameyanews.com</t>
  </si>
  <si>
    <t>weboos.com.cn</t>
  </si>
  <si>
    <t>darkmarketshype.link</t>
  </si>
  <si>
    <t>bestar.com</t>
  </si>
  <si>
    <t>spanish411.net</t>
  </si>
  <si>
    <t>ivari.ca</t>
  </si>
  <si>
    <t>arabiancommunicate.info</t>
  </si>
  <si>
    <t>humanewatch.org</t>
  </si>
  <si>
    <t>americaneggboard.org</t>
  </si>
  <si>
    <t>fullhdfilmizlett1.com</t>
  </si>
  <si>
    <t>have1.com</t>
  </si>
  <si>
    <t>porncomics.com</t>
  </si>
  <si>
    <t>lexuscatalog.com</t>
  </si>
  <si>
    <t>nationalgovbd.com</t>
  </si>
  <si>
    <t>dolistore.com</t>
  </si>
  <si>
    <t>chek-shop.net</t>
  </si>
  <si>
    <t>roadrunnermailsupport.com</t>
  </si>
  <si>
    <t>kjendis.no</t>
  </si>
  <si>
    <t>joycasino-pro.com</t>
  </si>
  <si>
    <t>fernandinaobserver.com</t>
  </si>
  <si>
    <t>touhou.tel</t>
  </si>
  <si>
    <t>melbet-03979.top</t>
  </si>
  <si>
    <t>mesirow.net</t>
  </si>
  <si>
    <t>newmewithcoacht.com</t>
  </si>
  <si>
    <t>itiguala.edu.mx</t>
  </si>
  <si>
    <t>phantomappslab.com</t>
  </si>
  <si>
    <t>rvcountry.com</t>
  </si>
  <si>
    <t>iatriko.gr</t>
  </si>
  <si>
    <t>futurewiseresearch.com</t>
  </si>
  <si>
    <t>indaco.ro</t>
  </si>
  <si>
    <t>hentaibros.com</t>
  </si>
  <si>
    <t>ceafa.es</t>
  </si>
  <si>
    <t>kraseco24.ru</t>
  </si>
  <si>
    <t>surgemail.com</t>
  </si>
  <si>
    <t>original-diplomaks24.com</t>
  </si>
  <si>
    <t>big4accountingfirms.org</t>
  </si>
  <si>
    <t>sigma-tau.it</t>
  </si>
  <si>
    <t>7worldtradecenter.net</t>
  </si>
  <si>
    <t>laurengleisberg.com</t>
  </si>
  <si>
    <t>panam.edu</t>
  </si>
  <si>
    <t>halepackaging.com</t>
  </si>
  <si>
    <t>uphail.com</t>
  </si>
  <si>
    <t>flight1.com</t>
  </si>
  <si>
    <t>dattamax.com</t>
  </si>
  <si>
    <t>jztey.com</t>
  </si>
  <si>
    <t>andriodapk1.com</t>
  </si>
  <si>
    <t>lavastica.com</t>
  </si>
  <si>
    <t>buyusedengine.com</t>
  </si>
  <si>
    <t>propecia.life</t>
  </si>
  <si>
    <t>insmm.ru</t>
  </si>
  <si>
    <t>durablehealth.net</t>
  </si>
  <si>
    <t>devnote.in</t>
  </si>
  <si>
    <t>vrn.ro</t>
  </si>
  <si>
    <t>fatline.com.ua</t>
  </si>
  <si>
    <t>cotdien.com</t>
  </si>
  <si>
    <t>rehacare.de</t>
  </si>
  <si>
    <t>heartlandfinance.com</t>
  </si>
  <si>
    <t>innoadesign.com</t>
  </si>
  <si>
    <t>coiney.com</t>
  </si>
  <si>
    <t>demo.cv.ua</t>
  </si>
  <si>
    <t>securityddns.com</t>
  </si>
  <si>
    <t>aachho.com</t>
  </si>
  <si>
    <t>abcsup.kz</t>
  </si>
  <si>
    <t>kwlds.com</t>
  </si>
  <si>
    <t>wibi.com.kw</t>
  </si>
  <si>
    <t>pornxtheatre.com</t>
  </si>
  <si>
    <t>joycasinosite.com</t>
  </si>
  <si>
    <t>kavu.com</t>
  </si>
  <si>
    <t>dispofi.fr</t>
  </si>
  <si>
    <t>katmoviehd.im</t>
  </si>
  <si>
    <t>godgames.com</t>
  </si>
  <si>
    <t>pokerdomx.com</t>
  </si>
  <si>
    <t>calshakes.org</t>
  </si>
  <si>
    <t>colorspot.com</t>
  </si>
  <si>
    <t>twitalyzer.com</t>
  </si>
  <si>
    <t>invoicecrowd.com</t>
  </si>
  <si>
    <t>bant.org.uk</t>
  </si>
  <si>
    <t>aptaclub.co.uk</t>
  </si>
  <si>
    <t>mfda.ca</t>
  </si>
  <si>
    <t>lamarcaprosecco.com</t>
  </si>
  <si>
    <t>freshcasino-avangard2.ru</t>
  </si>
  <si>
    <t>hrxxus.com</t>
  </si>
  <si>
    <t>1jur-client2.ru</t>
  </si>
  <si>
    <t>easydomainhost.com</t>
  </si>
  <si>
    <t>kbffetxpijme.ru</t>
  </si>
  <si>
    <t>evangelicaloutpost.com</t>
  </si>
  <si>
    <t>apexfenner.com.au</t>
  </si>
  <si>
    <t>gujingsales.com</t>
  </si>
  <si>
    <t>expedo-moebel.de</t>
  </si>
  <si>
    <t>debuglies.com</t>
  </si>
  <si>
    <t>ion.llc</t>
  </si>
  <si>
    <t>admiral-casino888.com</t>
  </si>
  <si>
    <t>mobilitysolutions.it</t>
  </si>
  <si>
    <t>netlen0104.com</t>
  </si>
  <si>
    <t>saske.tv</t>
  </si>
  <si>
    <t>grandcasino-pro.com</t>
  </si>
  <si>
    <t>eco-h.kr</t>
  </si>
  <si>
    <t>shasei.jp</t>
  </si>
  <si>
    <t>transbcenduro.com</t>
  </si>
  <si>
    <t>digitalsunray.com</t>
  </si>
  <si>
    <t>mrgreen.lv</t>
  </si>
  <si>
    <t>bescom.org</t>
  </si>
  <si>
    <t>inm.gov.co</t>
  </si>
  <si>
    <t>solarbetasia.com</t>
  </si>
  <si>
    <t>qcsportsmarketing.com</t>
  </si>
  <si>
    <t>on4u.com</t>
  </si>
  <si>
    <t>zyzzyva.org</t>
  </si>
  <si>
    <t>transportpro.net</t>
  </si>
  <si>
    <t>firstchoicehiring.com</t>
  </si>
  <si>
    <t>2hj.org</t>
  </si>
  <si>
    <t>tssnnews.com</t>
  </si>
  <si>
    <t>chamberswineandliquor.com</t>
  </si>
  <si>
    <t>zjdx.gov.cn</t>
  </si>
  <si>
    <t>famila-nordost.de</t>
  </si>
  <si>
    <t>hentaianime.tv</t>
  </si>
  <si>
    <t>rocksea.org</t>
  </si>
  <si>
    <t>comentacii.ro</t>
  </si>
  <si>
    <t>orangecow.org</t>
  </si>
  <si>
    <t>ultralingua.com</t>
  </si>
  <si>
    <t>powerpointstore.com</t>
  </si>
  <si>
    <t>linz.govt.nz</t>
  </si>
  <si>
    <t>breezio.com</t>
  </si>
  <si>
    <t>fightinggame.us</t>
  </si>
  <si>
    <t>istakechau.autos</t>
  </si>
  <si>
    <t>gurucasino4.com</t>
  </si>
  <si>
    <t>reawin.cc</t>
  </si>
  <si>
    <t>avtub.pw</t>
  </si>
  <si>
    <t>spazioxtutti.it</t>
  </si>
  <si>
    <t>openinfluence.com</t>
  </si>
  <si>
    <t>mediafactual.com</t>
  </si>
  <si>
    <t>lenergeek.com</t>
  </si>
  <si>
    <t>eklecty-city.fr</t>
  </si>
  <si>
    <t>goatscores.com</t>
  </si>
  <si>
    <t>jlnku.com</t>
  </si>
  <si>
    <t>iinix.com</t>
  </si>
  <si>
    <t>ibthemespro.com</t>
  </si>
  <si>
    <t>jobstairs.de</t>
  </si>
  <si>
    <t>pupp.cz</t>
  </si>
  <si>
    <t>kpi.kz</t>
  </si>
  <si>
    <t>journal-data.com</t>
  </si>
  <si>
    <t>orchard.vn</t>
  </si>
  <si>
    <t>synnethosting.com</t>
  </si>
  <si>
    <t>escortyozgat.org</t>
  </si>
  <si>
    <t>bmorehumane.org</t>
  </si>
  <si>
    <t>fanaticovps.com</t>
  </si>
  <si>
    <t>familyaware.org</t>
  </si>
  <si>
    <t>emu-russia.net</t>
  </si>
  <si>
    <t>allergansavingscard.com</t>
  </si>
  <si>
    <t>fsnnetwork.org</t>
  </si>
  <si>
    <t>altasicuro.one</t>
  </si>
  <si>
    <t>lexis360.fr</t>
  </si>
  <si>
    <t>cetnet.net</t>
  </si>
  <si>
    <t>uzr.com.ua</t>
  </si>
  <si>
    <t>internet.uz</t>
  </si>
  <si>
    <t>arts.wales</t>
  </si>
  <si>
    <t>universal-web-design.co.uk</t>
  </si>
  <si>
    <t>lennimattanja.com</t>
  </si>
  <si>
    <t>facemoods.com</t>
  </si>
  <si>
    <t>bestcopy.kr</t>
  </si>
  <si>
    <t>gurumeguri.com</t>
  </si>
  <si>
    <t>itsblockchain.com</t>
  </si>
  <si>
    <t>munchpak.com</t>
  </si>
  <si>
    <t>jelaniwayleaves.co.za</t>
  </si>
  <si>
    <t>serverhostin.com</t>
  </si>
  <si>
    <t>frixo.com</t>
  </si>
  <si>
    <t>1chassis.com</t>
  </si>
  <si>
    <t>sfxman.com</t>
  </si>
  <si>
    <t>frivez.com</t>
  </si>
  <si>
    <t>fanagoria.ru</t>
  </si>
  <si>
    <t>coding.me</t>
  </si>
  <si>
    <t>w1p.ru</t>
  </si>
  <si>
    <t>i-bit.ru</t>
  </si>
  <si>
    <t>casinomani.com</t>
  </si>
  <si>
    <t>volcanocasino-deluxe.com</t>
  </si>
  <si>
    <t>a-to-monhan.com</t>
  </si>
  <si>
    <t>omniib.com</t>
  </si>
  <si>
    <t>phillipelliott.com</t>
  </si>
  <si>
    <t>endurancelasers.com</t>
  </si>
  <si>
    <t>fapzenba.com</t>
  </si>
  <si>
    <t>myadoptimizer.com</t>
  </si>
  <si>
    <t>linuxengine.net</t>
  </si>
  <si>
    <t>pinup360bk.com</t>
  </si>
  <si>
    <t>devhost.com</t>
  </si>
  <si>
    <t>parlament.mt</t>
  </si>
  <si>
    <t>hwhsck.cc</t>
  </si>
  <si>
    <t>myplacehotels.com</t>
  </si>
  <si>
    <t>tele2.it</t>
  </si>
  <si>
    <t>theusaposts.com</t>
  </si>
  <si>
    <t>yuxipark.com</t>
  </si>
  <si>
    <t>baldengineer.com</t>
  </si>
  <si>
    <t>arislav.ru</t>
  </si>
  <si>
    <t>zhurist.com</t>
  </si>
  <si>
    <t>hunangy.com</t>
  </si>
  <si>
    <t>races.com.au</t>
  </si>
  <si>
    <t>spinscasinos.com</t>
  </si>
  <si>
    <t>codice.com</t>
  </si>
  <si>
    <t>imgur-dev.com</t>
  </si>
  <si>
    <t>magic979wtrg.com</t>
  </si>
  <si>
    <t>thestartupboy.com</t>
  </si>
  <si>
    <t>dsicloud.com</t>
  </si>
  <si>
    <t>chint.net</t>
  </si>
  <si>
    <t>wild941.com</t>
  </si>
  <si>
    <t>888.ru</t>
  </si>
  <si>
    <t>vitamoment.de</t>
  </si>
  <si>
    <t>proglazki.ru</t>
  </si>
  <si>
    <t>thrivetalk.com</t>
  </si>
  <si>
    <t>stofmoellen.dk</t>
  </si>
  <si>
    <t>incus.top</t>
  </si>
  <si>
    <t>poddon98.ru</t>
  </si>
  <si>
    <t>questionmark.eu</t>
  </si>
  <si>
    <t>fresh-casino-cz.com</t>
  </si>
  <si>
    <t>controlpad.cloud</t>
  </si>
  <si>
    <t>whvn.cc</t>
  </si>
  <si>
    <t>linebet2020.com</t>
  </si>
  <si>
    <t>amlsoftware.com</t>
  </si>
  <si>
    <t>darkzone-aw.com</t>
  </si>
  <si>
    <t>ascentfuturetech.com</t>
  </si>
  <si>
    <t>prasantnews.in</t>
  </si>
  <si>
    <t>levent.app</t>
  </si>
  <si>
    <t>westernmountaineering.com</t>
  </si>
  <si>
    <t>hcponline.org</t>
  </si>
  <si>
    <t>bits-hyderabad.ac.in</t>
  </si>
  <si>
    <t>vegamovies.email</t>
  </si>
  <si>
    <t>chainsawsdirect.com</t>
  </si>
  <si>
    <t>multirecruit.com</t>
  </si>
  <si>
    <t>patternswizard.com</t>
  </si>
  <si>
    <t>dormer.co.kr</t>
  </si>
  <si>
    <t>ralli-motors.ru</t>
  </si>
  <si>
    <t>swisscasinos.ch</t>
  </si>
  <si>
    <t>thinkchemicals.org</t>
  </si>
  <si>
    <t>toppy.nl</t>
  </si>
  <si>
    <t>zooanimalpornsex.cool</t>
  </si>
  <si>
    <t>jetwin.com</t>
  </si>
  <si>
    <t>oralb-blendamed.de</t>
  </si>
  <si>
    <t>meals2go.com</t>
  </si>
  <si>
    <t>sh-as.com</t>
  </si>
  <si>
    <t>sadteh24.ru</t>
  </si>
  <si>
    <t>besthelponhindi.com</t>
  </si>
  <si>
    <t>greenparrot.pl</t>
  </si>
  <si>
    <t>admiralcasinos4.com</t>
  </si>
  <si>
    <t>52help.net</t>
  </si>
  <si>
    <t>wondersoftwares.com</t>
  </si>
  <si>
    <t>fresh-casino.com.ua</t>
  </si>
  <si>
    <t>iet.tj</t>
  </si>
  <si>
    <t>royalark.net</t>
  </si>
  <si>
    <t>marketsecretsdiary.com</t>
  </si>
  <si>
    <t>hdserver.nu</t>
  </si>
  <si>
    <t>qadserve.com</t>
  </si>
  <si>
    <t>wespeaknschool.com</t>
  </si>
  <si>
    <t>invisionplus.net</t>
  </si>
  <si>
    <t>workingagainstgravity.com</t>
  </si>
  <si>
    <t>truepublicporn.tk</t>
  </si>
  <si>
    <t>whiteelephant.net.in</t>
  </si>
  <si>
    <t>rox-casino-24vip10.ru</t>
  </si>
  <si>
    <t>phytodoc.de</t>
  </si>
  <si>
    <t>neatusa.ga</t>
  </si>
  <si>
    <t>erpharbor.in</t>
  </si>
  <si>
    <t>mrsolar.com</t>
  </si>
  <si>
    <t>davenew.me</t>
  </si>
  <si>
    <t>lider.inf.br</t>
  </si>
  <si>
    <t>blogara.cf</t>
  </si>
  <si>
    <t>twinsbaseball.com</t>
  </si>
  <si>
    <t>ladybossblogger.com</t>
  </si>
  <si>
    <t>moydrygpk.ru</t>
  </si>
  <si>
    <t>mielections.us</t>
  </si>
  <si>
    <t>fbasics.com</t>
  </si>
  <si>
    <t>turkdijitalmedya.com</t>
  </si>
  <si>
    <t>primenortheast.com</t>
  </si>
  <si>
    <t>slot5moneys.com</t>
  </si>
  <si>
    <t>tomaszskiba.com</t>
  </si>
  <si>
    <t>svezakucu.rs</t>
  </si>
  <si>
    <t>1prostitutki-ufi.com</t>
  </si>
  <si>
    <t>vulcanmega6.com</t>
  </si>
  <si>
    <t>rausvonzuhaus.de</t>
  </si>
  <si>
    <t>cookbash.ir</t>
  </si>
  <si>
    <t>owardo.xyz</t>
  </si>
  <si>
    <t>pinupcasinos6.com</t>
  </si>
  <si>
    <t>lyndonfroese.com</t>
  </si>
  <si>
    <t>pachakam.com</t>
  </si>
  <si>
    <t>coin-profits.xyz</t>
  </si>
  <si>
    <t>triumphcasino5.com</t>
  </si>
  <si>
    <t>budget-webserver.biz</t>
  </si>
  <si>
    <t>websitepro.in</t>
  </si>
  <si>
    <t>kasinovolna.kz</t>
  </si>
  <si>
    <t>toprubookmakers.com</t>
  </si>
  <si>
    <t>place-start.ru</t>
  </si>
  <si>
    <t>myresearchproject.org.uk</t>
  </si>
  <si>
    <t>positive.security</t>
  </si>
  <si>
    <t>elsoldenayarit.mx</t>
  </si>
  <si>
    <t>vsip-dns.com</t>
  </si>
  <si>
    <t>meito-sangyo.co.jp</t>
  </si>
  <si>
    <t>arkfi.io</t>
  </si>
  <si>
    <t>scouter.com</t>
  </si>
  <si>
    <t>stocks.cafe</t>
  </si>
  <si>
    <t>cams2free.com</t>
  </si>
  <si>
    <t>acemacon.org</t>
  </si>
  <si>
    <t>individualki-rostova.net</t>
  </si>
  <si>
    <t>nemsweb.com</t>
  </si>
  <si>
    <t>tommyjohnwear.com</t>
  </si>
  <si>
    <t>ereceptionist.eu</t>
  </si>
  <si>
    <t>mega-vulcan1.ru</t>
  </si>
  <si>
    <t>ajitad.co.kr</t>
  </si>
  <si>
    <t>lpgs.io</t>
  </si>
  <si>
    <t>nurrehberi.com</t>
  </si>
  <si>
    <t>smoothadz.monster</t>
  </si>
  <si>
    <t>yoto.at</t>
  </si>
  <si>
    <t>melyma.com</t>
  </si>
  <si>
    <t>nocturno.it</t>
  </si>
  <si>
    <t>endoria.net</t>
  </si>
  <si>
    <t>sni.org</t>
  </si>
  <si>
    <t>orcanetwork.org</t>
  </si>
  <si>
    <t>louisdreyfu.com</t>
  </si>
  <si>
    <t>voipgateway.org</t>
  </si>
  <si>
    <t>wxyjs.org.cn</t>
  </si>
  <si>
    <t>kittygirls.work</t>
  </si>
  <si>
    <t>ecozonelifestyle.com</t>
  </si>
  <si>
    <t>unaa-wa.org.au</t>
  </si>
  <si>
    <t>pradagroup.net</t>
  </si>
  <si>
    <t>melbet-07021.top</t>
  </si>
  <si>
    <t>sprosi-znatoka.ru</t>
  </si>
  <si>
    <t>kartinco.top</t>
  </si>
  <si>
    <t>telcocom.com.ar</t>
  </si>
  <si>
    <t>soik.top</t>
  </si>
  <si>
    <t>wlkdeluxe.com</t>
  </si>
  <si>
    <t>spieleforum.de</t>
  </si>
  <si>
    <t>7-raduga.ru</t>
  </si>
  <si>
    <t>medimap.ca</t>
  </si>
  <si>
    <t>p8pay.xyz</t>
  </si>
  <si>
    <t>darkodemarket.com</t>
  </si>
  <si>
    <t>climate4you.com</t>
  </si>
  <si>
    <t>fourstar.com</t>
  </si>
  <si>
    <t>corpoweb.co</t>
  </si>
  <si>
    <t>juet.ac.in</t>
  </si>
  <si>
    <t>themontessorinotebook.com</t>
  </si>
  <si>
    <t>sol-leadman-1.ru</t>
  </si>
  <si>
    <t>sushi-tunec.ru</t>
  </si>
  <si>
    <t>odnogrupniki.com.ua</t>
  </si>
  <si>
    <t>alianzaviva.net</t>
  </si>
  <si>
    <t>brezzels.com</t>
  </si>
  <si>
    <t>chasti-kino.com</t>
  </si>
  <si>
    <t>melbet-12809.top</t>
  </si>
  <si>
    <t>oscarmarcos.es</t>
  </si>
  <si>
    <t>instahimachal.com</t>
  </si>
  <si>
    <t>masterservice.com.cn</t>
  </si>
  <si>
    <t>appstvs.com</t>
  </si>
  <si>
    <t>moclegia.vn</t>
  </si>
  <si>
    <t>treehutshea.com</t>
  </si>
  <si>
    <t>sunquartzfields.com</t>
  </si>
  <si>
    <t>niharikaindia.com</t>
  </si>
  <si>
    <t>sweetscienceoffighting.com</t>
  </si>
  <si>
    <t>rollydinostudios.com</t>
  </si>
  <si>
    <t>wenda123.com</t>
  </si>
  <si>
    <t>elsilencio.cl</t>
  </si>
  <si>
    <t>joy-casino-games.com</t>
  </si>
  <si>
    <t>2yt.info</t>
  </si>
  <si>
    <t>votersland.com</t>
  </si>
  <si>
    <t>smartcielo.com</t>
  </si>
  <si>
    <t>rglass.ru</t>
  </si>
  <si>
    <t>anime-fans.ru</t>
  </si>
  <si>
    <t>extraordinariesonthemic.com</t>
  </si>
  <si>
    <t>applianceexpresstx.com</t>
  </si>
  <si>
    <t>yonkerstribune.com</t>
  </si>
  <si>
    <t>wuyou.ca</t>
  </si>
  <si>
    <t>fastshift.am</t>
  </si>
  <si>
    <t>netak.net</t>
  </si>
  <si>
    <t>georginamusica.com</t>
  </si>
  <si>
    <t>lszi.net</t>
  </si>
  <si>
    <t>billviola.com</t>
  </si>
  <si>
    <t>minet.sk</t>
  </si>
  <si>
    <t>primmart.com</t>
  </si>
  <si>
    <t>ming.com</t>
  </si>
  <si>
    <t>maskhadov.com</t>
  </si>
  <si>
    <t>maxboxing.com</t>
  </si>
  <si>
    <t>klen-sosh.ru</t>
  </si>
  <si>
    <t>joycasino47.com</t>
  </si>
  <si>
    <t>serenityatsummit.com</t>
  </si>
  <si>
    <t>maxdinero.com</t>
  </si>
  <si>
    <t>redfoxpowersports.com</t>
  </si>
  <si>
    <t>k-uno.co.jp</t>
  </si>
  <si>
    <t>diverted.me</t>
  </si>
  <si>
    <t>albur.ru</t>
  </si>
  <si>
    <t>japanesemassage.net</t>
  </si>
  <si>
    <t>aaolh.icu</t>
  </si>
  <si>
    <t>basilhada.com</t>
  </si>
  <si>
    <t>taisho-direct.jp</t>
  </si>
  <si>
    <t>jamesmadison.gov</t>
  </si>
  <si>
    <t>trln.hk</t>
  </si>
  <si>
    <t>wedraw.com</t>
  </si>
  <si>
    <t>snoticias.co.mz</t>
  </si>
  <si>
    <t>squakon.eu</t>
  </si>
  <si>
    <t>godlessgeeks.com</t>
  </si>
  <si>
    <t>greenpackaging.org.cn</t>
  </si>
  <si>
    <t>1xbet-16ke.top</t>
  </si>
  <si>
    <t>airklapan.ru</t>
  </si>
  <si>
    <t>netiwan.fr</t>
  </si>
  <si>
    <t>oncorp.com</t>
  </si>
  <si>
    <t>pornoseksxxx.com</t>
  </si>
  <si>
    <t>xoctme.ru</t>
  </si>
  <si>
    <t>vulcanmega234.com</t>
  </si>
  <si>
    <t>vadimkurkin.com</t>
  </si>
  <si>
    <t>toplines74.ga</t>
  </si>
  <si>
    <t>cuidadospelavida.com.br</t>
  </si>
  <si>
    <t>biletdv.ru</t>
  </si>
  <si>
    <t>rytmy.pl</t>
  </si>
  <si>
    <t>opteonit.com.au</t>
  </si>
  <si>
    <t>jetcasino-may.ru</t>
  </si>
  <si>
    <t>hindidada.com</t>
  </si>
  <si>
    <t>rotterdamsphilharmonisch.nl</t>
  </si>
  <si>
    <t>in-play.ag</t>
  </si>
  <si>
    <t>kasemedesign.ca</t>
  </si>
  <si>
    <t>worldbibles.org</t>
  </si>
  <si>
    <t>btmail.live</t>
  </si>
  <si>
    <t>concordesst.com</t>
  </si>
  <si>
    <t>scoringlive.com</t>
  </si>
  <si>
    <t>justaddiceorchids.com</t>
  </si>
  <si>
    <t>kcchamber.com</t>
  </si>
  <si>
    <t>scots-international.org</t>
  </si>
  <si>
    <t>fiberside.ru</t>
  </si>
  <si>
    <t>pharmamedtechbi.com</t>
  </si>
  <si>
    <t>kaluga-dosug.com</t>
  </si>
  <si>
    <t>christianlouboutinshoessale.org.uk</t>
  </si>
  <si>
    <t>bilasolan.fo</t>
  </si>
  <si>
    <t>isell.pt</t>
  </si>
  <si>
    <t>paripartners468.com</t>
  </si>
  <si>
    <t>xn--51-9kcd8arobacwty6h.xn--p1ai</t>
  </si>
  <si>
    <t>feikaliningrada.com</t>
  </si>
  <si>
    <t>resumeprofessionalwriters.com</t>
  </si>
  <si>
    <t>anomaly.com</t>
  </si>
  <si>
    <t>admiralcasinos2.com</t>
  </si>
  <si>
    <t>evc-russia.ru</t>
  </si>
  <si>
    <t>hsfitting.com</t>
  </si>
  <si>
    <t>nsoftcdn.com</t>
  </si>
  <si>
    <t>feestkleding365.nl</t>
  </si>
  <si>
    <t>ombwarehouse.com</t>
  </si>
  <si>
    <t>stavkinasport.com</t>
  </si>
  <si>
    <t>fareastgizmos.com</t>
  </si>
  <si>
    <t>elevensports.be</t>
  </si>
  <si>
    <t>dokweb.net</t>
  </si>
  <si>
    <t>ntcontest.ru</t>
  </si>
  <si>
    <t>casasrurales.net</t>
  </si>
  <si>
    <t>envirokorea.net</t>
  </si>
  <si>
    <t>bxblue.com.br</t>
  </si>
  <si>
    <t>signaturehostings.com</t>
  </si>
  <si>
    <t>prostitutki-nignego.com</t>
  </si>
  <si>
    <t>happy-travel.jp</t>
  </si>
  <si>
    <t>top-hd.com</t>
  </si>
  <si>
    <t>bludomain4.net</t>
  </si>
  <si>
    <t>pulsakitaok.xyz</t>
  </si>
  <si>
    <t>testimonystories.com</t>
  </si>
  <si>
    <t>kolbuszowiak.info</t>
  </si>
  <si>
    <t>byzantinemuseum.gr</t>
  </si>
  <si>
    <t>xn--80akwfet8a.xn--p1ai</t>
  </si>
  <si>
    <t>myfashiontree.com</t>
  </si>
  <si>
    <t>hannabrophy.com</t>
  </si>
  <si>
    <t>ytmega.com</t>
  </si>
  <si>
    <t>xn--hg4bni671ap9i.kr</t>
  </si>
  <si>
    <t>iplayer.fm</t>
  </si>
  <si>
    <t>gdidns.com</t>
  </si>
  <si>
    <t>wbhof.com</t>
  </si>
  <si>
    <t>vulcanmega79.com</t>
  </si>
  <si>
    <t>putasvipmexico.com</t>
  </si>
  <si>
    <t>cdnetworks.co.jp</t>
  </si>
  <si>
    <t>eat24hrs.com</t>
  </si>
  <si>
    <t>admiralslotsre.com</t>
  </si>
  <si>
    <t>aspenwoodworks.com</t>
  </si>
  <si>
    <t>gossipextra.com</t>
  </si>
  <si>
    <t>juwas.com</t>
  </si>
  <si>
    <t>mocs.gov.tw</t>
  </si>
  <si>
    <t>aspnetboilerplate.com</t>
  </si>
  <si>
    <t>vavadam.com</t>
  </si>
  <si>
    <t>tanwarrealty.com</t>
  </si>
  <si>
    <t>monopolymarkets.com</t>
  </si>
  <si>
    <t>fischer-modell.de</t>
  </si>
  <si>
    <t>mltut.com</t>
  </si>
  <si>
    <t>taunussparkasse.de</t>
  </si>
  <si>
    <t>atkslot.com</t>
  </si>
  <si>
    <t>promoteukraine.org</t>
  </si>
  <si>
    <t>villalavalencia.com</t>
  </si>
  <si>
    <t>samoagovt.ws</t>
  </si>
  <si>
    <t>tastybingo.com</t>
  </si>
  <si>
    <t>hankinsondental.com</t>
  </si>
  <si>
    <t>hott.dating</t>
  </si>
  <si>
    <t>telewest.co.uk</t>
  </si>
  <si>
    <t>allinchallenge.org</t>
  </si>
  <si>
    <t>sistec.ro</t>
  </si>
  <si>
    <t>gesundheitdarm.com</t>
  </si>
  <si>
    <t>webtiser.com</t>
  </si>
  <si>
    <t>livebbwporn.com</t>
  </si>
  <si>
    <t>cialiisensf.com</t>
  </si>
  <si>
    <t>grohe.nl</t>
  </si>
  <si>
    <t>seismicaudiospeakers.com</t>
  </si>
  <si>
    <t>camscommunity.com</t>
  </si>
  <si>
    <t>teenxxxgifs.com</t>
  </si>
  <si>
    <t>olibetta.com</t>
  </si>
  <si>
    <t>noticiasparamunicipios.com</t>
  </si>
  <si>
    <t>typographyserved.com</t>
  </si>
  <si>
    <t>ecosociete.org</t>
  </si>
  <si>
    <t>sportoptics.com</t>
  </si>
  <si>
    <t>pnee.mu</t>
  </si>
  <si>
    <t>finanzasparatodos.es</t>
  </si>
  <si>
    <t>thusa.co.za</t>
  </si>
  <si>
    <t>eadventuresports.com</t>
  </si>
  <si>
    <t>swhouse.com</t>
  </si>
  <si>
    <t>roch.edu</t>
  </si>
  <si>
    <t>ileahub.com</t>
  </si>
  <si>
    <t>bonanzagame17.com</t>
  </si>
  <si>
    <t>webstock.org.nz</t>
  </si>
  <si>
    <t>ryanmcginley.com</t>
  </si>
  <si>
    <t>palmsource.com</t>
  </si>
  <si>
    <t>firstwebproo.com</t>
  </si>
  <si>
    <t>jupo.org</t>
  </si>
  <si>
    <t>mer.nu</t>
  </si>
  <si>
    <t>cmynetwork.com</t>
  </si>
  <si>
    <t>casinossltop.com</t>
  </si>
  <si>
    <t>prostitutki.cx</t>
  </si>
  <si>
    <t>freedsbakery.com</t>
  </si>
  <si>
    <t>aimfinancialservices.biz</t>
  </si>
  <si>
    <t>sportmints.com</t>
  </si>
  <si>
    <t>ayeler.com</t>
  </si>
  <si>
    <t>cbass.com</t>
  </si>
  <si>
    <t>winbets48.com</t>
  </si>
  <si>
    <t>vsvleo.ru</t>
  </si>
  <si>
    <t>krollmonitoring.com</t>
  </si>
  <si>
    <t>zuershop.com</t>
  </si>
  <si>
    <t>cellublue.com</t>
  </si>
  <si>
    <t>dablumenserver.net</t>
  </si>
  <si>
    <t>polco.us</t>
  </si>
  <si>
    <t>wyliebiz.com</t>
  </si>
  <si>
    <t>bluecoop.com</t>
  </si>
  <si>
    <t>rubixds.com</t>
  </si>
  <si>
    <t>riberadelxuquer.com</t>
  </si>
  <si>
    <t>carrierservicesinc.com</t>
  </si>
  <si>
    <t>projectcool.com</t>
  </si>
  <si>
    <t>alexmonroe.com</t>
  </si>
  <si>
    <t>getcryptotab.com</t>
  </si>
  <si>
    <t>photojob.com.br</t>
  </si>
  <si>
    <t>bluedotcore.com</t>
  </si>
  <si>
    <t>copilotgps.com</t>
  </si>
  <si>
    <t>bankinformationcenter.org</t>
  </si>
  <si>
    <t>24-in.com</t>
  </si>
  <si>
    <t>actividadesdeinfantilyprimaria.com</t>
  </si>
  <si>
    <t>goglamping.net</t>
  </si>
  <si>
    <t>armyknowledgeoffline.com</t>
  </si>
  <si>
    <t>lifamilies.com</t>
  </si>
  <si>
    <t>hq-porn-video.com</t>
  </si>
  <si>
    <t>smarkoutmoment.com</t>
  </si>
  <si>
    <t>aryansat.ir</t>
  </si>
  <si>
    <t>masalaandchai.com</t>
  </si>
  <si>
    <t>casinosslpro.com</t>
  </si>
  <si>
    <t>10zv.com</t>
  </si>
  <si>
    <t>loft.sh</t>
  </si>
  <si>
    <t>nanosplet.com</t>
  </si>
  <si>
    <t>leviathanmanga.com</t>
  </si>
  <si>
    <t>detki-v-setke.ru</t>
  </si>
  <si>
    <t>22tracks.com</t>
  </si>
  <si>
    <t>delicall.co.kr</t>
  </si>
  <si>
    <t>dynastyusa.ga</t>
  </si>
  <si>
    <t>javstream.club</t>
  </si>
  <si>
    <t>theitbooth.com</t>
  </si>
  <si>
    <t>proelectron.com.br</t>
  </si>
  <si>
    <t>libryansk.ru</t>
  </si>
  <si>
    <t>brittany-ferries.fr</t>
  </si>
  <si>
    <t>melbet-74981.top</t>
  </si>
  <si>
    <t>predoc.org</t>
  </si>
  <si>
    <t>maphistory.info</t>
  </si>
  <si>
    <t>goznak-diplomx.com</t>
  </si>
  <si>
    <t>anent.com</t>
  </si>
  <si>
    <t>vulkan-tm.com</t>
  </si>
  <si>
    <t>ifcm.group</t>
  </si>
  <si>
    <t>finasteride.download</t>
  </si>
  <si>
    <t>deliveroo.app</t>
  </si>
  <si>
    <t>chinalawyersg.com</t>
  </si>
  <si>
    <t>webproeducation.org</t>
  </si>
  <si>
    <t>bestdissertations.com</t>
  </si>
  <si>
    <t>saskatoonlibrary.ca</t>
  </si>
  <si>
    <t>rivistakaizen.it</t>
  </si>
  <si>
    <t>presidentevenceslau.sp.gov.br</t>
  </si>
  <si>
    <t>mychessjourney.com</t>
  </si>
  <si>
    <t>proexsi.cl</t>
  </si>
  <si>
    <t>01porno.com</t>
  </si>
  <si>
    <t>melbet075671.com</t>
  </si>
  <si>
    <t>1zeh.ru</t>
  </si>
  <si>
    <t>wmncdn.net</t>
  </si>
  <si>
    <t>penangpropertytalk.com</t>
  </si>
  <si>
    <t>hdwebmovies.fun</t>
  </si>
  <si>
    <t>just-moment.ru</t>
  </si>
  <si>
    <t>keurigonline60.nl</t>
  </si>
  <si>
    <t>homeofpdf.com</t>
  </si>
  <si>
    <t>slotsrub.com</t>
  </si>
  <si>
    <t>crestcom.com</t>
  </si>
  <si>
    <t>bendsoap.com</t>
  </si>
  <si>
    <t>dimedic.eu</t>
  </si>
  <si>
    <t>alien-group.com</t>
  </si>
  <si>
    <t>enhnet.org</t>
  </si>
  <si>
    <t>kinomir.world</t>
  </si>
  <si>
    <t>indithemes.com</t>
  </si>
  <si>
    <t>thevirginiastar.com</t>
  </si>
  <si>
    <t>hyvaterveys.fi</t>
  </si>
  <si>
    <t>numehair.com</t>
  </si>
  <si>
    <t>club-vulkanvegas.com</t>
  </si>
  <si>
    <t>freedompools.co.nz</t>
  </si>
  <si>
    <t>handlwebhosting.com</t>
  </si>
  <si>
    <t>it-b.co.kr</t>
  </si>
  <si>
    <t>mmogamesturkiye.com</t>
  </si>
  <si>
    <t>lander.es</t>
  </si>
  <si>
    <t>njoy.com</t>
  </si>
  <si>
    <t>cimafree.co</t>
  </si>
  <si>
    <t>hoanganhmart.com</t>
  </si>
  <si>
    <t>znanijam.net</t>
  </si>
  <si>
    <t>obhnhdj.com</t>
  </si>
  <si>
    <t>boavistafc.pt</t>
  </si>
  <si>
    <t>tetranet.ga</t>
  </si>
  <si>
    <t>natickma.gov</t>
  </si>
  <si>
    <t>dav-medien.de</t>
  </si>
  <si>
    <t>gmsd.xyz</t>
  </si>
  <si>
    <t>vizzion.com</t>
  </si>
  <si>
    <t>night.to</t>
  </si>
  <si>
    <t>modesandbox.com</t>
  </si>
  <si>
    <t>virtualinsurance.in</t>
  </si>
  <si>
    <t>consobaby.com</t>
  </si>
  <si>
    <t>stockstelegraph.com</t>
  </si>
  <si>
    <t>livinggossip.com</t>
  </si>
  <si>
    <t>smarterservices.com</t>
  </si>
  <si>
    <t>yoju1.casino</t>
  </si>
  <si>
    <t>fundacionbancosantander.com</t>
  </si>
  <si>
    <t>thedataliteracyproject.org</t>
  </si>
  <si>
    <t>trashserver.net</t>
  </si>
  <si>
    <t>jvolosy.com</t>
  </si>
  <si>
    <t>henhaoji.com</t>
  </si>
  <si>
    <t>travelpress.com</t>
  </si>
  <si>
    <t>aazzz.xyz</t>
  </si>
  <si>
    <t>catacombae.org</t>
  </si>
  <si>
    <t>smapone.com</t>
  </si>
  <si>
    <t>preti.com</t>
  </si>
  <si>
    <t>rockrms.com</t>
  </si>
  <si>
    <t>newone2017.com</t>
  </si>
  <si>
    <t>worldrx100.com</t>
  </si>
  <si>
    <t>dokotoku.jp</t>
  </si>
  <si>
    <t>izel.com.ar</t>
  </si>
  <si>
    <t>lostfilm-hd-1080.space</t>
  </si>
  <si>
    <t>telecomwitch.com</t>
  </si>
  <si>
    <t>vancejoy.com</t>
  </si>
  <si>
    <t>kinomax.to</t>
  </si>
  <si>
    <t>wpressblog.com</t>
  </si>
  <si>
    <t>craftstash.co.uk</t>
  </si>
  <si>
    <t>diplomsshopp.com</t>
  </si>
  <si>
    <t>onreg.com</t>
  </si>
  <si>
    <t>top4psychic.com</t>
  </si>
  <si>
    <t>protectyourmove.gov</t>
  </si>
  <si>
    <t>eizrqdm.com</t>
  </si>
  <si>
    <t>24bettle.com</t>
  </si>
  <si>
    <t>kurtizanki-ekaterinburga.com</t>
  </si>
  <si>
    <t>find-me-a-gift.co.uk</t>
  </si>
  <si>
    <t>mapofmetal.com</t>
  </si>
  <si>
    <t>servergoogan.net</t>
  </si>
  <si>
    <t>lizasenglish.ru</t>
  </si>
  <si>
    <t>uhuuqfn.cc</t>
  </si>
  <si>
    <t>advanter.eu</t>
  </si>
  <si>
    <t>u-presscenter.jp</t>
  </si>
  <si>
    <t>newindiaclassifieds.com</t>
  </si>
  <si>
    <t>todaysmodernhomes.com</t>
  </si>
  <si>
    <t>37b.io</t>
  </si>
  <si>
    <t>lawrencetownjewellery.com</t>
  </si>
  <si>
    <t>it-rkomi.ru</t>
  </si>
  <si>
    <t>bwt.com.tw</t>
  </si>
  <si>
    <t>tenda-shop.it</t>
  </si>
  <si>
    <t>sbps.ru</t>
  </si>
  <si>
    <t>breakingnewsnowtab.com</t>
  </si>
  <si>
    <t>sxvegas.com</t>
  </si>
  <si>
    <t>karenapp.io</t>
  </si>
  <si>
    <t>thornburg.com</t>
  </si>
  <si>
    <t>squarespace.info</t>
  </si>
  <si>
    <t>colormadrid.com</t>
  </si>
  <si>
    <t>24propertyhall.com</t>
  </si>
  <si>
    <t>planetalibro.net</t>
  </si>
  <si>
    <t>clinteastwood.net</t>
  </si>
  <si>
    <t>panenka.org</t>
  </si>
  <si>
    <t>littlestoriestinypeople.com</t>
  </si>
  <si>
    <t>stoppapressarna.se</t>
  </si>
  <si>
    <t>smartcash.cc</t>
  </si>
  <si>
    <t>speemedia.com</t>
  </si>
  <si>
    <t>diangongwu.com</t>
  </si>
  <si>
    <t>darkshire.net</t>
  </si>
  <si>
    <t>steampunker.ru</t>
  </si>
  <si>
    <t>suarabaru.id</t>
  </si>
  <si>
    <t>getoutwiththekids.co.uk</t>
  </si>
  <si>
    <t>casinos-bank.com</t>
  </si>
  <si>
    <t>whmaas.com</t>
  </si>
  <si>
    <t>easternrayshisha.co.uk</t>
  </si>
  <si>
    <t>new-psh.com</t>
  </si>
  <si>
    <t>hameleone.ru</t>
  </si>
  <si>
    <t>agulife.ru</t>
  </si>
  <si>
    <t>myip.top</t>
  </si>
  <si>
    <t>wesiba.web.tr</t>
  </si>
  <si>
    <t>iydipho.com</t>
  </si>
  <si>
    <t>raptology.com</t>
  </si>
  <si>
    <t>boastcity.com</t>
  </si>
  <si>
    <t>degisim.tv</t>
  </si>
  <si>
    <t>jishu5.com</t>
  </si>
  <si>
    <t>ysymdz.com</t>
  </si>
  <si>
    <t>ventolin.sbs</t>
  </si>
  <si>
    <t>moi-mir.kz</t>
  </si>
  <si>
    <t>airjordan10retrooutlet.com</t>
  </si>
  <si>
    <t>journalofnomads.com</t>
  </si>
  <si>
    <t>alfaamore.hu</t>
  </si>
  <si>
    <t>tattoosfree.com</t>
  </si>
  <si>
    <t>downloadfreewpplugins.com</t>
  </si>
  <si>
    <t>planned.org</t>
  </si>
  <si>
    <t>rebeccasaracoffey.com</t>
  </si>
  <si>
    <t>luckywinnerphonewinnernational.skin</t>
  </si>
  <si>
    <t>knightsinn.com</t>
  </si>
  <si>
    <t>komarbrands.com</t>
  </si>
  <si>
    <t>meghansmirror.com</t>
  </si>
  <si>
    <t>old-bizz.xyz</t>
  </si>
  <si>
    <t>e-mfc.ru</t>
  </si>
  <si>
    <t>masteriko.ru</t>
  </si>
  <si>
    <t>indaver.com</t>
  </si>
  <si>
    <t>hob-aesthetics.com</t>
  </si>
  <si>
    <t>rover.srl</t>
  </si>
  <si>
    <t>intrusion.com</t>
  </si>
  <si>
    <t>caraudionow.com</t>
  </si>
  <si>
    <t>wyndhamhotelgroup.com</t>
  </si>
  <si>
    <t>xmrrmx.men</t>
  </si>
  <si>
    <t>workerhouse.ir</t>
  </si>
  <si>
    <t>iccc.cc.ia.us</t>
  </si>
  <si>
    <t>lp.int</t>
  </si>
  <si>
    <t>soberjulie.com</t>
  </si>
  <si>
    <t>soccerbets365.com</t>
  </si>
  <si>
    <t>vodone.com</t>
  </si>
  <si>
    <t>nigramercato.com</t>
  </si>
  <si>
    <t>dic-asset.de</t>
  </si>
  <si>
    <t>vulcanmega36.com</t>
  </si>
  <si>
    <t>simple-pledge.de</t>
  </si>
  <si>
    <t>signal.tube</t>
  </si>
  <si>
    <t>inventorystores.com</t>
  </si>
  <si>
    <t>melbet-68306.top</t>
  </si>
  <si>
    <t>sezax.co.jp</t>
  </si>
  <si>
    <t>avdcustomers.com</t>
  </si>
  <si>
    <t>latepost.com</t>
  </si>
  <si>
    <t>batforlashes.com</t>
  </si>
  <si>
    <t>xn----7sbbai7as7asmgk8bxf.xn--p1ai</t>
  </si>
  <si>
    <t>owis365.de</t>
  </si>
  <si>
    <t>rishisunak.com</t>
  </si>
  <si>
    <t>nesfa.org</t>
  </si>
  <si>
    <t>newsone.ws</t>
  </si>
  <si>
    <t>nomwah.com</t>
  </si>
  <si>
    <t>icisecuritysystems.com</t>
  </si>
  <si>
    <t>economyinn.net</t>
  </si>
  <si>
    <t>insaneyards.com</t>
  </si>
  <si>
    <t>zdepth.com</t>
  </si>
  <si>
    <t>tjkangtai.com</t>
  </si>
  <si>
    <t>getartic.com</t>
  </si>
  <si>
    <t>marknteladvisors.com</t>
  </si>
  <si>
    <t>golftourney.com</t>
  </si>
  <si>
    <t>clean1.kr</t>
  </si>
  <si>
    <t>portalynk.eu</t>
  </si>
  <si>
    <t>ljgbb.com</t>
  </si>
  <si>
    <t>agentneo.tech</t>
  </si>
  <si>
    <t>ceriumnetworks.com</t>
  </si>
  <si>
    <t>sahikitap.com.tr</t>
  </si>
  <si>
    <t>myf2b.com</t>
  </si>
  <si>
    <t>baikalharleytour.ru</t>
  </si>
  <si>
    <t>tabunghaji.gov.my</t>
  </si>
  <si>
    <t>lonang.com</t>
  </si>
  <si>
    <t>vulkan-master-card.xyz</t>
  </si>
  <si>
    <t>uts.ac.id</t>
  </si>
  <si>
    <t>online-casinos-play.com</t>
  </si>
  <si>
    <t>otransformatore.ru</t>
  </si>
  <si>
    <t>raders.ru</t>
  </si>
  <si>
    <t>kozterkep.hu</t>
  </si>
  <si>
    <t>jsnetdourados.com.br</t>
  </si>
  <si>
    <t>ngmaindia.gov.in</t>
  </si>
  <si>
    <t>rurallaboratory.eu</t>
  </si>
  <si>
    <t>zhongxiongguanxian.com</t>
  </si>
  <si>
    <t>gamerslance.com</t>
  </si>
  <si>
    <t>forex.md</t>
  </si>
  <si>
    <t>teachermatch.org</t>
  </si>
  <si>
    <t>eledlights.com</t>
  </si>
  <si>
    <t>bustleglow.com</t>
  </si>
  <si>
    <t>ufa69goal.com</t>
  </si>
  <si>
    <t>armedia.mx</t>
  </si>
  <si>
    <t>myrowkeeper.com</t>
  </si>
  <si>
    <t>pdnob.com</t>
  </si>
  <si>
    <t>cookswarehouse.com</t>
  </si>
  <si>
    <t>docsopinion.com</t>
  </si>
  <si>
    <t>trxminer.online</t>
  </si>
  <si>
    <t>libertyfibra.com.br</t>
  </si>
  <si>
    <t>pfm.su</t>
  </si>
  <si>
    <t>gamediscover.co</t>
  </si>
  <si>
    <t>linktoanywhere.net</t>
  </si>
  <si>
    <t>soniccouture.com</t>
  </si>
  <si>
    <t>strong-atlet.net</t>
  </si>
  <si>
    <t>houseofurns.com</t>
  </si>
  <si>
    <t>courier.gr</t>
  </si>
  <si>
    <t>becilregistration.com</t>
  </si>
  <si>
    <t>tokusatu-antenna.com</t>
  </si>
  <si>
    <t>sosporntube.com</t>
  </si>
  <si>
    <t>ofg-hosting.com</t>
  </si>
  <si>
    <t>etreesoft.com</t>
  </si>
  <si>
    <t>creatorsdaily.com</t>
  </si>
  <si>
    <t>gomadrid.com</t>
  </si>
  <si>
    <t>aeroindia.gov.in</t>
  </si>
  <si>
    <t>hireakillerr.com</t>
  </si>
  <si>
    <t>nephael.net</t>
  </si>
  <si>
    <t>hagnos.com.br</t>
  </si>
  <si>
    <t>my-diary.org</t>
  </si>
  <si>
    <t>texas.co.jp</t>
  </si>
  <si>
    <t>trinitybiotech.com</t>
  </si>
  <si>
    <t>perfectlyokay.org</t>
  </si>
  <si>
    <t>hs420seeds.com</t>
  </si>
  <si>
    <t>videsignz.com</t>
  </si>
  <si>
    <t>vulcanmega82.com</t>
  </si>
  <si>
    <t>atomki.hu</t>
  </si>
  <si>
    <t>bkdns.one</t>
  </si>
  <si>
    <t>x-azino777.com</t>
  </si>
  <si>
    <t>callingmart.com</t>
  </si>
  <si>
    <t>enjoy-series.co</t>
  </si>
  <si>
    <t>deluxecasino-best.com</t>
  </si>
  <si>
    <t>allvectorlogo.com</t>
  </si>
  <si>
    <t>kometprogrammet.se</t>
  </si>
  <si>
    <t>bbn.gov.pl</t>
  </si>
  <si>
    <t>123dj.com</t>
  </si>
  <si>
    <t>cadprofi.com</t>
  </si>
  <si>
    <t>snirh.gov.br</t>
  </si>
  <si>
    <t>edenrobe.com</t>
  </si>
  <si>
    <t>4bizglobal.com</t>
  </si>
  <si>
    <t>fundacioncadah.org</t>
  </si>
  <si>
    <t>adon.li</t>
  </si>
  <si>
    <t>headlinejeju.co.kr</t>
  </si>
  <si>
    <t>monstervintage.com</t>
  </si>
  <si>
    <t>admiralcasinos5.com</t>
  </si>
  <si>
    <t>locanto.ie</t>
  </si>
  <si>
    <t>neogol.com</t>
  </si>
  <si>
    <t>loanjust.com</t>
  </si>
  <si>
    <t>iacacoustics.com</t>
  </si>
  <si>
    <t>jobase.com.ua</t>
  </si>
  <si>
    <t>cytoplan.co.uk</t>
  </si>
  <si>
    <t>enzona.net</t>
  </si>
  <si>
    <t>dcri.org</t>
  </si>
  <si>
    <t>wsbgt.com</t>
  </si>
  <si>
    <t>dogo-art.com</t>
  </si>
  <si>
    <t>wickersmith.com</t>
  </si>
  <si>
    <t>api-mobile.com</t>
  </si>
  <si>
    <t>cheapraybansunglass.co.uk</t>
  </si>
  <si>
    <t>news-manga.com</t>
  </si>
  <si>
    <t>zdwcxfe.com</t>
  </si>
  <si>
    <t>shulmanrogers.com</t>
  </si>
  <si>
    <t>queenbeeofhoneydos.com</t>
  </si>
  <si>
    <t>twino.eu</t>
  </si>
  <si>
    <t>jackspade.com</t>
  </si>
  <si>
    <t>xvideospornoru.com</t>
  </si>
  <si>
    <t>autobio.com.cn</t>
  </si>
  <si>
    <t>fetishpornpic.com</t>
  </si>
  <si>
    <t>startaid-dns.com</t>
  </si>
  <si>
    <t>parkrun.co.za</t>
  </si>
  <si>
    <t>plantshospital.com</t>
  </si>
  <si>
    <t>toyo-ito.co.jp</t>
  </si>
  <si>
    <t>hellenicpolice.gr</t>
  </si>
  <si>
    <t>malipages.com</t>
  </si>
  <si>
    <t>augmentinamoxicillin.quest</t>
  </si>
  <si>
    <t>noordwijk.nl</t>
  </si>
  <si>
    <t>hedgemarkettoday.com</t>
  </si>
  <si>
    <t>kobe-kitanohotel.co.jp</t>
  </si>
  <si>
    <t>freespin247.com</t>
  </si>
  <si>
    <t>dearestimmortality.com</t>
  </si>
  <si>
    <t>sokgazetesi.com.tr</t>
  </si>
  <si>
    <t>kent-teach.com</t>
  </si>
  <si>
    <t>mstspn.com</t>
  </si>
  <si>
    <t>journey.do</t>
  </si>
  <si>
    <t>masix.ru</t>
  </si>
  <si>
    <t>curvecapturelocalhost.com</t>
  </si>
  <si>
    <t>wholefoodsoulfoodkitchen.com</t>
  </si>
  <si>
    <t>cellularoneusa.net</t>
  </si>
  <si>
    <t>premiercottages.co.uk</t>
  </si>
  <si>
    <t>schtandr.com</t>
  </si>
  <si>
    <t>longshaport.com</t>
  </si>
  <si>
    <t>medovarus.ru</t>
  </si>
  <si>
    <t>abmail.com.br</t>
  </si>
  <si>
    <t>novorossiia.info</t>
  </si>
  <si>
    <t>thefamousgrouse.com</t>
  </si>
  <si>
    <t>qtix.com.au</t>
  </si>
  <si>
    <t>fun-box.vip</t>
  </si>
  <si>
    <t>jusahost.com</t>
  </si>
  <si>
    <t>vtrading880.com</t>
  </si>
  <si>
    <t>amoxicillin.click</t>
  </si>
  <si>
    <t>bernardcornwell.net</t>
  </si>
  <si>
    <t>melbet-32061.top</t>
  </si>
  <si>
    <t>sadovnik.info</t>
  </si>
  <si>
    <t>floresdebush.com</t>
  </si>
  <si>
    <t>eipass.com</t>
  </si>
  <si>
    <t>eincest.com</t>
  </si>
  <si>
    <t>adx.space</t>
  </si>
  <si>
    <t>tuckahoe.com</t>
  </si>
  <si>
    <t>baranbax.com</t>
  </si>
  <si>
    <t>ilrtuning.ru</t>
  </si>
  <si>
    <t>hydraruzxpnew4afonline.com</t>
  </si>
  <si>
    <t>fan-sport4.com</t>
  </si>
  <si>
    <t>aacta.org</t>
  </si>
  <si>
    <t>revitanuskincream.com</t>
  </si>
  <si>
    <t>solcasino-compet.ru</t>
  </si>
  <si>
    <t>hometitlelock.com</t>
  </si>
  <si>
    <t>welthungerhilfe.org</t>
  </si>
  <si>
    <t>odyssey.com.au</t>
  </si>
  <si>
    <t>aultmancollege.edu</t>
  </si>
  <si>
    <t>aorask.com</t>
  </si>
  <si>
    <t>chg.org.uk</t>
  </si>
  <si>
    <t>regionsflorist.de</t>
  </si>
  <si>
    <t>frameip.com</t>
  </si>
  <si>
    <t>volgogradmebel.ru</t>
  </si>
  <si>
    <t>switglobal.com</t>
  </si>
  <si>
    <t>roboticsconference.org</t>
  </si>
  <si>
    <t>zharar.ru</t>
  </si>
  <si>
    <t>filipinawebcams.com</t>
  </si>
  <si>
    <t>buckslib.org</t>
  </si>
  <si>
    <t>sexysexdoll.com</t>
  </si>
  <si>
    <t>indicaid.com</t>
  </si>
  <si>
    <t>aditiconsulting.com</t>
  </si>
  <si>
    <t>7s.ru</t>
  </si>
  <si>
    <t>minion.gg</t>
  </si>
  <si>
    <t>stela-volna-casino.ru</t>
  </si>
  <si>
    <t>matisyahuworld.com</t>
  </si>
  <si>
    <t>investlithuania.com</t>
  </si>
  <si>
    <t>voyager.nz</t>
  </si>
  <si>
    <t>pishro.us</t>
  </si>
  <si>
    <t>daoyachts.co.kr</t>
  </si>
  <si>
    <t>drivesouthafrica.com</t>
  </si>
  <si>
    <t>patitofeo.tv</t>
  </si>
  <si>
    <t>mobil-baza.com</t>
  </si>
  <si>
    <t>visionamp.co</t>
  </si>
  <si>
    <t>seimaxim.com</t>
  </si>
  <si>
    <t>kingdommarketonline.com</t>
  </si>
  <si>
    <t>zprostitutki-omska.com</t>
  </si>
  <si>
    <t>joinin-education.com</t>
  </si>
  <si>
    <t>ctamericas.com</t>
  </si>
  <si>
    <t>navic.co.jp</t>
  </si>
  <si>
    <t>bomberosllanquihue.cl</t>
  </si>
  <si>
    <t>makeshop.biz</t>
  </si>
  <si>
    <t>alyssa.com</t>
  </si>
  <si>
    <t>hurstbeans.com</t>
  </si>
  <si>
    <t>komplettbank.no</t>
  </si>
  <si>
    <t>sop.org</t>
  </si>
  <si>
    <t>kino-bezsms.net</t>
  </si>
  <si>
    <t>kroschke.com</t>
  </si>
  <si>
    <t>lineyard.com</t>
  </si>
  <si>
    <t>wildernesspoint.com</t>
  </si>
  <si>
    <t>jidc.org</t>
  </si>
  <si>
    <t>telegramm.vip</t>
  </si>
  <si>
    <t>anagrama.com</t>
  </si>
  <si>
    <t>fpcjackson.org</t>
  </si>
  <si>
    <t>rateksib.ru</t>
  </si>
  <si>
    <t>hostbrandecommerce.com</t>
  </si>
  <si>
    <t>websitemotor.com</t>
  </si>
  <si>
    <t>thetruthhurts.online</t>
  </si>
  <si>
    <t>porno365seks.com</t>
  </si>
  <si>
    <t>music-ava.ir</t>
  </si>
  <si>
    <t>oaklandathletics.com</t>
  </si>
  <si>
    <t>contrateadm.com.br</t>
  </si>
  <si>
    <t>taiyopilots.com</t>
  </si>
  <si>
    <t>holidayapi.com</t>
  </si>
  <si>
    <t>njerusalem.ru</t>
  </si>
  <si>
    <t>aoxvpn.io</t>
  </si>
  <si>
    <t>servidor-plesk.info</t>
  </si>
  <si>
    <t>ifl-porn.com</t>
  </si>
  <si>
    <t>worldfantasy.org</t>
  </si>
  <si>
    <t>bsurv.co.uk</t>
  </si>
  <si>
    <t>simplelionheartlife.com</t>
  </si>
  <si>
    <t>kitchenaid.eu</t>
  </si>
  <si>
    <t>fbpostlikes.com</t>
  </si>
  <si>
    <t>webdarknetmarket.com</t>
  </si>
  <si>
    <t>biennale2017.ru</t>
  </si>
  <si>
    <t>sheltonpropertiesllc.com</t>
  </si>
  <si>
    <t>vptech.eu</t>
  </si>
  <si>
    <t>questexinfo.com</t>
  </si>
  <si>
    <t>thekitchenprofessor.com</t>
  </si>
  <si>
    <t>boardroomco.net</t>
  </si>
  <si>
    <t>peptoontherun.com</t>
  </si>
  <si>
    <t>museumofman.org</t>
  </si>
  <si>
    <t>darkworldmarket.com</t>
  </si>
  <si>
    <t>bridgelinedigital.net</t>
  </si>
  <si>
    <t>sematiribarren.com.ve</t>
  </si>
  <si>
    <t>npsri.net</t>
  </si>
  <si>
    <t>pozyczkaland.pl</t>
  </si>
  <si>
    <t>antimigalki.xyz</t>
  </si>
  <si>
    <t>yi7.com</t>
  </si>
  <si>
    <t>moveablefest.com</t>
  </si>
  <si>
    <t>codemonk.ai</t>
  </si>
  <si>
    <t>whatsinsidescjohnson.com</t>
  </si>
  <si>
    <t>teppichreinigung-schoeneiche.de</t>
  </si>
  <si>
    <t>rideco.com</t>
  </si>
  <si>
    <t>moto-autokraft.ru</t>
  </si>
  <si>
    <t>cuttingedgefirewood.com</t>
  </si>
  <si>
    <t>casino-jet.com.ua</t>
  </si>
  <si>
    <t>zhengceku.fun</t>
  </si>
  <si>
    <t>oxygen-forensic.com</t>
  </si>
  <si>
    <t>8n8.ir</t>
  </si>
  <si>
    <t>machomoe.com</t>
  </si>
  <si>
    <t>rixue.net</t>
  </si>
  <si>
    <t>magazine-r.co</t>
  </si>
  <si>
    <t>shopfully.com.au</t>
  </si>
  <si>
    <t>zaxdns.com</t>
  </si>
  <si>
    <t>seekhd.com</t>
  </si>
  <si>
    <t>orbisbooks.com</t>
  </si>
  <si>
    <t>panelplace.com</t>
  </si>
  <si>
    <t>lovemajka.com</t>
  </si>
  <si>
    <t>aza-play2.ru</t>
  </si>
  <si>
    <t>baner.su</t>
  </si>
  <si>
    <t>alifcorporationbd.net</t>
  </si>
  <si>
    <t>dailyandcompanys.cf</t>
  </si>
  <si>
    <t>wezz-y.com</t>
  </si>
  <si>
    <t>trytheinternets.cf</t>
  </si>
  <si>
    <t>posmotrim.online</t>
  </si>
  <si>
    <t>infinitycolor.co</t>
  </si>
  <si>
    <t>detectaspam.com</t>
  </si>
  <si>
    <t>cpp.org.br</t>
  </si>
  <si>
    <t>ol.om</t>
  </si>
  <si>
    <t>canadianpharmaciesrxbest.com</t>
  </si>
  <si>
    <t>blogsact.com</t>
  </si>
  <si>
    <t>michalpavlicek.com</t>
  </si>
  <si>
    <t>academy-stom.ru</t>
  </si>
  <si>
    <t>godotforums.org</t>
  </si>
  <si>
    <t>vod4me.online</t>
  </si>
  <si>
    <t>scorpexuke.com</t>
  </si>
  <si>
    <t>kancoll.org</t>
  </si>
  <si>
    <t>fivelittledoves.com</t>
  </si>
  <si>
    <t>relc.com</t>
  </si>
  <si>
    <t>trafficam.net</t>
  </si>
  <si>
    <t>worldmarkethere.com</t>
  </si>
  <si>
    <t>mtmlink.net</t>
  </si>
  <si>
    <t>magicreels.com</t>
  </si>
  <si>
    <t>kooshan.net</t>
  </si>
  <si>
    <t>bostinnovation.com</t>
  </si>
  <si>
    <t>intergraphsmartcloud.com</t>
  </si>
  <si>
    <t>todominas.com</t>
  </si>
  <si>
    <t>hagerco.com</t>
  </si>
  <si>
    <t>nonamehiding.com</t>
  </si>
  <si>
    <t>jnsjtj.com</t>
  </si>
  <si>
    <t>gamemoney.info</t>
  </si>
  <si>
    <t>patinahotels.com</t>
  </si>
  <si>
    <t>fintual.com</t>
  </si>
  <si>
    <t>fundiconnect.co.za</t>
  </si>
  <si>
    <t>thecorner.eu</t>
  </si>
  <si>
    <t>quarzo.com</t>
  </si>
  <si>
    <t>sova.ws</t>
  </si>
  <si>
    <t>4tablet-pc.net</t>
  </si>
  <si>
    <t>skaynet.com.br</t>
  </si>
  <si>
    <t>insyhosting.com</t>
  </si>
  <si>
    <t>syscomhub.com</t>
  </si>
  <si>
    <t>inwing.com</t>
  </si>
  <si>
    <t>jelct.com</t>
  </si>
  <si>
    <t>holz-metall.info</t>
  </si>
  <si>
    <t>myedenred.fr</t>
  </si>
  <si>
    <t>sprucegroveexaminer.com</t>
  </si>
  <si>
    <t>louissvuitton.co.uk</t>
  </si>
  <si>
    <t>driver61.com</t>
  </si>
  <si>
    <t>eroka.ru</t>
  </si>
  <si>
    <t>offerte.nl</t>
  </si>
  <si>
    <t>pterranova.com</t>
  </si>
  <si>
    <t>onepatient.wiki</t>
  </si>
  <si>
    <t>githowto.com</t>
  </si>
  <si>
    <t>elkhornweb.org</t>
  </si>
  <si>
    <t>icoc.ws</t>
  </si>
  <si>
    <t>priznajem.hr</t>
  </si>
  <si>
    <t>sirensong.ru</t>
  </si>
  <si>
    <t>mygermancity.com</t>
  </si>
  <si>
    <t>icuserver.com</t>
  </si>
  <si>
    <t>ync.ne.jp</t>
  </si>
  <si>
    <t>greentrafficmobi.com</t>
  </si>
  <si>
    <t>cityoflawrence.com</t>
  </si>
  <si>
    <t>gopher-news.com</t>
  </si>
  <si>
    <t>viagrafbs.com</t>
  </si>
  <si>
    <t>topspyingapps.com</t>
  </si>
  <si>
    <t>spincity-clubs.com</t>
  </si>
  <si>
    <t>maja-dacha.ru</t>
  </si>
  <si>
    <t>badvirtue.com</t>
  </si>
  <si>
    <t>vxoy.net</t>
  </si>
  <si>
    <t>toutiaocloud.net</t>
  </si>
  <si>
    <t>7needs.com</t>
  </si>
  <si>
    <t>volkswohl-bund.de</t>
  </si>
  <si>
    <t>ovaltwo.com</t>
  </si>
  <si>
    <t>dramaindo.pro</t>
  </si>
  <si>
    <t>betfocus.xyz</t>
  </si>
  <si>
    <t>bxbio.com</t>
  </si>
  <si>
    <t>casinfortune3.com</t>
  </si>
  <si>
    <t>raybans.org.uk</t>
  </si>
  <si>
    <t>blogdefolie.com</t>
  </si>
  <si>
    <t>mcc.it</t>
  </si>
  <si>
    <t>koleyjessenfirms.cf</t>
  </si>
  <si>
    <t>sbtvideos.com.br</t>
  </si>
  <si>
    <t>myoffers.co.uk</t>
  </si>
  <si>
    <t>sanctioned-suicide.org</t>
  </si>
  <si>
    <t>pemavor.com</t>
  </si>
  <si>
    <t>l-start.ru</t>
  </si>
  <si>
    <t>nurserymag.com</t>
  </si>
  <si>
    <t>mrworldpremiere.top</t>
  </si>
  <si>
    <t>deltawars.com</t>
  </si>
  <si>
    <t>bskworld.com</t>
  </si>
  <si>
    <t>hbnaturals.com</t>
  </si>
  <si>
    <t>hudsonraiders.org</t>
  </si>
  <si>
    <t>rusbirka.ru</t>
  </si>
  <si>
    <t>sorkincomputer.net</t>
  </si>
  <si>
    <t>nores.pl</t>
  </si>
  <si>
    <t>the-biggest.net</t>
  </si>
  <si>
    <t>p28lei.top</t>
  </si>
  <si>
    <t>vulcanmega40.com</t>
  </si>
  <si>
    <t>isma.com</t>
  </si>
  <si>
    <t>novacon.net</t>
  </si>
  <si>
    <t>rvnetwork.com</t>
  </si>
  <si>
    <t>arrow23.net</t>
  </si>
  <si>
    <t>praktikum.info</t>
  </si>
  <si>
    <t>leadguru.co.uk</t>
  </si>
  <si>
    <t>home4design.com</t>
  </si>
  <si>
    <t>dpac.mil</t>
  </si>
  <si>
    <t>spales.top</t>
  </si>
  <si>
    <t>blowjobanimalxxx.com</t>
  </si>
  <si>
    <t>bystryi.ru</t>
  </si>
  <si>
    <t>venturesmarter.com</t>
  </si>
  <si>
    <t>amirosam.com</t>
  </si>
  <si>
    <t>neuron2.net</t>
  </si>
  <si>
    <t>sigma-aldrich.com</t>
  </si>
  <si>
    <t>gobik.com</t>
  </si>
  <si>
    <t>ednh.news</t>
  </si>
  <si>
    <t>evakuacia-avto.ru</t>
  </si>
  <si>
    <t>editie.ro</t>
  </si>
  <si>
    <t>calaha.ir</t>
  </si>
  <si>
    <t>spincity-best.com</t>
  </si>
  <si>
    <t>lungit.com</t>
  </si>
  <si>
    <t>sebworld.de</t>
  </si>
  <si>
    <t>bet-winner15.com</t>
  </si>
  <si>
    <t>condonow.com</t>
  </si>
  <si>
    <t>ecuadorinmediato.com</t>
  </si>
  <si>
    <t>lucy.com</t>
  </si>
  <si>
    <t>bestawards.co.nz</t>
  </si>
  <si>
    <t>maerskdrilling.com</t>
  </si>
  <si>
    <t>www-mostbet-xyz.ru</t>
  </si>
  <si>
    <t>folafoods.com</t>
  </si>
  <si>
    <t>selfloan.net</t>
  </si>
  <si>
    <t>sccnc.edu</t>
  </si>
  <si>
    <t>seeview.io</t>
  </si>
  <si>
    <t>umakute.com</t>
  </si>
  <si>
    <t>serendipityandspice.com</t>
  </si>
  <si>
    <t>apprecs.com</t>
  </si>
  <si>
    <t>password-depot.de</t>
  </si>
  <si>
    <t>x28.ch</t>
  </si>
  <si>
    <t>120a6.cn</t>
  </si>
  <si>
    <t>fastrootserver.de</t>
  </si>
  <si>
    <t>newschecker.in</t>
  </si>
  <si>
    <t>projects2ace.com</t>
  </si>
  <si>
    <t>fujitsugeneral.com.au</t>
  </si>
  <si>
    <t>spielautomaten-kostenlos-spielen.com</t>
  </si>
  <si>
    <t>cd88kz.com</t>
  </si>
  <si>
    <t>toosurtoo.com</t>
  </si>
  <si>
    <t>nursingrepository.org</t>
  </si>
  <si>
    <t>qdes.ru</t>
  </si>
  <si>
    <t>ravonet.net</t>
  </si>
  <si>
    <t>enbw.net</t>
  </si>
  <si>
    <t>6v123.com</t>
  </si>
  <si>
    <t>wynnnn.com</t>
  </si>
  <si>
    <t>melbet-76764.top</t>
  </si>
  <si>
    <t>bloggers.nl</t>
  </si>
  <si>
    <t>tecentriq.com</t>
  </si>
  <si>
    <t>mailmix.ru</t>
  </si>
  <si>
    <t>shinagawa-culture.or.jp</t>
  </si>
  <si>
    <t>silego.com</t>
  </si>
  <si>
    <t>amerisurv.com</t>
  </si>
  <si>
    <t>proppellerads.ru</t>
  </si>
  <si>
    <t>venturegloballng.com</t>
  </si>
  <si>
    <t>heloysa.com.br</t>
  </si>
  <si>
    <t>fuden.es</t>
  </si>
  <si>
    <t>robinsandday.co.uk</t>
  </si>
  <si>
    <t>dubairacingclub.com</t>
  </si>
  <si>
    <t>newsg24.com</t>
  </si>
  <si>
    <t>hkgolden.media</t>
  </si>
  <si>
    <t>trilife.ru</t>
  </si>
  <si>
    <t>strivebrand.ga</t>
  </si>
  <si>
    <t>umov.mx</t>
  </si>
  <si>
    <t>aea.net</t>
  </si>
  <si>
    <t>sportstoto.games</t>
  </si>
  <si>
    <t>grand-casinoonline.com</t>
  </si>
  <si>
    <t>pureearth.org</t>
  </si>
  <si>
    <t>vitraya.io</t>
  </si>
  <si>
    <t>skyline.investments</t>
  </si>
  <si>
    <t>onaego.net</t>
  </si>
  <si>
    <t>uem.com.br</t>
  </si>
  <si>
    <t>lyford.net</t>
  </si>
  <si>
    <t>arlisna.org</t>
  </si>
  <si>
    <t>newsfluent.ga</t>
  </si>
  <si>
    <t>outsideboundaries.com</t>
  </si>
  <si>
    <t>loudr.fm</t>
  </si>
  <si>
    <t>radiofreeuk.org</t>
  </si>
  <si>
    <t>redbullshlemkragi.ru</t>
  </si>
  <si>
    <t>aflavorjournal.com</t>
  </si>
  <si>
    <t>jessannkirby.com</t>
  </si>
  <si>
    <t>f7pay.info</t>
  </si>
  <si>
    <t>pesnifilm.ru</t>
  </si>
  <si>
    <t>o-pa.org</t>
  </si>
  <si>
    <t>zloekino.ru</t>
  </si>
  <si>
    <t>gratorama-casino.es</t>
  </si>
  <si>
    <t>thekompany.com</t>
  </si>
  <si>
    <t>calipsonew.ga</t>
  </si>
  <si>
    <t>samitechsolution.com</t>
  </si>
  <si>
    <t>lampa.it</t>
  </si>
  <si>
    <t>monclersoutlets.com</t>
  </si>
  <si>
    <t>serialpoisk.tv</t>
  </si>
  <si>
    <t>supershonda.com</t>
  </si>
  <si>
    <t>prowebdesign.ro</t>
  </si>
  <si>
    <t>hwlcjn.ru</t>
  </si>
  <si>
    <t>ageasbowl.com</t>
  </si>
  <si>
    <t>slitye-foto.ru</t>
  </si>
  <si>
    <t>beeond.net</t>
  </si>
  <si>
    <t>embeddigital.com</t>
  </si>
  <si>
    <t>coffeyville.edu</t>
  </si>
  <si>
    <t>entrenofutbol.com</t>
  </si>
  <si>
    <t>twinhealth.com</t>
  </si>
  <si>
    <t>materdei.org</t>
  </si>
  <si>
    <t>thirtythousandhomes.org</t>
  </si>
  <si>
    <t>tebnema.ir</t>
  </si>
  <si>
    <t>jntraveltours.com</t>
  </si>
  <si>
    <t>zutphen.nl</t>
  </si>
  <si>
    <t>reportingmetric.com</t>
  </si>
  <si>
    <t>zalinux.ru</t>
  </si>
  <si>
    <t>srmpyq.in</t>
  </si>
  <si>
    <t>stands.cloud</t>
  </si>
  <si>
    <t>technofirma.com</t>
  </si>
  <si>
    <t>afnbycy.com</t>
  </si>
  <si>
    <t>kanazawa-museum.jp</t>
  </si>
  <si>
    <t>prolocalhost.com</t>
  </si>
  <si>
    <t>3d-pechat96.ru</t>
  </si>
  <si>
    <t>ghf-ev.org</t>
  </si>
  <si>
    <t>metrohartford.com</t>
  </si>
  <si>
    <t>flarenode.net</t>
  </si>
  <si>
    <t>simplydailypuzzles.com</t>
  </si>
  <si>
    <t>nic.chintai</t>
  </si>
  <si>
    <t>desertlinecarpentry.com</t>
  </si>
  <si>
    <t>v-frontier.com</t>
  </si>
  <si>
    <t>dtanbao.com</t>
  </si>
  <si>
    <t>yeehagames.com</t>
  </si>
  <si>
    <t>korekarasa.info</t>
  </si>
  <si>
    <t>xprostitutki-vladimira.com</t>
  </si>
  <si>
    <t>cloudssss.com</t>
  </si>
  <si>
    <t>geekman.in</t>
  </si>
  <si>
    <t>vulcanmega15.com</t>
  </si>
  <si>
    <t>gaugemagazine.com</t>
  </si>
  <si>
    <t>intriper.com</t>
  </si>
  <si>
    <t>sol-casino-chih.com</t>
  </si>
  <si>
    <t>manualzilla.com</t>
  </si>
  <si>
    <t>quaise.energy</t>
  </si>
  <si>
    <t>patrimonionatural.org</t>
  </si>
  <si>
    <t>gifq.ru</t>
  </si>
  <si>
    <t>hermbirkin.biz</t>
  </si>
  <si>
    <t>pact.io</t>
  </si>
  <si>
    <t>livingdocs.io</t>
  </si>
  <si>
    <t>graphicdesigntool.com</t>
  </si>
  <si>
    <t>cruisemates.com</t>
  </si>
  <si>
    <t>mochi.media</t>
  </si>
  <si>
    <t>taipeitravel.net</t>
  </si>
  <si>
    <t>orenoerog.com</t>
  </si>
  <si>
    <t>blockmango.net</t>
  </si>
  <si>
    <t>citynet.pl</t>
  </si>
  <si>
    <t>elim.kz</t>
  </si>
  <si>
    <t>ucms.net.au</t>
  </si>
  <si>
    <t>orthopaedicseminar.com</t>
  </si>
  <si>
    <t>califpso.biz</t>
  </si>
  <si>
    <t>cvd.de</t>
  </si>
  <si>
    <t>freemusketeers.nl</t>
  </si>
  <si>
    <t>dudooeat.com</t>
  </si>
  <si>
    <t>vimeo-downloader.com</t>
  </si>
  <si>
    <t>xtrend.ru</t>
  </si>
  <si>
    <t>google-health.com</t>
  </si>
  <si>
    <t>openbsd.cz</t>
  </si>
  <si>
    <t>oakbaynews.com</t>
  </si>
  <si>
    <t>orientalmart.co.uk</t>
  </si>
  <si>
    <t>joycasino-4ij.top</t>
  </si>
  <si>
    <t>elevator.de</t>
  </si>
  <si>
    <t>analytics.blue</t>
  </si>
  <si>
    <t>wyeyhgy.com</t>
  </si>
  <si>
    <t>qmlctld.cc</t>
  </si>
  <si>
    <t>ammosupplywarehouse.com</t>
  </si>
  <si>
    <t>1xbet-2021.com</t>
  </si>
  <si>
    <t>play-casino22.win</t>
  </si>
  <si>
    <t>zalplayfortuna.ru</t>
  </si>
  <si>
    <t>pobo.cz</t>
  </si>
  <si>
    <t>urbana.org</t>
  </si>
  <si>
    <t>hayden-homes.com</t>
  </si>
  <si>
    <t>amethystthe.ga</t>
  </si>
  <si>
    <t>samarskoeobozrenie.ru</t>
  </si>
  <si>
    <t>cool5site.biz</t>
  </si>
  <si>
    <t>tantra-massage.de</t>
  </si>
  <si>
    <t>vulcanmega81.com</t>
  </si>
  <si>
    <t>melbet-04457.top</t>
  </si>
  <si>
    <t>securityx.ca</t>
  </si>
  <si>
    <t>yossimilo.com</t>
  </si>
  <si>
    <t>eave.org</t>
  </si>
  <si>
    <t>melbet-25979.top</t>
  </si>
  <si>
    <t>limage.biz</t>
  </si>
  <si>
    <t>linuxnet.ca</t>
  </si>
  <si>
    <t>digitexfutures.com</t>
  </si>
  <si>
    <t>freewarepalm.com</t>
  </si>
  <si>
    <t>savorywithsoul.com</t>
  </si>
  <si>
    <t>globalsecurityreview.com</t>
  </si>
  <si>
    <t>indoortemp.com</t>
  </si>
  <si>
    <t>biz-comm.com</t>
  </si>
  <si>
    <t>jsw.pl</t>
  </si>
  <si>
    <t>edpillsonline.fun</t>
  </si>
  <si>
    <t>freeknotfreak.com</t>
  </si>
  <si>
    <t>wxgua.com</t>
  </si>
  <si>
    <t>vaddi.net</t>
  </si>
  <si>
    <t>leon-zerkaloclub.site</t>
  </si>
  <si>
    <t>seis.com</t>
  </si>
  <si>
    <t>dainippon-tosho.co.jp</t>
  </si>
  <si>
    <t>2cu.co</t>
  </si>
  <si>
    <t>ttconnect.gov.tt</t>
  </si>
  <si>
    <t>xpand-it.com</t>
  </si>
  <si>
    <t>vulcanmega76.com</t>
  </si>
  <si>
    <t>blackberrysmoke.com</t>
  </si>
  <si>
    <t>growingspaces.net</t>
  </si>
  <si>
    <t>scoresway.com</t>
  </si>
  <si>
    <t>clctrnfafzc.com</t>
  </si>
  <si>
    <t>lgb.org</t>
  </si>
  <si>
    <t>mccvu.ru</t>
  </si>
  <si>
    <t>producersociety.com</t>
  </si>
  <si>
    <t>energieplus-lesite.be</t>
  </si>
  <si>
    <t>stsg.de</t>
  </si>
  <si>
    <t>proxydns.com</t>
  </si>
  <si>
    <t>carekore.app</t>
  </si>
  <si>
    <t>verisae.co.uk</t>
  </si>
  <si>
    <t>instituteofcaninebiology.org</t>
  </si>
  <si>
    <t>aureon-fm.de</t>
  </si>
  <si>
    <t>naaap.org</t>
  </si>
  <si>
    <t>mygrande.net</t>
  </si>
  <si>
    <t>wanitamithali.com</t>
  </si>
  <si>
    <t>micolet.pt</t>
  </si>
  <si>
    <t>acme.sh</t>
  </si>
  <si>
    <t>vglowielts.com</t>
  </si>
  <si>
    <t>ghost-connect.xyz</t>
  </si>
  <si>
    <t>buyviagenonline.com</t>
  </si>
  <si>
    <t>dssalesjobs.net</t>
  </si>
  <si>
    <t>glass.org</t>
  </si>
  <si>
    <t>zuntafi.com</t>
  </si>
  <si>
    <t>cazino-booi.pw</t>
  </si>
  <si>
    <t>bentre.gov.vn</t>
  </si>
  <si>
    <t>mabeglobal.com</t>
  </si>
  <si>
    <t>hostmc4free.com</t>
  </si>
  <si>
    <t>joy-best.com</t>
  </si>
  <si>
    <t>dogtrainingelite.com</t>
  </si>
  <si>
    <t>hrb.ie</t>
  </si>
  <si>
    <t>ormancesal.biz</t>
  </si>
  <si>
    <t>bzmfxz.com</t>
  </si>
  <si>
    <t>offgridtec.com</t>
  </si>
  <si>
    <t>sithman.men</t>
  </si>
  <si>
    <t>online-timer.net</t>
  </si>
  <si>
    <t>winbets31.com</t>
  </si>
  <si>
    <t>jdc.org.il</t>
  </si>
  <si>
    <t>projex.wiki</t>
  </si>
  <si>
    <t>clouddc.eu</t>
  </si>
  <si>
    <t>irpsc.com</t>
  </si>
  <si>
    <t>alanclinic.ru</t>
  </si>
  <si>
    <t>camlinenglishschool.com</t>
  </si>
  <si>
    <t>freshcasinoglass-1t.com</t>
  </si>
  <si>
    <t>sssyoutube.com</t>
  </si>
  <si>
    <t>bagywagy.com</t>
  </si>
  <si>
    <t>iris.no</t>
  </si>
  <si>
    <t>maxpageant.com</t>
  </si>
  <si>
    <t>kidsgeo.com</t>
  </si>
  <si>
    <t>prfinance.ru</t>
  </si>
  <si>
    <t>eu.ru</t>
  </si>
  <si>
    <t>telnaptelecom.pl</t>
  </si>
  <si>
    <t>ezpassnh.com</t>
  </si>
  <si>
    <t>gsx.com</t>
  </si>
  <si>
    <t>chinatt315.org.cn</t>
  </si>
  <si>
    <t>kktctelsim.com</t>
  </si>
  <si>
    <t>eastmabbio.com</t>
  </si>
  <si>
    <t>vaxopedia.org</t>
  </si>
  <si>
    <t>bcucluj.ro</t>
  </si>
  <si>
    <t>liveonscore.tv</t>
  </si>
  <si>
    <t>llyysp64.top</t>
  </si>
  <si>
    <t>siska.video</t>
  </si>
  <si>
    <t>dutch-seeds.shop</t>
  </si>
  <si>
    <t>tangiblesoftwaresolutions.com</t>
  </si>
  <si>
    <t>qabola.com</t>
  </si>
  <si>
    <t>brackenguns.com</t>
  </si>
  <si>
    <t>js-sports.com</t>
  </si>
  <si>
    <t>hisense.es</t>
  </si>
  <si>
    <t>pwssurf.jp</t>
  </si>
  <si>
    <t>dayandnightair.com</t>
  </si>
  <si>
    <t>xnxx500.com</t>
  </si>
  <si>
    <t>makasetenet.jp</t>
  </si>
  <si>
    <t>persib.co.id</t>
  </si>
  <si>
    <t>perfectrolexwatches.to</t>
  </si>
  <si>
    <t>internet24.news</t>
  </si>
  <si>
    <t>xn--80aacz6alc1b.xn--p1ai</t>
  </si>
  <si>
    <t>roixxx.com</t>
  </si>
  <si>
    <t>thenaturalhomeschool.com</t>
  </si>
  <si>
    <t>terazero.com</t>
  </si>
  <si>
    <t>allzone.com.br</t>
  </si>
  <si>
    <t>marineboard.net</t>
  </si>
  <si>
    <t>primainfanzia.it</t>
  </si>
  <si>
    <t>themmsaas.com</t>
  </si>
  <si>
    <t>ivf.com.au</t>
  </si>
  <si>
    <t>cibtvisas.ca</t>
  </si>
  <si>
    <t>safesecurityclick.com</t>
  </si>
  <si>
    <t>thcvapes.org</t>
  </si>
  <si>
    <t>aromatools.com</t>
  </si>
  <si>
    <t>pinupcasino-club.ru</t>
  </si>
  <si>
    <t>newoxfordreview.org</t>
  </si>
  <si>
    <t>mynmg.com</t>
  </si>
  <si>
    <t>gosunpro.com</t>
  </si>
  <si>
    <t>adv1wheels.com</t>
  </si>
  <si>
    <t>insta-stories.online</t>
  </si>
  <si>
    <t>annebarge.com</t>
  </si>
  <si>
    <t>pttgopolitics.com</t>
  </si>
  <si>
    <t>greatwestlifedigital.com</t>
  </si>
  <si>
    <t>bimabroker.tj</t>
  </si>
  <si>
    <t>russkoe-porno-hd.com</t>
  </si>
  <si>
    <t>commerce.com.tw</t>
  </si>
  <si>
    <t>esolutionsit.com</t>
  </si>
  <si>
    <t>workitmom.com</t>
  </si>
  <si>
    <t>lordfilms-lu.fun</t>
  </si>
  <si>
    <t>zjmi.com</t>
  </si>
  <si>
    <t>pushkinska.net</t>
  </si>
  <si>
    <t>pakitchen.com</t>
  </si>
  <si>
    <t>freerip.com</t>
  </si>
  <si>
    <t>elheddaf.com</t>
  </si>
  <si>
    <t>pushauction.cn</t>
  </si>
  <si>
    <t>platt.edu</t>
  </si>
  <si>
    <t>iskids.net</t>
  </si>
  <si>
    <t>thrubbish.net</t>
  </si>
  <si>
    <t>297joycasino.ru</t>
  </si>
  <si>
    <t>naturalwigsbuy.com</t>
  </si>
  <si>
    <t>serieshd24.com</t>
  </si>
  <si>
    <t>robtv.be</t>
  </si>
  <si>
    <t>13625777838.com</t>
  </si>
  <si>
    <t>movilepay.com</t>
  </si>
  <si>
    <t>ntnc.edu.cn</t>
  </si>
  <si>
    <t>goodwork.ca</t>
  </si>
  <si>
    <t>it-inline.ru</t>
  </si>
  <si>
    <t>evcmo.ru</t>
  </si>
  <si>
    <t>pricy.ro</t>
  </si>
  <si>
    <t>news965.com</t>
  </si>
  <si>
    <t>sni.de</t>
  </si>
  <si>
    <t>secretlifeofobjects.com</t>
  </si>
  <si>
    <t>moscowslot.com</t>
  </si>
  <si>
    <t>neccontract.com</t>
  </si>
  <si>
    <t>universitytrends.co.uk</t>
  </si>
  <si>
    <t>repto4ka.ru</t>
  </si>
  <si>
    <t>nwhkk.com</t>
  </si>
  <si>
    <t>xdnstatic.com</t>
  </si>
  <si>
    <t>ksk.by</t>
  </si>
  <si>
    <t>vulcanmega230.com</t>
  </si>
  <si>
    <t>bc-collection.eu</t>
  </si>
  <si>
    <t>saturn2.ru</t>
  </si>
  <si>
    <t>socialimpact.org</t>
  </si>
  <si>
    <t>personalchef.com</t>
  </si>
  <si>
    <t>iwj.co.jp</t>
  </si>
  <si>
    <t>winbets43.com</t>
  </si>
  <si>
    <t>magicvivaldi.com</t>
  </si>
  <si>
    <t>originofwealth.org</t>
  </si>
  <si>
    <t>nowconsumer.ga</t>
  </si>
  <si>
    <t>pirnhub.com</t>
  </si>
  <si>
    <t>kholabarta24.com</t>
  </si>
  <si>
    <t>northamericanarms.com</t>
  </si>
  <si>
    <t>aulss8.veneto.it</t>
  </si>
  <si>
    <t>tsukuenoue.com</t>
  </si>
  <si>
    <t>mwf.com.au</t>
  </si>
  <si>
    <t>nfca.org.tw</t>
  </si>
  <si>
    <t>in-sights.com</t>
  </si>
  <si>
    <t>altiusdirectory.com</t>
  </si>
  <si>
    <t>tomatys.com</t>
  </si>
  <si>
    <t>launchnovo.com</t>
  </si>
  <si>
    <t>tengeda.kz</t>
  </si>
  <si>
    <t>rkrp-rpk.ru</t>
  </si>
  <si>
    <t>magniflex.su</t>
  </si>
  <si>
    <t>sherbsblog.com</t>
  </si>
  <si>
    <t>acaodupla.xyz</t>
  </si>
  <si>
    <t>nini-market.ir</t>
  </si>
  <si>
    <t>ravenglass-railway.co.uk</t>
  </si>
  <si>
    <t>movetechhost.com</t>
  </si>
  <si>
    <t>christchurchattractions.nz</t>
  </si>
  <si>
    <t>nckan77.xyz</t>
  </si>
  <si>
    <t>vulkan-luxe.com</t>
  </si>
  <si>
    <t>casinomika.com</t>
  </si>
  <si>
    <t>networkdistribution.com</t>
  </si>
  <si>
    <t>riverparkterrace.com</t>
  </si>
  <si>
    <t>avlorenfe.com</t>
  </si>
  <si>
    <t>hackteria.org</t>
  </si>
  <si>
    <t>loveread.ws</t>
  </si>
  <si>
    <t>ds-lesskazka.ru</t>
  </si>
  <si>
    <t>worldvision.ro</t>
  </si>
  <si>
    <t>salinaalumeredda.it</t>
  </si>
  <si>
    <t>akademiyanauk.kz</t>
  </si>
  <si>
    <t>conceptually.org</t>
  </si>
  <si>
    <t>iristcl-marine.com</t>
  </si>
  <si>
    <t>av-subthai.com</t>
  </si>
  <si>
    <t>andriosapk.com</t>
  </si>
  <si>
    <t>gesund-ins-leben.de</t>
  </si>
  <si>
    <t>crochetspot.com</t>
  </si>
  <si>
    <t>winbets46.com</t>
  </si>
  <si>
    <t>lexingtoncompany.com</t>
  </si>
  <si>
    <t>doterracertifiedsite.com</t>
  </si>
  <si>
    <t>solcasino-100.com</t>
  </si>
  <si>
    <t>oceanreef.com</t>
  </si>
  <si>
    <t>1dorama.net</t>
  </si>
  <si>
    <t>cibtvisas.com.au</t>
  </si>
  <si>
    <t>shekulli.com.al</t>
  </si>
  <si>
    <t>ournakedbodies.net</t>
  </si>
  <si>
    <t>jiolotterywinner.com</t>
  </si>
  <si>
    <t>oase.su</t>
  </si>
  <si>
    <t>systopiacloud.com</t>
  </si>
  <si>
    <t>lialijewellery.com</t>
  </si>
  <si>
    <t>lifeafterfootballblog.com</t>
  </si>
  <si>
    <t>oasis-slots.net</t>
  </si>
  <si>
    <t>toyou.club</t>
  </si>
  <si>
    <t>indi66.com</t>
  </si>
  <si>
    <t>pornovlad.com</t>
  </si>
  <si>
    <t>4wordsystems.com</t>
  </si>
  <si>
    <t>viagra-54.ru</t>
  </si>
  <si>
    <t>qchm.edu.cn</t>
  </si>
  <si>
    <t>aeroportbeauvais.com</t>
  </si>
  <si>
    <t>x-files-online.ru</t>
  </si>
  <si>
    <t>on-e.com</t>
  </si>
  <si>
    <t>info-datarooms.ca</t>
  </si>
  <si>
    <t>vulcanmega102.com</t>
  </si>
  <si>
    <t>viagranc.com</t>
  </si>
  <si>
    <t>datavirtualdatarooms.com</t>
  </si>
  <si>
    <t>amina-studio.ru</t>
  </si>
  <si>
    <t>vulcanmega237.com</t>
  </si>
  <si>
    <t>servidor9.net</t>
  </si>
  <si>
    <t>vitrindigital.com</t>
  </si>
  <si>
    <t>crssdfest.com</t>
  </si>
  <si>
    <t>esmuc.cat</t>
  </si>
  <si>
    <t>antabuse.shop</t>
  </si>
  <si>
    <t>mcelhiney.us</t>
  </si>
  <si>
    <t>superfarm.com</t>
  </si>
  <si>
    <t>perfect99.com</t>
  </si>
  <si>
    <t>colleyville.com</t>
  </si>
  <si>
    <t>fountaintire.com</t>
  </si>
  <si>
    <t>thevolte.com</t>
  </si>
  <si>
    <t>admiralcasinobest.com</t>
  </si>
  <si>
    <t>mixa.tv</t>
  </si>
  <si>
    <t>tora-ana.jp</t>
  </si>
  <si>
    <t>seetel.de</t>
  </si>
  <si>
    <t>moviesverse.ac</t>
  </si>
  <si>
    <t>needassistant.com</t>
  </si>
  <si>
    <t>tradecentric.com</t>
  </si>
  <si>
    <t>xhammer.net</t>
  </si>
  <si>
    <t>chailease.org.tw</t>
  </si>
  <si>
    <t>ubuweb.com</t>
  </si>
  <si>
    <t>erotrio.com</t>
  </si>
  <si>
    <t>tikhvin.org</t>
  </si>
  <si>
    <t>horronline.com</t>
  </si>
  <si>
    <t>officialjoyslot.com</t>
  </si>
  <si>
    <t>videoclip.info</t>
  </si>
  <si>
    <t>ignitioncapital.com</t>
  </si>
  <si>
    <t>nld.org</t>
  </si>
  <si>
    <t>vegas-grand12.com</t>
  </si>
  <si>
    <t>aa1xx.xyz</t>
  </si>
  <si>
    <t>scienceall.com</t>
  </si>
  <si>
    <t>goldendisc.co.kr</t>
  </si>
  <si>
    <t>goldtop.cf</t>
  </si>
  <si>
    <t>axisnow.com</t>
  </si>
  <si>
    <t>econ.bg</t>
  </si>
  <si>
    <t>christopherhomesinc.org</t>
  </si>
  <si>
    <t>alladyn.io</t>
  </si>
  <si>
    <t>forumplanet.com</t>
  </si>
  <si>
    <t>coffee-statistics.com</t>
  </si>
  <si>
    <t>asensors.net</t>
  </si>
  <si>
    <t>sweetnothings.com</t>
  </si>
  <si>
    <t>ehmmuub.cc</t>
  </si>
  <si>
    <t>conectarh.mg.gov.br</t>
  </si>
  <si>
    <t>mrbits2.com</t>
  </si>
  <si>
    <t>hazerx.org</t>
  </si>
  <si>
    <t>agahinvest.com</t>
  </si>
  <si>
    <t>myotherip.com</t>
  </si>
  <si>
    <t>tipsdesalud.tips</t>
  </si>
  <si>
    <t>els.mk</t>
  </si>
  <si>
    <t>lapdatcameradh.com</t>
  </si>
  <si>
    <t>49ultra.com</t>
  </si>
  <si>
    <t>assist-software.net</t>
  </si>
  <si>
    <t>unitedchurchofcanada.org</t>
  </si>
  <si>
    <t>meipian9.cn</t>
  </si>
  <si>
    <t>dreamdth.com</t>
  </si>
  <si>
    <t>webcamdir.com</t>
  </si>
  <si>
    <t>fresh-casino-ava.com</t>
  </si>
  <si>
    <t>rentacarbh.com</t>
  </si>
  <si>
    <t>forsythehosting.com</t>
  </si>
  <si>
    <t>1xbet822954.top</t>
  </si>
  <si>
    <t>namecheap.net</t>
  </si>
  <si>
    <t>nmsplay.com</t>
  </si>
  <si>
    <t>adsailor.com</t>
  </si>
  <si>
    <t>nsw2u.in</t>
  </si>
  <si>
    <t>g-able.com</t>
  </si>
  <si>
    <t>groupebgfibank.com</t>
  </si>
  <si>
    <t>lancsteachinghospitals.nhs.uk</t>
  </si>
  <si>
    <t>freshcasino888.ru</t>
  </si>
  <si>
    <t>tsecom.net</t>
  </si>
  <si>
    <t>canadianpharmacyed.com</t>
  </si>
  <si>
    <t>fork-cms.com</t>
  </si>
  <si>
    <t>pin-up-casino-2020.ru</t>
  </si>
  <si>
    <t>beautybar.com</t>
  </si>
  <si>
    <t>mytuesdaytherapy.com</t>
  </si>
  <si>
    <t>xnxxtube8.com</t>
  </si>
  <si>
    <t>mekonomen.no</t>
  </si>
  <si>
    <t>powerslide.com</t>
  </si>
  <si>
    <t>clanbb.ru</t>
  </si>
  <si>
    <t>nwpsc.com</t>
  </si>
  <si>
    <t>woodcentral.com</t>
  </si>
  <si>
    <t>voscreen.com</t>
  </si>
  <si>
    <t>lrmuitine.lt</t>
  </si>
  <si>
    <t>bitrix.ua</t>
  </si>
  <si>
    <t>sitesbydesign.com.au</t>
  </si>
  <si>
    <t>dedicatedgaming.com.au</t>
  </si>
  <si>
    <t>fitafterfiftyfive.com</t>
  </si>
  <si>
    <t>arhen.ru</t>
  </si>
  <si>
    <t>olgrace.org</t>
  </si>
  <si>
    <t>izumchik.com</t>
  </si>
  <si>
    <t>kino-ok.net</t>
  </si>
  <si>
    <t>hooyu.com</t>
  </si>
  <si>
    <t>lagis-hessen.de</t>
  </si>
  <si>
    <t>sl886.com</t>
  </si>
  <si>
    <t>pepperconstruction.com</t>
  </si>
  <si>
    <t>knexpert.ru</t>
  </si>
  <si>
    <t>noob.to</t>
  </si>
  <si>
    <t>posttagmapapi.com</t>
  </si>
  <si>
    <t>lampoo.com</t>
  </si>
  <si>
    <t>klas.com</t>
  </si>
  <si>
    <t>littleswan.com</t>
  </si>
  <si>
    <t>adcswsedv.cf</t>
  </si>
  <si>
    <t>drugscience.org</t>
  </si>
  <si>
    <t>comunicate-express.ro</t>
  </si>
  <si>
    <t>gih.org</t>
  </si>
  <si>
    <t>playsoft.net</t>
  </si>
  <si>
    <t>guitarzero2hero.com</t>
  </si>
  <si>
    <t>tecmifor.cl</t>
  </si>
  <si>
    <t>clinicaferrusbratos.com</t>
  </si>
  <si>
    <t>sinasurgico.com</t>
  </si>
  <si>
    <t>steuernetz.de</t>
  </si>
  <si>
    <t>yuldash.com</t>
  </si>
  <si>
    <t>fina.co.cm</t>
  </si>
  <si>
    <t>seamheads.com</t>
  </si>
  <si>
    <t>gearys.com</t>
  </si>
  <si>
    <t>xn--80ahid8a.video</t>
  </si>
  <si>
    <t>europeanpressprize.com</t>
  </si>
  <si>
    <t>sala.se</t>
  </si>
  <si>
    <t>mp3bars.com</t>
  </si>
  <si>
    <t>iosapptemplates.com</t>
  </si>
  <si>
    <t>icedgoldy.com.br</t>
  </si>
  <si>
    <t>fenixdirectory.info</t>
  </si>
  <si>
    <t>columbuscasino-online.com</t>
  </si>
  <si>
    <t>banehmi.com</t>
  </si>
  <si>
    <t>anadolusaglik.org</t>
  </si>
  <si>
    <t>justmeasuringup.com</t>
  </si>
  <si>
    <t>commercialedge.com</t>
  </si>
  <si>
    <t>coolvibe.com</t>
  </si>
  <si>
    <t>luminad.com</t>
  </si>
  <si>
    <t>minisisinc.com</t>
  </si>
  <si>
    <t>cr-net.eu</t>
  </si>
  <si>
    <t>verisure.nl</t>
  </si>
  <si>
    <t>top-fivecasinos.com</t>
  </si>
  <si>
    <t>ptt.edu</t>
  </si>
  <si>
    <t>eisonesoft.com</t>
  </si>
  <si>
    <t>trapin.in</t>
  </si>
  <si>
    <t>electropedia.org</t>
  </si>
  <si>
    <t>dreamclothinghq.com</t>
  </si>
  <si>
    <t>jbarrows.com</t>
  </si>
  <si>
    <t>pododesk.net</t>
  </si>
  <si>
    <t>hitmuzon.net</t>
  </si>
  <si>
    <t>bemedwise.org</t>
  </si>
  <si>
    <t>bazaarabzar.com</t>
  </si>
  <si>
    <t>leadingir.com</t>
  </si>
  <si>
    <t>socialarchitects.nl</t>
  </si>
  <si>
    <t>vuzinfo-wi.net</t>
  </si>
  <si>
    <t>zvonoki.ru</t>
  </si>
  <si>
    <t>cointelligence.com</t>
  </si>
  <si>
    <t>wafcigu.info</t>
  </si>
  <si>
    <t>rumors.it</t>
  </si>
  <si>
    <t>space-find.net</t>
  </si>
  <si>
    <t>busungbio.co.kr</t>
  </si>
  <si>
    <t>fleshjack.com</t>
  </si>
  <si>
    <t>teshuzi.com</t>
  </si>
  <si>
    <t>photoboothtrade.co.uk</t>
  </si>
  <si>
    <t>freefraudreport.com</t>
  </si>
  <si>
    <t>digitrends.com</t>
  </si>
  <si>
    <t>amazeui.org</t>
  </si>
  <si>
    <t>nxtv.zone</t>
  </si>
  <si>
    <t>healthcareaustralia.com.au</t>
  </si>
  <si>
    <t>medpak.com</t>
  </si>
  <si>
    <t>truthhub.ga</t>
  </si>
  <si>
    <t>xs507.com</t>
  </si>
  <si>
    <t>voiceofhealthcare.org</t>
  </si>
  <si>
    <t>marleysmenu.com</t>
  </si>
  <si>
    <t>sefaresh.net</t>
  </si>
  <si>
    <t>zeecanine.com</t>
  </si>
  <si>
    <t>detectivesgrupolink.es</t>
  </si>
  <si>
    <t>techtalksummits.com</t>
  </si>
  <si>
    <t>slash7.com</t>
  </si>
  <si>
    <t>driftcasino-sk.ru</t>
  </si>
  <si>
    <t>ecm30.es</t>
  </si>
  <si>
    <t>vulcanmega26.com</t>
  </si>
  <si>
    <t>szydwc.net</t>
  </si>
  <si>
    <t>igrovye-avtomaty-money3.ru</t>
  </si>
  <si>
    <t>scorize.com</t>
  </si>
  <si>
    <t>enddd.org</t>
  </si>
  <si>
    <t>overturechina.com</t>
  </si>
  <si>
    <t>genom-eko.ru</t>
  </si>
  <si>
    <t>susuifa.com</t>
  </si>
  <si>
    <t>careydevelopment.us</t>
  </si>
  <si>
    <t>vinoterra.ru</t>
  </si>
  <si>
    <t>fitclub.ir</t>
  </si>
  <si>
    <t>cocaji.com</t>
  </si>
  <si>
    <t>gardentoolbox.co.uk</t>
  </si>
  <si>
    <t>techscreen.ru</t>
  </si>
  <si>
    <t>bsmz.net</t>
  </si>
  <si>
    <t>yoshteq.de</t>
  </si>
  <si>
    <t>laliste.com</t>
  </si>
  <si>
    <t>leanapp.cn</t>
  </si>
  <si>
    <t>benielsam.com</t>
  </si>
  <si>
    <t>catalcabuyukcekmecesilivriescort.xyz</t>
  </si>
  <si>
    <t>itdw.cn</t>
  </si>
  <si>
    <t>zubrag.com</t>
  </si>
  <si>
    <t>izdo.ru</t>
  </si>
  <si>
    <t>ivermectin7tab.com</t>
  </si>
  <si>
    <t>sexvidzhub.com</t>
  </si>
  <si>
    <t>globalekotrade.com</t>
  </si>
  <si>
    <t>sacs.k12.in.us</t>
  </si>
  <si>
    <t>go13.kz</t>
  </si>
  <si>
    <t>parkp.org</t>
  </si>
  <si>
    <t>dhandhokaro.com</t>
  </si>
  <si>
    <t>bourky.cz</t>
  </si>
  <si>
    <t>okr.ro</t>
  </si>
  <si>
    <t>jetcasino-mtp1t.com</t>
  </si>
  <si>
    <t>minuaeg.com</t>
  </si>
  <si>
    <t>mahamack.com</t>
  </si>
  <si>
    <t>games360rgh.com</t>
  </si>
  <si>
    <t>myncu.com</t>
  </si>
  <si>
    <t>theglassscientists.com</t>
  </si>
  <si>
    <t>moh-casino-fresh.ru</t>
  </si>
  <si>
    <t>dpdc.gov.bd</t>
  </si>
  <si>
    <t>foxflash.com</t>
  </si>
  <si>
    <t>speedtest.co.za</t>
  </si>
  <si>
    <t>hyxqw.com</t>
  </si>
  <si>
    <t>instacasino.com</t>
  </si>
  <si>
    <t>puzyaka.ru</t>
  </si>
  <si>
    <t>kingsales-co.id</t>
  </si>
  <si>
    <t>shaip.com</t>
  </si>
  <si>
    <t>santiago.nu</t>
  </si>
  <si>
    <t>silkroadtechnology.com</t>
  </si>
  <si>
    <t>knothserv8.nl</t>
  </si>
  <si>
    <t>paralanaturaleza.org</t>
  </si>
  <si>
    <t>diabeticlivingonline.com</t>
  </si>
  <si>
    <t>maditong.co.kr</t>
  </si>
  <si>
    <t>onscreenlearning.com</t>
  </si>
  <si>
    <t>missusa.com</t>
  </si>
  <si>
    <t>scclzw.com</t>
  </si>
  <si>
    <t>sol-casino-official484.ru</t>
  </si>
  <si>
    <t>sport7.pw</t>
  </si>
  <si>
    <t>netgames77.com</t>
  </si>
  <si>
    <t>hiltonheadbeachgetaway.com</t>
  </si>
  <si>
    <t>budgetpublic.ru</t>
  </si>
  <si>
    <t>book-transfer-usa.com</t>
  </si>
  <si>
    <t>caremountmedical.com</t>
  </si>
  <si>
    <t>briefcam.com</t>
  </si>
  <si>
    <t>eve-online.tv</t>
  </si>
  <si>
    <t>slsradio.me</t>
  </si>
  <si>
    <t>agro-gk.ru</t>
  </si>
  <si>
    <t>vipmatureporn.com</t>
  </si>
  <si>
    <t>lowryparkzoo.com</t>
  </si>
  <si>
    <t>apfmservices.com</t>
  </si>
  <si>
    <t>jagyashriwedding.com</t>
  </si>
  <si>
    <t>ngelaw.com</t>
  </si>
  <si>
    <t>eb24.ru</t>
  </si>
  <si>
    <t>r-saba.stream</t>
  </si>
  <si>
    <t>newsflash.org</t>
  </si>
  <si>
    <t>nikon-fotografie.de</t>
  </si>
  <si>
    <t>roushnet.com</t>
  </si>
  <si>
    <t>getleadsfast.com</t>
  </si>
  <si>
    <t>joytoplink.com</t>
  </si>
  <si>
    <t>zaoit.ru</t>
  </si>
  <si>
    <t>driftcasino-trans.ru</t>
  </si>
  <si>
    <t>magireco.wiki</t>
  </si>
  <si>
    <t>altademoblog.com</t>
  </si>
  <si>
    <t>frankdesign.se</t>
  </si>
  <si>
    <t>worldwidefaqs.com</t>
  </si>
  <si>
    <t>fchat.vn</t>
  </si>
  <si>
    <t>mcbookie.com</t>
  </si>
  <si>
    <t>garimpeiros.com.br</t>
  </si>
  <si>
    <t>militarydisabilitymadeeasy.com</t>
  </si>
  <si>
    <t>buycialisbuy.com</t>
  </si>
  <si>
    <t>yourincomepartners.com</t>
  </si>
  <si>
    <t>cooknsoul.de</t>
  </si>
  <si>
    <t>bussongs.com</t>
  </si>
  <si>
    <t>casino-x-27.com</t>
  </si>
  <si>
    <t>miitel.jp</t>
  </si>
  <si>
    <t>gekiyasu-timesale.com</t>
  </si>
  <si>
    <t>device-analytics.com</t>
  </si>
  <si>
    <t>ayamevip.com</t>
  </si>
  <si>
    <t>thebpmfestival.com</t>
  </si>
  <si>
    <t>ationakasul.xyz</t>
  </si>
  <si>
    <t>sippanel.su</t>
  </si>
  <si>
    <t>cdiseals.com</t>
  </si>
  <si>
    <t>vendoscope.pro</t>
  </si>
  <si>
    <t>findatherapist.com</t>
  </si>
  <si>
    <t>turnstyleconsign.com</t>
  </si>
  <si>
    <t>internet-canada.com</t>
  </si>
  <si>
    <t>pmesolution.ca</t>
  </si>
  <si>
    <t>museeenherbe.com</t>
  </si>
  <si>
    <t>kidstopics.com</t>
  </si>
  <si>
    <t>elysiumathletic.com</t>
  </si>
  <si>
    <t>indigo-opt.ru</t>
  </si>
  <si>
    <t>wrnjradio.com</t>
  </si>
  <si>
    <t>drift24casino2.ru</t>
  </si>
  <si>
    <t>standardplumbing.com</t>
  </si>
  <si>
    <t>akadem.ru</t>
  </si>
  <si>
    <t>friulioggi.it</t>
  </si>
  <si>
    <t>melbet-05312.top</t>
  </si>
  <si>
    <t>comfort.bg</t>
  </si>
  <si>
    <t>psychics4today.com</t>
  </si>
  <si>
    <t>iiisci.org</t>
  </si>
  <si>
    <t>pktsrv3.com</t>
  </si>
  <si>
    <t>scientologynews.org</t>
  </si>
  <si>
    <t>soprotivlenie.info</t>
  </si>
  <si>
    <t>joycasino57.com</t>
  </si>
  <si>
    <t>melbet76668.com</t>
  </si>
  <si>
    <t>steelalborz.com</t>
  </si>
  <si>
    <t>darkmarketsgo.com</t>
  </si>
  <si>
    <t>incest.video</t>
  </si>
  <si>
    <t>bookofra-gratis.com</t>
  </si>
  <si>
    <t>insideart.eu</t>
  </si>
  <si>
    <t>zyxel.it</t>
  </si>
  <si>
    <t>rojfyeh.cc</t>
  </si>
  <si>
    <t>undergroundstudio.it</t>
  </si>
  <si>
    <t>birkman.com</t>
  </si>
  <si>
    <t>onesdata.com</t>
  </si>
  <si>
    <t>bfcom.se</t>
  </si>
  <si>
    <t>all-jakarta-apartments.com</t>
  </si>
  <si>
    <t>kimberlytconsulting.com</t>
  </si>
  <si>
    <t>hepolife.ru</t>
  </si>
  <si>
    <t>jehwasa.org</t>
  </si>
  <si>
    <t>faraoncazino.com</t>
  </si>
  <si>
    <t>make-tracks.com</t>
  </si>
  <si>
    <t>09game.com</t>
  </si>
  <si>
    <t>afterbricks.com</t>
  </si>
  <si>
    <t>radionova.no</t>
  </si>
  <si>
    <t>yorisoi-chat.jp</t>
  </si>
  <si>
    <t>overseemadagascar.com</t>
  </si>
  <si>
    <t>singleboersen-vergleich.de</t>
  </si>
  <si>
    <t>woedecor.com</t>
  </si>
  <si>
    <t>chandnas.com</t>
  </si>
  <si>
    <t>aradiginhersey.com</t>
  </si>
  <si>
    <t>ctt.by</t>
  </si>
  <si>
    <t>tubingtech.ru</t>
  </si>
  <si>
    <t>pporn.pro</t>
  </si>
  <si>
    <t>nitrotelecom.com.br</t>
  </si>
  <si>
    <t>vulcanmega84.com</t>
  </si>
  <si>
    <t>gew.co</t>
  </si>
  <si>
    <t>technopro-online.com</t>
  </si>
  <si>
    <t>frozentech.com</t>
  </si>
  <si>
    <t>mining.komatsu</t>
  </si>
  <si>
    <t>infoshoptecnologia.com.br</t>
  </si>
  <si>
    <t>di.be</t>
  </si>
  <si>
    <t>diploms-ru.co</t>
  </si>
  <si>
    <t>kress.net</t>
  </si>
  <si>
    <t>indojepang.com</t>
  </si>
  <si>
    <t>internetsahayta.com</t>
  </si>
  <si>
    <t>grandtour.tv</t>
  </si>
  <si>
    <t>blogdeunlgubrepoeta.com</t>
  </si>
  <si>
    <t>pixatik.com</t>
  </si>
  <si>
    <t>smplanet.com</t>
  </si>
  <si>
    <t>afghanembassy.kz</t>
  </si>
  <si>
    <t>iwanovo-dosug.ru</t>
  </si>
  <si>
    <t>gmtdpuo.cc</t>
  </si>
  <si>
    <t>solcasino-smol1.ru</t>
  </si>
  <si>
    <t>centroitalianoreiki.it</t>
  </si>
  <si>
    <t>ritimsunucu.com</t>
  </si>
  <si>
    <t>japanporn.cc</t>
  </si>
  <si>
    <t>marna.com</t>
  </si>
  <si>
    <t>shkoladiabeta.ru</t>
  </si>
  <si>
    <t>dagitivon.com</t>
  </si>
  <si>
    <t>bitbol.la</t>
  </si>
  <si>
    <t>moeingeo.com</t>
  </si>
  <si>
    <t>waveaccess.ru</t>
  </si>
  <si>
    <t>vulcanmega39.com</t>
  </si>
  <si>
    <t>dreamus.co.kr</t>
  </si>
  <si>
    <t>teknorem.net</t>
  </si>
  <si>
    <t>maniwa.lg.jp</t>
  </si>
  <si>
    <t>turtlebay.org</t>
  </si>
  <si>
    <t>18dao.net</t>
  </si>
  <si>
    <t>credimaxx.de</t>
  </si>
  <si>
    <t>rodnaya-tropinka.ru</t>
  </si>
  <si>
    <t>jpska.club</t>
  </si>
  <si>
    <t>erfanhospital.ir</t>
  </si>
  <si>
    <t>demlc.tech</t>
  </si>
  <si>
    <t>sugarforge.org</t>
  </si>
  <si>
    <t>playcelebs.net</t>
  </si>
  <si>
    <t>chieusangducphat.com</t>
  </si>
  <si>
    <t>midhelp.ru</t>
  </si>
  <si>
    <t>ysneulbom.com</t>
  </si>
  <si>
    <t>blumbergcompany.cf</t>
  </si>
  <si>
    <t>herculesstands.com</t>
  </si>
  <si>
    <t>radiantbridecle.com</t>
  </si>
  <si>
    <t>bam-interactive.de</t>
  </si>
  <si>
    <t>bigsee.eu</t>
  </si>
  <si>
    <t>judychicago.com</t>
  </si>
  <si>
    <t>denisdufour.fr</t>
  </si>
  <si>
    <t>foodnews.jp</t>
  </si>
  <si>
    <t>rias.co.uk</t>
  </si>
  <si>
    <t>stamboulbazaar.com</t>
  </si>
  <si>
    <t>catholicpeoplemeet.com</t>
  </si>
  <si>
    <t>freelancer.is</t>
  </si>
  <si>
    <t>realtor-game.ru</t>
  </si>
  <si>
    <t>mostbet-casino.com</t>
  </si>
  <si>
    <t>avtub.id</t>
  </si>
  <si>
    <t>rookie.co.kr</t>
  </si>
  <si>
    <t>xunit.net</t>
  </si>
  <si>
    <t>prodatix.com</t>
  </si>
  <si>
    <t>comergence.com</t>
  </si>
  <si>
    <t>suntip.nl</t>
  </si>
  <si>
    <t>ellopos.com</t>
  </si>
  <si>
    <t>shineforchrist.org</t>
  </si>
  <si>
    <t>finoit.com</t>
  </si>
  <si>
    <t>motek-messe.de</t>
  </si>
  <si>
    <t>watermc.eu</t>
  </si>
  <si>
    <t>quick-step.co.uk</t>
  </si>
  <si>
    <t>redstatemail.com</t>
  </si>
  <si>
    <t>cryptshare.com</t>
  </si>
  <si>
    <t>brightpinkstudio.com</t>
  </si>
  <si>
    <t>planfred.com</t>
  </si>
  <si>
    <t>tolkorus.net</t>
  </si>
  <si>
    <t>conradnewyork.com</t>
  </si>
  <si>
    <t>trendhopper.nl</t>
  </si>
  <si>
    <t>luc-medienhaus.de</t>
  </si>
  <si>
    <t>ppgnet.cn</t>
  </si>
  <si>
    <t>foca-ustikolina.ba</t>
  </si>
  <si>
    <t>live95fm.ie</t>
  </si>
  <si>
    <t>ladobe.com.mx</t>
  </si>
  <si>
    <t>clonica.net</t>
  </si>
  <si>
    <t>myavangmusic.com</t>
  </si>
  <si>
    <t>learncodeweb.com</t>
  </si>
  <si>
    <t>dnsadmin.fi</t>
  </si>
  <si>
    <t>uzvo.ru</t>
  </si>
  <si>
    <t>mhtm.pl</t>
  </si>
  <si>
    <t>ideamuseum.org</t>
  </si>
  <si>
    <t>westernschools.com</t>
  </si>
  <si>
    <t>sol-s-2022.ru</t>
  </si>
  <si>
    <t>parago.co.uk</t>
  </si>
  <si>
    <t>lgtvlink.com</t>
  </si>
  <si>
    <t>dk-ng.com</t>
  </si>
  <si>
    <t>grantcountywa.gov</t>
  </si>
  <si>
    <t>paulreinarz.com</t>
  </si>
  <si>
    <t>pinup-casino1.com</t>
  </si>
  <si>
    <t>gusarm.ru</t>
  </si>
  <si>
    <t>shiningafritest.org</t>
  </si>
  <si>
    <t>verkenjegeest.com</t>
  </si>
  <si>
    <t>osph.nl</t>
  </si>
  <si>
    <t>idcbaby.com</t>
  </si>
  <si>
    <t>teflclips.com</t>
  </si>
  <si>
    <t>yukiworks.nl</t>
  </si>
  <si>
    <t>thisisdb.com</t>
  </si>
  <si>
    <t>laverylawfirm.com</t>
  </si>
  <si>
    <t>hair-gallery.it</t>
  </si>
  <si>
    <t>onscore.kr</t>
  </si>
  <si>
    <t>zoetryresorts.com</t>
  </si>
  <si>
    <t>watmm.com</t>
  </si>
  <si>
    <t>lunime.com</t>
  </si>
  <si>
    <t>roche.com.ec</t>
  </si>
  <si>
    <t>sbersnabprof.ru</t>
  </si>
  <si>
    <t>imagy.app</t>
  </si>
  <si>
    <t>compilertools.net</t>
  </si>
  <si>
    <t>pilotair.com</t>
  </si>
  <si>
    <t>hitbits.io</t>
  </si>
  <si>
    <t>speednic.at</t>
  </si>
  <si>
    <t>slotauto88.xyz</t>
  </si>
  <si>
    <t>parsec.tv</t>
  </si>
  <si>
    <t>lsanalise.com.br</t>
  </si>
  <si>
    <t>versionmuseum.com</t>
  </si>
  <si>
    <t>fort-robson.com</t>
  </si>
  <si>
    <t>samba.com.pk</t>
  </si>
  <si>
    <t>doptik.ru</t>
  </si>
  <si>
    <t>genericcialisonline3.com</t>
  </si>
  <si>
    <t>esimo.ru</t>
  </si>
  <si>
    <t>pornolenta.xyz</t>
  </si>
  <si>
    <t>abvprime.ru</t>
  </si>
  <si>
    <t>bytetree.com</t>
  </si>
  <si>
    <t>asajo.jp</t>
  </si>
  <si>
    <t>pdd.by</t>
  </si>
  <si>
    <t>swillhouse.com</t>
  </si>
  <si>
    <t>vmpsoft.com</t>
  </si>
  <si>
    <t>fssp.com</t>
  </si>
  <si>
    <t>phpform.org</t>
  </si>
  <si>
    <t>knpc.net</t>
  </si>
  <si>
    <t>laceymcghee.com</t>
  </si>
  <si>
    <t>clubcolumbuscasino.com</t>
  </si>
  <si>
    <t>grbs.co.kr</t>
  </si>
  <si>
    <t>yavkoree.ru</t>
  </si>
  <si>
    <t>sdkservice.net</t>
  </si>
  <si>
    <t>mlouye.com</t>
  </si>
  <si>
    <t>oomscholasticblog.com</t>
  </si>
  <si>
    <t>aictia.org</t>
  </si>
  <si>
    <t>medicareinfo.org</t>
  </si>
  <si>
    <t>joy-casinoofficials.com</t>
  </si>
  <si>
    <t>vulcanmega77.com</t>
  </si>
  <si>
    <t>dhbk.co.jp</t>
  </si>
  <si>
    <t>voltacasinos.live</t>
  </si>
  <si>
    <t>istudentpro.com</t>
  </si>
  <si>
    <t>harlekin-springer.de</t>
  </si>
  <si>
    <t>mysubtv.com</t>
  </si>
  <si>
    <t>sadsong.net</t>
  </si>
  <si>
    <t>herceptinhylecta.com</t>
  </si>
  <si>
    <t>drbet.org</t>
  </si>
  <si>
    <t>dnsdns.today</t>
  </si>
  <si>
    <t>neuromodulation.com</t>
  </si>
  <si>
    <t>gonghg.com</t>
  </si>
  <si>
    <t>radioexpert.net</t>
  </si>
  <si>
    <t>nikatel.shop</t>
  </si>
  <si>
    <t>mintsquare.io</t>
  </si>
  <si>
    <t>airguitarworldchampionships.com</t>
  </si>
  <si>
    <t>egyxa.com</t>
  </si>
  <si>
    <t>yarresk.ru</t>
  </si>
  <si>
    <t>twgbr.org</t>
  </si>
  <si>
    <t>pureheart.org</t>
  </si>
  <si>
    <t>nvlu.ac.jp</t>
  </si>
  <si>
    <t>mzitu.com</t>
  </si>
  <si>
    <t>znian.cn</t>
  </si>
  <si>
    <t>w.at</t>
  </si>
  <si>
    <t>themediabriefing.com</t>
  </si>
  <si>
    <t>bowman.com</t>
  </si>
  <si>
    <t>contextworld.com</t>
  </si>
  <si>
    <t>melbet-35031.top</t>
  </si>
  <si>
    <t>verama.com</t>
  </si>
  <si>
    <t>fresh-official.com</t>
  </si>
  <si>
    <t>imow.org</t>
  </si>
  <si>
    <t>luzanacivil.com</t>
  </si>
  <si>
    <t>desarrollomor.com</t>
  </si>
  <si>
    <t>dopplerfiles.com</t>
  </si>
  <si>
    <t>virtusplayid.com</t>
  </si>
  <si>
    <t>lss55.com</t>
  </si>
  <si>
    <t>isciencetimes.com</t>
  </si>
  <si>
    <t>wzavinn.cc</t>
  </si>
  <si>
    <t>astrakhan-24.ru</t>
  </si>
  <si>
    <t>casino-vavada.com</t>
  </si>
  <si>
    <t>laslyy.cn</t>
  </si>
  <si>
    <t>lyricsongation.com</t>
  </si>
  <si>
    <t>vjazanie.info</t>
  </si>
  <si>
    <t>canonclubitalia.com</t>
  </si>
  <si>
    <t>liart.ru</t>
  </si>
  <si>
    <t>drhawass.com</t>
  </si>
  <si>
    <t>marshal-shipmanagement.com</t>
  </si>
  <si>
    <t>roxcasino-123.com</t>
  </si>
  <si>
    <t>albertellis.org</t>
  </si>
  <si>
    <t>elldorado24.website</t>
  </si>
  <si>
    <t>luvaj.com</t>
  </si>
  <si>
    <t>ceapred.org.np</t>
  </si>
  <si>
    <t>melbet-44725.top</t>
  </si>
  <si>
    <t>smartvote.moscow</t>
  </si>
  <si>
    <t>paragon.li</t>
  </si>
  <si>
    <t>eitcoutreach.org</t>
  </si>
  <si>
    <t>progradedigital.com</t>
  </si>
  <si>
    <t>smartsurvey.io</t>
  </si>
  <si>
    <t>russianslotsi.com</t>
  </si>
  <si>
    <t>state.co.nz</t>
  </si>
  <si>
    <t>highappllc.com</t>
  </si>
  <si>
    <t>supremesinglets.com</t>
  </si>
  <si>
    <t>arak.ir</t>
  </si>
  <si>
    <t>solcasino-mtsoi2.com</t>
  </si>
  <si>
    <t>shortparagraph.com</t>
  </si>
  <si>
    <t>hdrezka.city</t>
  </si>
  <si>
    <t>shanghairc.com</t>
  </si>
  <si>
    <t>radioeme.com</t>
  </si>
  <si>
    <t>laligasportstv.com</t>
  </si>
  <si>
    <t>thebigwhale.io</t>
  </si>
  <si>
    <t>sousuopan.com</t>
  </si>
  <si>
    <t>eco.com</t>
  </si>
  <si>
    <t>walting.net</t>
  </si>
  <si>
    <t>nanux.net</t>
  </si>
  <si>
    <t>payfirma.com</t>
  </si>
  <si>
    <t>o-ninetynine.co.kr</t>
  </si>
  <si>
    <t>simplenoteapp.com</t>
  </si>
  <si>
    <t>jg-online.ru</t>
  </si>
  <si>
    <t>kanken-techno.co.jp</t>
  </si>
  <si>
    <t>slenderfetch.com</t>
  </si>
  <si>
    <t>dclans.ru</t>
  </si>
  <si>
    <t>customtacos.com</t>
  </si>
  <si>
    <t>roxcasino-camp3.ru</t>
  </si>
  <si>
    <t>sol-casino-official488.ru</t>
  </si>
  <si>
    <t>esrifrance.fr</t>
  </si>
  <si>
    <t>see-x.com</t>
  </si>
  <si>
    <t>puragainwater.com</t>
  </si>
  <si>
    <t>kitchenofrakhi.com</t>
  </si>
  <si>
    <t>bruckheimerhome.cf</t>
  </si>
  <si>
    <t>shop-ink.su</t>
  </si>
  <si>
    <t>fukui-nct.ac.jp</t>
  </si>
  <si>
    <t>orangemail.es</t>
  </si>
  <si>
    <t>interactanalysis.com</t>
  </si>
  <si>
    <t>devicebondage.com</t>
  </si>
  <si>
    <t>keralalotteriesresults.in</t>
  </si>
  <si>
    <t>airdisaster.ru</t>
  </si>
  <si>
    <t>mentalfinesse.com</t>
  </si>
  <si>
    <t>symphonyx.com</t>
  </si>
  <si>
    <t>rox-ru-1.com</t>
  </si>
  <si>
    <t>udupistay.com</t>
  </si>
  <si>
    <t>skyminds.net</t>
  </si>
  <si>
    <t>powertochange.org.uk</t>
  </si>
  <si>
    <t>viatelecom.eu</t>
  </si>
  <si>
    <t>moviesdvdr.co</t>
  </si>
  <si>
    <t>oaklandlocal.com</t>
  </si>
  <si>
    <t>mediazet.com</t>
  </si>
  <si>
    <t>santaisabel.cl</t>
  </si>
  <si>
    <t>jetkazino.com.ua</t>
  </si>
  <si>
    <t>sol-casino-eosm.com</t>
  </si>
  <si>
    <t>wuw.pl</t>
  </si>
  <si>
    <t>thedunhamfamily.cf</t>
  </si>
  <si>
    <t>saasboomi.com</t>
  </si>
  <si>
    <t>bloginfos.ga</t>
  </si>
  <si>
    <t>sun911.com</t>
  </si>
  <si>
    <t>shibaura-machine.co.jp</t>
  </si>
  <si>
    <t>babesanatomy.com</t>
  </si>
  <si>
    <t>kate-mobilez.ru</t>
  </si>
  <si>
    <t>taximinibus.it</t>
  </si>
  <si>
    <t>archdaily.co</t>
  </si>
  <si>
    <t>dataroomhome.net</t>
  </si>
  <si>
    <t>netratings.com</t>
  </si>
  <si>
    <t>fxstreet.es</t>
  </si>
  <si>
    <t>designconsortia.com</t>
  </si>
  <si>
    <t>barkibu.com</t>
  </si>
  <si>
    <t>ashcroftfamilytable.com</t>
  </si>
  <si>
    <t>itmr.de</t>
  </si>
  <si>
    <t>smartborder.com</t>
  </si>
  <si>
    <t>thaipick.com</t>
  </si>
  <si>
    <t>asp101.com</t>
  </si>
  <si>
    <t>metroappliancesandmore.com</t>
  </si>
  <si>
    <t>kdop.com</t>
  </si>
  <si>
    <t>plicbooks.com</t>
  </si>
  <si>
    <t>avl20.net</t>
  </si>
  <si>
    <t>2casinotur.ru</t>
  </si>
  <si>
    <t>ready2host.in</t>
  </si>
  <si>
    <t>edtechipedia.org</t>
  </si>
  <si>
    <t>tehnotech.com</t>
  </si>
  <si>
    <t>kubansobor.ru</t>
  </si>
  <si>
    <t>gizmology.net</t>
  </si>
  <si>
    <t>casinosslvip.com</t>
  </si>
  <si>
    <t>kupitdiplomipssi.com</t>
  </si>
  <si>
    <t>zhongzhou.vip</t>
  </si>
  <si>
    <t>timberlineknolls.com</t>
  </si>
  <si>
    <t>bookofra-topliste.com</t>
  </si>
  <si>
    <t>fistingpussyporn.pro</t>
  </si>
  <si>
    <t>chikoshoes.com</t>
  </si>
  <si>
    <t>pokerdompro2.ru</t>
  </si>
  <si>
    <t>casinowinneronline.com</t>
  </si>
  <si>
    <t>ldspps.com</t>
  </si>
  <si>
    <t>36ve.com</t>
  </si>
  <si>
    <t>danialtaherifar.ir</t>
  </si>
  <si>
    <t>vecher.kz</t>
  </si>
  <si>
    <t>allocatehealthsuite.com</t>
  </si>
  <si>
    <t>missiongovtexam.com</t>
  </si>
  <si>
    <t>gallery4walls.com</t>
  </si>
  <si>
    <t>lita.co</t>
  </si>
  <si>
    <t>ratingscasinos1.com</t>
  </si>
  <si>
    <t>wrpworld.com</t>
  </si>
  <si>
    <t>karuna4u.com</t>
  </si>
  <si>
    <t>hak.ru</t>
  </si>
  <si>
    <t>h128.com</t>
  </si>
  <si>
    <t>aragvi.moscow</t>
  </si>
  <si>
    <t>crland.cn</t>
  </si>
  <si>
    <t>freshcasino-tour5.ru</t>
  </si>
  <si>
    <t>aci-iac.ca</t>
  </si>
  <si>
    <t>zbygnhs.cc</t>
  </si>
  <si>
    <t>greekmedsattexas.com</t>
  </si>
  <si>
    <t>vulcanmega231.com</t>
  </si>
  <si>
    <t>runsurfcity.com</t>
  </si>
  <si>
    <t>isograd.com</t>
  </si>
  <si>
    <t>caoclub.ru</t>
  </si>
  <si>
    <t>13allrightcasino.com</t>
  </si>
  <si>
    <t>megadealhosting.com</t>
  </si>
  <si>
    <t>domopravitelnitsa.com</t>
  </si>
  <si>
    <t>kokona.tech</t>
  </si>
  <si>
    <t>ifuckedherfinally.com</t>
  </si>
  <si>
    <t>muzeumslaskie.pl</t>
  </si>
  <si>
    <t>plswhql.cc</t>
  </si>
  <si>
    <t>vulcanmega83.com</t>
  </si>
  <si>
    <t>newportjazz.org</t>
  </si>
  <si>
    <t>ajmansewerage.ae</t>
  </si>
  <si>
    <t>soundpoolradio.de</t>
  </si>
  <si>
    <t>oldtownoil.net</t>
  </si>
  <si>
    <t>xwhos.com</t>
  </si>
  <si>
    <t>sensibletechnologyservices.net</t>
  </si>
  <si>
    <t>latestinbeauty.com</t>
  </si>
  <si>
    <t>melikey.co</t>
  </si>
  <si>
    <t>gfiles.xyz</t>
  </si>
  <si>
    <t>legends-game.ru</t>
  </si>
  <si>
    <t>maheshwari.org</t>
  </si>
  <si>
    <t>daltai.com</t>
  </si>
  <si>
    <t>asaltlamp.com</t>
  </si>
  <si>
    <t>implant-zeba.pl</t>
  </si>
  <si>
    <t>allstarlogo.com</t>
  </si>
  <si>
    <t>marinenot.ga</t>
  </si>
  <si>
    <t>latergram.me</t>
  </si>
  <si>
    <t>melbet-48169.top</t>
  </si>
  <si>
    <t>srmfc.ru</t>
  </si>
  <si>
    <t>worldairfares.com</t>
  </si>
  <si>
    <t>bqpthdh.cc</t>
  </si>
  <si>
    <t>geraldeve.com</t>
  </si>
  <si>
    <t>i-beetle.com</t>
  </si>
  <si>
    <t>opowering.com</t>
  </si>
  <si>
    <t>acvconsultoria.com</t>
  </si>
  <si>
    <t>thegirlfriend.com</t>
  </si>
  <si>
    <t>swervesweet.com</t>
  </si>
  <si>
    <t>texasinvasives.org</t>
  </si>
  <si>
    <t>yogatattva.ru</t>
  </si>
  <si>
    <t>iso-iso.ru</t>
  </si>
  <si>
    <t>clomiphene.online</t>
  </si>
  <si>
    <t>cspd.gov.jo</t>
  </si>
  <si>
    <t>lorealparis.com.cn</t>
  </si>
  <si>
    <t>rhana.ru</t>
  </si>
  <si>
    <t>signstix.com</t>
  </si>
  <si>
    <t>aea10.org</t>
  </si>
  <si>
    <t>atcharlotteshouse.com</t>
  </si>
  <si>
    <t>socialmobility.org.uk</t>
  </si>
  <si>
    <t>iasp.ws</t>
  </si>
  <si>
    <t>cuponeandote.com</t>
  </si>
  <si>
    <t>cvresume.ir</t>
  </si>
  <si>
    <t>iaushiraz.ac.ir</t>
  </si>
  <si>
    <t>englishcockerspanielpuppiesforsale.com</t>
  </si>
  <si>
    <t>eunicesildenafilcitrate.com</t>
  </si>
  <si>
    <t>kansallisbiografia.fi</t>
  </si>
  <si>
    <t>chappywrap.com</t>
  </si>
  <si>
    <t>fvqg.com</t>
  </si>
  <si>
    <t>gqitrade.com</t>
  </si>
  <si>
    <t>degode.net</t>
  </si>
  <si>
    <t>sunseekerresorts.com</t>
  </si>
  <si>
    <t>floridapanhandle.com</t>
  </si>
  <si>
    <t>sapienlabs.org</t>
  </si>
  <si>
    <t>vawizard.org</t>
  </si>
  <si>
    <t>javatester.org</t>
  </si>
  <si>
    <t>webcubecms.net</t>
  </si>
  <si>
    <t>gunnisoncounty.org</t>
  </si>
  <si>
    <t>rgitpv.com</t>
  </si>
  <si>
    <t>rabochaya-tetrad-uchebnik.com</t>
  </si>
  <si>
    <t>parimatch15.net</t>
  </si>
  <si>
    <t>vikinggoods.com</t>
  </si>
  <si>
    <t>syc427.org</t>
  </si>
  <si>
    <t>tattoogrid.net</t>
  </si>
  <si>
    <t>udobno.moscow</t>
  </si>
  <si>
    <t>efficientplantmag.com</t>
  </si>
  <si>
    <t>360-hq.com</t>
  </si>
  <si>
    <t>resonate.is</t>
  </si>
  <si>
    <t>therapidian.org</t>
  </si>
  <si>
    <t>tonyblairoffice.org</t>
  </si>
  <si>
    <t>medok.pl</t>
  </si>
  <si>
    <t>pin.sex</t>
  </si>
  <si>
    <t>ryeegee.com</t>
  </si>
  <si>
    <t>terrorizer.com</t>
  </si>
  <si>
    <t>histecho.com</t>
  </si>
  <si>
    <t>telico.pl</t>
  </si>
  <si>
    <t>utmek.ru</t>
  </si>
  <si>
    <t>timothycrhodes.com</t>
  </si>
  <si>
    <t>betbookmakers.mobi</t>
  </si>
  <si>
    <t>colppy.com</t>
  </si>
  <si>
    <t>movietheaterprices.com</t>
  </si>
  <si>
    <t>nttlikedomains1.info</t>
  </si>
  <si>
    <t>net-chuko.com</t>
  </si>
  <si>
    <t>sbooktxt.com</t>
  </si>
  <si>
    <t>cognizantorderserv.com</t>
  </si>
  <si>
    <t>prlivechat.com</t>
  </si>
  <si>
    <t>autobizz.in</t>
  </si>
  <si>
    <t>oxfordkids.com.ua</t>
  </si>
  <si>
    <t>tuv-sud.com</t>
  </si>
  <si>
    <t>norskeautomateraz.co</t>
  </si>
  <si>
    <t>sol-gaming.ru</t>
  </si>
  <si>
    <t>sol-youthspeak-34.ru</t>
  </si>
  <si>
    <t>guseong.org</t>
  </si>
  <si>
    <t>blackbeargoaly.com</t>
  </si>
  <si>
    <t>aqdz26.com</t>
  </si>
  <si>
    <t>ahmadawais.com</t>
  </si>
  <si>
    <t>ofuure.com</t>
  </si>
  <si>
    <t>tena.de</t>
  </si>
  <si>
    <t>millionaire-dating-sites.us</t>
  </si>
  <si>
    <t>bobmould.com</t>
  </si>
  <si>
    <t>sabrinatv.net</t>
  </si>
  <si>
    <t>shababel3alam.com</t>
  </si>
  <si>
    <t>initiallycompetitionunderwear.com</t>
  </si>
  <si>
    <t>dealmecoupon.com</t>
  </si>
  <si>
    <t>crnaberza.com</t>
  </si>
  <si>
    <t>todomusica.org</t>
  </si>
  <si>
    <t>melbet-00894.top</t>
  </si>
  <si>
    <t>forbrugsguiden.dk</t>
  </si>
  <si>
    <t>cambaby.link</t>
  </si>
  <si>
    <t>lsmapi.com</t>
  </si>
  <si>
    <t>admondom.ru</t>
  </si>
  <si>
    <t>footloosedev.com</t>
  </si>
  <si>
    <t>defencemaps.com.au</t>
  </si>
  <si>
    <t>drupal-coding.com</t>
  </si>
  <si>
    <t>izzi-casino-dengor72.com</t>
  </si>
  <si>
    <t>labor-economics.org</t>
  </si>
  <si>
    <t>districtfray.com</t>
  </si>
  <si>
    <t>seelevelhx.com</t>
  </si>
  <si>
    <t>4hars.com</t>
  </si>
  <si>
    <t>agricultureinformation.com</t>
  </si>
  <si>
    <t>digital24.cz</t>
  </si>
  <si>
    <t>chsw.org.uk</t>
  </si>
  <si>
    <t>minato-jf.jp</t>
  </si>
  <si>
    <t>freepressokc.com</t>
  </si>
  <si>
    <t>kyberkino.com</t>
  </si>
  <si>
    <t>dcsheriff.net</t>
  </si>
  <si>
    <t>withoutcialis.com</t>
  </si>
  <si>
    <t>stabilini-visinoni.com</t>
  </si>
  <si>
    <t>tep.ch</t>
  </si>
  <si>
    <t>rodentrecon.com</t>
  </si>
  <si>
    <t>azithromycintok.com</t>
  </si>
  <si>
    <t>unitalks.org</t>
  </si>
  <si>
    <t>grsbank.com</t>
  </si>
  <si>
    <t>exchange-assets.com</t>
  </si>
  <si>
    <t>nhsphoenix.org</t>
  </si>
  <si>
    <t>musashino-culture.or.jp</t>
  </si>
  <si>
    <t>copytrack.com</t>
  </si>
  <si>
    <t>onlondon.co.uk</t>
  </si>
  <si>
    <t>i-design.ir</t>
  </si>
  <si>
    <t>vestametall.ru</t>
  </si>
  <si>
    <t>camppenninsulas.cf</t>
  </si>
  <si>
    <t>cryptoandnft.live</t>
  </si>
  <si>
    <t>ai1986.com</t>
  </si>
  <si>
    <t>csnimages.com</t>
  </si>
  <si>
    <t>allothost.net</t>
  </si>
  <si>
    <t>crackbaby.com</t>
  </si>
  <si>
    <t>grtya.com</t>
  </si>
  <si>
    <t>libertyjusticecenter.org</t>
  </si>
  <si>
    <t>biotalab.net</t>
  </si>
  <si>
    <t>harisen.jp</t>
  </si>
  <si>
    <t>coates.com.au</t>
  </si>
  <si>
    <t>cialsagen.com</t>
  </si>
  <si>
    <t>webrox.au</t>
  </si>
  <si>
    <t>jcsites.com</t>
  </si>
  <si>
    <t>grci.com</t>
  </si>
  <si>
    <t>ziskweb.cz</t>
  </si>
  <si>
    <t>eduprogram.ru</t>
  </si>
  <si>
    <t>gxbsjj.com</t>
  </si>
  <si>
    <t>reeleezee.nl</t>
  </si>
  <si>
    <t>i181536.net</t>
  </si>
  <si>
    <t>kimai.org</t>
  </si>
  <si>
    <t>roxcasino-125.com</t>
  </si>
  <si>
    <t>palikanon.com</t>
  </si>
  <si>
    <t>stoneimportersbd.com</t>
  </si>
  <si>
    <t>southerntower.co.jp</t>
  </si>
  <si>
    <t>zumbawear.com</t>
  </si>
  <si>
    <t>stellabooks.com</t>
  </si>
  <si>
    <t>thorntonstudios.com</t>
  </si>
  <si>
    <t>abcviag.com</t>
  </si>
  <si>
    <t>stock-world.de</t>
  </si>
  <si>
    <t>jsitor.com</t>
  </si>
  <si>
    <t>axians.se</t>
  </si>
  <si>
    <t>sogarab.com</t>
  </si>
  <si>
    <t>sante.gov.ml</t>
  </si>
  <si>
    <t>winbets45.com</t>
  </si>
  <si>
    <t>dovu.earth</t>
  </si>
  <si>
    <t>vibecrafts.com</t>
  </si>
  <si>
    <t>imagevault.media</t>
  </si>
  <si>
    <t>diyibanzhu.cyou</t>
  </si>
  <si>
    <t>rox-xxxxx.ru</t>
  </si>
  <si>
    <t>guzhkh.ru</t>
  </si>
  <si>
    <t>web-dev-qa-db-ja.com</t>
  </si>
  <si>
    <t>adpserviceedge.com</t>
  </si>
  <si>
    <t>serverion.com</t>
  </si>
  <si>
    <t>babycome.ne.jp</t>
  </si>
  <si>
    <t>boyzbeingboyz.com</t>
  </si>
  <si>
    <t>makelog.io</t>
  </si>
  <si>
    <t>maximbregnev.ru</t>
  </si>
  <si>
    <t>jet-casino-23.com</t>
  </si>
  <si>
    <t>casitsu.com</t>
  </si>
  <si>
    <t>spargut.com</t>
  </si>
  <si>
    <t>vulcanmega21.com</t>
  </si>
  <si>
    <t>vippuppies.com</t>
  </si>
  <si>
    <t>pila.it</t>
  </si>
  <si>
    <t>immoaugusta.com</t>
  </si>
  <si>
    <t>praktis.bg</t>
  </si>
  <si>
    <t>evakuator193.ru</t>
  </si>
  <si>
    <t>dartcounter.net</t>
  </si>
  <si>
    <t>inuyama-aic.ed.jp</t>
  </si>
  <si>
    <t>uzbeklar.net</t>
  </si>
  <si>
    <t>myspreadshop.fr</t>
  </si>
  <si>
    <t>vulkanwest.com</t>
  </si>
  <si>
    <t>marcionakano.com.br</t>
  </si>
  <si>
    <t>po-krupnomu.ru</t>
  </si>
  <si>
    <t>thelaundressrecall.com</t>
  </si>
  <si>
    <t>weleda.nl</t>
  </si>
  <si>
    <t>thecpsu.org.uk</t>
  </si>
  <si>
    <t>seasonhd.ru</t>
  </si>
  <si>
    <t>vulkan-az.com</t>
  </si>
  <si>
    <t>spectaculum.de</t>
  </si>
  <si>
    <t>withkids.kr</t>
  </si>
  <si>
    <t>skechersuk.org.uk</t>
  </si>
  <si>
    <t>drift-casino-official.online</t>
  </si>
  <si>
    <t>rolevaya.ru</t>
  </si>
  <si>
    <t>vulkan-uz.com</t>
  </si>
  <si>
    <t>melbdns.com.au</t>
  </si>
  <si>
    <t>mediadesign.de</t>
  </si>
  <si>
    <t>scuolaholden.it</t>
  </si>
  <si>
    <t>gt4host.info</t>
  </si>
  <si>
    <t>pornhqhub.net</t>
  </si>
  <si>
    <t>zipsites.ru</t>
  </si>
  <si>
    <t>jobsinloik.online</t>
  </si>
  <si>
    <t>massgaming.com</t>
  </si>
  <si>
    <t>lrc-lib.ru</t>
  </si>
  <si>
    <t>ogd.nl</t>
  </si>
  <si>
    <t>puttingittogether.com</t>
  </si>
  <si>
    <t>exocur.ru</t>
  </si>
  <si>
    <t>studioz.ru</t>
  </si>
  <si>
    <t>pinup-kazino.ru</t>
  </si>
  <si>
    <t>novo.org.br</t>
  </si>
  <si>
    <t>inspiraadvantage.com</t>
  </si>
  <si>
    <t>pennilessparenting.com</t>
  </si>
  <si>
    <t>crystalslot.su</t>
  </si>
  <si>
    <t>furniturenews.net</t>
  </si>
  <si>
    <t>pacnet.com.mx</t>
  </si>
  <si>
    <t>oxygenboom.net</t>
  </si>
  <si>
    <t>biketart.com</t>
  </si>
  <si>
    <t>montage.com</t>
  </si>
  <si>
    <t>rox-class.ru</t>
  </si>
  <si>
    <t>gatherxp.com</t>
  </si>
  <si>
    <t>zsbbo.com</t>
  </si>
  <si>
    <t>09myuser.com</t>
  </si>
  <si>
    <t>waipian20.com</t>
  </si>
  <si>
    <t>institutoclaro.org.br</t>
  </si>
  <si>
    <t>omniscientai.com</t>
  </si>
  <si>
    <t>nltelecom.com.br</t>
  </si>
  <si>
    <t>weather.ro</t>
  </si>
  <si>
    <t>tenormin.quest</t>
  </si>
  <si>
    <t>premiumlinkgenerator.com</t>
  </si>
  <si>
    <t>eiendomsmegler1.no</t>
  </si>
  <si>
    <t>sex-doma.xyz</t>
  </si>
  <si>
    <t>mondorossoblu.it</t>
  </si>
  <si>
    <t>akebono-brake.com</t>
  </si>
  <si>
    <t>onthegofashiongear.com</t>
  </si>
  <si>
    <t>peterlindbergh.com</t>
  </si>
  <si>
    <t>cniitiic.com</t>
  </si>
  <si>
    <t>online-learning-college.com</t>
  </si>
  <si>
    <t>socialhub.io</t>
  </si>
  <si>
    <t>xmjj.gov.cn</t>
  </si>
  <si>
    <t>endusheng.com</t>
  </si>
  <si>
    <t>hbxingguang.cn</t>
  </si>
  <si>
    <t>wtvox.com</t>
  </si>
  <si>
    <t>gazpromneft-badra.com</t>
  </si>
  <si>
    <t>qne.com.my</t>
  </si>
  <si>
    <t>getearlybird.io</t>
  </si>
  <si>
    <t>itexpo.com</t>
  </si>
  <si>
    <t>text-image.ru</t>
  </si>
  <si>
    <t>gzgs.edu.cn</t>
  </si>
  <si>
    <t>milliontop.ga</t>
  </si>
  <si>
    <t>brightlinkprep.com</t>
  </si>
  <si>
    <t>suhuseo.com</t>
  </si>
  <si>
    <t>asd116.com</t>
  </si>
  <si>
    <t>pennymacbrokerdirect.com</t>
  </si>
  <si>
    <t>quetiapine.online</t>
  </si>
  <si>
    <t>las-ventas.com</t>
  </si>
  <si>
    <t>webdesignoutsource.net</t>
  </si>
  <si>
    <t>zahvat.ru</t>
  </si>
  <si>
    <t>tresses.com.sg</t>
  </si>
  <si>
    <t>five-sport.ru</t>
  </si>
  <si>
    <t>northerngasnetworks.co.uk</t>
  </si>
  <si>
    <t>filmstruck.com</t>
  </si>
  <si>
    <t>enterprisebanking.com</t>
  </si>
  <si>
    <t>diziizlep3.com</t>
  </si>
  <si>
    <t>saikounokajino.com</t>
  </si>
  <si>
    <t>digitalnature.eu</t>
  </si>
  <si>
    <t>leonbets-zerkalo.xyz</t>
  </si>
  <si>
    <t>dosug-omsk.ru</t>
  </si>
  <si>
    <t>vupen.com</t>
  </si>
  <si>
    <t>planetradiocity.com</t>
  </si>
  <si>
    <t>solcasino2-sudebnik.ru</t>
  </si>
  <si>
    <t>digital.nyc</t>
  </si>
  <si>
    <t>jetonline.kz</t>
  </si>
  <si>
    <t>rv-casino.net</t>
  </si>
  <si>
    <t>agrix.go.kr</t>
  </si>
  <si>
    <t>rczlwxi.cc</t>
  </si>
  <si>
    <t>pff.jp</t>
  </si>
  <si>
    <t>leemin.com.cn</t>
  </si>
  <si>
    <t>nbstsa.org</t>
  </si>
  <si>
    <t>silver-lines.ru</t>
  </si>
  <si>
    <t>filmingyen.top</t>
  </si>
  <si>
    <t>mmdaobaobei.com</t>
  </si>
  <si>
    <t>jotwell.com</t>
  </si>
  <si>
    <t>epochcreations.com</t>
  </si>
  <si>
    <t>vulkanstavka-online.com</t>
  </si>
  <si>
    <t>bongdenotoxemay.com</t>
  </si>
  <si>
    <t>clairesitchyfeet.com</t>
  </si>
  <si>
    <t>fresh-casino-merk.ru</t>
  </si>
  <si>
    <t>overtorneaevenemang.se</t>
  </si>
  <si>
    <t>gethome.pl</t>
  </si>
  <si>
    <t>lajkema.com</t>
  </si>
  <si>
    <t>casino-sol-slava.com</t>
  </si>
  <si>
    <t>searchvfr.com</t>
  </si>
  <si>
    <t>fistulafoundation.org</t>
  </si>
  <si>
    <t>dollter.com</t>
  </si>
  <si>
    <t>kwiat.com</t>
  </si>
  <si>
    <t>duomodicagliari.it</t>
  </si>
  <si>
    <t>dewish.ru</t>
  </si>
  <si>
    <t>prostockpicks.com</t>
  </si>
  <si>
    <t>charactic.com</t>
  </si>
  <si>
    <t>powwownow.co.uk</t>
  </si>
  <si>
    <t>ssyii.com</t>
  </si>
  <si>
    <t>kg.net.pl</t>
  </si>
  <si>
    <t>totallpg.co.in</t>
  </si>
  <si>
    <t>nmp1.net</t>
  </si>
  <si>
    <t>retailhosting.nl</t>
  </si>
  <si>
    <t>freshcasino-feestiv2022.ru</t>
  </si>
  <si>
    <t>lumiere.ru</t>
  </si>
  <si>
    <t>borjacontodoslossentidos.es</t>
  </si>
  <si>
    <t>conholdate.com</t>
  </si>
  <si>
    <t>mmtc.fr</t>
  </si>
  <si>
    <t>tvercult.ru</t>
  </si>
  <si>
    <t>clothesonfilm.com</t>
  </si>
  <si>
    <t>mambomobility.com</t>
  </si>
  <si>
    <t>volginsky.net</t>
  </si>
  <si>
    <t>azartplay-v-rox1.ru</t>
  </si>
  <si>
    <t>rosall24.ru</t>
  </si>
  <si>
    <t>ozonemc.ru</t>
  </si>
  <si>
    <t>sol-mon7.ru</t>
  </si>
  <si>
    <t>tops-int.com</t>
  </si>
  <si>
    <t>anchimalen.com.ar</t>
  </si>
  <si>
    <t>brainlang.com</t>
  </si>
  <si>
    <t>solcasino-sud.ru</t>
  </si>
  <si>
    <t>tamimimarkets.com</t>
  </si>
  <si>
    <t>phhp.com.cn</t>
  </si>
  <si>
    <t>ski.it</t>
  </si>
  <si>
    <t>riskmethods.net</t>
  </si>
  <si>
    <t>gracepluscoffee.com</t>
  </si>
  <si>
    <t>cote-d-ivoire24-7.com</t>
  </si>
  <si>
    <t>licon.kz</t>
  </si>
  <si>
    <t>lexapro-web.com</t>
  </si>
  <si>
    <t>eis.at</t>
  </si>
  <si>
    <t>kbiao.net</t>
  </si>
  <si>
    <t>11honore.com</t>
  </si>
  <si>
    <t>toplines78.cf</t>
  </si>
  <si>
    <t>liker.com</t>
  </si>
  <si>
    <t>plachy.at</t>
  </si>
  <si>
    <t>sport-adeps.be</t>
  </si>
  <si>
    <t>shans-kazino.com</t>
  </si>
  <si>
    <t>swim.or.jp</t>
  </si>
  <si>
    <t>taptapking.com</t>
  </si>
  <si>
    <t>wolfsonmicro.com</t>
  </si>
  <si>
    <t>basnoslovno.com.ua</t>
  </si>
  <si>
    <t>perfectionlearning.com</t>
  </si>
  <si>
    <t>gredichepri.com</t>
  </si>
  <si>
    <t>mingthein.com</t>
  </si>
  <si>
    <t>arizonalightingsales.com</t>
  </si>
  <si>
    <t>walmar.art.br</t>
  </si>
  <si>
    <t>miele.ch</t>
  </si>
  <si>
    <t>bouffesdunord.com</t>
  </si>
  <si>
    <t>taphoare.com</t>
  </si>
  <si>
    <t>zoom1best.ga</t>
  </si>
  <si>
    <t>bildr.no</t>
  </si>
  <si>
    <t>southface.org</t>
  </si>
  <si>
    <t>toplines60.cf</t>
  </si>
  <si>
    <t>home-2009.com</t>
  </si>
  <si>
    <t>ownguru.com</t>
  </si>
  <si>
    <t>guide-genealogie.com</t>
  </si>
  <si>
    <t>pizd.ec</t>
  </si>
  <si>
    <t>melbet.vip</t>
  </si>
  <si>
    <t>gincloud.ch</t>
  </si>
  <si>
    <t>hds.co.jp</t>
  </si>
  <si>
    <t>scifiideas.com</t>
  </si>
  <si>
    <t>artamonovad.ru</t>
  </si>
  <si>
    <t>quantummuse.com</t>
  </si>
  <si>
    <t>creatores123.cf</t>
  </si>
  <si>
    <t>omofon.com</t>
  </si>
  <si>
    <t>refpaqoq.top</t>
  </si>
  <si>
    <t>blueally.com</t>
  </si>
  <si>
    <t>zhixin90.com</t>
  </si>
  <si>
    <t>carrefourlocation.fr</t>
  </si>
  <si>
    <t>cncnz.com</t>
  </si>
  <si>
    <t>samolech.com</t>
  </si>
  <si>
    <t>laogewencdf738.xyz</t>
  </si>
  <si>
    <t>thed3.com</t>
  </si>
  <si>
    <t>bstelecom.ru</t>
  </si>
  <si>
    <t>quinzemondial.com</t>
  </si>
  <si>
    <t>sol-casino-s.ru</t>
  </si>
  <si>
    <t>devkimsk.com</t>
  </si>
  <si>
    <t>liveio.ga</t>
  </si>
  <si>
    <t>rogwu.ru</t>
  </si>
  <si>
    <t>ethicsdaily.com</t>
  </si>
  <si>
    <t>csillagaszat.hu</t>
  </si>
  <si>
    <t>youtuibes.com</t>
  </si>
  <si>
    <t>sonarlint.org</t>
  </si>
  <si>
    <t>mia-moda.de</t>
  </si>
  <si>
    <t>canadatadalafil.com</t>
  </si>
  <si>
    <t>chengzijianzhan.cc</t>
  </si>
  <si>
    <t>petpeoplesplace.com</t>
  </si>
  <si>
    <t>apigee-apijam.dev</t>
  </si>
  <si>
    <t>medgenerations.com</t>
  </si>
  <si>
    <t>hubium.ga</t>
  </si>
  <si>
    <t>indicadoresgebesa.com</t>
  </si>
  <si>
    <t>flane.de</t>
  </si>
  <si>
    <t>imat.ac.id</t>
  </si>
  <si>
    <t>sookocheff.com</t>
  </si>
  <si>
    <t>retsept.net</t>
  </si>
  <si>
    <t>gossip99.com</t>
  </si>
  <si>
    <t>sudquotidien.sn</t>
  </si>
  <si>
    <t>seattleboatshow.com</t>
  </si>
  <si>
    <t>mybestruns.com</t>
  </si>
  <si>
    <t>brado.net</t>
  </si>
  <si>
    <t>gunceloku.com</t>
  </si>
  <si>
    <t>tora-scripts.com</t>
  </si>
  <si>
    <t>maunfeld.ru</t>
  </si>
  <si>
    <t>telegramyy.com</t>
  </si>
  <si>
    <t>tinygame.fun</t>
  </si>
  <si>
    <t>klm.it</t>
  </si>
  <si>
    <t>ecctaa.com</t>
  </si>
  <si>
    <t>aemmfiu.cc</t>
  </si>
  <si>
    <t>sipprh.com</t>
  </si>
  <si>
    <t>micrography.ru</t>
  </si>
  <si>
    <t>daroosetan.com</t>
  </si>
  <si>
    <t>yiminshum.com</t>
  </si>
  <si>
    <t>symphony-group.co.uk</t>
  </si>
  <si>
    <t>kjm-online.de</t>
  </si>
  <si>
    <t>san-diego-beaches-and-adventures.com</t>
  </si>
  <si>
    <t>prednisolone40.com</t>
  </si>
  <si>
    <t>cafeno8.co.uk</t>
  </si>
  <si>
    <t>ourgarage.store</t>
  </si>
  <si>
    <t>sibseeds.com</t>
  </si>
  <si>
    <t>sacw.net</t>
  </si>
  <si>
    <t>ocpbx.net</t>
  </si>
  <si>
    <t>xn--980br3r2qi.com</t>
  </si>
  <si>
    <t>dreamjobshq.com</t>
  </si>
  <si>
    <t>mecuchi.ru</t>
  </si>
  <si>
    <t>wmgardendesign.co.uk</t>
  </si>
  <si>
    <t>myfootballnow.com</t>
  </si>
  <si>
    <t>roxcasino-start.ru</t>
  </si>
  <si>
    <t>freshcasino61b-4.ru</t>
  </si>
  <si>
    <t>msnjizy.com</t>
  </si>
  <si>
    <t>westarinstitute.org</t>
  </si>
  <si>
    <t>providerlookuponline.com</t>
  </si>
  <si>
    <t>environicsinstitute.org</t>
  </si>
  <si>
    <t>smotri-tv.ru</t>
  </si>
  <si>
    <t>zhonghangxing.cn</t>
  </si>
  <si>
    <t>169hub.com</t>
  </si>
  <si>
    <t>carsoncity.k12.mi.us</t>
  </si>
  <si>
    <t>heavenlyswellnesscove.com</t>
  </si>
  <si>
    <t>animalsciencepublications.org</t>
  </si>
  <si>
    <t>invest-gate.me</t>
  </si>
  <si>
    <t>melbet-03745.top</t>
  </si>
  <si>
    <t>richguysdatingsites.com</t>
  </si>
  <si>
    <t>electronicbub.com</t>
  </si>
  <si>
    <t>odopod.com</t>
  </si>
  <si>
    <t>agirlandagun.org</t>
  </si>
  <si>
    <t>rcahousepoints.com</t>
  </si>
  <si>
    <t>casinojet.kz</t>
  </si>
  <si>
    <t>hibna.ir</t>
  </si>
  <si>
    <t>saigonaudio.com</t>
  </si>
  <si>
    <t>freshcasinocan2.com</t>
  </si>
  <si>
    <t>teploobmenka.ru</t>
  </si>
  <si>
    <t>htpp.ru</t>
  </si>
  <si>
    <t>lekia.se</t>
  </si>
  <si>
    <t>javslon.com</t>
  </si>
  <si>
    <t>jycdnhj.com</t>
  </si>
  <si>
    <t>leerink.com</t>
  </si>
  <si>
    <t>wbu.edu.cn</t>
  </si>
  <si>
    <t>adultdatingsite.biz</t>
  </si>
  <si>
    <t>hallokanarischeinseln.com</t>
  </si>
  <si>
    <t>appsense.com</t>
  </si>
  <si>
    <t>f-skater.com</t>
  </si>
  <si>
    <t>vulkan-kg.com</t>
  </si>
  <si>
    <t>gamaenlinea.com</t>
  </si>
  <si>
    <t>interviewtip.net</t>
  </si>
  <si>
    <t>ipline.fr</t>
  </si>
  <si>
    <t>dp.toys</t>
  </si>
  <si>
    <t>kochalog.com</t>
  </si>
  <si>
    <t>secure-cert.net</t>
  </si>
  <si>
    <t>flixtechnology.com</t>
  </si>
  <si>
    <t>weborvos.hu</t>
  </si>
  <si>
    <t>freshcasino.kz</t>
  </si>
  <si>
    <t>ibiznes24.pl</t>
  </si>
  <si>
    <t>medicinematters.com</t>
  </si>
  <si>
    <t>caudabe.com</t>
  </si>
  <si>
    <t>visitmonterosa.com</t>
  </si>
  <si>
    <t>makemylemonade.com</t>
  </si>
  <si>
    <t>texascivilrightsproject.org</t>
  </si>
  <si>
    <t>schmitz.cz</t>
  </si>
  <si>
    <t>hidessh.com</t>
  </si>
  <si>
    <t>cardhunter.com</t>
  </si>
  <si>
    <t>inmedias.biz</t>
  </si>
  <si>
    <t>bwt.ru</t>
  </si>
  <si>
    <t>rtx-films.top</t>
  </si>
  <si>
    <t>anie.it</t>
  </si>
  <si>
    <t>movaglobes.com</t>
  </si>
  <si>
    <t>subsea7.net</t>
  </si>
  <si>
    <t>hecherthepa.xyz</t>
  </si>
  <si>
    <t>ycasas.es</t>
  </si>
  <si>
    <t>gtsands.org</t>
  </si>
  <si>
    <t>moribook.ru</t>
  </si>
  <si>
    <t>blackliss.com</t>
  </si>
  <si>
    <t>jetcasino-2301.ru</t>
  </si>
  <si>
    <t>lcb.de</t>
  </si>
  <si>
    <t>suzibaby.com</t>
  </si>
  <si>
    <t>apolloslots.com</t>
  </si>
  <si>
    <t>itenergy2010.ru</t>
  </si>
  <si>
    <t>nikootanpoosh.com</t>
  </si>
  <si>
    <t>escort.net.in</t>
  </si>
  <si>
    <t>prontowonen.nl</t>
  </si>
  <si>
    <t>sol-casino-official486.ru</t>
  </si>
  <si>
    <t>caribbeanwebhost.net</t>
  </si>
  <si>
    <t>huffsongtds.com</t>
  </si>
  <si>
    <t>yaegaki.co.jp</t>
  </si>
  <si>
    <t>ukraine-nachrichten.de</t>
  </si>
  <si>
    <t>9winz.com</t>
  </si>
  <si>
    <t>goodmeat.co</t>
  </si>
  <si>
    <t>likosherbbq.org</t>
  </si>
  <si>
    <t>pcs.com.pl</t>
  </si>
  <si>
    <t>inflexion.org</t>
  </si>
  <si>
    <t>jelsert.com</t>
  </si>
  <si>
    <t>www.net</t>
  </si>
  <si>
    <t>myorderdesk.com</t>
  </si>
  <si>
    <t>wunderpark.ru</t>
  </si>
  <si>
    <t>proletarka.su</t>
  </si>
  <si>
    <t>infos.ru</t>
  </si>
  <si>
    <t>squidpanel.com</t>
  </si>
  <si>
    <t>wedrawapp.com</t>
  </si>
  <si>
    <t>datausa.com</t>
  </si>
  <si>
    <t>fairawordaa.com</t>
  </si>
  <si>
    <t>antargaz.fr</t>
  </si>
  <si>
    <t>bezlimitoff.ru</t>
  </si>
  <si>
    <t>tourholding.ru</t>
  </si>
  <si>
    <t>100yakutia.ru</t>
  </si>
  <si>
    <t>eoileon.org</t>
  </si>
  <si>
    <t>finanzchef24.de</t>
  </si>
  <si>
    <t>cheapnhljerseys.org</t>
  </si>
  <si>
    <t>esvabroadband.net</t>
  </si>
  <si>
    <t>skyfall-movie.com</t>
  </si>
  <si>
    <t>fengshuibeginner.com</t>
  </si>
  <si>
    <t>luotphimtv.me</t>
  </si>
  <si>
    <t>deltavalue.de</t>
  </si>
  <si>
    <t>coloringsquared.com</t>
  </si>
  <si>
    <t>jetsetcam.com</t>
  </si>
  <si>
    <t>casinocolumbus-online.com</t>
  </si>
  <si>
    <t>meshalkin.ru</t>
  </si>
  <si>
    <t>namesrvs.net</t>
  </si>
  <si>
    <t>as22781.net</t>
  </si>
  <si>
    <t>sirobogatov.ru</t>
  </si>
  <si>
    <t>casino-sol.kz</t>
  </si>
  <si>
    <t>lisa-is.nl</t>
  </si>
  <si>
    <t>opticienmutualiste-bienvues.fr</t>
  </si>
  <si>
    <t>silverstonerally.co.uk</t>
  </si>
  <si>
    <t>inewsten.com</t>
  </si>
  <si>
    <t>darknetmarketsunion.com</t>
  </si>
  <si>
    <t>namelypayroll.com</t>
  </si>
  <si>
    <t>bcovlive.io</t>
  </si>
  <si>
    <t>mockuper.net</t>
  </si>
  <si>
    <t>99ta100.com</t>
  </si>
  <si>
    <t>ritsystems.com</t>
  </si>
  <si>
    <t>slot-ok2.com</t>
  </si>
  <si>
    <t>vulcanmega74.com</t>
  </si>
  <si>
    <t>invitationconsultants.com</t>
  </si>
  <si>
    <t>rajasthantilecontractors.com</t>
  </si>
  <si>
    <t>toolur.com</t>
  </si>
  <si>
    <t>pinstyle.ru</t>
  </si>
  <si>
    <t>peopleweekly.cn</t>
  </si>
  <si>
    <t>cambow.net</t>
  </si>
  <si>
    <t>kawasaki-sym-hall.jp</t>
  </si>
  <si>
    <t>keywestwireless.cf</t>
  </si>
  <si>
    <t>kino99.com</t>
  </si>
  <si>
    <t>yck8.cn</t>
  </si>
  <si>
    <t>susi.ie</t>
  </si>
  <si>
    <t>artefiera.it</t>
  </si>
  <si>
    <t>uk-concord.ru</t>
  </si>
  <si>
    <t>datel.ee</t>
  </si>
  <si>
    <t>seligerforum.ru</t>
  </si>
  <si>
    <t>findingsilverpennies.com</t>
  </si>
  <si>
    <t>xazino-777.com</t>
  </si>
  <si>
    <t>jaspermorrison.com</t>
  </si>
  <si>
    <t>love-rap.ru</t>
  </si>
  <si>
    <t>lessoneseven.com</t>
  </si>
  <si>
    <t>congduhoc.com</t>
  </si>
  <si>
    <t>eedc.ru</t>
  </si>
  <si>
    <t>albanhealth.com</t>
  </si>
  <si>
    <t>fnaodb.com</t>
  </si>
  <si>
    <t>fxgerchik.com</t>
  </si>
  <si>
    <t>losappcloud.com</t>
  </si>
  <si>
    <t>endslips.com</t>
  </si>
  <si>
    <t>jessicaqphotography.com</t>
  </si>
  <si>
    <t>roxcasino-ignat6.ru</t>
  </si>
  <si>
    <t>presidenciave.com</t>
  </si>
  <si>
    <t>toutlehautparleur.com</t>
  </si>
  <si>
    <t>mfert.gov.ua</t>
  </si>
  <si>
    <t>cheaptadalafiltablets.com</t>
  </si>
  <si>
    <t>sol-gormost-24.ru</t>
  </si>
  <si>
    <t>cityoliveoil.com</t>
  </si>
  <si>
    <t>allencc.edu</t>
  </si>
  <si>
    <t>isipaper.org</t>
  </si>
  <si>
    <t>appflx.com</t>
  </si>
  <si>
    <t>zgzkw.com</t>
  </si>
  <si>
    <t>momsbangteens.com</t>
  </si>
  <si>
    <t>web-partners.com</t>
  </si>
  <si>
    <t>izzi-rsf.com</t>
  </si>
  <si>
    <t>getgreenspark.com</t>
  </si>
  <si>
    <t>bestsecret.se</t>
  </si>
  <si>
    <t>getstix.co</t>
  </si>
  <si>
    <t>urban-intergroup.eu</t>
  </si>
  <si>
    <t>boldpleasures.com</t>
  </si>
  <si>
    <t>ourseniordiscounts.com</t>
  </si>
  <si>
    <t>evex.ge</t>
  </si>
  <si>
    <t>theproxy.lol</t>
  </si>
  <si>
    <t>novusbet.net</t>
  </si>
  <si>
    <t>tafts.com</t>
  </si>
  <si>
    <t>leggimenu.it</t>
  </si>
  <si>
    <t>schwoererhaus.de</t>
  </si>
  <si>
    <t>ab101.life</t>
  </si>
  <si>
    <t>vancaro.com</t>
  </si>
  <si>
    <t>weareeaton.com</t>
  </si>
  <si>
    <t>theskeletonsoldier.com</t>
  </si>
  <si>
    <t>estrella365.cl</t>
  </si>
  <si>
    <t>jollydays.at</t>
  </si>
  <si>
    <t>cmswatch.com</t>
  </si>
  <si>
    <t>clm2.vip</t>
  </si>
  <si>
    <t>tavrich.ru</t>
  </si>
  <si>
    <t>contactoxboys.com</t>
  </si>
  <si>
    <t>kgyger.com</t>
  </si>
  <si>
    <t>nscluster.hk</t>
  </si>
  <si>
    <t>yumofchina.com</t>
  </si>
  <si>
    <t>idrafter.com</t>
  </si>
  <si>
    <t>vietzine.com</t>
  </si>
  <si>
    <t>7-joycasino.com</t>
  </si>
  <si>
    <t>keansoft.cn</t>
  </si>
  <si>
    <t>mlmtc.com</t>
  </si>
  <si>
    <t>eurokraina.ru</t>
  </si>
  <si>
    <t>maxima.com</t>
  </si>
  <si>
    <t>pinupcasinos8.com</t>
  </si>
  <si>
    <t>tikfast.net</t>
  </si>
  <si>
    <t>spiderlinggames.co.uk</t>
  </si>
  <si>
    <t>upx-good.ru</t>
  </si>
  <si>
    <t>koala-apps.com</t>
  </si>
  <si>
    <t>partycentralradio.net</t>
  </si>
  <si>
    <t>kazinopinup.ru</t>
  </si>
  <si>
    <t>forgetthepills.com</t>
  </si>
  <si>
    <t>escortclassifiedads.com</t>
  </si>
  <si>
    <t>insight-centre.org</t>
  </si>
  <si>
    <t>fresh-golos-1.ru</t>
  </si>
  <si>
    <t>9ring.com</t>
  </si>
  <si>
    <t>seanjohn.com</t>
  </si>
  <si>
    <t>0x-9.de</t>
  </si>
  <si>
    <t>rederditium.com</t>
  </si>
  <si>
    <t>infotechnologist.biz</t>
  </si>
  <si>
    <t>coe1679.ru</t>
  </si>
  <si>
    <t>scriptbrasil.com.br</t>
  </si>
  <si>
    <t>flexalert.org</t>
  </si>
  <si>
    <t>tbd2.ru</t>
  </si>
  <si>
    <t>mega-link.net</t>
  </si>
  <si>
    <t>hostwebsites.com.br</t>
  </si>
  <si>
    <t>naturalgirlwigs.com</t>
  </si>
  <si>
    <t>co-operativebank.co.nz</t>
  </si>
  <si>
    <t>okto.ru</t>
  </si>
  <si>
    <t>arrowheadtownecenter.com</t>
  </si>
  <si>
    <t>absoluteexhibits.com</t>
  </si>
  <si>
    <t>orientalbank.com</t>
  </si>
  <si>
    <t>nbvcswe4.cfd</t>
  </si>
  <si>
    <t>vulcanmega30.com</t>
  </si>
  <si>
    <t>dl-pic.com</t>
  </si>
  <si>
    <t>azcahost.com</t>
  </si>
  <si>
    <t>videolucah.co</t>
  </si>
  <si>
    <t>iboxhosting.com.au</t>
  </si>
  <si>
    <t>jetcasino-jao2.ru</t>
  </si>
  <si>
    <t>metformin.live</t>
  </si>
  <si>
    <t>darkode-onion.com</t>
  </si>
  <si>
    <t>movieberry.com</t>
  </si>
  <si>
    <t>meyers.com</t>
  </si>
  <si>
    <t>lllc.ca</t>
  </si>
  <si>
    <t>buceriuskunstforum.de</t>
  </si>
  <si>
    <t>visionbanco.com</t>
  </si>
  <si>
    <t>thenestatnectar.com</t>
  </si>
  <si>
    <t>phonegpstracker.com</t>
  </si>
  <si>
    <t>autostudio.ru</t>
  </si>
  <si>
    <t>juggler.jp</t>
  </si>
  <si>
    <t>bbcalegal.com</t>
  </si>
  <si>
    <t>saeki.co.kr</t>
  </si>
  <si>
    <t>bjxsbn.com</t>
  </si>
  <si>
    <t>izmirmerkitevdenevenakliyat.com</t>
  </si>
  <si>
    <t>thg-experience.com</t>
  </si>
  <si>
    <t>medialy.ga</t>
  </si>
  <si>
    <t>uar.ru</t>
  </si>
  <si>
    <t>xxrb.com.cn</t>
  </si>
  <si>
    <t>sender-1.ru</t>
  </si>
  <si>
    <t>theallo.co.kr</t>
  </si>
  <si>
    <t>cazinoizi.ru</t>
  </si>
  <si>
    <t>marktwain.su</t>
  </si>
  <si>
    <t>groovehq.help</t>
  </si>
  <si>
    <t>vortexmag.net</t>
  </si>
  <si>
    <t>frontiersinzoology.com</t>
  </si>
  <si>
    <t>vivaceproductions.com</t>
  </si>
  <si>
    <t>reviveadserver.ru</t>
  </si>
  <si>
    <t>dbshosting.com</t>
  </si>
  <si>
    <t>akitabox.com</t>
  </si>
  <si>
    <t>joy-casino-24.ru</t>
  </si>
  <si>
    <t>carbondryjapan.com</t>
  </si>
  <si>
    <t>jetcasino-art.com</t>
  </si>
  <si>
    <t>itmidia.com</t>
  </si>
  <si>
    <t>fondationcarasso.org</t>
  </si>
  <si>
    <t>icasiso.com</t>
  </si>
  <si>
    <t>karadenizgazete.com.tr</t>
  </si>
  <si>
    <t>educaplus.org</t>
  </si>
  <si>
    <t>freshcasino-trendfair.com</t>
  </si>
  <si>
    <t>ultracoloringpages.com</t>
  </si>
  <si>
    <t>gadgetstwist.com</t>
  </si>
  <si>
    <t>zxpinstaller.com</t>
  </si>
  <si>
    <t>ictr.cn</t>
  </si>
  <si>
    <t>guangtianhua.com</t>
  </si>
  <si>
    <t>vasenvtebe.sk</t>
  </si>
  <si>
    <t>briggsfreeman.com</t>
  </si>
  <si>
    <t>spacequick.com</t>
  </si>
  <si>
    <t>gaiax.co.jp</t>
  </si>
  <si>
    <t>hotelesglobales.com</t>
  </si>
  <si>
    <t>drvcache.com</t>
  </si>
  <si>
    <t>privacylabs.io</t>
  </si>
  <si>
    <t>heinzawards.net</t>
  </si>
  <si>
    <t>changyu.com.cn</t>
  </si>
  <si>
    <t>vpsxxs.com</t>
  </si>
  <si>
    <t>mihosnet-24.com</t>
  </si>
  <si>
    <t>uniaktivite.com</t>
  </si>
  <si>
    <t>haogal8.com</t>
  </si>
  <si>
    <t>common.world</t>
  </si>
  <si>
    <t>nofaceyt.com</t>
  </si>
  <si>
    <t>eco.to</t>
  </si>
  <si>
    <t>purushealth.com.au</t>
  </si>
  <si>
    <t>kzenergy.kz</t>
  </si>
  <si>
    <t>eta.com</t>
  </si>
  <si>
    <t>prohotel.ru</t>
  </si>
  <si>
    <t>technit.ru</t>
  </si>
  <si>
    <t>vooxpopuli.com</t>
  </si>
  <si>
    <t>hacoupian.net</t>
  </si>
  <si>
    <t>seobatch266.tk</t>
  </si>
  <si>
    <t>bawdylytta.com</t>
  </si>
  <si>
    <t>ieltsgame.com</t>
  </si>
  <si>
    <t>premialnie-diploma24.com</t>
  </si>
  <si>
    <t>manam-post.ir</t>
  </si>
  <si>
    <t>darknet-markets24.shop</t>
  </si>
  <si>
    <t>kino-op.ru</t>
  </si>
  <si>
    <t>maconomy.com</t>
  </si>
  <si>
    <t>winterhawks.com</t>
  </si>
  <si>
    <t>darknetdrugmarketss.com</t>
  </si>
  <si>
    <t>sol-casino-sp.ru</t>
  </si>
  <si>
    <t>prosperus.gr</t>
  </si>
  <si>
    <t>skyline.be</t>
  </si>
  <si>
    <t>verasoni.com</t>
  </si>
  <si>
    <t>1522.eu</t>
  </si>
  <si>
    <t>fellow-s.co.jp</t>
  </si>
  <si>
    <t>vms.de</t>
  </si>
  <si>
    <t>yourmailinglistprovider.com</t>
  </si>
  <si>
    <t>alpenglowexpeditions.com</t>
  </si>
  <si>
    <t>primeauvelo.com</t>
  </si>
  <si>
    <t>ringbyname.com</t>
  </si>
  <si>
    <t>guojia-daima.info</t>
  </si>
  <si>
    <t>kutubypdf.com</t>
  </si>
  <si>
    <t>tecnoalarm.it</t>
  </si>
  <si>
    <t>evolutionofstyleblog.com</t>
  </si>
  <si>
    <t>expertsvarki.ru</t>
  </si>
  <si>
    <t>oxmonline.com</t>
  </si>
  <si>
    <t>cosplayfu.jp</t>
  </si>
  <si>
    <t>portalimprensa.com.br</t>
  </si>
  <si>
    <t>ofitecenginyeria.es</t>
  </si>
  <si>
    <t>enmekedwahin.info</t>
  </si>
  <si>
    <t>sevenseven.com</t>
  </si>
  <si>
    <t>menselijklichaam.nl</t>
  </si>
  <si>
    <t>moskvadiplom.com</t>
  </si>
  <si>
    <t>downloadgeral.com</t>
  </si>
  <si>
    <t>winbets44.com</t>
  </si>
  <si>
    <t>auto-dd.ru</t>
  </si>
  <si>
    <t>ohsers.org</t>
  </si>
  <si>
    <t>antoree.com</t>
  </si>
  <si>
    <t>10beasts.com</t>
  </si>
  <si>
    <t>9tsu.tv</t>
  </si>
  <si>
    <t>pwc.no</t>
  </si>
  <si>
    <t>oldgazette.ru</t>
  </si>
  <si>
    <t>vulcanmega23.com</t>
  </si>
  <si>
    <t>bernoullinetworks.com</t>
  </si>
  <si>
    <t>teknoday.xyz</t>
  </si>
  <si>
    <t>t35hosting.com</t>
  </si>
  <si>
    <t>alraming.kz</t>
  </si>
  <si>
    <t>multilink-llp.co.uk</t>
  </si>
  <si>
    <t>indiaappdeveloper.com</t>
  </si>
  <si>
    <t>clornasal.com</t>
  </si>
  <si>
    <t>rococochocolates.com</t>
  </si>
  <si>
    <t>zaostalprom.ru</t>
  </si>
  <si>
    <t>escorterzurum.org</t>
  </si>
  <si>
    <t>koedo.or.jp</t>
  </si>
  <si>
    <t>mattbaumgardner.cf</t>
  </si>
  <si>
    <t>insightful.com</t>
  </si>
  <si>
    <t>neueroeffnung.info</t>
  </si>
  <si>
    <t>revealyourgift.com</t>
  </si>
  <si>
    <t>house-inspections.com.au</t>
  </si>
  <si>
    <t>kspope.com</t>
  </si>
  <si>
    <t>xdnet.be</t>
  </si>
  <si>
    <t>thehealthmags.com</t>
  </si>
  <si>
    <t>twinspin.ru</t>
  </si>
  <si>
    <t>bavarian-miniatures.de</t>
  </si>
  <si>
    <t>5movierulzfree.co</t>
  </si>
  <si>
    <t>teljufitness.com</t>
  </si>
  <si>
    <t>solcasino-hm8.ru</t>
  </si>
  <si>
    <t>playerjavseen.com</t>
  </si>
  <si>
    <t>cetweb.edu</t>
  </si>
  <si>
    <t>ispeak.cn</t>
  </si>
  <si>
    <t>esimcloud.net</t>
  </si>
  <si>
    <t>skybuilders.com</t>
  </si>
  <si>
    <t>inedelia.ru</t>
  </si>
  <si>
    <t>otsukaamerica.biz</t>
  </si>
  <si>
    <t>5ballov.ru</t>
  </si>
  <si>
    <t>verified.pk</t>
  </si>
  <si>
    <t>southerncaliforniaweatherforce.com</t>
  </si>
  <si>
    <t>looksgud.in</t>
  </si>
  <si>
    <t>cdneurop.cloud</t>
  </si>
  <si>
    <t>aidsunited.org</t>
  </si>
  <si>
    <t>askoxford.info</t>
  </si>
  <si>
    <t>superslots-2021.com</t>
  </si>
  <si>
    <t>urbanfarmie.com</t>
  </si>
  <si>
    <t>innovationm.com</t>
  </si>
  <si>
    <t>purplepixie.org</t>
  </si>
  <si>
    <t>vipforum.ru</t>
  </si>
  <si>
    <t>vicmag.xyz</t>
  </si>
  <si>
    <t>callofdestiny.org</t>
  </si>
  <si>
    <t>roamsweethome.com</t>
  </si>
  <si>
    <t>nic.grainger</t>
  </si>
  <si>
    <t>hund.info</t>
  </si>
  <si>
    <t>audreybastien.com</t>
  </si>
  <si>
    <t>actupparis.org</t>
  </si>
  <si>
    <t>spravki-online.co</t>
  </si>
  <si>
    <t>casinosol-glshop10.ru</t>
  </si>
  <si>
    <t>mis-suenos.org</t>
  </si>
  <si>
    <t>specialtyansweringservice.net</t>
  </si>
  <si>
    <t>lentracte-sens89.fr</t>
  </si>
  <si>
    <t>0800-horoscope.com</t>
  </si>
  <si>
    <t>mylcmchealth.org</t>
  </si>
  <si>
    <t>freshcasino-nbmc.com</t>
  </si>
  <si>
    <t>prod-ygg.com</t>
  </si>
  <si>
    <t>longevityrich.net</t>
  </si>
  <si>
    <t>becreativecloud.co.uk</t>
  </si>
  <si>
    <t>imagesco.com</t>
  </si>
  <si>
    <t>zoothost.com</t>
  </si>
  <si>
    <t>borderlandsproducerescue.org</t>
  </si>
  <si>
    <t>alliancecan.ca</t>
  </si>
  <si>
    <t>patriotwise.com</t>
  </si>
  <si>
    <t>huaweicloudapis.com</t>
  </si>
  <si>
    <t>colcard.com</t>
  </si>
  <si>
    <t>redwoodjs.com</t>
  </si>
  <si>
    <t>darkegy.com</t>
  </si>
  <si>
    <t>jet-casino.kz</t>
  </si>
  <si>
    <t>childrenslibrarylady.com</t>
  </si>
  <si>
    <t>savannahafricanartmuseum.org</t>
  </si>
  <si>
    <t>vulcanmega232.com</t>
  </si>
  <si>
    <t>coin.cloud</t>
  </si>
  <si>
    <t>sol-casinogame.ru</t>
  </si>
  <si>
    <t>thelearnerspace.org</t>
  </si>
  <si>
    <t>drift24casino1.ru</t>
  </si>
  <si>
    <t>oilandgasiq.com</t>
  </si>
  <si>
    <t>specmashservice.com</t>
  </si>
  <si>
    <t>realwordofmouth.com</t>
  </si>
  <si>
    <t>vodka88.com</t>
  </si>
  <si>
    <t>lordfilm4.link</t>
  </si>
  <si>
    <t>itlucknow.com</t>
  </si>
  <si>
    <t>healthyyouvending.com</t>
  </si>
  <si>
    <t>prodia.com</t>
  </si>
  <si>
    <t>dobrovoltsi.org.ua</t>
  </si>
  <si>
    <t>higashikurume.lg.jp</t>
  </si>
  <si>
    <t>3qdigital.com</t>
  </si>
  <si>
    <t>fontreach.com</t>
  </si>
  <si>
    <t>slot-cashes.com</t>
  </si>
  <si>
    <t>na100.pro</t>
  </si>
  <si>
    <t>cooking-guide.com</t>
  </si>
  <si>
    <t>rosstrah.ru</t>
  </si>
  <si>
    <t>casino-x-365.ru</t>
  </si>
  <si>
    <t>un-vaxxed.club</t>
  </si>
  <si>
    <t>calhealth.biz</t>
  </si>
  <si>
    <t>vemp.ru</t>
  </si>
  <si>
    <t>vintagewiki.com</t>
  </si>
  <si>
    <t>stihinastene.ru</t>
  </si>
  <si>
    <t>ntr-yakata.com</t>
  </si>
  <si>
    <t>academictimes.com</t>
  </si>
  <si>
    <t>clubriobet.com</t>
  </si>
  <si>
    <t>bodoi.info</t>
  </si>
  <si>
    <t>fvwdhost.com</t>
  </si>
  <si>
    <t>wordtothewise.org</t>
  </si>
  <si>
    <t>sexenio.com.mx</t>
  </si>
  <si>
    <t>prognoz-kursa.ru</t>
  </si>
  <si>
    <t>dine4fit.com</t>
  </si>
  <si>
    <t>muzictext.ru</t>
  </si>
  <si>
    <t>infosmska.ru</t>
  </si>
  <si>
    <t>sucaimiao.com</t>
  </si>
  <si>
    <t>cazino-mrbit.ru</t>
  </si>
  <si>
    <t>rtr.md</t>
  </si>
  <si>
    <t>grand-casino51.com</t>
  </si>
  <si>
    <t>chiselapp.com</t>
  </si>
  <si>
    <t>fresh-uralcosmetik-25.ru</t>
  </si>
  <si>
    <t>xpanas.blue</t>
  </si>
  <si>
    <t>fngz230.com</t>
  </si>
  <si>
    <t>eltern-aktuell.de</t>
  </si>
  <si>
    <t>softwaredownload.co.in</t>
  </si>
  <si>
    <t>panda-os.com</t>
  </si>
  <si>
    <t>vavada-forum.ru</t>
  </si>
  <si>
    <t>south-africa24-7.net</t>
  </si>
  <si>
    <t>agtu.kz</t>
  </si>
  <si>
    <t>st-kt.ru</t>
  </si>
  <si>
    <t>kephyr.com</t>
  </si>
  <si>
    <t>samoens.com</t>
  </si>
  <si>
    <t>receptnajedlo.sk</t>
  </si>
  <si>
    <t>ofour.com</t>
  </si>
  <si>
    <t>ladomed.com</t>
  </si>
  <si>
    <t>finoil.ru</t>
  </si>
  <si>
    <t>staz.de</t>
  </si>
  <si>
    <t>kutupayisi.com</t>
  </si>
  <si>
    <t>freshandko.ru</t>
  </si>
  <si>
    <t>hackorg.ga</t>
  </si>
  <si>
    <t>harrycarays.com</t>
  </si>
  <si>
    <t>caprica.com</t>
  </si>
  <si>
    <t>buytadalafiltb.com</t>
  </si>
  <si>
    <t>accel-kkr.com</t>
  </si>
  <si>
    <t>contestfx.com</t>
  </si>
  <si>
    <t>cialisbv.com</t>
  </si>
  <si>
    <t>tallcolumnsto.xyz</t>
  </si>
  <si>
    <t>robotemi.com</t>
  </si>
  <si>
    <t>digitalpentagon.co.uk</t>
  </si>
  <si>
    <t>roxartcasino.com</t>
  </si>
  <si>
    <t>letteringjs.com</t>
  </si>
  <si>
    <t>kbjme.com</t>
  </si>
  <si>
    <t>e-shot.net</t>
  </si>
  <si>
    <t>pchub.com</t>
  </si>
  <si>
    <t>reginc.ru</t>
  </si>
  <si>
    <t>vulkangame.net</t>
  </si>
  <si>
    <t>chainsawman-scan.com</t>
  </si>
  <si>
    <t>nest2.com</t>
  </si>
  <si>
    <t>hapying.com</t>
  </si>
  <si>
    <t>lacrux.com</t>
  </si>
  <si>
    <t>japantransit.ru</t>
  </si>
  <si>
    <t>garrisonbros.com</t>
  </si>
  <si>
    <t>lpt.fi</t>
  </si>
  <si>
    <t>songshuai.com</t>
  </si>
  <si>
    <t>nwsam.com</t>
  </si>
  <si>
    <t>odysseygolf.com</t>
  </si>
  <si>
    <t>desmondanddempsey.com</t>
  </si>
  <si>
    <t>artikelcara.xyz</t>
  </si>
  <si>
    <t>jumpopia4.me</t>
  </si>
  <si>
    <t>dark.link</t>
  </si>
  <si>
    <t>wmeentertainment.com</t>
  </si>
  <si>
    <t>saez.ch</t>
  </si>
  <si>
    <t>tarsim.gov.tr</t>
  </si>
  <si>
    <t>puteshest.ru</t>
  </si>
  <si>
    <t>rsys5.com</t>
  </si>
  <si>
    <t>vulkanstars-e7.top</t>
  </si>
  <si>
    <t>mofad.org</t>
  </si>
  <si>
    <t>ecar168.cn</t>
  </si>
  <si>
    <t>degussanet.com</t>
  </si>
  <si>
    <t>mangavost.org</t>
  </si>
  <si>
    <t>roxcasino-15.com</t>
  </si>
  <si>
    <t>wangpingju.com</t>
  </si>
  <si>
    <t>inetrevolution.com</t>
  </si>
  <si>
    <t>smartapp.city</t>
  </si>
  <si>
    <t>allnw.ru</t>
  </si>
  <si>
    <t>beaconh.com</t>
  </si>
  <si>
    <t>hayhouseradio.com</t>
  </si>
  <si>
    <t>banxianovle.com</t>
  </si>
  <si>
    <t>springfieldcollege.edu</t>
  </si>
  <si>
    <t>svapostore.net</t>
  </si>
  <si>
    <t>prowin-intranet.net</t>
  </si>
  <si>
    <t>premiumland.net</t>
  </si>
  <si>
    <t>healthcare24.com</t>
  </si>
  <si>
    <t>alerusrb.com</t>
  </si>
  <si>
    <t>dundeeprecious.com</t>
  </si>
  <si>
    <t>thebizex.com</t>
  </si>
  <si>
    <t>rox-moribook-37.ru</t>
  </si>
  <si>
    <t>pocapp.net</t>
  </si>
  <si>
    <t>wldns.net</t>
  </si>
  <si>
    <t>hairgrowthco.com</t>
  </si>
  <si>
    <t>fresh-shest.com</t>
  </si>
  <si>
    <t>tokyo.ge</t>
  </si>
  <si>
    <t>sifra.lv</t>
  </si>
  <si>
    <t>l52l.com</t>
  </si>
  <si>
    <t>infosel.com</t>
  </si>
  <si>
    <t>sol-friendlyrest-34.ru</t>
  </si>
  <si>
    <t>advancingjustice-alc.org</t>
  </si>
  <si>
    <t>trackbubble.com</t>
  </si>
  <si>
    <t>loskiq.ru</t>
  </si>
  <si>
    <t>meendoru.com</t>
  </si>
  <si>
    <t>mangapark.com</t>
  </si>
  <si>
    <t>hickorywebsite.com</t>
  </si>
  <si>
    <t>callabike-interaktiv.de</t>
  </si>
  <si>
    <t>sciencerecorder.com</t>
  </si>
  <si>
    <t>darktv.nl</t>
  </si>
  <si>
    <t>antabuse.today</t>
  </si>
  <si>
    <t>hyip.space</t>
  </si>
  <si>
    <t>atayatirim.com.tr</t>
  </si>
  <si>
    <t>rumatika.ru</t>
  </si>
  <si>
    <t>steinpol.com.pl</t>
  </si>
  <si>
    <t>etelimited.co.uk</t>
  </si>
  <si>
    <t>xprostitutki-ulyanovska.com</t>
  </si>
  <si>
    <t>kubecost.com</t>
  </si>
  <si>
    <t>fresh-13kas-forum.ru</t>
  </si>
  <si>
    <t>solcasinovote.com</t>
  </si>
  <si>
    <t>satelitnatv.sk</t>
  </si>
  <si>
    <t>samsungfoundation.org</t>
  </si>
  <si>
    <t>dzlun.com</t>
  </si>
  <si>
    <t>thomsonreuters.com.br</t>
  </si>
  <si>
    <t>roly.es</t>
  </si>
  <si>
    <t>textbroker.co.uk</t>
  </si>
  <si>
    <t>mihanmarket.com</t>
  </si>
  <si>
    <t>coursekart.com</t>
  </si>
  <si>
    <t>sol-vremena-3.ru</t>
  </si>
  <si>
    <t>chaosradio.de</t>
  </si>
  <si>
    <t>point4web.com</t>
  </si>
  <si>
    <t>zeller-gmelin.de</t>
  </si>
  <si>
    <t>gameray.ru</t>
  </si>
  <si>
    <t>izzi-casino-game.com</t>
  </si>
  <si>
    <t>bernsteinmedical.com</t>
  </si>
  <si>
    <t>laissezfairevid.com</t>
  </si>
  <si>
    <t>shopinala.com</t>
  </si>
  <si>
    <t>uniqmatch.com</t>
  </si>
  <si>
    <t>quickcandles.com</t>
  </si>
  <si>
    <t>inochinodenwa.org</t>
  </si>
  <si>
    <t>rvldf.com</t>
  </si>
  <si>
    <t>inspyrenet.com</t>
  </si>
  <si>
    <t>ashridge.org.uk</t>
  </si>
  <si>
    <t>trackmania.io</t>
  </si>
  <si>
    <t>alternate.dk</t>
  </si>
  <si>
    <t>plazmahosting.com</t>
  </si>
  <si>
    <t>ampslink.com</t>
  </si>
  <si>
    <t>videoguys.com</t>
  </si>
  <si>
    <t>world-casino-iw.space</t>
  </si>
  <si>
    <t>battleface.com</t>
  </si>
  <si>
    <t>malekcars.com</t>
  </si>
  <si>
    <t>agronews.ru</t>
  </si>
  <si>
    <t>restavracia24.ru</t>
  </si>
  <si>
    <t>rox-akbars-biz-1.ru</t>
  </si>
  <si>
    <t>akindgroup.com</t>
  </si>
  <si>
    <t>devtec.systems</t>
  </si>
  <si>
    <t>2alledufreee.tk</t>
  </si>
  <si>
    <t>nannybag.com</t>
  </si>
  <si>
    <t>53sb.com</t>
  </si>
  <si>
    <t>roxcasino-sjd.com</t>
  </si>
  <si>
    <t>texelsecourant.nl</t>
  </si>
  <si>
    <t>afssn.com</t>
  </si>
  <si>
    <t>19he.com</t>
  </si>
  <si>
    <t>krevue.cz</t>
  </si>
  <si>
    <t>brinksglobal.com</t>
  </si>
  <si>
    <t>glbtqarchive.com</t>
  </si>
  <si>
    <t>eficiens.com</t>
  </si>
  <si>
    <t>dev64.pl</t>
  </si>
  <si>
    <t>sahosting.cl</t>
  </si>
  <si>
    <t>ambersingaporemodels.live</t>
  </si>
  <si>
    <t>sol-s12-fest.ru</t>
  </si>
  <si>
    <t>integrasia.id</t>
  </si>
  <si>
    <t>casinohex.se</t>
  </si>
  <si>
    <t>foxnetwork1.ml</t>
  </si>
  <si>
    <t>burnley.gov.uk</t>
  </si>
  <si>
    <t>melbet061386.com</t>
  </si>
  <si>
    <t>escortsivas.org</t>
  </si>
  <si>
    <t>melbet-22313.top</t>
  </si>
  <si>
    <t>ayurmegha.com</t>
  </si>
  <si>
    <t>round.glass</t>
  </si>
  <si>
    <t>medyaself.com</t>
  </si>
  <si>
    <t>coralreefsociety.cf</t>
  </si>
  <si>
    <t>loft-hotel.ru</t>
  </si>
  <si>
    <t>newyearday.ru</t>
  </si>
  <si>
    <t>jet-forumkazan.ru</t>
  </si>
  <si>
    <t>baconsol.com</t>
  </si>
  <si>
    <t>gccfcats.org</t>
  </si>
  <si>
    <t>fordmoney.co.uk</t>
  </si>
  <si>
    <t>fresh-casino-kvif.com</t>
  </si>
  <si>
    <t>fancoo.com</t>
  </si>
  <si>
    <t>vavada-stars.com</t>
  </si>
  <si>
    <t>nigerianinfofinder.com</t>
  </si>
  <si>
    <t>cookbookapp.in</t>
  </si>
  <si>
    <t>naturalproducts.com</t>
  </si>
  <si>
    <t>zizonline.com</t>
  </si>
  <si>
    <t>theemeraldwrap.com.au</t>
  </si>
  <si>
    <t>davisconsultingcpa.com</t>
  </si>
  <si>
    <t>1000aircraftphotos.com</t>
  </si>
  <si>
    <t>rumenestrani.com</t>
  </si>
  <si>
    <t>ritualbaking.com</t>
  </si>
  <si>
    <t>entre-medanos.com.ar</t>
  </si>
  <si>
    <t>nasen.org.uk</t>
  </si>
  <si>
    <t>zoo-friend.ru</t>
  </si>
  <si>
    <t>oxopackaging.com</t>
  </si>
  <si>
    <t>drivewithjack.com</t>
  </si>
  <si>
    <t>xsdxdy.com</t>
  </si>
  <si>
    <t>goalserve.com</t>
  </si>
  <si>
    <t>maxeline.com</t>
  </si>
  <si>
    <t>ksut.org</t>
  </si>
  <si>
    <t>aldiko.com</t>
  </si>
  <si>
    <t>utpsyc.org</t>
  </si>
  <si>
    <t>erkc-dzr.ru</t>
  </si>
  <si>
    <t>conexwest.com</t>
  </si>
  <si>
    <t>toplines72.ml</t>
  </si>
  <si>
    <t>casino-x233.ru</t>
  </si>
  <si>
    <t>mtgtrade.net</t>
  </si>
  <si>
    <t>calbg.org</t>
  </si>
  <si>
    <t>ctcims.cn</t>
  </si>
  <si>
    <t>qdadcmc.com</t>
  </si>
  <si>
    <t>flaresbridal.com</t>
  </si>
  <si>
    <t>hancockfabrics.com</t>
  </si>
  <si>
    <t>finnexpo.fi</t>
  </si>
  <si>
    <t>huobiwallet.com</t>
  </si>
  <si>
    <t>cbdmagazinetv.com</t>
  </si>
  <si>
    <t>zprostitutki-orla.com</t>
  </si>
  <si>
    <t>wisehub.ga</t>
  </si>
  <si>
    <t>nagaokakyo.lg.jp</t>
  </si>
  <si>
    <t>gisworkshop.com</t>
  </si>
  <si>
    <t>crazybox.net</t>
  </si>
  <si>
    <t>leli.ru</t>
  </si>
  <si>
    <t>ansor.info</t>
  </si>
  <si>
    <t>gentlemanstationer.com</t>
  </si>
  <si>
    <t>isoapply.com</t>
  </si>
  <si>
    <t>serovartschool.ru</t>
  </si>
  <si>
    <t>mgrouproot.com</t>
  </si>
  <si>
    <t>thesolestory.com</t>
  </si>
  <si>
    <t>idontplaydarts.com</t>
  </si>
  <si>
    <t>switchandshift.com</t>
  </si>
  <si>
    <t>primapaginanews.it</t>
  </si>
  <si>
    <t>rexsoftware.com</t>
  </si>
  <si>
    <t>aveda.com.au</t>
  </si>
  <si>
    <t>rangewow.ga</t>
  </si>
  <si>
    <t>commonwealthcarealliance.org</t>
  </si>
  <si>
    <t>twdalets.com</t>
  </si>
  <si>
    <t>voek33.ru</t>
  </si>
  <si>
    <t>hky.com</t>
  </si>
  <si>
    <t>registerbook.in</t>
  </si>
  <si>
    <t>heraclothing.com</t>
  </si>
  <si>
    <t>wrapango.com</t>
  </si>
  <si>
    <t>ringspo.com</t>
  </si>
  <si>
    <t>rentown.net</t>
  </si>
  <si>
    <t>sol-24all7.ru</t>
  </si>
  <si>
    <t>arkhedesignn.com</t>
  </si>
  <si>
    <t>kahramanmarasescort.org</t>
  </si>
  <si>
    <t>alina-cosmetics.com</t>
  </si>
  <si>
    <t>wakti.com</t>
  </si>
  <si>
    <t>ces.edu.uy</t>
  </si>
  <si>
    <t>artlookgallery.com</t>
  </si>
  <si>
    <t>mobile-p.jp</t>
  </si>
  <si>
    <t>buydmtdrug.com</t>
  </si>
  <si>
    <t>pachinker.club</t>
  </si>
  <si>
    <t>imagewisely.org</t>
  </si>
  <si>
    <t>azerizone.net</t>
  </si>
  <si>
    <t>arthuronline.co.uk</t>
  </si>
  <si>
    <t>protrainer.fr</t>
  </si>
  <si>
    <t>centipedenation.com</t>
  </si>
  <si>
    <t>bfsaws.net</t>
  </si>
  <si>
    <t>bahadirgungor.com</t>
  </si>
  <si>
    <t>k12els.com</t>
  </si>
  <si>
    <t>acousticify.net</t>
  </si>
  <si>
    <t>azjjzx.com</t>
  </si>
  <si>
    <t>utharadesam.com</t>
  </si>
  <si>
    <t>portalpop.com</t>
  </si>
  <si>
    <t>bpp.it</t>
  </si>
  <si>
    <t>dataroomservice.org</t>
  </si>
  <si>
    <t>blackgirllonghair.com</t>
  </si>
  <si>
    <t>admantium.net</t>
  </si>
  <si>
    <t>pgcbasketball.com</t>
  </si>
  <si>
    <t>dailyappetite.com</t>
  </si>
  <si>
    <t>arizonapaintingcompany.com</t>
  </si>
  <si>
    <t>brockbank.org</t>
  </si>
  <si>
    <t>roxcasinontr-1t.com</t>
  </si>
  <si>
    <t>cantomoniz.pt</t>
  </si>
  <si>
    <t>therm-ic.com</t>
  </si>
  <si>
    <t>bioenergyinternational.com</t>
  </si>
  <si>
    <t>winnetnews.com</t>
  </si>
  <si>
    <t>pinterest.info</t>
  </si>
  <si>
    <t>litairian.com</t>
  </si>
  <si>
    <t>lindyegalloway.com</t>
  </si>
  <si>
    <t>slotsgamesx.com</t>
  </si>
  <si>
    <t>allfuses.com</t>
  </si>
  <si>
    <t>o-hara.jp</t>
  </si>
  <si>
    <t>comunidadeculturaearte.com</t>
  </si>
  <si>
    <t>pr-premier.ru</t>
  </si>
  <si>
    <t>mass5.net</t>
  </si>
  <si>
    <t>futur-logement.com</t>
  </si>
  <si>
    <t>websitelist.com.ar</t>
  </si>
  <si>
    <t>nocroom.com</t>
  </si>
  <si>
    <t>xsofjp.com</t>
  </si>
  <si>
    <t>noradtrackssanta.com</t>
  </si>
  <si>
    <t>kaoshiyun.com.cn</t>
  </si>
  <si>
    <t>noticiasporelmundo.com</t>
  </si>
  <si>
    <t>stmikgici.ac.id</t>
  </si>
  <si>
    <t>wks-erp.de</t>
  </si>
  <si>
    <t>codingart.biz</t>
  </si>
  <si>
    <t>vulkan-me.com</t>
  </si>
  <si>
    <t>svra.com</t>
  </si>
  <si>
    <t>healthoptions.org</t>
  </si>
  <si>
    <t>news-kibeca.com</t>
  </si>
  <si>
    <t>nafhomes.com</t>
  </si>
  <si>
    <t>meritageresort.com</t>
  </si>
  <si>
    <t>sirius-aero.ru</t>
  </si>
  <si>
    <t>sameteem.com</t>
  </si>
  <si>
    <t>guamrentcar.com</t>
  </si>
  <si>
    <t>americanseniorbenefits.com</t>
  </si>
  <si>
    <t>medafarm.ru</t>
  </si>
  <si>
    <t>darkwebmarketsunion.com</t>
  </si>
  <si>
    <t>thume.ca</t>
  </si>
  <si>
    <t>domyhomework.guru</t>
  </si>
  <si>
    <t>bloglife.ru</t>
  </si>
  <si>
    <t>notariustest.com</t>
  </si>
  <si>
    <t>azin777.fun</t>
  </si>
  <si>
    <t>nlebedev.ru</t>
  </si>
  <si>
    <t>wdhospital.org</t>
  </si>
  <si>
    <t>hostaim.com</t>
  </si>
  <si>
    <t>virginiafinehomes.com</t>
  </si>
  <si>
    <t>cialasap.com</t>
  </si>
  <si>
    <t>visitsleepyhollow.com</t>
  </si>
  <si>
    <t>cctags.com</t>
  </si>
  <si>
    <t>thonimaraboutik.eu</t>
  </si>
  <si>
    <t>xprostitutki-orenburga.com</t>
  </si>
  <si>
    <t>v-training.com</t>
  </si>
  <si>
    <t>mymegacard.ru</t>
  </si>
  <si>
    <t>forbiddentruth.tv</t>
  </si>
  <si>
    <t>sanmarcobayern.de</t>
  </si>
  <si>
    <t>suryapi.com.tr</t>
  </si>
  <si>
    <t>4peaks.ru</t>
  </si>
  <si>
    <t>drqq.toys</t>
  </si>
  <si>
    <t>thegreenhouselab.com</t>
  </si>
  <si>
    <t>foldableflight.com</t>
  </si>
  <si>
    <t>canlidertkosesi.org</t>
  </si>
  <si>
    <t>crystalknowsbeauty.com</t>
  </si>
  <si>
    <t>cfmx-cd.net</t>
  </si>
  <si>
    <t>prostoporno.lol</t>
  </si>
  <si>
    <t>tempusshop.ru</t>
  </si>
  <si>
    <t>crosscom.com</t>
  </si>
  <si>
    <t>dementiaaction.org.uk</t>
  </si>
  <si>
    <t>employerflexible.com</t>
  </si>
  <si>
    <t>calciodangolo.com</t>
  </si>
  <si>
    <t>first4you.eu</t>
  </si>
  <si>
    <t>thecripplegate.com</t>
  </si>
  <si>
    <t>federallawfirm.af</t>
  </si>
  <si>
    <t>wandermagazin.de</t>
  </si>
  <si>
    <t>sodexo.de</t>
  </si>
  <si>
    <t>optionsclearing.com</t>
  </si>
  <si>
    <t>pillows.com</t>
  </si>
  <si>
    <t>passlabs.com</t>
  </si>
  <si>
    <t>fresh-casino.kz</t>
  </si>
  <si>
    <t>revistamedica.com</t>
  </si>
  <si>
    <t>azart-cyber.ru</t>
  </si>
  <si>
    <t>argtrader.ir</t>
  </si>
  <si>
    <t>bugai.co</t>
  </si>
  <si>
    <t>sportsshow.net</t>
  </si>
  <si>
    <t>eventquip.com</t>
  </si>
  <si>
    <t>igri-vulcan.com</t>
  </si>
  <si>
    <t>interquest.net</t>
  </si>
  <si>
    <t>iwticym.cc</t>
  </si>
  <si>
    <t>lonv.jp</t>
  </si>
  <si>
    <t>cityofowasso.com</t>
  </si>
  <si>
    <t>wifi-gratuit.net</t>
  </si>
  <si>
    <t>stop5g.cz</t>
  </si>
  <si>
    <t>go-market.com</t>
  </si>
  <si>
    <t>corpguru.ru</t>
  </si>
  <si>
    <t>sandyssayings.com</t>
  </si>
  <si>
    <t>referatikz.ru</t>
  </si>
  <si>
    <t>kalemaatt.com</t>
  </si>
  <si>
    <t>teletek.net</t>
  </si>
  <si>
    <t>academyhq.com</t>
  </si>
  <si>
    <t>melbet832362.com</t>
  </si>
  <si>
    <t>istra24.hr</t>
  </si>
  <si>
    <t>lite14.us</t>
  </si>
  <si>
    <t>ssreader.com</t>
  </si>
  <si>
    <t>careerjet.gr</t>
  </si>
  <si>
    <t>barrythebuyer.net</t>
  </si>
  <si>
    <t>southridge.edu.ph</t>
  </si>
  <si>
    <t>micromerchantsys.com</t>
  </si>
  <si>
    <t>ouyeelbuy.com</t>
  </si>
  <si>
    <t>aza-play4.ru</t>
  </si>
  <si>
    <t>somersetcountyparks.org</t>
  </si>
  <si>
    <t>vulcanmega78.com</t>
  </si>
  <si>
    <t>idykmzo.com</t>
  </si>
  <si>
    <t>jstreettech.com</t>
  </si>
  <si>
    <t>tysabri.com</t>
  </si>
  <si>
    <t>urbansolutions.org</t>
  </si>
  <si>
    <t>lucrin.com</t>
  </si>
  <si>
    <t>aqphfgh.cc</t>
  </si>
  <si>
    <t>charteredaccountants.com.au</t>
  </si>
  <si>
    <t>pixelbrand.ga</t>
  </si>
  <si>
    <t>atas.com</t>
  </si>
  <si>
    <t>cloud-dahua.com</t>
  </si>
  <si>
    <t>fs.fed.us</t>
  </si>
  <si>
    <t>mirage3d.com</t>
  </si>
  <si>
    <t>bettha.com</t>
  </si>
  <si>
    <t>universal-credit.com</t>
  </si>
  <si>
    <t>valtrex.quest</t>
  </si>
  <si>
    <t>lehome.ru</t>
  </si>
  <si>
    <t>copvcia.com</t>
  </si>
  <si>
    <t>alps2alps.com</t>
  </si>
  <si>
    <t>100dollarsite.com</t>
  </si>
  <si>
    <t>vstroyka-solo.ru</t>
  </si>
  <si>
    <t>reedmidem.com</t>
  </si>
  <si>
    <t>omg5j4yrr4mjdv3h5c5xfvxtqqs2in7smi65mjps7wvkmqmtqd.com</t>
  </si>
  <si>
    <t>acpa.org</t>
  </si>
  <si>
    <t>ajkfinancial.net</t>
  </si>
  <si>
    <t>mostbet-az.com</t>
  </si>
  <si>
    <t>aktyalnoe-zerkalo-leonbet-2022.online</t>
  </si>
  <si>
    <t>kyivschina24.com</t>
  </si>
  <si>
    <t>fietssport.nl</t>
  </si>
  <si>
    <t>amandaritchey.com</t>
  </si>
  <si>
    <t>komoptegenkanker.be</t>
  </si>
  <si>
    <t>trustservers.eu</t>
  </si>
  <si>
    <t>bgnes.bg</t>
  </si>
  <si>
    <t>35thavesewandvac.com</t>
  </si>
  <si>
    <t>fondationhopitaux.fr</t>
  </si>
  <si>
    <t>konya-escort.org</t>
  </si>
  <si>
    <t>betterlife.com</t>
  </si>
  <si>
    <t>badeer.top</t>
  </si>
  <si>
    <t>botcrawl.com</t>
  </si>
  <si>
    <t>apps2fusion.com</t>
  </si>
  <si>
    <t>gramotadel.ru</t>
  </si>
  <si>
    <t>magerase.co.uk</t>
  </si>
  <si>
    <t>topglobalnewss.tk</t>
  </si>
  <si>
    <t>luxhosting.com.ua</t>
  </si>
  <si>
    <t>bstu.de</t>
  </si>
  <si>
    <t>googlemaps.de</t>
  </si>
  <si>
    <t>sydsjxzzc.com</t>
  </si>
  <si>
    <t>chwine.com</t>
  </si>
  <si>
    <t>hurma-casino-sol22.ru</t>
  </si>
  <si>
    <t>csmouse.net</t>
  </si>
  <si>
    <t>nobubank.com</t>
  </si>
  <si>
    <t>blackshemalehardcore.com</t>
  </si>
  <si>
    <t>adelaidecitycouncil.com</t>
  </si>
  <si>
    <t>formbuddydns.com</t>
  </si>
  <si>
    <t>ekbgirls.club</t>
  </si>
  <si>
    <t>morawski.eu</t>
  </si>
  <si>
    <t>turtletrader.com</t>
  </si>
  <si>
    <t>drweb.uz</t>
  </si>
  <si>
    <t>wickedasf.com</t>
  </si>
  <si>
    <t>opti.net.ua</t>
  </si>
  <si>
    <t>wanker.com</t>
  </si>
  <si>
    <t>reg-ag.ru</t>
  </si>
  <si>
    <t>45ll.net</t>
  </si>
  <si>
    <t>mdfaworio.com</t>
  </si>
  <si>
    <t>zoospravka.ru</t>
  </si>
  <si>
    <t>kwiklearning.com</t>
  </si>
  <si>
    <t>creativelivesinprogress.com</t>
  </si>
  <si>
    <t>rulqgi.com</t>
  </si>
  <si>
    <t>goodway.com</t>
  </si>
  <si>
    <t>edpolicyinca.org</t>
  </si>
  <si>
    <t>trustford.co.uk</t>
  </si>
  <si>
    <t>bgrfmi.com</t>
  </si>
  <si>
    <t>3z.ru</t>
  </si>
  <si>
    <t>jazzonthetube.com</t>
  </si>
  <si>
    <t>fashioncentral.pk</t>
  </si>
  <si>
    <t>rotacmbetgame.site</t>
  </si>
  <si>
    <t>zjv.net</t>
  </si>
  <si>
    <t>lobkowicz.cz</t>
  </si>
  <si>
    <t>nha.eu</t>
  </si>
  <si>
    <t>jrns.net</t>
  </si>
  <si>
    <t>btv.aero</t>
  </si>
  <si>
    <t>endlessgain.com</t>
  </si>
  <si>
    <t>ordre-sages-femmes.fr</t>
  </si>
  <si>
    <t>5ire.org</t>
  </si>
  <si>
    <t>xprostitutki-surguta.com</t>
  </si>
  <si>
    <t>jetcasino-kmd1t.com</t>
  </si>
  <si>
    <t>ls2helmets.com</t>
  </si>
  <si>
    <t>ankarakinatahti.com</t>
  </si>
  <si>
    <t>chartkalyan.in</t>
  </si>
  <si>
    <t>vtb-financial.com</t>
  </si>
  <si>
    <t>mahjong.ro</t>
  </si>
  <si>
    <t>jingyuzui.cn</t>
  </si>
  <si>
    <t>wurdey.com</t>
  </si>
  <si>
    <t>nk-vmo.ru</t>
  </si>
  <si>
    <t>takingfive.com</t>
  </si>
  <si>
    <t>lifestyle-expo.jp</t>
  </si>
  <si>
    <t>dadestan.com</t>
  </si>
  <si>
    <t>maiak.by</t>
  </si>
  <si>
    <t>adbrands.net</t>
  </si>
  <si>
    <t>diplom-r.club</t>
  </si>
  <si>
    <t>levellinguprecruitmentltd.com</t>
  </si>
  <si>
    <t>investinaustria.at</t>
  </si>
  <si>
    <t>commercenext.com</t>
  </si>
  <si>
    <t>freshcasino-merk.ru</t>
  </si>
  <si>
    <t>berrycasino.com</t>
  </si>
  <si>
    <t>bezdepozitnye-bonusy-kazino2.ru</t>
  </si>
  <si>
    <t>wuzhou-valve.com</t>
  </si>
  <si>
    <t>fbox360.net</t>
  </si>
  <si>
    <t>challengerclicking.com</t>
  </si>
  <si>
    <t>lolskin.pro</t>
  </si>
  <si>
    <t>freshcasino-evak9.ru</t>
  </si>
  <si>
    <t>smolgmu.ru</t>
  </si>
  <si>
    <t>inforge.net</t>
  </si>
  <si>
    <t>online-fresh.com</t>
  </si>
  <si>
    <t>joycasino301.ru</t>
  </si>
  <si>
    <t>camacdonald.com</t>
  </si>
  <si>
    <t>xn--he5b11du5ka.com</t>
  </si>
  <si>
    <t>kariera-copyraitera.ru</t>
  </si>
  <si>
    <t>sol-casino-asia-3.ru</t>
  </si>
  <si>
    <t>wu1kan.bet</t>
  </si>
  <si>
    <t>benefitsweb.com</t>
  </si>
  <si>
    <t>iconmobile.com</t>
  </si>
  <si>
    <t>city.ina.nagano.jp</t>
  </si>
  <si>
    <t>pipmegan.com</t>
  </si>
  <si>
    <t>medicinfo.nl</t>
  </si>
  <si>
    <t>seoarzan.ir</t>
  </si>
  <si>
    <t>586vip.top</t>
  </si>
  <si>
    <t>berrydashboard.io</t>
  </si>
  <si>
    <t>travelbrands.com</t>
  </si>
  <si>
    <t>qutuancan.com</t>
  </si>
  <si>
    <t>casinosol-glshop.com</t>
  </si>
  <si>
    <t>anfiuwp.org.au</t>
  </si>
  <si>
    <t>realcargames.com</t>
  </si>
  <si>
    <t>charitycanada.net</t>
  </si>
  <si>
    <t>signalnoise.com</t>
  </si>
  <si>
    <t>alensa.cz</t>
  </si>
  <si>
    <t>chumedic.com</t>
  </si>
  <si>
    <t>yjsoo.com</t>
  </si>
  <si>
    <t>rotary-yoneyama.or.jp</t>
  </si>
  <si>
    <t>cliffwalk.com</t>
  </si>
  <si>
    <t>anviovr.com</t>
  </si>
  <si>
    <t>iwantinsurance.com</t>
  </si>
  <si>
    <t>academydenevaeh.com</t>
  </si>
  <si>
    <t>mailperformance.com</t>
  </si>
  <si>
    <t>los-dos.com</t>
  </si>
  <si>
    <t>looksize.com</t>
  </si>
  <si>
    <t>paladinosmattydale.com</t>
  </si>
  <si>
    <t>theovershoot.co</t>
  </si>
  <si>
    <t>nab.or.jp</t>
  </si>
  <si>
    <t>medcohealth.com</t>
  </si>
  <si>
    <t>1win4.ru</t>
  </si>
  <si>
    <t>parkmobile.nl</t>
  </si>
  <si>
    <t>thestandard.com.ph</t>
  </si>
  <si>
    <t>roxcasino-dag.com</t>
  </si>
  <si>
    <t>danchrisjewelry.com</t>
  </si>
  <si>
    <t>n79.net</t>
  </si>
  <si>
    <t>musicboard.app</t>
  </si>
  <si>
    <t>btally.net</t>
  </si>
  <si>
    <t>photopride.ru</t>
  </si>
  <si>
    <t>bishs.com</t>
  </si>
  <si>
    <t>gisomod.com</t>
  </si>
  <si>
    <t>guardadorapido.com</t>
  </si>
  <si>
    <t>mmjames.com</t>
  </si>
  <si>
    <t>cap-mpt.com</t>
  </si>
  <si>
    <t>mumuhost.org</t>
  </si>
  <si>
    <t>visittwenterand.nl</t>
  </si>
  <si>
    <t>bet-winner16.com</t>
  </si>
  <si>
    <t>axonym.com</t>
  </si>
  <si>
    <t>communitytea.org</t>
  </si>
  <si>
    <t>mohammedsbookstore.com</t>
  </si>
  <si>
    <t>xaxni.ru</t>
  </si>
  <si>
    <t>888starz20.bet</t>
  </si>
  <si>
    <t>colorfy.net</t>
  </si>
  <si>
    <t>punck-tracker.net</t>
  </si>
  <si>
    <t>wcorp53.com</t>
  </si>
  <si>
    <t>imat.com.ar</t>
  </si>
  <si>
    <t>gonzoxxx.me</t>
  </si>
  <si>
    <t>over-casino24.com</t>
  </si>
  <si>
    <t>packetstormsecurity.net</t>
  </si>
  <si>
    <t>alan-log.ru</t>
  </si>
  <si>
    <t>pnxhpx.com</t>
  </si>
  <si>
    <t>vpacq.com</t>
  </si>
  <si>
    <t>powersave.org</t>
  </si>
  <si>
    <t>internetmonk.com</t>
  </si>
  <si>
    <t>massarate.net</t>
  </si>
  <si>
    <t>weatherarchive.ru</t>
  </si>
  <si>
    <t>mywork.com.au</t>
  </si>
  <si>
    <t>omegad.ru</t>
  </si>
  <si>
    <t>lawabc.ru</t>
  </si>
  <si>
    <t>unomomento-pizza.ru</t>
  </si>
  <si>
    <t>contoco.ru</t>
  </si>
  <si>
    <t>edu-cyberpg.com</t>
  </si>
  <si>
    <t>dre.pl</t>
  </si>
  <si>
    <t>davinci.nl</t>
  </si>
  <si>
    <t>petrostar.com</t>
  </si>
  <si>
    <t>opal.so</t>
  </si>
  <si>
    <t>cft.com</t>
  </si>
  <si>
    <t>itinerary.net</t>
  </si>
  <si>
    <t>seoperfect29.cf</t>
  </si>
  <si>
    <t>hrtdrain.cn</t>
  </si>
  <si>
    <t>veston.in</t>
  </si>
  <si>
    <t>greentreeriskmgt.com</t>
  </si>
  <si>
    <t>dirittoedintorni.it</t>
  </si>
  <si>
    <t>excellentdigitizing.com</t>
  </si>
  <si>
    <t>interplex.ca</t>
  </si>
  <si>
    <t>pendle-secure.co.uk</t>
  </si>
  <si>
    <t>rox-casino-ice.com</t>
  </si>
  <si>
    <t>solcasino-eskimo.ru</t>
  </si>
  <si>
    <t>sol2-7777.ru</t>
  </si>
  <si>
    <t>ocqjaft.com</t>
  </si>
  <si>
    <t>501trust.com</t>
  </si>
  <si>
    <t>nrto.nl</t>
  </si>
  <si>
    <t>prefetch.net</t>
  </si>
  <si>
    <t>roulettebull.com</t>
  </si>
  <si>
    <t>haebam.com</t>
  </si>
  <si>
    <t>eslgames.com</t>
  </si>
  <si>
    <t>fatcat.ru</t>
  </si>
  <si>
    <t>selfiescorts.com</t>
  </si>
  <si>
    <t>deltaenergy.eu</t>
  </si>
  <si>
    <t>roxcasino-ignat8.ru</t>
  </si>
  <si>
    <t>vietvisiontravel.com</t>
  </si>
  <si>
    <t>woodcrafter.com</t>
  </si>
  <si>
    <t>ikiacademy.org</t>
  </si>
  <si>
    <t>expowallet.com</t>
  </si>
  <si>
    <t>affijapa.com</t>
  </si>
  <si>
    <t>unrl.co</t>
  </si>
  <si>
    <t>allstarmanagementny.com</t>
  </si>
  <si>
    <t>atgstores.com</t>
  </si>
  <si>
    <t>federatieveservice.nl</t>
  </si>
  <si>
    <t>7360.cc</t>
  </si>
  <si>
    <t>differentcucumber.com</t>
  </si>
  <si>
    <t>molystream.org</t>
  </si>
  <si>
    <t>heiligenfeld.de</t>
  </si>
  <si>
    <t>boxcdn.cn</t>
  </si>
  <si>
    <t>tropiccolour.com</t>
  </si>
  <si>
    <t>epionce.com</t>
  </si>
  <si>
    <t>kurashiki-tabi.jp</t>
  </si>
  <si>
    <t>kliken.com</t>
  </si>
  <si>
    <t>phyxter.ai</t>
  </si>
  <si>
    <t>discus-club.ru</t>
  </si>
  <si>
    <t>phghmym.com</t>
  </si>
  <si>
    <t>silkroadstudies.org</t>
  </si>
  <si>
    <t>zankyou.com.br</t>
  </si>
  <si>
    <t>iishosting.com</t>
  </si>
  <si>
    <t>menecoz.com</t>
  </si>
  <si>
    <t>sitemultimedia.org</t>
  </si>
  <si>
    <t>gas-invest.info</t>
  </si>
  <si>
    <t>azfoodbanks.org</t>
  </si>
  <si>
    <t>waupacanow.com</t>
  </si>
  <si>
    <t>xxxwetstory.com</t>
  </si>
  <si>
    <t>scanboat.com</t>
  </si>
  <si>
    <t>theus50.com</t>
  </si>
  <si>
    <t>flint-casino.com</t>
  </si>
  <si>
    <t>mccabephx.com</t>
  </si>
  <si>
    <t>flashalertportland.net</t>
  </si>
  <si>
    <t>classhall.com</t>
  </si>
  <si>
    <t>strackandvantil.com</t>
  </si>
  <si>
    <t>bikimex.net</t>
  </si>
  <si>
    <t>jakadi.dk</t>
  </si>
  <si>
    <t>xrampsecurity.com</t>
  </si>
  <si>
    <t>coursehero8.cf</t>
  </si>
  <si>
    <t>magneticmediatv.com</t>
  </si>
  <si>
    <t>razboltovka.ru</t>
  </si>
  <si>
    <t>novacommercialfinance.com</t>
  </si>
  <si>
    <t>srl-inc.co.jp</t>
  </si>
  <si>
    <t>down4you.software</t>
  </si>
  <si>
    <t>ussd.org.ua</t>
  </si>
  <si>
    <t>theevolista.com</t>
  </si>
  <si>
    <t>teenxporn.tv</t>
  </si>
  <si>
    <t>vgalerie.com</t>
  </si>
  <si>
    <t>malesensepro.com</t>
  </si>
  <si>
    <t>wiltonoption.com</t>
  </si>
  <si>
    <t>megasongs.net</t>
  </si>
  <si>
    <t>gomedico.com</t>
  </si>
  <si>
    <t>exchanger.finance</t>
  </si>
  <si>
    <t>riegsecker.com</t>
  </si>
  <si>
    <t>championline.ru</t>
  </si>
  <si>
    <t>chocomuseo.com</t>
  </si>
  <si>
    <t>volleyapp.com</t>
  </si>
  <si>
    <t>politicalscienceview.com</t>
  </si>
  <si>
    <t>gpemax.com</t>
  </si>
  <si>
    <t>eventonapp.com</t>
  </si>
  <si>
    <t>mpce.mp.br</t>
  </si>
  <si>
    <t>bricelam.net</t>
  </si>
  <si>
    <t>wilshipley.com</t>
  </si>
  <si>
    <t>xxx3gp.mobi</t>
  </si>
  <si>
    <t>420liveclub.com</t>
  </si>
  <si>
    <t>arcadisasiapac.com</t>
  </si>
  <si>
    <t>testvision.nl</t>
  </si>
  <si>
    <t>vanderhoofroofing.com</t>
  </si>
  <si>
    <t>karindimitrovova.com</t>
  </si>
  <si>
    <t>freshcazinoup.ru</t>
  </si>
  <si>
    <t>westbloomfield.org</t>
  </si>
  <si>
    <t>cloudprot.es</t>
  </si>
  <si>
    <t>rstgeradores.com.br</t>
  </si>
  <si>
    <t>fubargames.se</t>
  </si>
  <si>
    <t>fresh-hotel13.ru</t>
  </si>
  <si>
    <t>geoplugin.com</t>
  </si>
  <si>
    <t>universal.al</t>
  </si>
  <si>
    <t>magicstreams.gr</t>
  </si>
  <si>
    <t>unkeyed.org</t>
  </si>
  <si>
    <t>elsiglo.com</t>
  </si>
  <si>
    <t>ariamedtour.com</t>
  </si>
  <si>
    <t>6eat.com</t>
  </si>
  <si>
    <t>hydroxychloroquine20.com</t>
  </si>
  <si>
    <t>cipro.quest</t>
  </si>
  <si>
    <t>payl.pw</t>
  </si>
  <si>
    <t>insty.me</t>
  </si>
  <si>
    <t>musictwentyones.ml</t>
  </si>
  <si>
    <t>claycera.com</t>
  </si>
  <si>
    <t>babki2022.xyz</t>
  </si>
  <si>
    <t>freshcasino-1500.ru</t>
  </si>
  <si>
    <t>vulkan-kz.com</t>
  </si>
  <si>
    <t>solcasino-smart6.ru</t>
  </si>
  <si>
    <t>palisadescenter.com</t>
  </si>
  <si>
    <t>rehau-chelny.ru</t>
  </si>
  <si>
    <t>byethost6.org</t>
  </si>
  <si>
    <t>gamegou.com</t>
  </si>
  <si>
    <t>unitedwebworx.com</t>
  </si>
  <si>
    <t>snmp.com</t>
  </si>
  <si>
    <t>skjewellery.com</t>
  </si>
  <si>
    <t>krk-host.ru</t>
  </si>
  <si>
    <t>wookmark.com</t>
  </si>
  <si>
    <t>professionalsaustralia.org.au</t>
  </si>
  <si>
    <t>scg.com.cn</t>
  </si>
  <si>
    <t>sevenergo.net</t>
  </si>
  <si>
    <t>antennasud.com</t>
  </si>
  <si>
    <t>vdart.com</t>
  </si>
  <si>
    <t>casinosol-zapr14.ru</t>
  </si>
  <si>
    <t>123movies.gdn</t>
  </si>
  <si>
    <t>klicktrack.com</t>
  </si>
  <si>
    <t>royalgamesvulkan.ru</t>
  </si>
  <si>
    <t>flourishingdesigninc.net</t>
  </si>
  <si>
    <t>cbss.org</t>
  </si>
  <si>
    <t>avs-mail.ru</t>
  </si>
  <si>
    <t>verifyapp.com</t>
  </si>
  <si>
    <t>nymphetomania.net</t>
  </si>
  <si>
    <t>ansonbelt.com</t>
  </si>
  <si>
    <t>traviyo.com</t>
  </si>
  <si>
    <t>geometryofmolecules.com</t>
  </si>
  <si>
    <t>kurtizanki-kaliningrada.com</t>
  </si>
  <si>
    <t>vavadaplus3.com</t>
  </si>
  <si>
    <t>investinggurus.net</t>
  </si>
  <si>
    <t>nhsaaa.net</t>
  </si>
  <si>
    <t>torlock.cc</t>
  </si>
  <si>
    <t>zapping-tv.com</t>
  </si>
  <si>
    <t>gethost.co.za</t>
  </si>
  <si>
    <t>deeko.io</t>
  </si>
  <si>
    <t>missionmieuxetre.com</t>
  </si>
  <si>
    <t>raenrf.ru</t>
  </si>
  <si>
    <t>resizepic.com</t>
  </si>
  <si>
    <t>smenabookfest.ru</t>
  </si>
  <si>
    <t>kalmatron.su</t>
  </si>
  <si>
    <t>expressmilwaukee.com</t>
  </si>
  <si>
    <t>avsox.website</t>
  </si>
  <si>
    <t>template.city</t>
  </si>
  <si>
    <t>rslartunion.com.au</t>
  </si>
  <si>
    <t>dhohost.com.br</t>
  </si>
  <si>
    <t>aveke.fr</t>
  </si>
  <si>
    <t>bugsbook.com</t>
  </si>
  <si>
    <t>potofski-production.de</t>
  </si>
  <si>
    <t>epds.nic.in</t>
  </si>
  <si>
    <t>syska.co.in</t>
  </si>
  <si>
    <t>workandworkers.ru</t>
  </si>
  <si>
    <t>ihatewriting.net</t>
  </si>
  <si>
    <t>rox-moribook-38.ru</t>
  </si>
  <si>
    <t>converticomedia.net</t>
  </si>
  <si>
    <t>saneibook.com</t>
  </si>
  <si>
    <t>melbet068786.com</t>
  </si>
  <si>
    <t>cyc.org.au</t>
  </si>
  <si>
    <t>hbcompliance.co.uk</t>
  </si>
  <si>
    <t>rusathletics.info</t>
  </si>
  <si>
    <t>menuandprice.com</t>
  </si>
  <si>
    <t>rox-photo13.ru</t>
  </si>
  <si>
    <t>kpmg.com.cn</t>
  </si>
  <si>
    <t>hadeland.no</t>
  </si>
  <si>
    <t>hkarlv24h9.ru</t>
  </si>
  <si>
    <t>mpcis.ru</t>
  </si>
  <si>
    <t>linksdirectory.info</t>
  </si>
  <si>
    <t>service812.ru</t>
  </si>
  <si>
    <t>camdarlings.com</t>
  </si>
  <si>
    <t>mdfitalia.com</t>
  </si>
  <si>
    <t>svri.org</t>
  </si>
  <si>
    <t>ebookjunkie.com</t>
  </si>
  <si>
    <t>edupia.vn</t>
  </si>
  <si>
    <t>bfk.de</t>
  </si>
  <si>
    <t>agsec.de</t>
  </si>
  <si>
    <t>nic.coop</t>
  </si>
  <si>
    <t>chainguard.dev</t>
  </si>
  <si>
    <t>1992daily.com</t>
  </si>
  <si>
    <t>wowindianporn.com</t>
  </si>
  <si>
    <t>gckorea.com</t>
  </si>
  <si>
    <t>sfico.info</t>
  </si>
  <si>
    <t>hillercompanies.com</t>
  </si>
  <si>
    <t>matchboxtwenty.com</t>
  </si>
  <si>
    <t>maujor.com</t>
  </si>
  <si>
    <t>bluestacko.ru</t>
  </si>
  <si>
    <t>dbfiddle.uk</t>
  </si>
  <si>
    <t>thewheelerreport.com</t>
  </si>
  <si>
    <t>vavadavav1.com</t>
  </si>
  <si>
    <t>ifa.ngo</t>
  </si>
  <si>
    <t>activehost.com</t>
  </si>
  <si>
    <t>solcasino-prlspb-24.ru</t>
  </si>
  <si>
    <t>hypnoseforum.org</t>
  </si>
  <si>
    <t>vaporshub.store</t>
  </si>
  <si>
    <t>hyogo-taishi.lg.jp</t>
  </si>
  <si>
    <t>1answer.guru</t>
  </si>
  <si>
    <t>plays-na-mony.net</t>
  </si>
  <si>
    <t>nindo.de</t>
  </si>
  <si>
    <t>verrado.com</t>
  </si>
  <si>
    <t>tantei-concierge.com</t>
  </si>
  <si>
    <t>kaitseliit.ee</t>
  </si>
  <si>
    <t>lolwiz.gg</t>
  </si>
  <si>
    <t>gamespodcast.de</t>
  </si>
  <si>
    <t>screenscape.com</t>
  </si>
  <si>
    <t>cadenadesuministro.es</t>
  </si>
  <si>
    <t>pecfuk.com</t>
  </si>
  <si>
    <t>peakwork.com</t>
  </si>
  <si>
    <t>top24.news</t>
  </si>
  <si>
    <t>melbet-33112.top</t>
  </si>
  <si>
    <t>hotchilli.net</t>
  </si>
  <si>
    <t>viagrageneriquefr24.com</t>
  </si>
  <si>
    <t>fresh-casinodsl4.ru</t>
  </si>
  <si>
    <t>sol-sfest.com</t>
  </si>
  <si>
    <t>rollenspiel.social</t>
  </si>
  <si>
    <t>javqt.com</t>
  </si>
  <si>
    <t>ed-space.net</t>
  </si>
  <si>
    <t>amaravati.org</t>
  </si>
  <si>
    <t>abouttheartists.com</t>
  </si>
  <si>
    <t>wcinet.com</t>
  </si>
  <si>
    <t>bansheerubber.com</t>
  </si>
  <si>
    <t>eyehealthweb.com</t>
  </si>
  <si>
    <t>lbljgxy.cc</t>
  </si>
  <si>
    <t>strangeengineering.net</t>
  </si>
  <si>
    <t>amplereads.com</t>
  </si>
  <si>
    <t>athleta.net</t>
  </si>
  <si>
    <t>ecm.online</t>
  </si>
  <si>
    <t>sunopta.com</t>
  </si>
  <si>
    <t>corpid.net</t>
  </si>
  <si>
    <t>bezvasport.cz</t>
  </si>
  <si>
    <t>bytenet.it</t>
  </si>
  <si>
    <t>drshakibserve.xyz</t>
  </si>
  <si>
    <t>yellowdig.co</t>
  </si>
  <si>
    <t>emploi-environnement.com</t>
  </si>
  <si>
    <t>botball.org</t>
  </si>
  <si>
    <t>pansinilawfirm.com</t>
  </si>
  <si>
    <t>netbook-club.ru</t>
  </si>
  <si>
    <t>fresh-byudjet-vozm-1.ru</t>
  </si>
  <si>
    <t>oakspark.com</t>
  </si>
  <si>
    <t>allcitations.ru</t>
  </si>
  <si>
    <t>s-ru.net</t>
  </si>
  <si>
    <t>aria-net.site</t>
  </si>
  <si>
    <t>fresh-film1.com</t>
  </si>
  <si>
    <t>brainsuite.org</t>
  </si>
  <si>
    <t>sigloch.de</t>
  </si>
  <si>
    <t>groupbuyexpert.com</t>
  </si>
  <si>
    <t>hallmarkhmo.com</t>
  </si>
  <si>
    <t>meds4care.com</t>
  </si>
  <si>
    <t>medipolis.de</t>
  </si>
  <si>
    <t>creomaxserver.com</t>
  </si>
  <si>
    <t>proact.eu</t>
  </si>
  <si>
    <t>gims365ru.com</t>
  </si>
  <si>
    <t>hg33111.com</t>
  </si>
  <si>
    <t>gtalumni.org</t>
  </si>
  <si>
    <t>nic-nep.ru</t>
  </si>
  <si>
    <t>careervalley.net</t>
  </si>
  <si>
    <t>solcasino3-sudebnik.ru</t>
  </si>
  <si>
    <t>siemprefuiyo.com</t>
  </si>
  <si>
    <t>patrickphillips.cf</t>
  </si>
  <si>
    <t>speedtrap.org</t>
  </si>
  <si>
    <t>diedsuddenly.info</t>
  </si>
  <si>
    <t>roxcasino-autogir.ru</t>
  </si>
  <si>
    <t>logisticsframework.com</t>
  </si>
  <si>
    <t>ymqn.net</t>
  </si>
  <si>
    <t>osjminorseminary.com</t>
  </si>
  <si>
    <t>greatoutdoorstradingcompany.com</t>
  </si>
  <si>
    <t>ideastap.com</t>
  </si>
  <si>
    <t>gidra-ssylka.com</t>
  </si>
  <si>
    <t>cwdw24.com</t>
  </si>
  <si>
    <t>theflstandard.com</t>
  </si>
  <si>
    <t>ragimoff.org</t>
  </si>
  <si>
    <t>eldoradoreno.com</t>
  </si>
  <si>
    <t>applegeeks.com</t>
  </si>
  <si>
    <t>miniafter.com</t>
  </si>
  <si>
    <t>truelife.com</t>
  </si>
  <si>
    <t>nickcraver.com</t>
  </si>
  <si>
    <t>snet.co.ao</t>
  </si>
  <si>
    <t>omersventures.com</t>
  </si>
  <si>
    <t>casinoazartplay-24.ru</t>
  </si>
  <si>
    <t>boyaca.gov.co</t>
  </si>
  <si>
    <t>mcdiamondfire.com</t>
  </si>
  <si>
    <t>radicalracing.de</t>
  </si>
  <si>
    <t>massakalla.ru</t>
  </si>
  <si>
    <t>diendanit.net</t>
  </si>
  <si>
    <t>ed-62003.com</t>
  </si>
  <si>
    <t>ooyukiumi.net</t>
  </si>
  <si>
    <t>trekthehimalayas.com</t>
  </si>
  <si>
    <t>darkmarkisnotart.com</t>
  </si>
  <si>
    <t>salestack.in</t>
  </si>
  <si>
    <t>zoombroadband.com.au</t>
  </si>
  <si>
    <t>pullmanbus.cl</t>
  </si>
  <si>
    <t>impressiondesk.com</t>
  </si>
  <si>
    <t>poradyiwskazowki.pl</t>
  </si>
  <si>
    <t>spinster.xyz</t>
  </si>
  <si>
    <t>jet-casinooverall.ru</t>
  </si>
  <si>
    <t>big-book-style.ru</t>
  </si>
  <si>
    <t>heshan.gov.cn</t>
  </si>
  <si>
    <t>witnesssubpoena.com</t>
  </si>
  <si>
    <t>play-na-monies.net</t>
  </si>
  <si>
    <t>karplawoffice.com</t>
  </si>
  <si>
    <t>denimio.com</t>
  </si>
  <si>
    <t>faq-jet-casino.com</t>
  </si>
  <si>
    <t>zmajevakugla.rs</t>
  </si>
  <si>
    <t>sol-smr.ru</t>
  </si>
  <si>
    <t>thaxton.xyz</t>
  </si>
  <si>
    <t>automalluae.com</t>
  </si>
  <si>
    <t>avanceon.ae</t>
  </si>
  <si>
    <t>healthviewx.com</t>
  </si>
  <si>
    <t>avegant.com</t>
  </si>
  <si>
    <t>svetplus.com</t>
  </si>
  <si>
    <t>housefrey.com</t>
  </si>
  <si>
    <t>mooncricket.xyz</t>
  </si>
  <si>
    <t>batyspower.kz</t>
  </si>
  <si>
    <t>jetcasino-planet1t.com</t>
  </si>
  <si>
    <t>c-x.one</t>
  </si>
  <si>
    <t>fresh-casinodsl8.ru</t>
  </si>
  <si>
    <t>jao-da.com</t>
  </si>
  <si>
    <t>secureyourtrademark.com</t>
  </si>
  <si>
    <t>ahtir-orel.ru</t>
  </si>
  <si>
    <t>findrehabcenters.org</t>
  </si>
  <si>
    <t>agoracupom.com.br</t>
  </si>
  <si>
    <t>hfsxzx.com</t>
  </si>
  <si>
    <t>johnforte.ru</t>
  </si>
  <si>
    <t>upbrighterservices.com</t>
  </si>
  <si>
    <t>sugatsune.co.jp</t>
  </si>
  <si>
    <t>lick.com</t>
  </si>
  <si>
    <t>gomplayer.jp</t>
  </si>
  <si>
    <t>solcasino.kz</t>
  </si>
  <si>
    <t>commannow.ga</t>
  </si>
  <si>
    <t>broadwaysacramento.com</t>
  </si>
  <si>
    <t>chinaswitches.com</t>
  </si>
  <si>
    <t>grtv.live</t>
  </si>
  <si>
    <t>hellohostel.ru</t>
  </si>
  <si>
    <t>altorg.ga</t>
  </si>
  <si>
    <t>pinetales.com</t>
  </si>
  <si>
    <t>tutturu.it</t>
  </si>
  <si>
    <t>airhitch.com</t>
  </si>
  <si>
    <t>ofwemergencyfund.org</t>
  </si>
  <si>
    <t>feel-better-today.com</t>
  </si>
  <si>
    <t>my-mms.me</t>
  </si>
  <si>
    <t>upakcanna.com</t>
  </si>
  <si>
    <t>vitabrid.co.jp</t>
  </si>
  <si>
    <t>bmghost3.com</t>
  </si>
  <si>
    <t>jyymyhs.com</t>
  </si>
  <si>
    <t>nhn-playart.com</t>
  </si>
  <si>
    <t>targit.com</t>
  </si>
  <si>
    <t>wperu.com</t>
  </si>
  <si>
    <t>japan-build.jp</t>
  </si>
  <si>
    <t>freshcasino-kov2.ru</t>
  </si>
  <si>
    <t>chemainusbia.com</t>
  </si>
  <si>
    <t>spotlightsoc.com</t>
  </si>
  <si>
    <t>bdgoldprice.in</t>
  </si>
  <si>
    <t>wowmatrix.com</t>
  </si>
  <si>
    <t>tungstone.ru</t>
  </si>
  <si>
    <t>cnegroup.com</t>
  </si>
  <si>
    <t>2uf4ta.net</t>
  </si>
  <si>
    <t>autopal.info</t>
  </si>
  <si>
    <t>savvysugar.com</t>
  </si>
  <si>
    <t>verenigdehandelaarsherne.be</t>
  </si>
  <si>
    <t>velan.com</t>
  </si>
  <si>
    <t>hildene.org</t>
  </si>
  <si>
    <t>uor.edu</t>
  </si>
  <si>
    <t>dyerkw.com</t>
  </si>
  <si>
    <t>f8pay.icu</t>
  </si>
  <si>
    <t>expertphp.in</t>
  </si>
  <si>
    <t>soldan.de</t>
  </si>
  <si>
    <t>themummyfront.com</t>
  </si>
  <si>
    <t>cyclingtime.com</t>
  </si>
  <si>
    <t>wildcatconservation.org</t>
  </si>
  <si>
    <t>gaijin.ru</t>
  </si>
  <si>
    <t>sgkbilgisi.com</t>
  </si>
  <si>
    <t>desistorynew.com</t>
  </si>
  <si>
    <t>birdeyedesign.com</t>
  </si>
  <si>
    <t>momstart.com</t>
  </si>
  <si>
    <t>shg.la</t>
  </si>
  <si>
    <t>minspy.com</t>
  </si>
  <si>
    <t>meetworldtrade.com</t>
  </si>
  <si>
    <t>microapp.com</t>
  </si>
  <si>
    <t>ls.com.vc</t>
  </si>
  <si>
    <t>uulucky.com</t>
  </si>
  <si>
    <t>rudiplomsy.com</t>
  </si>
  <si>
    <t>theroaratus.com</t>
  </si>
  <si>
    <t>wordsrated.com</t>
  </si>
  <si>
    <t>ibrinfo.org</t>
  </si>
  <si>
    <t>kimono.support</t>
  </si>
  <si>
    <t>parasplastics.online</t>
  </si>
  <si>
    <t>woodlandmanufacturing.com</t>
  </si>
  <si>
    <t>vulcanmega19.com</t>
  </si>
  <si>
    <t>grupomun.com</t>
  </si>
  <si>
    <t>luchshie-experty.top</t>
  </si>
  <si>
    <t>agenciapetrobras.com.br</t>
  </si>
  <si>
    <t>topglobalnews.ml</t>
  </si>
  <si>
    <t>mitino.ru</t>
  </si>
  <si>
    <t>quiet.ly</t>
  </si>
  <si>
    <t>mimc.global</t>
  </si>
  <si>
    <t>carlui.net</t>
  </si>
  <si>
    <t>mycardstorage.com</t>
  </si>
  <si>
    <t>medved-sport.ru</t>
  </si>
  <si>
    <t>delitoonx.com</t>
  </si>
  <si>
    <t>qalan.kz</t>
  </si>
  <si>
    <t>busjav.cam</t>
  </si>
  <si>
    <t>emotionflow.com</t>
  </si>
  <si>
    <t>blauderman.ru</t>
  </si>
  <si>
    <t>roxcasino8.ru</t>
  </si>
  <si>
    <t>sownet.pl</t>
  </si>
  <si>
    <t>deltafaucet.ca</t>
  </si>
  <si>
    <t>smilevirtual.com</t>
  </si>
  <si>
    <t>mesirowfinancial.com</t>
  </si>
  <si>
    <t>ondansetron.online</t>
  </si>
  <si>
    <t>best-casinobonus.uk</t>
  </si>
  <si>
    <t>otsegocounty.com</t>
  </si>
  <si>
    <t>luware.cloud</t>
  </si>
  <si>
    <t>edeaweb.com.ar</t>
  </si>
  <si>
    <t>bizgo.ir</t>
  </si>
  <si>
    <t>jet-casino-games.com</t>
  </si>
  <si>
    <t>wildfungames.com</t>
  </si>
  <si>
    <t>publish.com.ua</t>
  </si>
  <si>
    <t>txtformat.com</t>
  </si>
  <si>
    <t>torrentfan.net</t>
  </si>
  <si>
    <t>harpalgeo.tv</t>
  </si>
  <si>
    <t>littlemissbbq.com</t>
  </si>
  <si>
    <t>melbet-04966.top</t>
  </si>
  <si>
    <t>ready4luck.com</t>
  </si>
  <si>
    <t>pharmabiz.net</t>
  </si>
  <si>
    <t>minerd.gob.do</t>
  </si>
  <si>
    <t>nelhage.com</t>
  </si>
  <si>
    <t>klium.nl</t>
  </si>
  <si>
    <t>netfort.gr.jp</t>
  </si>
  <si>
    <t>freshcasino-evak8.ru</t>
  </si>
  <si>
    <t>thestoryoftelling.com</t>
  </si>
  <si>
    <t>civillitigationbrief.com</t>
  </si>
  <si>
    <t>leasts.top</t>
  </si>
  <si>
    <t>zeneakademia.hu</t>
  </si>
  <si>
    <t>flirtsonly.com</t>
  </si>
  <si>
    <t>vrhotels.co.nz</t>
  </si>
  <si>
    <t>inspiringinterns.com</t>
  </si>
  <si>
    <t>5cialismg.com</t>
  </si>
  <si>
    <t>de-alliantie.nl</t>
  </si>
  <si>
    <t>theicestory.ru</t>
  </si>
  <si>
    <t>coshnetwork.org</t>
  </si>
  <si>
    <t>onegaland.ru</t>
  </si>
  <si>
    <t>millstreetbrewery.com</t>
  </si>
  <si>
    <t>wagerfield.com</t>
  </si>
  <si>
    <t>nytm.org</t>
  </si>
  <si>
    <t>24ol.net</t>
  </si>
  <si>
    <t>itransact.com</t>
  </si>
  <si>
    <t>yicubao.com</t>
  </si>
  <si>
    <t>hongweifs.com</t>
  </si>
  <si>
    <t>vulkan-kasino-online.com</t>
  </si>
  <si>
    <t>tarp.dk</t>
  </si>
  <si>
    <t>berserkscan.fr</t>
  </si>
  <si>
    <t>ounitedzone.cf</t>
  </si>
  <si>
    <t>carb-x.org</t>
  </si>
  <si>
    <t>carmen-ev.de</t>
  </si>
  <si>
    <t>softwex.com</t>
  </si>
  <si>
    <t>1pass.co.kr</t>
  </si>
  <si>
    <t>lfkjkqh.cc</t>
  </si>
  <si>
    <t>schurz.com</t>
  </si>
  <si>
    <t>studiya55x5.ru</t>
  </si>
  <si>
    <t>helpingshepherdsofeverycolor.com</t>
  </si>
  <si>
    <t>royalplanetcasino.com</t>
  </si>
  <si>
    <t>konishi-p.co.jp</t>
  </si>
  <si>
    <t>tamoxifen.live</t>
  </si>
  <si>
    <t>viagra2021.monster</t>
  </si>
  <si>
    <t>scicentral.com</t>
  </si>
  <si>
    <t>cryptogazette.com</t>
  </si>
  <si>
    <t>izzi-casino.kz</t>
  </si>
  <si>
    <t>jyttgg.com</t>
  </si>
  <si>
    <t>blue-net.com.pl</t>
  </si>
  <si>
    <t>bhgrecovery.com</t>
  </si>
  <si>
    <t>24-clubvulcan.com</t>
  </si>
  <si>
    <t>hostgood.com.br</t>
  </si>
  <si>
    <t>mecechem.com</t>
  </si>
  <si>
    <t>kyoritsu-chem.co.jp</t>
  </si>
  <si>
    <t>bk-1-win.ru</t>
  </si>
  <si>
    <t>sher-lok.online</t>
  </si>
  <si>
    <t>clinet.com.cn</t>
  </si>
  <si>
    <t>hljjs.gov.cn</t>
  </si>
  <si>
    <t>pocatello.us</t>
  </si>
  <si>
    <t>jet-discovery.ru</t>
  </si>
  <si>
    <t>hiremee.co.in</t>
  </si>
  <si>
    <t>3dvisionhome.ru</t>
  </si>
  <si>
    <t>fixupvillas.co.uk</t>
  </si>
  <si>
    <t>freshcasino-sosedi1.ru</t>
  </si>
  <si>
    <t>kopcloud.nl</t>
  </si>
  <si>
    <t>dutafilm.one</t>
  </si>
  <si>
    <t>channelbuzz.ca</t>
  </si>
  <si>
    <t>cosyfoal.com</t>
  </si>
  <si>
    <t>hourbest.biz</t>
  </si>
  <si>
    <t>hopmailing.com</t>
  </si>
  <si>
    <t>cinellimusic.com</t>
  </si>
  <si>
    <t>teleflora.org</t>
  </si>
  <si>
    <t>dostoyanie23.ru</t>
  </si>
  <si>
    <t>aisyahuniversity.ac.id</t>
  </si>
  <si>
    <t>gbrbusiness.com</t>
  </si>
  <si>
    <t>pokerstars-hh.com</t>
  </si>
  <si>
    <t>decipher.com</t>
  </si>
  <si>
    <t>c9n.com.py</t>
  </si>
  <si>
    <t>wpcls.com</t>
  </si>
  <si>
    <t>uccaribe.edu</t>
  </si>
  <si>
    <t>hemalrathod.com</t>
  </si>
  <si>
    <t>fulcrumportal.com</t>
  </si>
  <si>
    <t>benoit.com.br</t>
  </si>
  <si>
    <t>nanoscope.co.kr</t>
  </si>
  <si>
    <t>zrjgeh.top</t>
  </si>
  <si>
    <t>amana.app</t>
  </si>
  <si>
    <t>bolzanoinrepubblica.net</t>
  </si>
  <si>
    <t>4ksg.com</t>
  </si>
  <si>
    <t>search-tips.online</t>
  </si>
  <si>
    <t>greatdixter.co.uk</t>
  </si>
  <si>
    <t>shanzev.ru</t>
  </si>
  <si>
    <t>cyoinatu-onna.com</t>
  </si>
  <si>
    <t>spotifyartists.com</t>
  </si>
  <si>
    <t>bonetoff.ir</t>
  </si>
  <si>
    <t>ourdedicatedserver.com</t>
  </si>
  <si>
    <t>bonus-pinup.com</t>
  </si>
  <si>
    <t>games-freshcasino.ru</t>
  </si>
  <si>
    <t>grantinghairwishes.net</t>
  </si>
  <si>
    <t>hatria.com.ua</t>
  </si>
  <si>
    <t>vanessdeco.com</t>
  </si>
  <si>
    <t>stationchat.ga</t>
  </si>
  <si>
    <t>hays.fr</t>
  </si>
  <si>
    <t>theofficialcharts.com</t>
  </si>
  <si>
    <t>bigtvhd.com</t>
  </si>
  <si>
    <t>luchcentr.ru</t>
  </si>
  <si>
    <t>anandabangalore.org</t>
  </si>
  <si>
    <t>official-casino-frank.com</t>
  </si>
  <si>
    <t>streamgeeks.us</t>
  </si>
  <si>
    <t>november.org</t>
  </si>
  <si>
    <t>votzive.ru</t>
  </si>
  <si>
    <t>metascreen.de</t>
  </si>
  <si>
    <t>wikigender.org</t>
  </si>
  <si>
    <t>france-pari.fr</t>
  </si>
  <si>
    <t>bitsofabyte.dev</t>
  </si>
  <si>
    <t>elsevierfoundation.org</t>
  </si>
  <si>
    <t>inmobicdn.cn</t>
  </si>
  <si>
    <t>thetournament.com</t>
  </si>
  <si>
    <t>manulife-sinochem.com</t>
  </si>
  <si>
    <t>whitectspra.club</t>
  </si>
  <si>
    <t>theobserver.com</t>
  </si>
  <si>
    <t>nsgmc.com</t>
  </si>
  <si>
    <t>lucretua.xyz</t>
  </si>
  <si>
    <t>mrbitkasino.ru</t>
  </si>
  <si>
    <t>roxcasinonep2.ru</t>
  </si>
  <si>
    <t>etlehti.fi</t>
  </si>
  <si>
    <t>umoritelno.com</t>
  </si>
  <si>
    <t>thisiskent.co.uk</t>
  </si>
  <si>
    <t>online-qr-scanner.com</t>
  </si>
  <si>
    <t>aaaviag.com</t>
  </si>
  <si>
    <t>solcasino-brand12.ru</t>
  </si>
  <si>
    <t>twf.org</t>
  </si>
  <si>
    <t>bc-cms-hosting.com</t>
  </si>
  <si>
    <t>lqsuuke.cc</t>
  </si>
  <si>
    <t>tos24.online</t>
  </si>
  <si>
    <t>ise.ro</t>
  </si>
  <si>
    <t>freshcasino-on-net3.ru</t>
  </si>
  <si>
    <t>skycatch.com</t>
  </si>
  <si>
    <t>cyber-edge.com</t>
  </si>
  <si>
    <t>dailyeconomic.com</t>
  </si>
  <si>
    <t>ehaipu.cn</t>
  </si>
  <si>
    <t>yakuyoke-yakubarai-jinja.com</t>
  </si>
  <si>
    <t>afdah.me</t>
  </si>
  <si>
    <t>freshcasino-avangard1.ru</t>
  </si>
  <si>
    <t>akkord-guitar.ru</t>
  </si>
  <si>
    <t>sluttyasiantube.com</t>
  </si>
  <si>
    <t>stromectoli.online</t>
  </si>
  <si>
    <t>itronic.at</t>
  </si>
  <si>
    <t>mstreg.com</t>
  </si>
  <si>
    <t>g9pay.icu</t>
  </si>
  <si>
    <t>mailhilfe.de</t>
  </si>
  <si>
    <t>bigdotofhappiness.com</t>
  </si>
  <si>
    <t>ariamag.com</t>
  </si>
  <si>
    <t>freshcasino-on-net1.ru</t>
  </si>
  <si>
    <t>delta-game.ru</t>
  </si>
  <si>
    <t>casino-fresh.kz</t>
  </si>
  <si>
    <t>roxcasino-vell.ru</t>
  </si>
  <si>
    <t>delhidirectoryonline.com</t>
  </si>
  <si>
    <t>december12.ru</t>
  </si>
  <si>
    <t>pagekit.com</t>
  </si>
  <si>
    <t>neptunepinkfloyd.co.uk</t>
  </si>
  <si>
    <t>23media.eu</t>
  </si>
  <si>
    <t>wochenanzeiger-muenchen.de</t>
  </si>
  <si>
    <t>footprintweb.com.au</t>
  </si>
  <si>
    <t>littleinspiration.com</t>
  </si>
  <si>
    <t>selfshot.gq</t>
  </si>
  <si>
    <t>aimap.vip</t>
  </si>
  <si>
    <t>capitalcaring.org</t>
  </si>
  <si>
    <t>essexarc.org.uk</t>
  </si>
  <si>
    <t>orchid-cancer.org.uk</t>
  </si>
  <si>
    <t>nexuslocks.com</t>
  </si>
  <si>
    <t>sghealthapp.com</t>
  </si>
  <si>
    <t>novvacore.com</t>
  </si>
  <si>
    <t>seoadvance.net</t>
  </si>
  <si>
    <t>poleon.de</t>
  </si>
  <si>
    <t>3rab2020.com</t>
  </si>
  <si>
    <t>vulcanmega27.com</t>
  </si>
  <si>
    <t>tsiexpress.net</t>
  </si>
  <si>
    <t>onliner.co</t>
  </si>
  <si>
    <t>giftcardplace.com</t>
  </si>
  <si>
    <t>zenideen.com</t>
  </si>
  <si>
    <t>vlees.nl</t>
  </si>
  <si>
    <t>adello.com</t>
  </si>
  <si>
    <t>pharmapathway.com</t>
  </si>
  <si>
    <t>zhizaoyun.com</t>
  </si>
  <si>
    <t>ekolip.ru</t>
  </si>
  <si>
    <t>solcasino-side29.ru</t>
  </si>
  <si>
    <t>tiktop-free.com</t>
  </si>
  <si>
    <t>russkie-serialy.tv</t>
  </si>
  <si>
    <t>ipaysmart.ai</t>
  </si>
  <si>
    <t>sigeodrilling.com</t>
  </si>
  <si>
    <t>spellforce.com</t>
  </si>
  <si>
    <t>investmentbay.co</t>
  </si>
  <si>
    <t>njhouse.com.cn</t>
  </si>
  <si>
    <t>projectseven.com</t>
  </si>
  <si>
    <t>newsletter-fotocommunity.net</t>
  </si>
  <si>
    <t>kovrolin-comfort.ru</t>
  </si>
  <si>
    <t>myvegasadvisor.com</t>
  </si>
  <si>
    <t>venuerific.com</t>
  </si>
  <si>
    <t>marsdaily.com</t>
  </si>
  <si>
    <t>hydraclubbiokex24.com</t>
  </si>
  <si>
    <t>friendlyhousing.nl</t>
  </si>
  <si>
    <t>piniparma.com</t>
  </si>
  <si>
    <t>029soudao.com</t>
  </si>
  <si>
    <t>vanersborg.se</t>
  </si>
  <si>
    <t>putlocker.site</t>
  </si>
  <si>
    <t>ukstudentlife.com</t>
  </si>
  <si>
    <t>darkmarketmix.com</t>
  </si>
  <si>
    <t>prconcert.ru</t>
  </si>
  <si>
    <t>netspan.com.au</t>
  </si>
  <si>
    <t>lianzhong.com</t>
  </si>
  <si>
    <t>nightskyhosting.com</t>
  </si>
  <si>
    <t>bergenopzoom.nl</t>
  </si>
  <si>
    <t>sutoweb.com</t>
  </si>
  <si>
    <t>neotegra.com</t>
  </si>
  <si>
    <t>rox-pay.com</t>
  </si>
  <si>
    <t>gapaco.com</t>
  </si>
  <si>
    <t>runlevelthree.co.uk</t>
  </si>
  <si>
    <t>dacgroup.com</t>
  </si>
  <si>
    <t>wextelematics.com</t>
  </si>
  <si>
    <t>anohana.jp</t>
  </si>
  <si>
    <t>wprenovations.ca</t>
  </si>
  <si>
    <t>xn----itbvodfh.xn--p1ai</t>
  </si>
  <si>
    <t>mahfuzalamshakibfast.xyz</t>
  </si>
  <si>
    <t>aolmailhelp.com</t>
  </si>
  <si>
    <t>icbackup.be</t>
  </si>
  <si>
    <t>muguaz.com</t>
  </si>
  <si>
    <t>doctormar.com</t>
  </si>
  <si>
    <t>jdcloudwifi.com</t>
  </si>
  <si>
    <t>melbet-67398.top</t>
  </si>
  <si>
    <t>cyber24.de</t>
  </si>
  <si>
    <t>thereviewsnow.com</t>
  </si>
  <si>
    <t>ethercalc.net</t>
  </si>
  <si>
    <t>fresh-rbi07.ru</t>
  </si>
  <si>
    <t>amazonios.net</t>
  </si>
  <si>
    <t>theaic.co.uk</t>
  </si>
  <si>
    <t>longxiaozhi.cn</t>
  </si>
  <si>
    <t>bk1win.com</t>
  </si>
  <si>
    <t>nit.jp</t>
  </si>
  <si>
    <t>u3c3.club</t>
  </si>
  <si>
    <t>bigearsfestival.org</t>
  </si>
  <si>
    <t>distribuidoramex.com</t>
  </si>
  <si>
    <t>moe360.blog</t>
  </si>
  <si>
    <t>signonhost.com</t>
  </si>
  <si>
    <t>microlit.us</t>
  </si>
  <si>
    <t>artistforum.ru</t>
  </si>
  <si>
    <t>volnacasino-pod.com</t>
  </si>
  <si>
    <t>vhsgame.com</t>
  </si>
  <si>
    <t>rox-casinomr9.ru</t>
  </si>
  <si>
    <t>gardenfurniturecentre.co.uk</t>
  </si>
  <si>
    <t>hopefamilywines.com</t>
  </si>
  <si>
    <t>camillaandmarc.com</t>
  </si>
  <si>
    <t>infoplugs.com</t>
  </si>
  <si>
    <t>melbet-28459.top</t>
  </si>
  <si>
    <t>leaddelta.com</t>
  </si>
  <si>
    <t>submit.wiki</t>
  </si>
  <si>
    <t>rwx168.com</t>
  </si>
  <si>
    <t>rox-akbars-biz.ru</t>
  </si>
  <si>
    <t>major369.com</t>
  </si>
  <si>
    <t>ozarklist.com</t>
  </si>
  <si>
    <t>fapholic.com</t>
  </si>
  <si>
    <t>sitesaga.com</t>
  </si>
  <si>
    <t>zaz-forza.com</t>
  </si>
  <si>
    <t>straightpornstuds.com</t>
  </si>
  <si>
    <t>marinevinylfabric.com</t>
  </si>
  <si>
    <t>revisi.id</t>
  </si>
  <si>
    <t>list-manager.com</t>
  </si>
  <si>
    <t>infoteur.nl</t>
  </si>
  <si>
    <t>babibet22.com</t>
  </si>
  <si>
    <t>liviatravel.com</t>
  </si>
  <si>
    <t>cz.law</t>
  </si>
  <si>
    <t>solcasino-banya-1t.com</t>
  </si>
  <si>
    <t>dnsconfig3.xyz</t>
  </si>
  <si>
    <t>flyp.me</t>
  </si>
  <si>
    <t>blackcircles.ca</t>
  </si>
  <si>
    <t>sexyleaked.shop</t>
  </si>
  <si>
    <t>xn--c1asfbiih.xn--p1ai</t>
  </si>
  <si>
    <t>swissreplicas.to</t>
  </si>
  <si>
    <t>greenwavereality.com</t>
  </si>
  <si>
    <t>shwetainthekitchen.com</t>
  </si>
  <si>
    <t>rose.dental</t>
  </si>
  <si>
    <t>cartoesmaisbarato.com.br</t>
  </si>
  <si>
    <t>grifonrun.ru</t>
  </si>
  <si>
    <t>medpsiholog.ru</t>
  </si>
  <si>
    <t>atharvasystem.com</t>
  </si>
  <si>
    <t>ggrenwu.cn</t>
  </si>
  <si>
    <t>bd2121.com</t>
  </si>
  <si>
    <t>codefordev.com</t>
  </si>
  <si>
    <t>zupulu.com</t>
  </si>
  <si>
    <t>opencourselibrary.org</t>
  </si>
  <si>
    <t>subregistry.net</t>
  </si>
  <si>
    <t>roxcasinos-is.ru</t>
  </si>
  <si>
    <t>crossbownation.com</t>
  </si>
  <si>
    <t>alphacodingskills.com</t>
  </si>
  <si>
    <t>whymwallet.com</t>
  </si>
  <si>
    <t>sistemadeorquestas.org.ar</t>
  </si>
  <si>
    <t>ivermectin1tabs.com</t>
  </si>
  <si>
    <t>panspermia.org</t>
  </si>
  <si>
    <t>yozwubinkb22.com</t>
  </si>
  <si>
    <t>qingmutec.com</t>
  </si>
  <si>
    <t>xprostitutki-kaliningrada.com</t>
  </si>
  <si>
    <t>vsawt.ru</t>
  </si>
  <si>
    <t>ahnw.gov.cn</t>
  </si>
  <si>
    <t>iwebpack.com</t>
  </si>
  <si>
    <t>heinrich-schmid.de</t>
  </si>
  <si>
    <t>egzamin-informatyk.pl</t>
  </si>
  <si>
    <t>autonlab.org</t>
  </si>
  <si>
    <t>germansteins.com</t>
  </si>
  <si>
    <t>softzatak.ru</t>
  </si>
  <si>
    <t>pornmovs4k.com</t>
  </si>
  <si>
    <t>zprostitutki-kaliningrada.com</t>
  </si>
  <si>
    <t>fresh-eygc2019-1.ru</t>
  </si>
  <si>
    <t>walkingwithpurpose.com</t>
  </si>
  <si>
    <t>edninetdisa.club</t>
  </si>
  <si>
    <t>jnbb.gov.cn</t>
  </si>
  <si>
    <t>veganvan.life</t>
  </si>
  <si>
    <t>gats.io</t>
  </si>
  <si>
    <t>axentrade.com</t>
  </si>
  <si>
    <t>admiralx-official.ru</t>
  </si>
  <si>
    <t>casinoadmiral-x-24.ru</t>
  </si>
  <si>
    <t>cannabis-seeds-bank.info</t>
  </si>
  <si>
    <t>cokolniki.ru</t>
  </si>
  <si>
    <t>usesianeduke.xyz</t>
  </si>
  <si>
    <t>bestmoban.com</t>
  </si>
  <si>
    <t>usbankfocus.com</t>
  </si>
  <si>
    <t>bdk.de</t>
  </si>
  <si>
    <t>41tube.com</t>
  </si>
  <si>
    <t>companyinfo.nl</t>
  </si>
  <si>
    <t>puzzle-slant.com</t>
  </si>
  <si>
    <t>roxcasino9bur24.ru</t>
  </si>
  <si>
    <t>nebhub-tasking-server.com</t>
  </si>
  <si>
    <t>wiredelta.com</t>
  </si>
  <si>
    <t>geldmaat.nl</t>
  </si>
  <si>
    <t>bookhostels.com</t>
  </si>
  <si>
    <t>androinica.com</t>
  </si>
  <si>
    <t>biouroki.ru</t>
  </si>
  <si>
    <t>virtueone.ga</t>
  </si>
  <si>
    <t>lizclaiborne.com</t>
  </si>
  <si>
    <t>louisawilliamsnd.com</t>
  </si>
  <si>
    <t>utilecopii.ro</t>
  </si>
  <si>
    <t>sol-casino-shchet.com</t>
  </si>
  <si>
    <t>flashscores.co.uk</t>
  </si>
  <si>
    <t>dundrum.ie</t>
  </si>
  <si>
    <t>thnet.gov.cn</t>
  </si>
  <si>
    <t>smude.edu.in</t>
  </si>
  <si>
    <t>alglocksmith.us</t>
  </si>
  <si>
    <t>yubesystem.com</t>
  </si>
  <si>
    <t>cazinos-pari.com</t>
  </si>
  <si>
    <t>konvertor.co.rs</t>
  </si>
  <si>
    <t>tvs-market.ru</t>
  </si>
  <si>
    <t>visioner.su</t>
  </si>
  <si>
    <t>vulcanplatinums-onlines.com</t>
  </si>
  <si>
    <t>galeri24.co.id</t>
  </si>
  <si>
    <t>casino-columbus.com</t>
  </si>
  <si>
    <t>jelado.com</t>
  </si>
  <si>
    <t>websiteprobox.com</t>
  </si>
  <si>
    <t>houseofknives.ca</t>
  </si>
  <si>
    <t>ponceinlet.org</t>
  </si>
  <si>
    <t>investudmurtia.com</t>
  </si>
  <si>
    <t>craftingcheerfully.com</t>
  </si>
  <si>
    <t>nov01.net</t>
  </si>
  <si>
    <t>securedns.in</t>
  </si>
  <si>
    <t>sea-eye.org</t>
  </si>
  <si>
    <t>hanglung.com</t>
  </si>
  <si>
    <t>babeyond.com</t>
  </si>
  <si>
    <t>wetherm.com</t>
  </si>
  <si>
    <t>webformality.nl</t>
  </si>
  <si>
    <t>medac.de</t>
  </si>
  <si>
    <t>wylkanzsclub.com</t>
  </si>
  <si>
    <t>lacartadecervezas.com</t>
  </si>
  <si>
    <t>banqsystems.com</t>
  </si>
  <si>
    <t>mahjoong.co.kr</t>
  </si>
  <si>
    <t>sol-leadman.ru</t>
  </si>
  <si>
    <t>woodmann.com</t>
  </si>
  <si>
    <t>amphibianark.org</t>
  </si>
  <si>
    <t>trib.in</t>
  </si>
  <si>
    <t>webtour.com</t>
  </si>
  <si>
    <t>lostfilms.zone</t>
  </si>
  <si>
    <t>goldeneagleluxurytrains.com</t>
  </si>
  <si>
    <t>derekyu.com</t>
  </si>
  <si>
    <t>marchandmeffre.com</t>
  </si>
  <si>
    <t>hometree.co.uk</t>
  </si>
  <si>
    <t>aprweb.org</t>
  </si>
  <si>
    <t>hccwu.com</t>
  </si>
  <si>
    <t>ukaiddirect.org</t>
  </si>
  <si>
    <t>blogavocat.fr</t>
  </si>
  <si>
    <t>winghome.ru</t>
  </si>
  <si>
    <t>eyecareofcny.com</t>
  </si>
  <si>
    <t>floodsvc.com</t>
  </si>
  <si>
    <t>donnideville.com</t>
  </si>
  <si>
    <t>otto45.com</t>
  </si>
  <si>
    <t>radionetplus.ru</t>
  </si>
  <si>
    <t>jensonbrothers.com</t>
  </si>
  <si>
    <t>vacations.info</t>
  </si>
  <si>
    <t>save.com</t>
  </si>
  <si>
    <t>dlxcasinoz.ru</t>
  </si>
  <si>
    <t>icflix.com</t>
  </si>
  <si>
    <t>thuhoi.net</t>
  </si>
  <si>
    <t>belanja-rak.com</t>
  </si>
  <si>
    <t>mauve.de</t>
  </si>
  <si>
    <t>joycasinosite3.ru</t>
  </si>
  <si>
    <t>321horoscope.com</t>
  </si>
  <si>
    <t>drycounty.com</t>
  </si>
  <si>
    <t>1xsprts.com</t>
  </si>
  <si>
    <t>threatenedtaxa.org</t>
  </si>
  <si>
    <t>adultemart.com</t>
  </si>
  <si>
    <t>bluesfest.ru</t>
  </si>
  <si>
    <t>laptab.com.pk</t>
  </si>
  <si>
    <t>autols.com</t>
  </si>
  <si>
    <t>sosyologer.com</t>
  </si>
  <si>
    <t>pointpubmedia.net</t>
  </si>
  <si>
    <t>by4b2trk.com</t>
  </si>
  <si>
    <t>kcscout.net</t>
  </si>
  <si>
    <t>69858.top</t>
  </si>
  <si>
    <t>patriciatedesco.cf</t>
  </si>
  <si>
    <t>gastonjah.com</t>
  </si>
  <si>
    <t>freshcasino-c01.com</t>
  </si>
  <si>
    <t>elektor.nl</t>
  </si>
  <si>
    <t>adamsrite.com</t>
  </si>
  <si>
    <t>mydistrict.net</t>
  </si>
  <si>
    <t>army.com</t>
  </si>
  <si>
    <t>sowtree.com</t>
  </si>
  <si>
    <t>nvytes.co</t>
  </si>
  <si>
    <t>andi.it</t>
  </si>
  <si>
    <t>tntbilgiteknolojileri.com</t>
  </si>
  <si>
    <t>yellowclothing.net</t>
  </si>
  <si>
    <t>ncdv.org.uk</t>
  </si>
  <si>
    <t>truenorthsocial.com</t>
  </si>
  <si>
    <t>we.id</t>
  </si>
  <si>
    <t>chezus.com</t>
  </si>
  <si>
    <t>gaz21.ru</t>
  </si>
  <si>
    <t>numberthree.com.br</t>
  </si>
  <si>
    <t>gepsuzogra.com</t>
  </si>
  <si>
    <t>sunbeltsales.co.uk</t>
  </si>
  <si>
    <t>hightideinc.com</t>
  </si>
  <si>
    <t>sdrd.gov.cn</t>
  </si>
  <si>
    <t>paripartners767.com</t>
  </si>
  <si>
    <t>whistleout.com.mx</t>
  </si>
  <si>
    <t>yt-mp3s.me</t>
  </si>
  <si>
    <t>brillx.digital</t>
  </si>
  <si>
    <t>uoor.com.ua</t>
  </si>
  <si>
    <t>vokruglamp.ru</t>
  </si>
  <si>
    <t>gotinaza.ru</t>
  </si>
  <si>
    <t>farmstarliving.com</t>
  </si>
  <si>
    <t>xn--80aaeowim.xn--p1ai</t>
  </si>
  <si>
    <t>fromatour.uk</t>
  </si>
  <si>
    <t>turbodns.com.au</t>
  </si>
  <si>
    <t>vinpit.com</t>
  </si>
  <si>
    <t>piavee.com</t>
  </si>
  <si>
    <t>crawporn.com</t>
  </si>
  <si>
    <t>ingrid.ltd</t>
  </si>
  <si>
    <t>urbandermatology.org</t>
  </si>
  <si>
    <t>infeedo.com</t>
  </si>
  <si>
    <t>italkip.com</t>
  </si>
  <si>
    <t>anoregmt.org.br</t>
  </si>
  <si>
    <t>xnet.co.th</t>
  </si>
  <si>
    <t>rox-bargrimm-29.ru</t>
  </si>
  <si>
    <t>roadres.com</t>
  </si>
  <si>
    <t>nilsfrahm.com</t>
  </si>
  <si>
    <t>playerclipslaliga.tv</t>
  </si>
  <si>
    <t>neyogilawassociates.net</t>
  </si>
  <si>
    <t>pylontech.com.cn</t>
  </si>
  <si>
    <t>friluftsland.dk</t>
  </si>
  <si>
    <t>faraznetwork.ir</t>
  </si>
  <si>
    <t>ryanrts.com</t>
  </si>
  <si>
    <t>vnis.vn</t>
  </si>
  <si>
    <t>pinnacletreatment.org</t>
  </si>
  <si>
    <t>access-k12.org</t>
  </si>
  <si>
    <t>solcasino-hm9.ru</t>
  </si>
  <si>
    <t>izzicasino-one2shop.com</t>
  </si>
  <si>
    <t>metavisiononline.com</t>
  </si>
  <si>
    <t>matrixthe.cf</t>
  </si>
  <si>
    <t>28a28.ru</t>
  </si>
  <si>
    <t>roxcasinooffical.ru</t>
  </si>
  <si>
    <t>va3dwallpapers.com</t>
  </si>
  <si>
    <t>fenixbazaar.com</t>
  </si>
  <si>
    <t>motorland.by</t>
  </si>
  <si>
    <t>gaokw.com</t>
  </si>
  <si>
    <t>bizbrunei.com</t>
  </si>
  <si>
    <t>thebelllife.com</t>
  </si>
  <si>
    <t>tsiva.com</t>
  </si>
  <si>
    <t>totalpc.com</t>
  </si>
  <si>
    <t>parc.gov.pk</t>
  </si>
  <si>
    <t>katch.co.jp</t>
  </si>
  <si>
    <t>ytadblock.com</t>
  </si>
  <si>
    <t>hannahlent.com</t>
  </si>
  <si>
    <t>frankcasino77.ru</t>
  </si>
  <si>
    <t>volnakazino.kz</t>
  </si>
  <si>
    <t>sweepscon.com</t>
  </si>
  <si>
    <t>bola88.com</t>
  </si>
  <si>
    <t>malvern.com</t>
  </si>
  <si>
    <t>bfm74.ru</t>
  </si>
  <si>
    <t>dwgradio.net</t>
  </si>
  <si>
    <t>nepark-casino-sol.ru</t>
  </si>
  <si>
    <t>131.com</t>
  </si>
  <si>
    <t>geist.finance</t>
  </si>
  <si>
    <t>kraftwerk2018.ru</t>
  </si>
  <si>
    <t>limetalk.com</t>
  </si>
  <si>
    <t>tv-tower.co.jp</t>
  </si>
  <si>
    <t>femwrestlingrooms.com</t>
  </si>
  <si>
    <t>green-lg.com</t>
  </si>
  <si>
    <t>brasnow.com</t>
  </si>
  <si>
    <t>darknet-darkweb-markets.link</t>
  </si>
  <si>
    <t>fixmedia.kr</t>
  </si>
  <si>
    <t>noerrebrobryghus.dk</t>
  </si>
  <si>
    <t>gocardinalsports.com</t>
  </si>
  <si>
    <t>serverwarp.com</t>
  </si>
  <si>
    <t>kubuntu.ru</t>
  </si>
  <si>
    <t>piratedirectory.org</t>
  </si>
  <si>
    <t>iswitch.app</t>
  </si>
  <si>
    <t>grabaperch.com</t>
  </si>
  <si>
    <t>binaryoptionsreview.ru</t>
  </si>
  <si>
    <t>rzd-next.ru</t>
  </si>
  <si>
    <t>softwarebilliger.de</t>
  </si>
  <si>
    <t>hp2moto.cz</t>
  </si>
  <si>
    <t>chronicled.com</t>
  </si>
  <si>
    <t>nailcompany.com</t>
  </si>
  <si>
    <t>codup.co</t>
  </si>
  <si>
    <t>sportsendeavors.com</t>
  </si>
  <si>
    <t>prodamteplo.ru</t>
  </si>
  <si>
    <t>marcheauxpuces-saintouen.com</t>
  </si>
  <si>
    <t>domisat.com</t>
  </si>
  <si>
    <t>tepto.de</t>
  </si>
  <si>
    <t>enesco.com</t>
  </si>
  <si>
    <t>sol-24all6.ru</t>
  </si>
  <si>
    <t>irangov.ir</t>
  </si>
  <si>
    <t>blokworx.com</t>
  </si>
  <si>
    <t>bangu.info</t>
  </si>
  <si>
    <t>sol-youthspeak-32.ru</t>
  </si>
  <si>
    <t>burkett.com</t>
  </si>
  <si>
    <t>synergyemr.net</t>
  </si>
  <si>
    <t>pittks.org</t>
  </si>
  <si>
    <t>mrbit-casino24.ru</t>
  </si>
  <si>
    <t>impr-data2.com</t>
  </si>
  <si>
    <t>chinabidding.org.cn</t>
  </si>
  <si>
    <t>candyconceptsinc.com</t>
  </si>
  <si>
    <t>netfamilynews.org</t>
  </si>
  <si>
    <t>rox-boro13.ru</t>
  </si>
  <si>
    <t>brooksrehab.org</t>
  </si>
  <si>
    <t>vindata.com</t>
  </si>
  <si>
    <t>fireloaded.com</t>
  </si>
  <si>
    <t>smartbettingclub.com</t>
  </si>
  <si>
    <t>quanben.me</t>
  </si>
  <si>
    <t>easternmarket-dc.org</t>
  </si>
  <si>
    <t>asine.cl</t>
  </si>
  <si>
    <t>laurentgarnier.com</t>
  </si>
  <si>
    <t>vdrums.com</t>
  </si>
  <si>
    <t>folkeuniversitetet.no</t>
  </si>
  <si>
    <t>pozitivnikutak.com</t>
  </si>
  <si>
    <t>solobrand.ru</t>
  </si>
  <si>
    <t>gis.com.mx</t>
  </si>
  <si>
    <t>sino.com</t>
  </si>
  <si>
    <t>dns247.com</t>
  </si>
  <si>
    <t>grandsteklo.com</t>
  </si>
  <si>
    <t>amazon.ngo</t>
  </si>
  <si>
    <t>kpopjjang.com</t>
  </si>
  <si>
    <t>scftvc.com</t>
  </si>
  <si>
    <t>sexhqvideo.com</t>
  </si>
  <si>
    <t>advertisingfacebooknow.com</t>
  </si>
  <si>
    <t>wfilm.de</t>
  </si>
  <si>
    <t>therusticfoodie.com</t>
  </si>
  <si>
    <t>licensekey.cc</t>
  </si>
  <si>
    <t>cardanoexplorer.com</t>
  </si>
  <si>
    <t>outsite.kr</t>
  </si>
  <si>
    <t>demiurgeserver0.net</t>
  </si>
  <si>
    <t>casino1azartplay-365.ru</t>
  </si>
  <si>
    <t>avtosiga66.ru</t>
  </si>
  <si>
    <t>chenjunan.top</t>
  </si>
  <si>
    <t>chromewaves.net</t>
  </si>
  <si>
    <t>xxxpussy.net</t>
  </si>
  <si>
    <t>alysbeach.com</t>
  </si>
  <si>
    <t>acta.nl</t>
  </si>
  <si>
    <t>wesgro.co.za</t>
  </si>
  <si>
    <t>kmcomputer.de</t>
  </si>
  <si>
    <t>seasonedskilletblog.com</t>
  </si>
  <si>
    <t>southerncrossalpinelodge.com.au</t>
  </si>
  <si>
    <t>nicephotos.com.br</t>
  </si>
  <si>
    <t>belterracasino.com</t>
  </si>
  <si>
    <t>str.by</t>
  </si>
  <si>
    <t>moksha.io</t>
  </si>
  <si>
    <t>wildexplained.com</t>
  </si>
  <si>
    <t>bet.ua</t>
  </si>
  <si>
    <t>hosting-vip.ir</t>
  </si>
  <si>
    <t>worlddesign.com</t>
  </si>
  <si>
    <t>leftbrainhosting.net</t>
  </si>
  <si>
    <t>vtprofessionals.org</t>
  </si>
  <si>
    <t>kaleidoscope.ink</t>
  </si>
  <si>
    <t>sdelala-sama.ru</t>
  </si>
  <si>
    <t>wirb.com</t>
  </si>
  <si>
    <t>dividendcare.com</t>
  </si>
  <si>
    <t>thanachartbank.co.th</t>
  </si>
  <si>
    <t>themirahotel.com</t>
  </si>
  <si>
    <t>loccidentale.it</t>
  </si>
  <si>
    <t>rox-casino1.ru</t>
  </si>
  <si>
    <t>sociology.org.uk</t>
  </si>
  <si>
    <t>grnh.ru</t>
  </si>
  <si>
    <t>bitkraft.vc</t>
  </si>
  <si>
    <t>carolynshomework.com</t>
  </si>
  <si>
    <t>hataylifedergisi.com</t>
  </si>
  <si>
    <t>ivermectinbuyonline.com</t>
  </si>
  <si>
    <t>solesense.com</t>
  </si>
  <si>
    <t>fastfreedom.net</t>
  </si>
  <si>
    <t>worldtides.info</t>
  </si>
  <si>
    <t>taipeicycle.com.tw</t>
  </si>
  <si>
    <t>courselounge.com</t>
  </si>
  <si>
    <t>robertsoncollege.com</t>
  </si>
  <si>
    <t>ryoko.co.jp</t>
  </si>
  <si>
    <t>abbccoin.com</t>
  </si>
  <si>
    <t>freshcasinoedu.ru</t>
  </si>
  <si>
    <t>melbet-02676.top</t>
  </si>
  <si>
    <t>izzicasino.su</t>
  </si>
  <si>
    <t>wee.so</t>
  </si>
  <si>
    <t>linea.io</t>
  </si>
  <si>
    <t>jet-casino-may.com</t>
  </si>
  <si>
    <t>lookfantastic.dk</t>
  </si>
  <si>
    <t>admiral-site.ru</t>
  </si>
  <si>
    <t>veenendaal.nl</t>
  </si>
  <si>
    <t>roxcasinos-1in.ru</t>
  </si>
  <si>
    <t>csrlink.net</t>
  </si>
  <si>
    <t>emin.vn</t>
  </si>
  <si>
    <t>mjib.gov.tw</t>
  </si>
  <si>
    <t>novonor.com</t>
  </si>
  <si>
    <t>vestnik-diplomovs.com</t>
  </si>
  <si>
    <t>sol-smr1.ru</t>
  </si>
  <si>
    <t>azino777x.com</t>
  </si>
  <si>
    <t>melbet-37106.top</t>
  </si>
  <si>
    <t>althub.club</t>
  </si>
  <si>
    <t>75jj.net</t>
  </si>
  <si>
    <t>zooutiputi.ru</t>
  </si>
  <si>
    <t>studiosbyaphrodite.com</t>
  </si>
  <si>
    <t>tactilemedical.com</t>
  </si>
  <si>
    <t>avocademy.com</t>
  </si>
  <si>
    <t>ast-diploma.com</t>
  </si>
  <si>
    <t>offshoreclippingpath.com</t>
  </si>
  <si>
    <t>bluezentechnologies.com</t>
  </si>
  <si>
    <t>lgivpn.com</t>
  </si>
  <si>
    <t>masteringnuxt.com</t>
  </si>
  <si>
    <t>primatv.ro</t>
  </si>
  <si>
    <t>buildyourownxerox.com</t>
  </si>
  <si>
    <t>livetolives.com</t>
  </si>
  <si>
    <t>drive-jet-casino.com</t>
  </si>
  <si>
    <t>nascentinfrastructure.net</t>
  </si>
  <si>
    <t>siberian.pro</t>
  </si>
  <si>
    <t>ressou.com</t>
  </si>
  <si>
    <t>ecocablepro.ru</t>
  </si>
  <si>
    <t>screenconcepts.co.nz</t>
  </si>
  <si>
    <t>solcasino-zao.ru</t>
  </si>
  <si>
    <t>integrativepractitioner.com</t>
  </si>
  <si>
    <t>reddiamondvulcancup.com</t>
  </si>
  <si>
    <t>atlasworldgroup.com</t>
  </si>
  <si>
    <t>maxlite.com</t>
  </si>
  <si>
    <t>couchcoachsports.com</t>
  </si>
  <si>
    <t>zveropochta.ru</t>
  </si>
  <si>
    <t>subbuskitchen.com</t>
  </si>
  <si>
    <t>bondbeterleefmilieu.be</t>
  </si>
  <si>
    <t>cazino-drift-26.ru</t>
  </si>
  <si>
    <t>maxi-mag.fr</t>
  </si>
  <si>
    <t>drivermanagement.org</t>
  </si>
  <si>
    <t>upx-ru.ru</t>
  </si>
  <si>
    <t>mathtic.com</t>
  </si>
  <si>
    <t>chrissainty.com</t>
  </si>
  <si>
    <t>northeastnews.net</t>
  </si>
  <si>
    <t>datecougars.co.uk</t>
  </si>
  <si>
    <t>cambutterfly.co</t>
  </si>
  <si>
    <t>publishwhatyoufund.org</t>
  </si>
  <si>
    <t>pokatne.pl</t>
  </si>
  <si>
    <t>allarab.info</t>
  </si>
  <si>
    <t>ministrydesigns.com</t>
  </si>
  <si>
    <t>taxesejour.fr</t>
  </si>
  <si>
    <t>inthelighturns.com</t>
  </si>
  <si>
    <t>mx0wvv.org</t>
  </si>
  <si>
    <t>protoindustrial.com</t>
  </si>
  <si>
    <t>sleep.report</t>
  </si>
  <si>
    <t>gentium.com</t>
  </si>
  <si>
    <t>q-perior.com</t>
  </si>
  <si>
    <t>webtel.hu</t>
  </si>
  <si>
    <t>sol-casino.kz</t>
  </si>
  <si>
    <t>chuaochocolatier.com</t>
  </si>
  <si>
    <t>hosttam.com.mx</t>
  </si>
  <si>
    <t>pornoincroyable.com</t>
  </si>
  <si>
    <t>napoleonmichigan.com</t>
  </si>
  <si>
    <t>orchidhotel.com</t>
  </si>
  <si>
    <t>flavindus.com</t>
  </si>
  <si>
    <t>keyssoulcare.com</t>
  </si>
  <si>
    <t>thecenterformindfuleating.org</t>
  </si>
  <si>
    <t>ask-sky.com</t>
  </si>
  <si>
    <t>vulkan-bul.com</t>
  </si>
  <si>
    <t>x7.cn</t>
  </si>
  <si>
    <t>bscotch.net</t>
  </si>
  <si>
    <t>bolles.org</t>
  </si>
  <si>
    <t>izi-nasledie-2.ru</t>
  </si>
  <si>
    <t>dqs.de</t>
  </si>
  <si>
    <t>sao.ink</t>
  </si>
  <si>
    <t>tobolsk.info</t>
  </si>
  <si>
    <t>int-eeye.com</t>
  </si>
  <si>
    <t>kotelniki-info.com</t>
  </si>
  <si>
    <t>ictsi.com</t>
  </si>
  <si>
    <t>fresh-casino-o.ru</t>
  </si>
  <si>
    <t>pupa.it</t>
  </si>
  <si>
    <t>parentguidenews.com</t>
  </si>
  <si>
    <t>cuneiformrecords.com</t>
  </si>
  <si>
    <t>7116dns.com</t>
  </si>
  <si>
    <t>sleekpets.com</t>
  </si>
  <si>
    <t>whitehat.vn</t>
  </si>
  <si>
    <t>mlss.gov.jm</t>
  </si>
  <si>
    <t>superszkolna.pl</t>
  </si>
  <si>
    <t>seasons-perm.ru</t>
  </si>
  <si>
    <t>bestchinaproducts.com</t>
  </si>
  <si>
    <t>cahill.com</t>
  </si>
  <si>
    <t>lovebitco.in</t>
  </si>
  <si>
    <t>tabfan.com</t>
  </si>
  <si>
    <t>vulcanmega75.com</t>
  </si>
  <si>
    <t>drift-cazino.ru</t>
  </si>
  <si>
    <t>thundershare.net</t>
  </si>
  <si>
    <t>pm-dom.com</t>
  </si>
  <si>
    <t>viettelacs.vn</t>
  </si>
  <si>
    <t>jaroeducation.com</t>
  </si>
  <si>
    <t>datasetonline.net</t>
  </si>
  <si>
    <t>1001chudo.ru</t>
  </si>
  <si>
    <t>fvdmedia.com</t>
  </si>
  <si>
    <t>bitbuzz.net</t>
  </si>
  <si>
    <t>newsfit.net</t>
  </si>
  <si>
    <t>megashkola.com</t>
  </si>
  <si>
    <t>tenstead.com</t>
  </si>
  <si>
    <t>winzx.top</t>
  </si>
  <si>
    <t>tenthdimension.com</t>
  </si>
  <si>
    <t>storemasta.com.au</t>
  </si>
  <si>
    <t>fresh-golos.ru</t>
  </si>
  <si>
    <t>wvpe.org</t>
  </si>
  <si>
    <t>edmontonrealestate.pro</t>
  </si>
  <si>
    <t>jj-i.net</t>
  </si>
  <si>
    <t>jpmeridian.com</t>
  </si>
  <si>
    <t>m800400.com</t>
  </si>
  <si>
    <t>sseinitiative.org</t>
  </si>
  <si>
    <t>w88w88top.com</t>
  </si>
  <si>
    <t>okageyokocho.com</t>
  </si>
  <si>
    <t>deanbokhari.com</t>
  </si>
  <si>
    <t>fresh-65.ru</t>
  </si>
  <si>
    <t>cbreim.com</t>
  </si>
  <si>
    <t>adafree.win</t>
  </si>
  <si>
    <t>maybellinechina.com</t>
  </si>
  <si>
    <t>media-am.com</t>
  </si>
  <si>
    <t>xn--80afdc8bcz7a.xn--p1ai</t>
  </si>
  <si>
    <t>onmyway133.com</t>
  </si>
  <si>
    <t>topnursing.org</t>
  </si>
  <si>
    <t>leningradskaya.org</t>
  </si>
  <si>
    <t>voznesensk-mon.ru</t>
  </si>
  <si>
    <t>chronicle.kz</t>
  </si>
  <si>
    <t>pcscrm.com</t>
  </si>
  <si>
    <t>4xone.com</t>
  </si>
  <si>
    <t>geosnet.ru</t>
  </si>
  <si>
    <t>otabletkah.ru</t>
  </si>
  <si>
    <t>workast.com</t>
  </si>
  <si>
    <t>elderguru.com</t>
  </si>
  <si>
    <t>gordontraining.com</t>
  </si>
  <si>
    <t>sestante.net</t>
  </si>
  <si>
    <t>producktv.tech</t>
  </si>
  <si>
    <t>ask7.jp</t>
  </si>
  <si>
    <t>ledgoods.ru</t>
  </si>
  <si>
    <t>coolfreepage.com</t>
  </si>
  <si>
    <t>goznak-diplomsx.com</t>
  </si>
  <si>
    <t>blackrockblog.com</t>
  </si>
  <si>
    <t>chineselawyer.com.cn</t>
  </si>
  <si>
    <t>bestfilm2.ru</t>
  </si>
  <si>
    <t>theworldinmypocket.co.uk</t>
  </si>
  <si>
    <t>huayhub.live</t>
  </si>
  <si>
    <t>wnetx.net</t>
  </si>
  <si>
    <t>realpte.com</t>
  </si>
  <si>
    <t>newosxbook.com</t>
  </si>
  <si>
    <t>rally.jp</t>
  </si>
  <si>
    <t>export-rzn.ru</t>
  </si>
  <si>
    <t>kstore.ru</t>
  </si>
  <si>
    <t>koppelmangroup.com</t>
  </si>
  <si>
    <t>darkdrugmarketsonline.com</t>
  </si>
  <si>
    <t>teenbe.com</t>
  </si>
  <si>
    <t>c-hit.org</t>
  </si>
  <si>
    <t>tek.fi</t>
  </si>
  <si>
    <t>vixcentral.com</t>
  </si>
  <si>
    <t>nitsri.ac.in</t>
  </si>
  <si>
    <t>openinnolab.org.cn</t>
  </si>
  <si>
    <t>robinhood.engineering</t>
  </si>
  <si>
    <t>semalt.net</t>
  </si>
  <si>
    <t>vavadabest.com</t>
  </si>
  <si>
    <t>waefler-hufbeschlag.ch</t>
  </si>
  <si>
    <t>tubekick.co</t>
  </si>
  <si>
    <t>fukui-saiseikai.com</t>
  </si>
  <si>
    <t>theseaboldgroups.cf</t>
  </si>
  <si>
    <t>wyomingbusiness.org</t>
  </si>
  <si>
    <t>cuteab.com</t>
  </si>
  <si>
    <t>keithley.com</t>
  </si>
  <si>
    <t>symbolcodes.com</t>
  </si>
  <si>
    <t>dtechs.in</t>
  </si>
  <si>
    <t>klcknerrip.com</t>
  </si>
  <si>
    <t>solcasino-zakemerovo.com</t>
  </si>
  <si>
    <t>thesheepdogs.com</t>
  </si>
  <si>
    <t>roxwin.ru</t>
  </si>
  <si>
    <t>uriankhai.at</t>
  </si>
  <si>
    <t>porkbeinspired.com</t>
  </si>
  <si>
    <t>postr.hu</t>
  </si>
  <si>
    <t>vicnet.net.br</t>
  </si>
  <si>
    <t>aquimisaformacion.com</t>
  </si>
  <si>
    <t>flowersadvice.ru</t>
  </si>
  <si>
    <t>theperspective.org</t>
  </si>
  <si>
    <t>binpartner.com</t>
  </si>
  <si>
    <t>gff-rf.ru</t>
  </si>
  <si>
    <t>gmqthv.com</t>
  </si>
  <si>
    <t>tweetiz.com</t>
  </si>
  <si>
    <t>xpicsflash.com</t>
  </si>
  <si>
    <t>sexygirls.su</t>
  </si>
  <si>
    <t>legzo-casino.com</t>
  </si>
  <si>
    <t>gig.eu</t>
  </si>
  <si>
    <t>leisterpro.com</t>
  </si>
  <si>
    <t>hedefgrup.com.tr</t>
  </si>
  <si>
    <t>justappraised.com</t>
  </si>
  <si>
    <t>stunnermedia.com</t>
  </si>
  <si>
    <t>my-search.jp</t>
  </si>
  <si>
    <t>chihuahua-l.ru</t>
  </si>
  <si>
    <t>dominiweb.info</t>
  </si>
  <si>
    <t>mastodon.design</t>
  </si>
  <si>
    <t>cialisedrem.com</t>
  </si>
  <si>
    <t>91d2.cn</t>
  </si>
  <si>
    <t>scalda.nl</t>
  </si>
  <si>
    <t>strokengine.ca</t>
  </si>
  <si>
    <t>jux.news</t>
  </si>
  <si>
    <t>delgaeditor.com</t>
  </si>
  <si>
    <t>freemansrestaurant.com</t>
  </si>
  <si>
    <t>bluedata.eu</t>
  </si>
  <si>
    <t>ona.gob.ve</t>
  </si>
  <si>
    <t>abletkddenville.com</t>
  </si>
  <si>
    <t>sputnic.biz</t>
  </si>
  <si>
    <t>linken.nl</t>
  </si>
  <si>
    <t>statchatva.org</t>
  </si>
  <si>
    <t>vaporvanity.com</t>
  </si>
  <si>
    <t>freshcasino-festiv2022.ru</t>
  </si>
  <si>
    <t>690066b.com</t>
  </si>
  <si>
    <t>cuties-tools.com</t>
  </si>
  <si>
    <t>gs1ca.org</t>
  </si>
  <si>
    <t>treemagination.shop</t>
  </si>
  <si>
    <t>teachcomputing.org</t>
  </si>
  <si>
    <t>jetcasino-kz.ru</t>
  </si>
  <si>
    <t>cpa.tl</t>
  </si>
  <si>
    <t>highteahop.top</t>
  </si>
  <si>
    <t>airlinesadviser.com</t>
  </si>
  <si>
    <t>rowe.de</t>
  </si>
  <si>
    <t>nxtsqft.com</t>
  </si>
  <si>
    <t>tuxi.com</t>
  </si>
  <si>
    <t>pinkflag.com</t>
  </si>
  <si>
    <t>imdi.no</t>
  </si>
  <si>
    <t>maison-facile.com</t>
  </si>
  <si>
    <t>theridion.cz</t>
  </si>
  <si>
    <t>zen-host.com</t>
  </si>
  <si>
    <t>delitoon.de</t>
  </si>
  <si>
    <t>iex.dk</t>
  </si>
  <si>
    <t>insidevina.com</t>
  </si>
  <si>
    <t>tasty-shop.ru</t>
  </si>
  <si>
    <t>airbornemuseum.nl</t>
  </si>
  <si>
    <t>mygreenway.eu</t>
  </si>
  <si>
    <t>sursil.ru</t>
  </si>
  <si>
    <t>liquidroom.net</t>
  </si>
  <si>
    <t>netoatkinson.org</t>
  </si>
  <si>
    <t>mile.by</t>
  </si>
  <si>
    <t>pfmjournal.org</t>
  </si>
  <si>
    <t>lundimatin.fr</t>
  </si>
  <si>
    <t>clubsports.com</t>
  </si>
  <si>
    <t>mdsafetech.org</t>
  </si>
  <si>
    <t>guancang.com</t>
  </si>
  <si>
    <t>casinogringos.com</t>
  </si>
  <si>
    <t>javtube.club</t>
  </si>
  <si>
    <t>ugpmrum.com</t>
  </si>
  <si>
    <t>apps-builder.com</t>
  </si>
  <si>
    <t>lenzapchasti.ru</t>
  </si>
  <si>
    <t>nusojog.com</t>
  </si>
  <si>
    <t>job.ws</t>
  </si>
  <si>
    <t>ivermectinpills.online</t>
  </si>
  <si>
    <t>questtime.net</t>
  </si>
  <si>
    <t>seoperfect21.ml</t>
  </si>
  <si>
    <t>foundtt.com</t>
  </si>
  <si>
    <t>dojos.info</t>
  </si>
  <si>
    <t>muza.kz</t>
  </si>
  <si>
    <t>kbanet.com</t>
  </si>
  <si>
    <t>pk-region.ru</t>
  </si>
  <si>
    <t>wondersun.com.cn</t>
  </si>
  <si>
    <t>kvartiramebel.ru</t>
  </si>
  <si>
    <t>cliocosmetic.jp</t>
  </si>
  <si>
    <t>fm93.com</t>
  </si>
  <si>
    <t>daslandhilft.de</t>
  </si>
  <si>
    <t>hpcapitalventure.com</t>
  </si>
  <si>
    <t>gozilla.com</t>
  </si>
  <si>
    <t>zzi.si</t>
  </si>
  <si>
    <t>rox-atom.ru</t>
  </si>
  <si>
    <t>melbet.win</t>
  </si>
  <si>
    <t>shawsimpleswaps.com</t>
  </si>
  <si>
    <t>vedoque.com</t>
  </si>
  <si>
    <t>homeowners-associations-florida.com</t>
  </si>
  <si>
    <t>pwfepcz.com</t>
  </si>
  <si>
    <t>joycasinoslot.ru</t>
  </si>
  <si>
    <t>vmhockey.se</t>
  </si>
  <si>
    <t>cashmytop.live</t>
  </si>
  <si>
    <t>bvpn.com</t>
  </si>
  <si>
    <t>nlv.gov.vn</t>
  </si>
  <si>
    <t>networkideas.org</t>
  </si>
  <si>
    <t>tabloidnation.com</t>
  </si>
  <si>
    <t>govtjobsadda.in</t>
  </si>
  <si>
    <t>fishbear.club</t>
  </si>
  <si>
    <t>sol-casino-razv.com</t>
  </si>
  <si>
    <t>weareclimb.fr</t>
  </si>
  <si>
    <t>macrochina.com.cn</t>
  </si>
  <si>
    <t>mwoy.org</t>
  </si>
  <si>
    <t>ukofficedirect.co.uk</t>
  </si>
  <si>
    <t>jamit.org</t>
  </si>
  <si>
    <t>premiumsender.in</t>
  </si>
  <si>
    <t>muralfestival.com</t>
  </si>
  <si>
    <t>vulkanrossia-19bonuc.com</t>
  </si>
  <si>
    <t>fresh-casino-merkury2.ru</t>
  </si>
  <si>
    <t>keurigonline63.nl</t>
  </si>
  <si>
    <t>kasino-joy.ru</t>
  </si>
  <si>
    <t>noluckneeded.com</t>
  </si>
  <si>
    <t>ufm1003.sg</t>
  </si>
  <si>
    <t>pogazam.ru</t>
  </si>
  <si>
    <t>estimateone.com</t>
  </si>
  <si>
    <t>pokerdom-casino.ru</t>
  </si>
  <si>
    <t>kitzapchasti.ru</t>
  </si>
  <si>
    <t>atemshop.com</t>
  </si>
  <si>
    <t>russian-brides-info.com</t>
  </si>
  <si>
    <t>ar-speed.pl</t>
  </si>
  <si>
    <t>dcgoodwill.org</t>
  </si>
  <si>
    <t>gocoltsrec.ca</t>
  </si>
  <si>
    <t>nic.xn--jvr189m</t>
  </si>
  <si>
    <t>rjliving.com.au</t>
  </si>
  <si>
    <t>rroysters.com</t>
  </si>
  <si>
    <t>bestaliproducts.com</t>
  </si>
  <si>
    <t>quicklyon.com</t>
  </si>
  <si>
    <t>jysk.be</t>
  </si>
  <si>
    <t>autosoft-asi.com</t>
  </si>
  <si>
    <t>excelgoodies.com</t>
  </si>
  <si>
    <t>ivermectinx.online</t>
  </si>
  <si>
    <t>mrbitkasino-25.ru</t>
  </si>
  <si>
    <t>aventuron.com</t>
  </si>
  <si>
    <t>trenday.net</t>
  </si>
  <si>
    <t>career.com.tw</t>
  </si>
  <si>
    <t>caibianyun.cn</t>
  </si>
  <si>
    <t>singoo.cc</t>
  </si>
  <si>
    <t>ouph.top</t>
  </si>
  <si>
    <t>rusolimpiada.ru</t>
  </si>
  <si>
    <t>hnca.edu.cn</t>
  </si>
  <si>
    <t>dizoservice.com</t>
  </si>
  <si>
    <t>tierradelfuego.gov.ar</t>
  </si>
  <si>
    <t>mainguyen.vn</t>
  </si>
  <si>
    <t>fashionindie.com</t>
  </si>
  <si>
    <t>familieslearning.org</t>
  </si>
  <si>
    <t>dericam.com</t>
  </si>
  <si>
    <t>rolfpotts.com</t>
  </si>
  <si>
    <t>bibles.org</t>
  </si>
  <si>
    <t>tavid.ee</t>
  </si>
  <si>
    <t>qufu.gov.cn</t>
  </si>
  <si>
    <t>ip-147-135-129.eu</t>
  </si>
  <si>
    <t>vertic.org</t>
  </si>
  <si>
    <t>restartsp.com.ua</t>
  </si>
  <si>
    <t>dcf7.com</t>
  </si>
  <si>
    <t>jet-casino-rostov.com</t>
  </si>
  <si>
    <t>pin-up203.com</t>
  </si>
  <si>
    <t>prudentrx.com</t>
  </si>
  <si>
    <t>xn--90aifd0ahhoj.xn--p1ai</t>
  </si>
  <si>
    <t>libertas.mk</t>
  </si>
  <si>
    <t>polytroncorporation.com</t>
  </si>
  <si>
    <t>sladafabrika.ru</t>
  </si>
  <si>
    <t>freedomfinance.co.uk</t>
  </si>
  <si>
    <t>taurusiko.kz</t>
  </si>
  <si>
    <t>newsbook.name</t>
  </si>
  <si>
    <t>sellandbuyitsolution.com</t>
  </si>
  <si>
    <t>azartplay-casino-26.ru</t>
  </si>
  <si>
    <t>topend.com.au</t>
  </si>
  <si>
    <t>compositesone.com</t>
  </si>
  <si>
    <t>myplick.com</t>
  </si>
  <si>
    <t>0331.tk</t>
  </si>
  <si>
    <t>koucky.se</t>
  </si>
  <si>
    <t>iuva.org</t>
  </si>
  <si>
    <t>pravda.info</t>
  </si>
  <si>
    <t>trefl.com</t>
  </si>
  <si>
    <t>deir-tour.ru</t>
  </si>
  <si>
    <t>populationaction.org</t>
  </si>
  <si>
    <t>newsbreakapp.it</t>
  </si>
  <si>
    <t>linknarrative.info</t>
  </si>
  <si>
    <t>zpitomnik.ru</t>
  </si>
  <si>
    <t>musikmarkt.de</t>
  </si>
  <si>
    <t>feedsmart.ru</t>
  </si>
  <si>
    <t>bzcdn.co</t>
  </si>
  <si>
    <t>bancodaweb.com</t>
  </si>
  <si>
    <t>bluecinetech.co.uk</t>
  </si>
  <si>
    <t>observatorioblockchain.com</t>
  </si>
  <si>
    <t>mfadv.org</t>
  </si>
  <si>
    <t>jeanpiere.com.tr</t>
  </si>
  <si>
    <t>actionforme.org.uk</t>
  </si>
  <si>
    <t>bestfullspeed.com</t>
  </si>
  <si>
    <t>habikino.lg.jp</t>
  </si>
  <si>
    <t>megaprosto.ru</t>
  </si>
  <si>
    <t>sol-casino-s.com</t>
  </si>
  <si>
    <t>xn----7sbbqcsotcbdo2aq0c.xn--p1ai</t>
  </si>
  <si>
    <t>loopcv.pro</t>
  </si>
  <si>
    <t>sol-sors11.ru</t>
  </si>
  <si>
    <t>gghraph.xyz</t>
  </si>
  <si>
    <t>affiliateshop.com</t>
  </si>
  <si>
    <t>iplocationtools.com</t>
  </si>
  <si>
    <t>smestreet.in</t>
  </si>
  <si>
    <t>enableme.de</t>
  </si>
  <si>
    <t>1win.games</t>
  </si>
  <si>
    <t>noterindas.org</t>
  </si>
  <si>
    <t>darknetdrugmarketplace.com</t>
  </si>
  <si>
    <t>hhrd.org</t>
  </si>
  <si>
    <t>dolinaclimata.ru</t>
  </si>
  <si>
    <t>boxi.kz</t>
  </si>
  <si>
    <t>mohawkpaddles.com</t>
  </si>
  <si>
    <t>jaechi.co.kr</t>
  </si>
  <si>
    <t>cedh-decklist-database.com</t>
  </si>
  <si>
    <t>tillhub.com</t>
  </si>
  <si>
    <t>joker.be</t>
  </si>
  <si>
    <t>gdoc.go.kr</t>
  </si>
  <si>
    <t>firstmats.co.uk</t>
  </si>
  <si>
    <t>shamoji13.com</t>
  </si>
  <si>
    <t>x-faq.ru</t>
  </si>
  <si>
    <t>sol-friendlyrest-35.ru</t>
  </si>
  <si>
    <t>skmns.co.kr</t>
  </si>
  <si>
    <t>ewaighee.xyz</t>
  </si>
  <si>
    <t>evprowebasto.com</t>
  </si>
  <si>
    <t>ihateironing.com</t>
  </si>
  <si>
    <t>vrazo.com</t>
  </si>
  <si>
    <t>digiteria.ru</t>
  </si>
  <si>
    <t>manchesterins.com</t>
  </si>
  <si>
    <t>coolwords.info</t>
  </si>
  <si>
    <t>stsp.gov.tw</t>
  </si>
  <si>
    <t>sol-pronto12.ru</t>
  </si>
  <si>
    <t>wincasino.kr</t>
  </si>
  <si>
    <t>fredaldous.co.uk</t>
  </si>
  <si>
    <t>letempsdescerises.com</t>
  </si>
  <si>
    <t>t2comm.net</t>
  </si>
  <si>
    <t>argedrez.com.ar</t>
  </si>
  <si>
    <t>despachovirtual.com</t>
  </si>
  <si>
    <t>stratteramedication.live</t>
  </si>
  <si>
    <t>careevaluations.org</t>
  </si>
  <si>
    <t>koopmans.com</t>
  </si>
  <si>
    <t>binside.pro</t>
  </si>
  <si>
    <t>anodo.ru</t>
  </si>
  <si>
    <t>watchyou.ru</t>
  </si>
  <si>
    <t>situscasino.info</t>
  </si>
  <si>
    <t>studiofact.ru</t>
  </si>
  <si>
    <t>opportunityatwork.org</t>
  </si>
  <si>
    <t>theholidayhours.com</t>
  </si>
  <si>
    <t>safesear.ch</t>
  </si>
  <si>
    <t>sandiegoexplorer.com</t>
  </si>
  <si>
    <t>podnetwork.org</t>
  </si>
  <si>
    <t>sol-tbd2-29.ru</t>
  </si>
  <si>
    <t>rz-realty.ru</t>
  </si>
  <si>
    <t>salammobile.sa</t>
  </si>
  <si>
    <t>opticatonline.com</t>
  </si>
  <si>
    <t>stuartmcmillen.com</t>
  </si>
  <si>
    <t>chromebiosciences.com</t>
  </si>
  <si>
    <t>skipark.com</t>
  </si>
  <si>
    <t>globalprimenews.com</t>
  </si>
  <si>
    <t>thedesignership.com</t>
  </si>
  <si>
    <t>ssf.gov.np</t>
  </si>
  <si>
    <t>cfaa.cn</t>
  </si>
  <si>
    <t>baotri-congnghiep.com</t>
  </si>
  <si>
    <t>piramalcriticalcare.com</t>
  </si>
  <si>
    <t>dnpphoto.jp</t>
  </si>
  <si>
    <t>gyctcm.edu.cn</t>
  </si>
  <si>
    <t>mercattours.com</t>
  </si>
  <si>
    <t>mbaec.de</t>
  </si>
  <si>
    <t>wildandscenicfilmfestival.org</t>
  </si>
  <si>
    <t>goantiquing.net</t>
  </si>
  <si>
    <t>gsfuturaitsolutions.com</t>
  </si>
  <si>
    <t>paradiso.de</t>
  </si>
  <si>
    <t>servicesmobiles.fr</t>
  </si>
  <si>
    <t>newwealth.org</t>
  </si>
  <si>
    <t>garcon-wear.ru</t>
  </si>
  <si>
    <t>s4d.ch</t>
  </si>
  <si>
    <t>nlifelab.org</t>
  </si>
  <si>
    <t>rox-lazurniy.com</t>
  </si>
  <si>
    <t>dianjinma.com</t>
  </si>
  <si>
    <t>fildena.live</t>
  </si>
  <si>
    <t>turns.motorcycles</t>
  </si>
  <si>
    <t>coolcast2.com</t>
  </si>
  <si>
    <t>steadynetworking.com</t>
  </si>
  <si>
    <t>thenews.kr.ua</t>
  </si>
  <si>
    <t>hcpcs.codes</t>
  </si>
  <si>
    <t>hnggzy.com</t>
  </si>
  <si>
    <t>1xbet-a.ru</t>
  </si>
  <si>
    <t>endogyn.ru</t>
  </si>
  <si>
    <t>demo.pl</t>
  </si>
  <si>
    <t>driftenheten.se</t>
  </si>
  <si>
    <t>technorium.ma</t>
  </si>
  <si>
    <t>hrbjianchewang.com</t>
  </si>
  <si>
    <t>sexonr.com</t>
  </si>
  <si>
    <t>lnchip.com</t>
  </si>
  <si>
    <t>bianet.com.pl</t>
  </si>
  <si>
    <t>cazinofrank.ru</t>
  </si>
  <si>
    <t>rainin-group.com</t>
  </si>
  <si>
    <t>serverbr5.com</t>
  </si>
  <si>
    <t>rideals.co</t>
  </si>
  <si>
    <t>bookmarket.moscow</t>
  </si>
  <si>
    <t>seikotsi.com</t>
  </si>
  <si>
    <t>mtbaldyresort.com</t>
  </si>
  <si>
    <t>solcasino-zazfo13.ru</t>
  </si>
  <si>
    <t>iobonline.com.br</t>
  </si>
  <si>
    <t>play2x.lol</t>
  </si>
  <si>
    <t>concorde-hotels.ru</t>
  </si>
  <si>
    <t>jfest.ru</t>
  </si>
  <si>
    <t>atinursingblog.com</t>
  </si>
  <si>
    <t>avengersstation.ru</t>
  </si>
  <si>
    <t>interwebtechgroup.com</t>
  </si>
  <si>
    <t>blisswelness.com</t>
  </si>
  <si>
    <t>clevelandcatholiccharities.org</t>
  </si>
  <si>
    <t>starjack.at</t>
  </si>
  <si>
    <t>rsno.org.uk</t>
  </si>
  <si>
    <t>ahagame.net</t>
  </si>
  <si>
    <t>v-lux.com</t>
  </si>
  <si>
    <t>setupextremelypreciseinfo-file.info</t>
  </si>
  <si>
    <t>kissasylum.com</t>
  </si>
  <si>
    <t>vietgsm.vn</t>
  </si>
  <si>
    <t>nastyporn.pro</t>
  </si>
  <si>
    <t>impress-track.com</t>
  </si>
  <si>
    <t>petal-health.com</t>
  </si>
  <si>
    <t>dhakaftp.com</t>
  </si>
  <si>
    <t>footballnsw.com.au</t>
  </si>
  <si>
    <t>migliorisitiporno.it</t>
  </si>
  <si>
    <t>aramisgold.shop</t>
  </si>
  <si>
    <t>forexbrokerslist.site</t>
  </si>
  <si>
    <t>freshcasino-int9.ru</t>
  </si>
  <si>
    <t>nikucms.com</t>
  </si>
  <si>
    <t>readoc.com</t>
  </si>
  <si>
    <t>iconvehosting.com</t>
  </si>
  <si>
    <t>cnts.gov.cn</t>
  </si>
  <si>
    <t>onikolaeva.com</t>
  </si>
  <si>
    <t>contacts.edu.az</t>
  </si>
  <si>
    <t>jet-casino.pl</t>
  </si>
  <si>
    <t>sex-znakomstva.site</t>
  </si>
  <si>
    <t>sol-casino-gold-1.ru</t>
  </si>
  <si>
    <t>xn--80aaafltebbc3auk2aepkhr3ewjpa.xn--p1ai</t>
  </si>
  <si>
    <t>educare.org.in</t>
  </si>
  <si>
    <t>infobukmeker.com</t>
  </si>
  <si>
    <t>ivermectinps.com</t>
  </si>
  <si>
    <t>dxswb.com</t>
  </si>
  <si>
    <t>capoplay.net</t>
  </si>
  <si>
    <t>navimarket.it</t>
  </si>
  <si>
    <t>my-banner-ads.com</t>
  </si>
  <si>
    <t>10seos.com</t>
  </si>
  <si>
    <t>chandlerchamber.com</t>
  </si>
  <si>
    <t>nccj.org</t>
  </si>
  <si>
    <t>studio-slothouber.com</t>
  </si>
  <si>
    <t>idns6.com</t>
  </si>
  <si>
    <t>autoinstruction.ru</t>
  </si>
  <si>
    <t>cehca.com</t>
  </si>
  <si>
    <t>kermankiertajat.net</t>
  </si>
  <si>
    <t>stroitelstvo-dsl.ru</t>
  </si>
  <si>
    <t>bbizhi.com</t>
  </si>
  <si>
    <t>brands.kz</t>
  </si>
  <si>
    <t>kon.ru</t>
  </si>
  <si>
    <t>rapmagic.com</t>
  </si>
  <si>
    <t>oaklandpic.org</t>
  </si>
  <si>
    <t>ampli.com.br</t>
  </si>
  <si>
    <t>clearpar.com</t>
  </si>
  <si>
    <t>artifaxevent.com</t>
  </si>
  <si>
    <t>dutasteride.today</t>
  </si>
  <si>
    <t>estudioovalle.com.ar</t>
  </si>
  <si>
    <t>innosabi.net</t>
  </si>
  <si>
    <t>btimes.jp</t>
  </si>
  <si>
    <t>cannexperts-globalherbs.com</t>
  </si>
  <si>
    <t>jxmlznf.cc</t>
  </si>
  <si>
    <t>dhoondho.com</t>
  </si>
  <si>
    <t>nivea.ru</t>
  </si>
  <si>
    <t>mzweb.com.br</t>
  </si>
  <si>
    <t>insulin100.com</t>
  </si>
  <si>
    <t>watch-hemati.com</t>
  </si>
  <si>
    <t>kolkatapolice.gov.in</t>
  </si>
  <si>
    <t>ngu.ac.in</t>
  </si>
  <si>
    <t>facetube.ru</t>
  </si>
  <si>
    <t>presico.mx</t>
  </si>
  <si>
    <t>organicscience.ru</t>
  </si>
  <si>
    <t>iadminshop.cn</t>
  </si>
  <si>
    <t>solcasino-contr4.ru</t>
  </si>
  <si>
    <t>gestionalepassepartout.it</t>
  </si>
  <si>
    <t>ikir.ru</t>
  </si>
  <si>
    <t>imom4u.co.kr</t>
  </si>
  <si>
    <t>rox-casino-blokev.com</t>
  </si>
  <si>
    <t>istanbulyeniescortbayanlar.xyz</t>
  </si>
  <si>
    <t>liseetchloe.com</t>
  </si>
  <si>
    <t>danlon.dk</t>
  </si>
  <si>
    <t>pin-up364.com</t>
  </si>
  <si>
    <t>growyoungfitness.com</t>
  </si>
  <si>
    <t>roxcasino77.ru</t>
  </si>
  <si>
    <t>fresh-worldskills.ru</t>
  </si>
  <si>
    <t>imperiacaviar.com</t>
  </si>
  <si>
    <t>qumama.cn</t>
  </si>
  <si>
    <t>ultimostore.com</t>
  </si>
  <si>
    <t>thekitchenboutiqueusa.com</t>
  </si>
  <si>
    <t>juvalis.de</t>
  </si>
  <si>
    <t>kutno.net.pl</t>
  </si>
  <si>
    <t>any-diplomms24.com</t>
  </si>
  <si>
    <t>rox-xxxx.ru</t>
  </si>
  <si>
    <t>storagecraft.eu</t>
  </si>
  <si>
    <t>mobile-climate.ru</t>
  </si>
  <si>
    <t>addressguru.in</t>
  </si>
  <si>
    <t>kickassbaker.com</t>
  </si>
  <si>
    <t>catholiccitizens.org</t>
  </si>
  <si>
    <t>horionindonesia.com</t>
  </si>
  <si>
    <t>smollan.co.za</t>
  </si>
  <si>
    <t>leopard.es</t>
  </si>
  <si>
    <t>alimapure.com</t>
  </si>
  <si>
    <t>hechosdehoy.com</t>
  </si>
  <si>
    <t>zoowebhosting.com.au</t>
  </si>
  <si>
    <t>gracesoft.com</t>
  </si>
  <si>
    <t>1xbet-j.ru</t>
  </si>
  <si>
    <t>cittadellasalute.to.it</t>
  </si>
  <si>
    <t>kammamatrimony.com</t>
  </si>
  <si>
    <t>syncoria.net</t>
  </si>
  <si>
    <t>gxkgo.com</t>
  </si>
  <si>
    <t>levothyroxinen.com</t>
  </si>
  <si>
    <t>nhattruyentop.com</t>
  </si>
  <si>
    <t>fortheride.com</t>
  </si>
  <si>
    <t>couchcms.com</t>
  </si>
  <si>
    <t>viva.de</t>
  </si>
  <si>
    <t>vidaltours.pt</t>
  </si>
  <si>
    <t>mazinoor.com</t>
  </si>
  <si>
    <t>consoletuner.com</t>
  </si>
  <si>
    <t>officelabs.com</t>
  </si>
  <si>
    <t>29qq.cn</t>
  </si>
  <si>
    <t>opnd.eu</t>
  </si>
  <si>
    <t>pixelsee.app</t>
  </si>
  <si>
    <t>birescorts.com</t>
  </si>
  <si>
    <t>orca88-game.ru</t>
  </si>
  <si>
    <t>bokepindo13.xyz</t>
  </si>
  <si>
    <t>up-x.name</t>
  </si>
  <si>
    <t>netomamedia.com</t>
  </si>
  <si>
    <t>sol-iihf2016-41.ru</t>
  </si>
  <si>
    <t>mitht.ru</t>
  </si>
  <si>
    <t>canal-ar.com.ar</t>
  </si>
  <si>
    <t>markformelle.ru</t>
  </si>
  <si>
    <t>z4root.cn</t>
  </si>
  <si>
    <t>greengenericjen.com</t>
  </si>
  <si>
    <t>proxyof2.com</t>
  </si>
  <si>
    <t>airdict.com</t>
  </si>
  <si>
    <t>bigappboi.com</t>
  </si>
  <si>
    <t>aztecamilling.com</t>
  </si>
  <si>
    <t>tamilcinetalk.com</t>
  </si>
  <si>
    <t>deck.toys</t>
  </si>
  <si>
    <t>dcap.my</t>
  </si>
  <si>
    <t>98net.com</t>
  </si>
  <si>
    <t>wavsource.com</t>
  </si>
  <si>
    <t>mox.com</t>
  </si>
  <si>
    <t>colortestmerch.com</t>
  </si>
  <si>
    <t>americanpatrol.com</t>
  </si>
  <si>
    <t>dark-markets-online.shop</t>
  </si>
  <si>
    <t>ontogolfelse.live</t>
  </si>
  <si>
    <t>rjwtxmq.com</t>
  </si>
  <si>
    <t>virgosacrata.com</t>
  </si>
  <si>
    <t>tonkean.com</t>
  </si>
  <si>
    <t>amazingtalker.es</t>
  </si>
  <si>
    <t>voenkoma.net</t>
  </si>
  <si>
    <t>karlspreis.de</t>
  </si>
  <si>
    <t>hjzcjx.com</t>
  </si>
  <si>
    <t>paroxetine.online</t>
  </si>
  <si>
    <t>napishem.ru</t>
  </si>
  <si>
    <t>seuti.net</t>
  </si>
  <si>
    <t>xn--80aaao2adkjg0a0o.xn--p1ai</t>
  </si>
  <si>
    <t>xteksjw.cc</t>
  </si>
  <si>
    <t>bestday.com</t>
  </si>
  <si>
    <t>kudetek.net</t>
  </si>
  <si>
    <t>kandyanhost.com</t>
  </si>
  <si>
    <t>caya.com</t>
  </si>
  <si>
    <t>kiierr.com</t>
  </si>
  <si>
    <t>butya-butya.pro</t>
  </si>
  <si>
    <t>2yewu.top</t>
  </si>
  <si>
    <t>kdlclkh.cc</t>
  </si>
  <si>
    <t>volkhonkafineart.com</t>
  </si>
  <si>
    <t>gp10.ru</t>
  </si>
  <si>
    <t>lozano-hemmer.com</t>
  </si>
  <si>
    <t>ordernext.com</t>
  </si>
  <si>
    <t>ladyleeshome.com</t>
  </si>
  <si>
    <t>prepaisea.gob.mx</t>
  </si>
  <si>
    <t>dnxxj.com</t>
  </si>
  <si>
    <t>casinosol-zapr15.ru</t>
  </si>
  <si>
    <t>cloudwebservices.nl</t>
  </si>
  <si>
    <t>picturepeople.com</t>
  </si>
  <si>
    <t>wywodyzzawody.com</t>
  </si>
  <si>
    <t>xn--80abfedt9ahcni.xn--p1ai</t>
  </si>
  <si>
    <t>tokentoshi.com</t>
  </si>
  <si>
    <t>mediaomatic.ga</t>
  </si>
  <si>
    <t>laboperator.com</t>
  </si>
  <si>
    <t>openwifispots.com</t>
  </si>
  <si>
    <t>jptower-kitte.jp</t>
  </si>
  <si>
    <t>politicalbeauty.de</t>
  </si>
  <si>
    <t>first-classlogistics.com</t>
  </si>
  <si>
    <t>greenshines.com</t>
  </si>
  <si>
    <t>lacsq.org</t>
  </si>
  <si>
    <t>incest.bid</t>
  </si>
  <si>
    <t>jacquieaiche.com</t>
  </si>
  <si>
    <t>jinzzaocks.net</t>
  </si>
  <si>
    <t>nuancevm.com</t>
  </si>
  <si>
    <t>anulatumultadecfe.com</t>
  </si>
  <si>
    <t>adnpopupblocker.com</t>
  </si>
  <si>
    <t>edited.es</t>
  </si>
  <si>
    <t>progorod62.ru</t>
  </si>
  <si>
    <t>rawfoodsos.com</t>
  </si>
  <si>
    <t>kensatsu.go.jp</t>
  </si>
  <si>
    <t>athera.com</t>
  </si>
  <si>
    <t>suncanihvar.com</t>
  </si>
  <si>
    <t>naimies.com</t>
  </si>
  <si>
    <t>fotoland.cc</t>
  </si>
  <si>
    <t>gruppozenit.com</t>
  </si>
  <si>
    <t>gaminglatestnews.com</t>
  </si>
  <si>
    <t>indiraedu.com</t>
  </si>
  <si>
    <t>kvi.nl</t>
  </si>
  <si>
    <t>solcasino-2022.com</t>
  </si>
  <si>
    <t>ziaruldebacau.ro</t>
  </si>
  <si>
    <t>bcgzsrx.com</t>
  </si>
  <si>
    <t>diariolaprovinciasj.com</t>
  </si>
  <si>
    <t>yokkaichi.lg.jp</t>
  </si>
  <si>
    <t>craftsmithroasters.com</t>
  </si>
  <si>
    <t>novo-auto.com</t>
  </si>
  <si>
    <t>zzmk.ru</t>
  </si>
  <si>
    <t>andymurray.com</t>
  </si>
  <si>
    <t>kasolution.com.br</t>
  </si>
  <si>
    <t>jpaul.net</t>
  </si>
  <si>
    <t>jgarant.kz</t>
  </si>
  <si>
    <t>qdtopsun.com</t>
  </si>
  <si>
    <t>shuianchou.com</t>
  </si>
  <si>
    <t>jrmf360.com</t>
  </si>
  <si>
    <t>izi-stroy.com</t>
  </si>
  <si>
    <t>busparbuspirone.quest</t>
  </si>
  <si>
    <t>betuwin.xyz</t>
  </si>
  <si>
    <t>wsteleport.com</t>
  </si>
  <si>
    <t>freshcasinosmake.ru</t>
  </si>
  <si>
    <t>bookofraplayonline.com</t>
  </si>
  <si>
    <t>casinosol-hoste12.ru</t>
  </si>
  <si>
    <t>viagrastm.com</t>
  </si>
  <si>
    <t>natalielucciolas.cf</t>
  </si>
  <si>
    <t>blizejprzedszkola.pl</t>
  </si>
  <si>
    <t>southernshores.com</t>
  </si>
  <si>
    <t>uxaos.ru</t>
  </si>
  <si>
    <t>decathlon.rs</t>
  </si>
  <si>
    <t>vtmstol.ru</t>
  </si>
  <si>
    <t>a4craft.top</t>
  </si>
  <si>
    <t>zgshjglxh.com</t>
  </si>
  <si>
    <t>betsstore6.com</t>
  </si>
  <si>
    <t>thomsonsafaris.com</t>
  </si>
  <si>
    <t>serverpages.eu</t>
  </si>
  <si>
    <t>getraenkedienst.com</t>
  </si>
  <si>
    <t>rijbewijskopen-betrouwbaar.com</t>
  </si>
  <si>
    <t>shanghaimm.cn</t>
  </si>
  <si>
    <t>amanualofacupuncture.com</t>
  </si>
  <si>
    <t>lordfilm.fans</t>
  </si>
  <si>
    <t>ashecountyrealestate.com</t>
  </si>
  <si>
    <t>hobbypet.cz</t>
  </si>
  <si>
    <t>xmos.tv</t>
  </si>
  <si>
    <t>lubesngreases.com</t>
  </si>
  <si>
    <t>big-brinkum.de</t>
  </si>
  <si>
    <t>showrunnerinc.com</t>
  </si>
  <si>
    <t>russianhunting.com</t>
  </si>
  <si>
    <t>hackerleague.org</t>
  </si>
  <si>
    <t>intermarche.pt</t>
  </si>
  <si>
    <t>cs12333.com</t>
  </si>
  <si>
    <t>casinosol-hostel14.ru</t>
  </si>
  <si>
    <t>salessmackdown.com</t>
  </si>
  <si>
    <t>cservis.cz</t>
  </si>
  <si>
    <t>kr-aki.co.jp</t>
  </si>
  <si>
    <t>fii.org</t>
  </si>
  <si>
    <t>physiodelacomba.ch</t>
  </si>
  <si>
    <t>csicsc.com</t>
  </si>
  <si>
    <t>oep.hu</t>
  </si>
  <si>
    <t>zserverz.com</t>
  </si>
  <si>
    <t>partybid.app</t>
  </si>
  <si>
    <t>zozchgm.com</t>
  </si>
  <si>
    <t>qmchem2017.ru</t>
  </si>
  <si>
    <t>wheresmoke.ru</t>
  </si>
  <si>
    <t>official-rox.com</t>
  </si>
  <si>
    <t>manateechamber.com</t>
  </si>
  <si>
    <t>solcasino-smol6.ru</t>
  </si>
  <si>
    <t>sapo.mz</t>
  </si>
  <si>
    <t>furiouscoin-instant.com</t>
  </si>
  <si>
    <t>otsos3.com</t>
  </si>
  <si>
    <t>thepixellab.net</t>
  </si>
  <si>
    <t>bsa.org.uk</t>
  </si>
  <si>
    <t>meidoun.ir</t>
  </si>
  <si>
    <t>notebookpc.ru</t>
  </si>
  <si>
    <t>perler.com</t>
  </si>
  <si>
    <t>inside-box.net</t>
  </si>
  <si>
    <t>xboodx.top</t>
  </si>
  <si>
    <t>terminal.company</t>
  </si>
  <si>
    <t>euvino.eu</t>
  </si>
  <si>
    <t>summit.co.us</t>
  </si>
  <si>
    <t>kpedia.jp</t>
  </si>
  <si>
    <t>kulturbrauerei.de</t>
  </si>
  <si>
    <t>jamesdean.com</t>
  </si>
  <si>
    <t>melbet-65434.top</t>
  </si>
  <si>
    <t>custertel.net</t>
  </si>
  <si>
    <t>geelongheart.com.au</t>
  </si>
  <si>
    <t>kraeuterkultur.net</t>
  </si>
  <si>
    <t>austria.ir</t>
  </si>
  <si>
    <t>timejones.com</t>
  </si>
  <si>
    <t>apkdom.com</t>
  </si>
  <si>
    <t>midmonutrition.com</t>
  </si>
  <si>
    <t>ontesol.com</t>
  </si>
  <si>
    <t>apnizameen.net</t>
  </si>
  <si>
    <t>itapteka.ru</t>
  </si>
  <si>
    <t>istor.net</t>
  </si>
  <si>
    <t>domo-blog.fr</t>
  </si>
  <si>
    <t>esncards.com</t>
  </si>
  <si>
    <t>rcpbmo.ru</t>
  </si>
  <si>
    <t>ozarktherapy.com</t>
  </si>
  <si>
    <t>roxcasinoinksho1t.com</t>
  </si>
  <si>
    <t>conexionfit.net</t>
  </si>
  <si>
    <t>roundtablelearning.com</t>
  </si>
  <si>
    <t>fucd.pro</t>
  </si>
  <si>
    <t>glasshouse.net</t>
  </si>
  <si>
    <t>vinkverf.nl</t>
  </si>
  <si>
    <t>solidly.com</t>
  </si>
  <si>
    <t>your-mentor.ru</t>
  </si>
  <si>
    <t>vulcanmega29.com</t>
  </si>
  <si>
    <t>kulturpunkt.hr</t>
  </si>
  <si>
    <t>roxcasino-69.ru</t>
  </si>
  <si>
    <t>activenation.org.uk</t>
  </si>
  <si>
    <t>motorola.es</t>
  </si>
  <si>
    <t>vagyok.net</t>
  </si>
  <si>
    <t>kfkgma.ru</t>
  </si>
  <si>
    <t>eavar.com</t>
  </si>
  <si>
    <t>egripsru.com</t>
  </si>
  <si>
    <t>cyberdine.pl</t>
  </si>
  <si>
    <t>radarpayment.online</t>
  </si>
  <si>
    <t>online-medical-dictionary.org</t>
  </si>
  <si>
    <t>bsky.app</t>
  </si>
  <si>
    <t>alberttestexternal.com</t>
  </si>
  <si>
    <t>infrontanalytics.com</t>
  </si>
  <si>
    <t>nok.ms</t>
  </si>
  <si>
    <t>fashion4you.co.kr</t>
  </si>
  <si>
    <t>ceres.org.au</t>
  </si>
  <si>
    <t>espowerbilisim.com</t>
  </si>
  <si>
    <t>roxcasino-dokm17.ru</t>
  </si>
  <si>
    <t>hotspotty.net</t>
  </si>
  <si>
    <t>networkconcepts.nl</t>
  </si>
  <si>
    <t>diploman-group.com</t>
  </si>
  <si>
    <t>skillsacademy.co.za</t>
  </si>
  <si>
    <t>cetv.com</t>
  </si>
  <si>
    <t>foxhead.com</t>
  </si>
  <si>
    <t>avt-art.com</t>
  </si>
  <si>
    <t>freshcasino-on-net2.ru</t>
  </si>
  <si>
    <t>rupshikarai.com</t>
  </si>
  <si>
    <t>pinuppbet.ru</t>
  </si>
  <si>
    <t>gonzobrand.cf</t>
  </si>
  <si>
    <t>jetoncasino.com</t>
  </si>
  <si>
    <t>rockstarjackets.com</t>
  </si>
  <si>
    <t>winado.top</t>
  </si>
  <si>
    <t>virtualstacks.com</t>
  </si>
  <si>
    <t>lordseriali.fun</t>
  </si>
  <si>
    <t>tmgonlinemedia.nl</t>
  </si>
  <si>
    <t>thegoodsreporter.com</t>
  </si>
  <si>
    <t>tizanidine.quest</t>
  </si>
  <si>
    <t>mhaonline.com</t>
  </si>
  <si>
    <t>zvezdybaleta.ru</t>
  </si>
  <si>
    <t>gooannimp.com</t>
  </si>
  <si>
    <t>tshc.com</t>
  </si>
  <si>
    <t>foodfancy.com</t>
  </si>
  <si>
    <t>prolighting.de</t>
  </si>
  <si>
    <t>sterling.net</t>
  </si>
  <si>
    <t>hyperchat.com</t>
  </si>
  <si>
    <t>metalbridges.com</t>
  </si>
  <si>
    <t>zgbk.com</t>
  </si>
  <si>
    <t>industrygrowthinsights.com</t>
  </si>
  <si>
    <t>webine.ir</t>
  </si>
  <si>
    <t>freshcasino-tour7.ru</t>
  </si>
  <si>
    <t>weeworld.com</t>
  </si>
  <si>
    <t>ascl.org.uk</t>
  </si>
  <si>
    <t>britishcinematographer.co.uk</t>
  </si>
  <si>
    <t>allsquad.ga</t>
  </si>
  <si>
    <t>ddcar.com.tw</t>
  </si>
  <si>
    <t>rationalground.com</t>
  </si>
  <si>
    <t>hollandsevelden.nl</t>
  </si>
  <si>
    <t>optimataxrelief.com</t>
  </si>
  <si>
    <t>slobodom.com</t>
  </si>
  <si>
    <t>ferda.net</t>
  </si>
  <si>
    <t>fullhindisex.com</t>
  </si>
  <si>
    <t>pokerdom-club.com</t>
  </si>
  <si>
    <t>czterykaty.pl</t>
  </si>
  <si>
    <t>predniplls.com</t>
  </si>
  <si>
    <t>chownowmail.com</t>
  </si>
  <si>
    <t>freshcasinosmake2.ru</t>
  </si>
  <si>
    <t>msu.by</t>
  </si>
  <si>
    <t>nad.gov.in</t>
  </si>
  <si>
    <t>s-fest.ru</t>
  </si>
  <si>
    <t>escny.com</t>
  </si>
  <si>
    <t>stadtgeschichtliches-museum-leipzig.de</t>
  </si>
  <si>
    <t>trevorvanmeter.com</t>
  </si>
  <si>
    <t>protechserver.com</t>
  </si>
  <si>
    <t>smartdomains.pt</t>
  </si>
  <si>
    <t>scedu.kz</t>
  </si>
  <si>
    <t>shoutyourabortion.com</t>
  </si>
  <si>
    <t>khimzavod.com</t>
  </si>
  <si>
    <t>myvideoplace.tv</t>
  </si>
  <si>
    <t>s216.org.ua</t>
  </si>
  <si>
    <t>moontechnolabs.com</t>
  </si>
  <si>
    <t>aivoov.com</t>
  </si>
  <si>
    <t>ordinarypeople.co.kr</t>
  </si>
  <si>
    <t>godmotivated.org</t>
  </si>
  <si>
    <t>pacific-orient.com</t>
  </si>
  <si>
    <t>kdemintercollegebly.com</t>
  </si>
  <si>
    <t>theclarion.in</t>
  </si>
  <si>
    <t>fresh-casinoedu.ru</t>
  </si>
  <si>
    <t>ent27.fr</t>
  </si>
  <si>
    <t>cytooxien.net</t>
  </si>
  <si>
    <t>teachersday2017.ru</t>
  </si>
  <si>
    <t>solcasino-zvezdybal.ru</t>
  </si>
  <si>
    <t>lacameradellelacrime.com</t>
  </si>
  <si>
    <t>ocean-sar.com</t>
  </si>
  <si>
    <t>zkavto.ru</t>
  </si>
  <si>
    <t>9belt.com</t>
  </si>
  <si>
    <t>vulcanrussiasloty.com</t>
  </si>
  <si>
    <t>stvospitatel.ru</t>
  </si>
  <si>
    <t>greatjob.net</t>
  </si>
  <si>
    <t>magicpin.com</t>
  </si>
  <si>
    <t>floodlights.in</t>
  </si>
  <si>
    <t>dev-italia.it</t>
  </si>
  <si>
    <t>enviromom.com</t>
  </si>
  <si>
    <t>yonganjl.com</t>
  </si>
  <si>
    <t>unepccc.org</t>
  </si>
  <si>
    <t>flimmit.at</t>
  </si>
  <si>
    <t>jsmf.org</t>
  </si>
  <si>
    <t>gurgaonescorts.club</t>
  </si>
  <si>
    <t>roxcasino-dokm18.ru</t>
  </si>
  <si>
    <t>pchelpdesk.net</t>
  </si>
  <si>
    <t>remotejs.com</t>
  </si>
  <si>
    <t>odbu.org</t>
  </si>
  <si>
    <t>fashionmagazine.it</t>
  </si>
  <si>
    <t>90xiadan.com</t>
  </si>
  <si>
    <t>sugarfit.com</t>
  </si>
  <si>
    <t>asianxvideos.net</t>
  </si>
  <si>
    <t>casinosol-glshop8.ru</t>
  </si>
  <si>
    <t>bringitproject.com</t>
  </si>
  <si>
    <t>securehost1.com</t>
  </si>
  <si>
    <t>destinationluxury.com</t>
  </si>
  <si>
    <t>bookingsakhcom.ru</t>
  </si>
  <si>
    <t>landkreis-ludwigsburg.de</t>
  </si>
  <si>
    <t>7boats.com</t>
  </si>
  <si>
    <t>cialisbuypills.com</t>
  </si>
  <si>
    <t>saniker.it</t>
  </si>
  <si>
    <t>liverate.de</t>
  </si>
  <si>
    <t>cricwick.net</t>
  </si>
  <si>
    <t>mulberrybagsuk.co.uk</t>
  </si>
  <si>
    <t>mega-vulcan2.com</t>
  </si>
  <si>
    <t>tahrir20.com</t>
  </si>
  <si>
    <t>bugbog.com</t>
  </si>
  <si>
    <t>9513654e9e80.com</t>
  </si>
  <si>
    <t>slovopedagoga.ru</t>
  </si>
  <si>
    <t>uspainfoundation.org</t>
  </si>
  <si>
    <t>myglonas.ru</t>
  </si>
  <si>
    <t>entgroup.cn</t>
  </si>
  <si>
    <t>jgypk.hu</t>
  </si>
  <si>
    <t>casinoslotv-24.ru</t>
  </si>
  <si>
    <t>fetish-bb.com</t>
  </si>
  <si>
    <t>miyagi-kankou.or.jp</t>
  </si>
  <si>
    <t>retrofurniture.com</t>
  </si>
  <si>
    <t>lilly.jp</t>
  </si>
  <si>
    <t>fresh-mobile4.ru</t>
  </si>
  <si>
    <t>lexpo.digital</t>
  </si>
  <si>
    <t>boltonco.com</t>
  </si>
  <si>
    <t>kriptopolis.org</t>
  </si>
  <si>
    <t>otterathletics.com</t>
  </si>
  <si>
    <t>arizonajobdepartment.com</t>
  </si>
  <si>
    <t>buyajupiterhome.com</t>
  </si>
  <si>
    <t>centenarybank.co.ug</t>
  </si>
  <si>
    <t>avenuedesinvestisseurs.fr</t>
  </si>
  <si>
    <t>personalmaglia.com</t>
  </si>
  <si>
    <t>keywestbutterfly.com</t>
  </si>
  <si>
    <t>info-farm.ru</t>
  </si>
  <si>
    <t>inter-gorod.ru</t>
  </si>
  <si>
    <t>projectionhub.com</t>
  </si>
  <si>
    <t>textwise.com</t>
  </si>
  <si>
    <t>chengduzuche.com</t>
  </si>
  <si>
    <t>coupondealsone.com</t>
  </si>
  <si>
    <t>farouk.com</t>
  </si>
  <si>
    <t>tickx.co.uk</t>
  </si>
  <si>
    <t>hikinginthesmokys.com</t>
  </si>
  <si>
    <t>withfriends.co</t>
  </si>
  <si>
    <t>glavshop.net</t>
  </si>
  <si>
    <t>kyhost.top</t>
  </si>
  <si>
    <t>aocosa.org.ng</t>
  </si>
  <si>
    <t>is-very-good.org</t>
  </si>
  <si>
    <t>fosamax4us.top</t>
  </si>
  <si>
    <t>borgess.com</t>
  </si>
  <si>
    <t>teacherswithapps.com</t>
  </si>
  <si>
    <t>funasa.gov.br</t>
  </si>
  <si>
    <t>freshcasino-cast12.ru</t>
  </si>
  <si>
    <t>schylling.com</t>
  </si>
  <si>
    <t>arjel.fr</t>
  </si>
  <si>
    <t>akppavto.ru</t>
  </si>
  <si>
    <t>sysproglobal.com</t>
  </si>
  <si>
    <t>jcsearch.com</t>
  </si>
  <si>
    <t>xflnewsroom.com</t>
  </si>
  <si>
    <t>vulcanmega20.com</t>
  </si>
  <si>
    <t>tarm.by</t>
  </si>
  <si>
    <t>hacienda.cl</t>
  </si>
  <si>
    <t>designbook.ru</t>
  </si>
  <si>
    <t>oktmo.ru</t>
  </si>
  <si>
    <t>vulkan-lt.com</t>
  </si>
  <si>
    <t>ascenpower.com</t>
  </si>
  <si>
    <t>ticketer.org.uk</t>
  </si>
  <si>
    <t>inter.net.th</t>
  </si>
  <si>
    <t>hdsexvideos.mobi</t>
  </si>
  <si>
    <t>mmcenters.com</t>
  </si>
  <si>
    <t>verfutebol.tv</t>
  </si>
  <si>
    <t>ontustiktravel.kz</t>
  </si>
  <si>
    <t>snehareddymatrimony.com</t>
  </si>
  <si>
    <t>trustablepills.com</t>
  </si>
  <si>
    <t>dtnhawaii.com</t>
  </si>
  <si>
    <t>mastodon.uy</t>
  </si>
  <si>
    <t>ashevilletrails.com</t>
  </si>
  <si>
    <t>casino-izzi.kz</t>
  </si>
  <si>
    <t>rayark.com</t>
  </si>
  <si>
    <t>rox-casino-oprosrod.com</t>
  </si>
  <si>
    <t>ammunitionsdepots.com</t>
  </si>
  <si>
    <t>ggplanningcenter.com</t>
  </si>
  <si>
    <t>axel-gl.com</t>
  </si>
  <si>
    <t>espad.org</t>
  </si>
  <si>
    <t>jensense.com</t>
  </si>
  <si>
    <t>freshkazino9.com</t>
  </si>
  <si>
    <t>gamesrocket.com</t>
  </si>
  <si>
    <t>iskushenie.su</t>
  </si>
  <si>
    <t>ygselect.com</t>
  </si>
  <si>
    <t>porjati.ru</t>
  </si>
  <si>
    <t>hdvporno.com</t>
  </si>
  <si>
    <t>americanaccentsfurniture.com</t>
  </si>
  <si>
    <t>learnlikenastya.com</t>
  </si>
  <si>
    <t>1hosts.net</t>
  </si>
  <si>
    <t>rushbitcoin.com</t>
  </si>
  <si>
    <t>sol-cazinoz.ru</t>
  </si>
  <si>
    <t>legzokasino.kz</t>
  </si>
  <si>
    <t>resident-slotplay.com</t>
  </si>
  <si>
    <t>sienafree.it</t>
  </si>
  <si>
    <t>vversusmarkets.com</t>
  </si>
  <si>
    <t>trivente.net</t>
  </si>
  <si>
    <t>koreagifa.com</t>
  </si>
  <si>
    <t>jetcasino8.ru</t>
  </si>
  <si>
    <t>smartsgi.com</t>
  </si>
  <si>
    <t>bestfreetube.xxx</t>
  </si>
  <si>
    <t>scca.org</t>
  </si>
  <si>
    <t>sdm-servis.ru</t>
  </si>
  <si>
    <t>powerlaw.in</t>
  </si>
  <si>
    <t>sanbuka.co.id</t>
  </si>
  <si>
    <t>keralasrecipes.com</t>
  </si>
  <si>
    <t>fbtarkansas.com</t>
  </si>
  <si>
    <t>cpedv.org</t>
  </si>
  <si>
    <t>tradegrand.ru</t>
  </si>
  <si>
    <t>kickassthings.com</t>
  </si>
  <si>
    <t>weedit.photos</t>
  </si>
  <si>
    <t>oohmedia.com.au</t>
  </si>
  <si>
    <t>worldforestry.org</t>
  </si>
  <si>
    <t>smarthomesounds.co.uk</t>
  </si>
  <si>
    <t>infrastructure-ni.gov.uk</t>
  </si>
  <si>
    <t>thestory.org</t>
  </si>
  <si>
    <t>yunakim.com</t>
  </si>
  <si>
    <t>solcasino-side28.ru</t>
  </si>
  <si>
    <t>almatyzhastary.kz</t>
  </si>
  <si>
    <t>beefboard.org</t>
  </si>
  <si>
    <t>ramblersholidays.co.uk</t>
  </si>
  <si>
    <t>dnsleak.com</t>
  </si>
  <si>
    <t>altpress.org</t>
  </si>
  <si>
    <t>trustedhomeservices.com</t>
  </si>
  <si>
    <t>abax.com</t>
  </si>
  <si>
    <t>forexfury.com</t>
  </si>
  <si>
    <t>pontocom.net.br</t>
  </si>
  <si>
    <t>freelancer.jp</t>
  </si>
  <si>
    <t>soloshot.com</t>
  </si>
  <si>
    <t>jjstars.ru</t>
  </si>
  <si>
    <t>worldbeachguide.com</t>
  </si>
  <si>
    <t>asnc.org</t>
  </si>
  <si>
    <t>nutreance.com</t>
  </si>
  <si>
    <t>ipy.org</t>
  </si>
  <si>
    <t>rusarm.ru</t>
  </si>
  <si>
    <t>rafb.net</t>
  </si>
  <si>
    <t>1001file.ru</t>
  </si>
  <si>
    <t>namibiahub.com</t>
  </si>
  <si>
    <t>stavkisports.com</t>
  </si>
  <si>
    <t>taiwa.ac.jp</t>
  </si>
  <si>
    <t>globalncr.com</t>
  </si>
  <si>
    <t>propertyagent.co.jp</t>
  </si>
  <si>
    <t>domspravka.com</t>
  </si>
  <si>
    <t>immobilienmanager.de</t>
  </si>
  <si>
    <t>asahi-mullion.com</t>
  </si>
  <si>
    <t>celine-outlet.us</t>
  </si>
  <si>
    <t>sol-casino-spb.ru</t>
  </si>
  <si>
    <t>syh.fi</t>
  </si>
  <si>
    <t>printerupdates.online</t>
  </si>
  <si>
    <t>pm-web.cc</t>
  </si>
  <si>
    <t>toplines60.ga</t>
  </si>
  <si>
    <t>the-west.de</t>
  </si>
  <si>
    <t>omgubuntu.ru</t>
  </si>
  <si>
    <t>roxcasinos-italy.ru</t>
  </si>
  <si>
    <t>terryrichardson.com</t>
  </si>
  <si>
    <t>avanthealthcare.com</t>
  </si>
  <si>
    <t>lobourse.com</t>
  </si>
  <si>
    <t>wavesforwater.org</t>
  </si>
  <si>
    <t>sol-qmchem2017-34.ru</t>
  </si>
  <si>
    <t>sber.insure</t>
  </si>
  <si>
    <t>rox-yes.com</t>
  </si>
  <si>
    <t>seasonvar.cc</t>
  </si>
  <si>
    <t>hindustanexam.com</t>
  </si>
  <si>
    <t>xvideos8.org</t>
  </si>
  <si>
    <t>tte-tula.ru</t>
  </si>
  <si>
    <t>rubymotion.com</t>
  </si>
  <si>
    <t>payhub.expert</t>
  </si>
  <si>
    <t>shout.app</t>
  </si>
  <si>
    <t>activetheory.net</t>
  </si>
  <si>
    <t>aplayonline.com</t>
  </si>
  <si>
    <t>fresh-kommesant-35.ru</t>
  </si>
  <si>
    <t>weakstreams.live</t>
  </si>
  <si>
    <t>ncpro.com.ua</t>
  </si>
  <si>
    <t>mmanytt.se</t>
  </si>
  <si>
    <t>istheservicedown.in</t>
  </si>
  <si>
    <t>tomlooman.com</t>
  </si>
  <si>
    <t>t9pay.pw</t>
  </si>
  <si>
    <t>infonapoli24.it</t>
  </si>
  <si>
    <t>diplomo-cheboksary.com</t>
  </si>
  <si>
    <t>alingtondental.com</t>
  </si>
  <si>
    <t>t2host.io</t>
  </si>
  <si>
    <t>best-status.ru</t>
  </si>
  <si>
    <t>handbal.nl</t>
  </si>
  <si>
    <t>megafilmes.club</t>
  </si>
  <si>
    <t>pornoselect.ru</t>
  </si>
  <si>
    <t>amillionthanks.org</t>
  </si>
  <si>
    <t>cam2love.com</t>
  </si>
  <si>
    <t>solcasino-grand10.ru</t>
  </si>
  <si>
    <t>dcomm.com</t>
  </si>
  <si>
    <t>tech365.host</t>
  </si>
  <si>
    <t>txtadalafil.com</t>
  </si>
  <si>
    <t>internetix.ro</t>
  </si>
  <si>
    <t>themarbleway.com</t>
  </si>
  <si>
    <t>p4f.com</t>
  </si>
  <si>
    <t>sti.com</t>
  </si>
  <si>
    <t>sol-casino-shchet.ru</t>
  </si>
  <si>
    <t>trilogyfs.com</t>
  </si>
  <si>
    <t>freshkasino-ny11.ru</t>
  </si>
  <si>
    <t>micuilonline.com.ar</t>
  </si>
  <si>
    <t>pollylingu.al</t>
  </si>
  <si>
    <t>icloid.com</t>
  </si>
  <si>
    <t>virtualparent.com.au</t>
  </si>
  <si>
    <t>ryda.com.au</t>
  </si>
  <si>
    <t>islonline-mpc.com</t>
  </si>
  <si>
    <t>fr-bb.com</t>
  </si>
  <si>
    <t>elterngeld-digital.de</t>
  </si>
  <si>
    <t>hlngms.com</t>
  </si>
  <si>
    <t>wirelessmd.com</t>
  </si>
  <si>
    <t>no9ent.net</t>
  </si>
  <si>
    <t>sneakerdaily.vn</t>
  </si>
  <si>
    <t>combatpress.com</t>
  </si>
  <si>
    <t>bestbuycheap.ru</t>
  </si>
  <si>
    <t>yagubov.ru</t>
  </si>
  <si>
    <t>pangx2.com</t>
  </si>
  <si>
    <t>semyanich-shop-12.online</t>
  </si>
  <si>
    <t>ppking.com</t>
  </si>
  <si>
    <t>ccert.edu.cn</t>
  </si>
  <si>
    <t>solcasino-ave7.ru</t>
  </si>
  <si>
    <t>zapodlico.ru</t>
  </si>
  <si>
    <t>leeman-automatisering.nl</t>
  </si>
  <si>
    <t>forsters.co.uk</t>
  </si>
  <si>
    <t>alpineshop.com</t>
  </si>
  <si>
    <t>texasroyal168.com</t>
  </si>
  <si>
    <t>dailyknews.com</t>
  </si>
  <si>
    <t>yyds.trade</t>
  </si>
  <si>
    <t>partnerdigital.com.au</t>
  </si>
  <si>
    <t>solcasino-zazfo12.ru</t>
  </si>
  <si>
    <t>kino-history.net</t>
  </si>
  <si>
    <t>pixeldesigncr.com</t>
  </si>
  <si>
    <t>balatonsound.com</t>
  </si>
  <si>
    <t>customdesigntool.com</t>
  </si>
  <si>
    <t>bijbelgenootschap.nl</t>
  </si>
  <si>
    <t>cv-magazine.com</t>
  </si>
  <si>
    <t>ybus.xyz</t>
  </si>
  <si>
    <t>teachers-union.ru</t>
  </si>
  <si>
    <t>delbra.ca</t>
  </si>
  <si>
    <t>azit.news</t>
  </si>
  <si>
    <t>butagrup.com.tr</t>
  </si>
  <si>
    <t>musicworldbrilon.de</t>
  </si>
  <si>
    <t>baltimorejewishlife.com</t>
  </si>
  <si>
    <t>pushmoose.com</t>
  </si>
  <si>
    <t>coastalncfishing.com</t>
  </si>
  <si>
    <t>server208.com</t>
  </si>
  <si>
    <t>onion-dark-market.com</t>
  </si>
  <si>
    <t>hankintailmoitukset.fi</t>
  </si>
  <si>
    <t>wbputkk.cc</t>
  </si>
  <si>
    <t>aquafina.com</t>
  </si>
  <si>
    <t>invitetheworld.org</t>
  </si>
  <si>
    <t>innofabrik.de</t>
  </si>
  <si>
    <t>analkhabar.com</t>
  </si>
  <si>
    <t>emojiisland.com</t>
  </si>
  <si>
    <t>s-axol.jp</t>
  </si>
  <si>
    <t>vmireskazki.ru</t>
  </si>
  <si>
    <t>thomson.net</t>
  </si>
  <si>
    <t>yquem.fr</t>
  </si>
  <si>
    <t>cybersecuritysummit.com</t>
  </si>
  <si>
    <t>touristica.com.tr</t>
  </si>
  <si>
    <t>aviado.ru</t>
  </si>
  <si>
    <t>exdl.cn</t>
  </si>
  <si>
    <t>brokerreview.net</t>
  </si>
  <si>
    <t>cbsnewsletter.com</t>
  </si>
  <si>
    <t>torrezmarketonion.com</t>
  </si>
  <si>
    <t>pondigital.solutions</t>
  </si>
  <si>
    <t>shilofranchise.cf</t>
  </si>
  <si>
    <t>parkos.nl</t>
  </si>
  <si>
    <t>alejandrohernandezayala.es</t>
  </si>
  <si>
    <t>rjschinner.com</t>
  </si>
  <si>
    <t>bluesteps.net</t>
  </si>
  <si>
    <t>worldfishingnetwork.com</t>
  </si>
  <si>
    <t>stockarea.io</t>
  </si>
  <si>
    <t>elegantangelvod.com</t>
  </si>
  <si>
    <t>vinzenzmurr.de</t>
  </si>
  <si>
    <t>krazytech.com</t>
  </si>
  <si>
    <t>thaibinh.gov.vn</t>
  </si>
  <si>
    <t>payamco.net</t>
  </si>
  <si>
    <t>wonderlandwood.com</t>
  </si>
  <si>
    <t>youwin.com</t>
  </si>
  <si>
    <t>ssekodesigns.com</t>
  </si>
  <si>
    <t>vpnplus.to</t>
  </si>
  <si>
    <t>heldenwelt.com</t>
  </si>
  <si>
    <t>rox-site.com</t>
  </si>
  <si>
    <t>nicecupofteaandasitdown.com</t>
  </si>
  <si>
    <t>sol-casino-org.ru</t>
  </si>
  <si>
    <t>ak-mchs.ru</t>
  </si>
  <si>
    <t>jaguarheritage.com</t>
  </si>
  <si>
    <t>cgintl.com</t>
  </si>
  <si>
    <t>vetjobs.com</t>
  </si>
  <si>
    <t>ddmgaragedoors.com</t>
  </si>
  <si>
    <t>theworldismagic.com</t>
  </si>
  <si>
    <t>crossdocker.ru</t>
  </si>
  <si>
    <t>erel-casino-fresh.ru</t>
  </si>
  <si>
    <t>smazka.ru</t>
  </si>
  <si>
    <t>lealeyond-finery.icu</t>
  </si>
  <si>
    <t>prostitutkismolenskahotx.pro</t>
  </si>
  <si>
    <t>betwinnertop.com</t>
  </si>
  <si>
    <t>pinup9315.ru</t>
  </si>
  <si>
    <t>madjoh.com</t>
  </si>
  <si>
    <t>dmax.it</t>
  </si>
  <si>
    <t>yfpmfxf.cc</t>
  </si>
  <si>
    <t>spiritofchange.org</t>
  </si>
  <si>
    <t>imlgroup.org</t>
  </si>
  <si>
    <t>trinity-tv.net</t>
  </si>
  <si>
    <t>rox-casino-phoenix.ru</t>
  </si>
  <si>
    <t>wizkids.dk</t>
  </si>
  <si>
    <t>kasinossol2pub1.com</t>
  </si>
  <si>
    <t>bestsdwan.com</t>
  </si>
  <si>
    <t>plx.com</t>
  </si>
  <si>
    <t>bestcialispills.com</t>
  </si>
  <si>
    <t>msns.cn</t>
  </si>
  <si>
    <t>novasep.com</t>
  </si>
  <si>
    <t>situero.com</t>
  </si>
  <si>
    <t>teacherseye.in</t>
  </si>
  <si>
    <t>mineenergy.fun</t>
  </si>
  <si>
    <t>aemintakes.com</t>
  </si>
  <si>
    <t>xparts.dk</t>
  </si>
  <si>
    <t>applifeupdate.com</t>
  </si>
  <si>
    <t>shareplace.org</t>
  </si>
  <si>
    <t>ez-serve.net</t>
  </si>
  <si>
    <t>techsponsored.com</t>
  </si>
  <si>
    <t>svitonline.com</t>
  </si>
  <si>
    <t>siriuswebhosting.com</t>
  </si>
  <si>
    <t>scmagazine.com.au</t>
  </si>
  <si>
    <t>kashtan-pirogi.ru</t>
  </si>
  <si>
    <t>new-year.bz</t>
  </si>
  <si>
    <t>pneusratte.com</t>
  </si>
  <si>
    <t>prestigeconnection.net</t>
  </si>
  <si>
    <t>vfx123.com</t>
  </si>
  <si>
    <t>neurograff.com</t>
  </si>
  <si>
    <t>spurs.co.uk</t>
  </si>
  <si>
    <t>nudexxx.fun</t>
  </si>
  <si>
    <t>jackherer.com</t>
  </si>
  <si>
    <t>siter.com.kz</t>
  </si>
  <si>
    <t>escortkutahya.org</t>
  </si>
  <si>
    <t>casinosol-zapr11.ru</t>
  </si>
  <si>
    <t>spiritualized.com</t>
  </si>
  <si>
    <t>develop-software.ru</t>
  </si>
  <si>
    <t>deri.ie</t>
  </si>
  <si>
    <t>dpvolga.ru</t>
  </si>
  <si>
    <t>thisserver.rocks</t>
  </si>
  <si>
    <t>darkmarketnetwork.com</t>
  </si>
  <si>
    <t>1c-reutov.ru</t>
  </si>
  <si>
    <t>shqrjz.com</t>
  </si>
  <si>
    <t>werecover.com</t>
  </si>
  <si>
    <t>ansteel.cn</t>
  </si>
  <si>
    <t>sunrecords.com</t>
  </si>
  <si>
    <t>roxcasino-imt1.com</t>
  </si>
  <si>
    <t>youthspeak.ru</t>
  </si>
  <si>
    <t>slotmine.com</t>
  </si>
  <si>
    <t>1instaphone.com</t>
  </si>
  <si>
    <t>5ktoys.com</t>
  </si>
  <si>
    <t>plays-fortuna.ru</t>
  </si>
  <si>
    <t>xfgoozmrek.com</t>
  </si>
  <si>
    <t>chevra.net</t>
  </si>
  <si>
    <t>vulcanmega238.com</t>
  </si>
  <si>
    <t>writersonlineworkshops.com</t>
  </si>
  <si>
    <t>energyunited.com</t>
  </si>
  <si>
    <t>solcasino1-sudebnik.ru</t>
  </si>
  <si>
    <t>lehi-ut.gov</t>
  </si>
  <si>
    <t>legato.com</t>
  </si>
  <si>
    <t>reportedtimes.com</t>
  </si>
  <si>
    <t>goodwincasino10.com</t>
  </si>
  <si>
    <t>almelo.nl</t>
  </si>
  <si>
    <t>terme-catez.si</t>
  </si>
  <si>
    <t>openmind.ph</t>
  </si>
  <si>
    <t>hidden-markets.ru</t>
  </si>
  <si>
    <t>juweliervisser.com</t>
  </si>
  <si>
    <t>anytime.global</t>
  </si>
  <si>
    <t>roxcasino57.ru</t>
  </si>
  <si>
    <t>holodcatalog.ru</t>
  </si>
  <si>
    <t>livesurf.net</t>
  </si>
  <si>
    <t>hotelpatnitopheights.com</t>
  </si>
  <si>
    <t>ubcafe.ru</t>
  </si>
  <si>
    <t>freshcasino-often.com</t>
  </si>
  <si>
    <t>12betno1.com</t>
  </si>
  <si>
    <t>the-broken-arm.com</t>
  </si>
  <si>
    <t>punch.ru</t>
  </si>
  <si>
    <t>jetcasino-ufa.com</t>
  </si>
  <si>
    <t>datatranswebedi.com</t>
  </si>
  <si>
    <t>nevermoreacademy.com</t>
  </si>
  <si>
    <t>sol-casino-r.ru</t>
  </si>
  <si>
    <t>garpun.kz</t>
  </si>
  <si>
    <t>aeadvertising.com</t>
  </si>
  <si>
    <t>mad.es</t>
  </si>
  <si>
    <t>setson.net</t>
  </si>
  <si>
    <t>atel-e.ru</t>
  </si>
  <si>
    <t>theopenmic.co</t>
  </si>
  <si>
    <t>norms.top</t>
  </si>
  <si>
    <t>ihbkbdj.com</t>
  </si>
  <si>
    <t>topgradeinc.com</t>
  </si>
  <si>
    <t>play-fortuna-ru7.ru</t>
  </si>
  <si>
    <t>ukrhealth.net</t>
  </si>
  <si>
    <t>pokerstars-q.com</t>
  </si>
  <si>
    <t>tkznp9.com</t>
  </si>
  <si>
    <t>infoassessor.com.br</t>
  </si>
  <si>
    <t>talbotspy.org</t>
  </si>
  <si>
    <t>thesixshadow.com</t>
  </si>
  <si>
    <t>ivgpu.ru</t>
  </si>
  <si>
    <t>solcasino911.ru</t>
  </si>
  <si>
    <t>viewsonicglobal.com</t>
  </si>
  <si>
    <t>ashleyweston.com</t>
  </si>
  <si>
    <t>unemploymentclaims.org</t>
  </si>
  <si>
    <t>docplayer.com</t>
  </si>
  <si>
    <t>solcasino-banya4.ru</t>
  </si>
  <si>
    <t>sabilim.com</t>
  </si>
  <si>
    <t>1xbetarabic.top</t>
  </si>
  <si>
    <t>armorserver.ru</t>
  </si>
  <si>
    <t>stena72.ru</t>
  </si>
  <si>
    <t>rox-stihinastene.com</t>
  </si>
  <si>
    <t>studyo.app</t>
  </si>
  <si>
    <t>chrome-google.com</t>
  </si>
  <si>
    <t>bauma.net</t>
  </si>
  <si>
    <t>sportsgearsales.com</t>
  </si>
  <si>
    <t>mamaloca.net</t>
  </si>
  <si>
    <t>astct.org</t>
  </si>
  <si>
    <t>turkishstudies.net</t>
  </si>
  <si>
    <t>applenetbd.com</t>
  </si>
  <si>
    <t>comfortplus.com.ua</t>
  </si>
  <si>
    <t>gaviasthemes.com</t>
  </si>
  <si>
    <t>vavadazx1.com</t>
  </si>
  <si>
    <t>paid.jp</t>
  </si>
  <si>
    <t>phtzlxm.cc</t>
  </si>
  <si>
    <t>rome.us</t>
  </si>
  <si>
    <t>ternstyle.com</t>
  </si>
  <si>
    <t>realtylink.org</t>
  </si>
  <si>
    <t>southtownstar.com</t>
  </si>
  <si>
    <t>anatechdns.com</t>
  </si>
  <si>
    <t>shorr-kan.com</t>
  </si>
  <si>
    <t>melub.com</t>
  </si>
  <si>
    <t>sanomawsoy.fi</t>
  </si>
  <si>
    <t>sokamerniki.su</t>
  </si>
  <si>
    <t>allwomeninmedia.org</t>
  </si>
  <si>
    <t>rsannisa.co.id</t>
  </si>
  <si>
    <t>freshcasino-int11.ru</t>
  </si>
  <si>
    <t>balikesirescort.org</t>
  </si>
  <si>
    <t>rollingstone.com.ar</t>
  </si>
  <si>
    <t>kiwi-electronics.com</t>
  </si>
  <si>
    <t>clairpixum.com</t>
  </si>
  <si>
    <t>ihgersr.com</t>
  </si>
  <si>
    <t>the-naturism.xyz</t>
  </si>
  <si>
    <t>davesqualityhomes.com</t>
  </si>
  <si>
    <t>5calls.org</t>
  </si>
  <si>
    <t>thejoburg.com</t>
  </si>
  <si>
    <t>morbidology.com</t>
  </si>
  <si>
    <t>agilitycolo.com</t>
  </si>
  <si>
    <t>xsuit.com</t>
  </si>
  <si>
    <t>lifecykel.com</t>
  </si>
  <si>
    <t>whatmoviewatch.com</t>
  </si>
  <si>
    <t>e2r.jp</t>
  </si>
  <si>
    <t>s-b.ru</t>
  </si>
  <si>
    <t>hearstcorporations.cf</t>
  </si>
  <si>
    <t>vlkrich.com</t>
  </si>
  <si>
    <t>prostitutki24.sbs</t>
  </si>
  <si>
    <t>roza-v.ru</t>
  </si>
  <si>
    <t>holidayinbox.com</t>
  </si>
  <si>
    <t>melbet-78884.top</t>
  </si>
  <si>
    <t>affordablelamps.com</t>
  </si>
  <si>
    <t>fotografiy.kz</t>
  </si>
  <si>
    <t>mormo.org</t>
  </si>
  <si>
    <t>conta-corrente.com</t>
  </si>
  <si>
    <t>novartis.co.jp</t>
  </si>
  <si>
    <t>oldnudewomen.com</t>
  </si>
  <si>
    <t>szybkakasa24h.pl</t>
  </si>
  <si>
    <t>formato7.com</t>
  </si>
  <si>
    <t>omicsonline.com</t>
  </si>
  <si>
    <t>russian.com.ua</t>
  </si>
  <si>
    <t>ewi.org</t>
  </si>
  <si>
    <t>android-app-patterns.com</t>
  </si>
  <si>
    <t>visitpalestine.ps</t>
  </si>
  <si>
    <t>ty4k.cn</t>
  </si>
  <si>
    <t>ibexpert.net</t>
  </si>
  <si>
    <t>thevictoriancosmeticinstitute.com.au</t>
  </si>
  <si>
    <t>zapokerom.ru</t>
  </si>
  <si>
    <t>ipc2u.ru</t>
  </si>
  <si>
    <t>best-keto-supplement.com</t>
  </si>
  <si>
    <t>marketltd.top</t>
  </si>
  <si>
    <t>akom.org</t>
  </si>
  <si>
    <t>publicrecordsnow.com</t>
  </si>
  <si>
    <t>dklab.ru</t>
  </si>
  <si>
    <t>americasjobexchange.com</t>
  </si>
  <si>
    <t>whistleblowernetwork.net</t>
  </si>
  <si>
    <t>aonriskservices.cf</t>
  </si>
  <si>
    <t>migreurop.org</t>
  </si>
  <si>
    <t>casino-preview.com</t>
  </si>
  <si>
    <t>sol-gute1.ru</t>
  </si>
  <si>
    <t>unisonatech.it</t>
  </si>
  <si>
    <t>thechatshop.com</t>
  </si>
  <si>
    <t>bristolglobal.com</t>
  </si>
  <si>
    <t>zeyoooioyaslapdendasai.com</t>
  </si>
  <si>
    <t>ejoehosting.com</t>
  </si>
  <si>
    <t>getsmart.schwarz</t>
  </si>
  <si>
    <t>ideiasvirtuais.net.br</t>
  </si>
  <si>
    <t>sitemaster.com.br</t>
  </si>
  <si>
    <t>amigoexpress.com</t>
  </si>
  <si>
    <t>norwoodsawmills.com</t>
  </si>
  <si>
    <t>st-fresh-casino.ru</t>
  </si>
  <si>
    <t>techaltum.com</t>
  </si>
  <si>
    <t>paragonperf.com</t>
  </si>
  <si>
    <t>directincorporation.com</t>
  </si>
  <si>
    <t>casinofresh-sc6.ru</t>
  </si>
  <si>
    <t>pkledv.de</t>
  </si>
  <si>
    <t>tehnoplaza.ru</t>
  </si>
  <si>
    <t>iosteopathy.org</t>
  </si>
  <si>
    <t>khulsey.com</t>
  </si>
  <si>
    <t>wfdf.sport</t>
  </si>
  <si>
    <t>casino-rox-race25.ru</t>
  </si>
  <si>
    <t>buyvardenafil.online</t>
  </si>
  <si>
    <t>animeslog.com</t>
  </si>
  <si>
    <t>readfreeapp.com</t>
  </si>
  <si>
    <t>wimark.com</t>
  </si>
  <si>
    <t>gewatkins.net</t>
  </si>
  <si>
    <t>creatibrand.com</t>
  </si>
  <si>
    <t>15a43.tk</t>
  </si>
  <si>
    <t>roxcasino-vell61t.com</t>
  </si>
  <si>
    <t>mccb.edu</t>
  </si>
  <si>
    <t>fresh-mobile3.ru</t>
  </si>
  <si>
    <t>iskindirect.com</t>
  </si>
  <si>
    <t>sellingsecret.com</t>
  </si>
  <si>
    <t>museumvanloon.nl</t>
  </si>
  <si>
    <t>hawkperformance.com</t>
  </si>
  <si>
    <t>zhongbaolong.cn</t>
  </si>
  <si>
    <t>freshcasino-cast13.ru</t>
  </si>
  <si>
    <t>gallaratesposi.it</t>
  </si>
  <si>
    <t>croatianhistory.net</t>
  </si>
  <si>
    <t>netzeffekt.de</t>
  </si>
  <si>
    <t>jatheon.com</t>
  </si>
  <si>
    <t>freading.com</t>
  </si>
  <si>
    <t>buried-film.ru</t>
  </si>
  <si>
    <t>lavinialingerie.com</t>
  </si>
  <si>
    <t>textel.net</t>
  </si>
  <si>
    <t>goodweave.org</t>
  </si>
  <si>
    <t>toprekord.net</t>
  </si>
  <si>
    <t>abmg1.com</t>
  </si>
  <si>
    <t>middleatlantic.co.uk</t>
  </si>
  <si>
    <t>wetter.tv</t>
  </si>
  <si>
    <t>ereaders.nl</t>
  </si>
  <si>
    <t>sauconsource.com</t>
  </si>
  <si>
    <t>trustedhealthanswers.com</t>
  </si>
  <si>
    <t>glpbio.cn</t>
  </si>
  <si>
    <t>rufos.com</t>
  </si>
  <si>
    <t>cloudcarib.com</t>
  </si>
  <si>
    <t>goodbrush.com</t>
  </si>
  <si>
    <t>kreloses.com</t>
  </si>
  <si>
    <t>apm.net.au</t>
  </si>
  <si>
    <t>neservicee.com</t>
  </si>
  <si>
    <t>pro-football-history.com</t>
  </si>
  <si>
    <t>widzserv.net.pl</t>
  </si>
  <si>
    <t>casino-fresh-moh.ru</t>
  </si>
  <si>
    <t>pluralidadz.com</t>
  </si>
  <si>
    <t>otw66.com</t>
  </si>
  <si>
    <t>sheetmusicdeluxe.com</t>
  </si>
  <si>
    <t>pangeran.co.id</t>
  </si>
  <si>
    <t>sol-iihf2016-40.ru</t>
  </si>
  <si>
    <t>southfest.ru</t>
  </si>
  <si>
    <t>rostov-audit.ru</t>
  </si>
  <si>
    <t>kaelusplus.com</t>
  </si>
  <si>
    <t>1gkb.ru</t>
  </si>
  <si>
    <t>lvlvlvyou.com</t>
  </si>
  <si>
    <t>solcasino-contr3.ru</t>
  </si>
  <si>
    <t>huay24s.com</t>
  </si>
  <si>
    <t>fine-minerals.ru</t>
  </si>
  <si>
    <t>hundredchuen-sh.com</t>
  </si>
  <si>
    <t>digiromania.ro</t>
  </si>
  <si>
    <t>motionbeast.com</t>
  </si>
  <si>
    <t>bet365-fixed-matches.com</t>
  </si>
  <si>
    <t>rankshop.kr</t>
  </si>
  <si>
    <t>seniorlivingnearme.org</t>
  </si>
  <si>
    <t>officechairsusa.com</t>
  </si>
  <si>
    <t>delaneyauction.com</t>
  </si>
  <si>
    <t>sylvanesso.com</t>
  </si>
  <si>
    <t>csubak.edu</t>
  </si>
  <si>
    <t>webenglishteacher.com</t>
  </si>
  <si>
    <t>evrodveri42.ru</t>
  </si>
  <si>
    <t>chelmsfordweeklynews.co.uk</t>
  </si>
  <si>
    <t>arbatlab.ru</t>
  </si>
  <si>
    <t>speckle.xyz</t>
  </si>
  <si>
    <t>hoopp.com</t>
  </si>
  <si>
    <t>bigbeautifuldating.org</t>
  </si>
  <si>
    <t>flirt888.com</t>
  </si>
  <si>
    <t>epide.fr</t>
  </si>
  <si>
    <t>muglabayanescort.com</t>
  </si>
  <si>
    <t>shubhnaame.com</t>
  </si>
  <si>
    <t>casino-pin-up-official-site.com</t>
  </si>
  <si>
    <t>wpjakson.com</t>
  </si>
  <si>
    <t>moock.org</t>
  </si>
  <si>
    <t>provlib.org</t>
  </si>
  <si>
    <t>skycentrics.com</t>
  </si>
  <si>
    <t>frcc.com</t>
  </si>
  <si>
    <t>sol-casino-slex.com</t>
  </si>
  <si>
    <t>searchingrope.com</t>
  </si>
  <si>
    <t>propranolol.today</t>
  </si>
  <si>
    <t>reillyind.com</t>
  </si>
  <si>
    <t>lalouviere.be</t>
  </si>
  <si>
    <t>sourceinterlink.com</t>
  </si>
  <si>
    <t>stopitsolutions.com</t>
  </si>
  <si>
    <t>pdatapartners.com</t>
  </si>
  <si>
    <t>vite.org</t>
  </si>
  <si>
    <t>trelliscom.com</t>
  </si>
  <si>
    <t>vrpgrazi.ru</t>
  </si>
  <si>
    <t>ijzcg.me</t>
  </si>
  <si>
    <t>stevienicksofficial.com</t>
  </si>
  <si>
    <t>shotscope.com</t>
  </si>
  <si>
    <t>vezha.ua</t>
  </si>
  <si>
    <t>escueladeescritores.com</t>
  </si>
  <si>
    <t>infocusapp.com</t>
  </si>
  <si>
    <t>sabatechservices.com</t>
  </si>
  <si>
    <t>omnitype.com</t>
  </si>
  <si>
    <t>national-diplom.com</t>
  </si>
  <si>
    <t>joycasino132.ru</t>
  </si>
  <si>
    <t>lifeisgood.es</t>
  </si>
  <si>
    <t>nic.xn--fct429k</t>
  </si>
  <si>
    <t>livera.nl</t>
  </si>
  <si>
    <t>jakadi.net</t>
  </si>
  <si>
    <t>nou.ne.jp</t>
  </si>
  <si>
    <t>auxlion.com</t>
  </si>
  <si>
    <t>hostingrd.com</t>
  </si>
  <si>
    <t>lifecell.com.ua</t>
  </si>
  <si>
    <t>lottost.cn</t>
  </si>
  <si>
    <t>datapathway.co.za</t>
  </si>
  <si>
    <t>smalltits.pics</t>
  </si>
  <si>
    <t>goldenfarm.xyz</t>
  </si>
  <si>
    <t>waimaoteam.cc</t>
  </si>
  <si>
    <t>apemockups.com</t>
  </si>
  <si>
    <t>io.ki</t>
  </si>
  <si>
    <t>mijnunivezorg.nl</t>
  </si>
  <si>
    <t>tiendeo.fr</t>
  </si>
  <si>
    <t>y9pay.pw</t>
  </si>
  <si>
    <t>roxcasino-khim2.ru</t>
  </si>
  <si>
    <t>preciosmundi.com</t>
  </si>
  <si>
    <t>systemsrunning.com.au</t>
  </si>
  <si>
    <t>roxcasinoincity2.ru</t>
  </si>
  <si>
    <t>vulkan-rossiya.com</t>
  </si>
  <si>
    <t>tc-ent.co.jp</t>
  </si>
  <si>
    <t>farmtender.com.au</t>
  </si>
  <si>
    <t>samsungconsent.cn</t>
  </si>
  <si>
    <t>fedris.be</t>
  </si>
  <si>
    <t>sodumotor.com</t>
  </si>
  <si>
    <t>nordicoil.de</t>
  </si>
  <si>
    <t>seocopywriting.com</t>
  </si>
  <si>
    <t>rodkhleif.com</t>
  </si>
  <si>
    <t>youpit.xyz</t>
  </si>
  <si>
    <t>gor-dez-company.ru</t>
  </si>
  <si>
    <t>movies4.xyz</t>
  </si>
  <si>
    <t>cloudwifizone.com</t>
  </si>
  <si>
    <t>academywithoutwalls.org</t>
  </si>
  <si>
    <t>taptapeat.com</t>
  </si>
  <si>
    <t>etdbm.mn</t>
  </si>
  <si>
    <t>geldbube.de</t>
  </si>
  <si>
    <t>17taptap.com</t>
  </si>
  <si>
    <t>seowebtasarim.net</t>
  </si>
  <si>
    <t>one.com.mt</t>
  </si>
  <si>
    <t>hcg-links.de</t>
  </si>
  <si>
    <t>real-newsletter.de</t>
  </si>
  <si>
    <t>betechlk.com</t>
  </si>
  <si>
    <t>fresh-firepass-3.ru</t>
  </si>
  <si>
    <t>heroeswiki.com</t>
  </si>
  <si>
    <t>aspectcom.ru</t>
  </si>
  <si>
    <t>trk-mediasolutions.com</t>
  </si>
  <si>
    <t>zausmerfrisch.com</t>
  </si>
  <si>
    <t>slcld.com</t>
  </si>
  <si>
    <t>yuh.com</t>
  </si>
  <si>
    <t>ivermectinxl.online</t>
  </si>
  <si>
    <t>apperhand.com</t>
  </si>
  <si>
    <t>hanmaum21.kr</t>
  </si>
  <si>
    <t>coralus.world</t>
  </si>
  <si>
    <t>fire-it.co.za</t>
  </si>
  <si>
    <t>thebrokeronline.eu</t>
  </si>
  <si>
    <t>ceir.org</t>
  </si>
  <si>
    <t>doanhnghiephoinhap.vn</t>
  </si>
  <si>
    <t>thenodbuysblack.com</t>
  </si>
  <si>
    <t>hotladle.net</t>
  </si>
  <si>
    <t>1powersports.com</t>
  </si>
  <si>
    <t>242hub.com</t>
  </si>
  <si>
    <t>tweakgeekit.net.au</t>
  </si>
  <si>
    <t>taken.waw.pl</t>
  </si>
  <si>
    <t>bradshawenterprises.com</t>
  </si>
  <si>
    <t>underoath777.com</t>
  </si>
  <si>
    <t>buhuskies.com</t>
  </si>
  <si>
    <t>solcasinokult-1t.com</t>
  </si>
  <si>
    <t>yunibn.com</t>
  </si>
  <si>
    <t>empsfm.org</t>
  </si>
  <si>
    <t>wwopenclick.club</t>
  </si>
  <si>
    <t>newfashionbags.com</t>
  </si>
  <si>
    <t>dennisallenassociates.com</t>
  </si>
  <si>
    <t>allier-auvergne-tourisme.com</t>
  </si>
  <si>
    <t>rudolphtech.net</t>
  </si>
  <si>
    <t>juliancharles.co.uk</t>
  </si>
  <si>
    <t>healthpromoting.com</t>
  </si>
  <si>
    <t>dondelink.com</t>
  </si>
  <si>
    <t>lacasaencantadaeventos.com</t>
  </si>
  <si>
    <t>jetcasino-2300.com</t>
  </si>
  <si>
    <t>gas-invests.club</t>
  </si>
  <si>
    <t>cocoromi-cl.jp</t>
  </si>
  <si>
    <t>premiernissanoffremont.com</t>
  </si>
  <si>
    <t>olxautos.co.id</t>
  </si>
  <si>
    <t>oochelco.com</t>
  </si>
  <si>
    <t>fresh-finoil1.ru</t>
  </si>
  <si>
    <t>finya.at</t>
  </si>
  <si>
    <t>tranzas.ne.jp</t>
  </si>
  <si>
    <t>mdlife.co.jp</t>
  </si>
  <si>
    <t>rankedgaming.com</t>
  </si>
  <si>
    <t>bardhvac.com</t>
  </si>
  <si>
    <t>yy366.com</t>
  </si>
  <si>
    <t>solcasino-ave8.ru</t>
  </si>
  <si>
    <t>hostingdelcaribe.net</t>
  </si>
  <si>
    <t>hcp.dev</t>
  </si>
  <si>
    <t>techdailytimes.com</t>
  </si>
  <si>
    <t>gaminglatest.com</t>
  </si>
  <si>
    <t>techbuzzonly.com</t>
  </si>
  <si>
    <t>solcasino-pizza2.ru</t>
  </si>
  <si>
    <t>agenciasanluis.com</t>
  </si>
  <si>
    <t>blagodarmed.com.ua</t>
  </si>
  <si>
    <t>hostro.ro</t>
  </si>
  <si>
    <t>acc.org.bt</t>
  </si>
  <si>
    <t>fhsmtrnsfnt.com</t>
  </si>
  <si>
    <t>powersante.com</t>
  </si>
  <si>
    <t>grand-kasino.com</t>
  </si>
  <si>
    <t>nfusioncatalog.com</t>
  </si>
  <si>
    <t>farmershomefurniture.com</t>
  </si>
  <si>
    <t>botanica.org</t>
  </si>
  <si>
    <t>lawrencevillega.org</t>
  </si>
  <si>
    <t>roxcasino24pro11.ru</t>
  </si>
  <si>
    <t>climatechange.ai</t>
  </si>
  <si>
    <t>albuterolventolin.quest</t>
  </si>
  <si>
    <t>her2treatment.com</t>
  </si>
  <si>
    <t>squaresigns.com</t>
  </si>
  <si>
    <t>xasic.io</t>
  </si>
  <si>
    <t>apklov.xyz</t>
  </si>
  <si>
    <t>ko-host.eu</t>
  </si>
  <si>
    <t>samuraimuseum.jp</t>
  </si>
  <si>
    <t>ebidar.net</t>
  </si>
  <si>
    <t>xxxsexdvd.com</t>
  </si>
  <si>
    <t>game-loader.com</t>
  </si>
  <si>
    <t>as-cars.ru</t>
  </si>
  <si>
    <t>boxost.com</t>
  </si>
  <si>
    <t>mydigimenu.com</t>
  </si>
  <si>
    <t>nhungwithyou.com</t>
  </si>
  <si>
    <t>theblessedseed.com</t>
  </si>
  <si>
    <t>fresh-fine2.ru</t>
  </si>
  <si>
    <t>soragoto.net</t>
  </si>
  <si>
    <t>ocsservers.com</t>
  </si>
  <si>
    <t>kcwlaw2.com</t>
  </si>
  <si>
    <t>tsuken.co.jp</t>
  </si>
  <si>
    <t>sizzlinghot-slot.com</t>
  </si>
  <si>
    <t>avanticart.ro</t>
  </si>
  <si>
    <t>grower.help</t>
  </si>
  <si>
    <t>novabio.com</t>
  </si>
  <si>
    <t>ed-net.de</t>
  </si>
  <si>
    <t>bienys.org</t>
  </si>
  <si>
    <t>avfree.me</t>
  </si>
  <si>
    <t>nynexst.com</t>
  </si>
  <si>
    <t>acoustic.ru</t>
  </si>
  <si>
    <t>nanohub.com</t>
  </si>
  <si>
    <t>bostadsratterna.se</t>
  </si>
  <si>
    <t>haysgroup.com</t>
  </si>
  <si>
    <t>techuy.com</t>
  </si>
  <si>
    <t>fioulreduc.com</t>
  </si>
  <si>
    <t>pinayscandalz.com</t>
  </si>
  <si>
    <t>diacr.ru</t>
  </si>
  <si>
    <t>hudan.cn</t>
  </si>
  <si>
    <t>mpf.gob.ar</t>
  </si>
  <si>
    <t>jony.com</t>
  </si>
  <si>
    <t>lufthansa-industry-solutions.com</t>
  </si>
  <si>
    <t>freshcasino-expert3.com</t>
  </si>
  <si>
    <t>iklipz.com</t>
  </si>
  <si>
    <t>rocketcert.com</t>
  </si>
  <si>
    <t>militantislammonitor.org</t>
  </si>
  <si>
    <t>boardroommind.com</t>
  </si>
  <si>
    <t>hongkongchannel.com</t>
  </si>
  <si>
    <t>realslot.ru</t>
  </si>
  <si>
    <t>bokurano-music.com</t>
  </si>
  <si>
    <t>xvedo.net</t>
  </si>
  <si>
    <t>sound-fishing.net</t>
  </si>
  <si>
    <t>hhcloud.me</t>
  </si>
  <si>
    <t>junsungki.com</t>
  </si>
  <si>
    <t>brandelements.ru</t>
  </si>
  <si>
    <t>planitplus.net</t>
  </si>
  <si>
    <t>acmso.org</t>
  </si>
  <si>
    <t>fresh2-casino.ru</t>
  </si>
  <si>
    <t>explorelacrosse.com</t>
  </si>
  <si>
    <t>mro-network.com</t>
  </si>
  <si>
    <t>chateau-la-coste.com</t>
  </si>
  <si>
    <t>solcasino-hm7.ru</t>
  </si>
  <si>
    <t>gotdns.co</t>
  </si>
  <si>
    <t>firsttus.com</t>
  </si>
  <si>
    <t>ukulelecheats.com</t>
  </si>
  <si>
    <t>mundigiochi.it</t>
  </si>
  <si>
    <t>vksrs.com</t>
  </si>
  <si>
    <t>gurusoluciones.com.ar</t>
  </si>
  <si>
    <t>cheapuggboots.name</t>
  </si>
  <si>
    <t>puncak88.biz</t>
  </si>
  <si>
    <t>firebaseopensource.com</t>
  </si>
  <si>
    <t>krasflora.ru</t>
  </si>
  <si>
    <t>qhchealth.com</t>
  </si>
  <si>
    <t>etualballet.kz</t>
  </si>
  <si>
    <t>bitokk.biz</t>
  </si>
  <si>
    <t>sol-volkhonkafineart-30.ru</t>
  </si>
  <si>
    <t>llever.com</t>
  </si>
  <si>
    <t>rigla-beauty.ru</t>
  </si>
  <si>
    <t>speedprofit.ga</t>
  </si>
  <si>
    <t>ficpi.org</t>
  </si>
  <si>
    <t>chooseyourevent.com</t>
  </si>
  <si>
    <t>cast-sib.ru</t>
  </si>
  <si>
    <t>autogreeknews.gr</t>
  </si>
  <si>
    <t>jies97f2.top</t>
  </si>
  <si>
    <t>tsontes.club</t>
  </si>
  <si>
    <t>fotosoroka.com</t>
  </si>
  <si>
    <t>afv.com</t>
  </si>
  <si>
    <t>chempion-kazino.com</t>
  </si>
  <si>
    <t>weblogly.com</t>
  </si>
  <si>
    <t>spcatampabay.org</t>
  </si>
  <si>
    <t>chinasunmaster.com</t>
  </si>
  <si>
    <t>microwear.com</t>
  </si>
  <si>
    <t>fresh-byudjet-vozm.ru</t>
  </si>
  <si>
    <t>legallais.com</t>
  </si>
  <si>
    <t>busdepot-game.com</t>
  </si>
  <si>
    <t>catcasino30.com</t>
  </si>
  <si>
    <t>paradigm.org</t>
  </si>
  <si>
    <t>crerarhotels.com</t>
  </si>
  <si>
    <t>echorp.net</t>
  </si>
  <si>
    <t>wuz.it</t>
  </si>
  <si>
    <t>yamato.info</t>
  </si>
  <si>
    <t>jobatron.com</t>
  </si>
  <si>
    <t>tecsony.com</t>
  </si>
  <si>
    <t>kobura.store</t>
  </si>
  <si>
    <t>gogocarto.fr</t>
  </si>
  <si>
    <t>casinonews4u.com</t>
  </si>
  <si>
    <t>cialisgf.com</t>
  </si>
  <si>
    <t>wilcoxassoc.com</t>
  </si>
  <si>
    <t>comfortinnandsuitesbarrie.com</t>
  </si>
  <si>
    <t>illumination.com</t>
  </si>
  <si>
    <t>stadiumparkingguides.com</t>
  </si>
  <si>
    <t>edinstvo62.ru</t>
  </si>
  <si>
    <t>shorenstein.com</t>
  </si>
  <si>
    <t>rastishki-seedshop.com</t>
  </si>
  <si>
    <t>scrabble-triche.fr</t>
  </si>
  <si>
    <t>joshwho.net</t>
  </si>
  <si>
    <t>runscope.net</t>
  </si>
  <si>
    <t>volna-kazino.ru</t>
  </si>
  <si>
    <t>uahpet.com</t>
  </si>
  <si>
    <t>fresh-rbi06.ru</t>
  </si>
  <si>
    <t>rusyouth.ru</t>
  </si>
  <si>
    <t>dotcomwp.com</t>
  </si>
  <si>
    <t>rvcasinowin.com</t>
  </si>
  <si>
    <t>admprofitcoinvest.com</t>
  </si>
  <si>
    <t>digitalcompass.com</t>
  </si>
  <si>
    <t>indiadeals.com</t>
  </si>
  <si>
    <t>2cyg.com</t>
  </si>
  <si>
    <t>ondacero.com.pe</t>
  </si>
  <si>
    <t>xn--j1acbfdbbpfn7i.xn--p1ai</t>
  </si>
  <si>
    <t>wylkanklub.com</t>
  </si>
  <si>
    <t>realschulebayern.de</t>
  </si>
  <si>
    <t>serviceseminar.ru</t>
  </si>
  <si>
    <t>lpgnaxon.com</t>
  </si>
  <si>
    <t>mitom79.net</t>
  </si>
  <si>
    <t>sol-sfest-30.ru</t>
  </si>
  <si>
    <t>corporationbio.ga</t>
  </si>
  <si>
    <t>markify.com</t>
  </si>
  <si>
    <t>toutapprendre.com</t>
  </si>
  <si>
    <t>netsogou.com</t>
  </si>
  <si>
    <t>chempion-kazino-igrat.ru</t>
  </si>
  <si>
    <t>ms-voice.ru</t>
  </si>
  <si>
    <t>joycazino.pw</t>
  </si>
  <si>
    <t>leddartech.com</t>
  </si>
  <si>
    <t>tc-24.ru</t>
  </si>
  <si>
    <t>remiremontinfo.fr</t>
  </si>
  <si>
    <t>sol-casino-socforum.com</t>
  </si>
  <si>
    <t>tzob.gov.tr</t>
  </si>
  <si>
    <t>agencyautomate.com</t>
  </si>
  <si>
    <t>cae.edu.au</t>
  </si>
  <si>
    <t>psychischegezondheid.nl</t>
  </si>
  <si>
    <t>bk1.jp</t>
  </si>
  <si>
    <t>pixelactionstudio.com</t>
  </si>
  <si>
    <t>sbotop123sbobet.com</t>
  </si>
  <si>
    <t>pandapages.com</t>
  </si>
  <si>
    <t>savesforgames.com</t>
  </si>
  <si>
    <t>nearpod.us</t>
  </si>
  <si>
    <t>chiarapassion.com</t>
  </si>
  <si>
    <t>mitid.edu.in</t>
  </si>
  <si>
    <t>fintrakk.com</t>
  </si>
  <si>
    <t>selector16.gg</t>
  </si>
  <si>
    <t>pdelite.org</t>
  </si>
  <si>
    <t>rox-casino-gallery.com</t>
  </si>
  <si>
    <t>terminusapp.com</t>
  </si>
  <si>
    <t>tyntec.com</t>
  </si>
  <si>
    <t>nen.ai</t>
  </si>
  <si>
    <t>foresteurope.org</t>
  </si>
  <si>
    <t>1xbet-7257235.top</t>
  </si>
  <si>
    <t>ceritalucah.mobi</t>
  </si>
  <si>
    <t>lordfilms-s.cc</t>
  </si>
  <si>
    <t>sitemapdirectory.com</t>
  </si>
  <si>
    <t>kasino-champion.ru</t>
  </si>
  <si>
    <t>xprostitutki-yaroslavlya.com</t>
  </si>
  <si>
    <t>instytut-pollster.pl</t>
  </si>
  <si>
    <t>wetter.travel</t>
  </si>
  <si>
    <t>gas-investments.club</t>
  </si>
  <si>
    <t>hbww.org.cn</t>
  </si>
  <si>
    <t>nvdacn.com</t>
  </si>
  <si>
    <t>floridagridironpreps.com</t>
  </si>
  <si>
    <t>dneprovec.by</t>
  </si>
  <si>
    <t>lansingerland.nl</t>
  </si>
  <si>
    <t>thesproutinitiative.com</t>
  </si>
  <si>
    <t>vacanzedivalore.com</t>
  </si>
  <si>
    <t>vulkan-platinumonlayn.com</t>
  </si>
  <si>
    <t>macprivatechauffeur.com</t>
  </si>
  <si>
    <t>emeraldgrande.com</t>
  </si>
  <si>
    <t>imilf.net</t>
  </si>
  <si>
    <t>auspcmarket.com.au</t>
  </si>
  <si>
    <t>wpbsa.com</t>
  </si>
  <si>
    <t>smspilot.ru</t>
  </si>
  <si>
    <t>dinopark.cz</t>
  </si>
  <si>
    <t>bpstar29.com</t>
  </si>
  <si>
    <t>signalbooster.com</t>
  </si>
  <si>
    <t>freepressonline.com</t>
  </si>
  <si>
    <t>xn--80ayfakse.xn--p1ai</t>
  </si>
  <si>
    <t>entertainment-nation.co.uk</t>
  </si>
  <si>
    <t>internetrecht-rostock.de</t>
  </si>
  <si>
    <t>hd-resanta.ru</t>
  </si>
  <si>
    <t>papapositive.fr</t>
  </si>
  <si>
    <t>cuelgalo.com</t>
  </si>
  <si>
    <t>solovia.ru</t>
  </si>
  <si>
    <t>themousepadcompany.com</t>
  </si>
  <si>
    <t>taivideoyoutube.com</t>
  </si>
  <si>
    <t>filev.io</t>
  </si>
  <si>
    <t>e9pay.info</t>
  </si>
  <si>
    <t>htfr.com</t>
  </si>
  <si>
    <t>agreetrust.org</t>
  </si>
  <si>
    <t>colombiasolutions.com</t>
  </si>
  <si>
    <t>neffmusic.com</t>
  </si>
  <si>
    <t>rox-top-casinos2.ru</t>
  </si>
  <si>
    <t>solcazino-24fest2.com</t>
  </si>
  <si>
    <t>jkrecycling.com.au</t>
  </si>
  <si>
    <t>freshkasino-ny10.ru</t>
  </si>
  <si>
    <t>desertsw.org</t>
  </si>
  <si>
    <t>twiliosignal.com</t>
  </si>
  <si>
    <t>tvoydnevnik.com</t>
  </si>
  <si>
    <t>agamkab.go.id</t>
  </si>
  <si>
    <t>wynter.com</t>
  </si>
  <si>
    <t>yellowstone.co</t>
  </si>
  <si>
    <t>usevoucher.co.uk</t>
  </si>
  <si>
    <t>gloffs.com</t>
  </si>
  <si>
    <t>playelephant.com</t>
  </si>
  <si>
    <t>nexamp.com</t>
  </si>
  <si>
    <t>ventasbalss.lv</t>
  </si>
  <si>
    <t>bulgakov.ru</t>
  </si>
  <si>
    <t>vavadak1.com</t>
  </si>
  <si>
    <t>sol-official-8cas24.ru</t>
  </si>
  <si>
    <t>chocobonplan.com</t>
  </si>
  <si>
    <t>calapolskaczytadzieciom.pl</t>
  </si>
  <si>
    <t>kingscamo.com</t>
  </si>
  <si>
    <t>howitshouldhaveended.com</t>
  </si>
  <si>
    <t>blife.mx</t>
  </si>
  <si>
    <t>braunslaw.com</t>
  </si>
  <si>
    <t>maxrev.de</t>
  </si>
  <si>
    <t>bs1.ru</t>
  </si>
  <si>
    <t>corvid.it</t>
  </si>
  <si>
    <t>closeoutcentral.com</t>
  </si>
  <si>
    <t>melanx.de</t>
  </si>
  <si>
    <t>77777.org</t>
  </si>
  <si>
    <t>vonsystems.com</t>
  </si>
  <si>
    <t>jitapu.com</t>
  </si>
  <si>
    <t>havazona.com</t>
  </si>
  <si>
    <t>g1-keiba.com</t>
  </si>
  <si>
    <t>smoothjazz4you.com</t>
  </si>
  <si>
    <t>svetosklad.ru</t>
  </si>
  <si>
    <t>bookofraspielenonline.net</t>
  </si>
  <si>
    <t>shemalecollection.com</t>
  </si>
  <si>
    <t>ccoincserver.com</t>
  </si>
  <si>
    <t>pmalv.com</t>
  </si>
  <si>
    <t>mojie.site</t>
  </si>
  <si>
    <t>birchtree.me</t>
  </si>
  <si>
    <t>yumebokujo.com</t>
  </si>
  <si>
    <t>temamedia.ru</t>
  </si>
  <si>
    <t>onlinechec1k.ga</t>
  </si>
  <si>
    <t>feedrinse.com</t>
  </si>
  <si>
    <t>solcasino-kult4.ru</t>
  </si>
  <si>
    <t>tnsfc.co.uk</t>
  </si>
  <si>
    <t>bandce.co.uk</t>
  </si>
  <si>
    <t>lada-moscow.com</t>
  </si>
  <si>
    <t>godaddyarabicwsbonline.com</t>
  </si>
  <si>
    <t>guomi.com</t>
  </si>
  <si>
    <t>innsitehost.com.br</t>
  </si>
  <si>
    <t>htmlemail.io</t>
  </si>
  <si>
    <t>unipos.me</t>
  </si>
  <si>
    <t>bokrijk.be</t>
  </si>
  <si>
    <t>pokerdom12r.ru</t>
  </si>
  <si>
    <t>fordedgeclub.ru</t>
  </si>
  <si>
    <t>adikisshost.com</t>
  </si>
  <si>
    <t>besthomeskw.com</t>
  </si>
  <si>
    <t>biltsrl.com</t>
  </si>
  <si>
    <t>entrecloud.com</t>
  </si>
  <si>
    <t>searchfox.me</t>
  </si>
  <si>
    <t>sol-official-7cas24.ru</t>
  </si>
  <si>
    <t>tur812.ru</t>
  </si>
  <si>
    <t>xbuycheapcialiss.com</t>
  </si>
  <si>
    <t>ussteelgroup.info</t>
  </si>
  <si>
    <t>sellingsarasotasunsets.com</t>
  </si>
  <si>
    <t>iamondemands.cf</t>
  </si>
  <si>
    <t>honda.com.co</t>
  </si>
  <si>
    <t>loftconversionsinbirmingham.com</t>
  </si>
  <si>
    <t>hpb.gov.tw</t>
  </si>
  <si>
    <t>vavadasfdh.ru</t>
  </si>
  <si>
    <t>conservativeactionreport.com</t>
  </si>
  <si>
    <t>lasclev.org</t>
  </si>
  <si>
    <t>767stock.com</t>
  </si>
  <si>
    <t>virtualtour.kz</t>
  </si>
  <si>
    <t>pornsitemanager.com</t>
  </si>
  <si>
    <t>patozon.net</t>
  </si>
  <si>
    <t>westherr.com</t>
  </si>
  <si>
    <t>orenlib.ru</t>
  </si>
  <si>
    <t>prostitutki.city</t>
  </si>
  <si>
    <t>silverspot.net</t>
  </si>
  <si>
    <t>shoplostfound.com</t>
  </si>
  <si>
    <t>etea.online</t>
  </si>
  <si>
    <t>webdesignguys.nz</t>
  </si>
  <si>
    <t>kobelli.com</t>
  </si>
  <si>
    <t>revflow.com</t>
  </si>
  <si>
    <t>bancadellecase.it</t>
  </si>
  <si>
    <t>badaia.net</t>
  </si>
  <si>
    <t>cartaodetodos.com.br</t>
  </si>
  <si>
    <t>burningsea.com</t>
  </si>
  <si>
    <t>selenda24.ru</t>
  </si>
  <si>
    <t>tamilanwork.com</t>
  </si>
  <si>
    <t>design1111.com</t>
  </si>
  <si>
    <t>revhq.com</t>
  </si>
  <si>
    <t>zjkmjjx.com</t>
  </si>
  <si>
    <t>casinochampion777.ru</t>
  </si>
  <si>
    <t>sexfinder.com</t>
  </si>
  <si>
    <t>selfmadesuccess.com</t>
  </si>
  <si>
    <t>zzzpica.com</t>
  </si>
  <si>
    <t>pidkorea.org</t>
  </si>
  <si>
    <t>sentry-grp.com</t>
  </si>
  <si>
    <t>turbopar.kz</t>
  </si>
  <si>
    <t>getpaste.link</t>
  </si>
  <si>
    <t>techembounce.com</t>
  </si>
  <si>
    <t>kngine.com</t>
  </si>
  <si>
    <t>mppclone.com</t>
  </si>
  <si>
    <t>stade-rennais-online.com</t>
  </si>
  <si>
    <t>arabicbible.com</t>
  </si>
  <si>
    <t>justflowers.com</t>
  </si>
  <si>
    <t>unicorina.com</t>
  </si>
  <si>
    <t>seedtime.us</t>
  </si>
  <si>
    <t>cephalexinbuy.com</t>
  </si>
  <si>
    <t>qiwictf-jet-casino.com</t>
  </si>
  <si>
    <t>supplyclinic.com</t>
  </si>
  <si>
    <t>fleacontrolmelbourne.com.au</t>
  </si>
  <si>
    <t>aplaycasino-club.ru</t>
  </si>
  <si>
    <t>deluxelabs.com</t>
  </si>
  <si>
    <t>annielytics.com</t>
  </si>
  <si>
    <t>blibok.com</t>
  </si>
  <si>
    <t>hostvsem.ru</t>
  </si>
  <si>
    <t>thecauldron.io</t>
  </si>
  <si>
    <t>herbsthe.ga</t>
  </si>
  <si>
    <t>companybe.com</t>
  </si>
  <si>
    <t>sipcentric.com</t>
  </si>
  <si>
    <t>worldlibrary.org</t>
  </si>
  <si>
    <t>balpa.org</t>
  </si>
  <si>
    <t>uscreditcards101.com</t>
  </si>
  <si>
    <t>see-me.co</t>
  </si>
  <si>
    <t>xprostitutki-volgograda.com</t>
  </si>
  <si>
    <t>ilovetocreate.com</t>
  </si>
  <si>
    <t>harrydog.ru</t>
  </si>
  <si>
    <t>ydchost.com</t>
  </si>
  <si>
    <t>desel.com.ar</t>
  </si>
  <si>
    <t>lindemans.be</t>
  </si>
  <si>
    <t>onlineviphs.com</t>
  </si>
  <si>
    <t>ruddingpark.co.uk</t>
  </si>
  <si>
    <t>velco.com</t>
  </si>
  <si>
    <t>vegahapeczane.com</t>
  </si>
  <si>
    <t>fleshhole.com</t>
  </si>
  <si>
    <t>isdata.cz</t>
  </si>
  <si>
    <t>aht.li</t>
  </si>
  <si>
    <t>saratoga-springs.org</t>
  </si>
  <si>
    <t>sol-vremena-1.ru</t>
  </si>
  <si>
    <t>joy-cazino.website</t>
  </si>
  <si>
    <t>ceacny.com</t>
  </si>
  <si>
    <t>pismobeach.org</t>
  </si>
  <si>
    <t>mcvac.com</t>
  </si>
  <si>
    <t>agilenet.ga</t>
  </si>
  <si>
    <t>maidenfans.com</t>
  </si>
  <si>
    <t>asianspornfilm.com</t>
  </si>
  <si>
    <t>delta.gr</t>
  </si>
  <si>
    <t>infoundgo.com</t>
  </si>
  <si>
    <t>lasixwtp.com</t>
  </si>
  <si>
    <t>pooladvisors.net</t>
  </si>
  <si>
    <t>exportcomments.com</t>
  </si>
  <si>
    <t>mcafee-activation.com</t>
  </si>
  <si>
    <t>thg-validations-dev.com</t>
  </si>
  <si>
    <t>julianburford.nl</t>
  </si>
  <si>
    <t>chinazrcc.com</t>
  </si>
  <si>
    <t>ferozo.email</t>
  </si>
  <si>
    <t>mycanopyhealths.ml</t>
  </si>
  <si>
    <t>digitalbox2.com</t>
  </si>
  <si>
    <t>24video.site</t>
  </si>
  <si>
    <t>square-enix-montreal.com</t>
  </si>
  <si>
    <t>fiestastforum.com</t>
  </si>
  <si>
    <t>certifiedcoinexchange.com</t>
  </si>
  <si>
    <t>earplugstore.com</t>
  </si>
  <si>
    <t>aiu.co.jp</t>
  </si>
  <si>
    <t>taiwanus.net</t>
  </si>
  <si>
    <t>rcsigs.ca</t>
  </si>
  <si>
    <t>goldenfront.ru</t>
  </si>
  <si>
    <t>whatisss.com</t>
  </si>
  <si>
    <t>cosatto.com</t>
  </si>
  <si>
    <t>clinicadentalcapuchino.com</t>
  </si>
  <si>
    <t>xm030.cn</t>
  </si>
  <si>
    <t>kleinformart.com</t>
  </si>
  <si>
    <t>bind9.net</t>
  </si>
  <si>
    <t>antivirusnew.com</t>
  </si>
  <si>
    <t>energbank.com</t>
  </si>
  <si>
    <t>ml3ds-stage.com</t>
  </si>
  <si>
    <t>zcgkpgo.com</t>
  </si>
  <si>
    <t>raftgame.ru</t>
  </si>
  <si>
    <t>filmaka.com</t>
  </si>
  <si>
    <t>startartikel.nl</t>
  </si>
  <si>
    <t>indiahicks.com</t>
  </si>
  <si>
    <t>payrolliras.net</t>
  </si>
  <si>
    <t>medcocorp.com</t>
  </si>
  <si>
    <t>solcasinovote.ru</t>
  </si>
  <si>
    <t>tourism.gov.mm</t>
  </si>
  <si>
    <t>hg-gym.de</t>
  </si>
  <si>
    <t>0755nice.com</t>
  </si>
  <si>
    <t>invamedia.ru</t>
  </si>
  <si>
    <t>naturalshops4.net</t>
  </si>
  <si>
    <t>rcocdd.com</t>
  </si>
  <si>
    <t>restfilee.com</t>
  </si>
  <si>
    <t>yves-rocher.it</t>
  </si>
  <si>
    <t>roulette-77.ru</t>
  </si>
  <si>
    <t>seaworldparksshop.com</t>
  </si>
  <si>
    <t>hdchain.one</t>
  </si>
  <si>
    <t>slu.edu.cn</t>
  </si>
  <si>
    <t>mnf-iraq.com</t>
  </si>
  <si>
    <t>mosfindata.ru</t>
  </si>
  <si>
    <t>poseidonresorts.com</t>
  </si>
  <si>
    <t>proxectomascaras.com</t>
  </si>
  <si>
    <t>fresh-casinodsl7.ru</t>
  </si>
  <si>
    <t>polscheit.de</t>
  </si>
  <si>
    <t>mangaonelove.site</t>
  </si>
  <si>
    <t>fasts-torrent.net</t>
  </si>
  <si>
    <t>remoteclosingacademy.com</t>
  </si>
  <si>
    <t>ruisdata.com</t>
  </si>
  <si>
    <t>medic-spravka-msk.ru</t>
  </si>
  <si>
    <t>multiva.com.mx</t>
  </si>
  <si>
    <t>procdncache.com</t>
  </si>
  <si>
    <t>keydesign-themes.com</t>
  </si>
  <si>
    <t>wfnewsmed.com</t>
  </si>
  <si>
    <t>rox-kazino1.ru</t>
  </si>
  <si>
    <t>eacts.org</t>
  </si>
  <si>
    <t>dungeonsolvers.com</t>
  </si>
  <si>
    <t>newexp.ru</t>
  </si>
  <si>
    <t>xmelm.ch</t>
  </si>
  <si>
    <t>indiashare.org</t>
  </si>
  <si>
    <t>turist-kzn.ru</t>
  </si>
  <si>
    <t>opm.gov.jm</t>
  </si>
  <si>
    <t>predeina-zaural.ru</t>
  </si>
  <si>
    <t>aoamedia.com</t>
  </si>
  <si>
    <t>casino-rox-orp.ru</t>
  </si>
  <si>
    <t>enetbras.com.br</t>
  </si>
  <si>
    <t>optimahub.com</t>
  </si>
  <si>
    <t>bestloansplus.com</t>
  </si>
  <si>
    <t>wpflys.com</t>
  </si>
  <si>
    <t>cloud4u.net</t>
  </si>
  <si>
    <t>henanga.gov.cn</t>
  </si>
  <si>
    <t>karbachbrewing.com</t>
  </si>
  <si>
    <t>sol-tbd2-30.ru</t>
  </si>
  <si>
    <t>oatos.ru</t>
  </si>
  <si>
    <t>goyande.ir</t>
  </si>
  <si>
    <t>profit-hosting.ru</t>
  </si>
  <si>
    <t>upx-vip.ru</t>
  </si>
  <si>
    <t>jubler.org</t>
  </si>
  <si>
    <t>hindalco.com</t>
  </si>
  <si>
    <t>necgroup.co.uk</t>
  </si>
  <si>
    <t>dengyong.cc</t>
  </si>
  <si>
    <t>latigresse.ru</t>
  </si>
  <si>
    <t>geniuscloud.us</t>
  </si>
  <si>
    <t>ladybooks.ru</t>
  </si>
  <si>
    <t>floridadental.org</t>
  </si>
  <si>
    <t>burjdubai.com</t>
  </si>
  <si>
    <t>springfieldleather.com</t>
  </si>
  <si>
    <t>covidsafe.be</t>
  </si>
  <si>
    <t>coromandel.biz</t>
  </si>
  <si>
    <t>fathyibrahim.com</t>
  </si>
  <si>
    <t>vodesse.ru</t>
  </si>
  <si>
    <t>goodwincasino9.com</t>
  </si>
  <si>
    <t>soundgine.com</t>
  </si>
  <si>
    <t>twobros.com</t>
  </si>
  <si>
    <t>ojornalextra.com.br</t>
  </si>
  <si>
    <t>antena.com.ua</t>
  </si>
  <si>
    <t>vimedx.com</t>
  </si>
  <si>
    <t>dutrade.com</t>
  </si>
  <si>
    <t>excelacademy.it</t>
  </si>
  <si>
    <t>stratum2.ru</t>
  </si>
  <si>
    <t>whizad.net</t>
  </si>
  <si>
    <t>dolphinsafari.com</t>
  </si>
  <si>
    <t>068y.com</t>
  </si>
  <si>
    <t>ltonoord.nl</t>
  </si>
  <si>
    <t>amarredeamor.net</t>
  </si>
  <si>
    <t>misticopark.com</t>
  </si>
  <si>
    <t>net-research.jp</t>
  </si>
  <si>
    <t>irbarcelona.org</t>
  </si>
  <si>
    <t>timm24it.de</t>
  </si>
  <si>
    <t>netsvcs.net</t>
  </si>
  <si>
    <t>xxx-hunt.com</t>
  </si>
  <si>
    <t>insulari.co</t>
  </si>
  <si>
    <t>posylka.de</t>
  </si>
  <si>
    <t>icd10coded.com</t>
  </si>
  <si>
    <t>sellersket-price.com</t>
  </si>
  <si>
    <t>olimpik.ru</t>
  </si>
  <si>
    <t>24nonstopservers.com</t>
  </si>
  <si>
    <t>esindoku.com</t>
  </si>
  <si>
    <t>yarkb3.ru</t>
  </si>
  <si>
    <t>ns88.com</t>
  </si>
  <si>
    <t>soltechnology.com.au</t>
  </si>
  <si>
    <t>credo-dialogue.com</t>
  </si>
  <si>
    <t>dom.de</t>
  </si>
  <si>
    <t>casinosol-glshop-1t.com</t>
  </si>
  <si>
    <t>biblekeeper.com</t>
  </si>
  <si>
    <t>crossbordr.com</t>
  </si>
  <si>
    <t>pasthorizonspr.com</t>
  </si>
  <si>
    <t>vdkanal.ru</t>
  </si>
  <si>
    <t>simple.com.uy</t>
  </si>
  <si>
    <t>filmeonlinegratis.net</t>
  </si>
  <si>
    <t>millenniumshoes.com</t>
  </si>
  <si>
    <t>buypcb.com</t>
  </si>
  <si>
    <t>karangkraf.com</t>
  </si>
  <si>
    <t>downtownmagazinenyc.com</t>
  </si>
  <si>
    <t>brandsgalaxy.gr</t>
  </si>
  <si>
    <t>soundedge.live</t>
  </si>
  <si>
    <t>yourgreece.ru</t>
  </si>
  <si>
    <t>as4851.net</t>
  </si>
  <si>
    <t>bizontrip.com</t>
  </si>
  <si>
    <t>latinosrest.ru</t>
  </si>
  <si>
    <t>kittygiraudel.com</t>
  </si>
  <si>
    <t>searchdiscovered.com</t>
  </si>
  <si>
    <t>365e.live</t>
  </si>
  <si>
    <t>murmurs.com</t>
  </si>
  <si>
    <t>flacso.edu.ec</t>
  </si>
  <si>
    <t>vormir2984.com.br</t>
  </si>
  <si>
    <t>leverageitc.com</t>
  </si>
  <si>
    <t>legalcareerpath.com</t>
  </si>
  <si>
    <t>mymoinfo.com</t>
  </si>
  <si>
    <t>happy-neuron.com</t>
  </si>
  <si>
    <t>itgarizona.com</t>
  </si>
  <si>
    <t>casino-sol-prem24.ru</t>
  </si>
  <si>
    <t>solcasino-smol.ru</t>
  </si>
  <si>
    <t>matrixgroup.net</t>
  </si>
  <si>
    <t>foxnetwork4.ml</t>
  </si>
  <si>
    <t>algoma.com</t>
  </si>
  <si>
    <t>georgemarmer.co.uk</t>
  </si>
  <si>
    <t>painacademy.net</t>
  </si>
  <si>
    <t>keywordkeg.com</t>
  </si>
  <si>
    <t>artificialintelligenceact.eu</t>
  </si>
  <si>
    <t>fresh-casino-grandmaster-2.ru</t>
  </si>
  <si>
    <t>themeatguy.jp</t>
  </si>
  <si>
    <t>hincapie.com</t>
  </si>
  <si>
    <t>auberins.com</t>
  </si>
  <si>
    <t>firstrepublicreal-estate-loan.com</t>
  </si>
  <si>
    <t>transparentvoip.com</t>
  </si>
  <si>
    <t>sunlinealaska.com</t>
  </si>
  <si>
    <t>mcpayment.id</t>
  </si>
  <si>
    <t>thedreamcastjunkyard.co.uk</t>
  </si>
  <si>
    <t>saplingapp.io</t>
  </si>
  <si>
    <t>cbindia.com</t>
  </si>
  <si>
    <t>fresh-finoil.ru</t>
  </si>
  <si>
    <t>kindme.site</t>
  </si>
  <si>
    <t>poet.so</t>
  </si>
  <si>
    <t>heinekenexpreswww.com</t>
  </si>
  <si>
    <t>wanguoschool.net</t>
  </si>
  <si>
    <t>morewithcore.com</t>
  </si>
  <si>
    <t>nunez.edu</t>
  </si>
  <si>
    <t>masspeaceaction.org</t>
  </si>
  <si>
    <t>lifedeathprizes.com</t>
  </si>
  <si>
    <t>encapsecurity.com</t>
  </si>
  <si>
    <t>023zh.com</t>
  </si>
  <si>
    <t>theater.ir</t>
  </si>
  <si>
    <t>thewellnessway.com</t>
  </si>
  <si>
    <t>camel-idee.com</t>
  </si>
  <si>
    <t>yuzukitty.net</t>
  </si>
  <si>
    <t>sandimetz.com</t>
  </si>
  <si>
    <t>xn--80addfba7artbte.xn--p1ai</t>
  </si>
  <si>
    <t>cwt.com</t>
  </si>
  <si>
    <t>organiktakipci.net</t>
  </si>
  <si>
    <t>futuropolis.fr</t>
  </si>
  <si>
    <t>fte.org</t>
  </si>
  <si>
    <t>debc.su</t>
  </si>
  <si>
    <t>tabletopwhale.com</t>
  </si>
  <si>
    <t>aosmithatlowes.com</t>
  </si>
  <si>
    <t>anthropogeny.org</t>
  </si>
  <si>
    <t>fle.ru</t>
  </si>
  <si>
    <t>temdetudoprogramas.com</t>
  </si>
  <si>
    <t>power2u.org</t>
  </si>
  <si>
    <t>solcasino-smol7.com</t>
  </si>
  <si>
    <t>spanishwithtati.com</t>
  </si>
  <si>
    <t>vulkan-mega1.ru</t>
  </si>
  <si>
    <t>olafneumann.org</t>
  </si>
  <si>
    <t>forkyeahh.com</t>
  </si>
  <si>
    <t>entek-international.com</t>
  </si>
  <si>
    <t>rox-dad.ru</t>
  </si>
  <si>
    <t>bitterrootstar.com</t>
  </si>
  <si>
    <t>zdds.vip</t>
  </si>
  <si>
    <t>3bir.net</t>
  </si>
  <si>
    <t>hadafmandi.ir</t>
  </si>
  <si>
    <t>cplayer.io</t>
  </si>
  <si>
    <t>datalib.net</t>
  </si>
  <si>
    <t>roxcasino-rap1.ru</t>
  </si>
  <si>
    <t>viafora.nl</t>
  </si>
  <si>
    <t>zelwe.net</t>
  </si>
  <si>
    <t>roxcasino-autogir3.com</t>
  </si>
  <si>
    <t>cassino-champion925.ru</t>
  </si>
  <si>
    <t>bookingkit.com</t>
  </si>
  <si>
    <t>rowdiessoccer.com</t>
  </si>
  <si>
    <t>spravkina.pro</t>
  </si>
  <si>
    <t>upconcurrend.com</t>
  </si>
  <si>
    <t>bhaktikishakti.com</t>
  </si>
  <si>
    <t>sopplatform.net</t>
  </si>
  <si>
    <t>anlikaltinfiyati.com</t>
  </si>
  <si>
    <t>sto-edu.vip</t>
  </si>
  <si>
    <t>solcasino-lizschool.com</t>
  </si>
  <si>
    <t>empowerins.com</t>
  </si>
  <si>
    <t>escapefromcubiclenation.com</t>
  </si>
  <si>
    <t>core.io</t>
  </si>
  <si>
    <t>staticusers.net</t>
  </si>
  <si>
    <t>locator.ua</t>
  </si>
  <si>
    <t>snap2objects.com</t>
  </si>
  <si>
    <t>jepense.org</t>
  </si>
  <si>
    <t>diplomik-group.com</t>
  </si>
  <si>
    <t>school-badges-and-trophies.co.uk</t>
  </si>
  <si>
    <t>dirtyzoosexxx.com</t>
  </si>
  <si>
    <t>prssweld.com</t>
  </si>
  <si>
    <t>venturevillage.eu</t>
  </si>
  <si>
    <t>shilpagupte.com</t>
  </si>
  <si>
    <t>osglavnom.ru</t>
  </si>
  <si>
    <t>slotcoiner.com</t>
  </si>
  <si>
    <t>finalokullari.com.tr</t>
  </si>
  <si>
    <t>westfaelische-nachrichten.de</t>
  </si>
  <si>
    <t>servidordns.com.es</t>
  </si>
  <si>
    <t>emucasino.com</t>
  </si>
  <si>
    <t>au-coeur-du-temps.com</t>
  </si>
  <si>
    <t>thesocialmediawave.com</t>
  </si>
  <si>
    <t>mtcss.co.uk</t>
  </si>
  <si>
    <t>brainsanswers.com</t>
  </si>
  <si>
    <t>claytondubilierrice.tw</t>
  </si>
  <si>
    <t>hostven01.ru</t>
  </si>
  <si>
    <t>112ua.tv</t>
  </si>
  <si>
    <t>corsi.it</t>
  </si>
  <si>
    <t>ebs.ru</t>
  </si>
  <si>
    <t>preferabli.com</t>
  </si>
  <si>
    <t>imonline.co.uk</t>
  </si>
  <si>
    <t>flatandvilla.com</t>
  </si>
  <si>
    <t>sknode301.com</t>
  </si>
  <si>
    <t>scuola-stile.com</t>
  </si>
  <si>
    <t>mobilexweb.com</t>
  </si>
  <si>
    <t>squaremeals.org</t>
  </si>
  <si>
    <t>ernesthemingway.ru</t>
  </si>
  <si>
    <t>ribapix.com</t>
  </si>
  <si>
    <t>netzland.net</t>
  </si>
  <si>
    <t>bkdark.com</t>
  </si>
  <si>
    <t>invisiblehand.net</t>
  </si>
  <si>
    <t>blablacams.com</t>
  </si>
  <si>
    <t>ufufu-village.jp</t>
  </si>
  <si>
    <t>nepalwebsitedesign.com</t>
  </si>
  <si>
    <t>dom-nam.ru</t>
  </si>
  <si>
    <t>nyanta.jp</t>
  </si>
  <si>
    <t>sol-mon8.ru</t>
  </si>
  <si>
    <t>protectthevote.com</t>
  </si>
  <si>
    <t>toyota-lexus-club.ru</t>
  </si>
  <si>
    <t>singulair.quest</t>
  </si>
  <si>
    <t>iugo.tech</t>
  </si>
  <si>
    <t>roxcasino-icestory.ru</t>
  </si>
  <si>
    <t>goodwincasino7.com</t>
  </si>
  <si>
    <t>fresh-eygc2019-2.ru</t>
  </si>
  <si>
    <t>evdema.com</t>
  </si>
  <si>
    <t>rccpa.ru</t>
  </si>
  <si>
    <t>midwest-health.com</t>
  </si>
  <si>
    <t>agriculture.gov.ma</t>
  </si>
  <si>
    <t>ckbogazici.com.tr</t>
  </si>
  <si>
    <t>sj.net.cn</t>
  </si>
  <si>
    <t>addx.co</t>
  </si>
  <si>
    <t>vpncity.com</t>
  </si>
  <si>
    <t>x-film.best</t>
  </si>
  <si>
    <t>tvs-e.in</t>
  </si>
  <si>
    <t>excelkid.com</t>
  </si>
  <si>
    <t>imarketers.co</t>
  </si>
  <si>
    <t>kolektiv.me</t>
  </si>
  <si>
    <t>casino-columbus24.ru</t>
  </si>
  <si>
    <t>krvostok.ru</t>
  </si>
  <si>
    <t>you233.com</t>
  </si>
  <si>
    <t>singlemuslim.com</t>
  </si>
  <si>
    <t>oplata-shtraf24.ru</t>
  </si>
  <si>
    <t>nvkino.ru</t>
  </si>
  <si>
    <t>vol-casino-fresh.ru</t>
  </si>
  <si>
    <t>kstuotian.com</t>
  </si>
  <si>
    <t>tztek.com</t>
  </si>
  <si>
    <t>plantinstructions.com</t>
  </si>
  <si>
    <t>clueful.net</t>
  </si>
  <si>
    <t>mindscrafts.com</t>
  </si>
  <si>
    <t>mekatoro.net</t>
  </si>
  <si>
    <t>leafstudios.in</t>
  </si>
  <si>
    <t>btcdarkwebmarkets.link</t>
  </si>
  <si>
    <t>metanesia.id</t>
  </si>
  <si>
    <t>aerztekammer-hamburg.org</t>
  </si>
  <si>
    <t>gc-system.cz</t>
  </si>
  <si>
    <t>referenceconnect.com</t>
  </si>
  <si>
    <t>craftie.jp</t>
  </si>
  <si>
    <t>mmdnewswire.com</t>
  </si>
  <si>
    <t>pro-housing.nl</t>
  </si>
  <si>
    <t>ritholtzwealth.com</t>
  </si>
  <si>
    <t>ybn-ls.io</t>
  </si>
  <si>
    <t>d-apteka.ru</t>
  </si>
  <si>
    <t>libreriascolastica.it</t>
  </si>
  <si>
    <t>flightsmojo.com</t>
  </si>
  <si>
    <t>dark-workshop.xyz</t>
  </si>
  <si>
    <t>onlinecasinoplein.com</t>
  </si>
  <si>
    <t>agrotopus.com.br</t>
  </si>
  <si>
    <t>dipd-russia.ru</t>
  </si>
  <si>
    <t>sildenafilgpill.com</t>
  </si>
  <si>
    <t>yellowmong.com.tw</t>
  </si>
  <si>
    <t>adirondackgirlatheart.com</t>
  </si>
  <si>
    <t>ceb.edu.ly</t>
  </si>
  <si>
    <t>alsaddexchange.com</t>
  </si>
  <si>
    <t>mcdiscount.de</t>
  </si>
  <si>
    <t>ourhabitas.com</t>
  </si>
  <si>
    <t>blackbaudcdn.net</t>
  </si>
  <si>
    <t>mcdownload.ru</t>
  </si>
  <si>
    <t>wigstudio1.com</t>
  </si>
  <si>
    <t>roxcasino-system7.ru</t>
  </si>
  <si>
    <t>solcasino-ahti1t.com</t>
  </si>
  <si>
    <t>lol.travel</t>
  </si>
  <si>
    <t>roxcjcs.com</t>
  </si>
  <si>
    <t>vavadaghj.ru</t>
  </si>
  <si>
    <t>stroyko34.ru</t>
  </si>
  <si>
    <t>nlcial.com</t>
  </si>
  <si>
    <t>parimatchcasinos.net</t>
  </si>
  <si>
    <t>novel12.com</t>
  </si>
  <si>
    <t>mansionify.shop</t>
  </si>
  <si>
    <t>imperialdutyfree.ru</t>
  </si>
  <si>
    <t>wpcharming.com</t>
  </si>
  <si>
    <t>fresh-casino-bukvaa.com</t>
  </si>
  <si>
    <t>proun.moscow</t>
  </si>
  <si>
    <t>leisureanddistrict.co.uk</t>
  </si>
  <si>
    <t>plantbasedcooking.com</t>
  </si>
  <si>
    <t>kidslovepuzzles.com</t>
  </si>
  <si>
    <t>magr.es</t>
  </si>
  <si>
    <t>morbidangel.com</t>
  </si>
  <si>
    <t>akdmi-arge.com.tr</t>
  </si>
  <si>
    <t>wispro.co</t>
  </si>
  <si>
    <t>5course.com</t>
  </si>
  <si>
    <t>baglamaduasi.net</t>
  </si>
  <si>
    <t>clarinet.org</t>
  </si>
  <si>
    <t>razvivaika-shop.ru</t>
  </si>
  <si>
    <t>xvxxhot.com</t>
  </si>
  <si>
    <t>jobmail.co.za</t>
  </si>
  <si>
    <t>ma-it-stg.com</t>
  </si>
  <si>
    <t>keva.fi</t>
  </si>
  <si>
    <t>nissan-stadium.jp</t>
  </si>
  <si>
    <t>teljeunes.com</t>
  </si>
  <si>
    <t>vulkanruss-onliine.com</t>
  </si>
  <si>
    <t>bambergerpolymers.de</t>
  </si>
  <si>
    <t>betsstore5.com</t>
  </si>
  <si>
    <t>iranhrc.ir</t>
  </si>
  <si>
    <t>ossrhydonr.com</t>
  </si>
  <si>
    <t>cloudya.com</t>
  </si>
  <si>
    <t>e-agents.com</t>
  </si>
  <si>
    <t>grgs.ro</t>
  </si>
  <si>
    <t>freshcasino-kov.ru</t>
  </si>
  <si>
    <t>good-trends.ru</t>
  </si>
  <si>
    <t>sinex-industrie.com</t>
  </si>
  <si>
    <t>kartonkino.ru</t>
  </si>
  <si>
    <t>vodnici.net</t>
  </si>
  <si>
    <t>cherypop.com</t>
  </si>
  <si>
    <t>inlinks.net</t>
  </si>
  <si>
    <t>great-yarmouth.gov.uk</t>
  </si>
  <si>
    <t>rc.today</t>
  </si>
  <si>
    <t>sktorrent.org</t>
  </si>
  <si>
    <t>seafood.no</t>
  </si>
  <si>
    <t>viajablog.com</t>
  </si>
  <si>
    <t>waynebank.com</t>
  </si>
  <si>
    <t>sol-iihf2016-37.ru</t>
  </si>
  <si>
    <t>revistamercado.do</t>
  </si>
  <si>
    <t>cutanddry.com</t>
  </si>
  <si>
    <t>k-5mathteachingresources.com</t>
  </si>
  <si>
    <t>solcasinoglshop.com</t>
  </si>
  <si>
    <t>ieeon.com</t>
  </si>
  <si>
    <t>consultorcriativo.com.br</t>
  </si>
  <si>
    <t>dbschenkerusa.com</t>
  </si>
  <si>
    <t>geeksgeek.net</t>
  </si>
  <si>
    <t>solcasino-south.com</t>
  </si>
  <si>
    <t>darkseller.club</t>
  </si>
  <si>
    <t>onsurity.com</t>
  </si>
  <si>
    <t>30sectrailers.com</t>
  </si>
  <si>
    <t>vanescortbayan.net</t>
  </si>
  <si>
    <t>xenex.com</t>
  </si>
  <si>
    <t>hwk-stuttgart.de</t>
  </si>
  <si>
    <t>byrank.net</t>
  </si>
  <si>
    <t>fossilrim.org</t>
  </si>
  <si>
    <t>mnamae.jp</t>
  </si>
  <si>
    <t>sodomojo.com</t>
  </si>
  <si>
    <t>payasiancams.com</t>
  </si>
  <si>
    <t>fmsamur.ru</t>
  </si>
  <si>
    <t>retoquedigital.com.br</t>
  </si>
  <si>
    <t>japratelelink.com</t>
  </si>
  <si>
    <t>fresh-firepass.ru</t>
  </si>
  <si>
    <t>submitcorp.com</t>
  </si>
  <si>
    <t>kandyanway.com</t>
  </si>
  <si>
    <t>rtwilson.com</t>
  </si>
  <si>
    <t>ellasharp.com</t>
  </si>
  <si>
    <t>himrack.com</t>
  </si>
  <si>
    <t>paigeplacements.co.uk</t>
  </si>
  <si>
    <t>gefco.ru</t>
  </si>
  <si>
    <t>dukerealty.com</t>
  </si>
  <si>
    <t>whoopdirt.com</t>
  </si>
  <si>
    <t>vulcanmega89.com</t>
  </si>
  <si>
    <t>semyanich-semena-4.xyz</t>
  </si>
  <si>
    <t>thirteenthoughts.com</t>
  </si>
  <si>
    <t>play-fortuna-ru2.ru</t>
  </si>
  <si>
    <t>kimi.com.tw</t>
  </si>
  <si>
    <t>thecyber.net</t>
  </si>
  <si>
    <t>infotrieve.com</t>
  </si>
  <si>
    <t>topheadlines124.cf</t>
  </si>
  <si>
    <t>tetracyclinecaps.com</t>
  </si>
  <si>
    <t>musewiki.org</t>
  </si>
  <si>
    <t>pointblue.org</t>
  </si>
  <si>
    <t>led-studien.de</t>
  </si>
  <si>
    <t>northsurreyortho.com</t>
  </si>
  <si>
    <t>stonesource.com</t>
  </si>
  <si>
    <t>exertis.co.uk</t>
  </si>
  <si>
    <t>suskwalodge.com</t>
  </si>
  <si>
    <t>pet-tech.ru</t>
  </si>
  <si>
    <t>ukcua.ru</t>
  </si>
  <si>
    <t>newspost1.ga</t>
  </si>
  <si>
    <t>freeschool.ru</t>
  </si>
  <si>
    <t>avantain.com</t>
  </si>
  <si>
    <t>shuitterlily.com</t>
  </si>
  <si>
    <t>worldofwarships.kr</t>
  </si>
  <si>
    <t>testietraduzioni.it</t>
  </si>
  <si>
    <t>douga-love.net</t>
  </si>
  <si>
    <t>wildfiresports.com.au</t>
  </si>
  <si>
    <t>chcblack.net</t>
  </si>
  <si>
    <t>koreanhindi.com</t>
  </si>
  <si>
    <t>bgpgrid.net</t>
  </si>
  <si>
    <t>freshcasino-expert1.ru</t>
  </si>
  <si>
    <t>just4dns.com</t>
  </si>
  <si>
    <t>b2b-mvideoeldorado.ru</t>
  </si>
  <si>
    <t>mt-lesson.com</t>
  </si>
  <si>
    <t>freeporntube.su</t>
  </si>
  <si>
    <t>networksolutionssux.net</t>
  </si>
  <si>
    <t>rakyatku.com</t>
  </si>
  <si>
    <t>keralagold.com</t>
  </si>
  <si>
    <t>mnogo-voprosov.ru</t>
  </si>
  <si>
    <t>internetservices.gr</t>
  </si>
  <si>
    <t>pilgrimasp.com</t>
  </si>
  <si>
    <t>fresh-casinodsl5.ru</t>
  </si>
  <si>
    <t>bestariwebhost.com</t>
  </si>
  <si>
    <t>medicfusion.com</t>
  </si>
  <si>
    <t>sol-casino-sport.ru</t>
  </si>
  <si>
    <t>om.al</t>
  </si>
  <si>
    <t>nika30.ru</t>
  </si>
  <si>
    <t>comzaikonow.jp</t>
  </si>
  <si>
    <t>admission-postbac.fr</t>
  </si>
  <si>
    <t>myhappy8.com</t>
  </si>
  <si>
    <t>ln-s.org</t>
  </si>
  <si>
    <t>toradol.quest</t>
  </si>
  <si>
    <t>arime.co.kr</t>
  </si>
  <si>
    <t>liuliye.com</t>
  </si>
  <si>
    <t>rox-casino-bolt.ru</t>
  </si>
  <si>
    <t>qjdesignllc.com</t>
  </si>
  <si>
    <t>cobloom.com</t>
  </si>
  <si>
    <t>pcmadd.com</t>
  </si>
  <si>
    <t>smartfundiy.com</t>
  </si>
  <si>
    <t>reali.com</t>
  </si>
  <si>
    <t>seattlewebhost.net</t>
  </si>
  <si>
    <t>cyberbeach.net</t>
  </si>
  <si>
    <t>jacad.com.br</t>
  </si>
  <si>
    <t>rivcoparks.org</t>
  </si>
  <si>
    <t>ttlinks.live</t>
  </si>
  <si>
    <t>lindycircle.com</t>
  </si>
  <si>
    <t>legend-clover.net</t>
  </si>
  <si>
    <t>airjordan4.us</t>
  </si>
  <si>
    <t>shoujiduoduo.com</t>
  </si>
  <si>
    <t>moebel-martin.de</t>
  </si>
  <si>
    <t>esignal.co.kr</t>
  </si>
  <si>
    <t>fresh-casinos.website</t>
  </si>
  <si>
    <t>blackcockgallery.com</t>
  </si>
  <si>
    <t>sigfne.net</t>
  </si>
  <si>
    <t>individualki-tveri.com</t>
  </si>
  <si>
    <t>semkibiz.com</t>
  </si>
  <si>
    <t>slotxoth.com</t>
  </si>
  <si>
    <t>syshosting.com</t>
  </si>
  <si>
    <t>cortalconsors.de</t>
  </si>
  <si>
    <t>mexn.ru</t>
  </si>
  <si>
    <t>investinfo.net</t>
  </si>
  <si>
    <t>tututix.com</t>
  </si>
  <si>
    <t>free-loader.net</t>
  </si>
  <si>
    <t>happyshuttlecancun.com</t>
  </si>
  <si>
    <t>pivotmedia.co.jp</t>
  </si>
  <si>
    <t>fashionblogz.com</t>
  </si>
  <si>
    <t>alsn.kr</t>
  </si>
  <si>
    <t>pepsup.com</t>
  </si>
  <si>
    <t>coinhall.org</t>
  </si>
  <si>
    <t>taxuni.com</t>
  </si>
  <si>
    <t>medhost.com</t>
  </si>
  <si>
    <t>tedrubin.com</t>
  </si>
  <si>
    <t>onthesnow.sk</t>
  </si>
  <si>
    <t>marketinmail.com</t>
  </si>
  <si>
    <t>communicarehc.org</t>
  </si>
  <si>
    <t>hbgdiocese.org</t>
  </si>
  <si>
    <t>port-orange.org</t>
  </si>
  <si>
    <t>nla.am</t>
  </si>
  <si>
    <t>ipspackaging.info</t>
  </si>
  <si>
    <t>airtech.kz</t>
  </si>
  <si>
    <t>gunandsurvival.com</t>
  </si>
  <si>
    <t>namistt.com</t>
  </si>
  <si>
    <t>epidomastegasis.gr</t>
  </si>
  <si>
    <t>rxtoed.com</t>
  </si>
  <si>
    <t>gclib.go.kr</t>
  </si>
  <si>
    <t>profteamsolutions.com</t>
  </si>
  <si>
    <t>xenuxunlimited.com</t>
  </si>
  <si>
    <t>predictpod.com</t>
  </si>
  <si>
    <t>kartelaaskilari.com</t>
  </si>
  <si>
    <t>substital.com</t>
  </si>
  <si>
    <t>nullrefer.ir</t>
  </si>
  <si>
    <t>mynaughtydate.com</t>
  </si>
  <si>
    <t>usnationtreasure.com</t>
  </si>
  <si>
    <t>news-giyadu.com</t>
  </si>
  <si>
    <t>catadorcolombia.com</t>
  </si>
  <si>
    <t>visitaltai.info</t>
  </si>
  <si>
    <t>alphansotech.com</t>
  </si>
  <si>
    <t>fluechtlingsrat-berlin.de</t>
  </si>
  <si>
    <t>blacktoon207.com</t>
  </si>
  <si>
    <t>dangkeebs.com</t>
  </si>
  <si>
    <t>mersinc.org</t>
  </si>
  <si>
    <t>izzi-casino-in.com</t>
  </si>
  <si>
    <t>intservers.com</t>
  </si>
  <si>
    <t>doffin.no</t>
  </si>
  <si>
    <t>civilcarcoverage.com</t>
  </si>
  <si>
    <t>ximadpzl.com</t>
  </si>
  <si>
    <t>facebook.jp</t>
  </si>
  <si>
    <t>lyricchanelfoundation.org</t>
  </si>
  <si>
    <t>seoperfect20.ml</t>
  </si>
  <si>
    <t>topnotchresort.com</t>
  </si>
  <si>
    <t>primarywritingmoderation.com</t>
  </si>
  <si>
    <t>avia-board.com</t>
  </si>
  <si>
    <t>avantaled.ru</t>
  </si>
  <si>
    <t>rizeescort.net</t>
  </si>
  <si>
    <t>doggycash.net</t>
  </si>
  <si>
    <t>japanese-online.com</t>
  </si>
  <si>
    <t>glossybingo.com</t>
  </si>
  <si>
    <t>networthtoday.org</t>
  </si>
  <si>
    <t>youngfinger.com</t>
  </si>
  <si>
    <t>aromi-italy.ru</t>
  </si>
  <si>
    <t>amcheck.com</t>
  </si>
  <si>
    <t>planetbike.com</t>
  </si>
  <si>
    <t>720pfilmizlesene.com</t>
  </si>
  <si>
    <t>visitcumberlandvalley.com</t>
  </si>
  <si>
    <t>neoservice-aws.com</t>
  </si>
  <si>
    <t>crownpack.com</t>
  </si>
  <si>
    <t>essays-online.store</t>
  </si>
  <si>
    <t>arabyxclips.com</t>
  </si>
  <si>
    <t>styleshare.kr</t>
  </si>
  <si>
    <t>jadetana.com</t>
  </si>
  <si>
    <t>xn--80aatcbol4e.xn--80adxhks</t>
  </si>
  <si>
    <t>sobaki-eko.ru</t>
  </si>
  <si>
    <t>cia-france.com</t>
  </si>
  <si>
    <t>resolutioneats.com</t>
  </si>
  <si>
    <t>fusionprep.com</t>
  </si>
  <si>
    <t>employabilitydallas.org</t>
  </si>
  <si>
    <t>pm-casinos.net</t>
  </si>
  <si>
    <t>gardencollage.com</t>
  </si>
  <si>
    <t>usenetwork.ru</t>
  </si>
  <si>
    <t>dashiofficial.com</t>
  </si>
  <si>
    <t>champlife.de</t>
  </si>
  <si>
    <t>freshcasino61b-3.ru</t>
  </si>
  <si>
    <t>catcasino16.com</t>
  </si>
  <si>
    <t>summerliving.biz</t>
  </si>
  <si>
    <t>77wt.ru</t>
  </si>
  <si>
    <t>beli-judi-perusahaan.id</t>
  </si>
  <si>
    <t>vtop.kz</t>
  </si>
  <si>
    <t>serverstab.com</t>
  </si>
  <si>
    <t>leap13.com</t>
  </si>
  <si>
    <t>visualartists.ie</t>
  </si>
  <si>
    <t>duobii.com</t>
  </si>
  <si>
    <t>heavenhimalaya.com</t>
  </si>
  <si>
    <t>oscg.cn</t>
  </si>
  <si>
    <t>dailyfootballpredictions.com</t>
  </si>
  <si>
    <t>funnyminions.com</t>
  </si>
  <si>
    <t>retractabul.com</t>
  </si>
  <si>
    <t>dacha.expert</t>
  </si>
  <si>
    <t>worldoftours.net</t>
  </si>
  <si>
    <t>bellamiprofessional.com</t>
  </si>
  <si>
    <t>solcasino-zazfo10.ru</t>
  </si>
  <si>
    <t>uemalp.edu.ec</t>
  </si>
  <si>
    <t>hightechlives.com</t>
  </si>
  <si>
    <t>atunyote.net</t>
  </si>
  <si>
    <t>aditus.nu</t>
  </si>
  <si>
    <t>realinternet.com.br</t>
  </si>
  <si>
    <t>1prostitutki-belgoroda.com</t>
  </si>
  <si>
    <t>efepae.gr</t>
  </si>
  <si>
    <t>phantis.com</t>
  </si>
  <si>
    <t>akitaonrails.com</t>
  </si>
  <si>
    <t>ovolab.com</t>
  </si>
  <si>
    <t>cgtalk.com</t>
  </si>
  <si>
    <t>erob-ch.com</t>
  </si>
  <si>
    <t>endaoment.org</t>
  </si>
  <si>
    <t>discoverpilates.co.za</t>
  </si>
  <si>
    <t>webhostn1.com</t>
  </si>
  <si>
    <t>vibehotels.com</t>
  </si>
  <si>
    <t>mygameset.com</t>
  </si>
  <si>
    <t>mkvhub.love</t>
  </si>
  <si>
    <t>host4local.com</t>
  </si>
  <si>
    <t>gdba.com</t>
  </si>
  <si>
    <t>msmgtoolkit.in</t>
  </si>
  <si>
    <t>rootcracks.org</t>
  </si>
  <si>
    <t>rilmo.ru</t>
  </si>
  <si>
    <t>bibliotheca.com</t>
  </si>
  <si>
    <t>hala-madrid.uz</t>
  </si>
  <si>
    <t>nuageindustries.com</t>
  </si>
  <si>
    <t>snackchallenge.nl</t>
  </si>
  <si>
    <t>vxctr.com</t>
  </si>
  <si>
    <t>herenurew.xyz</t>
  </si>
  <si>
    <t>bestsecrettec.com</t>
  </si>
  <si>
    <t>trustonlinepharmacies.com</t>
  </si>
  <si>
    <t>rtracksystem.com</t>
  </si>
  <si>
    <t>rawlazy.co</t>
  </si>
  <si>
    <t>ro89bet.com</t>
  </si>
  <si>
    <t>hkie.org.hk</t>
  </si>
  <si>
    <t>movement.us</t>
  </si>
  <si>
    <t>fishorder.ru</t>
  </si>
  <si>
    <t>kk1391.com</t>
  </si>
  <si>
    <t>sxeye.org.cn</t>
  </si>
  <si>
    <t>passioneastronomia.it</t>
  </si>
  <si>
    <t>pendantquetulaimes.com</t>
  </si>
  <si>
    <t>gigsdoneright.com</t>
  </si>
  <si>
    <t>magmatic.games</t>
  </si>
  <si>
    <t>xn----5-5cdbed2aabcbu7bqb9agid0ai1d1f.xyz</t>
  </si>
  <si>
    <t>waghotels.com</t>
  </si>
  <si>
    <t>devchandtelesoft.in</t>
  </si>
  <si>
    <t>datafant.se</t>
  </si>
  <si>
    <t>infallout.ru</t>
  </si>
  <si>
    <t>cmd368idn.org</t>
  </si>
  <si>
    <t>tmgm.com</t>
  </si>
  <si>
    <t>uadso.ru</t>
  </si>
  <si>
    <t>toplinecu.com</t>
  </si>
  <si>
    <t>angelinipharma.com</t>
  </si>
  <si>
    <t>syriatourism.org</t>
  </si>
  <si>
    <t>sportgymrus.ru</t>
  </si>
  <si>
    <t>firefliesapp.com</t>
  </si>
  <si>
    <t>sol-casino936.ru</t>
  </si>
  <si>
    <t>playced.com</t>
  </si>
  <si>
    <t>pagebg.com</t>
  </si>
  <si>
    <t>twaku.com</t>
  </si>
  <si>
    <t>xatbox.com</t>
  </si>
  <si>
    <t>radio-tech.ru</t>
  </si>
  <si>
    <t>advfilms.com</t>
  </si>
  <si>
    <t>ratingcero.com</t>
  </si>
  <si>
    <t>p28stack.top</t>
  </si>
  <si>
    <t>playasenator.com</t>
  </si>
  <si>
    <t>princesseugenie.co.uk</t>
  </si>
  <si>
    <t>solcasino-zhiz.com</t>
  </si>
  <si>
    <t>sloosh.ru</t>
  </si>
  <si>
    <t>wearevyde.com</t>
  </si>
  <si>
    <t>avalonlibrary.net</t>
  </si>
  <si>
    <t>eurointegracja.eu</t>
  </si>
  <si>
    <t>idahohumanesociety.org</t>
  </si>
  <si>
    <t>led-professional.com</t>
  </si>
  <si>
    <t>niorix.net</t>
  </si>
  <si>
    <t>crbmpurga.ru</t>
  </si>
  <si>
    <t>chicagoredstars.com</t>
  </si>
  <si>
    <t>joyfullygrowingblog.com</t>
  </si>
  <si>
    <t>manipulador-de-alimentos.com</t>
  </si>
  <si>
    <t>thecherryblossomgirl.com</t>
  </si>
  <si>
    <t>myfreedomcircle.com</t>
  </si>
  <si>
    <t>highergroundco.com</t>
  </si>
  <si>
    <t>devoedzamekeuken.nl</t>
  </si>
  <si>
    <t>opensoundcontrol.org</t>
  </si>
  <si>
    <t>elcorreodeburgos.com</t>
  </si>
  <si>
    <t>xn--80aa8acefm7al.xn--p1ai</t>
  </si>
  <si>
    <t>yodacloud.net</t>
  </si>
  <si>
    <t>adidascanadaonline.ca</t>
  </si>
  <si>
    <t>winstonapis.com</t>
  </si>
  <si>
    <t>kazgisa.kz</t>
  </si>
  <si>
    <t>vpgame.com</t>
  </si>
  <si>
    <t>rivertenkitchen.com</t>
  </si>
  <si>
    <t>somalicareers.com</t>
  </si>
  <si>
    <t>zerve.com</t>
  </si>
  <si>
    <t>sapcloud.goog</t>
  </si>
  <si>
    <t>gastronomiavariada.live</t>
  </si>
  <si>
    <t>fresh-rccpa-32.ru</t>
  </si>
  <si>
    <t>techmahub.com</t>
  </si>
  <si>
    <t>spielerheim.de</t>
  </si>
  <si>
    <t>lorini.net</t>
  </si>
  <si>
    <t>dogain-tech.com</t>
  </si>
  <si>
    <t>tabacon.de</t>
  </si>
  <si>
    <t>maenner.media</t>
  </si>
  <si>
    <t>kyakarehindimei.com</t>
  </si>
  <si>
    <t>labellevilloise.com</t>
  </si>
  <si>
    <t>segwapaincattorneys.co.za</t>
  </si>
  <si>
    <t>kukushkafest.ru</t>
  </si>
  <si>
    <t>g2-networks.net</t>
  </si>
  <si>
    <t>tips-usa.com</t>
  </si>
  <si>
    <t>genotec-frankfurt.de</t>
  </si>
  <si>
    <t>almaruf.id</t>
  </si>
  <si>
    <t>appenzell.ch</t>
  </si>
  <si>
    <t>chsmith.com.au</t>
  </si>
  <si>
    <t>tarihi-tulgalar.kz</t>
  </si>
  <si>
    <t>viralnews.site</t>
  </si>
  <si>
    <t>sol-casino-t4k.ru</t>
  </si>
  <si>
    <t>air.ru</t>
  </si>
  <si>
    <t>moistglobal.com</t>
  </si>
  <si>
    <t>rox-moribook-36.ru</t>
  </si>
  <si>
    <t>filehippo-filehippo.com</t>
  </si>
  <si>
    <t>sol-friendlyrest-32.ru</t>
  </si>
  <si>
    <t>helmexpress.com</t>
  </si>
  <si>
    <t>besstyzhie.com</t>
  </si>
  <si>
    <t>gjuonline.ac.in</t>
  </si>
  <si>
    <t>edurevda.ru</t>
  </si>
  <si>
    <t>rtsystemsinc.com</t>
  </si>
  <si>
    <t>paskov.net</t>
  </si>
  <si>
    <t>fifaaddiction.com</t>
  </si>
  <si>
    <t>pinkcomfort.space</t>
  </si>
  <si>
    <t>rerf.us</t>
  </si>
  <si>
    <t>bibliotheekutrecht.nl</t>
  </si>
  <si>
    <t>giga.si</t>
  </si>
  <si>
    <t>muehlacker-tagblatt.de</t>
  </si>
  <si>
    <t>capitalandcounties.com</t>
  </si>
  <si>
    <t>hiphopplaya.com</t>
  </si>
  <si>
    <t>sourav.info</t>
  </si>
  <si>
    <t>suncarpe26.com</t>
  </si>
  <si>
    <t>kole8.com</t>
  </si>
  <si>
    <t>f9rizd4xwy.com</t>
  </si>
  <si>
    <t>azgard-etalon.website</t>
  </si>
  <si>
    <t>sahalinochka.com</t>
  </si>
  <si>
    <t>northtrailrv.com</t>
  </si>
  <si>
    <t>beautylifetoday.com</t>
  </si>
  <si>
    <t>buytshirtsonline.co.uk</t>
  </si>
  <si>
    <t>lakareutangranser.se</t>
  </si>
  <si>
    <t>aldis-lada.ru</t>
  </si>
  <si>
    <t>japanesenintendo.com</t>
  </si>
  <si>
    <t>rox-voznesensk-mon-33.ru</t>
  </si>
  <si>
    <t>loco2.com</t>
  </si>
  <si>
    <t>rox-casino-bootcamp.com</t>
  </si>
  <si>
    <t>finmaxbo.com</t>
  </si>
  <si>
    <t>frackledesign.com</t>
  </si>
  <si>
    <t>kazino-slot-v.ru</t>
  </si>
  <si>
    <t>sol-casino-kef.ru</t>
  </si>
  <si>
    <t>lsm285.online</t>
  </si>
  <si>
    <t>lisettlementassociation.com</t>
  </si>
  <si>
    <t>perkinsaccounting.net</t>
  </si>
  <si>
    <t>rogueweb.com</t>
  </si>
  <si>
    <t>nbmediacoop.org</t>
  </si>
  <si>
    <t>s-usih.org</t>
  </si>
  <si>
    <t>helmboots.com</t>
  </si>
  <si>
    <t>kirilmaz.net</t>
  </si>
  <si>
    <t>betwinnera.com</t>
  </si>
  <si>
    <t>vietsub.cc</t>
  </si>
  <si>
    <t>brokis.cz</t>
  </si>
  <si>
    <t>rebeldered.com</t>
  </si>
  <si>
    <t>palashasardesai.com</t>
  </si>
  <si>
    <t>etmacard.ir</t>
  </si>
  <si>
    <t>valnet.ru</t>
  </si>
  <si>
    <t>teachstyle.net</t>
  </si>
  <si>
    <t>abjectionblame.com</t>
  </si>
  <si>
    <t>opk-bulat.ru</t>
  </si>
  <si>
    <t>putlocker1.to</t>
  </si>
  <si>
    <t>daghighsho.ir</t>
  </si>
  <si>
    <t>mikafanclub.com</t>
  </si>
  <si>
    <t>tvenporno.com</t>
  </si>
  <si>
    <t>estiloydeco.com</t>
  </si>
  <si>
    <t>casino-sol-prem25.ru</t>
  </si>
  <si>
    <t>casinometric.com</t>
  </si>
  <si>
    <t>konstnarsnamnden.se</t>
  </si>
  <si>
    <t>firstaidforlife.org.uk</t>
  </si>
  <si>
    <t>zestbenefits.com</t>
  </si>
  <si>
    <t>peopleadmin.ca</t>
  </si>
  <si>
    <t>gari.network</t>
  </si>
  <si>
    <t>analytikaplus.ru</t>
  </si>
  <si>
    <t>pubglitepc.co</t>
  </si>
  <si>
    <t>wstx.com.cn</t>
  </si>
  <si>
    <t>supertipp-online.de</t>
  </si>
  <si>
    <t>n8solutions.host</t>
  </si>
  <si>
    <t>3dkonut.com</t>
  </si>
  <si>
    <t>2qw.ru</t>
  </si>
  <si>
    <t>jmtv.com.cn</t>
  </si>
  <si>
    <t>noshamegirls.com</t>
  </si>
  <si>
    <t>digitalmarket.asia</t>
  </si>
  <si>
    <t>vlviagra.com</t>
  </si>
  <si>
    <t>qna-bd.xyz</t>
  </si>
  <si>
    <t>vlkgold.com</t>
  </si>
  <si>
    <t>diplomans-boxis.com</t>
  </si>
  <si>
    <t>filmigoglobalserver.com</t>
  </si>
  <si>
    <t>thegaminggang.com</t>
  </si>
  <si>
    <t>ugazdinky.sk</t>
  </si>
  <si>
    <t>sequoiars.com</t>
  </si>
  <si>
    <t>filsh.net</t>
  </si>
  <si>
    <t>fortnite-api.com</t>
  </si>
  <si>
    <t>stec.ne.jp</t>
  </si>
  <si>
    <t>lacitybeat.com</t>
  </si>
  <si>
    <t>tinujpm.cc</t>
  </si>
  <si>
    <t>agrostory.com</t>
  </si>
  <si>
    <t>bbwclipsm.com</t>
  </si>
  <si>
    <t>incestflix.family</t>
  </si>
  <si>
    <t>dmedicina.com</t>
  </si>
  <si>
    <t>adm-tomari.ru</t>
  </si>
  <si>
    <t>estoneweb.com</t>
  </si>
  <si>
    <t>prednisonebuying.com</t>
  </si>
  <si>
    <t>bryaneisenberg.com</t>
  </si>
  <si>
    <t>epinet.es</t>
  </si>
  <si>
    <t>secretnomore.shop</t>
  </si>
  <si>
    <t>simplegamer.co.uk</t>
  </si>
  <si>
    <t>intercity.technology</t>
  </si>
  <si>
    <t>houseofsolvent.com</t>
  </si>
  <si>
    <t>samsmith.world</t>
  </si>
  <si>
    <t>sweco.co.jp</t>
  </si>
  <si>
    <t>salonenautico.com</t>
  </si>
  <si>
    <t>123-proxy.net</t>
  </si>
  <si>
    <t>icr.su</t>
  </si>
  <si>
    <t>elsenutrition.com</t>
  </si>
  <si>
    <t>just-ping.com</t>
  </si>
  <si>
    <t>infoua.biz</t>
  </si>
  <si>
    <t>hearingsol.com</t>
  </si>
  <si>
    <t>fosenbrettspillklubb.no</t>
  </si>
  <si>
    <t>casino-x-24.ru</t>
  </si>
  <si>
    <t>yxdm.live</t>
  </si>
  <si>
    <t>cannalawblog.com</t>
  </si>
  <si>
    <t>battle-news.com</t>
  </si>
  <si>
    <t>church-of-christ.org</t>
  </si>
  <si>
    <t>ph.tn</t>
  </si>
  <si>
    <t>apexcleanenergy.com</t>
  </si>
  <si>
    <t>casinochampion-24.ru</t>
  </si>
  <si>
    <t>sportstoto.co.kr</t>
  </si>
  <si>
    <t>xxxspace.link</t>
  </si>
  <si>
    <t>prozdravi.cz</t>
  </si>
  <si>
    <t>bapolene.tw</t>
  </si>
  <si>
    <t>african-markets.com</t>
  </si>
  <si>
    <t>polarspringwater.cf</t>
  </si>
  <si>
    <t>jswdsecure.com</t>
  </si>
  <si>
    <t>nabe.org</t>
  </si>
  <si>
    <t>footlocker.kr</t>
  </si>
  <si>
    <t>cdsantodomingo.com</t>
  </si>
  <si>
    <t>algorithmicbotany.org</t>
  </si>
  <si>
    <t>imagescrap.org</t>
  </si>
  <si>
    <t>ananasmine.ru</t>
  </si>
  <si>
    <t>sol-tbd2-33.ru</t>
  </si>
  <si>
    <t>chaoshost.com</t>
  </si>
  <si>
    <t>tuneprotect.com</t>
  </si>
  <si>
    <t>tuonelaproductions.com</t>
  </si>
  <si>
    <t>yjjhbkj.com</t>
  </si>
  <si>
    <t>roxcasino-555.ru</t>
  </si>
  <si>
    <t>one-beyond.com</t>
  </si>
  <si>
    <t>johnbutlertrio.com</t>
  </si>
  <si>
    <t>clodoserver.ru</t>
  </si>
  <si>
    <t>internet-connect.de</t>
  </si>
  <si>
    <t>gigneretechnologies.com</t>
  </si>
  <si>
    <t>eau-thermale-avene.fr</t>
  </si>
  <si>
    <t>fnfunblocked.com</t>
  </si>
  <si>
    <t>eldoradoclub24.xyz</t>
  </si>
  <si>
    <t>na7pokerdom.com</t>
  </si>
  <si>
    <t>lesclassesdurock.be</t>
  </si>
  <si>
    <t>vertoz.com</t>
  </si>
  <si>
    <t>brassbolt.ru</t>
  </si>
  <si>
    <t>racshop.co.uk</t>
  </si>
  <si>
    <t>indiafacts.org</t>
  </si>
  <si>
    <t>livecoding.tv</t>
  </si>
  <si>
    <t>thespiritsembassy.com</t>
  </si>
  <si>
    <t>christart.com</t>
  </si>
  <si>
    <t>sunnyoakscommunityrv.com</t>
  </si>
  <si>
    <t>ethphoto.com</t>
  </si>
  <si>
    <t>emps.xyz</t>
  </si>
  <si>
    <t>luxcelestie.com</t>
  </si>
  <si>
    <t>nebraskastudies.org</t>
  </si>
  <si>
    <t>fsp-sh.com</t>
  </si>
  <si>
    <t>amzhouse.com</t>
  </si>
  <si>
    <t>irkgaz.ru</t>
  </si>
  <si>
    <t>granitecountertopwarehouse.com</t>
  </si>
  <si>
    <t>merkatorgroup.pro</t>
  </si>
  <si>
    <t>epaynetwork.biz</t>
  </si>
  <si>
    <t>myjp.cloud</t>
  </si>
  <si>
    <t>thegeneticgenealogist.com</t>
  </si>
  <si>
    <t>parentalcontrolbar.org</t>
  </si>
  <si>
    <t>pof.gov.pk</t>
  </si>
  <si>
    <t>allisonangel.com</t>
  </si>
  <si>
    <t>om-ek.ru</t>
  </si>
  <si>
    <t>ibrave.io</t>
  </si>
  <si>
    <t>supslots.com</t>
  </si>
  <si>
    <t>jalt.org</t>
  </si>
  <si>
    <t>ezbusinessdemouat.com</t>
  </si>
  <si>
    <t>vidaxl.se</t>
  </si>
  <si>
    <t>hischannel.com</t>
  </si>
  <si>
    <t>6665666.ru</t>
  </si>
  <si>
    <t>cursostesla.com</t>
  </si>
  <si>
    <t>chilltime.pk</t>
  </si>
  <si>
    <t>youaresearching.com</t>
  </si>
  <si>
    <t>topdoc.me</t>
  </si>
  <si>
    <t>griffins.com</t>
  </si>
  <si>
    <t>ifa.com.au</t>
  </si>
  <si>
    <t>idaily.com</t>
  </si>
  <si>
    <t>casinorox.kz</t>
  </si>
  <si>
    <t>play-fortuna1lj5.com</t>
  </si>
  <si>
    <t>mbn98.com</t>
  </si>
  <si>
    <t>7iot.net</t>
  </si>
  <si>
    <t>wirefence.co.uk</t>
  </si>
  <si>
    <t>rosturner.ru</t>
  </si>
  <si>
    <t>secretlabchairs.com.au</t>
  </si>
  <si>
    <t>amandablake.org</t>
  </si>
  <si>
    <t>potentash.com</t>
  </si>
  <si>
    <t>smartlink.so</t>
  </si>
  <si>
    <t>columbuscazino.ru</t>
  </si>
  <si>
    <t>rox-casino-christmas.com</t>
  </si>
  <si>
    <t>xnxxme.com</t>
  </si>
  <si>
    <t>maghzabzar.ir</t>
  </si>
  <si>
    <t>sexy-me.ru</t>
  </si>
  <si>
    <t>f-a-f.org</t>
  </si>
  <si>
    <t>git-rus.ru</t>
  </si>
  <si>
    <t>healingtaousa.com</t>
  </si>
  <si>
    <t>digital-advice.de</t>
  </si>
  <si>
    <t>ebmil.com</t>
  </si>
  <si>
    <t>scvwines.com</t>
  </si>
  <si>
    <t>vlkzlato.com</t>
  </si>
  <si>
    <t>gamescrush.com</t>
  </si>
  <si>
    <t>bookofraonlinespiele.org</t>
  </si>
  <si>
    <t>fresh-rccpa-33.ru</t>
  </si>
  <si>
    <t>brandskyddsforeningen.se</t>
  </si>
  <si>
    <t>playdb.co.kr</t>
  </si>
  <si>
    <t>solcasino-sudebnik.ru</t>
  </si>
  <si>
    <t>phpfensi.com</t>
  </si>
  <si>
    <t>dhl.nl</t>
  </si>
  <si>
    <t>4tjp.com</t>
  </si>
  <si>
    <t>sol-vremena-4.ru</t>
  </si>
  <si>
    <t>use.org.uk</t>
  </si>
  <si>
    <t>thomasedison.com</t>
  </si>
  <si>
    <t>astrolords.ru</t>
  </si>
  <si>
    <t>theeverydaymomlife.com</t>
  </si>
  <si>
    <t>solcasino-side30.ru</t>
  </si>
  <si>
    <t>pikap.agency</t>
  </si>
  <si>
    <t>papyrus-host.com</t>
  </si>
  <si>
    <t>ab935.com</t>
  </si>
  <si>
    <t>wfirnews.com</t>
  </si>
  <si>
    <t>xerporn.online</t>
  </si>
  <si>
    <t>infostores.biz</t>
  </si>
  <si>
    <t>centenaryrealestate.net</t>
  </si>
  <si>
    <t>cdnwm.com</t>
  </si>
  <si>
    <t>sham.fm</t>
  </si>
  <si>
    <t>jin-jay.nl</t>
  </si>
  <si>
    <t>ibm.com.au</t>
  </si>
  <si>
    <t>shorecouture.com</t>
  </si>
  <si>
    <t>ehealthforum.com</t>
  </si>
  <si>
    <t>3dskymodel.com</t>
  </si>
  <si>
    <t>atslibrary.com</t>
  </si>
  <si>
    <t>l2vika.ru</t>
  </si>
  <si>
    <t>majorkalshiclasses.com</t>
  </si>
  <si>
    <t>kryptonhosting.com</t>
  </si>
  <si>
    <t>mhotspot.com</t>
  </si>
  <si>
    <t>gethalva.ru</t>
  </si>
  <si>
    <t>rachelminteriors.com</t>
  </si>
  <si>
    <t>emu.co.uk</t>
  </si>
  <si>
    <t>severen.ru</t>
  </si>
  <si>
    <t>wg01.ru</t>
  </si>
  <si>
    <t>greenoxygen.shop</t>
  </si>
  <si>
    <t>acs-server.com</t>
  </si>
  <si>
    <t>roxcasino-olimpchild.com</t>
  </si>
  <si>
    <t>unlockjournal.com</t>
  </si>
  <si>
    <t>hayeli.am</t>
  </si>
  <si>
    <t>techpinas.com</t>
  </si>
  <si>
    <t>pazuzu.com</t>
  </si>
  <si>
    <t>cdnv0.com</t>
  </si>
  <si>
    <t>amtelcorp.ru</t>
  </si>
  <si>
    <t>webcoindustries.com</t>
  </si>
  <si>
    <t>keplers.com</t>
  </si>
  <si>
    <t>mobiusdigitalgames.com</t>
  </si>
  <si>
    <t>jobrainbow.jp</t>
  </si>
  <si>
    <t>netkin.ovh</t>
  </si>
  <si>
    <t>legalbux.com</t>
  </si>
  <si>
    <t>elbibliote.com</t>
  </si>
  <si>
    <t>wanddeko-online.de</t>
  </si>
  <si>
    <t>autodjhostreaming.com.br</t>
  </si>
  <si>
    <t>asktheheadhunter.com</t>
  </si>
  <si>
    <t>solcasino-arh8.ru</t>
  </si>
  <si>
    <t>triedandtruerecipe.com</t>
  </si>
  <si>
    <t>telewebion.media</t>
  </si>
  <si>
    <t>gaomon.com</t>
  </si>
  <si>
    <t>bikerornot.com</t>
  </si>
  <si>
    <t>enproindustries.us</t>
  </si>
  <si>
    <t>funkhauseuropa.de</t>
  </si>
  <si>
    <t>winstonprivacy.com</t>
  </si>
  <si>
    <t>hu81.cn</t>
  </si>
  <si>
    <t>p3logistics.in</t>
  </si>
  <si>
    <t>extremestreets.com</t>
  </si>
  <si>
    <t>bigmusclesnutrition.com</t>
  </si>
  <si>
    <t>trans-ip.ca</t>
  </si>
  <si>
    <t>autoblog360.com</t>
  </si>
  <si>
    <t>zenless.top</t>
  </si>
  <si>
    <t>top20.casino</t>
  </si>
  <si>
    <t>alphaefficiency.com</t>
  </si>
  <si>
    <t>mansonconstruction.com</t>
  </si>
  <si>
    <t>pilofficial.com</t>
  </si>
  <si>
    <t>crystalslot.com</t>
  </si>
  <si>
    <t>eldooradywin.com</t>
  </si>
  <si>
    <t>mp-newmedia.com</t>
  </si>
  <si>
    <t>jms1.net</t>
  </si>
  <si>
    <t>mchs96.ru</t>
  </si>
  <si>
    <t>wheelhorseforum.com</t>
  </si>
  <si>
    <t>topcount.de</t>
  </si>
  <si>
    <t>davy.co.kr</t>
  </si>
  <si>
    <t>btwebnetwork.com</t>
  </si>
  <si>
    <t>travelvideos.com</t>
  </si>
  <si>
    <t>ibamsp-concursos.org.br</t>
  </si>
  <si>
    <t>olelive.com</t>
  </si>
  <si>
    <t>entradas.plus</t>
  </si>
  <si>
    <t>thewesternnews.com</t>
  </si>
  <si>
    <t>solcasino-arh7.ru</t>
  </si>
  <si>
    <t>hagengrote.de</t>
  </si>
  <si>
    <t>tickandlive.com</t>
  </si>
  <si>
    <t>websiteauditserver.com</t>
  </si>
  <si>
    <t>freshkasino-ny.com</t>
  </si>
  <si>
    <t>appintheair.mobi</t>
  </si>
  <si>
    <t>finelittleday.com</t>
  </si>
  <si>
    <t>indexxx.to</t>
  </si>
  <si>
    <t>dotanext.gg</t>
  </si>
  <si>
    <t>hedingham.ai</t>
  </si>
  <si>
    <t>fresh-fine4.ru</t>
  </si>
  <si>
    <t>diesellegiance.net</t>
  </si>
  <si>
    <t>wcbradley.net</t>
  </si>
  <si>
    <t>casino-rox.kz</t>
  </si>
  <si>
    <t>zrelie.xyz</t>
  </si>
  <si>
    <t>fps-bot.ru</t>
  </si>
  <si>
    <t>plays-na-money.com</t>
  </si>
  <si>
    <t>lindt-home-of-chocolate.com</t>
  </si>
  <si>
    <t>jet-officialrussia.com</t>
  </si>
  <si>
    <t>vlkzlatos.com</t>
  </si>
  <si>
    <t>atomicservers.com</t>
  </si>
  <si>
    <t>bizaglo.com</t>
  </si>
  <si>
    <t>dombalt.ru</t>
  </si>
  <si>
    <t>cberdata.org</t>
  </si>
  <si>
    <t>hokums.top</t>
  </si>
  <si>
    <t>laifu.org</t>
  </si>
  <si>
    <t>mitsudome.com</t>
  </si>
  <si>
    <t>wij.nl</t>
  </si>
  <si>
    <t>claudiokuenzler.com</t>
  </si>
  <si>
    <t>slots-bonuses.com</t>
  </si>
  <si>
    <t>knyttlevels.com</t>
  </si>
  <si>
    <t>j9pay.icu</t>
  </si>
  <si>
    <t>gorenc.org</t>
  </si>
  <si>
    <t>azer.host</t>
  </si>
  <si>
    <t>rabbittmaxicam.com</t>
  </si>
  <si>
    <t>cstcloud.net</t>
  </si>
  <si>
    <t>tonbu.com.cn</t>
  </si>
  <si>
    <t>visionbedding.com</t>
  </si>
  <si>
    <t>techubs.com</t>
  </si>
  <si>
    <t>duartes.org</t>
  </si>
  <si>
    <t>roxcasino-rap.ru</t>
  </si>
  <si>
    <t>danos.com</t>
  </si>
  <si>
    <t>feldene.quest</t>
  </si>
  <si>
    <t>rudiplomyx.com</t>
  </si>
  <si>
    <t>icosfilm.net</t>
  </si>
  <si>
    <t>freshcasino-chemcamp.com</t>
  </si>
  <si>
    <t>solcasinodacha1t.com</t>
  </si>
  <si>
    <t>metroclips.net</t>
  </si>
  <si>
    <t>sparkasse-ansbach.de</t>
  </si>
  <si>
    <t>socialmediacalendar.co</t>
  </si>
  <si>
    <t>wgil.com</t>
  </si>
  <si>
    <t>ltx.bio</t>
  </si>
  <si>
    <t>coinberry.com</t>
  </si>
  <si>
    <t>immigrantstable.com</t>
  </si>
  <si>
    <t>xn---24-6cdallhuith4e5a2r.xn--p1ai</t>
  </si>
  <si>
    <t>radiofontan.ru</t>
  </si>
  <si>
    <t>rotary2220.ru</t>
  </si>
  <si>
    <t>pizdauz.cc</t>
  </si>
  <si>
    <t>resennet.dk</t>
  </si>
  <si>
    <t>uoxn.com</t>
  </si>
  <si>
    <t>oudemuziek.nl</t>
  </si>
  <si>
    <t>solcasino-smart.com</t>
  </si>
  <si>
    <t>er-mag.net</t>
  </si>
  <si>
    <t>dlab.com</t>
  </si>
  <si>
    <t>warbirdinformationexchange.org</t>
  </si>
  <si>
    <t>moderntribe.com</t>
  </si>
  <si>
    <t>lennoxinternational.com</t>
  </si>
  <si>
    <t>kamkabel.ru</t>
  </si>
  <si>
    <t>listcarbrands.com</t>
  </si>
  <si>
    <t>grueneshundehotel.shop</t>
  </si>
  <si>
    <t>ninel.ru</t>
  </si>
  <si>
    <t>ggvn.xyz</t>
  </si>
  <si>
    <t>teaacher.com</t>
  </si>
  <si>
    <t>isis-com.hu</t>
  </si>
  <si>
    <t>topglobalnewss.ga</t>
  </si>
  <si>
    <t>mixblog.com.au</t>
  </si>
  <si>
    <t>robertswesternworld.com</t>
  </si>
  <si>
    <t>generalaccident.com</t>
  </si>
  <si>
    <t>iiavsvviaeu8e44nc.xyz</t>
  </si>
  <si>
    <t>melbet368211.com</t>
  </si>
  <si>
    <t>grandronde.org</t>
  </si>
  <si>
    <t>protektor57.ru</t>
  </si>
  <si>
    <t>fteenfa.cc</t>
  </si>
  <si>
    <t>dangdaiyiyao.com</t>
  </si>
  <si>
    <t>australia8.com</t>
  </si>
  <si>
    <t>curbio.com</t>
  </si>
  <si>
    <t>newsoboz.org</t>
  </si>
  <si>
    <t>dreenaburton.com</t>
  </si>
  <si>
    <t>p28doma.top</t>
  </si>
  <si>
    <t>goskadastr.com</t>
  </si>
  <si>
    <t>pluscric.com</t>
  </si>
  <si>
    <t>rakuten-bank.com.tw</t>
  </si>
  <si>
    <t>fresh-data27.ru</t>
  </si>
  <si>
    <t>vacationhomerents.com</t>
  </si>
  <si>
    <t>bobpoynterford.biz</t>
  </si>
  <si>
    <t>nanahob.com</t>
  </si>
  <si>
    <t>pc.mg.gov.br</t>
  </si>
  <si>
    <t>photomodeler.com</t>
  </si>
  <si>
    <t>eshipmanager.com</t>
  </si>
  <si>
    <t>myomninet.com</t>
  </si>
  <si>
    <t>jvayi.com</t>
  </si>
  <si>
    <t>usav55.xyz</t>
  </si>
  <si>
    <t>antoshki.net</t>
  </si>
  <si>
    <t>pahealthwellness.com</t>
  </si>
  <si>
    <t>builderscrack.co.nz</t>
  </si>
  <si>
    <t>cag.edu.tr</t>
  </si>
  <si>
    <t>cobutaco.site</t>
  </si>
  <si>
    <t>smsi.vip</t>
  </si>
  <si>
    <t>pin-up-casino-download.space</t>
  </si>
  <si>
    <t>vavada26.com</t>
  </si>
  <si>
    <t>bobbobricard.com</t>
  </si>
  <si>
    <t>rastarasha.store</t>
  </si>
  <si>
    <t>j5697.com</t>
  </si>
  <si>
    <t>pathak.ch</t>
  </si>
  <si>
    <t>tmncdn.io</t>
  </si>
  <si>
    <t>acibademinsaat.com</t>
  </si>
  <si>
    <t>melbet131331.com</t>
  </si>
  <si>
    <t>htctouch.com</t>
  </si>
  <si>
    <t>brittanychiang.com</t>
  </si>
  <si>
    <t>gameglass.gg</t>
  </si>
  <si>
    <t>adageindia.in</t>
  </si>
  <si>
    <t>integrahometheater.com</t>
  </si>
  <si>
    <t>metalgenre.se</t>
  </si>
  <si>
    <t>hasbrew.com</t>
  </si>
  <si>
    <t>kinopushka.cam</t>
  </si>
  <si>
    <t>trapping-antent.icu</t>
  </si>
  <si>
    <t>khbutla.cc</t>
  </si>
  <si>
    <t>universalsompomotor.co.in</t>
  </si>
  <si>
    <t>tdedball.net</t>
  </si>
  <si>
    <t>iabgniy.cc</t>
  </si>
  <si>
    <t>euro4x4parts.com</t>
  </si>
  <si>
    <t>oruella.com</t>
  </si>
  <si>
    <t>sauny-kaminy.ru</t>
  </si>
  <si>
    <t>poehali.net</t>
  </si>
  <si>
    <t>vusam.com</t>
  </si>
  <si>
    <t>stage-rss-llc.com</t>
  </si>
  <si>
    <t>meat-lab.link</t>
  </si>
  <si>
    <t>nattix.es</t>
  </si>
  <si>
    <t>monteriaslagarganta.es</t>
  </si>
  <si>
    <t>putlockerfree.sc</t>
  </si>
  <si>
    <t>fantasycostumes.com</t>
  </si>
  <si>
    <t>ythtqd.com</t>
  </si>
  <si>
    <t>maya-r.cn</t>
  </si>
  <si>
    <t>szemernet.hu</t>
  </si>
  <si>
    <t>radioviainternet.nl</t>
  </si>
  <si>
    <t>amateurmilf.xyz</t>
  </si>
  <si>
    <t>rox-business-mo.ru</t>
  </si>
  <si>
    <t>allocate.plus</t>
  </si>
  <si>
    <t>travelhost.com</t>
  </si>
  <si>
    <t>navuloamethodistcircuit.com</t>
  </si>
  <si>
    <t>marklives.com</t>
  </si>
  <si>
    <t>shub.fish</t>
  </si>
  <si>
    <t>dogfriendlycottages.co.uk</t>
  </si>
  <si>
    <t>vatsim.uk</t>
  </si>
  <si>
    <t>8days.top</t>
  </si>
  <si>
    <t>casinoby.com</t>
  </si>
  <si>
    <t>cipa.org.uk</t>
  </si>
  <si>
    <t>hiltonhonorsdining.com</t>
  </si>
  <si>
    <t>fixitnow.com</t>
  </si>
  <si>
    <t>toolkit.co</t>
  </si>
  <si>
    <t>thaiwebsites.com</t>
  </si>
  <si>
    <t>cuteparrots.ga</t>
  </si>
  <si>
    <t>rcf3occ8.de</t>
  </si>
  <si>
    <t>gmi-ma.biz</t>
  </si>
  <si>
    <t>nflotan.cc</t>
  </si>
  <si>
    <t>cryptoweir.com</t>
  </si>
  <si>
    <t>admfx.com</t>
  </si>
  <si>
    <t>sfdt.com</t>
  </si>
  <si>
    <t>championslotz.ru</t>
  </si>
  <si>
    <t>minsoc26.ru</t>
  </si>
  <si>
    <t>casinosol-hoste10.ru</t>
  </si>
  <si>
    <t>limehosting.com</t>
  </si>
  <si>
    <t>getmp3.tube</t>
  </si>
  <si>
    <t>mobileplanet.ua</t>
  </si>
  <si>
    <t>gardasil9.com</t>
  </si>
  <si>
    <t>showtimenot.ga</t>
  </si>
  <si>
    <t>marathonorg.com</t>
  </si>
  <si>
    <t>accentro.de</t>
  </si>
  <si>
    <t>tomanthony.co.uk</t>
  </si>
  <si>
    <t>marijuanabudshop.com</t>
  </si>
  <si>
    <t>simplymeet.me</t>
  </si>
  <si>
    <t>amsterdamgenetics.com</t>
  </si>
  <si>
    <t>hustonline.net</t>
  </si>
  <si>
    <t>play-fortuna-ru5.ru</t>
  </si>
  <si>
    <t>ufms-yanao.ru</t>
  </si>
  <si>
    <t>kodes-kuban.ru</t>
  </si>
  <si>
    <t>roxcasinos-book3.ru</t>
  </si>
  <si>
    <t>andreaneal.com</t>
  </si>
  <si>
    <t>mybillings.info</t>
  </si>
  <si>
    <t>officialwire.com</t>
  </si>
  <si>
    <t>infra-shirtinator.com</t>
  </si>
  <si>
    <t>lovi.tv</t>
  </si>
  <si>
    <t>blink-tech.com</t>
  </si>
  <si>
    <t>educationist.com.pk</t>
  </si>
  <si>
    <t>mojocart.com</t>
  </si>
  <si>
    <t>cathopedia.org</t>
  </si>
  <si>
    <t>mk-casino-rox.ru</t>
  </si>
  <si>
    <t>creamdata.net</t>
  </si>
  <si>
    <t>topglobalnewss.ml</t>
  </si>
  <si>
    <t>soft4trade.ru</t>
  </si>
  <si>
    <t>biznessoft.ru</t>
  </si>
  <si>
    <t>123abetterme.nl</t>
  </si>
  <si>
    <t>24x7itpl.com</t>
  </si>
  <si>
    <t>hcltechbee.com</t>
  </si>
  <si>
    <t>yorktheatreroyal.co.uk</t>
  </si>
  <si>
    <t>dfchost.com</t>
  </si>
  <si>
    <t>splitbrand.ga</t>
  </si>
  <si>
    <t>csgo2.run</t>
  </si>
  <si>
    <t>kinemasterpro.cc</t>
  </si>
  <si>
    <t>federalvedomosti.ru</t>
  </si>
  <si>
    <t>demeinert.com</t>
  </si>
  <si>
    <t>it-4vn.com</t>
  </si>
  <si>
    <t>tuzikaze.com</t>
  </si>
  <si>
    <t>laescueladesexo.com</t>
  </si>
  <si>
    <t>thelocalreport.in</t>
  </si>
  <si>
    <t>burtonini.com</t>
  </si>
  <si>
    <t>edgeapps.net</t>
  </si>
  <si>
    <t>vdnh.tech</t>
  </si>
  <si>
    <t>eureka03.top</t>
  </si>
  <si>
    <t>masbroquel.com</t>
  </si>
  <si>
    <t>wehavethebestgames.info</t>
  </si>
  <si>
    <t>menz-style.com</t>
  </si>
  <si>
    <t>theprohub.online</t>
  </si>
  <si>
    <t>vistaprintcorporate.com</t>
  </si>
  <si>
    <t>legendsandchronicles.com</t>
  </si>
  <si>
    <t>wohnlicht.com</t>
  </si>
  <si>
    <t>roxcasino-ignat7.ru</t>
  </si>
  <si>
    <t>clearimaging8.com</t>
  </si>
  <si>
    <t>fcmanrique.org</t>
  </si>
  <si>
    <t>tennis-point.co.uk</t>
  </si>
  <si>
    <t>forest-berries.icu</t>
  </si>
  <si>
    <t>pulsarm.ru</t>
  </si>
  <si>
    <t>ivermectinforsale.online</t>
  </si>
  <si>
    <t>vhost.cz</t>
  </si>
  <si>
    <t>forum-eit.ru</t>
  </si>
  <si>
    <t>trackingpclick2.info</t>
  </si>
  <si>
    <t>realsd.ru</t>
  </si>
  <si>
    <t>ubf.pl</t>
  </si>
  <si>
    <t>myurl.net</t>
  </si>
  <si>
    <t>roxcazinos.ru</t>
  </si>
  <si>
    <t>emy.in.ua</t>
  </si>
  <si>
    <t>thedeaddaisies.com</t>
  </si>
  <si>
    <t>boardroomhub.com</t>
  </si>
  <si>
    <t>emimusic.com</t>
  </si>
  <si>
    <t>kidsfront.com</t>
  </si>
  <si>
    <t>proposalwriters.cf</t>
  </si>
  <si>
    <t>amg-it.co.uk</t>
  </si>
  <si>
    <t>edusoftwares.gq</t>
  </si>
  <si>
    <t>freshcasino-best.ru</t>
  </si>
  <si>
    <t>dapio.ru</t>
  </si>
  <si>
    <t>orricco.com.br</t>
  </si>
  <si>
    <t>cylex.ie</t>
  </si>
  <si>
    <t>musicdns.eu</t>
  </si>
  <si>
    <t>uk.tn</t>
  </si>
  <si>
    <t>krispykreme.com.au</t>
  </si>
  <si>
    <t>rox-bargrimm-28.ru</t>
  </si>
  <si>
    <t>sealiftcommand.com</t>
  </si>
  <si>
    <t>logiclink.com</t>
  </si>
  <si>
    <t>geometrydashunblocked.io</t>
  </si>
  <si>
    <t>dctdigital.co.uk</t>
  </si>
  <si>
    <t>naperville.il.us</t>
  </si>
  <si>
    <t>o-egypt.com</t>
  </si>
  <si>
    <t>expressupdate.com</t>
  </si>
  <si>
    <t>maidsquadtx.com</t>
  </si>
  <si>
    <t>tourlala.com</t>
  </si>
  <si>
    <t>smashrun.com</t>
  </si>
  <si>
    <t>tenmlnd.pl</t>
  </si>
  <si>
    <t>pe7pokerdom.com</t>
  </si>
  <si>
    <t>staypro.no</t>
  </si>
  <si>
    <t>518518.wang</t>
  </si>
  <si>
    <t>polytec.com.au</t>
  </si>
  <si>
    <t>campingforwomen.com</t>
  </si>
  <si>
    <t>hdlumber.com</t>
  </si>
  <si>
    <t>moetiknaardedokter.nl</t>
  </si>
  <si>
    <t>obucametro.rs</t>
  </si>
  <si>
    <t>knigograd.com.ua</t>
  </si>
  <si>
    <t>winrarbrasil.com.br</t>
  </si>
  <si>
    <t>ecisp.cn</t>
  </si>
  <si>
    <t>hshan.com</t>
  </si>
  <si>
    <t>gendarmerie.sn</t>
  </si>
  <si>
    <t>fluconazole.today</t>
  </si>
  <si>
    <t>idanah.net</t>
  </si>
  <si>
    <t>carro.by</t>
  </si>
  <si>
    <t>consortiumeducation.com</t>
  </si>
  <si>
    <t>imaginary.org</t>
  </si>
  <si>
    <t>hlasek.com</t>
  </si>
  <si>
    <t>digitallyobsessed.com</t>
  </si>
  <si>
    <t>shobunsha.co.jp</t>
  </si>
  <si>
    <t>opsempresas1.com.br</t>
  </si>
  <si>
    <t>tampamagazines.com</t>
  </si>
  <si>
    <t>pspcustomfirmware.com</t>
  </si>
  <si>
    <t>eydentityllc.com</t>
  </si>
  <si>
    <t>playmagicwylcan.com</t>
  </si>
  <si>
    <t>cfa.com.cy</t>
  </si>
  <si>
    <t>maturepussy.pics</t>
  </si>
  <si>
    <t>salonedelgusto.com</t>
  </si>
  <si>
    <t>bpsctg.com</t>
  </si>
  <si>
    <t>20alledufreee.cf</t>
  </si>
  <si>
    <t>timesplus.co.uk</t>
  </si>
  <si>
    <t>bryanalexander.org</t>
  </si>
  <si>
    <t>jennifermarohasy.com</t>
  </si>
  <si>
    <t>biota-pharma.cf</t>
  </si>
  <si>
    <t>apeelsciences.com</t>
  </si>
  <si>
    <t>greatlakes.net</t>
  </si>
  <si>
    <t>mankillerfdn.org</t>
  </si>
  <si>
    <t>myr2m.com</t>
  </si>
  <si>
    <t>premialnye-diploma24.com</t>
  </si>
  <si>
    <t>adcore.com</t>
  </si>
  <si>
    <t>wattpilot.io</t>
  </si>
  <si>
    <t>muscle.ca</t>
  </si>
  <si>
    <t>alppilanauto.fi</t>
  </si>
  <si>
    <t>malawitourism.com</t>
  </si>
  <si>
    <t>dnshostcenter.com</t>
  </si>
  <si>
    <t>okeyread.com</t>
  </si>
  <si>
    <t>lkm1.ru</t>
  </si>
  <si>
    <t>abmindia.com</t>
  </si>
  <si>
    <t>kamenoka.pro</t>
  </si>
  <si>
    <t>dental-plaza.com</t>
  </si>
  <si>
    <t>gowelinfotech.com</t>
  </si>
  <si>
    <t>engineering-timelines.com</t>
  </si>
  <si>
    <t>annees-de-pelerinage.com</t>
  </si>
  <si>
    <t>solcasino-kef1.com</t>
  </si>
  <si>
    <t>23sk.net</t>
  </si>
  <si>
    <t>freshcasinogroup-1t.com</t>
  </si>
  <si>
    <t>myvids.tv</t>
  </si>
  <si>
    <t>sapns2.us</t>
  </si>
  <si>
    <t>thebookonputting.cf</t>
  </si>
  <si>
    <t>roxcasino-sib5.ru</t>
  </si>
  <si>
    <t>ftaj.jp</t>
  </si>
  <si>
    <t>datasafer.com.br</t>
  </si>
  <si>
    <t>topheadlines114.ml</t>
  </si>
  <si>
    <t>aabenraa.dk</t>
  </si>
  <si>
    <t>psychologyinaction.org</t>
  </si>
  <si>
    <t>lizensio.de</t>
  </si>
  <si>
    <t>b225.org</t>
  </si>
  <si>
    <t>lingyingqz.com</t>
  </si>
  <si>
    <t>rad.ac.jp</t>
  </si>
  <si>
    <t>fuengirola.es</t>
  </si>
  <si>
    <t>roxcasino-pro7.ru</t>
  </si>
  <si>
    <t>keystonefirstpa.com</t>
  </si>
  <si>
    <t>daisygreenfood.com</t>
  </si>
  <si>
    <t>forskningsetikk.no</t>
  </si>
  <si>
    <t>mufahras.com</t>
  </si>
  <si>
    <t>osocio.org</t>
  </si>
  <si>
    <t>cracktopc.org</t>
  </si>
  <si>
    <t>optictoria.ru</t>
  </si>
  <si>
    <t>survincity.com</t>
  </si>
  <si>
    <t>cmosshoptalk.com</t>
  </si>
  <si>
    <t>eldozzoloto.com</t>
  </si>
  <si>
    <t>ntmdt-america.com</t>
  </si>
  <si>
    <t>bsu.edu.eg</t>
  </si>
  <si>
    <t>dandoko.com</t>
  </si>
  <si>
    <t>sternstriae.club</t>
  </si>
  <si>
    <t>ccssvm.com</t>
  </si>
  <si>
    <t>eldooradcwin.com</t>
  </si>
  <si>
    <t>wikilabour.it</t>
  </si>
  <si>
    <t>vpls.com</t>
  </si>
  <si>
    <t>ltic.com</t>
  </si>
  <si>
    <t>ural.toys</t>
  </si>
  <si>
    <t>wddjb.com</t>
  </si>
  <si>
    <t>dubaifreeclassified.com</t>
  </si>
  <si>
    <t>atv-de-vanzare.ro</t>
  </si>
  <si>
    <t>darren475svb.life</t>
  </si>
  <si>
    <t>indiacoffee.org</t>
  </si>
  <si>
    <t>2ae8f9dab1.com</t>
  </si>
  <si>
    <t>lcd-rgb.com</t>
  </si>
  <si>
    <t>wishesandquotes.com</t>
  </si>
  <si>
    <t>155.fun</t>
  </si>
  <si>
    <t>alpes1.com</t>
  </si>
  <si>
    <t>escortelazig.org</t>
  </si>
  <si>
    <t>timessquare.com.hk</t>
  </si>
  <si>
    <t>askapplications.com</t>
  </si>
  <si>
    <t>krantenbankzeeland.nl</t>
  </si>
  <si>
    <t>freshkasino-fin.ru</t>
  </si>
  <si>
    <t>hanoistudiogallery.com</t>
  </si>
  <si>
    <t>matrixengineering.com</t>
  </si>
  <si>
    <t>6589455.com</t>
  </si>
  <si>
    <t>lofi.cafe</t>
  </si>
  <si>
    <t>catesthill.com</t>
  </si>
  <si>
    <t>rox-philida.com</t>
  </si>
  <si>
    <t>oscobo.com</t>
  </si>
  <si>
    <t>film-tv.club</t>
  </si>
  <si>
    <t>rejuvenate.digital</t>
  </si>
  <si>
    <t>fourfourtwo.co.kr</t>
  </si>
  <si>
    <t>sibbf.ru</t>
  </si>
  <si>
    <t>ohbo.net</t>
  </si>
  <si>
    <t>amsterdamseedsupply.com</t>
  </si>
  <si>
    <t>hn-watson.com</t>
  </si>
  <si>
    <t>lunk.top</t>
  </si>
  <si>
    <t>passion-pictures.com</t>
  </si>
  <si>
    <t>givesthtosb.com</t>
  </si>
  <si>
    <t>renewable-ei.org</t>
  </si>
  <si>
    <t>daughtersofindia.net</t>
  </si>
  <si>
    <t>mudafy.com.ar</t>
  </si>
  <si>
    <t>kepmas.hu</t>
  </si>
  <si>
    <t>66xnxx.com</t>
  </si>
  <si>
    <t>uplserver10.com</t>
  </si>
  <si>
    <t>globalliance.io</t>
  </si>
  <si>
    <t>virtualishosting.com</t>
  </si>
  <si>
    <t>cmax.net</t>
  </si>
  <si>
    <t>noevir.co.jp</t>
  </si>
  <si>
    <t>pornlomka.name</t>
  </si>
  <si>
    <t>s7logic.com</t>
  </si>
  <si>
    <t>skycostume.com</t>
  </si>
  <si>
    <t>optigen.com</t>
  </si>
  <si>
    <t>virtualhealth.com.ng</t>
  </si>
  <si>
    <t>aanbodpagina.nl</t>
  </si>
  <si>
    <t>trl.org</t>
  </si>
  <si>
    <t>lhgroup.de</t>
  </si>
  <si>
    <t>okulista-gabinet.com</t>
  </si>
  <si>
    <t>gerekliseyler.com.tr</t>
  </si>
  <si>
    <t>freshcasinokov3-1t.com</t>
  </si>
  <si>
    <t>meetingsmags.com</t>
  </si>
  <si>
    <t>bovishomes.co.uk</t>
  </si>
  <si>
    <t>fe.sk</t>
  </si>
  <si>
    <t>smarthost.md</t>
  </si>
  <si>
    <t>sol-youthspeak-31.ru</t>
  </si>
  <si>
    <t>messe.at</t>
  </si>
  <si>
    <t>pfaonline.com</t>
  </si>
  <si>
    <t>vulkan-mega-2.ru</t>
  </si>
  <si>
    <t>obrdev.ru</t>
  </si>
  <si>
    <t>rolasdanet.com</t>
  </si>
  <si>
    <t>maanteeamet.ee</t>
  </si>
  <si>
    <t>izquierdahispanica.org</t>
  </si>
  <si>
    <t>jacekjeznach.com</t>
  </si>
  <si>
    <t>setaksoft.net</t>
  </si>
  <si>
    <t>thewebsutra.com</t>
  </si>
  <si>
    <t>chdn.com</t>
  </si>
  <si>
    <t>publicapp.it</t>
  </si>
  <si>
    <t>zofran.online</t>
  </si>
  <si>
    <t>footfetishbb.net</t>
  </si>
  <si>
    <t>game-labs.net</t>
  </si>
  <si>
    <t>solcasino-kult6.ru</t>
  </si>
  <si>
    <t>madtimes.org</t>
  </si>
  <si>
    <t>comfama.com.co</t>
  </si>
  <si>
    <t>netzi.co.in</t>
  </si>
  <si>
    <t>zinodavidoff.com</t>
  </si>
  <si>
    <t>megared.co</t>
  </si>
  <si>
    <t>sovetywebmastera.pro</t>
  </si>
  <si>
    <t>lookupcompanyrevenue.com</t>
  </si>
  <si>
    <t>cafagwvc.org.uk</t>
  </si>
  <si>
    <t>envision-consulting.com</t>
  </si>
  <si>
    <t>accionpoetica.com</t>
  </si>
  <si>
    <t>iihf2016.ru</t>
  </si>
  <si>
    <t>payg.pw</t>
  </si>
  <si>
    <t>styleguides.io</t>
  </si>
  <si>
    <t>help-index.com</t>
  </si>
  <si>
    <t>23media.de</t>
  </si>
  <si>
    <t>sveaskog.se</t>
  </si>
  <si>
    <t>theselc.org</t>
  </si>
  <si>
    <t>mogulss.mn</t>
  </si>
  <si>
    <t>federalberghi.it</t>
  </si>
  <si>
    <t>tanishqgoldenharvest.co.in</t>
  </si>
  <si>
    <t>codepro.guru</t>
  </si>
  <si>
    <t>jesslively.com</t>
  </si>
  <si>
    <t>employmentyes.net</t>
  </si>
  <si>
    <t>liavedrum.com</t>
  </si>
  <si>
    <t>rareconnect.org</t>
  </si>
  <si>
    <t>britishlogcabins.com</t>
  </si>
  <si>
    <t>tadalafilvmed.com</t>
  </si>
  <si>
    <t>mtanyct.info</t>
  </si>
  <si>
    <t>hdmego.net</t>
  </si>
  <si>
    <t>titanhunters.io</t>
  </si>
  <si>
    <t>finanzmarktforschung.de</t>
  </si>
  <si>
    <t>mach10.com</t>
  </si>
  <si>
    <t>dailytimes.com.ng</t>
  </si>
  <si>
    <t>kallipos.gr</t>
  </si>
  <si>
    <t>donodaweb.com</t>
  </si>
  <si>
    <t>resource-packs.com</t>
  </si>
  <si>
    <t>p28stream.top</t>
  </si>
  <si>
    <t>casino-sol-slava.ru</t>
  </si>
  <si>
    <t>editionsmilan.com</t>
  </si>
  <si>
    <t>deanmarshall.co.uk</t>
  </si>
  <si>
    <t>goldcup.com.ua</t>
  </si>
  <si>
    <t>deefun.com</t>
  </si>
  <si>
    <t>decotvframes.com</t>
  </si>
  <si>
    <t>wir33.site</t>
  </si>
  <si>
    <t>toyota.no</t>
  </si>
  <si>
    <t>cirspb.ru</t>
  </si>
  <si>
    <t>politicalguid.com</t>
  </si>
  <si>
    <t>casino-vol-fresh.ru</t>
  </si>
  <si>
    <t>marissameyer.com</t>
  </si>
  <si>
    <t>215123.cn</t>
  </si>
  <si>
    <t>kinodron.net</t>
  </si>
  <si>
    <t>solcasino-theso1t.com</t>
  </si>
  <si>
    <t>sebeanus.online</t>
  </si>
  <si>
    <t>abfjournal.com</t>
  </si>
  <si>
    <t>datasign.co</t>
  </si>
  <si>
    <t>atroks.com</t>
  </si>
  <si>
    <t>dnsqueries.com</t>
  </si>
  <si>
    <t>sourcebyte.cn</t>
  </si>
  <si>
    <t>artistarena.com</t>
  </si>
  <si>
    <t>1wrxjx.top</t>
  </si>
  <si>
    <t>verkadefabriek.nl</t>
  </si>
  <si>
    <t>feedandgrain.com</t>
  </si>
  <si>
    <t>eimb.ru</t>
  </si>
  <si>
    <t>daigobang.cn</t>
  </si>
  <si>
    <t>powermatic.com</t>
  </si>
  <si>
    <t>blueskycoverage.com</t>
  </si>
  <si>
    <t>z9deploy.com</t>
  </si>
  <si>
    <t>diplom-officialscs.com</t>
  </si>
  <si>
    <t>yorkcastlemuseum.org.uk</t>
  </si>
  <si>
    <t>logodesignomaha.com</t>
  </si>
  <si>
    <t>selector.bz</t>
  </si>
  <si>
    <t>seedkeywords.com</t>
  </si>
  <si>
    <t>brandco.com</t>
  </si>
  <si>
    <t>pinsac.net</t>
  </si>
  <si>
    <t>califknives.com</t>
  </si>
  <si>
    <t>aginganddisease.org</t>
  </si>
  <si>
    <t>infoestudio.es</t>
  </si>
  <si>
    <t>6eb.de</t>
  </si>
  <si>
    <t>zentis.de</t>
  </si>
  <si>
    <t>trend-at-tv.com</t>
  </si>
  <si>
    <t>realnotrare.com</t>
  </si>
  <si>
    <t>apahkam.ir</t>
  </si>
  <si>
    <t>carmags.com</t>
  </si>
  <si>
    <t>prednisonesr.com</t>
  </si>
  <si>
    <t>hiranchal.in</t>
  </si>
  <si>
    <t>ts60.ru</t>
  </si>
  <si>
    <t>blh.com.do</t>
  </si>
  <si>
    <t>dor.ro</t>
  </si>
  <si>
    <t>memberium.com</t>
  </si>
  <si>
    <t>chempionkazino3.ru</t>
  </si>
  <si>
    <t>semyanich-shop-14.online</t>
  </si>
  <si>
    <t>zure-dns.info</t>
  </si>
  <si>
    <t>heightspharm.com</t>
  </si>
  <si>
    <t>momsteachingteens.com</t>
  </si>
  <si>
    <t>silvercom.ru</t>
  </si>
  <si>
    <t>andcloud.jp</t>
  </si>
  <si>
    <t>hennessy-ind.com</t>
  </si>
  <si>
    <t>registracija.info</t>
  </si>
  <si>
    <t>aecsat.ru</t>
  </si>
  <si>
    <t>eprs-nv.ru</t>
  </si>
  <si>
    <t>lumina.com.ph</t>
  </si>
  <si>
    <t>vebimedya.com</t>
  </si>
  <si>
    <t>rds.net.pk</t>
  </si>
  <si>
    <t>archinetinc.net</t>
  </si>
  <si>
    <t>woolfwoolfmag.com</t>
  </si>
  <si>
    <t>acluofnorthcarolina.org</t>
  </si>
  <si>
    <t>infovojna.sk</t>
  </si>
  <si>
    <t>infohiway.com</t>
  </si>
  <si>
    <t>freshfarm.it</t>
  </si>
  <si>
    <t>csi360.com</t>
  </si>
  <si>
    <t>zeit.sh</t>
  </si>
  <si>
    <t>headandneck.org</t>
  </si>
  <si>
    <t>t1.net.au</t>
  </si>
  <si>
    <t>ferma.cc</t>
  </si>
  <si>
    <t>southmidlandsinternet.co.uk</t>
  </si>
  <si>
    <t>dioceseofscranton.org</t>
  </si>
  <si>
    <t>roxcasino-camp.com</t>
  </si>
  <si>
    <t>voetbalpoules.nl</t>
  </si>
  <si>
    <t>7nozology.ru</t>
  </si>
  <si>
    <t>neckbandyang.com</t>
  </si>
  <si>
    <t>xiaomishu.com</t>
  </si>
  <si>
    <t>indianahousedemocrats.org</t>
  </si>
  <si>
    <t>isroe.co.il</t>
  </si>
  <si>
    <t>zeusyazilim.com</t>
  </si>
  <si>
    <t>mediaidsupplies.com</t>
  </si>
  <si>
    <t>makeblock.net.cn</t>
  </si>
  <si>
    <t>hotuna.com</t>
  </si>
  <si>
    <t>taylorswiftnetworth.com</t>
  </si>
  <si>
    <t>vipbox.live</t>
  </si>
  <si>
    <t>sightmagazine.com.au</t>
  </si>
  <si>
    <t>zprostitutki-cheboksar.com</t>
  </si>
  <si>
    <t>codecorp.com</t>
  </si>
  <si>
    <t>zona-masajes.com</t>
  </si>
  <si>
    <t>rox-casinomr8.ru</t>
  </si>
  <si>
    <t>viralday.ru</t>
  </si>
  <si>
    <t>9sheng.cn</t>
  </si>
  <si>
    <t>telemedicinamorsch.com.br</t>
  </si>
  <si>
    <t>lissarankin.com</t>
  </si>
  <si>
    <t>govkorea.kr</t>
  </si>
  <si>
    <t>prepdig.com</t>
  </si>
  <si>
    <t>dawnjacksonblatner.com</t>
  </si>
  <si>
    <t>xoximilco.com</t>
  </si>
  <si>
    <t>zanaflex.quest</t>
  </si>
  <si>
    <t>toanmath.com</t>
  </si>
  <si>
    <t>originals-diplomax24.com</t>
  </si>
  <si>
    <t>trumpdictionary.com</t>
  </si>
  <si>
    <t>liv.se</t>
  </si>
  <si>
    <t>borbonchia.ge</t>
  </si>
  <si>
    <t>getmoreproof.com</t>
  </si>
  <si>
    <t>hostsapex.com</t>
  </si>
  <si>
    <t>smartsweets.com</t>
  </si>
  <si>
    <t>edwsea.cf</t>
  </si>
  <si>
    <t>15minut.org</t>
  </si>
  <si>
    <t>showdowndisplays.com</t>
  </si>
  <si>
    <t>albuterol.quest</t>
  </si>
  <si>
    <t>webscarts.com</t>
  </si>
  <si>
    <t>cafcu.org</t>
  </si>
  <si>
    <t>onemena.com</t>
  </si>
  <si>
    <t>sporthais.com</t>
  </si>
  <si>
    <t>clientist.biz</t>
  </si>
  <si>
    <t>h-o-m-e.org</t>
  </si>
  <si>
    <t>oldmonk.world</t>
  </si>
  <si>
    <t>oasisfinancial.com</t>
  </si>
  <si>
    <t>elini.net</t>
  </si>
  <si>
    <t>firestormemail.com</t>
  </si>
  <si>
    <t>bmwusfactory.com</t>
  </si>
  <si>
    <t>aghpmly.com</t>
  </si>
  <si>
    <t>kasino-frank.ru</t>
  </si>
  <si>
    <t>casadesante.com</t>
  </si>
  <si>
    <t>kyinfishing.com</t>
  </si>
  <si>
    <t>carikdans.com</t>
  </si>
  <si>
    <t>nl.sg</t>
  </si>
  <si>
    <t>soumunomori.com</t>
  </si>
  <si>
    <t>simplydigital.website</t>
  </si>
  <si>
    <t>nedelka.com.ua</t>
  </si>
  <si>
    <t>gibraltarlaws.gov.gi</t>
  </si>
  <si>
    <t>ldtc.edu.cn</t>
  </si>
  <si>
    <t>sandersconsult.be</t>
  </si>
  <si>
    <t>edubuzz.org</t>
  </si>
  <si>
    <t>imagevillage.co.uk</t>
  </si>
  <si>
    <t>expertmediaschool.ru</t>
  </si>
  <si>
    <t>i-serve.net</t>
  </si>
  <si>
    <t>fresh-fine1t.com</t>
  </si>
  <si>
    <t>babesladies.com</t>
  </si>
  <si>
    <t>dns156.com</t>
  </si>
  <si>
    <t>nfpeople.com</t>
  </si>
  <si>
    <t>iafi.ir</t>
  </si>
  <si>
    <t>advair.quest</t>
  </si>
  <si>
    <t>initiativeq.com</t>
  </si>
  <si>
    <t>framen.tv</t>
  </si>
  <si>
    <t>sol-casino-divoru.com</t>
  </si>
  <si>
    <t>edbrown.com</t>
  </si>
  <si>
    <t>phins.com</t>
  </si>
  <si>
    <t>fhasd.org</t>
  </si>
  <si>
    <t>ratingonlinecasinos.com</t>
  </si>
  <si>
    <t>bisexualdating.org</t>
  </si>
  <si>
    <t>moviestowatch.cc</t>
  </si>
  <si>
    <t>beautycode.ir</t>
  </si>
  <si>
    <t>sol-gute.com</t>
  </si>
  <si>
    <t>darknet-drugstores.com</t>
  </si>
  <si>
    <t>tactus.nl</t>
  </si>
  <si>
    <t>cmlgame.com</t>
  </si>
  <si>
    <t>freshcasino-hsif.ru</t>
  </si>
  <si>
    <t>verisys.com</t>
  </si>
  <si>
    <t>zybanbupropion.quest</t>
  </si>
  <si>
    <t>animevost.zone</t>
  </si>
  <si>
    <t>superlenny.com</t>
  </si>
  <si>
    <t>cupwasherstore.com</t>
  </si>
  <si>
    <t>tgv.net</t>
  </si>
  <si>
    <t>dvminsight.com</t>
  </si>
  <si>
    <t>hungrytrip.com</t>
  </si>
  <si>
    <t>annabac.com</t>
  </si>
  <si>
    <t>beenfield.com</t>
  </si>
  <si>
    <t>zscalereyzone.net</t>
  </si>
  <si>
    <t>kuplu-diplom.com</t>
  </si>
  <si>
    <t>woolandcompany.com</t>
  </si>
  <si>
    <t>ev7pokerdom.com</t>
  </si>
  <si>
    <t>nbbu.nl</t>
  </si>
  <si>
    <t>ktrh.com</t>
  </si>
  <si>
    <t>indir.blue</t>
  </si>
  <si>
    <t>styng.com</t>
  </si>
  <si>
    <t>yw7pokerdom.com</t>
  </si>
  <si>
    <t>samexhibit.com</t>
  </si>
  <si>
    <t>pmandm.com</t>
  </si>
  <si>
    <t>uhc2030.org</t>
  </si>
  <si>
    <t>upassoc.org</t>
  </si>
  <si>
    <t>edelweisswebcustody.com</t>
  </si>
  <si>
    <t>you-just-can.ru</t>
  </si>
  <si>
    <t>hey.ne.jp</t>
  </si>
  <si>
    <t>100fm.co.il</t>
  </si>
  <si>
    <t>hisafranko.com</t>
  </si>
  <si>
    <t>audiovkontakte.ru</t>
  </si>
  <si>
    <t>sildenafilviagra.com</t>
  </si>
  <si>
    <t>exkode.com</t>
  </si>
  <si>
    <t>renovatuvestidor.com</t>
  </si>
  <si>
    <t>zailaboratory.com</t>
  </si>
  <si>
    <t>danisoft.net</t>
  </si>
  <si>
    <t>squatiki.eu</t>
  </si>
  <si>
    <t>bargrimm.ru</t>
  </si>
  <si>
    <t>jackpot-casino.website</t>
  </si>
  <si>
    <t>pub-telegraph.ru</t>
  </si>
  <si>
    <t>vulkan-grand-casino.com</t>
  </si>
  <si>
    <t>myworkdaygov.com</t>
  </si>
  <si>
    <t>sdsohotech.com</t>
  </si>
  <si>
    <t>publicaddress.net</t>
  </si>
  <si>
    <t>kgut.ac.ir</t>
  </si>
  <si>
    <t>charlottecountydirectory.com</t>
  </si>
  <si>
    <t>creativewritingnews.com</t>
  </si>
  <si>
    <t>crmess.com</t>
  </si>
  <si>
    <t>remstroi.com</t>
  </si>
  <si>
    <t>tlxinc.com</t>
  </si>
  <si>
    <t>fashionveil.com</t>
  </si>
  <si>
    <t>housemd.ru</t>
  </si>
  <si>
    <t>bankofirelanduk.com</t>
  </si>
  <si>
    <t>xn-----6kcjiwcd5alo0abk7b.xn--p1ai</t>
  </si>
  <si>
    <t>hubexpert.biz</t>
  </si>
  <si>
    <t>xn--80akncfjhcbmm0e0d.xn--p1ai</t>
  </si>
  <si>
    <t>melbet721711.com</t>
  </si>
  <si>
    <t>lohn1x1.de</t>
  </si>
  <si>
    <t>4x4photo.ru</t>
  </si>
  <si>
    <t>devfix.co</t>
  </si>
  <si>
    <t>hojenjen.com</t>
  </si>
  <si>
    <t>zrl.net.br</t>
  </si>
  <si>
    <t>bondisands.com.au</t>
  </si>
  <si>
    <t>video360.mobi</t>
  </si>
  <si>
    <t>diningroomsoutlet.com</t>
  </si>
  <si>
    <t>seedquest.com</t>
  </si>
  <si>
    <t>helloworld.com.au</t>
  </si>
  <si>
    <t>casinodrift24.ru</t>
  </si>
  <si>
    <t>allianceoneinc.com</t>
  </si>
  <si>
    <t>coucou-networks.fr</t>
  </si>
  <si>
    <t>earmi.it</t>
  </si>
  <si>
    <t>ecclimpension.com</t>
  </si>
  <si>
    <t>nits.com.bd</t>
  </si>
  <si>
    <t>erisdating.com</t>
  </si>
  <si>
    <t>exads.com</t>
  </si>
  <si>
    <t>buggedspace.com</t>
  </si>
  <si>
    <t>thinkhwi.com</t>
  </si>
  <si>
    <t>sante-dz.org</t>
  </si>
  <si>
    <t>indigenousaction.org</t>
  </si>
  <si>
    <t>arabeyes.org</t>
  </si>
  <si>
    <t>winnermedical.com</t>
  </si>
  <si>
    <t>whtc.edu.cn</t>
  </si>
  <si>
    <t>sourcebaran.com</t>
  </si>
  <si>
    <t>1x-xredbet208409.top</t>
  </si>
  <si>
    <t>cocoatech.io</t>
  </si>
  <si>
    <t>solcasinoza.ru</t>
  </si>
  <si>
    <t>buergergesellschaft.de</t>
  </si>
  <si>
    <t>jokejive.com</t>
  </si>
  <si>
    <t>gerchik.com</t>
  </si>
  <si>
    <t>a2zcomputing5.com</t>
  </si>
  <si>
    <t>first-learn.com</t>
  </si>
  <si>
    <t>chasenbc.net</t>
  </si>
  <si>
    <t>kood.ee</t>
  </si>
  <si>
    <t>pastewall.com</t>
  </si>
  <si>
    <t>feixiaohao.pw</t>
  </si>
  <si>
    <t>rox-phoenix.ru</t>
  </si>
  <si>
    <t>magentrixcloud.com</t>
  </si>
  <si>
    <t>dataupdates.live</t>
  </si>
  <si>
    <t>new-european-bauhaus.eu</t>
  </si>
  <si>
    <t>upsharing.info</t>
  </si>
  <si>
    <t>ylzmjd.com</t>
  </si>
  <si>
    <t>rox-kasino2playcom.com</t>
  </si>
  <si>
    <t>reveal.ru</t>
  </si>
  <si>
    <t>bestebank.org</t>
  </si>
  <si>
    <t>mediaco.com.au</t>
  </si>
  <si>
    <t>wcosmetics.gr</t>
  </si>
  <si>
    <t>virginsdontskydive.com</t>
  </si>
  <si>
    <t>istikbal.com.az</t>
  </si>
  <si>
    <t>splut.com</t>
  </si>
  <si>
    <t>cityofpacificgrove.org</t>
  </si>
  <si>
    <t>worldcitiescultureforum.com</t>
  </si>
  <si>
    <t>dzbow.com</t>
  </si>
  <si>
    <t>orgn.ga</t>
  </si>
  <si>
    <t>jet-casinoz.ru</t>
  </si>
  <si>
    <t>hdlava.com</t>
  </si>
  <si>
    <t>indoloto.com</t>
  </si>
  <si>
    <t>ssliivuqpm.ru</t>
  </si>
  <si>
    <t>scratcher.io</t>
  </si>
  <si>
    <t>geneonuniversal.jp</t>
  </si>
  <si>
    <t>ruciwan.com</t>
  </si>
  <si>
    <t>lappia.fi</t>
  </si>
  <si>
    <t>onegamer.pro</t>
  </si>
  <si>
    <t>viagranerrds.com</t>
  </si>
  <si>
    <t>getboardroom.net</t>
  </si>
  <si>
    <t>afchomeclub.com</t>
  </si>
  <si>
    <t>wanhebin.com</t>
  </si>
  <si>
    <t>sbothmyint.top</t>
  </si>
  <si>
    <t>traderpubinfo.com</t>
  </si>
  <si>
    <t>networldmediagroup.com</t>
  </si>
  <si>
    <t>roxcasino-rs10.ru</t>
  </si>
  <si>
    <t>spencerspinners.com</t>
  </si>
  <si>
    <t>sborka.ru</t>
  </si>
  <si>
    <t>dyzleng.com</t>
  </si>
  <si>
    <t>semenarnia-semena-35.life</t>
  </si>
  <si>
    <t>seoperfect50.ml</t>
  </si>
  <si>
    <t>cucas.edu.cn</t>
  </si>
  <si>
    <t>gusargame.com</t>
  </si>
  <si>
    <t>kohgakusha.co.jp</t>
  </si>
  <si>
    <t>jb-highway.co.jp</t>
  </si>
  <si>
    <t>dickinsonathletics.com</t>
  </si>
  <si>
    <t>gxlawyer.org.cn</t>
  </si>
  <si>
    <t>pos4d176.com</t>
  </si>
  <si>
    <t>doureios.com</t>
  </si>
  <si>
    <t>milehighmamas.com</t>
  </si>
  <si>
    <t>fmconcepts.us</t>
  </si>
  <si>
    <t>1xbet-registratsiya.ru</t>
  </si>
  <si>
    <t>readgrandblue.com</t>
  </si>
  <si>
    <t>temsali.com</t>
  </si>
  <si>
    <t>lnydp.com</t>
  </si>
  <si>
    <t>anytymedispatching.net</t>
  </si>
  <si>
    <t>tebalink.com</t>
  </si>
  <si>
    <t>rw-tweet.de</t>
  </si>
  <si>
    <t>happycharter.com</t>
  </si>
  <si>
    <t>usertag.online</t>
  </si>
  <si>
    <t>vavadatar3.com</t>
  </si>
  <si>
    <t>joomlaux.com</t>
  </si>
  <si>
    <t>txtbbs.com</t>
  </si>
  <si>
    <t>podcasts.nu</t>
  </si>
  <si>
    <t>americanlegendrider.com</t>
  </si>
  <si>
    <t>rigertacademy.ru</t>
  </si>
  <si>
    <t>westernplows.com</t>
  </si>
  <si>
    <t>fundacionbeatojuan23.co</t>
  </si>
  <si>
    <t>funmunch.com</t>
  </si>
  <si>
    <t>itc.or.jp</t>
  </si>
  <si>
    <t>drawmyportrait.com</t>
  </si>
  <si>
    <t>pop-rnb.com</t>
  </si>
  <si>
    <t>fresh-casino-grandmaster-1.ru</t>
  </si>
  <si>
    <t>capy.com</t>
  </si>
  <si>
    <t>circololettori.it</t>
  </si>
  <si>
    <t>worldcupstream.pm</t>
  </si>
  <si>
    <t>stiw.com.br</t>
  </si>
  <si>
    <t>theessaywriter.net</t>
  </si>
  <si>
    <t>national-academies.org</t>
  </si>
  <si>
    <t>finleap.com</t>
  </si>
  <si>
    <t>osaka-ohtani.ac.jp</t>
  </si>
  <si>
    <t>pedagogie-eut.fr</t>
  </si>
  <si>
    <t>semyanich-shop-13.online</t>
  </si>
  <si>
    <t>hunch.net</t>
  </si>
  <si>
    <t>vithoulkas.com</t>
  </si>
  <si>
    <t>peachtree-city.org</t>
  </si>
  <si>
    <t>birthcenters.org</t>
  </si>
  <si>
    <t>dolphin-pearl.com</t>
  </si>
  <si>
    <t>sab.co.za</t>
  </si>
  <si>
    <t>darkdrugmarketsonline.link</t>
  </si>
  <si>
    <t>33-podelki.ru</t>
  </si>
  <si>
    <t>lustesthd.xyz</t>
  </si>
  <si>
    <t>liveott.ru</t>
  </si>
  <si>
    <t>driverlicenseguide.com</t>
  </si>
  <si>
    <t>ttieurope.com</t>
  </si>
  <si>
    <t>abwhyag.com</t>
  </si>
  <si>
    <t>1xslots.cloud</t>
  </si>
  <si>
    <t>veritas.at</t>
  </si>
  <si>
    <t>ozlashtah.uz</t>
  </si>
  <si>
    <t>deutschewealth.com</t>
  </si>
  <si>
    <t>priceok.ru</t>
  </si>
  <si>
    <t>jamshud.kz</t>
  </si>
  <si>
    <t>omnificdesign.net</t>
  </si>
  <si>
    <t>cgirb.com</t>
  </si>
  <si>
    <t>laowangdo.xyz</t>
  </si>
  <si>
    <t>eto2.taxi</t>
  </si>
  <si>
    <t>stroim-vmeste.kz</t>
  </si>
  <si>
    <t>aides-entreprises.fr</t>
  </si>
  <si>
    <t>flexifoldhk.com</t>
  </si>
  <si>
    <t>mubawab.tn</t>
  </si>
  <si>
    <t>flixador.net</t>
  </si>
  <si>
    <t>foodinaminute.co.nz</t>
  </si>
  <si>
    <t>teensinthewoods.com</t>
  </si>
  <si>
    <t>appgratuita.it</t>
  </si>
  <si>
    <t>va7pokerdom.com</t>
  </si>
  <si>
    <t>solcasino-poddon1t.com</t>
  </si>
  <si>
    <t>semana-en-colombia.co</t>
  </si>
  <si>
    <t>cheatglobal.com</t>
  </si>
  <si>
    <t>sildenafilmpro.com</t>
  </si>
  <si>
    <t>woundedwarriorregiment.org</t>
  </si>
  <si>
    <t>hostens.cloud</t>
  </si>
  <si>
    <t>sofialearn.com</t>
  </si>
  <si>
    <t>imagenconsulting.com</t>
  </si>
  <si>
    <t>defantri.com</t>
  </si>
  <si>
    <t>cycletyres-network.com</t>
  </si>
  <si>
    <t>superbowl-ads.com</t>
  </si>
  <si>
    <t>andongyes.com</t>
  </si>
  <si>
    <t>megaincomestream.com</t>
  </si>
  <si>
    <t>fleamarketinsiders.com</t>
  </si>
  <si>
    <t>msecps.com</t>
  </si>
  <si>
    <t>vegadream.com</t>
  </si>
  <si>
    <t>ors1.ru</t>
  </si>
  <si>
    <t>youndoo.com</t>
  </si>
  <si>
    <t>on-the-other-side.ru</t>
  </si>
  <si>
    <t>lasttorent.ru</t>
  </si>
  <si>
    <t>artpool.hu</t>
  </si>
  <si>
    <t>perfect.me</t>
  </si>
  <si>
    <t>sublimetext.info</t>
  </si>
  <si>
    <t>arvancloud.gifts</t>
  </si>
  <si>
    <t>widedir.info</t>
  </si>
  <si>
    <t>entrepreneurlifecompliance.com</t>
  </si>
  <si>
    <t>ospe.cz</t>
  </si>
  <si>
    <t>qaesy.com</t>
  </si>
  <si>
    <t>sharksider.com</t>
  </si>
  <si>
    <t>deinze.be</t>
  </si>
  <si>
    <t>brozendata.org</t>
  </si>
  <si>
    <t>bonanzagame11.com</t>
  </si>
  <si>
    <t>netanimations.net</t>
  </si>
  <si>
    <t>brownandbunch.net</t>
  </si>
  <si>
    <t>sexycandidgirls.top</t>
  </si>
  <si>
    <t>papercraftsquare.com</t>
  </si>
  <si>
    <t>emergenza.net</t>
  </si>
  <si>
    <t>simonjersey.com</t>
  </si>
  <si>
    <t>materialguru.de</t>
  </si>
  <si>
    <t>thearrowacademy.org</t>
  </si>
  <si>
    <t>abcwagering.ag</t>
  </si>
  <si>
    <t>greattus.com</t>
  </si>
  <si>
    <t>67xxx.ru</t>
  </si>
  <si>
    <t>tomodachinpo.mobi</t>
  </si>
  <si>
    <t>keflexcephalexin.quest</t>
  </si>
  <si>
    <t>diplomsy-originalsy.com</t>
  </si>
  <si>
    <t>jet-casino-rog-15years.com</t>
  </si>
  <si>
    <t>thelittleblogofvegan.com</t>
  </si>
  <si>
    <t>dog.cx</t>
  </si>
  <si>
    <t>wo.lt</t>
  </si>
  <si>
    <t>mangdichvu.net</t>
  </si>
  <si>
    <t>yibinu.cn</t>
  </si>
  <si>
    <t>falauniversidades.com.br</t>
  </si>
  <si>
    <t>quickq.io</t>
  </si>
  <si>
    <t>larscars.com</t>
  </si>
  <si>
    <t>dougu.co.jp</t>
  </si>
  <si>
    <t>creaunion.de</t>
  </si>
  <si>
    <t>heavyhost.com.br</t>
  </si>
  <si>
    <t>bbcnewsworld.in</t>
  </si>
  <si>
    <t>i-cashapp.com</t>
  </si>
  <si>
    <t>199999999999998.cloud</t>
  </si>
  <si>
    <t>mulberryhandbagsuk.co.uk</t>
  </si>
  <si>
    <t>zouks.top</t>
  </si>
  <si>
    <t>ematube.it</t>
  </si>
  <si>
    <t>bee-rich.com</t>
  </si>
  <si>
    <t>nyintergroup.org</t>
  </si>
  <si>
    <t>comtech.de</t>
  </si>
  <si>
    <t>jav.pub</t>
  </si>
  <si>
    <t>luxebook.in</t>
  </si>
  <si>
    <t>ruidoso.net</t>
  </si>
  <si>
    <t>trend.com.tw</t>
  </si>
  <si>
    <t>lozack.com</t>
  </si>
  <si>
    <t>prawdziwy-facet.pl</t>
  </si>
  <si>
    <t>ronllew.cc</t>
  </si>
  <si>
    <t>allinorchestra.com</t>
  </si>
  <si>
    <t>starvegas.es</t>
  </si>
  <si>
    <t>automicgold.com</t>
  </si>
  <si>
    <t>americansabroad.org</t>
  </si>
  <si>
    <t>webprint.com</t>
  </si>
  <si>
    <t>jobwebtanzania.com</t>
  </si>
  <si>
    <t>sociotelligence.com</t>
  </si>
  <si>
    <t>sol-casino-official485.ru</t>
  </si>
  <si>
    <t>zestypaws.com</t>
  </si>
  <si>
    <t>searchyen.com</t>
  </si>
  <si>
    <t>mut-gegen-rechte-gewalt.de</t>
  </si>
  <si>
    <t>oek.ru</t>
  </si>
  <si>
    <t>usgif.org</t>
  </si>
  <si>
    <t>cemac.int</t>
  </si>
  <si>
    <t>iemcvv.com</t>
  </si>
  <si>
    <t>rox-team.com</t>
  </si>
  <si>
    <t>embracecloud.nl</t>
  </si>
  <si>
    <t>umarkets.xyz</t>
  </si>
  <si>
    <t>aza-play3.ru</t>
  </si>
  <si>
    <t>xerve.in</t>
  </si>
  <si>
    <t>grand-casino2.com</t>
  </si>
  <si>
    <t>divapeshop2.com</t>
  </si>
  <si>
    <t>truckinfo.net</t>
  </si>
  <si>
    <t>jscdn3.com</t>
  </si>
  <si>
    <t>dql2clk.com</t>
  </si>
  <si>
    <t>helytortenete.hu</t>
  </si>
  <si>
    <t>azartcrossjet.ru</t>
  </si>
  <si>
    <t>freshcasino-b.ru</t>
  </si>
  <si>
    <t>spy.uz</t>
  </si>
  <si>
    <t>pokraska-russia.ru</t>
  </si>
  <si>
    <t>rangifer.net</t>
  </si>
  <si>
    <t>xiaflex.com</t>
  </si>
  <si>
    <t>darkmarketpages.com</t>
  </si>
  <si>
    <t>boise.org</t>
  </si>
  <si>
    <t>hiwwt.org.uk</t>
  </si>
  <si>
    <t>1375joycasino.com</t>
  </si>
  <si>
    <t>comfortcontrollerspa.com</t>
  </si>
  <si>
    <t>xbbs.me</t>
  </si>
  <si>
    <t>airmax270.org</t>
  </si>
  <si>
    <t>winning11.com</t>
  </si>
  <si>
    <t>mistycannashop.com</t>
  </si>
  <si>
    <t>fource.nl</t>
  </si>
  <si>
    <t>myway.co.jp</t>
  </si>
  <si>
    <t>shopguyswin.com</t>
  </si>
  <si>
    <t>allfreemockups.com</t>
  </si>
  <si>
    <t>vavada-stars1.com</t>
  </si>
  <si>
    <t>disabilitystatistics.org</t>
  </si>
  <si>
    <t>vseunas.com.ua</t>
  </si>
  <si>
    <t>seobuilde.com</t>
  </si>
  <si>
    <t>leeuwenhiem.nl</t>
  </si>
  <si>
    <t>fiorecapital.com</t>
  </si>
  <si>
    <t>tmgic.ir</t>
  </si>
  <si>
    <t>rankshop.co.kr</t>
  </si>
  <si>
    <t>manboo.co.jp</t>
  </si>
  <si>
    <t>xinnetcdn.com</t>
  </si>
  <si>
    <t>mechta-dance.ru</t>
  </si>
  <si>
    <t>queroabada.com.br</t>
  </si>
  <si>
    <t>good-qo.com</t>
  </si>
  <si>
    <t>vulkanplaygaming.com</t>
  </si>
  <si>
    <t>feelfa.com</t>
  </si>
  <si>
    <t>modeherz.de</t>
  </si>
  <si>
    <t>the-goodedu.com</t>
  </si>
  <si>
    <t>starcourier.com</t>
  </si>
  <si>
    <t>codeleaks.io</t>
  </si>
  <si>
    <t>roxcasino-copy.com</t>
  </si>
  <si>
    <t>antiguabarbuda.co.uk</t>
  </si>
  <si>
    <t>arkessa.com</t>
  </si>
  <si>
    <t>wisdnf.info</t>
  </si>
  <si>
    <t>jodilogik.com</t>
  </si>
  <si>
    <t>realinsurance.com.au</t>
  </si>
  <si>
    <t>tsuyama.lg.jp</t>
  </si>
  <si>
    <t>fresh-gderodilsya.ru</t>
  </si>
  <si>
    <t>nowyousee.co.jp</t>
  </si>
  <si>
    <t>osmannuritopbas.com</t>
  </si>
  <si>
    <t>highalpha.com</t>
  </si>
  <si>
    <t>bestkoditips.com</t>
  </si>
  <si>
    <t>mmdp-prod.com</t>
  </si>
  <si>
    <t>casinofreshonline.ru</t>
  </si>
  <si>
    <t>rox-voznesensk-mon-30.ru</t>
  </si>
  <si>
    <t>pic2k.com</t>
  </si>
  <si>
    <t>sbor.ru</t>
  </si>
  <si>
    <t>miscalles.com</t>
  </si>
  <si>
    <t>techdog.cn</t>
  </si>
  <si>
    <t>weimi180.com</t>
  </si>
  <si>
    <t>rexsynfelt.com</t>
  </si>
  <si>
    <t>yang-run.cn</t>
  </si>
  <si>
    <t>insurifycdn.com</t>
  </si>
  <si>
    <t>fmshrc.gov</t>
  </si>
  <si>
    <t>quanjian9295.com</t>
  </si>
  <si>
    <t>formatpskov.ru</t>
  </si>
  <si>
    <t>blessworldinstitute.net</t>
  </si>
  <si>
    <t>gecydeo.com</t>
  </si>
  <si>
    <t>octaitsolutions.com.br</t>
  </si>
  <si>
    <t>cgcompass.com</t>
  </si>
  <si>
    <t>solcazino-24fest.com</t>
  </si>
  <si>
    <t>ait.hosting</t>
  </si>
  <si>
    <t>montecito.com</t>
  </si>
  <si>
    <t>musecat.ru</t>
  </si>
  <si>
    <t>eorzea.us</t>
  </si>
  <si>
    <t>yksblogun.com</t>
  </si>
  <si>
    <t>nttdatapsv.com.au</t>
  </si>
  <si>
    <t>numerytelefonu.com</t>
  </si>
  <si>
    <t>goulds.com</t>
  </si>
  <si>
    <t>nhgazette.com</t>
  </si>
  <si>
    <t>oetker.co.uk</t>
  </si>
  <si>
    <t>kisugarshop.com</t>
  </si>
  <si>
    <t>haoshilao.com</t>
  </si>
  <si>
    <t>semyanich-shop-15.online</t>
  </si>
  <si>
    <t>erdalbilisim.com</t>
  </si>
  <si>
    <t>roxcasinos-pro24.ru</t>
  </si>
  <si>
    <t>visitorjs.com</t>
  </si>
  <si>
    <t>scamalert.sg</t>
  </si>
  <si>
    <t>jishuqq.com</t>
  </si>
  <si>
    <t>hahagroupi.com</t>
  </si>
  <si>
    <t>luuka.fun</t>
  </si>
  <si>
    <t>summerwood.com</t>
  </si>
  <si>
    <t>shkulevholding.ru</t>
  </si>
  <si>
    <t>demandsolutionseurope.com</t>
  </si>
  <si>
    <t>sovoc.monster</t>
  </si>
  <si>
    <t>log-alert.com</t>
  </si>
  <si>
    <t>majorityrights.com</t>
  </si>
  <si>
    <t>soportedns.es</t>
  </si>
  <si>
    <t>pvrblog.com</t>
  </si>
  <si>
    <t>ringofsaturn.com</t>
  </si>
  <si>
    <t>xxhh360.com</t>
  </si>
  <si>
    <t>jinshan.gov.cn</t>
  </si>
  <si>
    <t>fcww58.com</t>
  </si>
  <si>
    <t>vylkany-win.com</t>
  </si>
  <si>
    <t>hexol.com</t>
  </si>
  <si>
    <t>honestjons.com</t>
  </si>
  <si>
    <t>e-voice.org.uk</t>
  </si>
  <si>
    <t>irrigationtutorials.com</t>
  </si>
  <si>
    <t>eagle-rock.com</t>
  </si>
  <si>
    <t>joy-system.co.kr</t>
  </si>
  <si>
    <t>sureapp.com</t>
  </si>
  <si>
    <t>projectsthatmatter.com</t>
  </si>
  <si>
    <t>goztedavi.net</t>
  </si>
  <si>
    <t>chronicle.lu</t>
  </si>
  <si>
    <t>androidkosmos.de</t>
  </si>
  <si>
    <t>plqwlbu.com</t>
  </si>
  <si>
    <t>korzinka.net</t>
  </si>
  <si>
    <t>smithscity.co.nz</t>
  </si>
  <si>
    <t>lampakeras.site</t>
  </si>
  <si>
    <t>1xbet-ar.top</t>
  </si>
  <si>
    <t>schulerbooks.com</t>
  </si>
  <si>
    <t>bdg.kr</t>
  </si>
  <si>
    <t>hrdqstore.com</t>
  </si>
  <si>
    <t>thebest-on.com</t>
  </si>
  <si>
    <t>hexdcryptzoid.tk</t>
  </si>
  <si>
    <t>buida.ru</t>
  </si>
  <si>
    <t>stoney-cloud.com</t>
  </si>
  <si>
    <t>sfjswl.com</t>
  </si>
  <si>
    <t>nickresorts.com</t>
  </si>
  <si>
    <t>telecash.de</t>
  </si>
  <si>
    <t>webcamsplus.com</t>
  </si>
  <si>
    <t>uklondon.info</t>
  </si>
  <si>
    <t>kifl.ac.jp</t>
  </si>
  <si>
    <t>thismoment.com</t>
  </si>
  <si>
    <t>castellobanfi.com</t>
  </si>
  <si>
    <t>pixelsaft.de</t>
  </si>
  <si>
    <t>girlgirlgo.org</t>
  </si>
  <si>
    <t>firesprinkler.org</t>
  </si>
  <si>
    <t>agricensus.com</t>
  </si>
  <si>
    <t>voyagers.travel</t>
  </si>
  <si>
    <t>theibns.org</t>
  </si>
  <si>
    <t>aurochdigital.com</t>
  </si>
  <si>
    <t>polkafoundry.com</t>
  </si>
  <si>
    <t>bandbww.co.uk</t>
  </si>
  <si>
    <t>nostropix.com</t>
  </si>
  <si>
    <t>africa-facts.org</t>
  </si>
  <si>
    <t>ballisticcoffeeco.com</t>
  </si>
  <si>
    <t>slingoboom.ru</t>
  </si>
  <si>
    <t>rcb.gov.pl</t>
  </si>
  <si>
    <t>oldweb.today</t>
  </si>
  <si>
    <t>crrt.dev</t>
  </si>
  <si>
    <t>eandpcrochet.com</t>
  </si>
  <si>
    <t>deklaracia3ndfl.ru</t>
  </si>
  <si>
    <t>piyaweb.com</t>
  </si>
  <si>
    <t>fitdailyupdates.com</t>
  </si>
  <si>
    <t>newsstroy.kr.ua</t>
  </si>
  <si>
    <t>vulkan-mega-official.com</t>
  </si>
  <si>
    <t>raanjitshrestha.com.np</t>
  </si>
  <si>
    <t>usbrun.com</t>
  </si>
  <si>
    <t>awshosting.ie</t>
  </si>
  <si>
    <t>brawny.com</t>
  </si>
  <si>
    <t>eatsimplefood.com</t>
  </si>
  <si>
    <t>bookngly.com</t>
  </si>
  <si>
    <t>ccav17fox.info</t>
  </si>
  <si>
    <t>webankety.cz</t>
  </si>
  <si>
    <t>pobieramy24.pl</t>
  </si>
  <si>
    <t>vishost.pl</t>
  </si>
  <si>
    <t>theh3project.org</t>
  </si>
  <si>
    <t>thehomeschoolresourceroom.com</t>
  </si>
  <si>
    <t>saltworks.us</t>
  </si>
  <si>
    <t>offsetguide.org</t>
  </si>
  <si>
    <t>dlt.mobi</t>
  </si>
  <si>
    <t>creativeteaching.com</t>
  </si>
  <si>
    <t>topnotchaccessories.com</t>
  </si>
  <si>
    <t>crypto143.site</t>
  </si>
  <si>
    <t>bishopaccountability.org</t>
  </si>
  <si>
    <t>goldinglawyers.com</t>
  </si>
  <si>
    <t>mobile-testing.ru</t>
  </si>
  <si>
    <t>downtownraleigh.org</t>
  </si>
  <si>
    <t>aifs.com</t>
  </si>
  <si>
    <t>index.de</t>
  </si>
  <si>
    <t>syrexecs.com</t>
  </si>
  <si>
    <t>lunchskins.com</t>
  </si>
  <si>
    <t>newlight.com</t>
  </si>
  <si>
    <t>sol-regalis.ru</t>
  </si>
  <si>
    <t>zhaoiphone.com</t>
  </si>
  <si>
    <t>unicpharma.com.br</t>
  </si>
  <si>
    <t>filice.com</t>
  </si>
  <si>
    <t>eureka05.top</t>
  </si>
  <si>
    <t>lovecrave.com</t>
  </si>
  <si>
    <t>nagano-ngn.ed.jp</t>
  </si>
  <si>
    <t>rox-casinomr10.ru</t>
  </si>
  <si>
    <t>mytrb.org</t>
  </si>
  <si>
    <t>engiven.com</t>
  </si>
  <si>
    <t>dai-labor.de</t>
  </si>
  <si>
    <t>myplumberfl.com</t>
  </si>
  <si>
    <t>filzmoos.at</t>
  </si>
  <si>
    <t>bglan.net</t>
  </si>
  <si>
    <t>turmitweir.com</t>
  </si>
  <si>
    <t>london-tickets.co.uk</t>
  </si>
  <si>
    <t>powerliftingwatch.com</t>
  </si>
  <si>
    <t>vavadasdf.ru</t>
  </si>
  <si>
    <t>sellanycode.com</t>
  </si>
  <si>
    <t>01zyk.vip</t>
  </si>
  <si>
    <t>jinsunglnp.com</t>
  </si>
  <si>
    <t>asonline.co.kr</t>
  </si>
  <si>
    <t>everbookforever.com</t>
  </si>
  <si>
    <t>komusodesign.com</t>
  </si>
  <si>
    <t>cooltattoo.es</t>
  </si>
  <si>
    <t>rerummea.com</t>
  </si>
  <si>
    <t>kosmo-win.com</t>
  </si>
  <si>
    <t>us.uz</t>
  </si>
  <si>
    <t>greencentury.com</t>
  </si>
  <si>
    <t>keizer.pizza</t>
  </si>
  <si>
    <t>eldorado-dollars.com</t>
  </si>
  <si>
    <t>extranat.fr</t>
  </si>
  <si>
    <t>cashxadvance.com</t>
  </si>
  <si>
    <t>virtus.org</t>
  </si>
  <si>
    <t>ncore.co.kr</t>
  </si>
  <si>
    <t>eliteworks.com</t>
  </si>
  <si>
    <t>jetcasino9.ru</t>
  </si>
  <si>
    <t>multied.com</t>
  </si>
  <si>
    <t>softwarance.com</t>
  </si>
  <si>
    <t>arabyada.com</t>
  </si>
  <si>
    <t>afflelou.es</t>
  </si>
  <si>
    <t>droomplekken.nl</t>
  </si>
  <si>
    <t>baigie.me</t>
  </si>
  <si>
    <t>mam.gov.tr</t>
  </si>
  <si>
    <t>onlinecampaigncenterrs.org</t>
  </si>
  <si>
    <t>te-perm.ru</t>
  </si>
  <si>
    <t>tailieuinternetmarketing.com</t>
  </si>
  <si>
    <t>impaint.com</t>
  </si>
  <si>
    <t>juntendo-english.jp</t>
  </si>
  <si>
    <t>mgw-dns.de</t>
  </si>
  <si>
    <t>rox-casino.kz</t>
  </si>
  <si>
    <t>dukaangharpar.com</t>
  </si>
  <si>
    <t>bruez.com</t>
  </si>
  <si>
    <t>gamefun3.net</t>
  </si>
  <si>
    <t>americansuperstarmag.com</t>
  </si>
  <si>
    <t>ultrafootball.com</t>
  </si>
  <si>
    <t>lerochlab.fr</t>
  </si>
  <si>
    <t>wishboneash.com</t>
  </si>
  <si>
    <t>selbststaendig.de</t>
  </si>
  <si>
    <t>etag.ee</t>
  </si>
  <si>
    <t>dmiws.com</t>
  </si>
  <si>
    <t>alphabay-onion.net</t>
  </si>
  <si>
    <t>muzicir.com</t>
  </si>
  <si>
    <t>consultisp.com.br</t>
  </si>
  <si>
    <t>cheesecake.com.au</t>
  </si>
  <si>
    <t>proflabspb.ru</t>
  </si>
  <si>
    <t>eastorange-nj.gov</t>
  </si>
  <si>
    <t>vremennaya-propiska.ru</t>
  </si>
  <si>
    <t>e-chem.org</t>
  </si>
  <si>
    <t>temzone.com</t>
  </si>
  <si>
    <t>plantvsundead.com</t>
  </si>
  <si>
    <t>gctelecom.net.br</t>
  </si>
  <si>
    <t>wspc.com.sg</t>
  </si>
  <si>
    <t>findoc.az</t>
  </si>
  <si>
    <t>diplomasbox.com</t>
  </si>
  <si>
    <t>far-galaxy.com</t>
  </si>
  <si>
    <t>kinodron.com</t>
  </si>
  <si>
    <t>naturalnews.tv</t>
  </si>
  <si>
    <t>synlab-notes.com</t>
  </si>
  <si>
    <t>briskpelican.io</t>
  </si>
  <si>
    <t>zetflex.net</t>
  </si>
  <si>
    <t>digitalfikirler.com</t>
  </si>
  <si>
    <t>ubki.ua</t>
  </si>
  <si>
    <t>tumps.top</t>
  </si>
  <si>
    <t>growththe.ga</t>
  </si>
  <si>
    <t>sinclog.com.br</t>
  </si>
  <si>
    <t>pierceatwood.com</t>
  </si>
  <si>
    <t>mypado.de</t>
  </si>
  <si>
    <t>wargame.ch</t>
  </si>
  <si>
    <t>asia-666.com</t>
  </si>
  <si>
    <t>stevious.io</t>
  </si>
  <si>
    <t>webtoolkit.info</t>
  </si>
  <si>
    <t>drtuckereyemd.com</t>
  </si>
  <si>
    <t>wondersofwildlife.org</t>
  </si>
  <si>
    <t>b2bmap.com</t>
  </si>
  <si>
    <t>tasty-hour.com</t>
  </si>
  <si>
    <t>p-host.in</t>
  </si>
  <si>
    <t>tvk.co.jp</t>
  </si>
  <si>
    <t>pantheranetwork.com</t>
  </si>
  <si>
    <t>psp-hacks.com</t>
  </si>
  <si>
    <t>tovarbezpereplat.ru</t>
  </si>
  <si>
    <t>khalfiaat.com</t>
  </si>
  <si>
    <t>digitalnicheagency.com</t>
  </si>
  <si>
    <t>nishatlinen.com</t>
  </si>
  <si>
    <t>fink.de</t>
  </si>
  <si>
    <t>rudiplomsx.com</t>
  </si>
  <si>
    <t>japshop.ru</t>
  </si>
  <si>
    <t>xukru.net</t>
  </si>
  <si>
    <t>viagliv.com</t>
  </si>
  <si>
    <t>moddedzone.com</t>
  </si>
  <si>
    <t>smallteenass.top</t>
  </si>
  <si>
    <t>eioboard.com</t>
  </si>
  <si>
    <t>nikeair-max.ca</t>
  </si>
  <si>
    <t>ijmonitor.org</t>
  </si>
  <si>
    <t>lowcarbsosimple.com</t>
  </si>
  <si>
    <t>stop-hunger.org</t>
  </si>
  <si>
    <t>sersimple.com</t>
  </si>
  <si>
    <t>oggiscienza.it</t>
  </si>
  <si>
    <t>healthiertrajectory.com</t>
  </si>
  <si>
    <t>casinolist.xyz</t>
  </si>
  <si>
    <t>madison.k12.fl.us</t>
  </si>
  <si>
    <t>anafassia.com</t>
  </si>
  <si>
    <t>xprostitutki-arhangelska.com</t>
  </si>
  <si>
    <t>remedystaffing.com</t>
  </si>
  <si>
    <t>tahoorafinedining.com</t>
  </si>
  <si>
    <t>psport.ru</t>
  </si>
  <si>
    <t>flixtor.vip</t>
  </si>
  <si>
    <t>morson.com</t>
  </si>
  <si>
    <t>wisersites.com</t>
  </si>
  <si>
    <t>sharelife.tw</t>
  </si>
  <si>
    <t>hindisexstories.one</t>
  </si>
  <si>
    <t>aca.edu.kw</t>
  </si>
  <si>
    <t>ncertbooks.solutions</t>
  </si>
  <si>
    <t>xreactor.org</t>
  </si>
  <si>
    <t>infohelponline.com</t>
  </si>
  <si>
    <t>artemes.com.br</t>
  </si>
  <si>
    <t>jkrglobal.com</t>
  </si>
  <si>
    <t>sea-globe.com</t>
  </si>
  <si>
    <t>uk-gyc.com</t>
  </si>
  <si>
    <t>elixxier.com</t>
  </si>
  <si>
    <t>hollywoodrecs.co</t>
  </si>
  <si>
    <t>ccw-hosting.de</t>
  </si>
  <si>
    <t>dutchgymnastics.nl</t>
  </si>
  <si>
    <t>nic.passagens</t>
  </si>
  <si>
    <t>iommi.com</t>
  </si>
  <si>
    <t>difhockey.se</t>
  </si>
  <si>
    <t>gameoffashion.com</t>
  </si>
  <si>
    <t>aucoindeshalles.com</t>
  </si>
  <si>
    <t>solblu.uk</t>
  </si>
  <si>
    <t>rox-voznesensk-mon-32.ru</t>
  </si>
  <si>
    <t>dfwaccess.net</t>
  </si>
  <si>
    <t>powerflex.com</t>
  </si>
  <si>
    <t>mansion88.com</t>
  </si>
  <si>
    <t>gazeo.pl</t>
  </si>
  <si>
    <t>sol-schastie2.ru</t>
  </si>
  <si>
    <t>aviatechnology.com</t>
  </si>
  <si>
    <t>almujtama.com.sa</t>
  </si>
  <si>
    <t>kikoji.com</t>
  </si>
  <si>
    <t>kabas.be</t>
  </si>
  <si>
    <t>telium.net.br</t>
  </si>
  <si>
    <t>ht.net.tw</t>
  </si>
  <si>
    <t>league-one.jp</t>
  </si>
  <si>
    <t>world-food.ru</t>
  </si>
  <si>
    <t>trip-ai.jp</t>
  </si>
  <si>
    <t>solofunds.com</t>
  </si>
  <si>
    <t>naijahomebased.com</t>
  </si>
  <si>
    <t>opengreenmap.org</t>
  </si>
  <si>
    <t>esoftsafe.com</t>
  </si>
  <si>
    <t>dorset-ramblers.co.uk</t>
  </si>
  <si>
    <t>brutalrecords.com</t>
  </si>
  <si>
    <t>briefupdates.com</t>
  </si>
  <si>
    <t>hallmark.be</t>
  </si>
  <si>
    <t>vctelecom.com.br</t>
  </si>
  <si>
    <t>smartpadhai.in</t>
  </si>
  <si>
    <t>mywirelessclaim.com</t>
  </si>
  <si>
    <t>culturele-vacatures.nl</t>
  </si>
  <si>
    <t>5socks.net</t>
  </si>
  <si>
    <t>quanjude.com.cn</t>
  </si>
  <si>
    <t>fresh-status.com</t>
  </si>
  <si>
    <t>admiral-x-casino24.ru</t>
  </si>
  <si>
    <t>coralville.org</t>
  </si>
  <si>
    <t>maxreader.la</t>
  </si>
  <si>
    <t>racpromos.com</t>
  </si>
  <si>
    <t>letzchat.com</t>
  </si>
  <si>
    <t>sol-sp-2022.ru</t>
  </si>
  <si>
    <t>biscuitpeople.com</t>
  </si>
  <si>
    <t>downtoearth111.com</t>
  </si>
  <si>
    <t>edatastore.io</t>
  </si>
  <si>
    <t>023dns.com</t>
  </si>
  <si>
    <t>extantsoft.biz</t>
  </si>
  <si>
    <t>whitmanlaboratories.com</t>
  </si>
  <si>
    <t>sectigochina.com</t>
  </si>
  <si>
    <t>labinator.com</t>
  </si>
  <si>
    <t>incest.science</t>
  </si>
  <si>
    <t>wellscathedral.org.uk</t>
  </si>
  <si>
    <t>networks24node.com</t>
  </si>
  <si>
    <t>muz.moscow</t>
  </si>
  <si>
    <t>get-ip.me</t>
  </si>
  <si>
    <t>veganretreat.com.au</t>
  </si>
  <si>
    <t>alpha1.net</t>
  </si>
  <si>
    <t>apeironnft.com</t>
  </si>
  <si>
    <t>choosetosave.org</t>
  </si>
  <si>
    <t>vsechasti-filmov.top</t>
  </si>
  <si>
    <t>hitnmix.com</t>
  </si>
  <si>
    <t>amazonquicksight.com</t>
  </si>
  <si>
    <t>grand-casino88.com</t>
  </si>
  <si>
    <t>inuvio.com</t>
  </si>
  <si>
    <t>termo.land</t>
  </si>
  <si>
    <t>parlamentri.ru</t>
  </si>
  <si>
    <t>ganfornina-batiment.com</t>
  </si>
  <si>
    <t>yabaton.com</t>
  </si>
  <si>
    <t>stockcenter.com.ar</t>
  </si>
  <si>
    <t>fila.de</t>
  </si>
  <si>
    <t>makitarussia.ru</t>
  </si>
  <si>
    <t>viewvc.org</t>
  </si>
  <si>
    <t>vavadabook.com</t>
  </si>
  <si>
    <t>benchmarkengr.net</t>
  </si>
  <si>
    <t>servicedesigntools.org</t>
  </si>
  <si>
    <t>realnoevremya.com</t>
  </si>
  <si>
    <t>redlioninn.com</t>
  </si>
  <si>
    <t>rja.com.jo</t>
  </si>
  <si>
    <t>joycasino-365.ru</t>
  </si>
  <si>
    <t>levofloxacin.live</t>
  </si>
  <si>
    <t>nahuelosco.com</t>
  </si>
  <si>
    <t>gtec.com.tw</t>
  </si>
  <si>
    <t>ecoambient.ga</t>
  </si>
  <si>
    <t>study-dock24.com</t>
  </si>
  <si>
    <t>lapoliticaonline.com.mx</t>
  </si>
  <si>
    <t>wsup.com</t>
  </si>
  <si>
    <t>obscuresound.com</t>
  </si>
  <si>
    <t>drugsdb.com</t>
  </si>
  <si>
    <t>dodsonbros.com</t>
  </si>
  <si>
    <t>fitflopssaleclearance.name</t>
  </si>
  <si>
    <t>backendsrv.com</t>
  </si>
  <si>
    <t>lostfilm-720.space</t>
  </si>
  <si>
    <t>jcmh.org</t>
  </si>
  <si>
    <t>morgancover.com</t>
  </si>
  <si>
    <t>backbone.ws</t>
  </si>
  <si>
    <t>federal-hotel.com</t>
  </si>
  <si>
    <t>maiatech.com</t>
  </si>
  <si>
    <t>topglobalnews.cf</t>
  </si>
  <si>
    <t>gobymylink.com</t>
  </si>
  <si>
    <t>htpratique.com</t>
  </si>
  <si>
    <t>heimplanet.com</t>
  </si>
  <si>
    <t>xn-----6kcbbpndrxiclf3b2afa4q.com</t>
  </si>
  <si>
    <t>parqvancouver.com</t>
  </si>
  <si>
    <t>viralstrange.com</t>
  </si>
  <si>
    <t>east-usa.com</t>
  </si>
  <si>
    <t>gilman.edu</t>
  </si>
  <si>
    <t>casualdatinghere.life</t>
  </si>
  <si>
    <t>exterus.com</t>
  </si>
  <si>
    <t>bavaria-film.de</t>
  </si>
  <si>
    <t>ivermectinpharmacysale.online</t>
  </si>
  <si>
    <t>woontips-blog.nl</t>
  </si>
  <si>
    <t>family-budgeting.co.uk</t>
  </si>
  <si>
    <t>inreality.com</t>
  </si>
  <si>
    <t>leonbets-zerkalo-vkhod5.site</t>
  </si>
  <si>
    <t>tmrnd.com.my</t>
  </si>
  <si>
    <t>freesexpornxxxtube.com</t>
  </si>
  <si>
    <t>beverlyma.gov</t>
  </si>
  <si>
    <t>gamesfreak.net</t>
  </si>
  <si>
    <t>quickcashll.com</t>
  </si>
  <si>
    <t>agb.dz</t>
  </si>
  <si>
    <t>casino-eldorado.pw</t>
  </si>
  <si>
    <t>geogarage.com</t>
  </si>
  <si>
    <t>rank.com</t>
  </si>
  <si>
    <t>tovaga.ru</t>
  </si>
  <si>
    <t>1mostb.ru</t>
  </si>
  <si>
    <t>theobject.ru</t>
  </si>
  <si>
    <t>ventolin.shop</t>
  </si>
  <si>
    <t>casino-online.com.ua</t>
  </si>
  <si>
    <t>cloudns.cx</t>
  </si>
  <si>
    <t>91game.ink</t>
  </si>
  <si>
    <t>georgescaferestaurant.com</t>
  </si>
  <si>
    <t>xprostitutki-tuli.com</t>
  </si>
  <si>
    <t>glossyfied.com</t>
  </si>
  <si>
    <t>oppai-doga.info</t>
  </si>
  <si>
    <t>bellandevans.com</t>
  </si>
  <si>
    <t>docketly.com</t>
  </si>
  <si>
    <t>elcn.ru</t>
  </si>
  <si>
    <t>janemusic.org</t>
  </si>
  <si>
    <t>qq7pokerdom.com</t>
  </si>
  <si>
    <t>autouncle.se</t>
  </si>
  <si>
    <t>decorgrup.com.tr</t>
  </si>
  <si>
    <t>nhaxinhplaza.vn</t>
  </si>
  <si>
    <t>xmegatravel.com</t>
  </si>
  <si>
    <t>artisanpartners.com</t>
  </si>
  <si>
    <t>pgoseri.ac.ir</t>
  </si>
  <si>
    <t>truthinjustice.org</t>
  </si>
  <si>
    <t>mosaictileoutlet.com</t>
  </si>
  <si>
    <t>gubman.net</t>
  </si>
  <si>
    <t>easternmidconference.org</t>
  </si>
  <si>
    <t>sol-sors10.ru</t>
  </si>
  <si>
    <t>explorebiotech.com</t>
  </si>
  <si>
    <t>seasideor.com</t>
  </si>
  <si>
    <t>xxxdesi.cc</t>
  </si>
  <si>
    <t>gssp.asia</t>
  </si>
  <si>
    <t>baseballhq.com</t>
  </si>
  <si>
    <t>sciencediplomacy.org</t>
  </si>
  <si>
    <t>eyeson.biz</t>
  </si>
  <si>
    <t>mlbshopeurope.com</t>
  </si>
  <si>
    <t>rratskeller-rahnsdorf.de</t>
  </si>
  <si>
    <t>biznestelecom.ru</t>
  </si>
  <si>
    <t>greycoder.com</t>
  </si>
  <si>
    <t>nassaunationalcable.com</t>
  </si>
  <si>
    <t>kuplusrazu.ru</t>
  </si>
  <si>
    <t>diplomicus.com</t>
  </si>
  <si>
    <t>13ip.ru</t>
  </si>
  <si>
    <t>hotelmarchionni.com</t>
  </si>
  <si>
    <t>freshcasino-5peak.ru</t>
  </si>
  <si>
    <t>perfilov-art.ru</t>
  </si>
  <si>
    <t>atheism.ru</t>
  </si>
  <si>
    <t>rumchata.com</t>
  </si>
  <si>
    <t>clubworldcasinos.com</t>
  </si>
  <si>
    <t>katalogavto.com</t>
  </si>
  <si>
    <t>uom.education</t>
  </si>
  <si>
    <t>mp3rek.ru</t>
  </si>
  <si>
    <t>welectron.com</t>
  </si>
  <si>
    <t>tev.org.tr</t>
  </si>
  <si>
    <t>freshsoundrecords.com</t>
  </si>
  <si>
    <t>haiyang.co.kr</t>
  </si>
  <si>
    <t>paynftglobal.com</t>
  </si>
  <si>
    <t>forexinfo.it</t>
  </si>
  <si>
    <t>designlessons.ru</t>
  </si>
  <si>
    <t>vidly.xyz</t>
  </si>
  <si>
    <t>kilmarnockfc.co.uk</t>
  </si>
  <si>
    <t>fekt-hosting.nl</t>
  </si>
  <si>
    <t>paymentez.com</t>
  </si>
  <si>
    <t>greetingcard.org</t>
  </si>
  <si>
    <t>hf-wl.com</t>
  </si>
  <si>
    <t>norma-t.ru</t>
  </si>
  <si>
    <t>medihost.co.uk</t>
  </si>
  <si>
    <t>syweishunda.com</t>
  </si>
  <si>
    <t>fox-toolkit.org</t>
  </si>
  <si>
    <t>birthinjuryhelpcenter.org</t>
  </si>
  <si>
    <t>seolyzer.io</t>
  </si>
  <si>
    <t>btcflare.co.kr</t>
  </si>
  <si>
    <t>liquidsandsolids.com</t>
  </si>
  <si>
    <t>pravdu.ru</t>
  </si>
  <si>
    <t>soai.ac.jp</t>
  </si>
  <si>
    <t>enchanspatusen.com</t>
  </si>
  <si>
    <t>domingo.su</t>
  </si>
  <si>
    <t>ncas.ac.uk</t>
  </si>
  <si>
    <t>6porn.me</t>
  </si>
  <si>
    <t>tennis-russia.ru</t>
  </si>
  <si>
    <t>slucare.edu</t>
  </si>
  <si>
    <t>bs-agro.com</t>
  </si>
  <si>
    <t>us-postoffice.com</t>
  </si>
  <si>
    <t>reality42.net</t>
  </si>
  <si>
    <t>sundayafternoons.com</t>
  </si>
  <si>
    <t>palingseru.com</t>
  </si>
  <si>
    <t>avidperi.net</t>
  </si>
  <si>
    <t>ana.ir</t>
  </si>
  <si>
    <t>oped.cc</t>
  </si>
  <si>
    <t>lidlplus.de</t>
  </si>
  <si>
    <t>downtownfranklintn.com</t>
  </si>
  <si>
    <t>wfdsa.org</t>
  </si>
  <si>
    <t>bioaddict.fr</t>
  </si>
  <si>
    <t>canadianpharmacyies.com</t>
  </si>
  <si>
    <t>woqod.com</t>
  </si>
  <si>
    <t>torresstart.com</t>
  </si>
  <si>
    <t>klimaticket.at</t>
  </si>
  <si>
    <t>freshcasino61b-1t.com</t>
  </si>
  <si>
    <t>yypdpaw.cc</t>
  </si>
  <si>
    <t>renaissancesociety.org</t>
  </si>
  <si>
    <t>sxtbsz.com</t>
  </si>
  <si>
    <t>rwbmkdq.cc</t>
  </si>
  <si>
    <t>mastak.ru</t>
  </si>
  <si>
    <t>metrodata.co.id</t>
  </si>
  <si>
    <t>igamepub.co.kr</t>
  </si>
  <si>
    <t>jaxondemandlab.com</t>
  </si>
  <si>
    <t>cancun-airport.net</t>
  </si>
  <si>
    <t>kv7pokerdom.com</t>
  </si>
  <si>
    <t>travesiasdigital.com</t>
  </si>
  <si>
    <t>iveromectinforsale.online</t>
  </si>
  <si>
    <t>saldaodainformatica.com.br</t>
  </si>
  <si>
    <t>nicestthings.com</t>
  </si>
  <si>
    <t>nbzip.ru</t>
  </si>
  <si>
    <t>yuan.gov.cn</t>
  </si>
  <si>
    <t>bioice.com</t>
  </si>
  <si>
    <t>theheraldtimes.com</t>
  </si>
  <si>
    <t>oniongate.com</t>
  </si>
  <si>
    <t>closedport.com</t>
  </si>
  <si>
    <t>hightaste.net</t>
  </si>
  <si>
    <t>newyorksightseeing.com</t>
  </si>
  <si>
    <t>otaku-plan.com</t>
  </si>
  <si>
    <t>robertcray.com</t>
  </si>
  <si>
    <t>raito.co.jp</t>
  </si>
  <si>
    <t>likenilook.ru</t>
  </si>
  <si>
    <t>foswiki.org</t>
  </si>
  <si>
    <t>kritka.info</t>
  </si>
  <si>
    <t>goldenfalcons.ly</t>
  </si>
  <si>
    <t>teveclub.hu</t>
  </si>
  <si>
    <t>ninben.co.jp</t>
  </si>
  <si>
    <t>bestvibrators4u.com</t>
  </si>
  <si>
    <t>homepee.biz</t>
  </si>
  <si>
    <t>publigraphix.com</t>
  </si>
  <si>
    <t>khmm.com.cn</t>
  </si>
  <si>
    <t>proteras.co.jp</t>
  </si>
  <si>
    <t>dtmsdigi.com</t>
  </si>
  <si>
    <t>manifestlikewhoa.com</t>
  </si>
  <si>
    <t>blishtech.co</t>
  </si>
  <si>
    <t>funnyadultgamesplay.com</t>
  </si>
  <si>
    <t>cbdoilforsalecoupon.com</t>
  </si>
  <si>
    <t>slotsua.online</t>
  </si>
  <si>
    <t>iopertas.tk</t>
  </si>
  <si>
    <t>sikart.ch</t>
  </si>
  <si>
    <t>pornolampa.info</t>
  </si>
  <si>
    <t>olux.so</t>
  </si>
  <si>
    <t>pilerats.com</t>
  </si>
  <si>
    <t>javrip.net</t>
  </si>
  <si>
    <t>citylets.co.uk</t>
  </si>
  <si>
    <t>altox.app</t>
  </si>
  <si>
    <t>outcast-clothing.com</t>
  </si>
  <si>
    <t>towncharts.com</t>
  </si>
  <si>
    <t>rijekadanas.com</t>
  </si>
  <si>
    <t>larssonjennings.com</t>
  </si>
  <si>
    <t>unlinked.link</t>
  </si>
  <si>
    <t>trt1anahaber.com</t>
  </si>
  <si>
    <t>ironhentai.com</t>
  </si>
  <si>
    <t>netjs.org</t>
  </si>
  <si>
    <t>balikesir.bel.tr</t>
  </si>
  <si>
    <t>wallnet.com</t>
  </si>
  <si>
    <t>koi-rausch.de</t>
  </si>
  <si>
    <t>eut.edu.ar</t>
  </si>
  <si>
    <t>pipa.org</t>
  </si>
  <si>
    <t>selber-machen-homepage.de</t>
  </si>
  <si>
    <t>autoclicker.org</t>
  </si>
  <si>
    <t>oran.ge</t>
  </si>
  <si>
    <t>bowlingforcolumbine.com</t>
  </si>
  <si>
    <t>test.org</t>
  </si>
  <si>
    <t>impress-countsheets.com</t>
  </si>
  <si>
    <t>christianunity.va</t>
  </si>
  <si>
    <t>omgomgdeep.com</t>
  </si>
  <si>
    <t>mp36ka.net</t>
  </si>
  <si>
    <t>pensionplaya.com</t>
  </si>
  <si>
    <t>ruhot.net</t>
  </si>
  <si>
    <t>radprimer.com</t>
  </si>
  <si>
    <t>ddlspot.com</t>
  </si>
  <si>
    <t>sol-sors9.ru</t>
  </si>
  <si>
    <t>assemblestudio.co.uk</t>
  </si>
  <si>
    <t>hechoencalifornia1010.com</t>
  </si>
  <si>
    <t>mcs.gov.sa</t>
  </si>
  <si>
    <t>digext.ru</t>
  </si>
  <si>
    <t>tenon.com</t>
  </si>
  <si>
    <t>qkasptx.cc</t>
  </si>
  <si>
    <t>bookmate-net.com</t>
  </si>
  <si>
    <t>teacherthrive.com</t>
  </si>
  <si>
    <t>namesandnumbers.com</t>
  </si>
  <si>
    <t>cshanji.com</t>
  </si>
  <si>
    <t>ata.edu</t>
  </si>
  <si>
    <t>hautarztpraxis-warendorf.de</t>
  </si>
  <si>
    <t>payf.pw</t>
  </si>
  <si>
    <t>elunet.net</t>
  </si>
  <si>
    <t>farlows.ru</t>
  </si>
  <si>
    <t>rockhal.lu</t>
  </si>
  <si>
    <t>ifightdepression.com</t>
  </si>
  <si>
    <t>pvpwars.net</t>
  </si>
  <si>
    <t>heartshine.gay</t>
  </si>
  <si>
    <t>swcpoker.club</t>
  </si>
  <si>
    <t>zhihuwenxue.com</t>
  </si>
  <si>
    <t>soedesco.com</t>
  </si>
  <si>
    <t>asdfffg.com</t>
  </si>
  <si>
    <t>carnell.com</t>
  </si>
  <si>
    <t>24toy.ru</t>
  </si>
  <si>
    <t>surabayateak.com</t>
  </si>
  <si>
    <t>phanmemninja.com</t>
  </si>
  <si>
    <t>twitchviral.com</t>
  </si>
  <si>
    <t>c8pay.xyz</t>
  </si>
  <si>
    <t>photonhk.com</t>
  </si>
  <si>
    <t>apsaras.club</t>
  </si>
  <si>
    <t>sca-egypt.org</t>
  </si>
  <si>
    <t>ian-waite.com</t>
  </si>
  <si>
    <t>safarilounge.jp</t>
  </si>
  <si>
    <t>albrightstonebridge.com</t>
  </si>
  <si>
    <t>up-x.kz</t>
  </si>
  <si>
    <t>foxandsonphilly.com</t>
  </si>
  <si>
    <t>darmowe.top</t>
  </si>
  <si>
    <t>xhamstergo.com</t>
  </si>
  <si>
    <t>framecad.com</t>
  </si>
  <si>
    <t>romesite.com</t>
  </si>
  <si>
    <t>diabetescarecommunity.ca</t>
  </si>
  <si>
    <t>joinmontage.com</t>
  </si>
  <si>
    <t>getindico.io</t>
  </si>
  <si>
    <t>liveoutdoors.com</t>
  </si>
  <si>
    <t>solcasinoskfk.ru</t>
  </si>
  <si>
    <t>donatemilk.org</t>
  </si>
  <si>
    <t>luoligy2.xyz</t>
  </si>
  <si>
    <t>nkknet.com</t>
  </si>
  <si>
    <t>odf-news5.club</t>
  </si>
  <si>
    <t>hz.net.br</t>
  </si>
  <si>
    <t>chinesemix.com</t>
  </si>
  <si>
    <t>lolaandtheboys.com</t>
  </si>
  <si>
    <t>toshibatec.eu</t>
  </si>
  <si>
    <t>komp-pomosch.ru</t>
  </si>
  <si>
    <t>gun.de</t>
  </si>
  <si>
    <t>dccjobbureau.org</t>
  </si>
  <si>
    <t>analyse-informative.com</t>
  </si>
  <si>
    <t>checkinchill.com</t>
  </si>
  <si>
    <t>ezinet.to</t>
  </si>
  <si>
    <t>chernovskie.ru</t>
  </si>
  <si>
    <t>mzperm.ru</t>
  </si>
  <si>
    <t>konkurs-sites.ru</t>
  </si>
  <si>
    <t>brightplanet.com</t>
  </si>
  <si>
    <t>adultmatchbo.com</t>
  </si>
  <si>
    <t>matureflirtcontact.com</t>
  </si>
  <si>
    <t>somerset.com</t>
  </si>
  <si>
    <t>wheretoshoot.org</t>
  </si>
  <si>
    <t>mgs.es</t>
  </si>
  <si>
    <t>civilclick.com</t>
  </si>
  <si>
    <t>adrc.asia</t>
  </si>
  <si>
    <t>ryoni.com</t>
  </si>
  <si>
    <t>salarerestaurant.com</t>
  </si>
  <si>
    <t>qumu.com</t>
  </si>
  <si>
    <t>veikk.com</t>
  </si>
  <si>
    <t>sivil.az</t>
  </si>
  <si>
    <t>yunnanbaiyao.com.cn</t>
  </si>
  <si>
    <t>zemits.com</t>
  </si>
  <si>
    <t>lucrativemarketnews.com</t>
  </si>
  <si>
    <t>solcasino-kult7.ru</t>
  </si>
  <si>
    <t>nodagee.com</t>
  </si>
  <si>
    <t>ehowa.com</t>
  </si>
  <si>
    <t>nahdiparts.com</t>
  </si>
  <si>
    <t>fuaocn.com</t>
  </si>
  <si>
    <t>fresh-data26.ru</t>
  </si>
  <si>
    <t>onedash.net</t>
  </si>
  <si>
    <t>forecast.co.uk</t>
  </si>
  <si>
    <t>lafayettestudentnews.com</t>
  </si>
  <si>
    <t>doctorwoo.com</t>
  </si>
  <si>
    <t>vulcanmega777.com</t>
  </si>
  <si>
    <t>droit-technologie.org</t>
  </si>
  <si>
    <t>surftv.tv</t>
  </si>
  <si>
    <t>cryptoxscanner.com</t>
  </si>
  <si>
    <t>bangkokthailandescorts.directory</t>
  </si>
  <si>
    <t>prairiemountainmedia.com</t>
  </si>
  <si>
    <t>centralemessaggi.com</t>
  </si>
  <si>
    <t>proxy-list.co.uk</t>
  </si>
  <si>
    <t>di2.be</t>
  </si>
  <si>
    <t>mossovetinfo.ru</t>
  </si>
  <si>
    <t>pyzgz.com</t>
  </si>
  <si>
    <t>freespinny.com</t>
  </si>
  <si>
    <t>dataroomnyc.com</t>
  </si>
  <si>
    <t>t2flex.com</t>
  </si>
  <si>
    <t>the-federation.org</t>
  </si>
  <si>
    <t>anipike.com</t>
  </si>
  <si>
    <t>pitsc.com</t>
  </si>
  <si>
    <t>scholarshipinstitute.org</t>
  </si>
  <si>
    <t>izzicasino-as1t.com</t>
  </si>
  <si>
    <t>commonchemistry.org</t>
  </si>
  <si>
    <t>clubvulkan.wiki</t>
  </si>
  <si>
    <t>reviewconcierge.com</t>
  </si>
  <si>
    <t>divshot.com</t>
  </si>
  <si>
    <t>solcasino-arh-1t.com</t>
  </si>
  <si>
    <t>frontbase.com</t>
  </si>
  <si>
    <t>jic.com</t>
  </si>
  <si>
    <t>pburch.net</t>
  </si>
  <si>
    <t>stratacache.com</t>
  </si>
  <si>
    <t>culturaverde.ro</t>
  </si>
  <si>
    <t>cubancigarsstore.com</t>
  </si>
  <si>
    <t>bataclan.fr</t>
  </si>
  <si>
    <t>wireframesketcher.com</t>
  </si>
  <si>
    <t>dripdropz.io</t>
  </si>
  <si>
    <t>asadedektor.com</t>
  </si>
  <si>
    <t>darknetdrugstores24.shop</t>
  </si>
  <si>
    <t>abackpackerstale.com</t>
  </si>
  <si>
    <t>kinali.ch</t>
  </si>
  <si>
    <t>rbi03.ru</t>
  </si>
  <si>
    <t>xbiquge.la</t>
  </si>
  <si>
    <t>bridgeandtunnelclub.com</t>
  </si>
  <si>
    <t>shzgh.org</t>
  </si>
  <si>
    <t>manshet.org</t>
  </si>
  <si>
    <t>bmglabtech.com</t>
  </si>
  <si>
    <t>robuy.gg</t>
  </si>
  <si>
    <t>news-kmv.ru</t>
  </si>
  <si>
    <t>seobatch260.cf</t>
  </si>
  <si>
    <t>hzxdjm.com</t>
  </si>
  <si>
    <t>gree020.cn</t>
  </si>
  <si>
    <t>islandcreekoysters.com</t>
  </si>
  <si>
    <t>mysecurelinks.net</t>
  </si>
  <si>
    <t>ganaderia.com</t>
  </si>
  <si>
    <t>pbenergy.ru</t>
  </si>
  <si>
    <t>bellyupaspen.com</t>
  </si>
  <si>
    <t>marnellgaming.com</t>
  </si>
  <si>
    <t>ruzadom.ru</t>
  </si>
  <si>
    <t>belldarda.com</t>
  </si>
  <si>
    <t>sahitya-akademi.gov.in</t>
  </si>
  <si>
    <t>failedpilot.com</t>
  </si>
  <si>
    <t>sempa-dresden.de</t>
  </si>
  <si>
    <t>lesportsac.co.jp</t>
  </si>
  <si>
    <t>maspormas.com</t>
  </si>
  <si>
    <t>fe-amart.com.tw</t>
  </si>
  <si>
    <t>forexssad.com</t>
  </si>
  <si>
    <t>keno.by</t>
  </si>
  <si>
    <t>leonteq.com</t>
  </si>
  <si>
    <t>koujishu.com</t>
  </si>
  <si>
    <t>ashvegas.com</t>
  </si>
  <si>
    <t>liuxuesavior.com</t>
  </si>
  <si>
    <t>salice.com</t>
  </si>
  <si>
    <t>warplink.ch</t>
  </si>
  <si>
    <t>iasc-culture.org</t>
  </si>
  <si>
    <t>restaurant50.com</t>
  </si>
  <si>
    <t>myzahara.net</t>
  </si>
  <si>
    <t>grand-casino.ru</t>
  </si>
  <si>
    <t>annapolisboatshows.com</t>
  </si>
  <si>
    <t>kampa.de</t>
  </si>
  <si>
    <t>ulmb.com</t>
  </si>
  <si>
    <t>casinovs1.ru</t>
  </si>
  <si>
    <t>mine-plugins.com</t>
  </si>
  <si>
    <t>aistclub.ru</t>
  </si>
  <si>
    <t>jet-casino.net</t>
  </si>
  <si>
    <t>yandexforum.ru</t>
  </si>
  <si>
    <t>senshukai.co.jp</t>
  </si>
  <si>
    <t>dmsoftware.cz</t>
  </si>
  <si>
    <t>blowingwind.io</t>
  </si>
  <si>
    <t>sayurbox.com</t>
  </si>
  <si>
    <t>vrsildenafil.com</t>
  </si>
  <si>
    <t>pdp.uz</t>
  </si>
  <si>
    <t>city-yuzawa.jp</t>
  </si>
  <si>
    <t>thomo999.com</t>
  </si>
  <si>
    <t>holofy.io</t>
  </si>
  <si>
    <t>jshongma.com</t>
  </si>
  <si>
    <t>rns-systems.de</t>
  </si>
  <si>
    <t>zuhause.de</t>
  </si>
  <si>
    <t>hanglung.net</t>
  </si>
  <si>
    <t>just4web.cz</t>
  </si>
  <si>
    <t>postelkr.com</t>
  </si>
  <si>
    <t>marathonec.ru</t>
  </si>
  <si>
    <t>upvcroofingsheet.com</t>
  </si>
  <si>
    <t>greenlam.com</t>
  </si>
  <si>
    <t>khasbox.com</t>
  </si>
  <si>
    <t>12beonline.com</t>
  </si>
  <si>
    <t>helloinfosys.com</t>
  </si>
  <si>
    <t>casino-admiral-x.ru</t>
  </si>
  <si>
    <t>cfsbcn.com</t>
  </si>
  <si>
    <t>kasino-iks.ru</t>
  </si>
  <si>
    <t>epsom-sthelier.nhs.uk</t>
  </si>
  <si>
    <t>concursosfau.com.br</t>
  </si>
  <si>
    <t>ale-hop.org</t>
  </si>
  <si>
    <t>gsm-chem.com</t>
  </si>
  <si>
    <t>solcasino-side25.ru</t>
  </si>
  <si>
    <t>mercedes-gematruck.ru</t>
  </si>
  <si>
    <t>wollmanskatingrink.com</t>
  </si>
  <si>
    <t>efxnow.com</t>
  </si>
  <si>
    <t>wms.org</t>
  </si>
  <si>
    <t>luxgam.com</t>
  </si>
  <si>
    <t>surroundnet.com</t>
  </si>
  <si>
    <t>obiectivbr.ro</t>
  </si>
  <si>
    <t>toptoptopmegaprofit.com</t>
  </si>
  <si>
    <t>ibxtpa.com</t>
  </si>
  <si>
    <t>askins-floymous.com</t>
  </si>
  <si>
    <t>hardymagazine.com</t>
  </si>
  <si>
    <t>clutch.ua</t>
  </si>
  <si>
    <t>productivity501.com</t>
  </si>
  <si>
    <t>leavedates.com</t>
  </si>
  <si>
    <t>oigps.com</t>
  </si>
  <si>
    <t>commongroundinternational.com</t>
  </si>
  <si>
    <t>stephenfriedman.com</t>
  </si>
  <si>
    <t>acillinampicillin.quest</t>
  </si>
  <si>
    <t>myserver.gg</t>
  </si>
  <si>
    <t>dineria.mx</t>
  </si>
  <si>
    <t>gunebakis.com.tr</t>
  </si>
  <si>
    <t>sinful.se</t>
  </si>
  <si>
    <t>markhomer.com</t>
  </si>
  <si>
    <t>william3v.com</t>
  </si>
  <si>
    <t>sto-arm.ru</t>
  </si>
  <si>
    <t>anosu.top</t>
  </si>
  <si>
    <t>corolle.com</t>
  </si>
  <si>
    <t>casinosol-4start.ru</t>
  </si>
  <si>
    <t>ap1.co.id</t>
  </si>
  <si>
    <t>sebraepb.com.br</t>
  </si>
  <si>
    <t>jesagroup.com</t>
  </si>
  <si>
    <t>vavadacasino7sx.ru</t>
  </si>
  <si>
    <t>tesspay.io</t>
  </si>
  <si>
    <t>gsdholding.com.tr</t>
  </si>
  <si>
    <t>cancerwa.asn.au</t>
  </si>
  <si>
    <t>visionarycompany52.com</t>
  </si>
  <si>
    <t>aibonline.org</t>
  </si>
  <si>
    <t>yukonquest.com</t>
  </si>
  <si>
    <t>yodaweb.net</t>
  </si>
  <si>
    <t>altuninvv.ru</t>
  </si>
  <si>
    <t>fam-wagner.de</t>
  </si>
  <si>
    <t>ecisd.net</t>
  </si>
  <si>
    <t>lyst-huset.com</t>
  </si>
  <si>
    <t>allbrilli1ant.ga</t>
  </si>
  <si>
    <t>daggle.com</t>
  </si>
  <si>
    <t>emporioarmani.com</t>
  </si>
  <si>
    <t>saginawantiquewarehouse.com</t>
  </si>
  <si>
    <t>prod.co.jp</t>
  </si>
  <si>
    <t>freshcasino9.com</t>
  </si>
  <si>
    <t>sim4all.ru</t>
  </si>
  <si>
    <t>xn----7sbebslgux9agf4k.xn--p1ai</t>
  </si>
  <si>
    <t>semiologic.com</t>
  </si>
  <si>
    <t>rwmert.space</t>
  </si>
  <si>
    <t>userpay.in</t>
  </si>
  <si>
    <t>cialisub.com</t>
  </si>
  <si>
    <t>escort8.com</t>
  </si>
  <si>
    <t>gobgc.org</t>
  </si>
  <si>
    <t>intim-tlt.com</t>
  </si>
  <si>
    <t>vulcanclub-games.com</t>
  </si>
  <si>
    <t>science-actualite.com</t>
  </si>
  <si>
    <t>anaheimns.net</t>
  </si>
  <si>
    <t>onlinelia.ga</t>
  </si>
  <si>
    <t>go2ask.co</t>
  </si>
  <si>
    <t>ivsc.org</t>
  </si>
  <si>
    <t>justfactsdaily.com</t>
  </si>
  <si>
    <t>helloalfred.com</t>
  </si>
  <si>
    <t>impetusgurukul.com</t>
  </si>
  <si>
    <t>miltonindustries.com</t>
  </si>
  <si>
    <t>scorekhel.com</t>
  </si>
  <si>
    <t>suppose.jp</t>
  </si>
  <si>
    <t>reelajans.com</t>
  </si>
  <si>
    <t>advisergroup.ru</t>
  </si>
  <si>
    <t>layerswitch.net</t>
  </si>
  <si>
    <t>panama-offshore-services.com</t>
  </si>
  <si>
    <t>n-europe.com</t>
  </si>
  <si>
    <t>whenthouareconverted.org</t>
  </si>
  <si>
    <t>makeshiftate.com</t>
  </si>
  <si>
    <t>mammamia-online.de</t>
  </si>
  <si>
    <t>d8pay.icu</t>
  </si>
  <si>
    <t>amanqq.site</t>
  </si>
  <si>
    <t>agenciawebguadalajara.com</t>
  </si>
  <si>
    <t>mehakjeevan.com</t>
  </si>
  <si>
    <t>lanx-gmbh.de</t>
  </si>
  <si>
    <t>dyapps.io</t>
  </si>
  <si>
    <t>dearsundays.com</t>
  </si>
  <si>
    <t>izamky.sk</t>
  </si>
  <si>
    <t>whiting.org</t>
  </si>
  <si>
    <t>cityworks.com</t>
  </si>
  <si>
    <t>rjcronline.com</t>
  </si>
  <si>
    <t>epok.si</t>
  </si>
  <si>
    <t>gas-invests.info</t>
  </si>
  <si>
    <t>semena-tut.ru</t>
  </si>
  <si>
    <t>raklet.com</t>
  </si>
  <si>
    <t>aclass.com.sg</t>
  </si>
  <si>
    <t>cleanisnotasmell.cf</t>
  </si>
  <si>
    <t>sipworxx.com</t>
  </si>
  <si>
    <t>goldprice.com</t>
  </si>
  <si>
    <t>comix.com.cn</t>
  </si>
  <si>
    <t>explorateglobal.com</t>
  </si>
  <si>
    <t>mehonalhosting.com</t>
  </si>
  <si>
    <t>apchr.ru</t>
  </si>
  <si>
    <t>paoson.com</t>
  </si>
  <si>
    <t>amitriptyline.today</t>
  </si>
  <si>
    <t>autoset.by</t>
  </si>
  <si>
    <t>productsforbetterlife.biz</t>
  </si>
  <si>
    <t>freebeats.io</t>
  </si>
  <si>
    <t>zxukhpx.cc</t>
  </si>
  <si>
    <t>hookupgurureview.com</t>
  </si>
  <si>
    <t>siq3.com</t>
  </si>
  <si>
    <t>magusmanga.com</t>
  </si>
  <si>
    <t>starnet.co.zw</t>
  </si>
  <si>
    <t>southernrevivals.com</t>
  </si>
  <si>
    <t>aotex.ru</t>
  </si>
  <si>
    <t>topaccountingdegrees.org</t>
  </si>
  <si>
    <t>mobimart.it</t>
  </si>
  <si>
    <t>aiming-inc.com</t>
  </si>
  <si>
    <t>oserentrprendre.org</t>
  </si>
  <si>
    <t>juarabaru.club</t>
  </si>
  <si>
    <t>i-3pl.com</t>
  </si>
  <si>
    <t>thetoolreport.com</t>
  </si>
  <si>
    <t>goldengoosesneakersstore.com</t>
  </si>
  <si>
    <t>sheup.org</t>
  </si>
  <si>
    <t>qwestion.com</t>
  </si>
  <si>
    <t>customlan.com</t>
  </si>
  <si>
    <t>armvanews.com</t>
  </si>
  <si>
    <t>versusdarkmarket.com</t>
  </si>
  <si>
    <t>etfo.ca</t>
  </si>
  <si>
    <t>monolithimc.com</t>
  </si>
  <si>
    <t>exposughd.com</t>
  </si>
  <si>
    <t>upoker.net</t>
  </si>
  <si>
    <t>getvidi.co</t>
  </si>
  <si>
    <t>soundcomcorp.com</t>
  </si>
  <si>
    <t>sparkplugin.com</t>
  </si>
  <si>
    <t>nstools.fr</t>
  </si>
  <si>
    <t>grubb-ellis.com</t>
  </si>
  <si>
    <t>vsrns.com</t>
  </si>
  <si>
    <t>123w0w.com</t>
  </si>
  <si>
    <t>mazuri.com</t>
  </si>
  <si>
    <t>vesantra.net</t>
  </si>
  <si>
    <t>maxlinktecnologia.com.br</t>
  </si>
  <si>
    <t>roxcasino69.ru</t>
  </si>
  <si>
    <t>portaleamministrazionetrasparente.it</t>
  </si>
  <si>
    <t>gm24h.com</t>
  </si>
  <si>
    <t>tangjie.me</t>
  </si>
  <si>
    <t>computationalcomplexity.org</t>
  </si>
  <si>
    <t>amn.net.sa</t>
  </si>
  <si>
    <t>lovgov.org</t>
  </si>
  <si>
    <t>techatronic.com</t>
  </si>
  <si>
    <t>gi-yachtclub.ru</t>
  </si>
  <si>
    <t>money-galactic.cc</t>
  </si>
  <si>
    <t>smashingfonts.com</t>
  </si>
  <si>
    <t>pyodide.org</t>
  </si>
  <si>
    <t>strongedpl.com</t>
  </si>
  <si>
    <t>srm.de</t>
  </si>
  <si>
    <t>pussycamselite.com</t>
  </si>
  <si>
    <t>1010010010.com</t>
  </si>
  <si>
    <t>clusterfly.ru</t>
  </si>
  <si>
    <t>tadalafilzp.com</t>
  </si>
  <si>
    <t>skechers.com.sg</t>
  </si>
  <si>
    <t>hezarsoo.com</t>
  </si>
  <si>
    <t>scan.me</t>
  </si>
  <si>
    <t>analporno.xyz</t>
  </si>
  <si>
    <t>dreamyhome.co.uk</t>
  </si>
  <si>
    <t>800petfood.com</t>
  </si>
  <si>
    <t>polishlinux.org</t>
  </si>
  <si>
    <t>drivecapital.com</t>
  </si>
  <si>
    <t>varden.se</t>
  </si>
  <si>
    <t>medcare.ae</t>
  </si>
  <si>
    <t>fouv.fr</t>
  </si>
  <si>
    <t>sharktankindia.net</t>
  </si>
  <si>
    <t>omniumy.com</t>
  </si>
  <si>
    <t>keepingteenshealthy.net</t>
  </si>
  <si>
    <t>blueprintgaming.asia</t>
  </si>
  <si>
    <t>no6store.com</t>
  </si>
  <si>
    <t>reddr.co.kr</t>
  </si>
  <si>
    <t>barcelonareview.com</t>
  </si>
  <si>
    <t>hertzcareers.com</t>
  </si>
  <si>
    <t>essayitis.com</t>
  </si>
  <si>
    <t>cetpainfotech.com</t>
  </si>
  <si>
    <t>review-gadget.com</t>
  </si>
  <si>
    <t>una.im</t>
  </si>
  <si>
    <t>olcihosting.com</t>
  </si>
  <si>
    <t>timesnewsus.com</t>
  </si>
  <si>
    <t>chulatutor.com</t>
  </si>
  <si>
    <t>dvnc.net</t>
  </si>
  <si>
    <t>lightcon.net</t>
  </si>
  <si>
    <t>connectotransfers.com</t>
  </si>
  <si>
    <t>jomhouriat.net</t>
  </si>
  <si>
    <t>kustomize.io</t>
  </si>
  <si>
    <t>hostlim.gr</t>
  </si>
  <si>
    <t>zgh.cl</t>
  </si>
  <si>
    <t>jamalon.com</t>
  </si>
  <si>
    <t>ladigitalstudio.com</t>
  </si>
  <si>
    <t>browngreer.com</t>
  </si>
  <si>
    <t>escortriviera.com</t>
  </si>
  <si>
    <t>richhostdns.com</t>
  </si>
  <si>
    <t>nunuyy.cc</t>
  </si>
  <si>
    <t>friendsserver.com</t>
  </si>
  <si>
    <t>ad-genesis.com</t>
  </si>
  <si>
    <t>teasenz.com</t>
  </si>
  <si>
    <t>focustech.it</t>
  </si>
  <si>
    <t>interpack.de</t>
  </si>
  <si>
    <t>logzz.com.br</t>
  </si>
  <si>
    <t>iwfatlanta.com</t>
  </si>
  <si>
    <t>zonahosting.es</t>
  </si>
  <si>
    <t>comicon.it</t>
  </si>
  <si>
    <t>metalika.ua</t>
  </si>
  <si>
    <t>one-pack.co.kr</t>
  </si>
  <si>
    <t>pgywk.top</t>
  </si>
  <si>
    <t>blend4web.com</t>
  </si>
  <si>
    <t>j0ss4np1c5.site</t>
  </si>
  <si>
    <t>ncg-swdevelopment.ru</t>
  </si>
  <si>
    <t>gwadarib.com</t>
  </si>
  <si>
    <t>fundacion-drb.org</t>
  </si>
  <si>
    <t>cancerscreening.gov.au</t>
  </si>
  <si>
    <t>scootnew.ga</t>
  </si>
  <si>
    <t>epo.cl</t>
  </si>
  <si>
    <t>ipn.com.au</t>
  </si>
  <si>
    <t>casinofresh-ate5.ru</t>
  </si>
  <si>
    <t>studyabroadfoundation.org</t>
  </si>
  <si>
    <t>meefa.org</t>
  </si>
  <si>
    <t>adoremon.vn</t>
  </si>
  <si>
    <t>lawcate.com</t>
  </si>
  <si>
    <t>cse.edu.cn</t>
  </si>
  <si>
    <t>googooo.net.cn</t>
  </si>
  <si>
    <t>direct.farm</t>
  </si>
  <si>
    <t>all-freesoft.net</t>
  </si>
  <si>
    <t>48.org</t>
  </si>
  <si>
    <t>kaunas2022.eu</t>
  </si>
  <si>
    <t>nathanielturner.com</t>
  </si>
  <si>
    <t>glcu.org</t>
  </si>
  <si>
    <t>tradebangla.com.bd</t>
  </si>
  <si>
    <t>health.gov.ir</t>
  </si>
  <si>
    <t>wotstats.org</t>
  </si>
  <si>
    <t>prodamus.ru</t>
  </si>
  <si>
    <t>wisell.ru</t>
  </si>
  <si>
    <t>topkartinki.ru</t>
  </si>
  <si>
    <t>workerscompensationshop.com</t>
  </si>
  <si>
    <t>me7pokerdom.com</t>
  </si>
  <si>
    <t>dyslexicfish.net</t>
  </si>
  <si>
    <t>lordzfilm.link</t>
  </si>
  <si>
    <t>vaccineh5n1.info</t>
  </si>
  <si>
    <t>takevan.com</t>
  </si>
  <si>
    <t>barcodefaq.com</t>
  </si>
  <si>
    <t>super-puper.su</t>
  </si>
  <si>
    <t>justmyfitness.com</t>
  </si>
  <si>
    <t>hesperia.com</t>
  </si>
  <si>
    <t>lifeex.biz</t>
  </si>
  <si>
    <t>cscinc.net</t>
  </si>
  <si>
    <t>isd12.org</t>
  </si>
  <si>
    <t>htg-express.com</t>
  </si>
  <si>
    <t>wicklownews.net</t>
  </si>
  <si>
    <t>jfezcru.cc</t>
  </si>
  <si>
    <t>appmatic.app</t>
  </si>
  <si>
    <t>mectolpl.com</t>
  </si>
  <si>
    <t>albacete.es</t>
  </si>
  <si>
    <t>schulz.com.br</t>
  </si>
  <si>
    <t>lto99.net</t>
  </si>
  <si>
    <t>kasptso.ru</t>
  </si>
  <si>
    <t>brunomagli.com</t>
  </si>
  <si>
    <t>lider-3d.ru</t>
  </si>
  <si>
    <t>idealease.com</t>
  </si>
  <si>
    <t>noslangues-ourlanguages.gc.ca</t>
  </si>
  <si>
    <t>leonpage.com</t>
  </si>
  <si>
    <t>foremanfitness.ru</t>
  </si>
  <si>
    <t>fuquay-varina.org</t>
  </si>
  <si>
    <t>trigon-film.org</t>
  </si>
  <si>
    <t>stopvaw.org</t>
  </si>
  <si>
    <t>frank2fortune.com</t>
  </si>
  <si>
    <t>hostmyradio.com</t>
  </si>
  <si>
    <t>prostoporno.click</t>
  </si>
  <si>
    <t>alleshkola.ru</t>
  </si>
  <si>
    <t>credicorpbank.com</t>
  </si>
  <si>
    <t>zzpdaily.nl</t>
  </si>
  <si>
    <t>najibul.com</t>
  </si>
  <si>
    <t>masterit.cz</t>
  </si>
  <si>
    <t>gicidns.com</t>
  </si>
  <si>
    <t>chaletstekoop.nl</t>
  </si>
  <si>
    <t>wefap.info</t>
  </si>
  <si>
    <t>efcni.org</t>
  </si>
  <si>
    <t>gardp.org</t>
  </si>
  <si>
    <t>misprintedtype.com</t>
  </si>
  <si>
    <t>cdnforall.top</t>
  </si>
  <si>
    <t>hollywoodflashback.com</t>
  </si>
  <si>
    <t>austinsymphony.org</t>
  </si>
  <si>
    <t>lajba.org</t>
  </si>
  <si>
    <t>ledger.fr</t>
  </si>
  <si>
    <t>casino-zeon.com</t>
  </si>
  <si>
    <t>xetown.com</t>
  </si>
  <si>
    <t>trueknowledge.com</t>
  </si>
  <si>
    <t>meduni-graz.at</t>
  </si>
  <si>
    <t>driftcasino77.ru</t>
  </si>
  <si>
    <t>aeraenergy.com</t>
  </si>
  <si>
    <t>no-reply.cloud</t>
  </si>
  <si>
    <t>tucorsetera.com</t>
  </si>
  <si>
    <t>giginetworks.ch</t>
  </si>
  <si>
    <t>sportobzor.ru</t>
  </si>
  <si>
    <t>webnetafrica.net</t>
  </si>
  <si>
    <t>folhetospromocionais.com</t>
  </si>
  <si>
    <t>wideboys.org</t>
  </si>
  <si>
    <t>itc-advisory.ro</t>
  </si>
  <si>
    <t>m-operations.com</t>
  </si>
  <si>
    <t>smsservice.ir</t>
  </si>
  <si>
    <t>sislook.com</t>
  </si>
  <si>
    <t>jingukan.co.jp</t>
  </si>
  <si>
    <t>smtrc.jp</t>
  </si>
  <si>
    <t>bac.org.il</t>
  </si>
  <si>
    <t>portalgeek.mx</t>
  </si>
  <si>
    <t>whileigame.com</t>
  </si>
  <si>
    <t>claudflare.io</t>
  </si>
  <si>
    <t>kreis-pinneberg.de</t>
  </si>
  <si>
    <t>molke.nl</t>
  </si>
  <si>
    <t>913bets10.com</t>
  </si>
  <si>
    <t>truyenchuth.com</t>
  </si>
  <si>
    <t>pecas.com.br</t>
  </si>
  <si>
    <t>mikulov.cz</t>
  </si>
  <si>
    <t>offbeatbudapest.com</t>
  </si>
  <si>
    <t>smartclip.tv</t>
  </si>
  <si>
    <t>aci-na.org</t>
  </si>
  <si>
    <t>zaki-kimi.com</t>
  </si>
  <si>
    <t>jmapiproxy1.cc</t>
  </si>
  <si>
    <t>solcasino-side26.ru</t>
  </si>
  <si>
    <t>easyprint-cdn.app</t>
  </si>
  <si>
    <t>brp-world.com</t>
  </si>
  <si>
    <t>hetgjri.com</t>
  </si>
  <si>
    <t>gnln.com</t>
  </si>
  <si>
    <t>youporn-watch.com</t>
  </si>
  <si>
    <t>onoambulance.com</t>
  </si>
  <si>
    <t>afronation.com</t>
  </si>
  <si>
    <t>sunnah.org</t>
  </si>
  <si>
    <t>positiverefreshment.org</t>
  </si>
  <si>
    <t>financewiren.com</t>
  </si>
  <si>
    <t>etvtelugu.com</t>
  </si>
  <si>
    <t>lagaleriapty.com</t>
  </si>
  <si>
    <t>softlab-portable.ru</t>
  </si>
  <si>
    <t>ryokorouter.com</t>
  </si>
  <si>
    <t>vikingelectric.com</t>
  </si>
  <si>
    <t>filipinosexstories.com</t>
  </si>
  <si>
    <t>afssaps.fr</t>
  </si>
  <si>
    <t>vds.by</t>
  </si>
  <si>
    <t>penguinandpia.com</t>
  </si>
  <si>
    <t>clicksred.com</t>
  </si>
  <si>
    <t>onlinegambling.ca</t>
  </si>
  <si>
    <t>passport.gov.bd</t>
  </si>
  <si>
    <t>metrology.news</t>
  </si>
  <si>
    <t>prensario.net</t>
  </si>
  <si>
    <t>cadl.org</t>
  </si>
  <si>
    <t>hokkaidolove-wari.jp</t>
  </si>
  <si>
    <t>nationalairwarehouse.com</t>
  </si>
  <si>
    <t>hano.org</t>
  </si>
  <si>
    <t>1000-premiers-jours.fr</t>
  </si>
  <si>
    <t>jet-casino-drepconf.com</t>
  </si>
  <si>
    <t>fudcrypt.com</t>
  </si>
  <si>
    <t>apexhos.com</t>
  </si>
  <si>
    <t>jrwarriorssc.com</t>
  </si>
  <si>
    <t>shop-sagefinds.com</t>
  </si>
  <si>
    <t>krasavia.ru</t>
  </si>
  <si>
    <t>igscountertops.com</t>
  </si>
  <si>
    <t>vapejoin.com</t>
  </si>
  <si>
    <t>wizshot.com</t>
  </si>
  <si>
    <t>vital-it.ch</t>
  </si>
  <si>
    <t>sunjet.org</t>
  </si>
  <si>
    <t>jscfa.edu.cn</t>
  </si>
  <si>
    <t>exceptionalskincare.net</t>
  </si>
  <si>
    <t>sitefatherdns.com</t>
  </si>
  <si>
    <t>jobsinziopo.online</t>
  </si>
  <si>
    <t>escortbayanelit.com</t>
  </si>
  <si>
    <t>cutiesmanadarins.cf</t>
  </si>
  <si>
    <t>cafe-madrid.com</t>
  </si>
  <si>
    <t>massageenvylocation.com</t>
  </si>
  <si>
    <t>indiskretionehrensache.de</t>
  </si>
  <si>
    <t>thehappyevent.in</t>
  </si>
  <si>
    <t>22betxz.com</t>
  </si>
  <si>
    <t>nrocportal.org</t>
  </si>
  <si>
    <t>marmeladies.com</t>
  </si>
  <si>
    <t>bcinthecloud.com</t>
  </si>
  <si>
    <t>injennieskitchen.com</t>
  </si>
  <si>
    <t>nipponpaint.com.sg</t>
  </si>
  <si>
    <t>zhsc.net</t>
  </si>
  <si>
    <t>emtpartsstore.com</t>
  </si>
  <si>
    <t>plagramme.com</t>
  </si>
  <si>
    <t>medbase.ch</t>
  </si>
  <si>
    <t>4dk-soft.ru</t>
  </si>
  <si>
    <t>meiman4nr.cn</t>
  </si>
  <si>
    <t>vavadacasinos02.ru</t>
  </si>
  <si>
    <t>borla.co.uk</t>
  </si>
  <si>
    <t>ceskyflorbal.cz</t>
  </si>
  <si>
    <t>politicalaccountability.net</t>
  </si>
  <si>
    <t>relaydns.nl</t>
  </si>
  <si>
    <t>drluisvergara.com</t>
  </si>
  <si>
    <t>zerkalo-joycasino.ru</t>
  </si>
  <si>
    <t>aeonvision.net</t>
  </si>
  <si>
    <t>worldcollectorsnet.com</t>
  </si>
  <si>
    <t>fidelityinformationsystems.com</t>
  </si>
  <si>
    <t>floridamarine.org</t>
  </si>
  <si>
    <t>choicelogistics.com</t>
  </si>
  <si>
    <t>townofnorwell.net</t>
  </si>
  <si>
    <t>jure.nl</t>
  </si>
  <si>
    <t>bulsu.edu.ph</t>
  </si>
  <si>
    <t>frontierclimate.com</t>
  </si>
  <si>
    <t>sol-casino-459.ru</t>
  </si>
  <si>
    <t>rooivacevichi.gov.by</t>
  </si>
  <si>
    <t>zannini.com.br</t>
  </si>
  <si>
    <t>billion.com</t>
  </si>
  <si>
    <t>fmk.sk</t>
  </si>
  <si>
    <t>angfa.jp</t>
  </si>
  <si>
    <t>myshoptago.com</t>
  </si>
  <si>
    <t>williamhbrown.co.uk</t>
  </si>
  <si>
    <t>znak-corp.ru</t>
  </si>
  <si>
    <t>krzczonow.pl</t>
  </si>
  <si>
    <t>axiall.com</t>
  </si>
  <si>
    <t>manufacturingdigital.com</t>
  </si>
  <si>
    <t>xfantazy.icu</t>
  </si>
  <si>
    <t>cazinosmoney.com</t>
  </si>
  <si>
    <t>bancoldex.com</t>
  </si>
  <si>
    <t>homebasework.net</t>
  </si>
  <si>
    <t>vksnddienbien.gov.vn</t>
  </si>
  <si>
    <t>findrubs.me</t>
  </si>
  <si>
    <t>casino-jet.kz</t>
  </si>
  <si>
    <t>lightplanet.com</t>
  </si>
  <si>
    <t>blorakab.go.id</t>
  </si>
  <si>
    <t>phmg.com</t>
  </si>
  <si>
    <t>txprinting.net</t>
  </si>
  <si>
    <t>kakoune.org</t>
  </si>
  <si>
    <t>blockvision.com</t>
  </si>
  <si>
    <t>dom-dacha.su</t>
  </si>
  <si>
    <t>tipandtrick.net</t>
  </si>
  <si>
    <t>astanatower.kz</t>
  </si>
  <si>
    <t>cryptovoucher.io</t>
  </si>
  <si>
    <t>readytotap.net</t>
  </si>
  <si>
    <t>webfarol.com</t>
  </si>
  <si>
    <t>bauermedia.group</t>
  </si>
  <si>
    <t>sociallypowerful.com</t>
  </si>
  <si>
    <t>roscha.net</t>
  </si>
  <si>
    <t>hondapartsconnection.com</t>
  </si>
  <si>
    <t>product-test.ru</t>
  </si>
  <si>
    <t>drinkoftheweek.com</t>
  </si>
  <si>
    <t>quanteec.com</t>
  </si>
  <si>
    <t>sislioto.com</t>
  </si>
  <si>
    <t>tntxtruck.com</t>
  </si>
  <si>
    <t>ampnetwork.us</t>
  </si>
  <si>
    <t>800volt.de</t>
  </si>
  <si>
    <t>seckin.com.tr</t>
  </si>
  <si>
    <t>futuribles.com</t>
  </si>
  <si>
    <t>avgr.su</t>
  </si>
  <si>
    <t>masterfresok.ru</t>
  </si>
  <si>
    <t>genericcialisonline1.com</t>
  </si>
  <si>
    <t>immersedvr.com</t>
  </si>
  <si>
    <t>ideal-profi.ru</t>
  </si>
  <si>
    <t>mercedes-benz.com.sg</t>
  </si>
  <si>
    <t>lkpattaya.com</t>
  </si>
  <si>
    <t>museevirtuel-virtualmuseum.ca</t>
  </si>
  <si>
    <t>voyageurinternet.ca</t>
  </si>
  <si>
    <t>tasdeeq.ae</t>
  </si>
  <si>
    <t>saferusso.tk</t>
  </si>
  <si>
    <t>ozinga.com</t>
  </si>
  <si>
    <t>desertmonsterstours.com</t>
  </si>
  <si>
    <t>ces.edu.cn</t>
  </si>
  <si>
    <t>intymna.pl</t>
  </si>
  <si>
    <t>gennaridaneri.com</t>
  </si>
  <si>
    <t>cast-inc.cn</t>
  </si>
  <si>
    <t>stavan.ru</t>
  </si>
  <si>
    <t>autoluca.net</t>
  </si>
  <si>
    <t>kurzweilmusicsystems.com</t>
  </si>
  <si>
    <t>catcasino17.com</t>
  </si>
  <si>
    <t>contargo.net</t>
  </si>
  <si>
    <t>kenrichgroup.com</t>
  </si>
  <si>
    <t>jysk.ch</t>
  </si>
  <si>
    <t>cti.ne.jp</t>
  </si>
  <si>
    <t>neotomadb.org</t>
  </si>
  <si>
    <t>atlasventure.com</t>
  </si>
  <si>
    <t>knowledgetrain.co.uk</t>
  </si>
  <si>
    <t>c-vusd.org</t>
  </si>
  <si>
    <t>mhsglobal.com</t>
  </si>
  <si>
    <t>sublimetheme.com</t>
  </si>
  <si>
    <t>kantop.net</t>
  </si>
  <si>
    <t>tekioncloud.xyz</t>
  </si>
  <si>
    <t>trainwithshubham.com</t>
  </si>
  <si>
    <t>welovegreen.fr</t>
  </si>
  <si>
    <t>wagomu.id</t>
  </si>
  <si>
    <t>ivanbonet.com</t>
  </si>
  <si>
    <t>totalpms.co.kr</t>
  </si>
  <si>
    <t>games24x7.com</t>
  </si>
  <si>
    <t>tradoria.de</t>
  </si>
  <si>
    <t>jose-aguilar.com</t>
  </si>
  <si>
    <t>brickhousetavernandtap.com</t>
  </si>
  <si>
    <t>natasha.co.jp</t>
  </si>
  <si>
    <t>semyanich-shop-16.online</t>
  </si>
  <si>
    <t>jasjei2ejk.ru</t>
  </si>
  <si>
    <t>askorbin.ru</t>
  </si>
  <si>
    <t>advertgallery.com</t>
  </si>
  <si>
    <t>lmiaerospace.com</t>
  </si>
  <si>
    <t>bando.co.jp</t>
  </si>
  <si>
    <t>panterasoft.com</t>
  </si>
  <si>
    <t>lezzetler.com</t>
  </si>
  <si>
    <t>anomalist.com</t>
  </si>
  <si>
    <t>slcworld.org</t>
  </si>
  <si>
    <t>topglobalnewss.cf</t>
  </si>
  <si>
    <t>knowledgetweak.com</t>
  </si>
  <si>
    <t>hrc-ms.com</t>
  </si>
  <si>
    <t>goldencross.com.br</t>
  </si>
  <si>
    <t>chitrasfoodbook.com</t>
  </si>
  <si>
    <t>imgsxo.site</t>
  </si>
  <si>
    <t>sabinocanyon.com</t>
  </si>
  <si>
    <t>4dollarweb.com</t>
  </si>
  <si>
    <t>msmobiles.com</t>
  </si>
  <si>
    <t>onllinexcasino.com</t>
  </si>
  <si>
    <t>newstore99.pw</t>
  </si>
  <si>
    <t>thmarinesupplies.com</t>
  </si>
  <si>
    <t>egress.cloud</t>
  </si>
  <si>
    <t>focalboard.com</t>
  </si>
  <si>
    <t>productiveclub.com</t>
  </si>
  <si>
    <t>tenfourrubberducky.com</t>
  </si>
  <si>
    <t>innovativeyear.gr</t>
  </si>
  <si>
    <t>fidmmuseum.org</t>
  </si>
  <si>
    <t>jobalytics.co</t>
  </si>
  <si>
    <t>playmarketmod.ru</t>
  </si>
  <si>
    <t>nibc.com</t>
  </si>
  <si>
    <t>asianladyboys.pro</t>
  </si>
  <si>
    <t>softwaretestingclass.com</t>
  </si>
  <si>
    <t>mirsofta.ru</t>
  </si>
  <si>
    <t>eletrobrasrondonia.com</t>
  </si>
  <si>
    <t>mannafoodbank.org</t>
  </si>
  <si>
    <t>modelwarships.com</t>
  </si>
  <si>
    <t>optimusmarkets.com</t>
  </si>
  <si>
    <t>resolution.cloud</t>
  </si>
  <si>
    <t>putlocker2.info</t>
  </si>
  <si>
    <t>h2foz.com.br</t>
  </si>
  <si>
    <t>onion-dark-markets.com</t>
  </si>
  <si>
    <t>desiclik.com</t>
  </si>
  <si>
    <t>englishspeak.com</t>
  </si>
  <si>
    <t>epixtech.com</t>
  </si>
  <si>
    <t>technians.com</t>
  </si>
  <si>
    <t>listitsellit.us</t>
  </si>
  <si>
    <t>mcgraw-hill.co.uk</t>
  </si>
  <si>
    <t>nanodrop.org</t>
  </si>
  <si>
    <t>sputniknews.gr</t>
  </si>
  <si>
    <t>difinvest.com</t>
  </si>
  <si>
    <t>atlanticboxoffice.com</t>
  </si>
  <si>
    <t>vulkan-ee.com</t>
  </si>
  <si>
    <t>eio.com</t>
  </si>
  <si>
    <t>newone-shop.com</t>
  </si>
  <si>
    <t>englishprime.ua</t>
  </si>
  <si>
    <t>hoho-ornament.com</t>
  </si>
  <si>
    <t>arabcont.com</t>
  </si>
  <si>
    <t>dickiesarena.com</t>
  </si>
  <si>
    <t>1alledufreee.cf</t>
  </si>
  <si>
    <t>nadiashealthykitchen.com</t>
  </si>
  <si>
    <t>cpdev.cloud</t>
  </si>
  <si>
    <t>avvisopubblico.it</t>
  </si>
  <si>
    <t>fdsc.ro</t>
  </si>
  <si>
    <t>ipupdater.com</t>
  </si>
  <si>
    <t>teijinaramid.com</t>
  </si>
  <si>
    <t>ymcacolumbus.org</t>
  </si>
  <si>
    <t>peekaboo.guru</t>
  </si>
  <si>
    <t>i9pay.icu</t>
  </si>
  <si>
    <t>knps.or.kr</t>
  </si>
  <si>
    <t>thsr.cn</t>
  </si>
  <si>
    <t>tuxfiles.org</t>
  </si>
  <si>
    <t>dnsh-do.com</t>
  </si>
  <si>
    <t>fullmoonisp.net</t>
  </si>
  <si>
    <t>rgl.com</t>
  </si>
  <si>
    <t>iu.ac.bd</t>
  </si>
  <si>
    <t>xn--h1ajgms.xn--p1ai</t>
  </si>
  <si>
    <t>pcwanli.com</t>
  </si>
  <si>
    <t>prichod.ru</t>
  </si>
  <si>
    <t>myownbusiness.org</t>
  </si>
  <si>
    <t>shorte.top</t>
  </si>
  <si>
    <t>schooleducationharyana.gov.in</t>
  </si>
  <si>
    <t>attikh.net</t>
  </si>
  <si>
    <t>wowcoffee.kr</t>
  </si>
  <si>
    <t>adwhore.net</t>
  </si>
  <si>
    <t>977mb.com</t>
  </si>
  <si>
    <t>volna-kazino.com</t>
  </si>
  <si>
    <t>xn--80atk0b.xn--p1ai</t>
  </si>
  <si>
    <t>paulfrasercollectibles.com</t>
  </si>
  <si>
    <t>jamesmaygallery.com</t>
  </si>
  <si>
    <t>mifengpaidan.com</t>
  </si>
  <si>
    <t>zebrix.net</t>
  </si>
  <si>
    <t>sssam.com</t>
  </si>
  <si>
    <t>divaku.com</t>
  </si>
  <si>
    <t>tadalafilns.com</t>
  </si>
  <si>
    <t>midatlanticarts.org</t>
  </si>
  <si>
    <t>learn2type.com</t>
  </si>
  <si>
    <t>covervault.com</t>
  </si>
  <si>
    <t>stlogs.com</t>
  </si>
  <si>
    <t>skinpharm.com</t>
  </si>
  <si>
    <t>biblefunforkids.com</t>
  </si>
  <si>
    <t>raw2fid.net</t>
  </si>
  <si>
    <t>avangard.ir</t>
  </si>
  <si>
    <t>ip365.cx</t>
  </si>
  <si>
    <t>engelsons.se</t>
  </si>
  <si>
    <t>fontsprokeyboard.com</t>
  </si>
  <si>
    <t>jkbrickworks.com</t>
  </si>
  <si>
    <t>eplay-fortune.co</t>
  </si>
  <si>
    <t>el7l.online</t>
  </si>
  <si>
    <t>sol-line11.ru</t>
  </si>
  <si>
    <t>meesho.io</t>
  </si>
  <si>
    <t>doys.ru</t>
  </si>
  <si>
    <t>bodystore.nl</t>
  </si>
  <si>
    <t>antstream.com</t>
  </si>
  <si>
    <t>biznine.kr</t>
  </si>
  <si>
    <t>morotsmedia.se</t>
  </si>
  <si>
    <t>kendallcircuits.cf</t>
  </si>
  <si>
    <t>navechno.com</t>
  </si>
  <si>
    <t>wormworld.io</t>
  </si>
  <si>
    <t>markdowntutorial.com</t>
  </si>
  <si>
    <t>yuskin.co.jp</t>
  </si>
  <si>
    <t>distech-controls.com</t>
  </si>
  <si>
    <t>pega-pool.com</t>
  </si>
  <si>
    <t>softnews.ro</t>
  </si>
  <si>
    <t>komatsuforklift.cl</t>
  </si>
  <si>
    <t>stmtires.com</t>
  </si>
  <si>
    <t>les-small.net</t>
  </si>
  <si>
    <t>puresoundbrass.com</t>
  </si>
  <si>
    <t>ridestyler.com</t>
  </si>
  <si>
    <t>dclinc.net</t>
  </si>
  <si>
    <t>bozemannet.com</t>
  </si>
  <si>
    <t>cosmos.net.au</t>
  </si>
  <si>
    <t>e-ville.com</t>
  </si>
  <si>
    <t>nbnbroker.com</t>
  </si>
  <si>
    <t>free-photo-editors.ru</t>
  </si>
  <si>
    <t>aires.org</t>
  </si>
  <si>
    <t>spotcdn.ir</t>
  </si>
  <si>
    <t>hambleton.gov.uk</t>
  </si>
  <si>
    <t>semyanich-seeds.biz</t>
  </si>
  <si>
    <t>tmwebs.es</t>
  </si>
  <si>
    <t>tnbc.com</t>
  </si>
  <si>
    <t>1prostitutki-cheboksar.com</t>
  </si>
  <si>
    <t>honda.pl</t>
  </si>
  <si>
    <t>kiltshop.ru</t>
  </si>
  <si>
    <t>chatbazaar.com</t>
  </si>
  <si>
    <t>baiersbronn.de</t>
  </si>
  <si>
    <t>magazinezine.com</t>
  </si>
  <si>
    <t>azurair.com</t>
  </si>
  <si>
    <t>edverest.com</t>
  </si>
  <si>
    <t>animalstoday.nl</t>
  </si>
  <si>
    <t>best10.how</t>
  </si>
  <si>
    <t>bezresume.ru</t>
  </si>
  <si>
    <t>tournamentpools.com</t>
  </si>
  <si>
    <t>enguvenilircasinositeleri2023.com</t>
  </si>
  <si>
    <t>policiacivil.mg.gov.br</t>
  </si>
  <si>
    <t>lon88.sex</t>
  </si>
  <si>
    <t>trental.live</t>
  </si>
  <si>
    <t>penghanfeng.com</t>
  </si>
  <si>
    <t>tehnocentr.ru</t>
  </si>
  <si>
    <t>sheltercymru.org.uk</t>
  </si>
  <si>
    <t>lightzoneproject.org</t>
  </si>
  <si>
    <t>bestofdate.com</t>
  </si>
  <si>
    <t>407langroup.com</t>
  </si>
  <si>
    <t>tweak.dk</t>
  </si>
  <si>
    <t>casevacanzapiemonte.com</t>
  </si>
  <si>
    <t>gaoshengqiye.com</t>
  </si>
  <si>
    <t>dashboard-datatracker.com</t>
  </si>
  <si>
    <t>nyshcr.org</t>
  </si>
  <si>
    <t>audiompeg.tw</t>
  </si>
  <si>
    <t>formatoedu.com</t>
  </si>
  <si>
    <t>shoplinks.to</t>
  </si>
  <si>
    <t>buliang760.xyz</t>
  </si>
  <si>
    <t>tyurem.net</t>
  </si>
  <si>
    <t>traktorodetal.ru</t>
  </si>
  <si>
    <t>antonovsad.ru</t>
  </si>
  <si>
    <t>poetov.net</t>
  </si>
  <si>
    <t>arrowhead.com</t>
  </si>
  <si>
    <t>trendnieuws.nl</t>
  </si>
  <si>
    <t>jack-the-ripper-tour.com</t>
  </si>
  <si>
    <t>altschoolafrica.com</t>
  </si>
  <si>
    <t>viquiz.ru</t>
  </si>
  <si>
    <t>kps.com</t>
  </si>
  <si>
    <t>ezcalc.me</t>
  </si>
  <si>
    <t>newhavengroups.com</t>
  </si>
  <si>
    <t>brabw24.de</t>
  </si>
  <si>
    <t>new-gay-porn.net</t>
  </si>
  <si>
    <t>jobbland.se</t>
  </si>
  <si>
    <t>nails-mag.ru</t>
  </si>
  <si>
    <t>ha.ae</t>
  </si>
  <si>
    <t>waltonso.org</t>
  </si>
  <si>
    <t>mprdc.com</t>
  </si>
  <si>
    <t>boxbollen.com</t>
  </si>
  <si>
    <t>subang.go.id</t>
  </si>
  <si>
    <t>aydem.com</t>
  </si>
  <si>
    <t>sync2.com</t>
  </si>
  <si>
    <t>hlopok-opt.ru</t>
  </si>
  <si>
    <t>diyaagarbatti.com</t>
  </si>
  <si>
    <t>newsdom.net</t>
  </si>
  <si>
    <t>9jabetking.com</t>
  </si>
  <si>
    <t>wsmonline.com</t>
  </si>
  <si>
    <t>epromsevilla.es</t>
  </si>
  <si>
    <t>footysaga.com</t>
  </si>
  <si>
    <t>w14.eu</t>
  </si>
  <si>
    <t>odontolan.com</t>
  </si>
  <si>
    <t>perimeter.ca</t>
  </si>
  <si>
    <t>diplomg-v-saratove.com</t>
  </si>
  <si>
    <t>ebaystatic.cn</t>
  </si>
  <si>
    <t>casino-freespins.ru</t>
  </si>
  <si>
    <t>investinghaven.com</t>
  </si>
  <si>
    <t>family-friends-food.com</t>
  </si>
  <si>
    <t>grubs.com.br</t>
  </si>
  <si>
    <t>lgbt.dk</t>
  </si>
  <si>
    <t>schaakbond.nl</t>
  </si>
  <si>
    <t>rosewood2347476sorbable.garden</t>
  </si>
  <si>
    <t>lowtcenter.com</t>
  </si>
  <si>
    <t>yzotynh.cc</t>
  </si>
  <si>
    <t>pac-wave.net</t>
  </si>
  <si>
    <t>sportsfile.com</t>
  </si>
  <si>
    <t>buy-diplom1.com</t>
  </si>
  <si>
    <t>tnb.pl</t>
  </si>
  <si>
    <t>free.edu.vn</t>
  </si>
  <si>
    <t>cruiseexperts.com</t>
  </si>
  <si>
    <t>f2f.cx</t>
  </si>
  <si>
    <t>qrspno.net</t>
  </si>
  <si>
    <t>ogon.guru</t>
  </si>
  <si>
    <t>edelmanfinancial.com</t>
  </si>
  <si>
    <t>nuveenglobal.com</t>
  </si>
  <si>
    <t>artbenedetti.com</t>
  </si>
  <si>
    <t>ahl-alquran.com</t>
  </si>
  <si>
    <t>hof.de</t>
  </si>
  <si>
    <t>viewlost.fun</t>
  </si>
  <si>
    <t>lidl-shop.nl</t>
  </si>
  <si>
    <t>adirondackkbf.com</t>
  </si>
  <si>
    <t>simalibrary.com</t>
  </si>
  <si>
    <t>godfreyphillips.co</t>
  </si>
  <si>
    <t>slut.wtf</t>
  </si>
  <si>
    <t>hentaixyuri.com</t>
  </si>
  <si>
    <t>level1cdn.com</t>
  </si>
  <si>
    <t>vitalemergency.com</t>
  </si>
  <si>
    <t>trinitybeer.com</t>
  </si>
  <si>
    <t>uplserver6.com</t>
  </si>
  <si>
    <t>paceuathletics.com</t>
  </si>
  <si>
    <t>internetordbogen.dk</t>
  </si>
  <si>
    <t>ethfaucet.top</t>
  </si>
  <si>
    <t>autos101.com</t>
  </si>
  <si>
    <t>smartrnd.net</t>
  </si>
  <si>
    <t>sketchar.io</t>
  </si>
  <si>
    <t>fastone.com.kh</t>
  </si>
  <si>
    <t>ip-51-81-71.us</t>
  </si>
  <si>
    <t>residentialproductsonline.com</t>
  </si>
  <si>
    <t>casinoraadgever.com</t>
  </si>
  <si>
    <t>pornx2.com</t>
  </si>
  <si>
    <t>ibiznetwork.com</t>
  </si>
  <si>
    <t>cpointnet.co.uk</t>
  </si>
  <si>
    <t>timberland.ec</t>
  </si>
  <si>
    <t>semyanich-shop-34.life</t>
  </si>
  <si>
    <t>rus-game.net</t>
  </si>
  <si>
    <t>fantasticleague.com</t>
  </si>
  <si>
    <t>2ccountkit.com</t>
  </si>
  <si>
    <t>sijishec.com</t>
  </si>
  <si>
    <t>ffsa.fr</t>
  </si>
  <si>
    <t>iconiccapital.top</t>
  </si>
  <si>
    <t>vyulcans.com</t>
  </si>
  <si>
    <t>coffeefriend.co.uk</t>
  </si>
  <si>
    <t>taincash.com</t>
  </si>
  <si>
    <t>telegramst.com</t>
  </si>
  <si>
    <t>sammygirl.com</t>
  </si>
  <si>
    <t>nafinc.com</t>
  </si>
  <si>
    <t>high5classifieds.com</t>
  </si>
  <si>
    <t>assoftware.es</t>
  </si>
  <si>
    <t>bt-nsk.ru</t>
  </si>
  <si>
    <t>fliclix.com</t>
  </si>
  <si>
    <t>autoinfozone.com</t>
  </si>
  <si>
    <t>ivermectintr.com</t>
  </si>
  <si>
    <t>hogarutil.com</t>
  </si>
  <si>
    <t>egypt-aquarium.com</t>
  </si>
  <si>
    <t>afora.ru</t>
  </si>
  <si>
    <t>dicen-idf.org</t>
  </si>
  <si>
    <t>gz-travel.net</t>
  </si>
  <si>
    <t>opensend.com</t>
  </si>
  <si>
    <t>tphile.net</t>
  </si>
  <si>
    <t>simplex39.ru</t>
  </si>
  <si>
    <t>joho-fukuoka.or.jp</t>
  </si>
  <si>
    <t>dishmag.com</t>
  </si>
  <si>
    <t>g-tips.jp</t>
  </si>
  <si>
    <t>ipacificcommerce.com</t>
  </si>
  <si>
    <t>e4thai.com</t>
  </si>
  <si>
    <t>avtocomplekt.ru</t>
  </si>
  <si>
    <t>zenpark.com</t>
  </si>
  <si>
    <t>kicomunicacion.com</t>
  </si>
  <si>
    <t>hejustinsun.com</t>
  </si>
  <si>
    <t>ne-perdez-plus-le-nord.com</t>
  </si>
  <si>
    <t>farmmanagement.com</t>
  </si>
  <si>
    <t>senecacasinos.com</t>
  </si>
  <si>
    <t>copyfy.io</t>
  </si>
  <si>
    <t>commerceiq.ai</t>
  </si>
  <si>
    <t>dtv.plus</t>
  </si>
  <si>
    <t>asiamnaturally.com</t>
  </si>
  <si>
    <t>rusathletics.com</t>
  </si>
  <si>
    <t>aposoft.de</t>
  </si>
  <si>
    <t>lamananadigital.com</t>
  </si>
  <si>
    <t>rcj.care</t>
  </si>
  <si>
    <t>ppt118.com</t>
  </si>
  <si>
    <t>p.asia</t>
  </si>
  <si>
    <t>ecogenesis.ga</t>
  </si>
  <si>
    <t>countryman.com</t>
  </si>
  <si>
    <t>deadbeef.com</t>
  </si>
  <si>
    <t>arinfotech.co</t>
  </si>
  <si>
    <t>pax.us</t>
  </si>
  <si>
    <t>zerkalo-20leonbets.fun</t>
  </si>
  <si>
    <t>agessinc.com</t>
  </si>
  <si>
    <t>thcstranphuductrong.edu.vn</t>
  </si>
  <si>
    <t>ketr.org</t>
  </si>
  <si>
    <t>profile.pics</t>
  </si>
  <si>
    <t>zamexkrosno.pl</t>
  </si>
  <si>
    <t>packetbite.live</t>
  </si>
  <si>
    <t>fnail.ru</t>
  </si>
  <si>
    <t>nendai-ryuukou.com</t>
  </si>
  <si>
    <t>codux.com</t>
  </si>
  <si>
    <t>mattdarm.com</t>
  </si>
  <si>
    <t>ksm-kirov.ru</t>
  </si>
  <si>
    <t>projectnx.co.kr</t>
  </si>
  <si>
    <t>splitkb.com</t>
  </si>
  <si>
    <t>amcon.com</t>
  </si>
  <si>
    <t>spacefucker.com</t>
  </si>
  <si>
    <t>seat-mediacenter.com</t>
  </si>
  <si>
    <t>elektron.com.pl</t>
  </si>
  <si>
    <t>tadalafilng.com</t>
  </si>
  <si>
    <t>1parkplace.com</t>
  </si>
  <si>
    <t>constellationsofwords.com</t>
  </si>
  <si>
    <t>ofiscal.org</t>
  </si>
  <si>
    <t>8xsk.com</t>
  </si>
  <si>
    <t>list20.ir</t>
  </si>
  <si>
    <t>vpenize.cz</t>
  </si>
  <si>
    <t>adzly.com</t>
  </si>
  <si>
    <t>wysibb.com</t>
  </si>
  <si>
    <t>kianhost.net</t>
  </si>
  <si>
    <t>kerch.com.ua</t>
  </si>
  <si>
    <t>oleanderandpalm.com</t>
  </si>
  <si>
    <t>floorwisegroup.com.au</t>
  </si>
  <si>
    <t>adclear.de</t>
  </si>
  <si>
    <t>ecscorppoc.com</t>
  </si>
  <si>
    <t>fisherino.com</t>
  </si>
  <si>
    <t>erabyte.ru</t>
  </si>
  <si>
    <t>isovalent.com</t>
  </si>
  <si>
    <t>martinswantyhyundai.com</t>
  </si>
  <si>
    <t>mrbutler.ru</t>
  </si>
  <si>
    <t>qifa.ru</t>
  </si>
  <si>
    <t>tarotespiritualakira.com</t>
  </si>
  <si>
    <t>ctsnetjournals.org</t>
  </si>
  <si>
    <t>femejaculation.com</t>
  </si>
  <si>
    <t>qwertir.com</t>
  </si>
  <si>
    <t>gmtel.net</t>
  </si>
  <si>
    <t>williamsburgwinery.com</t>
  </si>
  <si>
    <t>szanjun.com</t>
  </si>
  <si>
    <t>vr-vyksa.ru</t>
  </si>
  <si>
    <t>yokohama-arena.co.jp</t>
  </si>
  <si>
    <t>akit.ru</t>
  </si>
  <si>
    <t>unothegateway.com</t>
  </si>
  <si>
    <t>uksjnxz.com</t>
  </si>
  <si>
    <t>temdeal.com</t>
  </si>
  <si>
    <t>qyyshop.com</t>
  </si>
  <si>
    <t>ranchesofarizona.cf</t>
  </si>
  <si>
    <t>parma.tech</t>
  </si>
  <si>
    <t>speciation.net</t>
  </si>
  <si>
    <t>rmt.club</t>
  </si>
  <si>
    <t>gti.com.hk</t>
  </si>
  <si>
    <t>top-sofosbuvir2.ru</t>
  </si>
  <si>
    <t>blockshoptextiles.com</t>
  </si>
  <si>
    <t>alwaysbreathehealthy.com</t>
  </si>
  <si>
    <t>bisnode.hu</t>
  </si>
  <si>
    <t>cidi.nl</t>
  </si>
  <si>
    <t>lesbiantube.tv</t>
  </si>
  <si>
    <t>aryba.kg</t>
  </si>
  <si>
    <t>infoisinfo-au.com</t>
  </si>
  <si>
    <t>businessintexas.com</t>
  </si>
  <si>
    <t>servertrace.net</t>
  </si>
  <si>
    <t>neubauerpartner.com</t>
  </si>
  <si>
    <t>betflix189.bet</t>
  </si>
  <si>
    <t>premiumsenderplus.in</t>
  </si>
  <si>
    <t>uaz-motors.ru</t>
  </si>
  <si>
    <t>sutartine.lt</t>
  </si>
  <si>
    <t>koscierski.info</t>
  </si>
  <si>
    <t>museesdegrasse.com</t>
  </si>
  <si>
    <t>aulasdeinglesgratis.net</t>
  </si>
  <si>
    <t>zannet-studio.ru</t>
  </si>
  <si>
    <t>porniandr.net</t>
  </si>
  <si>
    <t>fomento.edu</t>
  </si>
  <si>
    <t>topa-ins.com</t>
  </si>
  <si>
    <t>baronfunds.com</t>
  </si>
  <si>
    <t>pittsburghseoservices.com</t>
  </si>
  <si>
    <t>inbank.lt</t>
  </si>
  <si>
    <t>wildhole.com</t>
  </si>
  <si>
    <t>mydarknetlinks.com</t>
  </si>
  <si>
    <t>biuframecloud.com</t>
  </si>
  <si>
    <t>instantschema.com</t>
  </si>
  <si>
    <t>t-email.hu</t>
  </si>
  <si>
    <t>afsupply.com</t>
  </si>
  <si>
    <t>rueckwaertssuche-telefonbuch.de</t>
  </si>
  <si>
    <t>sloti-onlinus.com</t>
  </si>
  <si>
    <t>cdconver.com</t>
  </si>
  <si>
    <t>westgatedestinations.com</t>
  </si>
  <si>
    <t>listjs.com</t>
  </si>
  <si>
    <t>maldives.ru</t>
  </si>
  <si>
    <t>safa.pk</t>
  </si>
  <si>
    <t>narenrosrown.pro</t>
  </si>
  <si>
    <t>shma.co.uk</t>
  </si>
  <si>
    <t>thepremiumcourse.com</t>
  </si>
  <si>
    <t>savoirfairelinux.com</t>
  </si>
  <si>
    <t>zaycev-net.website</t>
  </si>
  <si>
    <t>3d-diy.ru</t>
  </si>
  <si>
    <t>redstarcasino1.com</t>
  </si>
  <si>
    <t>showmeword.com</t>
  </si>
  <si>
    <t>youthall.com</t>
  </si>
  <si>
    <t>east-tec.com</t>
  </si>
  <si>
    <t>admecindia.co.in</t>
  </si>
  <si>
    <t>pornpic.com</t>
  </si>
  <si>
    <t>unblocktechaustraliatvbox.com</t>
  </si>
  <si>
    <t>banyzaid.com</t>
  </si>
  <si>
    <t>justfood.org</t>
  </si>
  <si>
    <t>diplom-tula.ru</t>
  </si>
  <si>
    <t>dccharterservices.com</t>
  </si>
  <si>
    <t>tdea.edu.co</t>
  </si>
  <si>
    <t>blendofbites.com</t>
  </si>
  <si>
    <t>axiemsystems.com</t>
  </si>
  <si>
    <t>nexussystems.com</t>
  </si>
  <si>
    <t>pronhub.xyz</t>
  </si>
  <si>
    <t>vlv.co</t>
  </si>
  <si>
    <t>kinectblog.hu</t>
  </si>
  <si>
    <t>ncdtz.com</t>
  </si>
  <si>
    <t>bookviewcafe.com</t>
  </si>
  <si>
    <t>starlinetours.com</t>
  </si>
  <si>
    <t>bartender.com</t>
  </si>
  <si>
    <t>nurlat-tat.ru</t>
  </si>
  <si>
    <t>dominicavibes.dm</t>
  </si>
  <si>
    <t>girltrek.org</t>
  </si>
  <si>
    <t>thegreyhoundrecorder.com.au</t>
  </si>
  <si>
    <t>topengineer.ru</t>
  </si>
  <si>
    <t>lieselannpritzker.net</t>
  </si>
  <si>
    <t>neoneslowcost.com</t>
  </si>
  <si>
    <t>unimrktresponse.com</t>
  </si>
  <si>
    <t>intexregion.ru</t>
  </si>
  <si>
    <t>soroka24.media</t>
  </si>
  <si>
    <t>maidoerobooks.com</t>
  </si>
  <si>
    <t>sophiapharmsd.com</t>
  </si>
  <si>
    <t>jlsjsaq.cn</t>
  </si>
  <si>
    <t>rengo.co.jp</t>
  </si>
  <si>
    <t>bestxxx.org</t>
  </si>
  <si>
    <t>onoff.app</t>
  </si>
  <si>
    <t>animeunited.com.br</t>
  </si>
  <si>
    <t>confirmit.com.au</t>
  </si>
  <si>
    <t>zoomgroups.net</t>
  </si>
  <si>
    <t>yourmd.com</t>
  </si>
  <si>
    <t>5ilanqiu.com</t>
  </si>
  <si>
    <t>jasmy.co.jp</t>
  </si>
  <si>
    <t>wolckano.com</t>
  </si>
  <si>
    <t>dprcg.gov.in</t>
  </si>
  <si>
    <t>themoviescene.co.uk</t>
  </si>
  <si>
    <t>odakbilisim.com</t>
  </si>
  <si>
    <t>asved.ru</t>
  </si>
  <si>
    <t>seleniscanada.com</t>
  </si>
  <si>
    <t>vsfns.com</t>
  </si>
  <si>
    <t>pok5.net</t>
  </si>
  <si>
    <t>africafeeds.com</t>
  </si>
  <si>
    <t>customercarenet.com</t>
  </si>
  <si>
    <t>wikorea.net</t>
  </si>
  <si>
    <t>voltashow.com</t>
  </si>
  <si>
    <t>isodev.ovh</t>
  </si>
  <si>
    <t>thickassporn.com</t>
  </si>
  <si>
    <t>agentura-soft.ru</t>
  </si>
  <si>
    <t>freshcasino-expert.ru</t>
  </si>
  <si>
    <t>lotto79.net</t>
  </si>
  <si>
    <t>casinostand.com</t>
  </si>
  <si>
    <t>svoyo.ru</t>
  </si>
  <si>
    <t>oktouchstoneenergy.com</t>
  </si>
  <si>
    <t>cardaccess.com.au</t>
  </si>
  <si>
    <t>brasilnutrishop.com.br</t>
  </si>
  <si>
    <t>fudemame.net</t>
  </si>
  <si>
    <t>web-master34.ru</t>
  </si>
  <si>
    <t>linzhuotech.com</t>
  </si>
  <si>
    <t>kakamigahara.lg.jp</t>
  </si>
  <si>
    <t>yunanqing.net</t>
  </si>
  <si>
    <t>allwayshealthpartners.org</t>
  </si>
  <si>
    <t>hosted101.com</t>
  </si>
  <si>
    <t>datinghelp101.com</t>
  </si>
  <si>
    <t>hellpress.com</t>
  </si>
  <si>
    <t>sundayvision.co.ug</t>
  </si>
  <si>
    <t>galaxystudio.cloud</t>
  </si>
  <si>
    <t>melanoma.org.au</t>
  </si>
  <si>
    <t>altegrahealth.com</t>
  </si>
  <si>
    <t>orienteering.sport</t>
  </si>
  <si>
    <t>xinjiangpolicefiles.org</t>
  </si>
  <si>
    <t>hotge.co.kr</t>
  </si>
  <si>
    <t>dipdup.net</t>
  </si>
  <si>
    <t>lamoni.k12.ia.us</t>
  </si>
  <si>
    <t>smth.jp</t>
  </si>
  <si>
    <t>vtbcareer.com</t>
  </si>
  <si>
    <t>uggoutlet.ca</t>
  </si>
  <si>
    <t>callobok.ru</t>
  </si>
  <si>
    <t>ideglobal.org</t>
  </si>
  <si>
    <t>runtrip.jp</t>
  </si>
  <si>
    <t>hws1.ru</t>
  </si>
  <si>
    <t>litoscan.ru</t>
  </si>
  <si>
    <t>bookshop.co.uk</t>
  </si>
  <si>
    <t>ccnmbpx.cc</t>
  </si>
  <si>
    <t>net5.nl</t>
  </si>
  <si>
    <t>legacybank.com</t>
  </si>
  <si>
    <t>mkmorse.com</t>
  </si>
  <si>
    <t>limautils.com</t>
  </si>
  <si>
    <t>1vn.app</t>
  </si>
  <si>
    <t>werkenbijskepp.nl</t>
  </si>
  <si>
    <t>buyeuroparts.eu</t>
  </si>
  <si>
    <t>arkadia.opole.pl</t>
  </si>
  <si>
    <t>nephohosting.com</t>
  </si>
  <si>
    <t>trainingconsultants.com</t>
  </si>
  <si>
    <t>kizoa.fr</t>
  </si>
  <si>
    <t>bedpoile.monster</t>
  </si>
  <si>
    <t>nbpfunds.net</t>
  </si>
  <si>
    <t>petheaven.co.za</t>
  </si>
  <si>
    <t>stickermule.net</t>
  </si>
  <si>
    <t>1win.lol</t>
  </si>
  <si>
    <t>selfsufficientkids.com</t>
  </si>
  <si>
    <t>gcsurplus.ca</t>
  </si>
  <si>
    <t>huanche.com</t>
  </si>
  <si>
    <t>blackisbetter.com</t>
  </si>
  <si>
    <t>phonemantra.com</t>
  </si>
  <si>
    <t>admcdn.com</t>
  </si>
  <si>
    <t>genyo.com.ph</t>
  </si>
  <si>
    <t>findmytherapist.co.uk</t>
  </si>
  <si>
    <t>prom-gbi.ru</t>
  </si>
  <si>
    <t>jacksonholetraveler.com</t>
  </si>
  <si>
    <t>thepkfoundation.org</t>
  </si>
  <si>
    <t>dpvr.com</t>
  </si>
  <si>
    <t>sexmoviesbox.com</t>
  </si>
  <si>
    <t>globalrightsforwomen.org</t>
  </si>
  <si>
    <t>justia.zone</t>
  </si>
  <si>
    <t>24shop.by</t>
  </si>
  <si>
    <t>dhakabankltd.com</t>
  </si>
  <si>
    <t>mexxs.net</t>
  </si>
  <si>
    <t>ncepubd.edu.cn</t>
  </si>
  <si>
    <t>computerbetrug.de</t>
  </si>
  <si>
    <t>mpctrak.com</t>
  </si>
  <si>
    <t>wgstudios.com</t>
  </si>
  <si>
    <t>moliplayer.com</t>
  </si>
  <si>
    <t>bezosearthfund.org</t>
  </si>
  <si>
    <t>cityclub.org</t>
  </si>
  <si>
    <t>termgame.com</t>
  </si>
  <si>
    <t>umedcollege.ru</t>
  </si>
  <si>
    <t>galaxyconnect.com</t>
  </si>
  <si>
    <t>nreach.net.bd</t>
  </si>
  <si>
    <t>lcenter.ru</t>
  </si>
  <si>
    <t>yogaaccessories.com</t>
  </si>
  <si>
    <t>zargacum.net</t>
  </si>
  <si>
    <t>acmelift.com</t>
  </si>
  <si>
    <t>journalistontherun.com</t>
  </si>
  <si>
    <t>cajunusa.com</t>
  </si>
  <si>
    <t>pixilink.com</t>
  </si>
  <si>
    <t>sextube.name</t>
  </si>
  <si>
    <t>otorapor.com</t>
  </si>
  <si>
    <t>defin.ru</t>
  </si>
  <si>
    <t>creditchecktotal.com</t>
  </si>
  <si>
    <t>fmpvs.gov.ba</t>
  </si>
  <si>
    <t>edenhealth.com</t>
  </si>
  <si>
    <t>shmlool.com</t>
  </si>
  <si>
    <t>crd.cn</t>
  </si>
  <si>
    <t>edisons.com.au</t>
  </si>
  <si>
    <t>pamedsoc.org</t>
  </si>
  <si>
    <t>berakal.com</t>
  </si>
  <si>
    <t>quicksellrealtynow.com</t>
  </si>
  <si>
    <t>wisetrack.cl</t>
  </si>
  <si>
    <t>bycharlot.com</t>
  </si>
  <si>
    <t>scetc.net</t>
  </si>
  <si>
    <t>pyoko.org</t>
  </si>
  <si>
    <t>ndctmns.com</t>
  </si>
  <si>
    <t>pcbpower.com</t>
  </si>
  <si>
    <t>wrpi.com</t>
  </si>
  <si>
    <t>johnnylee.net</t>
  </si>
  <si>
    <t>alexanderhjelm.se</t>
  </si>
  <si>
    <t>traduc.org</t>
  </si>
  <si>
    <t>inpost.eu</t>
  </si>
  <si>
    <t>wahda.ly</t>
  </si>
  <si>
    <t>onlinecollegecourses.com</t>
  </si>
  <si>
    <t>sildenafilgenerictb.com</t>
  </si>
  <si>
    <t>uswaternews.com</t>
  </si>
  <si>
    <t>glwoodpecker.com</t>
  </si>
  <si>
    <t>micronations.wiki</t>
  </si>
  <si>
    <t>flyingdogales.com</t>
  </si>
  <si>
    <t>caledonian-cables.com</t>
  </si>
  <si>
    <t>qa-rpractice.com</t>
  </si>
  <si>
    <t>singaporeairshow.com</t>
  </si>
  <si>
    <t>mkz-lj.si</t>
  </si>
  <si>
    <t>api-oplbo.com</t>
  </si>
  <si>
    <t>tmone.com.my</t>
  </si>
  <si>
    <t>die-werbeagentur-pforzheim.de</t>
  </si>
  <si>
    <t>evapacheco.es</t>
  </si>
  <si>
    <t>darknetmarketsonion.com</t>
  </si>
  <si>
    <t>magehost.net</t>
  </si>
  <si>
    <t>everydayminerals.com</t>
  </si>
  <si>
    <t>pribor-electro.ru</t>
  </si>
  <si>
    <t>koreanfilm.org</t>
  </si>
  <si>
    <t>mebel24you.ru</t>
  </si>
  <si>
    <t>windmillyu.top</t>
  </si>
  <si>
    <t>dosug66.ru</t>
  </si>
  <si>
    <t>bejamas.io</t>
  </si>
  <si>
    <t>homesyst.ru</t>
  </si>
  <si>
    <t>lozi.shop</t>
  </si>
  <si>
    <t>fhcp.com</t>
  </si>
  <si>
    <t>dominicmattos.com</t>
  </si>
  <si>
    <t>lachmeister.de</t>
  </si>
  <si>
    <t>mbsggn.com</t>
  </si>
  <si>
    <t>gkinfostore.com.br</t>
  </si>
  <si>
    <t>wub-service.de</t>
  </si>
  <si>
    <t>opinion51.com</t>
  </si>
  <si>
    <t>csnapi.com</t>
  </si>
  <si>
    <t>prostitutki-ekaterinburg.ru</t>
  </si>
  <si>
    <t>mikescamera.com</t>
  </si>
  <si>
    <t>harmonet.hu</t>
  </si>
  <si>
    <t>alpha.co.il</t>
  </si>
  <si>
    <t>mebelplus.ru</t>
  </si>
  <si>
    <t>manisaescort.org</t>
  </si>
  <si>
    <t>fuckcelebs.net</t>
  </si>
  <si>
    <t>routee.net</t>
  </si>
  <si>
    <t>wartategas.com</t>
  </si>
  <si>
    <t>slotmgc.com</t>
  </si>
  <si>
    <t>techpreview.org</t>
  </si>
  <si>
    <t>picstatio.com</t>
  </si>
  <si>
    <t>tenlittle.com</t>
  </si>
  <si>
    <t>bpixs.fr</t>
  </si>
  <si>
    <t>the-aviator-casino.space</t>
  </si>
  <si>
    <t>onlinecomplianceexperts.com</t>
  </si>
  <si>
    <t>smvk.se</t>
  </si>
  <si>
    <t>sanderson-uk.com</t>
  </si>
  <si>
    <t>vakantiedealz.nl</t>
  </si>
  <si>
    <t>sonorado.date</t>
  </si>
  <si>
    <t>lostfilmtv.studio</t>
  </si>
  <si>
    <t>chexsource.com</t>
  </si>
  <si>
    <t>homais.com</t>
  </si>
  <si>
    <t>xcelpros.com</t>
  </si>
  <si>
    <t>comqionline.com</t>
  </si>
  <si>
    <t>adoptmycause.org</t>
  </si>
  <si>
    <t>healthygut.com</t>
  </si>
  <si>
    <t>radiocompany.com</t>
  </si>
  <si>
    <t>cmitcentralri.com</t>
  </si>
  <si>
    <t>datafond.ru</t>
  </si>
  <si>
    <t>hoodhunnies.com</t>
  </si>
  <si>
    <t>syntellis.net</t>
  </si>
  <si>
    <t>hjbotih.cc</t>
  </si>
  <si>
    <t>anatomystandard.com</t>
  </si>
  <si>
    <t>h9pay.xyz</t>
  </si>
  <si>
    <t>newlife-sh.com</t>
  </si>
  <si>
    <t>nmusafvirtualtour.com</t>
  </si>
  <si>
    <t>sapioresearch.com</t>
  </si>
  <si>
    <t>xn--80ac9aeh6f.xn--p1ai</t>
  </si>
  <si>
    <t>pin-up-casino-win8.xyz</t>
  </si>
  <si>
    <t>pay1time.com</t>
  </si>
  <si>
    <t>videodownloader.site</t>
  </si>
  <si>
    <t>diecast-pro.net</t>
  </si>
  <si>
    <t>riskmanagementmonitor.com</t>
  </si>
  <si>
    <t>zendium.com.tr</t>
  </si>
  <si>
    <t>jwildlifedis.org</t>
  </si>
  <si>
    <t>wayupsports.com</t>
  </si>
  <si>
    <t>klashycollection.com</t>
  </si>
  <si>
    <t>ideliqueen.co.kr</t>
  </si>
  <si>
    <t>thegrid.net</t>
  </si>
  <si>
    <t>photographyaxis.com</t>
  </si>
  <si>
    <t>nudistube.com</t>
  </si>
  <si>
    <t>autosalgerie.com</t>
  </si>
  <si>
    <t>gripboard.com</t>
  </si>
  <si>
    <t>girlslifeplan.com</t>
  </si>
  <si>
    <t>joyfullythriving.com</t>
  </si>
  <si>
    <t>lfinfra.net</t>
  </si>
  <si>
    <t>recht.de</t>
  </si>
  <si>
    <t>vyllkk.com</t>
  </si>
  <si>
    <t>stemglobe.org</t>
  </si>
  <si>
    <t>aurograonline.com</t>
  </si>
  <si>
    <t>thisisparshadmasharr.com</t>
  </si>
  <si>
    <t>oem.net</t>
  </si>
  <si>
    <t>hello82.shop</t>
  </si>
  <si>
    <t>kasinopharaon.com</t>
  </si>
  <si>
    <t>wshostusa.com</t>
  </si>
  <si>
    <t>panpacificdns.vu</t>
  </si>
  <si>
    <t>geschiedenis24.nl</t>
  </si>
  <si>
    <t>gosel.link</t>
  </si>
  <si>
    <t>clipsexviet.fun</t>
  </si>
  <si>
    <t>inavi.com</t>
  </si>
  <si>
    <t>outnumbered3-1.com</t>
  </si>
  <si>
    <t>casinoutankonto.se</t>
  </si>
  <si>
    <t>dd-holdings.jp</t>
  </si>
  <si>
    <t>accretivetg.com</t>
  </si>
  <si>
    <t>globalpharm.co</t>
  </si>
  <si>
    <t>carpiesi.com</t>
  </si>
  <si>
    <t>seomagic-jp.com</t>
  </si>
  <si>
    <t>araks.com</t>
  </si>
  <si>
    <t>esoporn.com</t>
  </si>
  <si>
    <t>imhoclub.by</t>
  </si>
  <si>
    <t>elitemacx86.com</t>
  </si>
  <si>
    <t>walkwithadoc.org</t>
  </si>
  <si>
    <t>animenachrichten.de</t>
  </si>
  <si>
    <t>sopostaviv.ru</t>
  </si>
  <si>
    <t>vanevery.net</t>
  </si>
  <si>
    <t>alquilerdecarrosenbarranquilla.com</t>
  </si>
  <si>
    <t>nwcrane.com</t>
  </si>
  <si>
    <t>secured.services</t>
  </si>
  <si>
    <t>naturalfoodind.com</t>
  </si>
  <si>
    <t>satoshitango.com</t>
  </si>
  <si>
    <t>mistape.com</t>
  </si>
  <si>
    <t>ctripins.com</t>
  </si>
  <si>
    <t>logobee.com</t>
  </si>
  <si>
    <t>bltdirect.com</t>
  </si>
  <si>
    <t>naturesbox.in</t>
  </si>
  <si>
    <t>12sky2.online</t>
  </si>
  <si>
    <t>icehosting.net</t>
  </si>
  <si>
    <t>cscdigitalseva.org</t>
  </si>
  <si>
    <t>fallensword.com</t>
  </si>
  <si>
    <t>yaycommerce.com</t>
  </si>
  <si>
    <t>validsoftware.ro</t>
  </si>
  <si>
    <t>newacttravel.com</t>
  </si>
  <si>
    <t>nova.co.jp</t>
  </si>
  <si>
    <t>boxxtower3.net</t>
  </si>
  <si>
    <t>genericialis.com</t>
  </si>
  <si>
    <t>smokeandbarreldc.com</t>
  </si>
  <si>
    <t>nika-dent.ru</t>
  </si>
  <si>
    <t>vulkanavto.ru</t>
  </si>
  <si>
    <t>owned.com</t>
  </si>
  <si>
    <t>profile-design.com</t>
  </si>
  <si>
    <t>tillmans.co.uk</t>
  </si>
  <si>
    <t>kidsmatter.edu.au</t>
  </si>
  <si>
    <t>plusma.gr</t>
  </si>
  <si>
    <t>pprno.me</t>
  </si>
  <si>
    <t>habitatwaukesha.org</t>
  </si>
  <si>
    <t>adfurniture.pl</t>
  </si>
  <si>
    <t>happysolesreflexology.co.uk</t>
  </si>
  <si>
    <t>studfiles.ru</t>
  </si>
  <si>
    <t>e3sparkplugs.com</t>
  </si>
  <si>
    <t>snap-drone.com</t>
  </si>
  <si>
    <t>hwaalsoextr.xyz</t>
  </si>
  <si>
    <t>syncros.com</t>
  </si>
  <si>
    <t>ikvm.net</t>
  </si>
  <si>
    <t>beijing.cn</t>
  </si>
  <si>
    <t>nusd.k12.az.us</t>
  </si>
  <si>
    <t>teachers.gov.bd</t>
  </si>
  <si>
    <t>odysseyhealthservices.com</t>
  </si>
  <si>
    <t>drseyi.com</t>
  </si>
  <si>
    <t>jizz.us</t>
  </si>
  <si>
    <t>unitedrv.com</t>
  </si>
  <si>
    <t>atproto.com</t>
  </si>
  <si>
    <t>waigamer.com</t>
  </si>
  <si>
    <t>whitelab.pro</t>
  </si>
  <si>
    <t>flordecana.com</t>
  </si>
  <si>
    <t>strategyandteams.com</t>
  </si>
  <si>
    <t>maruso-cn.com</t>
  </si>
  <si>
    <t>suzuken.co.jp</t>
  </si>
  <si>
    <t>usatodayeducate.com</t>
  </si>
  <si>
    <t>lenz.ir</t>
  </si>
  <si>
    <t>stookeyshows.com</t>
  </si>
  <si>
    <t>ironhandco.com</t>
  </si>
  <si>
    <t>piop.gr</t>
  </si>
  <si>
    <t>artichokepizza.com</t>
  </si>
  <si>
    <t>100mgviagra.quest</t>
  </si>
  <si>
    <t>hagyomanyokhaza.hu</t>
  </si>
  <si>
    <t>siemens.com.tr</t>
  </si>
  <si>
    <t>ferrousexchange.com</t>
  </si>
  <si>
    <t>uuaz.ru</t>
  </si>
  <si>
    <t>dogaware.com</t>
  </si>
  <si>
    <t>localaccidentreports.com</t>
  </si>
  <si>
    <t>server327.com</t>
  </si>
  <si>
    <t>moretubeviews.com</t>
  </si>
  <si>
    <t>shadowscapes.com</t>
  </si>
  <si>
    <t>dyn.uz</t>
  </si>
  <si>
    <t>amateurradio.com</t>
  </si>
  <si>
    <t>shawnachor.com</t>
  </si>
  <si>
    <t>fortune-time.ru</t>
  </si>
  <si>
    <t>trustia.cz</t>
  </si>
  <si>
    <t>pinkorblue.it</t>
  </si>
  <si>
    <t>inscore.net</t>
  </si>
  <si>
    <t>directmail.com</t>
  </si>
  <si>
    <t>helplavoro.it</t>
  </si>
  <si>
    <t>hindustantour.in</t>
  </si>
  <si>
    <t>bsgwireless.com</t>
  </si>
  <si>
    <t>internet-office.us</t>
  </si>
  <si>
    <t>acelinkarmor.com</t>
  </si>
  <si>
    <t>perepihon.info</t>
  </si>
  <si>
    <t>usverify.org</t>
  </si>
  <si>
    <t>sweepy.app</t>
  </si>
  <si>
    <t>thomastik-infeld.com</t>
  </si>
  <si>
    <t>trgdatacenters.com</t>
  </si>
  <si>
    <t>51bmj.cn</t>
  </si>
  <si>
    <t>allbiz.mx</t>
  </si>
  <si>
    <t>ibsu.edu.ge</t>
  </si>
  <si>
    <t>euro-pro.com</t>
  </si>
  <si>
    <t>sict-services.org.uk</t>
  </si>
  <si>
    <t>acecombat.jp</t>
  </si>
  <si>
    <t>czrc.com.cn</t>
  </si>
  <si>
    <t>exscribepatientportal.com</t>
  </si>
  <si>
    <t>bank-of-ideas.ru</t>
  </si>
  <si>
    <t>iqstockmarket.com</t>
  </si>
  <si>
    <t>biotime.ru</t>
  </si>
  <si>
    <t>tasarimgrubu.com</t>
  </si>
  <si>
    <t>srotiralarc.com</t>
  </si>
  <si>
    <t>valtra.com</t>
  </si>
  <si>
    <t>vasko-service.kz</t>
  </si>
  <si>
    <t>redstarcasino34.eu</t>
  </si>
  <si>
    <t>acsl.org</t>
  </si>
  <si>
    <t>white-lotus.net</t>
  </si>
  <si>
    <t>scanvord.net</t>
  </si>
  <si>
    <t>3alledufreee.ml</t>
  </si>
  <si>
    <t>qasco.vn</t>
  </si>
  <si>
    <t>mauss-bau.de</t>
  </si>
  <si>
    <t>compliance4all.com</t>
  </si>
  <si>
    <t>makitapro.ru</t>
  </si>
  <si>
    <t>appcoins.io</t>
  </si>
  <si>
    <t>alexisgora.com</t>
  </si>
  <si>
    <t>nigerhosting.net</t>
  </si>
  <si>
    <t>weboss.hk</t>
  </si>
  <si>
    <t>orvietonews.it</t>
  </si>
  <si>
    <t>7xwk.com</t>
  </si>
  <si>
    <t>ghostsofdc.org</t>
  </si>
  <si>
    <t>rmsonecloud.net</t>
  </si>
  <si>
    <t>restobox.net</t>
  </si>
  <si>
    <t>wuolkkan.com</t>
  </si>
  <si>
    <t>javmix.me</t>
  </si>
  <si>
    <t>olshanlaw.com</t>
  </si>
  <si>
    <t>chelsia.com</t>
  </si>
  <si>
    <t>stvincenttimes.com</t>
  </si>
  <si>
    <t>monty.cz</t>
  </si>
  <si>
    <t>c-sc.cn</t>
  </si>
  <si>
    <t>thefcscore.com</t>
  </si>
  <si>
    <t>kollelbudget.com</t>
  </si>
  <si>
    <t>neredeoku.com</t>
  </si>
  <si>
    <t>neocenter.website</t>
  </si>
  <si>
    <t>megasys.net</t>
  </si>
  <si>
    <t>bkamwasserturm.eu</t>
  </si>
  <si>
    <t>braziliantimes.com</t>
  </si>
  <si>
    <t>territoriocreativo.es</t>
  </si>
  <si>
    <t>teensexraw.com</t>
  </si>
  <si>
    <t>homedecorwhiz.com</t>
  </si>
  <si>
    <t>beatricedesign.ro</t>
  </si>
  <si>
    <t>bzkj.de</t>
  </si>
  <si>
    <t>frutarom.com</t>
  </si>
  <si>
    <t>lsi-industries.com</t>
  </si>
  <si>
    <t>tequila.net</t>
  </si>
  <si>
    <t>slaveco.ru</t>
  </si>
  <si>
    <t>kokatat.com</t>
  </si>
  <si>
    <t>earnlearnduniya.com</t>
  </si>
  <si>
    <t>areablog.jp</t>
  </si>
  <si>
    <t>spellsofgenesis.com</t>
  </si>
  <si>
    <t>melbet.today</t>
  </si>
  <si>
    <t>downtownseattle.org</t>
  </si>
  <si>
    <t>cannabisseeds.com</t>
  </si>
  <si>
    <t>egeprof.ru</t>
  </si>
  <si>
    <t>bookmatch.nl</t>
  </si>
  <si>
    <t>xxxcom.club</t>
  </si>
  <si>
    <t>8le8le.com</t>
  </si>
  <si>
    <t>fotbollstrojorpanatet.com</t>
  </si>
  <si>
    <t>melbi.space</t>
  </si>
  <si>
    <t>idstart.eu</t>
  </si>
  <si>
    <t>worldwewant2015.org</t>
  </si>
  <si>
    <t>khaf.top</t>
  </si>
  <si>
    <t>okair.net</t>
  </si>
  <si>
    <t>dotv.asia</t>
  </si>
  <si>
    <t>xdytz.top</t>
  </si>
  <si>
    <t>piratasdelbasket.net</t>
  </si>
  <si>
    <t>aryavaidyasala.com</t>
  </si>
  <si>
    <t>accessmn.com</t>
  </si>
  <si>
    <t>xn--s79a30slvbs5ugxl.com</t>
  </si>
  <si>
    <t>fch.cl</t>
  </si>
  <si>
    <t>ww88ap.com</t>
  </si>
  <si>
    <t>digitalconstitutions.net</t>
  </si>
  <si>
    <t>bibliotheca.services</t>
  </si>
  <si>
    <t>teral.co.jp</t>
  </si>
  <si>
    <t>ebankingbp-services.com</t>
  </si>
  <si>
    <t>rosettatranslation.com</t>
  </si>
  <si>
    <t>thecraftyquilter.com</t>
  </si>
  <si>
    <t>queensbp.org</t>
  </si>
  <si>
    <t>3dclub.com</t>
  </si>
  <si>
    <t>original-dokuments24.com</t>
  </si>
  <si>
    <t>bbilsughero.it</t>
  </si>
  <si>
    <t>ryan-young.com</t>
  </si>
  <si>
    <t>guide4gadgets.com</t>
  </si>
  <si>
    <t>brinfor.com.br</t>
  </si>
  <si>
    <t>technikzon.de</t>
  </si>
  <si>
    <t>blocosderua.com</t>
  </si>
  <si>
    <t>ekogradmoscow.ru</t>
  </si>
  <si>
    <t>shprint.ir</t>
  </si>
  <si>
    <t>abydns.cn</t>
  </si>
  <si>
    <t>54sh.net</t>
  </si>
  <si>
    <t>xn----7sbhvkwgbhn.xn--p1ai</t>
  </si>
  <si>
    <t>huidou.cn</t>
  </si>
  <si>
    <t>doxycyclinem.com</t>
  </si>
  <si>
    <t>pocketmindfulness.com</t>
  </si>
  <si>
    <t>sdmjk.dk</t>
  </si>
  <si>
    <t>enpama.com</t>
  </si>
  <si>
    <t>introdownload.com</t>
  </si>
  <si>
    <t>clearnview.com</t>
  </si>
  <si>
    <t>tigons.top</t>
  </si>
  <si>
    <t>poshpetpresents.com</t>
  </si>
  <si>
    <t>bilemedimki.com</t>
  </si>
  <si>
    <t>fantasticfilm.net</t>
  </si>
  <si>
    <t>asgoodasnew.com</t>
  </si>
  <si>
    <t>zk-fm.click</t>
  </si>
  <si>
    <t>vavadar9.com</t>
  </si>
  <si>
    <t>att.cloud</t>
  </si>
  <si>
    <t>ivermectinsm.com</t>
  </si>
  <si>
    <t>autonom.ro</t>
  </si>
  <si>
    <t>pro-trade-shop.ru</t>
  </si>
  <si>
    <t>sosbbs.com</t>
  </si>
  <si>
    <t>datatech-int.com</t>
  </si>
  <si>
    <t>niagara-community.com</t>
  </si>
  <si>
    <t>grand-casino111.com</t>
  </si>
  <si>
    <t>thelowdownwithlala.com</t>
  </si>
  <si>
    <t>estviks.se</t>
  </si>
  <si>
    <t>scherzo.es</t>
  </si>
  <si>
    <t>pacific-starbuck.cf</t>
  </si>
  <si>
    <t>pearpop.com</t>
  </si>
  <si>
    <t>imsglobal.info</t>
  </si>
  <si>
    <t>rimonlaw.com</t>
  </si>
  <si>
    <t>zerkalo-leonbets1.fun</t>
  </si>
  <si>
    <t>bay.k12.fl.us</t>
  </si>
  <si>
    <t>womensdress.com</t>
  </si>
  <si>
    <t>envytools.com</t>
  </si>
  <si>
    <t>vkirestaurant.com</t>
  </si>
  <si>
    <t>thefable.online</t>
  </si>
  <si>
    <t>valeenonline.com</t>
  </si>
  <si>
    <t>mcidc.net</t>
  </si>
  <si>
    <t>gleamingstars.com</t>
  </si>
  <si>
    <t>allsekur.com</t>
  </si>
  <si>
    <t>originalas-diplom.com</t>
  </si>
  <si>
    <t>europapress.tv</t>
  </si>
  <si>
    <t>algerian-radio.dz</t>
  </si>
  <si>
    <t>pornhdv.net</t>
  </si>
  <si>
    <t>maciejcieslak.com</t>
  </si>
  <si>
    <t>kinool.com</t>
  </si>
  <si>
    <t>fjpanel.com</t>
  </si>
  <si>
    <t>zoo.pt</t>
  </si>
  <si>
    <t>cleaneye.go.kr</t>
  </si>
  <si>
    <t>neurochispas.com</t>
  </si>
  <si>
    <t>lava.top</t>
  </si>
  <si>
    <t>kypit-spravka.ru</t>
  </si>
  <si>
    <t>spartathlon.gr</t>
  </si>
  <si>
    <t>lpf.ro</t>
  </si>
  <si>
    <t>keywordseo.com.tw</t>
  </si>
  <si>
    <t>auto-motor-seite.de</t>
  </si>
  <si>
    <t>anana.com</t>
  </si>
  <si>
    <t>caremetx.com</t>
  </si>
  <si>
    <t>vivetix.com</t>
  </si>
  <si>
    <t>aor.org.uk</t>
  </si>
  <si>
    <t>porn-leaks.net</t>
  </si>
  <si>
    <t>campropost.org</t>
  </si>
  <si>
    <t>cranbrookartmuseum.org</t>
  </si>
  <si>
    <t>ma-kom.biz</t>
  </si>
  <si>
    <t>aacompsec.com</t>
  </si>
  <si>
    <t>individualki-hanty.com</t>
  </si>
  <si>
    <t>ledarsidorna.se</t>
  </si>
  <si>
    <t>yeslogistics.com.my</t>
  </si>
  <si>
    <t>zpizza.com</t>
  </si>
  <si>
    <t>daveyslocker.com</t>
  </si>
  <si>
    <t>uepuae.ae</t>
  </si>
  <si>
    <t>maturesexporntube.com</t>
  </si>
  <si>
    <t>ndshq.com</t>
  </si>
  <si>
    <t>etimegroup.com</t>
  </si>
  <si>
    <t>big-link.biz</t>
  </si>
  <si>
    <t>diamondrp.ru</t>
  </si>
  <si>
    <t>networkforpubliceducation.org</t>
  </si>
  <si>
    <t>fuegoporno.com</t>
  </si>
  <si>
    <t>skndgttras.xyz</t>
  </si>
  <si>
    <t>realmadrid-bet1x2.com</t>
  </si>
  <si>
    <t>aqar-gate.com</t>
  </si>
  <si>
    <t>nortecbiz.com</t>
  </si>
  <si>
    <t>kazino-azino777.win</t>
  </si>
  <si>
    <t>dance-code.ru</t>
  </si>
  <si>
    <t>tjxdjx.cn</t>
  </si>
  <si>
    <t>filmlord2.net</t>
  </si>
  <si>
    <t>quicklicensemanager.com</t>
  </si>
  <si>
    <t>gtsi.com</t>
  </si>
  <si>
    <t>travelnews.lt</t>
  </si>
  <si>
    <t>leonbets-online.win</t>
  </si>
  <si>
    <t>yummyistanbul.com</t>
  </si>
  <si>
    <t>lgnmegh.cc</t>
  </si>
  <si>
    <t>indusoft.ru</t>
  </si>
  <si>
    <t>smooretech.com</t>
  </si>
  <si>
    <t>xysudu.com</t>
  </si>
  <si>
    <t>epicmafia.com</t>
  </si>
  <si>
    <t>webout.pt</t>
  </si>
  <si>
    <t>appam.org</t>
  </si>
  <si>
    <t>didomi.io</t>
  </si>
  <si>
    <t>isa911.com</t>
  </si>
  <si>
    <t>persun.fr</t>
  </si>
  <si>
    <t>3xfaz.com</t>
  </si>
  <si>
    <t>revive-adserver.com</t>
  </si>
  <si>
    <t>ridevideogame.com</t>
  </si>
  <si>
    <t>ceccartimis.ro</t>
  </si>
  <si>
    <t>ror.org</t>
  </si>
  <si>
    <t>dourfestival.be</t>
  </si>
  <si>
    <t>ridinra.com</t>
  </si>
  <si>
    <t>winet.com.pe</t>
  </si>
  <si>
    <t>minnesotaworks.net</t>
  </si>
  <si>
    <t>suicidaltendencies.com</t>
  </si>
  <si>
    <t>biographien.ac.at</t>
  </si>
  <si>
    <t>aqdz13.com</t>
  </si>
  <si>
    <t>bitaccel.com</t>
  </si>
  <si>
    <t>playdomtop.ru</t>
  </si>
  <si>
    <t>vhosta8.com</t>
  </si>
  <si>
    <t>thomasville.com</t>
  </si>
  <si>
    <t>stromectolforte.com</t>
  </si>
  <si>
    <t>his.co.jp</t>
  </si>
  <si>
    <t>vintagehardware.com</t>
  </si>
  <si>
    <t>spotxmarkets.com</t>
  </si>
  <si>
    <t>wfieldsforpets.com</t>
  </si>
  <si>
    <t>multimediadelisoft.info</t>
  </si>
  <si>
    <t>1231.kr</t>
  </si>
  <si>
    <t>gamethuvn.net</t>
  </si>
  <si>
    <t>newh.org</t>
  </si>
  <si>
    <t>lmgroup.pro</t>
  </si>
  <si>
    <t>mepps.com</t>
  </si>
  <si>
    <t>edwardson.ru</t>
  </si>
  <si>
    <t>caravanpapamk.co.kr</t>
  </si>
  <si>
    <t>feribotbiletim.com</t>
  </si>
  <si>
    <t>ap.lc</t>
  </si>
  <si>
    <t>crookedbrains.net</t>
  </si>
  <si>
    <t>rejectedprincesses.com</t>
  </si>
  <si>
    <t>acg088.com</t>
  </si>
  <si>
    <t>svod.ru</t>
  </si>
  <si>
    <t>adrinolinks.in</t>
  </si>
  <si>
    <t>wylkan-games.com</t>
  </si>
  <si>
    <t>gamekey.net</t>
  </si>
  <si>
    <t>rjdc.com</t>
  </si>
  <si>
    <t>olissys.com</t>
  </si>
  <si>
    <t>mwj.co.jp</t>
  </si>
  <si>
    <t>fluxitubos.pt</t>
  </si>
  <si>
    <t>sosyalcoin.net</t>
  </si>
  <si>
    <t>kne-info.ru</t>
  </si>
  <si>
    <t>castlecombecircuit.co.uk</t>
  </si>
  <si>
    <t>viro36.ru</t>
  </si>
  <si>
    <t>cookeatgo.com</t>
  </si>
  <si>
    <t>gaz-prom.digital</t>
  </si>
  <si>
    <t>server-078.com</t>
  </si>
  <si>
    <t>seoperfect29.ga</t>
  </si>
  <si>
    <t>van-ham.com</t>
  </si>
  <si>
    <t>wekele.com</t>
  </si>
  <si>
    <t>sol-iihf2016-38.ru</t>
  </si>
  <si>
    <t>pencanada.ca</t>
  </si>
  <si>
    <t>kohsantepheapdaily.com.kh</t>
  </si>
  <si>
    <t>gsdmx.com</t>
  </si>
  <si>
    <t>hostkvr.ru</t>
  </si>
  <si>
    <t>dachu.group</t>
  </si>
  <si>
    <t>vessel.co.jp</t>
  </si>
  <si>
    <t>original-diplomax24.com</t>
  </si>
  <si>
    <t>alphabay-darknet.com</t>
  </si>
  <si>
    <t>fleabutton.com</t>
  </si>
  <si>
    <t>ourkidsmom.com</t>
  </si>
  <si>
    <t>digital.gov.az</t>
  </si>
  <si>
    <t>nyetimber.com</t>
  </si>
  <si>
    <t>sumhr.com</t>
  </si>
  <si>
    <t>myencryptedemail.com</t>
  </si>
  <si>
    <t>erofullsets.net</t>
  </si>
  <si>
    <t>zerkalo-13leonbets.fun</t>
  </si>
  <si>
    <t>definityhealth.com</t>
  </si>
  <si>
    <t>dns-v2.com</t>
  </si>
  <si>
    <t>xitimonitor.com</t>
  </si>
  <si>
    <t>sang.ru</t>
  </si>
  <si>
    <t>lnb.com.br</t>
  </si>
  <si>
    <t>jqtree.com</t>
  </si>
  <si>
    <t>alliedmachine.com</t>
  </si>
  <si>
    <t>inetonline.cl</t>
  </si>
  <si>
    <t>saifkhatri.com</t>
  </si>
  <si>
    <t>currentboutique.com</t>
  </si>
  <si>
    <t>uvacreditunion.org</t>
  </si>
  <si>
    <t>evok.in</t>
  </si>
  <si>
    <t>alyaka.com</t>
  </si>
  <si>
    <t>jobkiero.uk</t>
  </si>
  <si>
    <t>trackmycouriers.com</t>
  </si>
  <si>
    <t>russianmothers.com</t>
  </si>
  <si>
    <t>nazhin.ir</t>
  </si>
  <si>
    <t>stankospm.ru</t>
  </si>
  <si>
    <t>macropoint.com</t>
  </si>
  <si>
    <t>bikinivillage.com</t>
  </si>
  <si>
    <t>americanswobsessed.com</t>
  </si>
  <si>
    <t>bay939.com.au</t>
  </si>
  <si>
    <t>peruri.co.id</t>
  </si>
  <si>
    <t>schoolexpress.com</t>
  </si>
  <si>
    <t>freshcasinos-group4.ru</t>
  </si>
  <si>
    <t>smartx.one</t>
  </si>
  <si>
    <t>mrbetcasinos.ca</t>
  </si>
  <si>
    <t>pss-archi.eu</t>
  </si>
  <si>
    <t>mbm-lombard.ru</t>
  </si>
  <si>
    <t>slidesjs.com</t>
  </si>
  <si>
    <t>ohjoy.com</t>
  </si>
  <si>
    <t>freeman-pedia.com</t>
  </si>
  <si>
    <t>bungalows.nl</t>
  </si>
  <si>
    <t>upivi.com</t>
  </si>
  <si>
    <t>speedballart.com</t>
  </si>
  <si>
    <t>jeswork.com</t>
  </si>
  <si>
    <t>selectro.ru</t>
  </si>
  <si>
    <t>servitecns.com</t>
  </si>
  <si>
    <t>watchse24.com</t>
  </si>
  <si>
    <t>novatv.bg</t>
  </si>
  <si>
    <t>lombom.com</t>
  </si>
  <si>
    <t>wholesaleshopping.co.uk</t>
  </si>
  <si>
    <t>monitorus.ru</t>
  </si>
  <si>
    <t>tidytextmining.com</t>
  </si>
  <si>
    <t>sascorpvn.com</t>
  </si>
  <si>
    <t>inspiredn.com</t>
  </si>
  <si>
    <t>connectingup.org</t>
  </si>
  <si>
    <t>sexelmolok.com</t>
  </si>
  <si>
    <t>kzonetechnologies.com</t>
  </si>
  <si>
    <t>st-albans.dk</t>
  </si>
  <si>
    <t>kmcat.uk</t>
  </si>
  <si>
    <t>riotest.co</t>
  </si>
  <si>
    <t>imgbb.su</t>
  </si>
  <si>
    <t>confederate.com</t>
  </si>
  <si>
    <t>meteo.tn</t>
  </si>
  <si>
    <t>zist.edu.cn</t>
  </si>
  <si>
    <t>bsp-pressplus.com</t>
  </si>
  <si>
    <t>kinodo.store</t>
  </si>
  <si>
    <t>createbakemake.com</t>
  </si>
  <si>
    <t>onlajn-kazino.info</t>
  </si>
  <si>
    <t>chawlamedicos.com</t>
  </si>
  <si>
    <t>zhaoze.vip</t>
  </si>
  <si>
    <t>1gbits.com</t>
  </si>
  <si>
    <t>momojob.net</t>
  </si>
  <si>
    <t>rezitech.net</t>
  </si>
  <si>
    <t>doubtfulnews.com</t>
  </si>
  <si>
    <t>scoutingtherefs.com</t>
  </si>
  <si>
    <t>usuiakira.com</t>
  </si>
  <si>
    <t>koke.gmbh</t>
  </si>
  <si>
    <t>daily-toks.com</t>
  </si>
  <si>
    <t>megatmt.com</t>
  </si>
  <si>
    <t>diplombl.com</t>
  </si>
  <si>
    <t>resumup.com</t>
  </si>
  <si>
    <t>p-city.com</t>
  </si>
  <si>
    <t>avecrestaurant.com</t>
  </si>
  <si>
    <t>pitchinteractive.com</t>
  </si>
  <si>
    <t>barast.com</t>
  </si>
  <si>
    <t>haroldpinter.org</t>
  </si>
  <si>
    <t>icisf.org</t>
  </si>
  <si>
    <t>mompussy.xyz</t>
  </si>
  <si>
    <t>vorsten.nl</t>
  </si>
  <si>
    <t>wendywutours.co.uk</t>
  </si>
  <si>
    <t>donkeyc0ck.com</t>
  </si>
  <si>
    <t>thebutterflysite.com</t>
  </si>
  <si>
    <t>vcommercews.com.br</t>
  </si>
  <si>
    <t>pro-interactive.ru</t>
  </si>
  <si>
    <t>letsplayindex.com</t>
  </si>
  <si>
    <t>ecbaproject.eu</t>
  </si>
  <si>
    <t>xpansiongroup.com</t>
  </si>
  <si>
    <t>payh.pw</t>
  </si>
  <si>
    <t>tulsisteelwork.com</t>
  </si>
  <si>
    <t>intelligentreconstruction.net</t>
  </si>
  <si>
    <t>biolab-x.com</t>
  </si>
  <si>
    <t>kch.kagoshima.kagoshima.jp</t>
  </si>
  <si>
    <t>nexedi.com</t>
  </si>
  <si>
    <t>yards.cc</t>
  </si>
  <si>
    <t>eventfaqs.com</t>
  </si>
  <si>
    <t>sserc.org.uk</t>
  </si>
  <si>
    <t>arraybc.com</t>
  </si>
  <si>
    <t>directvcaribbean.com</t>
  </si>
  <si>
    <t>neslihost.com</t>
  </si>
  <si>
    <t>cas8.com</t>
  </si>
  <si>
    <t>powertoollab.com</t>
  </si>
  <si>
    <t>utinform.hu</t>
  </si>
  <si>
    <t>metocarbamol.today</t>
  </si>
  <si>
    <t>voltagefm.ru</t>
  </si>
  <si>
    <t>jccmi.info</t>
  </si>
  <si>
    <t>shxwcb.com</t>
  </si>
  <si>
    <t>totalvalidator.com</t>
  </si>
  <si>
    <t>dumpscc.com</t>
  </si>
  <si>
    <t>iitreacts.com</t>
  </si>
  <si>
    <t>leadermortgage.cf</t>
  </si>
  <si>
    <t>amarketstrading.co</t>
  </si>
  <si>
    <t>gotriangle.org</t>
  </si>
  <si>
    <t>americanstandard.com</t>
  </si>
  <si>
    <t>kuki.lg.jp</t>
  </si>
  <si>
    <t>darknetdrugmarketplace.shop</t>
  </si>
  <si>
    <t>postoandradina.com.br</t>
  </si>
  <si>
    <t>teamtnt.red</t>
  </si>
  <si>
    <t>eldooradiwin.com</t>
  </si>
  <si>
    <t>worldsite.ws</t>
  </si>
  <si>
    <t>2204535.ru</t>
  </si>
  <si>
    <t>quotidiano-polosud.it</t>
  </si>
  <si>
    <t>nocollectioncalls.com</t>
  </si>
  <si>
    <t>pe-we.com</t>
  </si>
  <si>
    <t>querz.com</t>
  </si>
  <si>
    <t>getalvis.com</t>
  </si>
  <si>
    <t>zuomod.com</t>
  </si>
  <si>
    <t>tobiiro.jp</t>
  </si>
  <si>
    <t>positivebangla.com</t>
  </si>
  <si>
    <t>sovoc.quest</t>
  </si>
  <si>
    <t>kampmann.de</t>
  </si>
  <si>
    <t>mostbet-nb.xyz</t>
  </si>
  <si>
    <t>andrean.space</t>
  </si>
  <si>
    <t>payit.ae</t>
  </si>
  <si>
    <t>mbaadmin.com</t>
  </si>
  <si>
    <t>zmmashop.com</t>
  </si>
  <si>
    <t>unistoten.camp</t>
  </si>
  <si>
    <t>goldfilm.link</t>
  </si>
  <si>
    <t>aon.com.au</t>
  </si>
  <si>
    <t>kanuk.com</t>
  </si>
  <si>
    <t>battlingnarcissisticabuse.com</t>
  </si>
  <si>
    <t>accordde.com</t>
  </si>
  <si>
    <t>exquisite3dwallpaper.com</t>
  </si>
  <si>
    <t>cnav-now.com</t>
  </si>
  <si>
    <t>pcfullcrack.org</t>
  </si>
  <si>
    <t>iconic-academy.com</t>
  </si>
  <si>
    <t>powerofbytes.com</t>
  </si>
  <si>
    <t>blueheavenkw.com</t>
  </si>
  <si>
    <t>askwallet.io</t>
  </si>
  <si>
    <t>hithyoga.com</t>
  </si>
  <si>
    <t>westghostproductions.com</t>
  </si>
  <si>
    <t>cdl.com.sg</t>
  </si>
  <si>
    <t>vaavada.xyz</t>
  </si>
  <si>
    <t>wyu81gzcmb.com</t>
  </si>
  <si>
    <t>americandatabank.com</t>
  </si>
  <si>
    <t>ge-ibb.de</t>
  </si>
  <si>
    <t>family-porn.tv</t>
  </si>
  <si>
    <t>boschtt-documents.com</t>
  </si>
  <si>
    <t>9269av.cc</t>
  </si>
  <si>
    <t>timesmagazine24.com</t>
  </si>
  <si>
    <t>ehlibeyt-aka.com</t>
  </si>
  <si>
    <t>cashpractice.com</t>
  </si>
  <si>
    <t>customnewsletterfive.com</t>
  </si>
  <si>
    <t>boris942bws.xyz</t>
  </si>
  <si>
    <t>elheraldoslp.com.mx</t>
  </si>
  <si>
    <t>hey.kitchen</t>
  </si>
  <si>
    <t>laisawl.com</t>
  </si>
  <si>
    <t>evajinek.nl</t>
  </si>
  <si>
    <t>comicplaycasino.com</t>
  </si>
  <si>
    <t>bestasmrever.com</t>
  </si>
  <si>
    <t>cittadellarte.it</t>
  </si>
  <si>
    <t>devbusinc.com</t>
  </si>
  <si>
    <t>viagraonline.biz</t>
  </si>
  <si>
    <t>stephenforte.net</t>
  </si>
  <si>
    <t>vserve.co</t>
  </si>
  <si>
    <t>timbecon.com.au</t>
  </si>
  <si>
    <t>versabadge.com</t>
  </si>
  <si>
    <t>larc-en-ciel.com</t>
  </si>
  <si>
    <t>mjiex.com</t>
  </si>
  <si>
    <t>aasaam.org</t>
  </si>
  <si>
    <t>bmsupermercados.es</t>
  </si>
  <si>
    <t>capsco.net</t>
  </si>
  <si>
    <t>rebellionrider.com</t>
  </si>
  <si>
    <t>nikeshoess.ca</t>
  </si>
  <si>
    <t>edifika.net</t>
  </si>
  <si>
    <t>xn----7sbbpnccabdnqjcejn.xn--p1ai</t>
  </si>
  <si>
    <t>chrimg.com</t>
  </si>
  <si>
    <t>cialitada.online</t>
  </si>
  <si>
    <t>yoursiteteam.com</t>
  </si>
  <si>
    <t>sakura.aero</t>
  </si>
  <si>
    <t>pinkeseats.com</t>
  </si>
  <si>
    <t>mgcars.com</t>
  </si>
  <si>
    <t>enolil-loo.com</t>
  </si>
  <si>
    <t>openweb.ru</t>
  </si>
  <si>
    <t>teenpornbbs.com</t>
  </si>
  <si>
    <t>vavaday555.com</t>
  </si>
  <si>
    <t>h2owaternetwerk.nl</t>
  </si>
  <si>
    <t>jcpost.com</t>
  </si>
  <si>
    <t>heyshow.com</t>
  </si>
  <si>
    <t>re-quest.net</t>
  </si>
  <si>
    <t>muratec.jp</t>
  </si>
  <si>
    <t>vaskan.com</t>
  </si>
  <si>
    <t>kdmatikonlin.com</t>
  </si>
  <si>
    <t>olegfylyk.info</t>
  </si>
  <si>
    <t>15server.ru</t>
  </si>
  <si>
    <t>journalsdaily.com</t>
  </si>
  <si>
    <t>judahonickman.com</t>
  </si>
  <si>
    <t>xingzuo123.com</t>
  </si>
  <si>
    <t>hr-metod.com</t>
  </si>
  <si>
    <t>fns1.de</t>
  </si>
  <si>
    <t>qdxpathology.org</t>
  </si>
  <si>
    <t>thermotruck.ru</t>
  </si>
  <si>
    <t>vavadagame777.com</t>
  </si>
  <si>
    <t>slfportal.com</t>
  </si>
  <si>
    <t>emuenzen.de</t>
  </si>
  <si>
    <t>kubagro.ru</t>
  </si>
  <si>
    <t>millionairesdate.net</t>
  </si>
  <si>
    <t>psafinancial.com</t>
  </si>
  <si>
    <t>biginv.io</t>
  </si>
  <si>
    <t>feldberg-erlebnis.de</t>
  </si>
  <si>
    <t>maiajobs.com</t>
  </si>
  <si>
    <t>codibinari.com</t>
  </si>
  <si>
    <t>vmware.host</t>
  </si>
  <si>
    <t>pelicanstatecu.com</t>
  </si>
  <si>
    <t>crcmich.org</t>
  </si>
  <si>
    <t>8181.ca</t>
  </si>
  <si>
    <t>xn--d1abokgdcl.com</t>
  </si>
  <si>
    <t>neml.in</t>
  </si>
  <si>
    <t>elektroshtepiakehima.com</t>
  </si>
  <si>
    <t>arauco.com</t>
  </si>
  <si>
    <t>extremesolutions.com.au</t>
  </si>
  <si>
    <t>renewnyc.com</t>
  </si>
  <si>
    <t>barrisol.com</t>
  </si>
  <si>
    <t>mymajor.ru</t>
  </si>
  <si>
    <t>moveissimonetti.com.br</t>
  </si>
  <si>
    <t>bookre.org</t>
  </si>
  <si>
    <t>trade.re</t>
  </si>
  <si>
    <t>afeias.com</t>
  </si>
  <si>
    <t>mangaku.my.id</t>
  </si>
  <si>
    <t>deloittece.com</t>
  </si>
  <si>
    <t>eurofer.eu</t>
  </si>
  <si>
    <t>programster.org</t>
  </si>
  <si>
    <t>haseebq.com</t>
  </si>
  <si>
    <t>jstor.com</t>
  </si>
  <si>
    <t>otonano-shumatsu.com</t>
  </si>
  <si>
    <t>nike-free-run.fr</t>
  </si>
  <si>
    <t>bzbrwsq.cc</t>
  </si>
  <si>
    <t>syper-doctor-msk.ru</t>
  </si>
  <si>
    <t>doramasflix.mx</t>
  </si>
  <si>
    <t>rosteck.ru</t>
  </si>
  <si>
    <t>ashtonwoodshomes.com</t>
  </si>
  <si>
    <t>vidstreamjp.cloud</t>
  </si>
  <si>
    <t>michaelgquirke.com</t>
  </si>
  <si>
    <t>funnyian.com</t>
  </si>
  <si>
    <t>bloguepessoal.com</t>
  </si>
  <si>
    <t>goodwin-casino.site</t>
  </si>
  <si>
    <t>win7programmy.com</t>
  </si>
  <si>
    <t>bisdesign.ir</t>
  </si>
  <si>
    <t>huizenzoeker.nl</t>
  </si>
  <si>
    <t>fjlabs.com</t>
  </si>
  <si>
    <t>vidhyamitra.com</t>
  </si>
  <si>
    <t>memocast.com</t>
  </si>
  <si>
    <t>allbestbets.com</t>
  </si>
  <si>
    <t>braveclojure.com</t>
  </si>
  <si>
    <t>capeanalytics.com</t>
  </si>
  <si>
    <t>expidetufactura.com.mx</t>
  </si>
  <si>
    <t>tongliaowang.com</t>
  </si>
  <si>
    <t>tradeserver.co.uk</t>
  </si>
  <si>
    <t>solo-launcher.com</t>
  </si>
  <si>
    <t>mozfr.org</t>
  </si>
  <si>
    <t>ch.tools</t>
  </si>
  <si>
    <t>zimbabwetourism.net</t>
  </si>
  <si>
    <t>getlawncareandmaintenance.com</t>
  </si>
  <si>
    <t>neurodiver-city.org</t>
  </si>
  <si>
    <t>myx.nl</t>
  </si>
  <si>
    <t>xn--38-6kcad1bl3brjl.xn--p1ai</t>
  </si>
  <si>
    <t>flxpoint.com</t>
  </si>
  <si>
    <t>ongcandid.biz</t>
  </si>
  <si>
    <t>e4mevents.com</t>
  </si>
  <si>
    <t>kaikyokan.com</t>
  </si>
  <si>
    <t>yl-cheng.com</t>
  </si>
  <si>
    <t>discussionpoint.org</t>
  </si>
  <si>
    <t>olivia.biz</t>
  </si>
  <si>
    <t>ph365.de</t>
  </si>
  <si>
    <t>sunny-net.ne.jp</t>
  </si>
  <si>
    <t>sbsc.com.vn</t>
  </si>
  <si>
    <t>hyperboissons-dijon.com</t>
  </si>
  <si>
    <t>sugel.net</t>
  </si>
  <si>
    <t>hostfence.com</t>
  </si>
  <si>
    <t>naaflwc.cc</t>
  </si>
  <si>
    <t>hbindustries.net</t>
  </si>
  <si>
    <t>cryptoprofy.net</t>
  </si>
  <si>
    <t>paysdegex-montsjura.com</t>
  </si>
  <si>
    <t>iawomen.com</t>
  </si>
  <si>
    <t>refpaxymjl.top</t>
  </si>
  <si>
    <t>reneecosmetics.in</t>
  </si>
  <si>
    <t>fcbusiness.co.uk</t>
  </si>
  <si>
    <t>qarnot.com</t>
  </si>
  <si>
    <t>hostingformy.com</t>
  </si>
  <si>
    <t>kompaskreditov.ru</t>
  </si>
  <si>
    <t>jsmyqingfeng.cn</t>
  </si>
  <si>
    <t>dmp.fr</t>
  </si>
  <si>
    <t>chinabug.net</t>
  </si>
  <si>
    <t>lacantinadeisapori.com</t>
  </si>
  <si>
    <t>maaproject.org</t>
  </si>
  <si>
    <t>amarilloroad.net</t>
  </si>
  <si>
    <t>redshell.io</t>
  </si>
  <si>
    <t>tehnolux.tv</t>
  </si>
  <si>
    <t>ethlend.io</t>
  </si>
  <si>
    <t>bweb8.com</t>
  </si>
  <si>
    <t>checkgzipcompression.com</t>
  </si>
  <si>
    <t>xn----4mcbuj2htacf75kha.com</t>
  </si>
  <si>
    <t>rural.nic.in</t>
  </si>
  <si>
    <t>arrow.de</t>
  </si>
  <si>
    <t>bk-leon-aktualnoe-zerkalo8.site</t>
  </si>
  <si>
    <t>instantz.xyz</t>
  </si>
  <si>
    <t>zetafleet.com</t>
  </si>
  <si>
    <t>videos2porn.com</t>
  </si>
  <si>
    <t>unstop.top</t>
  </si>
  <si>
    <t>shahjalalproperty.com</t>
  </si>
  <si>
    <t>toplines36.tk</t>
  </si>
  <si>
    <t>d67ag4.net</t>
  </si>
  <si>
    <t>familie-und-tipps.de</t>
  </si>
  <si>
    <t>eatonenewsletterbuilder.com</t>
  </si>
  <si>
    <t>mundorh.com.br</t>
  </si>
  <si>
    <t>wesaidgotravel.com</t>
  </si>
  <si>
    <t>consoleworld.org</t>
  </si>
  <si>
    <t>as30909.net</t>
  </si>
  <si>
    <t>christianmillionaires.net</t>
  </si>
  <si>
    <t>virginiebesengez.fr</t>
  </si>
  <si>
    <t>ddwloclawek.pl</t>
  </si>
  <si>
    <t>scat.ws</t>
  </si>
  <si>
    <t>ennemoser-advertising.at</t>
  </si>
  <si>
    <t>yoursearching.com</t>
  </si>
  <si>
    <t>cleverposse.com</t>
  </si>
  <si>
    <t>archimedes.ee</t>
  </si>
  <si>
    <t>gohealthyeverafter.com</t>
  </si>
  <si>
    <t>anfponline.org</t>
  </si>
  <si>
    <t>bestamericanhealthcareuni.com</t>
  </si>
  <si>
    <t>wishtreetech.com</t>
  </si>
  <si>
    <t>sistemi.hr</t>
  </si>
  <si>
    <t>v-damki.com</t>
  </si>
  <si>
    <t>dsanet.gr</t>
  </si>
  <si>
    <t>propranolol.online</t>
  </si>
  <si>
    <t>chanakyanewz.com</t>
  </si>
  <si>
    <t>housecallsplus.biz</t>
  </si>
  <si>
    <t>atergatis.ir</t>
  </si>
  <si>
    <t>porsche.co.jp</t>
  </si>
  <si>
    <t>on-xnxx.com</t>
  </si>
  <si>
    <t>mature-library.com</t>
  </si>
  <si>
    <t>toot.io</t>
  </si>
  <si>
    <t>learningaccelerator.org</t>
  </si>
  <si>
    <t>onlinecasinoideal.net</t>
  </si>
  <si>
    <t>vanhavadis.com</t>
  </si>
  <si>
    <t>map001.online</t>
  </si>
  <si>
    <t>jobs.gov.au</t>
  </si>
  <si>
    <t>carrosnaserra.com.br</t>
  </si>
  <si>
    <t>designfup.com</t>
  </si>
  <si>
    <t>mbxiu.com</t>
  </si>
  <si>
    <t>xnxfuck.com</t>
  </si>
  <si>
    <t>gregtangmath.com</t>
  </si>
  <si>
    <t>secfi.com</t>
  </si>
  <si>
    <t>hdaccessory.com</t>
  </si>
  <si>
    <t>euyansang.com.sg</t>
  </si>
  <si>
    <t>eskerbeauty.com</t>
  </si>
  <si>
    <t>topdiplomy.com</t>
  </si>
  <si>
    <t>sci-hub.org</t>
  </si>
  <si>
    <t>wonderlabs.com</t>
  </si>
  <si>
    <t>hobidenizi.com</t>
  </si>
  <si>
    <t>shopgr.id</t>
  </si>
  <si>
    <t>orasoftnepal.com</t>
  </si>
  <si>
    <t>visitgozo.com</t>
  </si>
  <si>
    <t>listedhosting.net</t>
  </si>
  <si>
    <t>theriverstrust.org</t>
  </si>
  <si>
    <t>elsandoval.sk</t>
  </si>
  <si>
    <t>passionateaboutbaking.com</t>
  </si>
  <si>
    <t>vonzipper.com</t>
  </si>
  <si>
    <t>pornoresurs.com</t>
  </si>
  <si>
    <t>primadesign.com</t>
  </si>
  <si>
    <t>primaryblogger.co.uk</t>
  </si>
  <si>
    <t>clts-e170.cc</t>
  </si>
  <si>
    <t>wpdepo.com</t>
  </si>
  <si>
    <t>darkdrugsmarketplace.shop</t>
  </si>
  <si>
    <t>southernstar.com</t>
  </si>
  <si>
    <t>gigaiptv.pro</t>
  </si>
  <si>
    <t>wearebeachfox.com</t>
  </si>
  <si>
    <t>joeforamerica.com</t>
  </si>
  <si>
    <t>travelsingh.com</t>
  </si>
  <si>
    <t>skybyte.com</t>
  </si>
  <si>
    <t>pastapadre.com</t>
  </si>
  <si>
    <t>possitivevibes.com</t>
  </si>
  <si>
    <t>womenslibrary.org.uk</t>
  </si>
  <si>
    <t>companyofanimals.com</t>
  </si>
  <si>
    <t>joy-online.net</t>
  </si>
  <si>
    <t>antiquorum.swiss</t>
  </si>
  <si>
    <t>closeup.de</t>
  </si>
  <si>
    <t>ahjtg.com</t>
  </si>
  <si>
    <t>cnxsi.com</t>
  </si>
  <si>
    <t>csia.in</t>
  </si>
  <si>
    <t>qmita.com</t>
  </si>
  <si>
    <t>somic.co.jp</t>
  </si>
  <si>
    <t>pornohd.top</t>
  </si>
  <si>
    <t>moskvadiplom.ru</t>
  </si>
  <si>
    <t>os1.ru</t>
  </si>
  <si>
    <t>couponflick.com</t>
  </si>
  <si>
    <t>torexitsanitizer.com</t>
  </si>
  <si>
    <t>zuto.cloud</t>
  </si>
  <si>
    <t>burgiss.com</t>
  </si>
  <si>
    <t>seojet.net</t>
  </si>
  <si>
    <t>kenyatalk.com</t>
  </si>
  <si>
    <t>hocdientu.net</t>
  </si>
  <si>
    <t>expedia.net</t>
  </si>
  <si>
    <t>finanso.se</t>
  </si>
  <si>
    <t>softforpc.com</t>
  </si>
  <si>
    <t>kefo.hu</t>
  </si>
  <si>
    <t>ailcai.com</t>
  </si>
  <si>
    <t>jevnet.com</t>
  </si>
  <si>
    <t>slaves.top</t>
  </si>
  <si>
    <t>adult-h.com</t>
  </si>
  <si>
    <t>sensehq.co</t>
  </si>
  <si>
    <t>fuuko.net</t>
  </si>
  <si>
    <t>hxgqqxopf.com</t>
  </si>
  <si>
    <t>haverboecker.com</t>
  </si>
  <si>
    <t>lucky18casino.com</t>
  </si>
  <si>
    <t>kadokawaharuki.co.jp</t>
  </si>
  <si>
    <t>imkaka.com</t>
  </si>
  <si>
    <t>amphosting.com</t>
  </si>
  <si>
    <t>shopshechesterboutique.com</t>
  </si>
  <si>
    <t>archivebox.io</t>
  </si>
  <si>
    <t>astelit.ru</t>
  </si>
  <si>
    <t>comparedial.com</t>
  </si>
  <si>
    <t>wltic.com</t>
  </si>
  <si>
    <t>judex.nl</t>
  </si>
  <si>
    <t>ekb.ru</t>
  </si>
  <si>
    <t>elliberal.com</t>
  </si>
  <si>
    <t>samautocare.net</t>
  </si>
  <si>
    <t>thecoatingstore.com</t>
  </si>
  <si>
    <t>nudebeachfree.com</t>
  </si>
  <si>
    <t>brennaninc.com</t>
  </si>
  <si>
    <t>logicoy.com</t>
  </si>
  <si>
    <t>queenscitizens.cf</t>
  </si>
  <si>
    <t>fmisr.com</t>
  </si>
  <si>
    <t>npmsingles.org</t>
  </si>
  <si>
    <t>yorkulions.ca</t>
  </si>
  <si>
    <t>semyanich.today</t>
  </si>
  <si>
    <t>uavsystemsinternational.com</t>
  </si>
  <si>
    <t>hiu.ac.jp</t>
  </si>
  <si>
    <t>nic.pramerica</t>
  </si>
  <si>
    <t>freemomspics.com</t>
  </si>
  <si>
    <t>wsgjp.com.cn</t>
  </si>
  <si>
    <t>t-lc.ru</t>
  </si>
  <si>
    <t>vermilioncountyfirst.com</t>
  </si>
  <si>
    <t>usverify.com</t>
  </si>
  <si>
    <t>betterbidding.com</t>
  </si>
  <si>
    <t>siroca.co.jp</t>
  </si>
  <si>
    <t>tarkus.info</t>
  </si>
  <si>
    <t>emojimeanings.net</t>
  </si>
  <si>
    <t>turbogvideos.com</t>
  </si>
  <si>
    <t>leon-zerkalo-sayta-rabotauschee5.site</t>
  </si>
  <si>
    <t>lacasablanda.com</t>
  </si>
  <si>
    <t>lovingtan.com</t>
  </si>
  <si>
    <t>bontoplaza.hu</t>
  </si>
  <si>
    <t>funorg.net</t>
  </si>
  <si>
    <t>umamusume-trainers.me</t>
  </si>
  <si>
    <t>antivulkan.site</t>
  </si>
  <si>
    <t>methodicalbrand.ga</t>
  </si>
  <si>
    <t>zoznamrealit.sk</t>
  </si>
  <si>
    <t>spendless.com.au</t>
  </si>
  <si>
    <t>thehorrors.co.uk</t>
  </si>
  <si>
    <t>sexsochi.xyz</t>
  </si>
  <si>
    <t>manasquan.bank</t>
  </si>
  <si>
    <t>life-worldwide.org</t>
  </si>
  <si>
    <t>tattepush.com</t>
  </si>
  <si>
    <t>vscyberhosting.com</t>
  </si>
  <si>
    <t>choochoo.com</t>
  </si>
  <si>
    <t>azlyricdb.com</t>
  </si>
  <si>
    <t>grintahub.com</t>
  </si>
  <si>
    <t>atmotube.com</t>
  </si>
  <si>
    <t>telecloud.co</t>
  </si>
  <si>
    <t>xjbz.gov.cn</t>
  </si>
  <si>
    <t>zksynk.xyz</t>
  </si>
  <si>
    <t>salucro-dignity.com</t>
  </si>
  <si>
    <t>grandparentsmagazine.com</t>
  </si>
  <si>
    <t>lcca.org.uk</t>
  </si>
  <si>
    <t>allybrand.ga</t>
  </si>
  <si>
    <t>streamz.cc</t>
  </si>
  <si>
    <t>spkhw.de</t>
  </si>
  <si>
    <t>darknet-markets24.link</t>
  </si>
  <si>
    <t>minsundhedsplatform.dk</t>
  </si>
  <si>
    <t>asxem.link</t>
  </si>
  <si>
    <t>cangdaoyun.com</t>
  </si>
  <si>
    <t>fresh-casino-play.site</t>
  </si>
  <si>
    <t>ikwilhet.nu</t>
  </si>
  <si>
    <t>linestep.jp</t>
  </si>
  <si>
    <t>dentlman.ru</t>
  </si>
  <si>
    <t>iamasservice.com</t>
  </si>
  <si>
    <t>thebyronsociety.com</t>
  </si>
  <si>
    <t>healthydomainc.com</t>
  </si>
  <si>
    <t>mobilka.mobi</t>
  </si>
  <si>
    <t>firstsrowsports.tv</t>
  </si>
  <si>
    <t>tiffinrvnetwork.net</t>
  </si>
  <si>
    <t>getproperly.com</t>
  </si>
  <si>
    <t>insaraf.com</t>
  </si>
  <si>
    <t>aujardin.org</t>
  </si>
  <si>
    <t>summize.com</t>
  </si>
  <si>
    <t>btcdarkwebmarkets.shop</t>
  </si>
  <si>
    <t>holster-ltd.ru</t>
  </si>
  <si>
    <t>buycelecoxib.com</t>
  </si>
  <si>
    <t>mostlymusic.com</t>
  </si>
  <si>
    <t>lindseypollak.com</t>
  </si>
  <si>
    <t>2simple.com</t>
  </si>
  <si>
    <t>biomerieux-usa.com</t>
  </si>
  <si>
    <t>ottbest.net</t>
  </si>
  <si>
    <t>dietadiary.com</t>
  </si>
  <si>
    <t>theweathernow.net</t>
  </si>
  <si>
    <t>lighttheexpedition.com</t>
  </si>
  <si>
    <t>sunvidz.ru</t>
  </si>
  <si>
    <t>clinica174.ru</t>
  </si>
  <si>
    <t>noc-kru.de</t>
  </si>
  <si>
    <t>zadofad.xyz</t>
  </si>
  <si>
    <t>kupitdiplomd.com</t>
  </si>
  <si>
    <t>dataflowvr.com</t>
  </si>
  <si>
    <t>americanautowire.com</t>
  </si>
  <si>
    <t>apacheplumadorada.net</t>
  </si>
  <si>
    <t>camsrips.com</t>
  </si>
  <si>
    <t>slvrbullet.com</t>
  </si>
  <si>
    <t>foxnetwork2.ml</t>
  </si>
  <si>
    <t>officeworld.com</t>
  </si>
  <si>
    <t>at-bus.it</t>
  </si>
  <si>
    <t>allprostitutki.com</t>
  </si>
  <si>
    <t>electron.build</t>
  </si>
  <si>
    <t>wdbltie.com</t>
  </si>
  <si>
    <t>jazzkatt.com</t>
  </si>
  <si>
    <t>sdetstvo.com</t>
  </si>
  <si>
    <t>numeral.su</t>
  </si>
  <si>
    <t>sauvage-atelier.com</t>
  </si>
  <si>
    <t>katangaplatform.com</t>
  </si>
  <si>
    <t>ecomedes.com</t>
  </si>
  <si>
    <t>fastsportsly.com</t>
  </si>
  <si>
    <t>casinoslots-sa.co.za</t>
  </si>
  <si>
    <t>omsk.edu</t>
  </si>
  <si>
    <t>laughtalear.com</t>
  </si>
  <si>
    <t>natexo-programmatic.com</t>
  </si>
  <si>
    <t>johnpaulcaponigro.com</t>
  </si>
  <si>
    <t>hdporn.tech</t>
  </si>
  <si>
    <t>zusun.com</t>
  </si>
  <si>
    <t>cygnustechnologies.com</t>
  </si>
  <si>
    <t>arabnet5.com</t>
  </si>
  <si>
    <t>inclips.net</t>
  </si>
  <si>
    <t>sustainablefisheries-uw.org</t>
  </si>
  <si>
    <t>labore.ru</t>
  </si>
  <si>
    <t>bosonprotocol.io</t>
  </si>
  <si>
    <t>kramfors.se</t>
  </si>
  <si>
    <t>smetimes.in</t>
  </si>
  <si>
    <t>joycasino-slot.win</t>
  </si>
  <si>
    <t>voxdev.org</t>
  </si>
  <si>
    <t>sungloservices.com</t>
  </si>
  <si>
    <t>projectussa.org</t>
  </si>
  <si>
    <t>razor-shark-spielen.com</t>
  </si>
  <si>
    <t>laminaatenparket.nl</t>
  </si>
  <si>
    <t>joinlapd.com</t>
  </si>
  <si>
    <t>ecofye.com</t>
  </si>
  <si>
    <t>newsmusk.com</t>
  </si>
  <si>
    <t>magicmikelivelasvegas.com</t>
  </si>
  <si>
    <t>autoworldstore.com</t>
  </si>
  <si>
    <t>aranika.com</t>
  </si>
  <si>
    <t>statebankofindia.com</t>
  </si>
  <si>
    <t>shxhsl.com</t>
  </si>
  <si>
    <t>rifoundation.org</t>
  </si>
  <si>
    <t>tackleuk.co.uk</t>
  </si>
  <si>
    <t>mercatalaplanxa.com</t>
  </si>
  <si>
    <t>segmentchat.ga</t>
  </si>
  <si>
    <t>kiyomura.co.jp</t>
  </si>
  <si>
    <t>armidut.com</t>
  </si>
  <si>
    <t>rikentechnos.co.jp</t>
  </si>
  <si>
    <t>globusbet.com</t>
  </si>
  <si>
    <t>salexy.kz</t>
  </si>
  <si>
    <t>chennaitechnology.in</t>
  </si>
  <si>
    <t>jp-ex.io</t>
  </si>
  <si>
    <t>halmed.hr</t>
  </si>
  <si>
    <t>temporaryinbox.com</t>
  </si>
  <si>
    <t>uog.edu.pk</t>
  </si>
  <si>
    <t>exdriver.com.ua</t>
  </si>
  <si>
    <t>fortuna1.xyz</t>
  </si>
  <si>
    <t>flirto.com</t>
  </si>
  <si>
    <t>portaldearquitectos.com</t>
  </si>
  <si>
    <t>zotye.com</t>
  </si>
  <si>
    <t>cdc.org</t>
  </si>
  <si>
    <t>moneyguy.com</t>
  </si>
  <si>
    <t>nextcadix.jp</t>
  </si>
  <si>
    <t>football-russia.tv</t>
  </si>
  <si>
    <t>checkr.io</t>
  </si>
  <si>
    <t>jav-jav-jav.xyz</t>
  </si>
  <si>
    <t>lausitznews.de</t>
  </si>
  <si>
    <t>inlifehealthcare.com</t>
  </si>
  <si>
    <t>bahn.guru</t>
  </si>
  <si>
    <t>globaltrackon.com</t>
  </si>
  <si>
    <t>mostbet-tc.xyz</t>
  </si>
  <si>
    <t>mybighornbasin.com</t>
  </si>
  <si>
    <t>directionstab.com</t>
  </si>
  <si>
    <t>icrny.org</t>
  </si>
  <si>
    <t>bpc.bw</t>
  </si>
  <si>
    <t>vurl.com</t>
  </si>
  <si>
    <t>mopeka.cloud</t>
  </si>
  <si>
    <t>lilli.ch</t>
  </si>
  <si>
    <t>oberweissecurities.org</t>
  </si>
  <si>
    <t>sazalem.com</t>
  </si>
  <si>
    <t>2023-year.ru</t>
  </si>
  <si>
    <t>paychecksplus.com</t>
  </si>
  <si>
    <t>marchetravelling.com</t>
  </si>
  <si>
    <t>project-awesome.org</t>
  </si>
  <si>
    <t>rdi.pl</t>
  </si>
  <si>
    <t>speclink.cloud</t>
  </si>
  <si>
    <t>ispirer.com</t>
  </si>
  <si>
    <t>bg-7777.com</t>
  </si>
  <si>
    <t>mettablog.com</t>
  </si>
  <si>
    <t>zgtsm.com</t>
  </si>
  <si>
    <t>special-traffic-link.club</t>
  </si>
  <si>
    <t>blpmedia.com</t>
  </si>
  <si>
    <t>domaincomjo.net</t>
  </si>
  <si>
    <t>homelesshouston.org</t>
  </si>
  <si>
    <t>strawberryblondiekitchen.com</t>
  </si>
  <si>
    <t>tvij-den.com.ua</t>
  </si>
  <si>
    <t>gunmalove.com</t>
  </si>
  <si>
    <t>trapholt.dk</t>
  </si>
  <si>
    <t>zip-2002.ru</t>
  </si>
  <si>
    <t>elevatevisual.com</t>
  </si>
  <si>
    <t>ehlion.com</t>
  </si>
  <si>
    <t>sharkoin.com</t>
  </si>
  <si>
    <t>spotibo.com</t>
  </si>
  <si>
    <t>lab21.nl</t>
  </si>
  <si>
    <t>educacion.gov.ar</t>
  </si>
  <si>
    <t>pingantelecom.com</t>
  </si>
  <si>
    <t>gonamehost.com</t>
  </si>
  <si>
    <t>doujinstyle.com</t>
  </si>
  <si>
    <t>arkenopticsusa.com</t>
  </si>
  <si>
    <t>brainiuminfotech.com</t>
  </si>
  <si>
    <t>redirect.hk</t>
  </si>
  <si>
    <t>fuertafit.com</t>
  </si>
  <si>
    <t>epartnersoftware.com</t>
  </si>
  <si>
    <t>fujiclon.co.jp</t>
  </si>
  <si>
    <t>activelittles.com</t>
  </si>
  <si>
    <t>pawpatrollive.com</t>
  </si>
  <si>
    <t>xiaotut.com</t>
  </si>
  <si>
    <t>scinfolex.com</t>
  </si>
  <si>
    <t>fdisk.es</t>
  </si>
  <si>
    <t>rain8.com</t>
  </si>
  <si>
    <t>mydomashka.ru</t>
  </si>
  <si>
    <t>inforakyat.net</t>
  </si>
  <si>
    <t>1alpha.net</t>
  </si>
  <si>
    <t>seier.at</t>
  </si>
  <si>
    <t>asyst.ru</t>
  </si>
  <si>
    <t>redhotcyber.com</t>
  </si>
  <si>
    <t>hotraw.ga</t>
  </si>
  <si>
    <t>makingithappen.com</t>
  </si>
  <si>
    <t>annarborusa.org</t>
  </si>
  <si>
    <t>shishi.ng</t>
  </si>
  <si>
    <t>eurobuildcee.com</t>
  </si>
  <si>
    <t>smotret-lordfilm.online</t>
  </si>
  <si>
    <t>healthbeckon.com</t>
  </si>
  <si>
    <t>onewinrf.biz</t>
  </si>
  <si>
    <t>kwithcathy.xyz</t>
  </si>
  <si>
    <t>slakes.top</t>
  </si>
  <si>
    <t>euygrwb.cc</t>
  </si>
  <si>
    <t>ekfdiagnostics.com</t>
  </si>
  <si>
    <t>first.gr</t>
  </si>
  <si>
    <t>mansix.net</t>
  </si>
  <si>
    <t>siweivr.com</t>
  </si>
  <si>
    <t>wisc.jobs</t>
  </si>
  <si>
    <t>dushanwegner.com</t>
  </si>
  <si>
    <t>sexomega.com</t>
  </si>
  <si>
    <t>cyclingstage.com</t>
  </si>
  <si>
    <t>ngllogistics.africa</t>
  </si>
  <si>
    <t>coinmena.com</t>
  </si>
  <si>
    <t>newhanfu.com</t>
  </si>
  <si>
    <t>vietnamhoinhap.vn</t>
  </si>
  <si>
    <t>getmidnight.com</t>
  </si>
  <si>
    <t>podiant.co</t>
  </si>
  <si>
    <t>digitalnewsinitiative.com</t>
  </si>
  <si>
    <t>dataroomservice.blog</t>
  </si>
  <si>
    <t>oklahomachoice.com</t>
  </si>
  <si>
    <t>cannonball24.com</t>
  </si>
  <si>
    <t>egddlkh.com</t>
  </si>
  <si>
    <t>tastycraze.com</t>
  </si>
  <si>
    <t>globaloptionmarkets.com</t>
  </si>
  <si>
    <t>cioccalincolnoflawrenceville.com</t>
  </si>
  <si>
    <t>n3com.ru</t>
  </si>
  <si>
    <t>hornydesigns.com</t>
  </si>
  <si>
    <t>nevillehobson.com</t>
  </si>
  <si>
    <t>theav109.com</t>
  </si>
  <si>
    <t>wylkantreasures.com</t>
  </si>
  <si>
    <t>fetish-kinks.com</t>
  </si>
  <si>
    <t>aptible.com</t>
  </si>
  <si>
    <t>heymeta.com</t>
  </si>
  <si>
    <t>cineplex.com.au</t>
  </si>
  <si>
    <t>instylemag.com.au</t>
  </si>
  <si>
    <t>cnc-gt.com</t>
  </si>
  <si>
    <t>corendonresources.com</t>
  </si>
  <si>
    <t>entertainmentstudios.com</t>
  </si>
  <si>
    <t>casino-imperator.space</t>
  </si>
  <si>
    <t>ljfluidpower.com</t>
  </si>
  <si>
    <t>vulcan-grand-casino.win</t>
  </si>
  <si>
    <t>eafeed.com</t>
  </si>
  <si>
    <t>vylckan.com</t>
  </si>
  <si>
    <t>arielpediatria.it</t>
  </si>
  <si>
    <t>tatufoto.com</t>
  </si>
  <si>
    <t>rly.network</t>
  </si>
  <si>
    <t>elearningfeeds.com</t>
  </si>
  <si>
    <t>desenio.de</t>
  </si>
  <si>
    <t>medicaltech.ru</t>
  </si>
  <si>
    <t>hubengine.ga</t>
  </si>
  <si>
    <t>breal.net</t>
  </si>
  <si>
    <t>a8pay.xyz</t>
  </si>
  <si>
    <t>bulletproofservers.net</t>
  </si>
  <si>
    <t>rnhy.net</t>
  </si>
  <si>
    <t>marvelmovies.site</t>
  </si>
  <si>
    <t>cupraofficial.es</t>
  </si>
  <si>
    <t>asap.ro</t>
  </si>
  <si>
    <t>gamedaycalendar.com</t>
  </si>
  <si>
    <t>myalm.ru</t>
  </si>
  <si>
    <t>zj32.com</t>
  </si>
  <si>
    <t>ambi.productions</t>
  </si>
  <si>
    <t>cryptomufasa.com</t>
  </si>
  <si>
    <t>onlygators.com</t>
  </si>
  <si>
    <t>centrale-marseille.fr</t>
  </si>
  <si>
    <t>metova.com</t>
  </si>
  <si>
    <t>odishasambad.in</t>
  </si>
  <si>
    <t>farfuture.net</t>
  </si>
  <si>
    <t>shiki.hu</t>
  </si>
  <si>
    <t>wylkanzfortune.com</t>
  </si>
  <si>
    <t>trafficbrand.ga</t>
  </si>
  <si>
    <t>amdoc.org</t>
  </si>
  <si>
    <t>coolibri.de</t>
  </si>
  <si>
    <t>pulseem.co.il</t>
  </si>
  <si>
    <t>yaoitoon.com</t>
  </si>
  <si>
    <t>animeindo.cam</t>
  </si>
  <si>
    <t>vincula.info</t>
  </si>
  <si>
    <t>stoll-germany.com</t>
  </si>
  <si>
    <t>darkmarketshype.shop</t>
  </si>
  <si>
    <t>niederbayerntv.de</t>
  </si>
  <si>
    <t>bdgenetics.com</t>
  </si>
  <si>
    <t>absolute-forwarding.ru</t>
  </si>
  <si>
    <t>firebooth.com</t>
  </si>
  <si>
    <t>ebilisim.com.tr</t>
  </si>
  <si>
    <t>twago.fr</t>
  </si>
  <si>
    <t>ieshineon.com</t>
  </si>
  <si>
    <t>capoisk.com</t>
  </si>
  <si>
    <t>tehnomaxplus.ru</t>
  </si>
  <si>
    <t>inpower.com.br</t>
  </si>
  <si>
    <t>kontenjatim.id</t>
  </si>
  <si>
    <t>k11musea.com</t>
  </si>
  <si>
    <t>datastock.biz</t>
  </si>
  <si>
    <t>alphabay-darkweb.net</t>
  </si>
  <si>
    <t>online-rox.com</t>
  </si>
  <si>
    <t>mrhassanonline.com</t>
  </si>
  <si>
    <t>quotationwalls.com</t>
  </si>
  <si>
    <t>smaa.org</t>
  </si>
  <si>
    <t>vulkan-officialnye-casino888.win</t>
  </si>
  <si>
    <t>sheelys.com</t>
  </si>
  <si>
    <t>sb-investment.info</t>
  </si>
  <si>
    <t>jfoodprotection.org</t>
  </si>
  <si>
    <t>atlant-rail.ru</t>
  </si>
  <si>
    <t>thenortheasttoday.com</t>
  </si>
  <si>
    <t>megasquirt.info</t>
  </si>
  <si>
    <t>xn--o39at6kwvq.net</t>
  </si>
  <si>
    <t>d360sp.in</t>
  </si>
  <si>
    <t>acadoro.de</t>
  </si>
  <si>
    <t>center-energo.com</t>
  </si>
  <si>
    <t>iqnewsclip.com</t>
  </si>
  <si>
    <t>awi-bremerhaven.de</t>
  </si>
  <si>
    <t>hafizgeetransport.com</t>
  </si>
  <si>
    <t>hypdup.net</t>
  </si>
  <si>
    <t>phirda.com</t>
  </si>
  <si>
    <t>520mwx.com</t>
  </si>
  <si>
    <t>hk.co</t>
  </si>
  <si>
    <t>600199.com.cn</t>
  </si>
  <si>
    <t>electrica.net.ua</t>
  </si>
  <si>
    <t>livivo.de</t>
  </si>
  <si>
    <t>taminglittlemonsters.com</t>
  </si>
  <si>
    <t>monocreators.com</t>
  </si>
  <si>
    <t>elobservatodo.cl</t>
  </si>
  <si>
    <t>2022pola.com</t>
  </si>
  <si>
    <t>omnieng.co.uk</t>
  </si>
  <si>
    <t>theinformationlab.co.uk</t>
  </si>
  <si>
    <t>jobstu.info</t>
  </si>
  <si>
    <t>dnsguatemala4.com</t>
  </si>
  <si>
    <t>richupdates.com</t>
  </si>
  <si>
    <t>bouncebackontario.ca</t>
  </si>
  <si>
    <t>labranda.com</t>
  </si>
  <si>
    <t>hostnet.cl</t>
  </si>
  <si>
    <t>sbeornl.cc</t>
  </si>
  <si>
    <t>yodobashi-akiba.com</t>
  </si>
  <si>
    <t>promotions.com</t>
  </si>
  <si>
    <t>bridesofnorthtexas.com</t>
  </si>
  <si>
    <t>prefeitura.poa.br</t>
  </si>
  <si>
    <t>limmared.com</t>
  </si>
  <si>
    <t>001webs.com</t>
  </si>
  <si>
    <t>stopantisemitism.org</t>
  </si>
  <si>
    <t>nra.org.uk</t>
  </si>
  <si>
    <t>cscweb.net</t>
  </si>
  <si>
    <t>companieshouse.id</t>
  </si>
  <si>
    <t>russianmuseums.info</t>
  </si>
  <si>
    <t>castlecookemortgage.com</t>
  </si>
  <si>
    <t>mogulbound.io</t>
  </si>
  <si>
    <t>gerki.pw</t>
  </si>
  <si>
    <t>ehgwerder.de</t>
  </si>
  <si>
    <t>edirectglass.com</t>
  </si>
  <si>
    <t>downloader.wiki</t>
  </si>
  <si>
    <t>local-provider2.com</t>
  </si>
  <si>
    <t>ghk-autoassembly.com</t>
  </si>
  <si>
    <t>royalbofca.com</t>
  </si>
  <si>
    <t>emlakpencerem.com</t>
  </si>
  <si>
    <t>hunt-institute.org</t>
  </si>
  <si>
    <t>turk-seria.com</t>
  </si>
  <si>
    <t>persiirangas.com</t>
  </si>
  <si>
    <t>pesnipodgitaru.ru</t>
  </si>
  <si>
    <t>films-2021.net</t>
  </si>
  <si>
    <t>wasabiwallet.su</t>
  </si>
  <si>
    <t>abebidz.com</t>
  </si>
  <si>
    <t>csfbl.com</t>
  </si>
  <si>
    <t>xelydqq.cc</t>
  </si>
  <si>
    <t>scyld.com</t>
  </si>
  <si>
    <t>dyfnc.kr</t>
  </si>
  <si>
    <t>onesight.com</t>
  </si>
  <si>
    <t>fresh-64.ru</t>
  </si>
  <si>
    <t>szlib.com</t>
  </si>
  <si>
    <t>sugarcubehosting.co.uk</t>
  </si>
  <si>
    <t>gear4music.ch</t>
  </si>
  <si>
    <t>stronli.com</t>
  </si>
  <si>
    <t>podcastle.org</t>
  </si>
  <si>
    <t>soundspectrum.com</t>
  </si>
  <si>
    <t>xjylbz.cn</t>
  </si>
  <si>
    <t>leonbets-zerkalo2.xyz</t>
  </si>
  <si>
    <t>findresultsnow.com</t>
  </si>
  <si>
    <t>nowvideo.sx</t>
  </si>
  <si>
    <t>meetfiction.com</t>
  </si>
  <si>
    <t>wekeo.eu</t>
  </si>
  <si>
    <t>liquid-payments.com</t>
  </si>
  <si>
    <t>kyjschool.com</t>
  </si>
  <si>
    <t>pcw.co.uk</t>
  </si>
  <si>
    <t>sdqk.me</t>
  </si>
  <si>
    <t>haohanpower.tech</t>
  </si>
  <si>
    <t>bayteccontainers.com</t>
  </si>
  <si>
    <t>mobiusco.ru</t>
  </si>
  <si>
    <t>homelegance.com</t>
  </si>
  <si>
    <t>add-link-exchange.com</t>
  </si>
  <si>
    <t>jewricankitchen.com</t>
  </si>
  <si>
    <t>waltzwiththedevilrpg.com</t>
  </si>
  <si>
    <t>dicadesaude.xyz</t>
  </si>
  <si>
    <t>customermessagingservice.com</t>
  </si>
  <si>
    <t>artofskincare.com</t>
  </si>
  <si>
    <t>1xbetenter.com</t>
  </si>
  <si>
    <t>lordfilm-vet.link</t>
  </si>
  <si>
    <t>ekspertpr.pl</t>
  </si>
  <si>
    <t>deflamenco.com</t>
  </si>
  <si>
    <t>pool-agri.com</t>
  </si>
  <si>
    <t>flovonovo.com</t>
  </si>
  <si>
    <t>ballard73.com</t>
  </si>
  <si>
    <t>zkktfah.cc</t>
  </si>
  <si>
    <t>coolleget.com</t>
  </si>
  <si>
    <t>cait.com</t>
  </si>
  <si>
    <t>ndm.net</t>
  </si>
  <si>
    <t>pusatdapodik.com</t>
  </si>
  <si>
    <t>designstack.co</t>
  </si>
  <si>
    <t>thinkinghumanity.com</t>
  </si>
  <si>
    <t>grower.center</t>
  </si>
  <si>
    <t>damdiploma.com</t>
  </si>
  <si>
    <t>tamilbreakingnews.com</t>
  </si>
  <si>
    <t>dfdcjwj.com</t>
  </si>
  <si>
    <t>medkaoyan.net</t>
  </si>
  <si>
    <t>cisd.org</t>
  </si>
  <si>
    <t>vavada12.com</t>
  </si>
  <si>
    <t>actionfigurenews.com</t>
  </si>
  <si>
    <t>instafinsta.com</t>
  </si>
  <si>
    <t>anna.lgbt</t>
  </si>
  <si>
    <t>mobilincconnect.com</t>
  </si>
  <si>
    <t>vavadavid.com</t>
  </si>
  <si>
    <t>alfidoinvest.com</t>
  </si>
  <si>
    <t>qca2bk59bzeib.xyz</t>
  </si>
  <si>
    <t>bvtc.com.cn</t>
  </si>
  <si>
    <t>britishhomeopathic.org</t>
  </si>
  <si>
    <t>livetilesglobal.com</t>
  </si>
  <si>
    <t>leon-zerkalo-rabotauschee6.site</t>
  </si>
  <si>
    <t>jacksonsd.org</t>
  </si>
  <si>
    <t>hunkemoller.be</t>
  </si>
  <si>
    <t>orionfinland.info</t>
  </si>
  <si>
    <t>saopauloguia.com.br</t>
  </si>
  <si>
    <t>abhct.org</t>
  </si>
  <si>
    <t>mirandafrye.com</t>
  </si>
  <si>
    <t>britishdressage.co.uk</t>
  </si>
  <si>
    <t>tmnetinfo.com</t>
  </si>
  <si>
    <t>clubadmiral.win</t>
  </si>
  <si>
    <t>tron-x.digital</t>
  </si>
  <si>
    <t>stepbet.com</t>
  </si>
  <si>
    <t>nyhuashibo.com</t>
  </si>
  <si>
    <t>mcnyllc.com</t>
  </si>
  <si>
    <t>123moviesfox.app</t>
  </si>
  <si>
    <t>kedirikab.go.id</t>
  </si>
  <si>
    <t>binarium.club</t>
  </si>
  <si>
    <t>retail4growth.com</t>
  </si>
  <si>
    <t>careman.de</t>
  </si>
  <si>
    <t>hyperhost.name</t>
  </si>
  <si>
    <t>mpowerpromo.com</t>
  </si>
  <si>
    <t>sadalestikls.lv</t>
  </si>
  <si>
    <t>vianet.net.au</t>
  </si>
  <si>
    <t>gb7hh.co.uk</t>
  </si>
  <si>
    <t>artistresidence.co.uk</t>
  </si>
  <si>
    <t>us151.com</t>
  </si>
  <si>
    <t>gloucestershireecho.co.uk</t>
  </si>
  <si>
    <t>hilfenervenschmerzen.com</t>
  </si>
  <si>
    <t>seobatch119.cf</t>
  </si>
  <si>
    <t>txwldns.com</t>
  </si>
  <si>
    <t>dogalize.com</t>
  </si>
  <si>
    <t>adesainspections.com</t>
  </si>
  <si>
    <t>dshhub.com</t>
  </si>
  <si>
    <t>immanuelglobalwp.com</t>
  </si>
  <si>
    <t>boekenvoordeel.nl</t>
  </si>
  <si>
    <t>tyndalehouse.com</t>
  </si>
  <si>
    <t>yinghuadongman.tv</t>
  </si>
  <si>
    <t>web2go.com</t>
  </si>
  <si>
    <t>michel-lafon.fr</t>
  </si>
  <si>
    <t>ausol.com.ar</t>
  </si>
  <si>
    <t>forscraft.net</t>
  </si>
  <si>
    <t>e-loziercorp.com</t>
  </si>
  <si>
    <t>yiyuanjuyt.cc</t>
  </si>
  <si>
    <t>qrmake.ir</t>
  </si>
  <si>
    <t>t-cdn.net</t>
  </si>
  <si>
    <t>essexmagazine.co.uk</t>
  </si>
  <si>
    <t>bellanaijastyle.com</t>
  </si>
  <si>
    <t>octalarm.com</t>
  </si>
  <si>
    <t>hdlim.com</t>
  </si>
  <si>
    <t>medi-center.ru</t>
  </si>
  <si>
    <t>royrogersrestaurants.com</t>
  </si>
  <si>
    <t>skolkos.ru</t>
  </si>
  <si>
    <t>pinoice.com</t>
  </si>
  <si>
    <t>xiaomico.com</t>
  </si>
  <si>
    <t>ducklink.com</t>
  </si>
  <si>
    <t>electricone.cf</t>
  </si>
  <si>
    <t>levsar.ru</t>
  </si>
  <si>
    <t>topicus.education</t>
  </si>
  <si>
    <t>shemes.com</t>
  </si>
  <si>
    <t>headlightexperts.com</t>
  </si>
  <si>
    <t>nacionduellinks.com</t>
  </si>
  <si>
    <t>sekisuiheim.com</t>
  </si>
  <si>
    <t>gdzbest.ru</t>
  </si>
  <si>
    <t>rc-forum.biz</t>
  </si>
  <si>
    <t>beraterportal.net</t>
  </si>
  <si>
    <t>patmosrestoration.org</t>
  </si>
  <si>
    <t>thoratsir.com</t>
  </si>
  <si>
    <t>mocongty.net</t>
  </si>
  <si>
    <t>raquet.net</t>
  </si>
  <si>
    <t>itm-research.de</t>
  </si>
  <si>
    <t>appleweblog.com</t>
  </si>
  <si>
    <t>rajakomen.com</t>
  </si>
  <si>
    <t>bionic.co.uk</t>
  </si>
  <si>
    <t>tweetbeep.com</t>
  </si>
  <si>
    <t>supafolio.com</t>
  </si>
  <si>
    <t>chathq.io</t>
  </si>
  <si>
    <t>musimem.com</t>
  </si>
  <si>
    <t>sprinter3000.com</t>
  </si>
  <si>
    <t>bmdwebsites.com.au</t>
  </si>
  <si>
    <t>greenwave.org</t>
  </si>
  <si>
    <t>firedesktop.com</t>
  </si>
  <si>
    <t>wotkit.com</t>
  </si>
  <si>
    <t>murkosha.ru</t>
  </si>
  <si>
    <t>diarioeltiempo.com.ve</t>
  </si>
  <si>
    <t>getpornhot.com</t>
  </si>
  <si>
    <t>wild1.co.jp</t>
  </si>
  <si>
    <t>a1e11088d9.com</t>
  </si>
  <si>
    <t>line-apps-dev.com</t>
  </si>
  <si>
    <t>e-mesara.gr</t>
  </si>
  <si>
    <t>fullcycle.com.br</t>
  </si>
  <si>
    <t>frameworkhub.ga</t>
  </si>
  <si>
    <t>motherxxx.net</t>
  </si>
  <si>
    <t>officielles.fr</t>
  </si>
  <si>
    <t>retouchpics.com</t>
  </si>
  <si>
    <t>luckyred.it</t>
  </si>
  <si>
    <t>point-2-point.info</t>
  </si>
  <si>
    <t>art-lingerie.com</t>
  </si>
  <si>
    <t>heatandcontrol.com</t>
  </si>
  <si>
    <t>tengear.com</t>
  </si>
  <si>
    <t>dealerinsite.com</t>
  </si>
  <si>
    <t>dxloo.com</t>
  </si>
  <si>
    <t>animalxporn.com</t>
  </si>
  <si>
    <t>pushpayapps.com</t>
  </si>
  <si>
    <t>ccqald.ru</t>
  </si>
  <si>
    <t>coxandkings.com</t>
  </si>
  <si>
    <t>javclip.net</t>
  </si>
  <si>
    <t>izor.hr</t>
  </si>
  <si>
    <t>xn--80affa3aj0al.net</t>
  </si>
  <si>
    <t>fbk.world</t>
  </si>
  <si>
    <t>celticslife.com</t>
  </si>
  <si>
    <t>dharmanet.org</t>
  </si>
  <si>
    <t>vulkan777casino.com</t>
  </si>
  <si>
    <t>bbwdesire.com</t>
  </si>
  <si>
    <t>tolo.ro</t>
  </si>
  <si>
    <t>gesundheits-lexikon.com</t>
  </si>
  <si>
    <t>businessdit.com</t>
  </si>
  <si>
    <t>syw.com</t>
  </si>
  <si>
    <t>longtrail.com</t>
  </si>
  <si>
    <t>philosophybreak.com</t>
  </si>
  <si>
    <t>vebabdingparab.online</t>
  </si>
  <si>
    <t>mydocsonline.com</t>
  </si>
  <si>
    <t>inlinks.com</t>
  </si>
  <si>
    <t>leonbets-31play.xyz</t>
  </si>
  <si>
    <t>wblc.gov.in</t>
  </si>
  <si>
    <t>itmaster.guru</t>
  </si>
  <si>
    <t>eindeutscherporno.com</t>
  </si>
  <si>
    <t>einsteinmarketer.com</t>
  </si>
  <si>
    <t>scartel.ru</t>
  </si>
  <si>
    <t>hujgsks.com</t>
  </si>
  <si>
    <t>careerslowblond.com</t>
  </si>
  <si>
    <t>novatelwireless.com</t>
  </si>
  <si>
    <t>gosel.cc</t>
  </si>
  <si>
    <t>a-1appliance.com</t>
  </si>
  <si>
    <t>xtivia.com</t>
  </si>
  <si>
    <t>cxcglobal.com</t>
  </si>
  <si>
    <t>communitypolicingtools.com</t>
  </si>
  <si>
    <t>jcoty.org</t>
  </si>
  <si>
    <t>therippleco.com</t>
  </si>
  <si>
    <t>superarbalet.ru</t>
  </si>
  <si>
    <t>mekinopoisk.com</t>
  </si>
  <si>
    <t>halfts.com</t>
  </si>
  <si>
    <t>vorhilfe.de</t>
  </si>
  <si>
    <t>momnet.com</t>
  </si>
  <si>
    <t>diplomas-streams.com</t>
  </si>
  <si>
    <t>elsbroker.com</t>
  </si>
  <si>
    <t>thewrightstuff.com</t>
  </si>
  <si>
    <t>7thavenue.co</t>
  </si>
  <si>
    <t>schmidtlaw.com</t>
  </si>
  <si>
    <t>alpharubicon.com</t>
  </si>
  <si>
    <t>tustex.com</t>
  </si>
  <si>
    <t>butterscotch-trister-i-208.site</t>
  </si>
  <si>
    <t>x7pay.icu</t>
  </si>
  <si>
    <t>golden-game60.com</t>
  </si>
  <si>
    <t>sosgps.ru</t>
  </si>
  <si>
    <t>dealershop.es</t>
  </si>
  <si>
    <t>nosc.us</t>
  </si>
  <si>
    <t>bk-leon-zerkalo8.site</t>
  </si>
  <si>
    <t>dyslexia-reading-well.com</t>
  </si>
  <si>
    <t>elcastilloencantado.es</t>
  </si>
  <si>
    <t>harrypotteronlocation.co.uk</t>
  </si>
  <si>
    <t>mngbqpz.cc</t>
  </si>
  <si>
    <t>xculazos.com</t>
  </si>
  <si>
    <t>onpointgroup.com</t>
  </si>
  <si>
    <t>amelie-c.com</t>
  </si>
  <si>
    <t>cablevision.com.ar</t>
  </si>
  <si>
    <t>smak.ua</t>
  </si>
  <si>
    <t>dvhiwc32.xyz</t>
  </si>
  <si>
    <t>lonelywhale.org</t>
  </si>
  <si>
    <t>butlersbingo.com</t>
  </si>
  <si>
    <t>ceowatermandate.org</t>
  </si>
  <si>
    <t>samarmatura.ru</t>
  </si>
  <si>
    <t>diploman-24group.com</t>
  </si>
  <si>
    <t>blockchainwhispers.com</t>
  </si>
  <si>
    <t>adventureconsultants.com</t>
  </si>
  <si>
    <t>coinbuzz.com</t>
  </si>
  <si>
    <t>obozrevatel-film.site</t>
  </si>
  <si>
    <t>absba.co</t>
  </si>
  <si>
    <t>escort-service-london.co.uk</t>
  </si>
  <si>
    <t>reserve.nic.in</t>
  </si>
  <si>
    <t>bruisedpassports.com</t>
  </si>
  <si>
    <t>jessicasattic.com</t>
  </si>
  <si>
    <t>connectone1.ga</t>
  </si>
  <si>
    <t>ciclismoafondo.es</t>
  </si>
  <si>
    <t>ivermectinpill.quest</t>
  </si>
  <si>
    <t>huoche.com</t>
  </si>
  <si>
    <t>1xbet-cameroun.icu</t>
  </si>
  <si>
    <t>wanzjhb.com</t>
  </si>
  <si>
    <t>leon-registratsiya-na-saite3.site</t>
  </si>
  <si>
    <t>arpancs.com</t>
  </si>
  <si>
    <t>rforge.net</t>
  </si>
  <si>
    <t>csehpefrance.com</t>
  </si>
  <si>
    <t>yzglq.gov.cn</t>
  </si>
  <si>
    <t>cartoonsex.club</t>
  </si>
  <si>
    <t>up-4ever.org</t>
  </si>
  <si>
    <t>localvox.com</t>
  </si>
  <si>
    <t>mafiabattle.com</t>
  </si>
  <si>
    <t>xcaret.photos</t>
  </si>
  <si>
    <t>sagitmymindasset.com</t>
  </si>
  <si>
    <t>casinoefbet.com</t>
  </si>
  <si>
    <t>hostingsolutions123.com</t>
  </si>
  <si>
    <t>marianne2020.com</t>
  </si>
  <si>
    <t>c2.hu</t>
  </si>
  <si>
    <t>huiswiki.nl</t>
  </si>
  <si>
    <t>1377joycasino.com</t>
  </si>
  <si>
    <t>snappserver.com</t>
  </si>
  <si>
    <t>habanafilmfestival.com</t>
  </si>
  <si>
    <t>macyoyo.cn</t>
  </si>
  <si>
    <t>alphametic.com</t>
  </si>
  <si>
    <t>handnews.fr</t>
  </si>
  <si>
    <t>techvail.com</t>
  </si>
  <si>
    <t>leonbets-41play.xyz</t>
  </si>
  <si>
    <t>global-commons.co.jp</t>
  </si>
  <si>
    <t>proxycap.com</t>
  </si>
  <si>
    <t>podverse.fm</t>
  </si>
  <si>
    <t>fftodayforums.com</t>
  </si>
  <si>
    <t>paparaco.me</t>
  </si>
  <si>
    <t>wzbfplf.com</t>
  </si>
  <si>
    <t>smartlog.dk</t>
  </si>
  <si>
    <t>chinaherald.net</t>
  </si>
  <si>
    <t>gonecoastaldesigns.com</t>
  </si>
  <si>
    <t>lengalia.com</t>
  </si>
  <si>
    <t>maturewhims-m.pro</t>
  </si>
  <si>
    <t>parrysound.com</t>
  </si>
  <si>
    <t>eurochange.co.uk</t>
  </si>
  <si>
    <t>dkpoi.com</t>
  </si>
  <si>
    <t>clickfinder.de</t>
  </si>
  <si>
    <t>zdnet.nl</t>
  </si>
  <si>
    <t>prosciuttodiparma.com</t>
  </si>
  <si>
    <t>airsoftmaster.com</t>
  </si>
  <si>
    <t>newsogonka.com</t>
  </si>
  <si>
    <t>goodr.co</t>
  </si>
  <si>
    <t>discoveryftp.net</t>
  </si>
  <si>
    <t>ovinnederland.nl</t>
  </si>
  <si>
    <t>manutd-zh.com</t>
  </si>
  <si>
    <t>qflqwlh.com</t>
  </si>
  <si>
    <t>4k-film.cyou</t>
  </si>
  <si>
    <t>payatu.com</t>
  </si>
  <si>
    <t>buckwow.ga</t>
  </si>
  <si>
    <t>bobrice.com</t>
  </si>
  <si>
    <t>theorangetimes.com</t>
  </si>
  <si>
    <t>leon-zerkalo-bets6.buzz</t>
  </si>
  <si>
    <t>clopidogrel.online</t>
  </si>
  <si>
    <t>greenbayphoenix.com</t>
  </si>
  <si>
    <t>familylawsg.com</t>
  </si>
  <si>
    <t>14yikv.xyz</t>
  </si>
  <si>
    <t>vacances-scolaires-gouv.com</t>
  </si>
  <si>
    <t>realityripple.com</t>
  </si>
  <si>
    <t>ncmmsp.com</t>
  </si>
  <si>
    <t>tanie-loty.com.pl</t>
  </si>
  <si>
    <t>samuelandsons.com</t>
  </si>
  <si>
    <t>ampicillin.today</t>
  </si>
  <si>
    <t>ggol.com.cn</t>
  </si>
  <si>
    <t>africa-eu-partnership.org</t>
  </si>
  <si>
    <t>skiworldahrntal.it</t>
  </si>
  <si>
    <t>cialissmx.com</t>
  </si>
  <si>
    <t>dailyest.co.kr</t>
  </si>
  <si>
    <t>plugbio.cf</t>
  </si>
  <si>
    <t>dohsbaridhara.com</t>
  </si>
  <si>
    <t>usatventures.com</t>
  </si>
  <si>
    <t>myportalapp.com</t>
  </si>
  <si>
    <t>foglidelnord.it</t>
  </si>
  <si>
    <t>underthegunreview.net</t>
  </si>
  <si>
    <t>roxcasino-vell2.ru</t>
  </si>
  <si>
    <t>nameserver.com.mx</t>
  </si>
  <si>
    <t>fonbet.click</t>
  </si>
  <si>
    <t>juegomania.org</t>
  </si>
  <si>
    <t>procialisp.com</t>
  </si>
  <si>
    <t>jagoandzgn.com</t>
  </si>
  <si>
    <t>sendboard.com</t>
  </si>
  <si>
    <t>schuback-parfuemerien.de</t>
  </si>
  <si>
    <t>ivartauto.ru</t>
  </si>
  <si>
    <t>vakantiehuishurentexel.nl</t>
  </si>
  <si>
    <t>mcappliance.com</t>
  </si>
  <si>
    <t>lavozdelinterior.org</t>
  </si>
  <si>
    <t>alphacephei.com</t>
  </si>
  <si>
    <t>desisexi.cc</t>
  </si>
  <si>
    <t>nutritiontofit.com</t>
  </si>
  <si>
    <t>bbrtv.com</t>
  </si>
  <si>
    <t>nic.ferrero</t>
  </si>
  <si>
    <t>willie.nl</t>
  </si>
  <si>
    <t>comicbookbin.com</t>
  </si>
  <si>
    <t>wemosyz.xyz</t>
  </si>
  <si>
    <t>luxehotels.com</t>
  </si>
  <si>
    <t>jornews.com</t>
  </si>
  <si>
    <t>vavadapp1.com</t>
  </si>
  <si>
    <t>azuki.co</t>
  </si>
  <si>
    <t>nexient.com</t>
  </si>
  <si>
    <t>aibni.co.uk</t>
  </si>
  <si>
    <t>novojob.com</t>
  </si>
  <si>
    <t>ms-ad-hd.com</t>
  </si>
  <si>
    <t>ahcfwl.com</t>
  </si>
  <si>
    <t>vulcanoslots.ru</t>
  </si>
  <si>
    <t>efa.com.eg</t>
  </si>
  <si>
    <t>dkc1.ru</t>
  </si>
  <si>
    <t>kolektor.com</t>
  </si>
  <si>
    <t>warnermusic.ca</t>
  </si>
  <si>
    <t>mofanpy.com</t>
  </si>
  <si>
    <t>mvgazette.com</t>
  </si>
  <si>
    <t>crtslta.com</t>
  </si>
  <si>
    <t>japanbusonline.com</t>
  </si>
  <si>
    <t>fitjog.com</t>
  </si>
  <si>
    <t>chd.org</t>
  </si>
  <si>
    <t>nonviolentpeaceforce.org</t>
  </si>
  <si>
    <t>allaboutcancer.in</t>
  </si>
  <si>
    <t>waohost.com</t>
  </si>
  <si>
    <t>joycasino-promokod.com.ua</t>
  </si>
  <si>
    <t>carhistory.com.au</t>
  </si>
  <si>
    <t>red-hot-web-hosting.com</t>
  </si>
  <si>
    <t>ecredit.one</t>
  </si>
  <si>
    <t>lebonforum.com</t>
  </si>
  <si>
    <t>ps3mediaserver.org</t>
  </si>
  <si>
    <t>lia-roc.org.tw</t>
  </si>
  <si>
    <t>rccgonline.org</t>
  </si>
  <si>
    <t>blacksugah.com</t>
  </si>
  <si>
    <t>myphotobook.de</t>
  </si>
  <si>
    <t>rfmonitor.com</t>
  </si>
  <si>
    <t>ganja-expert.quest</t>
  </si>
  <si>
    <t>sexxxanimal.com</t>
  </si>
  <si>
    <t>minnesotaenergyresources.com</t>
  </si>
  <si>
    <t>f-score.com</t>
  </si>
  <si>
    <t>opusdei.es</t>
  </si>
  <si>
    <t>rox-casino-play.site</t>
  </si>
  <si>
    <t>enzian.org</t>
  </si>
  <si>
    <t>famila.it</t>
  </si>
  <si>
    <t>unifor199.org</t>
  </si>
  <si>
    <t>koruashapes.com</t>
  </si>
  <si>
    <t>shipagents.nl</t>
  </si>
  <si>
    <t>sslots1.online</t>
  </si>
  <si>
    <t>nnv291dnxm.top</t>
  </si>
  <si>
    <t>superdominios.org</t>
  </si>
  <si>
    <t>dsdlink.com</t>
  </si>
  <si>
    <t>weshootforthestars.com</t>
  </si>
  <si>
    <t>hasbean.co.uk</t>
  </si>
  <si>
    <t>infinityhospicecare.com</t>
  </si>
  <si>
    <t>providentfinancial.com</t>
  </si>
  <si>
    <t>iztoto.com</t>
  </si>
  <si>
    <t>enhancedvision.com</t>
  </si>
  <si>
    <t>kwalitaria.nl</t>
  </si>
  <si>
    <t>sove-x.com</t>
  </si>
  <si>
    <t>viprealtyinfo.com</t>
  </si>
  <si>
    <t>grubersandbox.com</t>
  </si>
  <si>
    <t>thegarlicfarm.co.uk</t>
  </si>
  <si>
    <t>college-pages.com</t>
  </si>
  <si>
    <t>jazzjournal.co.uk</t>
  </si>
  <si>
    <t>lyricstelugu.in</t>
  </si>
  <si>
    <t>microfiberwholesale.com</t>
  </si>
  <si>
    <t>voylkans.com</t>
  </si>
  <si>
    <t>majsterkowicza.pl</t>
  </si>
  <si>
    <t>incrediblegifts.in</t>
  </si>
  <si>
    <t>kalasazeh.com</t>
  </si>
  <si>
    <t>nextesquel.com.ar</t>
  </si>
  <si>
    <t>vavaada.site</t>
  </si>
  <si>
    <t>msdesign.com.np</t>
  </si>
  <si>
    <t>lite-1x055005.com</t>
  </si>
  <si>
    <t>sk-ii.jp</t>
  </si>
  <si>
    <t>mediaxs.nl</t>
  </si>
  <si>
    <t>capeschool.com</t>
  </si>
  <si>
    <t>mostbet-bk10win.xyz</t>
  </si>
  <si>
    <t>odontalia.es</t>
  </si>
  <si>
    <t>davincilandscaping.co.uk</t>
  </si>
  <si>
    <t>teh-help.xyz</t>
  </si>
  <si>
    <t>gnat.com</t>
  </si>
  <si>
    <t>dontneedcoffee.com</t>
  </si>
  <si>
    <t>dosegi.co.kr</t>
  </si>
  <si>
    <t>producersphere.com</t>
  </si>
  <si>
    <t>radissonblu-edwardian.com</t>
  </si>
  <si>
    <t>monsterpolska.pl</t>
  </si>
  <si>
    <t>forbeser.com</t>
  </si>
  <si>
    <t>cilaspl.com</t>
  </si>
  <si>
    <t>gamesx.com</t>
  </si>
  <si>
    <t>kinobaza.net</t>
  </si>
  <si>
    <t>78baby.com</t>
  </si>
  <si>
    <t>refpadmmydkw.top</t>
  </si>
  <si>
    <t>commonsearches.co</t>
  </si>
  <si>
    <t>purelondon.com</t>
  </si>
  <si>
    <t>susu.org</t>
  </si>
  <si>
    <t>fascinate.jp</t>
  </si>
  <si>
    <t>farksepeti.com</t>
  </si>
  <si>
    <t>themesotheliomacancer.com</t>
  </si>
  <si>
    <t>powersoft.com</t>
  </si>
  <si>
    <t>aubade.com</t>
  </si>
  <si>
    <t>momass.net</t>
  </si>
  <si>
    <t>cocha.net</t>
  </si>
  <si>
    <t>modacruz.com</t>
  </si>
  <si>
    <t>hhgroups.com</t>
  </si>
  <si>
    <t>rapidominio.com</t>
  </si>
  <si>
    <t>pto.com.cn</t>
  </si>
  <si>
    <t>labanquepostale.com</t>
  </si>
  <si>
    <t>cleanmymac.cn</t>
  </si>
  <si>
    <t>floridafilmfestival.com</t>
  </si>
  <si>
    <t>usa-gymnastics.org</t>
  </si>
  <si>
    <t>chessonlinefree.com</t>
  </si>
  <si>
    <t>zabros.com.ua</t>
  </si>
  <si>
    <t>allucent.com</t>
  </si>
  <si>
    <t>prikachi.com</t>
  </si>
  <si>
    <t>mintourism26.ru</t>
  </si>
  <si>
    <t>mputerskill.biz</t>
  </si>
  <si>
    <t>bg8j1fo0mb.com</t>
  </si>
  <si>
    <t>cceedzcb.cn</t>
  </si>
  <si>
    <t>whiteribbon.org.uk</t>
  </si>
  <si>
    <t>bookodisha.com</t>
  </si>
  <si>
    <t>fundworldmoney.pro</t>
  </si>
  <si>
    <t>parsyazilim.com</t>
  </si>
  <si>
    <t>1stmanhwa.com</t>
  </si>
  <si>
    <t>psk.expert</t>
  </si>
  <si>
    <t>nationalmotorcyclemuseum.co.uk</t>
  </si>
  <si>
    <t>postofficeshours.com</t>
  </si>
  <si>
    <t>blrankings.com</t>
  </si>
  <si>
    <t>identityship.com</t>
  </si>
  <si>
    <t>stormforge.gg</t>
  </si>
  <si>
    <t>casstbd.com</t>
  </si>
  <si>
    <t>topds.kr</t>
  </si>
  <si>
    <t>ryukakusan.co.jp</t>
  </si>
  <si>
    <t>cair-net.org</t>
  </si>
  <si>
    <t>neongames.co.kr</t>
  </si>
  <si>
    <t>mvtx.us</t>
  </si>
  <si>
    <t>diplom-box.com</t>
  </si>
  <si>
    <t>bani.africa</t>
  </si>
  <si>
    <t>arbdar.com</t>
  </si>
  <si>
    <t>essclassified.com</t>
  </si>
  <si>
    <t>highcampsupply.com</t>
  </si>
  <si>
    <t>tornadobrass.com.tr</t>
  </si>
  <si>
    <t>fytt3.com</t>
  </si>
  <si>
    <t>pojokwebsite.net</t>
  </si>
  <si>
    <t>odusb.so</t>
  </si>
  <si>
    <t>imfernsehen.de</t>
  </si>
  <si>
    <t>rebelinteractivegroup.com</t>
  </si>
  <si>
    <t>tobaccofreesummit.tokyo</t>
  </si>
  <si>
    <t>spenderservice.net</t>
  </si>
  <si>
    <t>nadsfit.com</t>
  </si>
  <si>
    <t>webmeccano.com</t>
  </si>
  <si>
    <t>resurs-auto.ru</t>
  </si>
  <si>
    <t>tutobed.ru</t>
  </si>
  <si>
    <t>leonbets-bkleon.win</t>
  </si>
  <si>
    <t>clickon-web.nl</t>
  </si>
  <si>
    <t>whiskycast.com</t>
  </si>
  <si>
    <t>yukkuri.shop</t>
  </si>
  <si>
    <t>autoservice-lider.ru</t>
  </si>
  <si>
    <t>whereitsat.com</t>
  </si>
  <si>
    <t>ds-tour.com</t>
  </si>
  <si>
    <t>condorpos.ph</t>
  </si>
  <si>
    <t>spartascience.com</t>
  </si>
  <si>
    <t>leon-zerkalo6.site</t>
  </si>
  <si>
    <t>socll.com</t>
  </si>
  <si>
    <t>sarajevo.ba</t>
  </si>
  <si>
    <t>hobbiesville.com</t>
  </si>
  <si>
    <t>hash512.com</t>
  </si>
  <si>
    <t>a-ie.ru</t>
  </si>
  <si>
    <t>mcafeempower.jp</t>
  </si>
  <si>
    <t>investmentbank.com</t>
  </si>
  <si>
    <t>infonet.ga</t>
  </si>
  <si>
    <t>carlcheo.com</t>
  </si>
  <si>
    <t>talkedmeintoit.com</t>
  </si>
  <si>
    <t>illuminatiwatcher.com</t>
  </si>
  <si>
    <t>saranaclake.com</t>
  </si>
  <si>
    <t>perdoceoed.com</t>
  </si>
  <si>
    <t>chas-smith.com</t>
  </si>
  <si>
    <t>izzi-casino-park.com</t>
  </si>
  <si>
    <t>samantel.ir</t>
  </si>
  <si>
    <t>new-factoria.ru</t>
  </si>
  <si>
    <t>vulcanplatinum-official.fun</t>
  </si>
  <si>
    <t>elliott-thurst.com</t>
  </si>
  <si>
    <t>diler-auto.ru</t>
  </si>
  <si>
    <t>sputnik.com</t>
  </si>
  <si>
    <t>rus-oil.com</t>
  </si>
  <si>
    <t>nordfrost.de</t>
  </si>
  <si>
    <t>lincx.in</t>
  </si>
  <si>
    <t>pezeshkaddress.com</t>
  </si>
  <si>
    <t>spi.pt</t>
  </si>
  <si>
    <t>datakom.lv</t>
  </si>
  <si>
    <t>intaprise.com</t>
  </si>
  <si>
    <t>robot.co.jp</t>
  </si>
  <si>
    <t>resortsinnewdelhi.com</t>
  </si>
  <si>
    <t>jupiter.com.cn</t>
  </si>
  <si>
    <t>showcase-cinemas.cf</t>
  </si>
  <si>
    <t>dehartalarms.com</t>
  </si>
  <si>
    <t>angelarosehome.com</t>
  </si>
  <si>
    <t>amcol.net</t>
  </si>
  <si>
    <t>mmonopolymarket.com</t>
  </si>
  <si>
    <t>hospitalmoinhos.org.br</t>
  </si>
  <si>
    <t>jnyhnews.com</t>
  </si>
  <si>
    <t>lweic.org.cn</t>
  </si>
  <si>
    <t>paitotaiwan.info</t>
  </si>
  <si>
    <t>rifondazione.it</t>
  </si>
  <si>
    <t>apkresult.net</t>
  </si>
  <si>
    <t>beckyhiggins.com</t>
  </si>
  <si>
    <t>sxjczy.edu.cn</t>
  </si>
  <si>
    <t>saturn-bet.co</t>
  </si>
  <si>
    <t>ivermectinx.quest</t>
  </si>
  <si>
    <t>mangalayatan.in</t>
  </si>
  <si>
    <t>selahs.top</t>
  </si>
  <si>
    <t>viewlost.online</t>
  </si>
  <si>
    <t>lakbermagazin.hu</t>
  </si>
  <si>
    <t>grandnancy.eu</t>
  </si>
  <si>
    <t>employmentequitynews.co.za</t>
  </si>
  <si>
    <t>dofsimulator.net</t>
  </si>
  <si>
    <t>3littlegreenwoods.com</t>
  </si>
  <si>
    <t>gxtengchao.com</t>
  </si>
  <si>
    <t>barnehageside.no</t>
  </si>
  <si>
    <t>youtubedownload.pro</t>
  </si>
  <si>
    <t>abavent.de</t>
  </si>
  <si>
    <t>mychartcentral.com</t>
  </si>
  <si>
    <t>zhooshcreative.com</t>
  </si>
  <si>
    <t>iranamir.com</t>
  </si>
  <si>
    <t>pornojour.com</t>
  </si>
  <si>
    <t>estylehost.com</t>
  </si>
  <si>
    <t>hallporn.com</t>
  </si>
  <si>
    <t>fixerwow.ga</t>
  </si>
  <si>
    <t>newbiquge.com</t>
  </si>
  <si>
    <t>sensohive.com</t>
  </si>
  <si>
    <t>leonbet-zerkalo8.buzz</t>
  </si>
  <si>
    <t>hoodeloo.com</t>
  </si>
  <si>
    <t>capim.art.br</t>
  </si>
  <si>
    <t>biochemsoctrans.org</t>
  </si>
  <si>
    <t>artikor.com</t>
  </si>
  <si>
    <t>melchior.fr</t>
  </si>
  <si>
    <t>bukmekerskaya-kontora-leon-registratsiya3.site</t>
  </si>
  <si>
    <t>profitel.com.ua</t>
  </si>
  <si>
    <t>maiwaif.us</t>
  </si>
  <si>
    <t>sepeap.org</t>
  </si>
  <si>
    <t>graph.us</t>
  </si>
  <si>
    <t>bahsinedestek.com</t>
  </si>
  <si>
    <t>housingtoday.co.uk</t>
  </si>
  <si>
    <t>certideal.it</t>
  </si>
  <si>
    <t>trucklogics.com</t>
  </si>
  <si>
    <t>sexiriski.pro</t>
  </si>
  <si>
    <t>nanaskabel.hu</t>
  </si>
  <si>
    <t>rbe66.com</t>
  </si>
  <si>
    <t>srchonline.com</t>
  </si>
  <si>
    <t>fetchyournews.com</t>
  </si>
  <si>
    <t>comboinfinito.com.br</t>
  </si>
  <si>
    <t>123movie.pw</t>
  </si>
  <si>
    <t>megapipe.net</t>
  </si>
  <si>
    <t>general.help</t>
  </si>
  <si>
    <t>rantek.dk</t>
  </si>
  <si>
    <t>progettosnaps.net</t>
  </si>
  <si>
    <t>tded.net</t>
  </si>
  <si>
    <t>zerkala-leon5.site</t>
  </si>
  <si>
    <t>stromcv.com</t>
  </si>
  <si>
    <t>virtualsc.org</t>
  </si>
  <si>
    <t>clearlife.info</t>
  </si>
  <si>
    <t>sobitiya.kr.ua</t>
  </si>
  <si>
    <t>zerkalo-26leonbets.fun</t>
  </si>
  <si>
    <t>armurerie-auxerre.com</t>
  </si>
  <si>
    <t>milfa.tv</t>
  </si>
  <si>
    <t>07th-expansion.net</t>
  </si>
  <si>
    <t>lamune.jp</t>
  </si>
  <si>
    <t>launchphotography.com</t>
  </si>
  <si>
    <t>ultracarestaffing.cf</t>
  </si>
  <si>
    <t>cfdcu.net</t>
  </si>
  <si>
    <t>novotrend.net</t>
  </si>
  <si>
    <t>ctsvs.com.au</t>
  </si>
  <si>
    <t>p28shard.top</t>
  </si>
  <si>
    <t>wlk.com</t>
  </si>
  <si>
    <t>vulcanplatinum-casino.win</t>
  </si>
  <si>
    <t>hurawalhi.com</t>
  </si>
  <si>
    <t>coursehero8.ga</t>
  </si>
  <si>
    <t>spdeep.com</t>
  </si>
  <si>
    <t>lifedentalspa.ro</t>
  </si>
  <si>
    <t>oui-0xa446fa.com</t>
  </si>
  <si>
    <t>coffeeforums.com</t>
  </si>
  <si>
    <t>dailyindiegame.com</t>
  </si>
  <si>
    <t>internationalprivatelaw.com</t>
  </si>
  <si>
    <t>uportal360.com</t>
  </si>
  <si>
    <t>glenviewparks.org</t>
  </si>
  <si>
    <t>slotorace.com</t>
  </si>
  <si>
    <t>noveljar.com</t>
  </si>
  <si>
    <t>j9pay.pw</t>
  </si>
  <si>
    <t>datso.fr</t>
  </si>
  <si>
    <t>flysafarilink.com</t>
  </si>
  <si>
    <t>smalltalk.org</t>
  </si>
  <si>
    <t>ciis.org.cn</t>
  </si>
  <si>
    <t>redmoonpie.com</t>
  </si>
  <si>
    <t>bookster.ro</t>
  </si>
  <si>
    <t>agateinc.com</t>
  </si>
  <si>
    <t>accessdoorsandpanels.com</t>
  </si>
  <si>
    <t>bazendehroud.ir</t>
  </si>
  <si>
    <t>blauerbote.com</t>
  </si>
  <si>
    <t>belias09.top</t>
  </si>
  <si>
    <t>the-best-childrens-books.org</t>
  </si>
  <si>
    <t>taraftarium24hd.info</t>
  </si>
  <si>
    <t>euro07.net</t>
  </si>
  <si>
    <t>lezzetlidiyetyemekleri.com</t>
  </si>
  <si>
    <t>itronic.com</t>
  </si>
  <si>
    <t>opinel-usa.com</t>
  </si>
  <si>
    <t>begacheese.com.au</t>
  </si>
  <si>
    <t>sofistikajans.com</t>
  </si>
  <si>
    <t>enrichyummy.com</t>
  </si>
  <si>
    <t>pieceinvicta.com.pl</t>
  </si>
  <si>
    <t>apktime.com</t>
  </si>
  <si>
    <t>cleanhub.com</t>
  </si>
  <si>
    <t>smauro.ru</t>
  </si>
  <si>
    <t>pstech.cloud</t>
  </si>
  <si>
    <t>esquerdadiario.com.br</t>
  </si>
  <si>
    <t>vidasana.org</t>
  </si>
  <si>
    <t>aktiv-resurs.ru</t>
  </si>
  <si>
    <t>kronshtadt.net</t>
  </si>
  <si>
    <t>everesting.cc</t>
  </si>
  <si>
    <t>unired.uz</t>
  </si>
  <si>
    <t>paxiltabs.world</t>
  </si>
  <si>
    <t>cognite.com</t>
  </si>
  <si>
    <t>foenix.com</t>
  </si>
  <si>
    <t>cpicker.com</t>
  </si>
  <si>
    <t>casino-x-slot.win</t>
  </si>
  <si>
    <t>unnaturalcauses.org</t>
  </si>
  <si>
    <t>lifefactory.com</t>
  </si>
  <si>
    <t>rupaulsdragcon.com</t>
  </si>
  <si>
    <t>whitecube24.com</t>
  </si>
  <si>
    <t>laughstub.com</t>
  </si>
  <si>
    <t>abogapolis.com</t>
  </si>
  <si>
    <t>shproject.net</t>
  </si>
  <si>
    <t>bolagsplatsen.se</t>
  </si>
  <si>
    <t>changamac.xyz</t>
  </si>
  <si>
    <t>mogtahed.com</t>
  </si>
  <si>
    <t>zplay.cn</t>
  </si>
  <si>
    <t>spbzoo.ru</t>
  </si>
  <si>
    <t>oculeumhost.com</t>
  </si>
  <si>
    <t>my-photogoods.jp</t>
  </si>
  <si>
    <t>alborzapi.ir</t>
  </si>
  <si>
    <t>litemeet.net</t>
  </si>
  <si>
    <t>overleafusercontent.com</t>
  </si>
  <si>
    <t>jetcasinos-rf.ru</t>
  </si>
  <si>
    <t>mapapp.co.nz</t>
  </si>
  <si>
    <t>atreyathehealingtouch.com</t>
  </si>
  <si>
    <t>unity-systems.ch</t>
  </si>
  <si>
    <t>cgh.com.sg</t>
  </si>
  <si>
    <t>opelikaobserver.com</t>
  </si>
  <si>
    <t>turibus.com.mx</t>
  </si>
  <si>
    <t>kitap.kz</t>
  </si>
  <si>
    <t>fakoa.com</t>
  </si>
  <si>
    <t>frozenweb.co.uk</t>
  </si>
  <si>
    <t>cosmoplat.com</t>
  </si>
  <si>
    <t>ai-paisarn.com</t>
  </si>
  <si>
    <t>eximbay.kr</t>
  </si>
  <si>
    <t>artfile.me</t>
  </si>
  <si>
    <t>protcomunicacion.net</t>
  </si>
  <si>
    <t>papervision3d.org</t>
  </si>
  <si>
    <t>ip-158-69-158.net</t>
  </si>
  <si>
    <t>nexxt.cc</t>
  </si>
  <si>
    <t>gazetekarinca.com</t>
  </si>
  <si>
    <t>p-game.jp</t>
  </si>
  <si>
    <t>poweringnews.com</t>
  </si>
  <si>
    <t>fiestadrivingschool.com</t>
  </si>
  <si>
    <t>thinkmakeshareblog.com</t>
  </si>
  <si>
    <t>reptileadvisor.com</t>
  </si>
  <si>
    <t>indianasnewscenter.com</t>
  </si>
  <si>
    <t>careofcarl.de</t>
  </si>
  <si>
    <t>sbz-online.de</t>
  </si>
  <si>
    <t>insightbio.ga</t>
  </si>
  <si>
    <t>appai.org.br</t>
  </si>
  <si>
    <t>asmeconferences.org</t>
  </si>
  <si>
    <t>unisantos.br</t>
  </si>
  <si>
    <t>1xfreexz.online</t>
  </si>
  <si>
    <t>sigma.nl</t>
  </si>
  <si>
    <t>guruparents.com</t>
  </si>
  <si>
    <t>doggo.nl</t>
  </si>
  <si>
    <t>gcpud.org</t>
  </si>
  <si>
    <t>oberlo.com.br</t>
  </si>
  <si>
    <t>hibs.net</t>
  </si>
  <si>
    <t>phproff.com</t>
  </si>
  <si>
    <t>pawster.com</t>
  </si>
  <si>
    <t>xlafricagroup.com</t>
  </si>
  <si>
    <t>gaminggem.com</t>
  </si>
  <si>
    <t>oxide.host</t>
  </si>
  <si>
    <t>dialogpress.ru</t>
  </si>
  <si>
    <t>portaldaconsolacao.com.br</t>
  </si>
  <si>
    <t>autokiste.de</t>
  </si>
  <si>
    <t>avirex-jp.com</t>
  </si>
  <si>
    <t>specialist.srv.br</t>
  </si>
  <si>
    <t>kultura420.best</t>
  </si>
  <si>
    <t>wpgoplugins.com</t>
  </si>
  <si>
    <t>iwhr.com</t>
  </si>
  <si>
    <t>kanmeiju.net</t>
  </si>
  <si>
    <t>musees-nationaux-malmaison.fr</t>
  </si>
  <si>
    <t>myorthomd.com</t>
  </si>
  <si>
    <t>lawlytical.com</t>
  </si>
  <si>
    <t>ponorogo.go.id</t>
  </si>
  <si>
    <t>snorefamiliarsiege.com</t>
  </si>
  <si>
    <t>enersystems.com</t>
  </si>
  <si>
    <t>aucklandlive.co.nz</t>
  </si>
  <si>
    <t>bnzz.co.kr</t>
  </si>
  <si>
    <t>officina.hu</t>
  </si>
  <si>
    <t>maturexthumbs.com</t>
  </si>
  <si>
    <t>shraddhamumbai.org</t>
  </si>
  <si>
    <t>elsiegreen.com</t>
  </si>
  <si>
    <t>dogmal.com</t>
  </si>
  <si>
    <t>12799.com</t>
  </si>
  <si>
    <t>f-ariel.ru</t>
  </si>
  <si>
    <t>nw.edu</t>
  </si>
  <si>
    <t>mafiashare.net</t>
  </si>
  <si>
    <t>eaccountmanageremail.com</t>
  </si>
  <si>
    <t>smiles-essentials.cf</t>
  </si>
  <si>
    <t>coalesse.com</t>
  </si>
  <si>
    <t>coolstuffmexico.com</t>
  </si>
  <si>
    <t>dorogisk.ru</t>
  </si>
  <si>
    <t>leeoc.net</t>
  </si>
  <si>
    <t>chdev.tw</t>
  </si>
  <si>
    <t>wideorbitsupport.com</t>
  </si>
  <si>
    <t>ns8ds.com</t>
  </si>
  <si>
    <t>khersondaily.com</t>
  </si>
  <si>
    <t>spx.vn</t>
  </si>
  <si>
    <t>dankennedy.net</t>
  </si>
  <si>
    <t>bni23.site</t>
  </si>
  <si>
    <t>evenito.site</t>
  </si>
  <si>
    <t>leon-official-site-bk8.site</t>
  </si>
  <si>
    <t>peykan.xyz</t>
  </si>
  <si>
    <t>ptsplus.tv</t>
  </si>
  <si>
    <t>gotomcc.com</t>
  </si>
  <si>
    <t>vinaysahni.com</t>
  </si>
  <si>
    <t>1373joycasino.com</t>
  </si>
  <si>
    <t>swnews4u.com</t>
  </si>
  <si>
    <t>gotobluserver.com</t>
  </si>
  <si>
    <t>mobile-app-land.com</t>
  </si>
  <si>
    <t>lissi-crypto.ru</t>
  </si>
  <si>
    <t>henderson.com</t>
  </si>
  <si>
    <t>librariadelfin.ro</t>
  </si>
  <si>
    <t>bukakarya.com</t>
  </si>
  <si>
    <t>meetingswitch.net</t>
  </si>
  <si>
    <t>jiastar11.com</t>
  </si>
  <si>
    <t>sunwavehealth.com</t>
  </si>
  <si>
    <t>ukoedu.com</t>
  </si>
  <si>
    <t>cqga.gov.cn</t>
  </si>
  <si>
    <t>fun88.co.uk</t>
  </si>
  <si>
    <t>typesetinthefuture.com</t>
  </si>
  <si>
    <t>about-australia.com</t>
  </si>
  <si>
    <t>chatthost.com</t>
  </si>
  <si>
    <t>casino-vavada-zerkalo.xyz</t>
  </si>
  <si>
    <t>rpn19.ru</t>
  </si>
  <si>
    <t>thegablesatchaddsford.com</t>
  </si>
  <si>
    <t>randengseo.com</t>
  </si>
  <si>
    <t>hamzhosting.com</t>
  </si>
  <si>
    <t>asaanshop.pk</t>
  </si>
  <si>
    <t>visualturk.net</t>
  </si>
  <si>
    <t>icaredbd.com</t>
  </si>
  <si>
    <t>epcg.com</t>
  </si>
  <si>
    <t>zuixu.com</t>
  </si>
  <si>
    <t>alignmenthealthcare.com</t>
  </si>
  <si>
    <t>snaptik.ru</t>
  </si>
  <si>
    <t>paypc.com</t>
  </si>
  <si>
    <t>farebank.ie</t>
  </si>
  <si>
    <t>seokrim.org</t>
  </si>
  <si>
    <t>reformhaz.hu</t>
  </si>
  <si>
    <t>yangjiddeul.com</t>
  </si>
  <si>
    <t>automonkey.co</t>
  </si>
  <si>
    <t>cmnd.pro</t>
  </si>
  <si>
    <t>getbestdrone.com</t>
  </si>
  <si>
    <t>ateliermode.co.id</t>
  </si>
  <si>
    <t>nuggetent.com</t>
  </si>
  <si>
    <t>vcabinet.kz</t>
  </si>
  <si>
    <t>fremont.com</t>
  </si>
  <si>
    <t>ngosh.com</t>
  </si>
  <si>
    <t>firstchoiceweddingcars.co.uk</t>
  </si>
  <si>
    <t>wedgewood.pet</t>
  </si>
  <si>
    <t>imagevuex.com</t>
  </si>
  <si>
    <t>flop.today</t>
  </si>
  <si>
    <t>myogn.com</t>
  </si>
  <si>
    <t>fotonastiya.com</t>
  </si>
  <si>
    <t>shopclimb.com</t>
  </si>
  <si>
    <t>habctv.com</t>
  </si>
  <si>
    <t>crowsnestdartmouth.co.uk</t>
  </si>
  <si>
    <t>lafn.org</t>
  </si>
  <si>
    <t>demidovhotel.ru</t>
  </si>
  <si>
    <t>mobile-pos-service.com</t>
  </si>
  <si>
    <t>zanet.co.uk</t>
  </si>
  <si>
    <t>forceusa.com</t>
  </si>
  <si>
    <t>casino-playdom-game.fun</t>
  </si>
  <si>
    <t>yalovabayanescort.org</t>
  </si>
  <si>
    <t>1382joycasino.com</t>
  </si>
  <si>
    <t>airforce.mil.kr</t>
  </si>
  <si>
    <t>expert-po-lampam.ru</t>
  </si>
  <si>
    <t>zkxlhb.com</t>
  </si>
  <si>
    <t>play-fortuna5.cyou</t>
  </si>
  <si>
    <t>axyes.cc</t>
  </si>
  <si>
    <t>eams-cloud.com</t>
  </si>
  <si>
    <t>repack-fitgirl.net</t>
  </si>
  <si>
    <t>idongdong.com</t>
  </si>
  <si>
    <t>genshuixue.com</t>
  </si>
  <si>
    <t>julsa.fr</t>
  </si>
  <si>
    <t>brightcomputing.com</t>
  </si>
  <si>
    <t>lpht.com.cn</t>
  </si>
  <si>
    <t>calculo.com</t>
  </si>
  <si>
    <t>spiritweb.org</t>
  </si>
  <si>
    <t>deltatiming.com</t>
  </si>
  <si>
    <t>wwp.capital</t>
  </si>
  <si>
    <t>play2x.kim</t>
  </si>
  <si>
    <t>ksbha.org</t>
  </si>
  <si>
    <t>erpstcourier.com</t>
  </si>
  <si>
    <t>expertplus.ru</t>
  </si>
  <si>
    <t>thewellnesscorner.com</t>
  </si>
  <si>
    <t>valsusaoggi.it</t>
  </si>
  <si>
    <t>ingrapon.com</t>
  </si>
  <si>
    <t>direct-reservation.net</t>
  </si>
  <si>
    <t>acscloud.com</t>
  </si>
  <si>
    <t>wylkanzslots.com</t>
  </si>
  <si>
    <t>cn-xggg.com</t>
  </si>
  <si>
    <t>quovimc3.com</t>
  </si>
  <si>
    <t>bethanien.de</t>
  </si>
  <si>
    <t>dongduk.ac.kr</t>
  </si>
  <si>
    <t>haberay.com.tr</t>
  </si>
  <si>
    <t>blade.sh</t>
  </si>
  <si>
    <t>flirtymilfs.com</t>
  </si>
  <si>
    <t>inventaire.io</t>
  </si>
  <si>
    <t>photobase.ro</t>
  </si>
  <si>
    <t>idecap.edu.pe</t>
  </si>
  <si>
    <t>anglicancompass.com</t>
  </si>
  <si>
    <t>arq.org</t>
  </si>
  <si>
    <t>lovemanor.com</t>
  </si>
  <si>
    <t>bestpornuha.com</t>
  </si>
  <si>
    <t>solomonedwards.com</t>
  </si>
  <si>
    <t>gluecksspiel-behoerde.de</t>
  </si>
  <si>
    <t>infosim.co.jp</t>
  </si>
  <si>
    <t>stickerprofis.de</t>
  </si>
  <si>
    <t>earnbucks.club</t>
  </si>
  <si>
    <t>energytexas.com</t>
  </si>
  <si>
    <t>ycmc.edu.cn</t>
  </si>
  <si>
    <t>devochki11.com</t>
  </si>
  <si>
    <t>pasteall.org</t>
  </si>
  <si>
    <t>myalicante.ru</t>
  </si>
  <si>
    <t>adtgroup.ru</t>
  </si>
  <si>
    <t>dwarkacourier.com</t>
  </si>
  <si>
    <t>haufe-suite.de</t>
  </si>
  <si>
    <t>sildenafilol.com</t>
  </si>
  <si>
    <t>seguroscaracas.com</t>
  </si>
  <si>
    <t>zlxueba.com</t>
  </si>
  <si>
    <t>accounttax.in</t>
  </si>
  <si>
    <t>leedsheritagetheatres.com</t>
  </si>
  <si>
    <t>nuoviso.tv</t>
  </si>
  <si>
    <t>kairo.at</t>
  </si>
  <si>
    <t>funnymemes.co</t>
  </si>
  <si>
    <t>searchandprint-cdn.recipes</t>
  </si>
  <si>
    <t>falkon.org</t>
  </si>
  <si>
    <t>nwarealtors.org</t>
  </si>
  <si>
    <t>userfonts.ru</t>
  </si>
  <si>
    <t>dogbeach.org</t>
  </si>
  <si>
    <t>jse.gr.jp</t>
  </si>
  <si>
    <t>okzoa.co.kr</t>
  </si>
  <si>
    <t>salestv.de</t>
  </si>
  <si>
    <t>sids.mg.gov.br</t>
  </si>
  <si>
    <t>audioeditions.com</t>
  </si>
  <si>
    <t>zuhunibud.com</t>
  </si>
  <si>
    <t>dacmj-angola.com</t>
  </si>
  <si>
    <t>inkfreenews.net</t>
  </si>
  <si>
    <t>ohlanderhosting.se</t>
  </si>
  <si>
    <t>mtmeru.co.nz</t>
  </si>
  <si>
    <t>cazino-v.online</t>
  </si>
  <si>
    <t>ipmall.info</t>
  </si>
  <si>
    <t>clevelandmonsters.com</t>
  </si>
  <si>
    <t>quid.fr</t>
  </si>
  <si>
    <t>fishchoice.com</t>
  </si>
  <si>
    <t>birthpsychology.com</t>
  </si>
  <si>
    <t>internetperils.com</t>
  </si>
  <si>
    <t>prosperita.co.id</t>
  </si>
  <si>
    <t>thepublicanrestaurant.com</t>
  </si>
  <si>
    <t>moranbong.co.jp</t>
  </si>
  <si>
    <t>jandrlabs.com</t>
  </si>
  <si>
    <t>info4.com.br</t>
  </si>
  <si>
    <t>comoti.ro</t>
  </si>
  <si>
    <t>joycasino-avtomaty.pw</t>
  </si>
  <si>
    <t>livemedia.co.jp</t>
  </si>
  <si>
    <t>eu-jav.com</t>
  </si>
  <si>
    <t>autograder.ru</t>
  </si>
  <si>
    <t>osi.hu</t>
  </si>
  <si>
    <t>urku.org.in</t>
  </si>
  <si>
    <t>carleolegalnurseconsulting.com</t>
  </si>
  <si>
    <t>contentideas.io</t>
  </si>
  <si>
    <t>legstom.ru</t>
  </si>
  <si>
    <t>accessbetcity.com</t>
  </si>
  <si>
    <t>wwa7.com</t>
  </si>
  <si>
    <t>therhinestoneworld.com</t>
  </si>
  <si>
    <t>rubi.co.kr</t>
  </si>
  <si>
    <t>artvm.com</t>
  </si>
  <si>
    <t>spyfoot.com</t>
  </si>
  <si>
    <t>bensettle.com</t>
  </si>
  <si>
    <t>listsource.com</t>
  </si>
  <si>
    <t>piluli.kharkov.ua</t>
  </si>
  <si>
    <t>pharmacyatside.com</t>
  </si>
  <si>
    <t>avt1c.ru</t>
  </si>
  <si>
    <t>kdc-one.com</t>
  </si>
  <si>
    <t>kutego.cloud</t>
  </si>
  <si>
    <t>netmind.net</t>
  </si>
  <si>
    <t>kamcollege.ru</t>
  </si>
  <si>
    <t>jutsu.club</t>
  </si>
  <si>
    <t>damuels-mellau.at</t>
  </si>
  <si>
    <t>bffpd.com</t>
  </si>
  <si>
    <t>soldsecure.com</t>
  </si>
  <si>
    <t>ex-roadmedia.ru</t>
  </si>
  <si>
    <t>ryuryumall.jp</t>
  </si>
  <si>
    <t>srigurucbse.com</t>
  </si>
  <si>
    <t>msw.it</t>
  </si>
  <si>
    <t>macrometa.com</t>
  </si>
  <si>
    <t>sonypictures.de</t>
  </si>
  <si>
    <t>actforsocietycenter.org</t>
  </si>
  <si>
    <t>carfreedom.ca</t>
  </si>
  <si>
    <t>aghosted.com</t>
  </si>
  <si>
    <t>npcf.nl</t>
  </si>
  <si>
    <t>radiantcontrolpanel.net</t>
  </si>
  <si>
    <t>wakupl.com</t>
  </si>
  <si>
    <t>pin-up-zerkalo5.fun</t>
  </si>
  <si>
    <t>mathias-kettner.de</t>
  </si>
  <si>
    <t>von.ca</t>
  </si>
  <si>
    <t>dailyshot.co</t>
  </si>
  <si>
    <t>xunweixin.com</t>
  </si>
  <si>
    <t>canalhistoria.es</t>
  </si>
  <si>
    <t>fdcp.co.jp</t>
  </si>
  <si>
    <t>daw66.ru</t>
  </si>
  <si>
    <t>sxsfnh.cn</t>
  </si>
  <si>
    <t>skycoin.com</t>
  </si>
  <si>
    <t>kalibrr.id</t>
  </si>
  <si>
    <t>2ypkht.ru</t>
  </si>
  <si>
    <t>darkmarketpremium24.com</t>
  </si>
  <si>
    <t>ozwin-online.com</t>
  </si>
  <si>
    <t>msboc.us</t>
  </si>
  <si>
    <t>dacyang.top</t>
  </si>
  <si>
    <t>ahlanapp.com</t>
  </si>
  <si>
    <t>silke-hermes.de</t>
  </si>
  <si>
    <t>biano.nl</t>
  </si>
  <si>
    <t>usedproducts.nl</t>
  </si>
  <si>
    <t>blogpixel.ga</t>
  </si>
  <si>
    <t>netsolads.com</t>
  </si>
  <si>
    <t>usboverdrive.com</t>
  </si>
  <si>
    <t>zaap.ai</t>
  </si>
  <si>
    <t>leon-registration4.xyz</t>
  </si>
  <si>
    <t>mstbe.com</t>
  </si>
  <si>
    <t>asrtabriz.ir</t>
  </si>
  <si>
    <t>diisilica.com</t>
  </si>
  <si>
    <t>larocavillage.com</t>
  </si>
  <si>
    <t>schoolhouse.world</t>
  </si>
  <si>
    <t>frenchconjugation.com</t>
  </si>
  <si>
    <t>kolpinonet.net</t>
  </si>
  <si>
    <t>endustrirulman.com</t>
  </si>
  <si>
    <t>doshombres.com</t>
  </si>
  <si>
    <t>sherv.com</t>
  </si>
  <si>
    <t>apparelfitness.com</t>
  </si>
  <si>
    <t>darlingtonschool.org</t>
  </si>
  <si>
    <t>allcams.in</t>
  </si>
  <si>
    <t>maybelline.de</t>
  </si>
  <si>
    <t>artoongames.com</t>
  </si>
  <si>
    <t>joocasino2.com</t>
  </si>
  <si>
    <t>englandboxing.org</t>
  </si>
  <si>
    <t>ktdrujba.net</t>
  </si>
  <si>
    <t>elegro.eu</t>
  </si>
  <si>
    <t>brainwavzaudio.com</t>
  </si>
  <si>
    <t>33win1.com</t>
  </si>
  <si>
    <t>greatplacetowork.fr</t>
  </si>
  <si>
    <t>cyclesolutions.co.uk</t>
  </si>
  <si>
    <t>hongkongcryptoclub.com</t>
  </si>
  <si>
    <t>eventnook.com</t>
  </si>
  <si>
    <t>ilhjy.cn</t>
  </si>
  <si>
    <t>controlmagazined.cf</t>
  </si>
  <si>
    <t>skyvr.biz</t>
  </si>
  <si>
    <t>cucumber.party</t>
  </si>
  <si>
    <t>thatrecipe.com</t>
  </si>
  <si>
    <t>bahsegel664.com</t>
  </si>
  <si>
    <t>kolkata24mail.com</t>
  </si>
  <si>
    <t>disulfiram.online</t>
  </si>
  <si>
    <t>ndcpartnership.org</t>
  </si>
  <si>
    <t>blachyperforowane.com</t>
  </si>
  <si>
    <t>ssis.go.kr</t>
  </si>
  <si>
    <t>clickpandahosting.com</t>
  </si>
  <si>
    <t>astraldesigns.com</t>
  </si>
  <si>
    <t>manhattanbeach.gov</t>
  </si>
  <si>
    <t>ubp.ch</t>
  </si>
  <si>
    <t>showhairy.com</t>
  </si>
  <si>
    <t>xn----6-7cddwcbr5adjrnk2anr.xyz</t>
  </si>
  <si>
    <t>closemeetups.com</t>
  </si>
  <si>
    <t>facebookgroups.com</t>
  </si>
  <si>
    <t>twinkl.com.hk</t>
  </si>
  <si>
    <t>bookofracards.com</t>
  </si>
  <si>
    <t>easybooking-asia.com</t>
  </si>
  <si>
    <t>newdecortrends.com</t>
  </si>
  <si>
    <t>crgi.org</t>
  </si>
  <si>
    <t>facebookconnect.com</t>
  </si>
  <si>
    <t>abmweb.net</t>
  </si>
  <si>
    <t>incrypted.com</t>
  </si>
  <si>
    <t>infochangeindia.org</t>
  </si>
  <si>
    <t>mycoolingstore.com</t>
  </si>
  <si>
    <t>course5i.com</t>
  </si>
  <si>
    <t>tinkco.com</t>
  </si>
  <si>
    <t>trendsdesgine.com</t>
  </si>
  <si>
    <t>inspectionsupport.net</t>
  </si>
  <si>
    <t>place2place.com</t>
  </si>
  <si>
    <t>way2improve.pt</t>
  </si>
  <si>
    <t>touristtube.com</t>
  </si>
  <si>
    <t>real-hookup-sites.com</t>
  </si>
  <si>
    <t>tn.se</t>
  </si>
  <si>
    <t>vaeb.io</t>
  </si>
  <si>
    <t>hmj-fes.jp</t>
  </si>
  <si>
    <t>llsdata.fi</t>
  </si>
  <si>
    <t>emicapitol.com</t>
  </si>
  <si>
    <t>krayden.com</t>
  </si>
  <si>
    <t>throttlenet.com</t>
  </si>
  <si>
    <t>tadalafildiscounttabs.com</t>
  </si>
  <si>
    <t>ortomedica.ro</t>
  </si>
  <si>
    <t>podkite.com</t>
  </si>
  <si>
    <t>phosphore.com</t>
  </si>
  <si>
    <t>stevensworldwidevanlines.com</t>
  </si>
  <si>
    <t>physio-network.com</t>
  </si>
  <si>
    <t>wildmed.com</t>
  </si>
  <si>
    <t>netti.fi</t>
  </si>
  <si>
    <t>silverlinecrm.com</t>
  </si>
  <si>
    <t>zip2biz.com</t>
  </si>
  <si>
    <t>kooralive.info</t>
  </si>
  <si>
    <t>persianpdf.com</t>
  </si>
  <si>
    <t>betongvinhhuy.com</t>
  </si>
  <si>
    <t>stljewishlight.com</t>
  </si>
  <si>
    <t>medicationsoffers.net</t>
  </si>
  <si>
    <t>tradingcenter.com.br</t>
  </si>
  <si>
    <t>yensdiary.com</t>
  </si>
  <si>
    <t>thekitchenprepblog.com</t>
  </si>
  <si>
    <t>amazingthailandcityrun.com</t>
  </si>
  <si>
    <t>heliport-moscow.ru</t>
  </si>
  <si>
    <t>scanyoneni.club</t>
  </si>
  <si>
    <t>jobsinauijo.online</t>
  </si>
  <si>
    <t>unblockit.buzz</t>
  </si>
  <si>
    <t>noc-c.com</t>
  </si>
  <si>
    <t>planes.cz</t>
  </si>
  <si>
    <t>akbk.ru</t>
  </si>
  <si>
    <t>csbno.net</t>
  </si>
  <si>
    <t>sancorseguros.net</t>
  </si>
  <si>
    <t>williamsoncc.edu</t>
  </si>
  <si>
    <t>sudeposu.org</t>
  </si>
  <si>
    <t>quickuniforms.com</t>
  </si>
  <si>
    <t>kultamuseo.net</t>
  </si>
  <si>
    <t>evergreenapp.co</t>
  </si>
  <si>
    <t>ahaphotolab.com</t>
  </si>
  <si>
    <t>gfghz-vpn.de</t>
  </si>
  <si>
    <t>sacredartofliving.org</t>
  </si>
  <si>
    <t>pixelsdns.com</t>
  </si>
  <si>
    <t>ath.com.co</t>
  </si>
  <si>
    <t>piranho.net</t>
  </si>
  <si>
    <t>corocoro.tv</t>
  </si>
  <si>
    <t>tashkent.uz</t>
  </si>
  <si>
    <t>slut.family</t>
  </si>
  <si>
    <t>nachschlag.ch</t>
  </si>
  <si>
    <t>adzuna.it</t>
  </si>
  <si>
    <t>fun2work.com</t>
  </si>
  <si>
    <t>polarisgeneralforum.com</t>
  </si>
  <si>
    <t>sxtvi.edu.cn</t>
  </si>
  <si>
    <t>keystonbros.com</t>
  </si>
  <si>
    <t>leonbets-zerkalo11.site</t>
  </si>
  <si>
    <t>medtronic-katalog.de</t>
  </si>
  <si>
    <t>get-your.cash</t>
  </si>
  <si>
    <t>livedo.jp</t>
  </si>
  <si>
    <t>plasticmolds8.top</t>
  </si>
  <si>
    <t>comp-iaser.ga</t>
  </si>
  <si>
    <t>xnxx-tube.org</t>
  </si>
  <si>
    <t>betbricks7.com</t>
  </si>
  <si>
    <t>xiazai001.com</t>
  </si>
  <si>
    <t>bakertilly.nl</t>
  </si>
  <si>
    <t>1379joycasino.com</t>
  </si>
  <si>
    <t>heroibil.com</t>
  </si>
  <si>
    <t>mississippicir.org</t>
  </si>
  <si>
    <t>tesladns.net</t>
  </si>
  <si>
    <t>azino777-zerkalo-mobile.win</t>
  </si>
  <si>
    <t>atis.net</t>
  </si>
  <si>
    <t>zedfilm.ru</t>
  </si>
  <si>
    <t>heinzvonheiden.de</t>
  </si>
  <si>
    <t>formprintr.com</t>
  </si>
  <si>
    <t>vavadacz.com</t>
  </si>
  <si>
    <t>limitlessliza.com</t>
  </si>
  <si>
    <t>noticierostelevisa.online</t>
  </si>
  <si>
    <t>cuevana2.cx</t>
  </si>
  <si>
    <t>urok.pw</t>
  </si>
  <si>
    <t>globalsharesequity.co.uk</t>
  </si>
  <si>
    <t>jobnas.com</t>
  </si>
  <si>
    <t>autoeurope.it</t>
  </si>
  <si>
    <t>veggiebalance.com</t>
  </si>
  <si>
    <t>travel-in-portugal.com</t>
  </si>
  <si>
    <t>switchplayer.net</t>
  </si>
  <si>
    <t>iconzinc.com</t>
  </si>
  <si>
    <t>premiumdarkmarket.com</t>
  </si>
  <si>
    <t>njomalkhalij.com</t>
  </si>
  <si>
    <t>casinoadmiral4.com</t>
  </si>
  <si>
    <t>3b5g9.com</t>
  </si>
  <si>
    <t>springboardcourses.ie</t>
  </si>
  <si>
    <t>flower112.com</t>
  </si>
  <si>
    <t>metart-girlz.com</t>
  </si>
  <si>
    <t>w-barcelona.com</t>
  </si>
  <si>
    <t>silkhips.com</t>
  </si>
  <si>
    <t>essayby1.com</t>
  </si>
  <si>
    <t>wgrant.net</t>
  </si>
  <si>
    <t>nissanofomaha.com</t>
  </si>
  <si>
    <t>wnkserver10.com</t>
  </si>
  <si>
    <t>excelsiorrotterdam.nl</t>
  </si>
  <si>
    <t>alsaaa24.com</t>
  </si>
  <si>
    <t>kimomaxer.online</t>
  </si>
  <si>
    <t>casinos-tops.site</t>
  </si>
  <si>
    <t>hongkewangluo.com</t>
  </si>
  <si>
    <t>maintower.de</t>
  </si>
  <si>
    <t>top-casino-2021.website</t>
  </si>
  <si>
    <t>specialized-onlinestore.jp</t>
  </si>
  <si>
    <t>oneidentity.eu</t>
  </si>
  <si>
    <t>topinsearch.com</t>
  </si>
  <si>
    <t>dimbuy.com</t>
  </si>
  <si>
    <t>mediahits.ir</t>
  </si>
  <si>
    <t>servis.pk</t>
  </si>
  <si>
    <t>true-star.com</t>
  </si>
  <si>
    <t>inti.edu.my</t>
  </si>
  <si>
    <t>langoly.com</t>
  </si>
  <si>
    <t>swn.ru</t>
  </si>
  <si>
    <t>strbsu.ru</t>
  </si>
  <si>
    <t>thomasgriffin.com</t>
  </si>
  <si>
    <t>dedic.su</t>
  </si>
  <si>
    <t>aboutwildflower.com</t>
  </si>
  <si>
    <t>farahexperiences.com</t>
  </si>
  <si>
    <t>grand-casino3.com</t>
  </si>
  <si>
    <t>melbet-15027.top</t>
  </si>
  <si>
    <t>isp1.hu</t>
  </si>
  <si>
    <t>dscottb.com</t>
  </si>
  <si>
    <t>rsck.ru</t>
  </si>
  <si>
    <t>linkgoe.com</t>
  </si>
  <si>
    <t>pornotweet.com</t>
  </si>
  <si>
    <t>nike-airmax.nl</t>
  </si>
  <si>
    <t>careeredugroup.com</t>
  </si>
  <si>
    <t>memphisrocknsoul.org</t>
  </si>
  <si>
    <t>csmingredients.com</t>
  </si>
  <si>
    <t>etcom.pl</t>
  </si>
  <si>
    <t>nizhpharm.ru</t>
  </si>
  <si>
    <t>best-casino.win</t>
  </si>
  <si>
    <t>doncaprio.com</t>
  </si>
  <si>
    <t>skymilesdining.com</t>
  </si>
  <si>
    <t>casino-x-officialniy.win</t>
  </si>
  <si>
    <t>tandfebooks.com</t>
  </si>
  <si>
    <t>rskmp.in</t>
  </si>
  <si>
    <t>eleven11cpa.com</t>
  </si>
  <si>
    <t>marinecu.com</t>
  </si>
  <si>
    <t>operationld.ga</t>
  </si>
  <si>
    <t>4vision.ru</t>
  </si>
  <si>
    <t>love-back.com</t>
  </si>
  <si>
    <t>alladvantage.com</t>
  </si>
  <si>
    <t>brokenranks.com</t>
  </si>
  <si>
    <t>trailblz.com</t>
  </si>
  <si>
    <t>children1st.com</t>
  </si>
  <si>
    <t>belevaandmilanov.com</t>
  </si>
  <si>
    <t>engagementlandschaft.de</t>
  </si>
  <si>
    <t>ecotraff.tk</t>
  </si>
  <si>
    <t>thinkvacuums.com</t>
  </si>
  <si>
    <t>hscrealtyinc.com</t>
  </si>
  <si>
    <t>ultimate-bravery.net</t>
  </si>
  <si>
    <t>opticiens-atol.com</t>
  </si>
  <si>
    <t>shtfdaily.com</t>
  </si>
  <si>
    <t>satyathe.ga</t>
  </si>
  <si>
    <t>yourskinbeautyrevival.com</t>
  </si>
  <si>
    <t>movie-streamer.com</t>
  </si>
  <si>
    <t>cucinino.de</t>
  </si>
  <si>
    <t>chicagotrading.com</t>
  </si>
  <si>
    <t>coinspectator.com</t>
  </si>
  <si>
    <t>beony.com</t>
  </si>
  <si>
    <t>victorystudios.net</t>
  </si>
  <si>
    <t>zerkalo-13leonbets.xyz</t>
  </si>
  <si>
    <t>vpnmonster.ru</t>
  </si>
  <si>
    <t>serisan.ro</t>
  </si>
  <si>
    <t>scootertechno.com</t>
  </si>
  <si>
    <t>ensiferum.com</t>
  </si>
  <si>
    <t>baiameng.com</t>
  </si>
  <si>
    <t>erprev.com</t>
  </si>
  <si>
    <t>docstyles.com</t>
  </si>
  <si>
    <t>seoperfect72.gq</t>
  </si>
  <si>
    <t>is99008.com</t>
  </si>
  <si>
    <t>driverxxx.com</t>
  </si>
  <si>
    <t>lsd.by</t>
  </si>
  <si>
    <t>acci.com.au</t>
  </si>
  <si>
    <t>texasbankandtrust.com</t>
  </si>
  <si>
    <t>connectpg.ca</t>
  </si>
  <si>
    <t>mmac.org</t>
  </si>
  <si>
    <t>southington.org</t>
  </si>
  <si>
    <t>datelikeagrownup.com</t>
  </si>
  <si>
    <t>tmg.md</t>
  </si>
  <si>
    <t>leonbets-kazino2.site</t>
  </si>
  <si>
    <t>collegeeducationinformation.com</t>
  </si>
  <si>
    <t>youthatwork.biz</t>
  </si>
  <si>
    <t>tortuga.games</t>
  </si>
  <si>
    <t>generalporngen.com</t>
  </si>
  <si>
    <t>hajni.pl</t>
  </si>
  <si>
    <t>zerkalo-leonbets13.fun</t>
  </si>
  <si>
    <t>atosorigin.es</t>
  </si>
  <si>
    <t>hushlove.com</t>
  </si>
  <si>
    <t>enok.digital</t>
  </si>
  <si>
    <t>lesports.com</t>
  </si>
  <si>
    <t>2588u.com</t>
  </si>
  <si>
    <t>venehosting.com</t>
  </si>
  <si>
    <t>to4ka.fun</t>
  </si>
  <si>
    <t>webedia-group.de</t>
  </si>
  <si>
    <t>devki-sterlitamak.club</t>
  </si>
  <si>
    <t>thepoptimes.com</t>
  </si>
  <si>
    <t>porndhvideo.com</t>
  </si>
  <si>
    <t>qinture.com</t>
  </si>
  <si>
    <t>insidepublicaccounting.com</t>
  </si>
  <si>
    <t>highwia.com</t>
  </si>
  <si>
    <t>aroundtheforum.com</t>
  </si>
  <si>
    <t>lordserial.tk</t>
  </si>
  <si>
    <t>orseek.com</t>
  </si>
  <si>
    <t>shaqhaf.com</t>
  </si>
  <si>
    <t>usbusinessdirectorylistings.com</t>
  </si>
  <si>
    <t>gearshout.net</t>
  </si>
  <si>
    <t>disinformationindex.org</t>
  </si>
  <si>
    <t>getitsms.com</t>
  </si>
  <si>
    <t>agrodom.com</t>
  </si>
  <si>
    <t>fermeaubois.com</t>
  </si>
  <si>
    <t>leonbets-zerkalo-official8.site</t>
  </si>
  <si>
    <t>filmshortage.com</t>
  </si>
  <si>
    <t>tvbgju.com</t>
  </si>
  <si>
    <t>ta-lib.org</t>
  </si>
  <si>
    <t>linkt.ml</t>
  </si>
  <si>
    <t>whrys.net</t>
  </si>
  <si>
    <t>zerkalo-31leonbets.lol</t>
  </si>
  <si>
    <t>adrevsplit.com</t>
  </si>
  <si>
    <t>proinfo.com.pl</t>
  </si>
  <si>
    <t>kitfoxgames.com</t>
  </si>
  <si>
    <t>sottel.ru</t>
  </si>
  <si>
    <t>siag.nu</t>
  </si>
  <si>
    <t>marelepescar.ro</t>
  </si>
  <si>
    <t>osint.sh</t>
  </si>
  <si>
    <t>vidaworld.com</t>
  </si>
  <si>
    <t>allergyfreealaska.com</t>
  </si>
  <si>
    <t>fortresstech.io</t>
  </si>
  <si>
    <t>1diaocha.com</t>
  </si>
  <si>
    <t>eileen.com</t>
  </si>
  <si>
    <t>iwildcasino1.com</t>
  </si>
  <si>
    <t>idmzj.com</t>
  </si>
  <si>
    <t>figureskatersonline.com</t>
  </si>
  <si>
    <t>1stn.kr</t>
  </si>
  <si>
    <t>enableme.org.au</t>
  </si>
  <si>
    <t>mm-fans.fr</t>
  </si>
  <si>
    <t>qytetiurban.com</t>
  </si>
  <si>
    <t>kinomuza.net</t>
  </si>
  <si>
    <t>adnordics.com</t>
  </si>
  <si>
    <t>tongthai.co.nz</t>
  </si>
  <si>
    <t>theereadercafe.com</t>
  </si>
  <si>
    <t>followmyvote.com</t>
  </si>
  <si>
    <t>danosseasoning.com</t>
  </si>
  <si>
    <t>aimaindia.in</t>
  </si>
  <si>
    <t>roadsafetygb.org.uk</t>
  </si>
  <si>
    <t>tutorialsbuddy.com</t>
  </si>
  <si>
    <t>levlove.cyou</t>
  </si>
  <si>
    <t>xxxtooncomix.com</t>
  </si>
  <si>
    <t>we-dok.jp</t>
  </si>
  <si>
    <t>worlde.ru</t>
  </si>
  <si>
    <t>oksigen.az</t>
  </si>
  <si>
    <t>pipipi.net</t>
  </si>
  <si>
    <t>ceccarbistrita.ro</t>
  </si>
  <si>
    <t>stellaworth.co.jp</t>
  </si>
  <si>
    <t>cardiffstudents.com</t>
  </si>
  <si>
    <t>crazysteve.io</t>
  </si>
  <si>
    <t>goodgame89.com</t>
  </si>
  <si>
    <t>shiftr.io</t>
  </si>
  <si>
    <t>superlander.com</t>
  </si>
  <si>
    <t>opencenter.org</t>
  </si>
  <si>
    <t>123app.info</t>
  </si>
  <si>
    <t>vietnamnongnghiepsach.com.vn</t>
  </si>
  <si>
    <t>azhar.gov.eg</t>
  </si>
  <si>
    <t>jugendnetz.de</t>
  </si>
  <si>
    <t>omegaorg.ga</t>
  </si>
  <si>
    <t>nwhost.ru</t>
  </si>
  <si>
    <t>discordmerch.com</t>
  </si>
  <si>
    <t>fluxconsole.com</t>
  </si>
  <si>
    <t>publicanalyst.com</t>
  </si>
  <si>
    <t>2bitcoins.ru</t>
  </si>
  <si>
    <t>dh2magnatov.site</t>
  </si>
  <si>
    <t>mysticalpearlgirl.com</t>
  </si>
  <si>
    <t>binomoprimer.com</t>
  </si>
  <si>
    <t>vantrk.com</t>
  </si>
  <si>
    <t>zenroot.net</t>
  </si>
  <si>
    <t>vulcanclub-prestige.net</t>
  </si>
  <si>
    <t>infostrada.it</t>
  </si>
  <si>
    <t>aarogyasetu.gov.in</t>
  </si>
  <si>
    <t>nemba.org</t>
  </si>
  <si>
    <t>adcropper.com</t>
  </si>
  <si>
    <t>pro-hormones.co.uk</t>
  </si>
  <si>
    <t>ateliernewyork.com</t>
  </si>
  <si>
    <t>vivantcorp.com</t>
  </si>
  <si>
    <t>incomatic.ga</t>
  </si>
  <si>
    <t>akwaibompoly.edu.ng</t>
  </si>
  <si>
    <t>zlate-mince.cz</t>
  </si>
  <si>
    <t>antiplagiatio.ru</t>
  </si>
  <si>
    <t>cabinplace.com</t>
  </si>
  <si>
    <t>brierleyweb.net</t>
  </si>
  <si>
    <t>whiskerdocs.com</t>
  </si>
  <si>
    <t>vulcan24-officiale.com</t>
  </si>
  <si>
    <t>tongarirocrossing.org.nz</t>
  </si>
  <si>
    <t>stafforini.com</t>
  </si>
  <si>
    <t>cambricon.com</t>
  </si>
  <si>
    <t>siber.ru</t>
  </si>
  <si>
    <t>orbitalfasteners.co.uk</t>
  </si>
  <si>
    <t>doboinu.info</t>
  </si>
  <si>
    <t>ajiboye.com</t>
  </si>
  <si>
    <t>qcwan.com</t>
  </si>
  <si>
    <t>chkchkchk.net</t>
  </si>
  <si>
    <t>backcreekcafe.com</t>
  </si>
  <si>
    <t>zerkala-leon6.site</t>
  </si>
  <si>
    <t>toplend.ir</t>
  </si>
  <si>
    <t>loiolati.com.br</t>
  </si>
  <si>
    <t>dok-2022.xyz</t>
  </si>
  <si>
    <t>edaakhil.nic.in</t>
  </si>
  <si>
    <t>halflife2.net</t>
  </si>
  <si>
    <t>genbody.co.kr</t>
  </si>
  <si>
    <t>chericasino.com</t>
  </si>
  <si>
    <t>wzljl.cn</t>
  </si>
  <si>
    <t>pasonisan.com</t>
  </si>
  <si>
    <t>tygsqtkyiwxb.com</t>
  </si>
  <si>
    <t>lite-1x345464.top</t>
  </si>
  <si>
    <t>office-help-setup.com</t>
  </si>
  <si>
    <t>centum.co.ke</t>
  </si>
  <si>
    <t>dit.ac.kr</t>
  </si>
  <si>
    <t>casino-playfortuna1e25uc.com</t>
  </si>
  <si>
    <t>filmmakers.co.kr</t>
  </si>
  <si>
    <t>ki4u.com</t>
  </si>
  <si>
    <t>workpointnews.com</t>
  </si>
  <si>
    <t>rox-kasino.net</t>
  </si>
  <si>
    <t>sibdosug.com</t>
  </si>
  <si>
    <t>xn-----5-63dabc1bdbx5aefgfg0afohh8b2b0a9v.xyz</t>
  </si>
  <si>
    <t>unblocked.mx</t>
  </si>
  <si>
    <t>locr.com</t>
  </si>
  <si>
    <t>rgnkc.ru</t>
  </si>
  <si>
    <t>newlink.cz</t>
  </si>
  <si>
    <t>americanexpress.com.cn</t>
  </si>
  <si>
    <t>matsumotoshaveice.com</t>
  </si>
  <si>
    <t>physics-animations.com</t>
  </si>
  <si>
    <t>eshopiran.net</t>
  </si>
  <si>
    <t>styledstock.co</t>
  </si>
  <si>
    <t>counterview.net</t>
  </si>
  <si>
    <t>cabinet-papin.fr</t>
  </si>
  <si>
    <t>cocooncompany.dk</t>
  </si>
  <si>
    <t>vigilantcitizenforums.com</t>
  </si>
  <si>
    <t>ljxdqzu.com</t>
  </si>
  <si>
    <t>future4media.com</t>
  </si>
  <si>
    <t>boossabakornspa.com</t>
  </si>
  <si>
    <t>b2be.com.au</t>
  </si>
  <si>
    <t>purewww.cf</t>
  </si>
  <si>
    <t>sh14.com</t>
  </si>
  <si>
    <t>skymanga.work</t>
  </si>
  <si>
    <t>narisawa-yoshihiro.com</t>
  </si>
  <si>
    <t>sitesbay.com</t>
  </si>
  <si>
    <t>777cazjoy.xyz</t>
  </si>
  <si>
    <t>dutafilm.casa</t>
  </si>
  <si>
    <t>discreetgunstore.com</t>
  </si>
  <si>
    <t>soporteiso.com</t>
  </si>
  <si>
    <t>saasweb.cloud</t>
  </si>
  <si>
    <t>offmadisonave.com</t>
  </si>
  <si>
    <t>prostitutki-vladivostoka.net</t>
  </si>
  <si>
    <t>maiqqlianghao.com</t>
  </si>
  <si>
    <t>cryptoturkey.cc</t>
  </si>
  <si>
    <t>otterbox.eu</t>
  </si>
  <si>
    <t>tekdesign.net</t>
  </si>
  <si>
    <t>webskill-server2.co.za</t>
  </si>
  <si>
    <t>city.toyota.aichi.jp</t>
  </si>
  <si>
    <t>navisincontrol.com</t>
  </si>
  <si>
    <t>littlesun.com</t>
  </si>
  <si>
    <t>lesbianteendating.com</t>
  </si>
  <si>
    <t>bk-leon-zerkalo-sayta6.site</t>
  </si>
  <si>
    <t>kvshq.org</t>
  </si>
  <si>
    <t>regiowebdesign.net</t>
  </si>
  <si>
    <t>medicos.ec</t>
  </si>
  <si>
    <t>mygraphicsplanet.com</t>
  </si>
  <si>
    <t>brukshundklubben.se</t>
  </si>
  <si>
    <t>camsecure.co.uk</t>
  </si>
  <si>
    <t>plabfootball.com</t>
  </si>
  <si>
    <t>hotfree123.com</t>
  </si>
  <si>
    <t>2awarehouse.com</t>
  </si>
  <si>
    <t>tozsoft.com</t>
  </si>
  <si>
    <t>resortsmaps.com</t>
  </si>
  <si>
    <t>cinemadouban.com</t>
  </si>
  <si>
    <t>mipool.kr</t>
  </si>
  <si>
    <t>bitsexy.org</t>
  </si>
  <si>
    <t>sharedns.cc</t>
  </si>
  <si>
    <t>bookofra-online-spielen.org</t>
  </si>
  <si>
    <t>milmag.pl</t>
  </si>
  <si>
    <t>isd742.org</t>
  </si>
  <si>
    <t>nightcokesupplies.com</t>
  </si>
  <si>
    <t>sportknowhowxl.nl</t>
  </si>
  <si>
    <t>coiffure-esthetique-parfumerie.fr</t>
  </si>
  <si>
    <t>dchome.net</t>
  </si>
  <si>
    <t>startwithbasics.com</t>
  </si>
  <si>
    <t>carwebs.eu</t>
  </si>
  <si>
    <t>calidogs.com</t>
  </si>
  <si>
    <t>b2green.gr</t>
  </si>
  <si>
    <t>veal.ru</t>
  </si>
  <si>
    <t>kezkkks.cc</t>
  </si>
  <si>
    <t>ahscyc.com</t>
  </si>
  <si>
    <t>konpasu.de</t>
  </si>
  <si>
    <t>exist-db.org</t>
  </si>
  <si>
    <t>ampersandstudio.co.uk</t>
  </si>
  <si>
    <t>manipuruniv.ac.in</t>
  </si>
  <si>
    <t>zc50wiflyhmb.com</t>
  </si>
  <si>
    <t>kgnic.ru</t>
  </si>
  <si>
    <t>vavada-casino.dev</t>
  </si>
  <si>
    <t>ihatemichaelscrafts.net</t>
  </si>
  <si>
    <t>vkonche.com</t>
  </si>
  <si>
    <t>thispilgrimlife.com</t>
  </si>
  <si>
    <t>pogoda1.ru</t>
  </si>
  <si>
    <t>disneylandnews.com</t>
  </si>
  <si>
    <t>yazaki.co.th</t>
  </si>
  <si>
    <t>newasiantv.pro</t>
  </si>
  <si>
    <t>signmedia.ga</t>
  </si>
  <si>
    <t>istemedu.com</t>
  </si>
  <si>
    <t>heirloommke.com</t>
  </si>
  <si>
    <t>france-cadastre.fr</t>
  </si>
  <si>
    <t>phocuzpro.com</t>
  </si>
  <si>
    <t>newsalt.ga</t>
  </si>
  <si>
    <t>coreymwamba.co.uk</t>
  </si>
  <si>
    <t>pornrecs.com</t>
  </si>
  <si>
    <t>interhouse.nl</t>
  </si>
  <si>
    <t>dogeblocks.com</t>
  </si>
  <si>
    <t>galament.net</t>
  </si>
  <si>
    <t>united-cloud.eu</t>
  </si>
  <si>
    <t>id-edd.com</t>
  </si>
  <si>
    <t>center-school-tlt.ru</t>
  </si>
  <si>
    <t>hr-partner39.ru</t>
  </si>
  <si>
    <t>millers.com.au</t>
  </si>
  <si>
    <t>fsyakeqi.com</t>
  </si>
  <si>
    <t>itpen.ru</t>
  </si>
  <si>
    <t>webwisewebsites.com</t>
  </si>
  <si>
    <t>afriksoir.net</t>
  </si>
  <si>
    <t>outragedpatriot.com</t>
  </si>
  <si>
    <t>my-online.store</t>
  </si>
  <si>
    <t>ralphlaurenshirts.me.uk</t>
  </si>
  <si>
    <t>sanmiguel.com</t>
  </si>
  <si>
    <t>acerinox.com</t>
  </si>
  <si>
    <t>kl.gg</t>
  </si>
  <si>
    <t>michaelkorsoutletonline.uk</t>
  </si>
  <si>
    <t>ccculv.org</t>
  </si>
  <si>
    <t>jmcolberg.com</t>
  </si>
  <si>
    <t>portoantico.it</t>
  </si>
  <si>
    <t>bk-leon-official-site.site</t>
  </si>
  <si>
    <t>hqbang.com</t>
  </si>
  <si>
    <t>gardanewsindonesia.com</t>
  </si>
  <si>
    <t>psychemycofarm.com</t>
  </si>
  <si>
    <t>allekringloopwinkels.nl</t>
  </si>
  <si>
    <t>kryefjala.com</t>
  </si>
  <si>
    <t>cvviz.com</t>
  </si>
  <si>
    <t>tcdpq.com</t>
  </si>
  <si>
    <t>digitalacademy.org</t>
  </si>
  <si>
    <t>xsud.ru</t>
  </si>
  <si>
    <t>stocksforum.net</t>
  </si>
  <si>
    <t>notebookcheck.it</t>
  </si>
  <si>
    <t>fusebill.com</t>
  </si>
  <si>
    <t>miyakomesse.jp</t>
  </si>
  <si>
    <t>thyssenkruppindianew.com</t>
  </si>
  <si>
    <t>storyhouse.com</t>
  </si>
  <si>
    <t>erocex.com</t>
  </si>
  <si>
    <t>globaldreamers.org</t>
  </si>
  <si>
    <t>wisetime.com</t>
  </si>
  <si>
    <t>canadagoosejacketsofficial.ca</t>
  </si>
  <si>
    <t>behrmanhouse.com</t>
  </si>
  <si>
    <t>jdyou.com</t>
  </si>
  <si>
    <t>huntington-bank.biz</t>
  </si>
  <si>
    <t>bk-leonbets-zerkalo5.site</t>
  </si>
  <si>
    <t>skrolr.com</t>
  </si>
  <si>
    <t>zelenogradnews.ru</t>
  </si>
  <si>
    <t>rabochee-zerkalo-leonbet5.site</t>
  </si>
  <si>
    <t>index.co.jp</t>
  </si>
  <si>
    <t>roadie.io</t>
  </si>
  <si>
    <t>womanmgzn.com</t>
  </si>
  <si>
    <t>101699.com</t>
  </si>
  <si>
    <t>virtualeduca.org</t>
  </si>
  <si>
    <t>bhunakshaodisha.nic.in</t>
  </si>
  <si>
    <t>marchhare.org</t>
  </si>
  <si>
    <t>facebook-bitcoins.com</t>
  </si>
  <si>
    <t>sjzstnmy.com</t>
  </si>
  <si>
    <t>gokje.ru</t>
  </si>
  <si>
    <t>equimaster.de</t>
  </si>
  <si>
    <t>ltdhunt.com</t>
  </si>
  <si>
    <t>regionoperator.ru</t>
  </si>
  <si>
    <t>bez-dep.com</t>
  </si>
  <si>
    <t>ukconstructionmedia.co.uk</t>
  </si>
  <si>
    <t>online-allsport.ru</t>
  </si>
  <si>
    <t>si-ab.com</t>
  </si>
  <si>
    <t>hubx.ga</t>
  </si>
  <si>
    <t>sieciaki.pl</t>
  </si>
  <si>
    <t>motionraceworks.com</t>
  </si>
  <si>
    <t>healbe.com</t>
  </si>
  <si>
    <t>time-promo.ru</t>
  </si>
  <si>
    <t>ansoncountywebsite.com</t>
  </si>
  <si>
    <t>laked.top</t>
  </si>
  <si>
    <t>laars.com</t>
  </si>
  <si>
    <t>speedvegas.com</t>
  </si>
  <si>
    <t>euroseeds.one</t>
  </si>
  <si>
    <t>honeycando.com</t>
  </si>
  <si>
    <t>infoupdated.com</t>
  </si>
  <si>
    <t>mostbet-zerkalo-win.xyz</t>
  </si>
  <si>
    <t>lutheransonline.com</t>
  </si>
  <si>
    <t>colemass.com</t>
  </si>
  <si>
    <t>oceankayak.com</t>
  </si>
  <si>
    <t>popcornlinks.com</t>
  </si>
  <si>
    <t>ilmercatino.tv</t>
  </si>
  <si>
    <t>activeevents.com</t>
  </si>
  <si>
    <t>paulbcummings.com</t>
  </si>
  <si>
    <t>isi-isc.com</t>
  </si>
  <si>
    <t>televork.ee</t>
  </si>
  <si>
    <t>deltasport.ua</t>
  </si>
  <si>
    <t>vctravelmanagement.com</t>
  </si>
  <si>
    <t>etel.ws</t>
  </si>
  <si>
    <t>kopyrightliberationfront.net</t>
  </si>
  <si>
    <t>freemason.com</t>
  </si>
  <si>
    <t>iroshaint.com</t>
  </si>
  <si>
    <t>agpm.fr</t>
  </si>
  <si>
    <t>photogear.co.nz</t>
  </si>
  <si>
    <t>silverscreen.com.co</t>
  </si>
  <si>
    <t>e-apteka.md</t>
  </si>
  <si>
    <t>identityautomation.com</t>
  </si>
  <si>
    <t>vzlomok.net</t>
  </si>
  <si>
    <t>pp-tdk.com.ua</t>
  </si>
  <si>
    <t>broekmans.com</t>
  </si>
  <si>
    <t>fall-mvp.com</t>
  </si>
  <si>
    <t>acuityfin.net</t>
  </si>
  <si>
    <t>cybertrust.co.jp</t>
  </si>
  <si>
    <t>fusese1o.ga</t>
  </si>
  <si>
    <t>hcmc.gr</t>
  </si>
  <si>
    <t>khandwalagroup.com</t>
  </si>
  <si>
    <t>artzebs.com.ua</t>
  </si>
  <si>
    <t>apartmentcities.com</t>
  </si>
  <si>
    <t>octanefitness.com</t>
  </si>
  <si>
    <t>dotnethost.at</t>
  </si>
  <si>
    <t>paktradercosmetic.com</t>
  </si>
  <si>
    <t>listok.online</t>
  </si>
  <si>
    <t>ugmet.ru</t>
  </si>
  <si>
    <t>lavegajerez.com</t>
  </si>
  <si>
    <t>brillante.me</t>
  </si>
  <si>
    <t>kindermuseum.at</t>
  </si>
  <si>
    <t>studenttrac.com</t>
  </si>
  <si>
    <t>cialisxo.com</t>
  </si>
  <si>
    <t>kaleostra.biz</t>
  </si>
  <si>
    <t>boardgamegeekstore.com</t>
  </si>
  <si>
    <t>kunde.com</t>
  </si>
  <si>
    <t>jdh-hotel.cn</t>
  </si>
  <si>
    <t>meraas.com</t>
  </si>
  <si>
    <t>kerbeylanecafe.com</t>
  </si>
  <si>
    <t>webitfirm.com</t>
  </si>
  <si>
    <t>voyagehotel.com</t>
  </si>
  <si>
    <t>la356.de</t>
  </si>
  <si>
    <t>gogophotocontest.com</t>
  </si>
  <si>
    <t>nblbd.com</t>
  </si>
  <si>
    <t>lamarledger.com</t>
  </si>
  <si>
    <t>nylj.com</t>
  </si>
  <si>
    <t>arganet.com.br</t>
  </si>
  <si>
    <t>v-j-enterprises.com</t>
  </si>
  <si>
    <t>fcww61.com</t>
  </si>
  <si>
    <t>strugglestreet.com</t>
  </si>
  <si>
    <t>synthetel.com</t>
  </si>
  <si>
    <t>lariatcentral.net</t>
  </si>
  <si>
    <t>superstockings.com</t>
  </si>
  <si>
    <t>30ads.com</t>
  </si>
  <si>
    <t>smartroom.com</t>
  </si>
  <si>
    <t>swnic.com</t>
  </si>
  <si>
    <t>rabochee-zerkalo-leon8.site</t>
  </si>
  <si>
    <t>northbaytrading.com</t>
  </si>
  <si>
    <t>play.tm</t>
  </si>
  <si>
    <t>oemgenuineparts.com</t>
  </si>
  <si>
    <t>staar.com</t>
  </si>
  <si>
    <t>purplecrying.info</t>
  </si>
  <si>
    <t>caramoor.org</t>
  </si>
  <si>
    <t>sewwoodsy.com</t>
  </si>
  <si>
    <t>canarymission.org</t>
  </si>
  <si>
    <t>platinumskincare.com</t>
  </si>
  <si>
    <t>stopfilms.net</t>
  </si>
  <si>
    <t>bundesversicherungsamt.de</t>
  </si>
  <si>
    <t>rrys2019.com</t>
  </si>
  <si>
    <t>sellerise.com</t>
  </si>
  <si>
    <t>pajriexhost.com</t>
  </si>
  <si>
    <t>grvlnk4.com</t>
  </si>
  <si>
    <t>zielony-parapet.pl</t>
  </si>
  <si>
    <t>mav3riq.tv</t>
  </si>
  <si>
    <t>horadopovo.com.br</t>
  </si>
  <si>
    <t>acspquebec.com</t>
  </si>
  <si>
    <t>shingelakijing.com</t>
  </si>
  <si>
    <t>maternity.dk</t>
  </si>
  <si>
    <t>snackwatchandwin.com</t>
  </si>
  <si>
    <t>installmykaspersky.com</t>
  </si>
  <si>
    <t>altimetry.fr</t>
  </si>
  <si>
    <t>farmy.ch</t>
  </si>
  <si>
    <t>nacputte.be</t>
  </si>
  <si>
    <t>allhandjobgals.com</t>
  </si>
  <si>
    <t>vivaq-mvz.de</t>
  </si>
  <si>
    <t>slots-of-vegas-online.com</t>
  </si>
  <si>
    <t>junglee.com</t>
  </si>
  <si>
    <t>myhost.co.nz</t>
  </si>
  <si>
    <t>muzyczneradio.pl</t>
  </si>
  <si>
    <t>chicagocopa.org</t>
  </si>
  <si>
    <t>townofgb.org</t>
  </si>
  <si>
    <t>bruynzeelkeukens.nl</t>
  </si>
  <si>
    <t>tvrts.ru</t>
  </si>
  <si>
    <t>podkovacasino.com</t>
  </si>
  <si>
    <t>uhlsport.com</t>
  </si>
  <si>
    <t>smdes1gn.com</t>
  </si>
  <si>
    <t>07310755.com</t>
  </si>
  <si>
    <t>sanimabank.com</t>
  </si>
  <si>
    <t>yiyo.es</t>
  </si>
  <si>
    <t>hostfrom.com</t>
  </si>
  <si>
    <t>levelvan.ru</t>
  </si>
  <si>
    <t>onlinefuels.io</t>
  </si>
  <si>
    <t>teaediciones.com</t>
  </si>
  <si>
    <t>getbridge.com</t>
  </si>
  <si>
    <t>lottohunts.com</t>
  </si>
  <si>
    <t>thegoldsmiths.co.uk</t>
  </si>
  <si>
    <t>motorrad-stecki.de</t>
  </si>
  <si>
    <t>groupesdp.com</t>
  </si>
  <si>
    <t>williamwhite.com</t>
  </si>
  <si>
    <t>hootpage.com</t>
  </si>
  <si>
    <t>bibank.io</t>
  </si>
  <si>
    <t>takinhost.com</t>
  </si>
  <si>
    <t>100y.com.tw</t>
  </si>
  <si>
    <t>jav.rocks</t>
  </si>
  <si>
    <t>javdb37.com</t>
  </si>
  <si>
    <t>spexhost.com</t>
  </si>
  <si>
    <t>astvschool.com</t>
  </si>
  <si>
    <t>grvlnk2.com</t>
  </si>
  <si>
    <t>bk-leon-aktualnoe-zerkalo5.site</t>
  </si>
  <si>
    <t>zerkalo-leonbets27.fun</t>
  </si>
  <si>
    <t>badminton.or.jp</t>
  </si>
  <si>
    <t>infarc.io</t>
  </si>
  <si>
    <t>superkulup.com</t>
  </si>
  <si>
    <t>smile-fresh.com</t>
  </si>
  <si>
    <t>perytnet.pl</t>
  </si>
  <si>
    <t>yq2345s.com</t>
  </si>
  <si>
    <t>pambarnhill.com</t>
  </si>
  <si>
    <t>911it.ru</t>
  </si>
  <si>
    <t>next.gr</t>
  </si>
  <si>
    <t>isker.kz</t>
  </si>
  <si>
    <t>dkshare.com</t>
  </si>
  <si>
    <t>cazino-gamers.xyz</t>
  </si>
  <si>
    <t>egencia.com.sg</t>
  </si>
  <si>
    <t>lordfilm-light.online</t>
  </si>
  <si>
    <t>myaz.tech</t>
  </si>
  <si>
    <t>mikemaloney.net</t>
  </si>
  <si>
    <t>driveuploader.com</t>
  </si>
  <si>
    <t>darkmoney.me</t>
  </si>
  <si>
    <t>71zhu.com</t>
  </si>
  <si>
    <t>ivermectinqtabs.com</t>
  </si>
  <si>
    <t>amanacolonies.com</t>
  </si>
  <si>
    <t>iot-ng.cn</t>
  </si>
  <si>
    <t>catadelphia.org</t>
  </si>
  <si>
    <t>whatsappbrand.com</t>
  </si>
  <si>
    <t>bigblank.co</t>
  </si>
  <si>
    <t>ravansanji.com</t>
  </si>
  <si>
    <t>tonydyson.co.uk</t>
  </si>
  <si>
    <t>urup.ru</t>
  </si>
  <si>
    <t>lrublle.top</t>
  </si>
  <si>
    <t>pbvideo.com</t>
  </si>
  <si>
    <t>islay.tech</t>
  </si>
  <si>
    <t>riobet-casinoplay.pro</t>
  </si>
  <si>
    <t>kissad.io</t>
  </si>
  <si>
    <t>onlinelpu.ru</t>
  </si>
  <si>
    <t>viagrasa.com</t>
  </si>
  <si>
    <t>kinogo-la.link</t>
  </si>
  <si>
    <t>shishkin-semena-36.pro</t>
  </si>
  <si>
    <t>sildalis.quest</t>
  </si>
  <si>
    <t>minifav.net</t>
  </si>
  <si>
    <t>vpsthai.net</t>
  </si>
  <si>
    <t>checksub.com</t>
  </si>
  <si>
    <t>silvertribe.com</t>
  </si>
  <si>
    <t>themarks.ro</t>
  </si>
  <si>
    <t>fluentland.com</t>
  </si>
  <si>
    <t>lockdownrank.com</t>
  </si>
  <si>
    <t>niemvuilaptrinh.com</t>
  </si>
  <si>
    <t>firmecreative.com</t>
  </si>
  <si>
    <t>casino-playdom-online.win</t>
  </si>
  <si>
    <t>readyit.ca</t>
  </si>
  <si>
    <t>bluesteam-int2.co.za</t>
  </si>
  <si>
    <t>emuarticles.com</t>
  </si>
  <si>
    <t>mabimotors.com</t>
  </si>
  <si>
    <t>cyrela.com.br</t>
  </si>
  <si>
    <t>mcuexchange.com</t>
  </si>
  <si>
    <t>sunrisec.net</t>
  </si>
  <si>
    <t>forallequal.com</t>
  </si>
  <si>
    <t>germantown-tn.gov</t>
  </si>
  <si>
    <t>kedo.gov.cn</t>
  </si>
  <si>
    <t>alufoilstar.com</t>
  </si>
  <si>
    <t>casino-v.site</t>
  </si>
  <si>
    <t>nisdtx.net</t>
  </si>
  <si>
    <t>mso.org</t>
  </si>
  <si>
    <t>clmsolutionstt.com</t>
  </si>
  <si>
    <t>alecwasserman.com</t>
  </si>
  <si>
    <t>justdojava.com</t>
  </si>
  <si>
    <t>dianthus.com.tw</t>
  </si>
  <si>
    <t>rtvmaniak.pl</t>
  </si>
  <si>
    <t>dmi-america.com</t>
  </si>
  <si>
    <t>gaboil-sa.com</t>
  </si>
  <si>
    <t>expert-centre.ru</t>
  </si>
  <si>
    <t>gayfesta.com</t>
  </si>
  <si>
    <t>optical.org</t>
  </si>
  <si>
    <t>gsshooting.com</t>
  </si>
  <si>
    <t>goapolice.gov.in</t>
  </si>
  <si>
    <t>recallmasters.com</t>
  </si>
  <si>
    <t>xn--1bvt37a.tools</t>
  </si>
  <si>
    <t>gzzx.gov.cn</t>
  </si>
  <si>
    <t>611.to</t>
  </si>
  <si>
    <t>eduzabawy.com</t>
  </si>
  <si>
    <t>silvercrestadvertising.com</t>
  </si>
  <si>
    <t>orchardo.ru</t>
  </si>
  <si>
    <t>motionlabinteractive.co.uk</t>
  </si>
  <si>
    <t>timessquareadcoalition.org</t>
  </si>
  <si>
    <t>iptvsmotri.ru</t>
  </si>
  <si>
    <t>geoln.com</t>
  </si>
  <si>
    <t>metlife.ae</t>
  </si>
  <si>
    <t>bk-leonbets-zerkalo9.site</t>
  </si>
  <si>
    <t>dnsbyweb.com</t>
  </si>
  <si>
    <t>kumanekoinu.com</t>
  </si>
  <si>
    <t>ccssd.org</t>
  </si>
  <si>
    <t>lolliradio.net</t>
  </si>
  <si>
    <t>bk-leon-zerkalo-sayta8.site</t>
  </si>
  <si>
    <t>soliver.nl</t>
  </si>
  <si>
    <t>condipexpredical.com</t>
  </si>
  <si>
    <t>taytopark.ie</t>
  </si>
  <si>
    <t>twowgame.net</t>
  </si>
  <si>
    <t>jllhomes.co.in</t>
  </si>
  <si>
    <t>techgamesnews.com</t>
  </si>
  <si>
    <t>kreis-guetersloh.de</t>
  </si>
  <si>
    <t>spo-sta.com</t>
  </si>
  <si>
    <t>cnsistemas.net</t>
  </si>
  <si>
    <t>registratsiya-leon2.site</t>
  </si>
  <si>
    <t>quickchek.com</t>
  </si>
  <si>
    <t>tattooblend.com</t>
  </si>
  <si>
    <t>mainvps.co.in</t>
  </si>
  <si>
    <t>weston.ac.uk</t>
  </si>
  <si>
    <t>ronneby.se</t>
  </si>
  <si>
    <t>dailydoseofdiy.com</t>
  </si>
  <si>
    <t>360media.com.ng</t>
  </si>
  <si>
    <t>asianmaledating.com</t>
  </si>
  <si>
    <t>guru-casino.win</t>
  </si>
  <si>
    <t>datarooms-info.us</t>
  </si>
  <si>
    <t>bk-leonbet-zerkalo8.site</t>
  </si>
  <si>
    <t>alludo.com</t>
  </si>
  <si>
    <t>dnkpower.com</t>
  </si>
  <si>
    <t>kaweco-pen.com</t>
  </si>
  <si>
    <t>nteu.org</t>
  </si>
  <si>
    <t>teachersnetwork.org</t>
  </si>
  <si>
    <t>picoworkers.com</t>
  </si>
  <si>
    <t>fpc.gov</t>
  </si>
  <si>
    <t>moverworx.net</t>
  </si>
  <si>
    <t>fouche.net</t>
  </si>
  <si>
    <t>cartoesunicred.com.br</t>
  </si>
  <si>
    <t>dosugbartbv.com</t>
  </si>
  <si>
    <t>allhostone.com</t>
  </si>
  <si>
    <t>dezamet.pl</t>
  </si>
  <si>
    <t>clomid1st.science</t>
  </si>
  <si>
    <t>vavada-casino-reviews-be.space</t>
  </si>
  <si>
    <t>quiozel.net</t>
  </si>
  <si>
    <t>justinweather.com</t>
  </si>
  <si>
    <t>nasaproracing.com</t>
  </si>
  <si>
    <t>prizeotel.com</t>
  </si>
  <si>
    <t>rdiplomx24.com</t>
  </si>
  <si>
    <t>nysoclib.org</t>
  </si>
  <si>
    <t>teamconnect.com</t>
  </si>
  <si>
    <t>smithhill.net</t>
  </si>
  <si>
    <t>magnethq.com</t>
  </si>
  <si>
    <t>ksv-kleinkarben.de</t>
  </si>
  <si>
    <t>dacclaro.com.pe</t>
  </si>
  <si>
    <t>avtogut.ru</t>
  </si>
  <si>
    <t>anlp.jp</t>
  </si>
  <si>
    <t>prinzip.su</t>
  </si>
  <si>
    <t>claned.com</t>
  </si>
  <si>
    <t>leon-aktualnoe-zerkalo7.xyz</t>
  </si>
  <si>
    <t>gkware.de</t>
  </si>
  <si>
    <t>bokun.tools</t>
  </si>
  <si>
    <t>port2port.co.il</t>
  </si>
  <si>
    <t>onixip.com</t>
  </si>
  <si>
    <t>miniononion.com</t>
  </si>
  <si>
    <t>smilestart.ne.jp</t>
  </si>
  <si>
    <t>growngame.life</t>
  </si>
  <si>
    <t>bloobo.net</t>
  </si>
  <si>
    <t>softpog.com.br</t>
  </si>
  <si>
    <t>incident.net</t>
  </si>
  <si>
    <t>semyung.ac.kr</t>
  </si>
  <si>
    <t>contasimples.com</t>
  </si>
  <si>
    <t>bk-leon-registration1.site</t>
  </si>
  <si>
    <t>joycasino787.ru</t>
  </si>
  <si>
    <t>upstreamdata.ca</t>
  </si>
  <si>
    <t>grip.org</t>
  </si>
  <si>
    <t>hanamil.net</t>
  </si>
  <si>
    <t>noxelo.com</t>
  </si>
  <si>
    <t>cityofasburypark.com</t>
  </si>
  <si>
    <t>t-rp.co.uk</t>
  </si>
  <si>
    <t>vavadan7.com</t>
  </si>
  <si>
    <t>healyeatsreal.com</t>
  </si>
  <si>
    <t>azure-apihub.net</t>
  </si>
  <si>
    <t>bestfilms.vip</t>
  </si>
  <si>
    <t>chicat.ru</t>
  </si>
  <si>
    <t>helikon.ru</t>
  </si>
  <si>
    <t>dosug-vyborg.com</t>
  </si>
  <si>
    <t>play-777-slots.com</t>
  </si>
  <si>
    <t>juntoz.com</t>
  </si>
  <si>
    <t>sed.sc.gov.br</t>
  </si>
  <si>
    <t>yanpk.com</t>
  </si>
  <si>
    <t>2yxa.mobi</t>
  </si>
  <si>
    <t>tradernationaladv.com</t>
  </si>
  <si>
    <t>archi.net.tw</t>
  </si>
  <si>
    <t>whatosgoingon.biz</t>
  </si>
  <si>
    <t>agra-net.com</t>
  </si>
  <si>
    <t>crystalartdecor.com.br</t>
  </si>
  <si>
    <t>flexseg.com.br</t>
  </si>
  <si>
    <t>bv-software.de</t>
  </si>
  <si>
    <t>metropolitanct.com</t>
  </si>
  <si>
    <t>interrisk.pl</t>
  </si>
  <si>
    <t>silisili.in</t>
  </si>
  <si>
    <t>entertech.com</t>
  </si>
  <si>
    <t>liquorwash.com</t>
  </si>
  <si>
    <t>franceparkinson.fr</t>
  </si>
  <si>
    <t>dalealbertsgarage.com</t>
  </si>
  <si>
    <t>sitekurumsal.net</t>
  </si>
  <si>
    <t>keuf.net</t>
  </si>
  <si>
    <t>quantlib.org</t>
  </si>
  <si>
    <t>rubikovo.name</t>
  </si>
  <si>
    <t>53801.net</t>
  </si>
  <si>
    <t>issapps.com</t>
  </si>
  <si>
    <t>listinus.de</t>
  </si>
  <si>
    <t>grand-casino0.com</t>
  </si>
  <si>
    <t>compass-group.com.au</t>
  </si>
  <si>
    <t>vivawei.tw</t>
  </si>
  <si>
    <t>golos-pravda.ru</t>
  </si>
  <si>
    <t>vavadatge.com</t>
  </si>
  <si>
    <t>diskdrive33.com</t>
  </si>
  <si>
    <t>bndna.com</t>
  </si>
  <si>
    <t>fastcabinetdoors.com</t>
  </si>
  <si>
    <t>doelegal.com</t>
  </si>
  <si>
    <t>cafetortoni.com.ar</t>
  </si>
  <si>
    <t>ipeme.org</t>
  </si>
  <si>
    <t>e-kom.ru</t>
  </si>
  <si>
    <t>serveurweb11.fr</t>
  </si>
  <si>
    <t>warhammergames.ru</t>
  </si>
  <si>
    <t>armadilloaerospace.com</t>
  </si>
  <si>
    <t>nomad.xyz</t>
  </si>
  <si>
    <t>lawseoul.kr</t>
  </si>
  <si>
    <t>striz1.com</t>
  </si>
  <si>
    <t>birdwinginnovations.com</t>
  </si>
  <si>
    <t>figleaf.com</t>
  </si>
  <si>
    <t>leonbets-official32.xyz</t>
  </si>
  <si>
    <t>raeuchle.info</t>
  </si>
  <si>
    <t>juedui100.com</t>
  </si>
  <si>
    <t>infuse.im</t>
  </si>
  <si>
    <t>ics.ac.uk</t>
  </si>
  <si>
    <t>onlinecasino-guides.com</t>
  </si>
  <si>
    <t>uss-cdn.net</t>
  </si>
  <si>
    <t>dlrhost.com</t>
  </si>
  <si>
    <t>daside.club</t>
  </si>
  <si>
    <t>ralphlauren-au.com</t>
  </si>
  <si>
    <t>wearewater.org</t>
  </si>
  <si>
    <t>flirtic.com</t>
  </si>
  <si>
    <t>karunay.com</t>
  </si>
  <si>
    <t>agilesherpas.com</t>
  </si>
  <si>
    <t>timwe.com</t>
  </si>
  <si>
    <t>heritageunits.com</t>
  </si>
  <si>
    <t>clinicea.com</t>
  </si>
  <si>
    <t>sushishop.fr</t>
  </si>
  <si>
    <t>esfappuno.edu.pe</t>
  </si>
  <si>
    <t>novocherkassk.net</t>
  </si>
  <si>
    <t>whore.family</t>
  </si>
  <si>
    <t>audienceview.com</t>
  </si>
  <si>
    <t>hiejinja.net</t>
  </si>
  <si>
    <t>mavidea.com</t>
  </si>
  <si>
    <t>tsaishau.com</t>
  </si>
  <si>
    <t>sunnyoptical.com</t>
  </si>
  <si>
    <t>periodikum.cz</t>
  </si>
  <si>
    <t>syracuseimmigration.com</t>
  </si>
  <si>
    <t>tomraplus.com</t>
  </si>
  <si>
    <t>shibukawa.lg.jp</t>
  </si>
  <si>
    <t>simpleinvoices.io</t>
  </si>
  <si>
    <t>designonstop.com</t>
  </si>
  <si>
    <t>wellbutrin.quest</t>
  </si>
  <si>
    <t>nee.lv</t>
  </si>
  <si>
    <t>apikabu.ru</t>
  </si>
  <si>
    <t>isid.ac.in</t>
  </si>
  <si>
    <t>nordresearch.com.br</t>
  </si>
  <si>
    <t>romaway.com</t>
  </si>
  <si>
    <t>dallas.net</t>
  </si>
  <si>
    <t>duraboys.net</t>
  </si>
  <si>
    <t>cashvib.com</t>
  </si>
  <si>
    <t>naasongs.app</t>
  </si>
  <si>
    <t>123cpu.com</t>
  </si>
  <si>
    <t>indownmiding.xyz</t>
  </si>
  <si>
    <t>rivendel.ru</t>
  </si>
  <si>
    <t>adult-dating-sites.ca</t>
  </si>
  <si>
    <t>dgfasy.com</t>
  </si>
  <si>
    <t>bk-leon-official-site2.site</t>
  </si>
  <si>
    <t>glucofortnow.com</t>
  </si>
  <si>
    <t>datamyte.com</t>
  </si>
  <si>
    <t>groupelaposte.com</t>
  </si>
  <si>
    <t>ivermectin1st.com</t>
  </si>
  <si>
    <t>startups-list.com</t>
  </si>
  <si>
    <t>magnitslot10.com</t>
  </si>
  <si>
    <t>mypartcar.com</t>
  </si>
  <si>
    <t>beteltecnologia.net</t>
  </si>
  <si>
    <t>accurategroup.com</t>
  </si>
  <si>
    <t>zoomappdownload.net</t>
  </si>
  <si>
    <t>flagstafftownhomes.com</t>
  </si>
  <si>
    <t>abdwap.co</t>
  </si>
  <si>
    <t>foodadditives.net</t>
  </si>
  <si>
    <t>doctorbase.com</t>
  </si>
  <si>
    <t>dontshake.org</t>
  </si>
  <si>
    <t>dildovibratorshop.com</t>
  </si>
  <si>
    <t>lineageos.org.cn</t>
  </si>
  <si>
    <t>ms-technologies.in</t>
  </si>
  <si>
    <t>oregonstatelottery.info</t>
  </si>
  <si>
    <t>volgau.com</t>
  </si>
  <si>
    <t>autographmagazine.com</t>
  </si>
  <si>
    <t>teamkurosaki.net</t>
  </si>
  <si>
    <t>techni-tool.com</t>
  </si>
  <si>
    <t>traveljournals.net</t>
  </si>
  <si>
    <t>technistan.com</t>
  </si>
  <si>
    <t>azino777-vhod-casino.win</t>
  </si>
  <si>
    <t>aoausa.com</t>
  </si>
  <si>
    <t>bettergames.ru</t>
  </si>
  <si>
    <t>ipapteka.ru</t>
  </si>
  <si>
    <t>zerkala-leon3.site</t>
  </si>
  <si>
    <t>playscavengers.com</t>
  </si>
  <si>
    <t>induscorp.com</t>
  </si>
  <si>
    <t>cancercoach.com</t>
  </si>
  <si>
    <t>swagatamindiatours.com</t>
  </si>
  <si>
    <t>blog.com.cn</t>
  </si>
  <si>
    <t>kuaichezy.net</t>
  </si>
  <si>
    <t>suitabletech.com</t>
  </si>
  <si>
    <t>aii-alliance.org</t>
  </si>
  <si>
    <t>indianfoodcafe.com</t>
  </si>
  <si>
    <t>thetrustedinsight.com</t>
  </si>
  <si>
    <t>individualka-tambov.ru</t>
  </si>
  <si>
    <t>topvintage.de</t>
  </si>
  <si>
    <t>leibniz-kis.de</t>
  </si>
  <si>
    <t>journalist.or.kr</t>
  </si>
  <si>
    <t>ntc.com.tw</t>
  </si>
  <si>
    <t>lincolnvehicles.com</t>
  </si>
  <si>
    <t>espo.be</t>
  </si>
  <si>
    <t>scholaroo.com</t>
  </si>
  <si>
    <t>momentum1st.com</t>
  </si>
  <si>
    <t>todayintheword.org</t>
  </si>
  <si>
    <t>tanomi.com</t>
  </si>
  <si>
    <t>aswetravel.com</t>
  </si>
  <si>
    <t>aopa.org.cn</t>
  </si>
  <si>
    <t>awards-tourism.com</t>
  </si>
  <si>
    <t>farb-tabelle.de</t>
  </si>
  <si>
    <t>multiple-listings.com</t>
  </si>
  <si>
    <t>fightforreform.org</t>
  </si>
  <si>
    <t>antiochpatriarchate.org</t>
  </si>
  <si>
    <t>children1st.org.uk</t>
  </si>
  <si>
    <t>kingestate.com</t>
  </si>
  <si>
    <t>mixedgrill.nl</t>
  </si>
  <si>
    <t>scp-ks.org</t>
  </si>
  <si>
    <t>lakickz.com</t>
  </si>
  <si>
    <t>ceimaine.org</t>
  </si>
  <si>
    <t>culturemarket2022.shop</t>
  </si>
  <si>
    <t>puntsistemes.com</t>
  </si>
  <si>
    <t>teamnl.org</t>
  </si>
  <si>
    <t>all2day.dk</t>
  </si>
  <si>
    <t>leon-zerkalo-saita1.site</t>
  </si>
  <si>
    <t>delfinadelettrez.com</t>
  </si>
  <si>
    <t>open-scap.org</t>
  </si>
  <si>
    <t>phons.top</t>
  </si>
  <si>
    <t>3dvkarts.com</t>
  </si>
  <si>
    <t>pollie.app</t>
  </si>
  <si>
    <t>alphabay-darkmarket.net</t>
  </si>
  <si>
    <t>mokod.ru</t>
  </si>
  <si>
    <t>timewise.co.uk</t>
  </si>
  <si>
    <t>christopheramira.com</t>
  </si>
  <si>
    <t>fomny.com</t>
  </si>
  <si>
    <t>minmyndighetspost.se</t>
  </si>
  <si>
    <t>fightlikebrittany.com</t>
  </si>
  <si>
    <t>edsa.casa</t>
  </si>
  <si>
    <t>efdcdns.com</t>
  </si>
  <si>
    <t>fastsildpill.com</t>
  </si>
  <si>
    <t>leonbets-official-bk8.site</t>
  </si>
  <si>
    <t>siamagazin.com</t>
  </si>
  <si>
    <t>sabew.org</t>
  </si>
  <si>
    <t>athelas.com</t>
  </si>
  <si>
    <t>mydrsmile.com</t>
  </si>
  <si>
    <t>newswep.com</t>
  </si>
  <si>
    <t>onlinecasinoceske.com</t>
  </si>
  <si>
    <t>interfaceforce.com</t>
  </si>
  <si>
    <t>antiguabarbuda.pl</t>
  </si>
  <si>
    <t>tbru.ru</t>
  </si>
  <si>
    <t>trumpetinc.com</t>
  </si>
  <si>
    <t>zerkalo-26leonbets.buzz</t>
  </si>
  <si>
    <t>globalpsa.com</t>
  </si>
  <si>
    <t>netratings.co.jp</t>
  </si>
  <si>
    <t>restoaparis.com</t>
  </si>
  <si>
    <t>petsonlinedogi.com</t>
  </si>
  <si>
    <t>runbritain.com</t>
  </si>
  <si>
    <t>pastea.me</t>
  </si>
  <si>
    <t>vedareporter.com</t>
  </si>
  <si>
    <t>ttnetwebim.com</t>
  </si>
  <si>
    <t>gearbox.fi</t>
  </si>
  <si>
    <t>porteighty.co.uk</t>
  </si>
  <si>
    <t>mirtankov.su</t>
  </si>
  <si>
    <t>uits.edu.bd</t>
  </si>
  <si>
    <t>xn--80aaleqhbkbz7ak6l.xn--p1ai</t>
  </si>
  <si>
    <t>textilefashionstudy.com</t>
  </si>
  <si>
    <t>gmglobalinc.com</t>
  </si>
  <si>
    <t>bitoex.com</t>
  </si>
  <si>
    <t>erectiledysfunctionpillsx.online</t>
  </si>
  <si>
    <t>linksoflondons.co.uk</t>
  </si>
  <si>
    <t>rosfon.ru</t>
  </si>
  <si>
    <t>usecu.org</t>
  </si>
  <si>
    <t>gins.top</t>
  </si>
  <si>
    <t>webinformer.com</t>
  </si>
  <si>
    <t>wowlook.com</t>
  </si>
  <si>
    <t>whatalegendgame.com</t>
  </si>
  <si>
    <t>business-design.co.jp</t>
  </si>
  <si>
    <t>coiffeurvergleich.ch</t>
  </si>
  <si>
    <t>egaltube.com</t>
  </si>
  <si>
    <t>scargill.net</t>
  </si>
  <si>
    <t>gamegoltd.com</t>
  </si>
  <si>
    <t>bristolballoonfiesta.co.uk</t>
  </si>
  <si>
    <t>amiibodoctor.com</t>
  </si>
  <si>
    <t>twog.de</t>
  </si>
  <si>
    <t>trix17.fun</t>
  </si>
  <si>
    <t>leonbets-zerkalo-bk6.site</t>
  </si>
  <si>
    <t>playguide2.net</t>
  </si>
  <si>
    <t>vavadaksa.com</t>
  </si>
  <si>
    <t>nagraaudio.com</t>
  </si>
  <si>
    <t>storagepost.com</t>
  </si>
  <si>
    <t>mirfairytale.ru</t>
  </si>
  <si>
    <t>huidinfo.nl</t>
  </si>
  <si>
    <t>seeit.digital</t>
  </si>
  <si>
    <t>media-nex.com</t>
  </si>
  <si>
    <t>suma.coop</t>
  </si>
  <si>
    <t>sudsdirect.us</t>
  </si>
  <si>
    <t>refpaojs.top</t>
  </si>
  <si>
    <t>lollipopcrochet.com</t>
  </si>
  <si>
    <t>transact-online.co.uk</t>
  </si>
  <si>
    <t>ministryvoice.com</t>
  </si>
  <si>
    <t>bibliotekar.kz</t>
  </si>
  <si>
    <t>rajacash99.live</t>
  </si>
  <si>
    <t>prfu-mesrs.dz</t>
  </si>
  <si>
    <t>bumpnt.com</t>
  </si>
  <si>
    <t>1376joycasino.com</t>
  </si>
  <si>
    <t>pluscard.de</t>
  </si>
  <si>
    <t>panelcompliance.com</t>
  </si>
  <si>
    <t>ladylemonade.nl</t>
  </si>
  <si>
    <t>supernaeyeglass.com</t>
  </si>
  <si>
    <t>npgt.ru</t>
  </si>
  <si>
    <t>unica.md</t>
  </si>
  <si>
    <t>krystalbio.com</t>
  </si>
  <si>
    <t>hialeo.com</t>
  </si>
  <si>
    <t>cardpointers.com</t>
  </si>
  <si>
    <t>subscriptionflow.com</t>
  </si>
  <si>
    <t>shinshirojc.com</t>
  </si>
  <si>
    <t>mafiacrips.com</t>
  </si>
  <si>
    <t>collegenews.com</t>
  </si>
  <si>
    <t>itfh.cn</t>
  </si>
  <si>
    <t>zerothought.in</t>
  </si>
  <si>
    <t>sessex.xyz</t>
  </si>
  <si>
    <t>platinumvvulkan-casino.ru</t>
  </si>
  <si>
    <t>swamp.net.au</t>
  </si>
  <si>
    <t>novicexxx.com</t>
  </si>
  <si>
    <t>shagal.city</t>
  </si>
  <si>
    <t>casino2-x.cyou</t>
  </si>
  <si>
    <t>chainidc.com</t>
  </si>
  <si>
    <t>wetforher.com</t>
  </si>
  <si>
    <t>diamondstateaikido.com</t>
  </si>
  <si>
    <t>diamond-heaven.co.uk</t>
  </si>
  <si>
    <t>agenas.gov.it</t>
  </si>
  <si>
    <t>pgsk.sk</t>
  </si>
  <si>
    <t>livecareer.it</t>
  </si>
  <si>
    <t>williamoneil.com</t>
  </si>
  <si>
    <t>sertanational.com</t>
  </si>
  <si>
    <t>vpoiske-tv3.com</t>
  </si>
  <si>
    <t>print-kids.net</t>
  </si>
  <si>
    <t>dynamictutorialsandservices.org</t>
  </si>
  <si>
    <t>terralogic.com</t>
  </si>
  <si>
    <t>777slotgames.xyz</t>
  </si>
  <si>
    <t>ufolog.ru</t>
  </si>
  <si>
    <t>azithromycin.beauty</t>
  </si>
  <si>
    <t>ignaciob.com</t>
  </si>
  <si>
    <t>gruposwhats.app</t>
  </si>
  <si>
    <t>3dcontentcentral.cn</t>
  </si>
  <si>
    <t>samaritanhealth.com</t>
  </si>
  <si>
    <t>bookofradownload.de</t>
  </si>
  <si>
    <t>oled.com</t>
  </si>
  <si>
    <t>miharayasuhiro.jp</t>
  </si>
  <si>
    <t>savelovo.ru</t>
  </si>
  <si>
    <t>polidesign.net</t>
  </si>
  <si>
    <t>hostingtescil.com</t>
  </si>
  <si>
    <t>translateking.com</t>
  </si>
  <si>
    <t>digitalriver.net.au</t>
  </si>
  <si>
    <t>vedu.ru</t>
  </si>
  <si>
    <t>linkpaginas.eu</t>
  </si>
  <si>
    <t>idzap.com</t>
  </si>
  <si>
    <t>darkwebmarketbot.com</t>
  </si>
  <si>
    <t>espace-autoentrepreneur.com</t>
  </si>
  <si>
    <t>certifiedconsultants.com</t>
  </si>
  <si>
    <t>webmate.me</t>
  </si>
  <si>
    <t>robinmckinleysblog.com</t>
  </si>
  <si>
    <t>shopatlus.com</t>
  </si>
  <si>
    <t>spiritus-temporis.com</t>
  </si>
  <si>
    <t>kmzrc.com</t>
  </si>
  <si>
    <t>ubl-is.de</t>
  </si>
  <si>
    <t>zerkalo-7leonbets.fun</t>
  </si>
  <si>
    <t>chinania.org.cn</t>
  </si>
  <si>
    <t>smart-child.ru</t>
  </si>
  <si>
    <t>medi-learn.de</t>
  </si>
  <si>
    <t>shrinarayaninfotech.com</t>
  </si>
  <si>
    <t>anniesremedy.com</t>
  </si>
  <si>
    <t>flashpunk.net</t>
  </si>
  <si>
    <t>leonbets-zerkalo-vkhod6.site</t>
  </si>
  <si>
    <t>belias01.top</t>
  </si>
  <si>
    <t>meatloaf.net</t>
  </si>
  <si>
    <t>topcasinoexpert1.site</t>
  </si>
  <si>
    <t>chinzei-gakuin.jp</t>
  </si>
  <si>
    <t>demographicsnowmexico.com</t>
  </si>
  <si>
    <t>joycasino-play1.pro</t>
  </si>
  <si>
    <t>cleanupbitcoin.com</t>
  </si>
  <si>
    <t>lord-film.lol</t>
  </si>
  <si>
    <t>cimettadesign.com</t>
  </si>
  <si>
    <t>bordur-trotuar.ru</t>
  </si>
  <si>
    <t>eventfulencounters.co.uk</t>
  </si>
  <si>
    <t>prava112-n.com</t>
  </si>
  <si>
    <t>wiloralakelodge.com</t>
  </si>
  <si>
    <t>fresco.dog</t>
  </si>
  <si>
    <t>static-files.com</t>
  </si>
  <si>
    <t>rifusy.com</t>
  </si>
  <si>
    <t>worldwaterfalldatabase.com</t>
  </si>
  <si>
    <t>aizukanko.com</t>
  </si>
  <si>
    <t>hongmoe.com</t>
  </si>
  <si>
    <t>topglobalnews.ga</t>
  </si>
  <si>
    <t>channelfocuscommunity.net</t>
  </si>
  <si>
    <t>kralovstvizen.cz</t>
  </si>
  <si>
    <t>esenlerbagcilarmahmutbeyescort.xyz</t>
  </si>
  <si>
    <t>international-pc.com</t>
  </si>
  <si>
    <t>hiddentribes.us</t>
  </si>
  <si>
    <t>dpsinet.com</t>
  </si>
  <si>
    <t>prostreno.cz</t>
  </si>
  <si>
    <t>jiachong.com</t>
  </si>
  <si>
    <t>naicapital.com</t>
  </si>
  <si>
    <t>funeiico.com</t>
  </si>
  <si>
    <t>dimu.org</t>
  </si>
  <si>
    <t>leon-registration-bk5.xyz</t>
  </si>
  <si>
    <t>footballontv.live</t>
  </si>
  <si>
    <t>asianporn.link</t>
  </si>
  <si>
    <t>luxmoms.com</t>
  </si>
  <si>
    <t>trujay.com</t>
  </si>
  <si>
    <t>cybre.town</t>
  </si>
  <si>
    <t>heysavvy.com</t>
  </si>
  <si>
    <t>aktualnoe-zerkalo-bk-leon11.buzz</t>
  </si>
  <si>
    <t>quotapath.com</t>
  </si>
  <si>
    <t>e-eurasia.ru</t>
  </si>
  <si>
    <t>atenolol.quest</t>
  </si>
  <si>
    <t>minhaji.net</t>
  </si>
  <si>
    <t>dogtemperament.com</t>
  </si>
  <si>
    <t>softarchive.net</t>
  </si>
  <si>
    <t>leon-bets-zerkalo9.buzz</t>
  </si>
  <si>
    <t>play-casino.win</t>
  </si>
  <si>
    <t>hrd.gov.tw</t>
  </si>
  <si>
    <t>saojoaonet.com.br</t>
  </si>
  <si>
    <t>janter.co.nz</t>
  </si>
  <si>
    <t>cartrige.ru</t>
  </si>
  <si>
    <t>bibliotheekdenhaag.nl</t>
  </si>
  <si>
    <t>personalcard.net</t>
  </si>
  <si>
    <t>hpgbrands.com</t>
  </si>
  <si>
    <t>complianceprofessionals.com</t>
  </si>
  <si>
    <t>botscanslot.com</t>
  </si>
  <si>
    <t>risingstargames.com</t>
  </si>
  <si>
    <t>sieukhungzz.net</t>
  </si>
  <si>
    <t>national-diplomx.com</t>
  </si>
  <si>
    <t>kssovushka.ru</t>
  </si>
  <si>
    <t>serenohotels.com</t>
  </si>
  <si>
    <t>virtualna-tvornica.hr</t>
  </si>
  <si>
    <t>um-agency.com</t>
  </si>
  <si>
    <t>60001.tv</t>
  </si>
  <si>
    <t>mimi208.com</t>
  </si>
  <si>
    <t>jt.my</t>
  </si>
  <si>
    <t>wifispark.net</t>
  </si>
  <si>
    <t>kevq.uk</t>
  </si>
  <si>
    <t>unixinvest.com</t>
  </si>
  <si>
    <t>nfaa.info</t>
  </si>
  <si>
    <t>masch-web.ch</t>
  </si>
  <si>
    <t>hashkeydev.com</t>
  </si>
  <si>
    <t>ennijob.com</t>
  </si>
  <si>
    <t>artwebseo.ro</t>
  </si>
  <si>
    <t>bruunsboeger.dk</t>
  </si>
  <si>
    <t>up-x1.lol</t>
  </si>
  <si>
    <t>anieto2k.com</t>
  </si>
  <si>
    <t>redfinger.com</t>
  </si>
  <si>
    <t>blueseamassagellc.top</t>
  </si>
  <si>
    <t>tritinia.org</t>
  </si>
  <si>
    <t>doashafa.com</t>
  </si>
  <si>
    <t>tcpmon01.com</t>
  </si>
  <si>
    <t>freelocalads.in</t>
  </si>
  <si>
    <t>belias07.top</t>
  </si>
  <si>
    <t>vetinsurance.com</t>
  </si>
  <si>
    <t>fosterparentcollege.com</t>
  </si>
  <si>
    <t>mummypages.ie</t>
  </si>
  <si>
    <t>casinoadmiral888.online</t>
  </si>
  <si>
    <t>print.de</t>
  </si>
  <si>
    <t>omaxe.com</t>
  </si>
  <si>
    <t>nmgjxjy.com</t>
  </si>
  <si>
    <t>stlcomcloud.com</t>
  </si>
  <si>
    <t>frontastic.live</t>
  </si>
  <si>
    <t>corncomics.icu</t>
  </si>
  <si>
    <t>vairkko.com</t>
  </si>
  <si>
    <t>german-bash.org</t>
  </si>
  <si>
    <t>valuetronics.com</t>
  </si>
  <si>
    <t>spacecomplex.com</t>
  </si>
  <si>
    <t>cg94.fr</t>
  </si>
  <si>
    <t>yzwxhb.com</t>
  </si>
  <si>
    <t>inctune.ga</t>
  </si>
  <si>
    <t>fapxy.info</t>
  </si>
  <si>
    <t>nicetranslator.com</t>
  </si>
  <si>
    <t>leon-bookmaker1.site</t>
  </si>
  <si>
    <t>safaragaming.com</t>
  </si>
  <si>
    <t>lootlocker.io</t>
  </si>
  <si>
    <t>alphakapitalmfb.com</t>
  </si>
  <si>
    <t>steel.net.ar</t>
  </si>
  <si>
    <t>pulse1media.cf</t>
  </si>
  <si>
    <t>aktualnoe-zerkalo-bk-leon5.site</t>
  </si>
  <si>
    <t>valleytripplanner.in</t>
  </si>
  <si>
    <t>belizeadventure.ca</t>
  </si>
  <si>
    <t>reachoffers.com</t>
  </si>
  <si>
    <t>knigger.com</t>
  </si>
  <si>
    <t>nordiskgarn.dk</t>
  </si>
  <si>
    <t>erecedpls.com</t>
  </si>
  <si>
    <t>s-ccs.com</t>
  </si>
  <si>
    <t>2ndline.co</t>
  </si>
  <si>
    <t>etcrb74.ru</t>
  </si>
  <si>
    <t>disneyplus-beginn.com</t>
  </si>
  <si>
    <t>tedmcgrathbrands.com</t>
  </si>
  <si>
    <t>loansafe.org</t>
  </si>
  <si>
    <t>stevenage.gov.uk</t>
  </si>
  <si>
    <t>3873y.com</t>
  </si>
  <si>
    <t>municipalitegodbout.ca</t>
  </si>
  <si>
    <t>bereit-zu-reisen.de</t>
  </si>
  <si>
    <t>diplom-officialskos.com</t>
  </si>
  <si>
    <t>voicesfromtheblogs.com</t>
  </si>
  <si>
    <t>web-demo.fr</t>
  </si>
  <si>
    <t>talentoazul.cl</t>
  </si>
  <si>
    <t>lzs100.cc</t>
  </si>
  <si>
    <t>baselinux.net</t>
  </si>
  <si>
    <t>world69escort.agency</t>
  </si>
  <si>
    <t>lordfilmz-oo.ru</t>
  </si>
  <si>
    <t>tviagra.com</t>
  </si>
  <si>
    <t>streamer4u.tk</t>
  </si>
  <si>
    <t>erzbistum-bamberg.de</t>
  </si>
  <si>
    <t>laureatesis.net</t>
  </si>
  <si>
    <t>internetsanscrainte.fr</t>
  </si>
  <si>
    <t>garneroarredamenti.com</t>
  </si>
  <si>
    <t>mr-fothergills.co.uk</t>
  </si>
  <si>
    <t>ucat.edu.ve</t>
  </si>
  <si>
    <t>ilexius.de</t>
  </si>
  <si>
    <t>concursosbpifundacaolacaixa.pt</t>
  </si>
  <si>
    <t>114up.co.kr</t>
  </si>
  <si>
    <t>ckbvl.com</t>
  </si>
  <si>
    <t>lasixtabs.com</t>
  </si>
  <si>
    <t>zomo.co.uk</t>
  </si>
  <si>
    <t>wonder-mongolia.com</t>
  </si>
  <si>
    <t>huimao.com</t>
  </si>
  <si>
    <t>zerkalo-23leonbets.lol</t>
  </si>
  <si>
    <t>scducks.com</t>
  </si>
  <si>
    <t>newsbucovina.ro</t>
  </si>
  <si>
    <t>xunitedhome.ml</t>
  </si>
  <si>
    <t>flashfictiononline.com</t>
  </si>
  <si>
    <t>batteryclerk.com</t>
  </si>
  <si>
    <t>kentuckyteacher.org</t>
  </si>
  <si>
    <t>radioecuatorianadelmigrante.es</t>
  </si>
  <si>
    <t>kingshortener.com</t>
  </si>
  <si>
    <t>hmd.at</t>
  </si>
  <si>
    <t>alterasys.net</t>
  </si>
  <si>
    <t>cm-1xbet.icu</t>
  </si>
  <si>
    <t>jubilatte.co.uk</t>
  </si>
  <si>
    <t>ibdzief.com</t>
  </si>
  <si>
    <t>bk-leon-zerkalo10.site</t>
  </si>
  <si>
    <t>americastestkitchenfeed.com</t>
  </si>
  <si>
    <t>motilaloswalgroup.com</t>
  </si>
  <si>
    <t>aqdz192.com</t>
  </si>
  <si>
    <t>ojoxo.live</t>
  </si>
  <si>
    <t>cdndn.com</t>
  </si>
  <si>
    <t>jwuathletics.com</t>
  </si>
  <si>
    <t>hitchedmag.com</t>
  </si>
  <si>
    <t>bankatunion.com</t>
  </si>
  <si>
    <t>nic.aramco</t>
  </si>
  <si>
    <t>vulkanprestige777.club</t>
  </si>
  <si>
    <t>baizhans.com</t>
  </si>
  <si>
    <t>xokki.co.kr</t>
  </si>
  <si>
    <t>visitcanton.com</t>
  </si>
  <si>
    <t>graz.social</t>
  </si>
  <si>
    <t>livecinema.net</t>
  </si>
  <si>
    <t>corepit.ru</t>
  </si>
  <si>
    <t>setupgreatlyadvancedinfo-file.info</t>
  </si>
  <si>
    <t>gorgefriends.org</t>
  </si>
  <si>
    <t>hopelessrecords.com</t>
  </si>
  <si>
    <t>jav68.net</t>
  </si>
  <si>
    <t>spasskievorota.ru</t>
  </si>
  <si>
    <t>spaceship.com.au</t>
  </si>
  <si>
    <t>supernus.com</t>
  </si>
  <si>
    <t>sameshow.com</t>
  </si>
  <si>
    <t>freiburger-nachrichten.ch</t>
  </si>
  <si>
    <t>182e54f9524f411687deabbf8d868df8.com</t>
  </si>
  <si>
    <t>fin.net</t>
  </si>
  <si>
    <t>babesoflondon.com</t>
  </si>
  <si>
    <t>webprivacy-protection.com</t>
  </si>
  <si>
    <t>scannordic.com</t>
  </si>
  <si>
    <t>bestresearchpaper.org</t>
  </si>
  <si>
    <t>businesso.xyz</t>
  </si>
  <si>
    <t>huntersville.org</t>
  </si>
  <si>
    <t>runblogrun.com</t>
  </si>
  <si>
    <t>help-vulkan.com</t>
  </si>
  <si>
    <t>pjaec.pk</t>
  </si>
  <si>
    <t>atelieronline.bhz.br</t>
  </si>
  <si>
    <t>whyec.com</t>
  </si>
  <si>
    <t>mazda.ch</t>
  </si>
  <si>
    <t>hl-my.com</t>
  </si>
  <si>
    <t>idctech.net</t>
  </si>
  <si>
    <t>4894p.com</t>
  </si>
  <si>
    <t>codingintel.com</t>
  </si>
  <si>
    <t>zerkalo-10leonbets.site</t>
  </si>
  <si>
    <t>fourscoreliving.com</t>
  </si>
  <si>
    <t>deutsch-als-fremdsprache.de</t>
  </si>
  <si>
    <t>torrent-film.online</t>
  </si>
  <si>
    <t>adopsclubindia.com</t>
  </si>
  <si>
    <t>sycomnet.it</t>
  </si>
  <si>
    <t>efpsa.org</t>
  </si>
  <si>
    <t>casino-vavada.email</t>
  </si>
  <si>
    <t>candymobiapi.com</t>
  </si>
  <si>
    <t>japanporn-movies.com</t>
  </si>
  <si>
    <t>smartface.io</t>
  </si>
  <si>
    <t>idris-lang.org</t>
  </si>
  <si>
    <t>gringajourneys.com</t>
  </si>
  <si>
    <t>thegameshow.com</t>
  </si>
  <si>
    <t>cricketexchange.in</t>
  </si>
  <si>
    <t>lucacasino888.com</t>
  </si>
  <si>
    <t>123.ie</t>
  </si>
  <si>
    <t>acsalaska.com</t>
  </si>
  <si>
    <t>ela.com.co</t>
  </si>
  <si>
    <t>levitated.net</t>
  </si>
  <si>
    <t>tjlivtc.edu.cn</t>
  </si>
  <si>
    <t>santaelenafishingcharters.com</t>
  </si>
  <si>
    <t>canva-dev.com</t>
  </si>
  <si>
    <t>heroxhost.com</t>
  </si>
  <si>
    <t>orhanhocam.com</t>
  </si>
  <si>
    <t>erikdalton.com</t>
  </si>
  <si>
    <t>createwebcourse.com</t>
  </si>
  <si>
    <t>terresacree.org</t>
  </si>
  <si>
    <t>rockfunnels.com</t>
  </si>
  <si>
    <t>beta-vlaanderen.be</t>
  </si>
  <si>
    <t>visitbarharbor.com</t>
  </si>
  <si>
    <t>keldair.com</t>
  </si>
  <si>
    <t>writinglaw.com</t>
  </si>
  <si>
    <t>urlfreeze.com</t>
  </si>
  <si>
    <t>stealthex.io</t>
  </si>
  <si>
    <t>gosakhcom.ru</t>
  </si>
  <si>
    <t>searat.com</t>
  </si>
  <si>
    <t>pebblepad.com.au</t>
  </si>
  <si>
    <t>horizon-inc.top</t>
  </si>
  <si>
    <t>taosmd.cn</t>
  </si>
  <si>
    <t>wl500g.info</t>
  </si>
  <si>
    <t>lnuxrm.top</t>
  </si>
  <si>
    <t>wwin-ba.com</t>
  </si>
  <si>
    <t>tenderbotkz.com</t>
  </si>
  <si>
    <t>netfolio.ru</t>
  </si>
  <si>
    <t>formulaboats.com</t>
  </si>
  <si>
    <t>foodtube.net</t>
  </si>
  <si>
    <t>penguinhost.com.au</t>
  </si>
  <si>
    <t>navicore.com</t>
  </si>
  <si>
    <t>3dmodelshare.org</t>
  </si>
  <si>
    <t>cosintl.com</t>
  </si>
  <si>
    <t>edubloxtutor.com</t>
  </si>
  <si>
    <t>checkvist.com</t>
  </si>
  <si>
    <t>imgrm.com</t>
  </si>
  <si>
    <t>kyobi.ac.jp</t>
  </si>
  <si>
    <t>grephead.com</t>
  </si>
  <si>
    <t>pandasoftware.es</t>
  </si>
  <si>
    <t>zerkalo-13leonbets.buzz</t>
  </si>
  <si>
    <t>fnxgaming.com</t>
  </si>
  <si>
    <t>langitmusik.co.id</t>
  </si>
  <si>
    <t>serv01.in.ua</t>
  </si>
  <si>
    <t>race-car.com</t>
  </si>
  <si>
    <t>zerkalo-19leonbets.lol</t>
  </si>
  <si>
    <t>dentegramexico.cf</t>
  </si>
  <si>
    <t>vestnic-diplomov.com</t>
  </si>
  <si>
    <t>xmd-group.com</t>
  </si>
  <si>
    <t>wakachiku.co.jp</t>
  </si>
  <si>
    <t>macheplus.com</t>
  </si>
  <si>
    <t>qhago.com</t>
  </si>
  <si>
    <t>viewlost.live</t>
  </si>
  <si>
    <t>zerkalo-leon6.site</t>
  </si>
  <si>
    <t>joycasino-official-top1.xyz</t>
  </si>
  <si>
    <t>ylscx.cn</t>
  </si>
  <si>
    <t>arezzoweb.it</t>
  </si>
  <si>
    <t>thebodhitreeacademy.world</t>
  </si>
  <si>
    <t>unionprivilege.org</t>
  </si>
  <si>
    <t>mega555kf7lsmb54yd6etzginolhxxi4ytdoma2rf77ngq55fhfcnyid.com</t>
  </si>
  <si>
    <t>kscco.ir</t>
  </si>
  <si>
    <t>santa-miner.top</t>
  </si>
  <si>
    <t>cegep-ste-foy.qc.ca</t>
  </si>
  <si>
    <t>bak365.net</t>
  </si>
  <si>
    <t>estruxture.net</t>
  </si>
  <si>
    <t>leon-registratsiya-na-saite4.site</t>
  </si>
  <si>
    <t>sriaurobindoashram.org</t>
  </si>
  <si>
    <t>hzsn66.com</t>
  </si>
  <si>
    <t>sydneyuncovered.com</t>
  </si>
  <si>
    <t>seeklms.com</t>
  </si>
  <si>
    <t>familyyy.com</t>
  </si>
  <si>
    <t>serprofundo.com</t>
  </si>
  <si>
    <t>rewards-giant.uk</t>
  </si>
  <si>
    <t>reidhoffman.org</t>
  </si>
  <si>
    <t>shinenet.ad.jp</t>
  </si>
  <si>
    <t>co-re.de</t>
  </si>
  <si>
    <t>googplace.ch</t>
  </si>
  <si>
    <t>sohlius.com</t>
  </si>
  <si>
    <t>josephphelps.com</t>
  </si>
  <si>
    <t>mynourishedhome.com</t>
  </si>
  <si>
    <t>gruppoarcheologicosalernitano.org</t>
  </si>
  <si>
    <t>bbmolina.net</t>
  </si>
  <si>
    <t>zhbyaqatar.com</t>
  </si>
  <si>
    <t>zerkalo-30leonbets.xyz</t>
  </si>
  <si>
    <t>pickoftheweek.co.uk</t>
  </si>
  <si>
    <t>sheaapartments.com</t>
  </si>
  <si>
    <t>palmtreehosting.com</t>
  </si>
  <si>
    <t>kamagrasildenafil.quest</t>
  </si>
  <si>
    <t>disenatupyme.cl</t>
  </si>
  <si>
    <t>postfallsholistic.com</t>
  </si>
  <si>
    <t>unblock-me.xyz</t>
  </si>
  <si>
    <t>arti1turkiye.org</t>
  </si>
  <si>
    <t>bitsharestalk.org</t>
  </si>
  <si>
    <t>immanuelcares.com</t>
  </si>
  <si>
    <t>diehardgamefan.com</t>
  </si>
  <si>
    <t>mc.mil</t>
  </si>
  <si>
    <t>fucknearme.net</t>
  </si>
  <si>
    <t>squadco.com</t>
  </si>
  <si>
    <t>cloudcomputingmania.com</t>
  </si>
  <si>
    <t>xplay-fortuna.online</t>
  </si>
  <si>
    <t>ampmix.net</t>
  </si>
  <si>
    <t>danieleganser.ch</t>
  </si>
  <si>
    <t>nursingschoolhub.com</t>
  </si>
  <si>
    <t>elopicante.com</t>
  </si>
  <si>
    <t>cinencuentro.com</t>
  </si>
  <si>
    <t>skinworldwide.com</t>
  </si>
  <si>
    <t>navcoin.org</t>
  </si>
  <si>
    <t>ntlgroup.org</t>
  </si>
  <si>
    <t>tg3295.com</t>
  </si>
  <si>
    <t>lottos.com.au</t>
  </si>
  <si>
    <t>chempions.org.ua</t>
  </si>
  <si>
    <t>cazino-vulkan.xyz</t>
  </si>
  <si>
    <t>leon-zerkalo4.site</t>
  </si>
  <si>
    <t>23ab9.com</t>
  </si>
  <si>
    <t>747lc.com</t>
  </si>
  <si>
    <t>democracyprep.org</t>
  </si>
  <si>
    <t>androidusbdrivers.com</t>
  </si>
  <si>
    <t>prophet666.com</t>
  </si>
  <si>
    <t>inndays.ru</t>
  </si>
  <si>
    <t>cashmerette.com</t>
  </si>
  <si>
    <t>mpgl.it</t>
  </si>
  <si>
    <t>iteducationlearning.com</t>
  </si>
  <si>
    <t>casinopinupofficial.win</t>
  </si>
  <si>
    <t>ruaf.org</t>
  </si>
  <si>
    <t>couponbox.com</t>
  </si>
  <si>
    <t>mixcrack.net</t>
  </si>
  <si>
    <t>thebike.com</t>
  </si>
  <si>
    <t>leon-official-site-russia6.site</t>
  </si>
  <si>
    <t>newsforyourmood.com</t>
  </si>
  <si>
    <t>goodfoodjobs.com</t>
  </si>
  <si>
    <t>donread.com</t>
  </si>
  <si>
    <t>yfnglobal.com</t>
  </si>
  <si>
    <t>beautydepartment.ru</t>
  </si>
  <si>
    <t>jwine.com</t>
  </si>
  <si>
    <t>manaweb.ca</t>
  </si>
  <si>
    <t>chaterbate.com</t>
  </si>
  <si>
    <t>sihl.in</t>
  </si>
  <si>
    <t>guccioutletss.us</t>
  </si>
  <si>
    <t>gazeindia.com</t>
  </si>
  <si>
    <t>ubody.info</t>
  </si>
  <si>
    <t>lcxwfc.com</t>
  </si>
  <si>
    <t>socialworkerstoolbox.com</t>
  </si>
  <si>
    <t>botinok.co.il</t>
  </si>
  <si>
    <t>ddosend.net</t>
  </si>
  <si>
    <t>cm-peniche.pt</t>
  </si>
  <si>
    <t>o-dom2.ru</t>
  </si>
  <si>
    <t>pppdetective.com</t>
  </si>
  <si>
    <t>leon-kazino7.site</t>
  </si>
  <si>
    <t>drrfnky.cc</t>
  </si>
  <si>
    <t>leonbets-official29.xyz</t>
  </si>
  <si>
    <t>artmonthly.co.uk</t>
  </si>
  <si>
    <t>justcars.com.au</t>
  </si>
  <si>
    <t>libertypayng.com</t>
  </si>
  <si>
    <t>waterislife.com</t>
  </si>
  <si>
    <t>mediacoronline.info</t>
  </si>
  <si>
    <t>skachat-leon2.site</t>
  </si>
  <si>
    <t>pingbok.com</t>
  </si>
  <si>
    <t>altai-koks.ru</t>
  </si>
  <si>
    <t>spp.ru</t>
  </si>
  <si>
    <t>genericcialisonline2.com</t>
  </si>
  <si>
    <t>hillsidetexas.com</t>
  </si>
  <si>
    <t>masque-ps.co.kr</t>
  </si>
  <si>
    <t>auho.ru</t>
  </si>
  <si>
    <t>deerparkmonastery.org</t>
  </si>
  <si>
    <t>pollinis.org</t>
  </si>
  <si>
    <t>voz-de-espana.es</t>
  </si>
  <si>
    <t>koreamuseum.ru</t>
  </si>
  <si>
    <t>vkmp.app</t>
  </si>
  <si>
    <t>buranrussia.ru</t>
  </si>
  <si>
    <t>ivendix.com</t>
  </si>
  <si>
    <t>lxfibrc.cc</t>
  </si>
  <si>
    <t>hr-document-box.com</t>
  </si>
  <si>
    <t>loja-chegou.com</t>
  </si>
  <si>
    <t>admiralavtomaty.su</t>
  </si>
  <si>
    <t>pin-up-777.fun</t>
  </si>
  <si>
    <t>moralogy.jp</t>
  </si>
  <si>
    <t>vse-chasti.one</t>
  </si>
  <si>
    <t>scantukan.ru</t>
  </si>
  <si>
    <t>leostop.com</t>
  </si>
  <si>
    <t>beeartmall.com</t>
  </si>
  <si>
    <t>abdns.cloud</t>
  </si>
  <si>
    <t>wildermuth.com</t>
  </si>
  <si>
    <t>xxxclips.mobi</t>
  </si>
  <si>
    <t>ekzotika.com</t>
  </si>
  <si>
    <t>virtualagent-macys.com</t>
  </si>
  <si>
    <t>gadgetekpos.website</t>
  </si>
  <si>
    <t>keepamericagreatnews.com</t>
  </si>
  <si>
    <t>eflnet.com</t>
  </si>
  <si>
    <t>naracity.ed.jp</t>
  </si>
  <si>
    <t>chapinmfg.com</t>
  </si>
  <si>
    <t>flybuys.net</t>
  </si>
  <si>
    <t>ultimatemovierankings.com</t>
  </si>
  <si>
    <t>royalbloodband.com</t>
  </si>
  <si>
    <t>nexbelt.com</t>
  </si>
  <si>
    <t>chiel.top</t>
  </si>
  <si>
    <t>spcconnect.com</t>
  </si>
  <si>
    <t>hcfm.com</t>
  </si>
  <si>
    <t>mostbet-666.ru</t>
  </si>
  <si>
    <t>accelered.com</t>
  </si>
  <si>
    <t>nhtourguide.com</t>
  </si>
  <si>
    <t>rancahpost.com</t>
  </si>
  <si>
    <t>segz.ru</t>
  </si>
  <si>
    <t>tanpages.com</t>
  </si>
  <si>
    <t>whcuining.com</t>
  </si>
  <si>
    <t>pny.com.tw</t>
  </si>
  <si>
    <t>quagga.net</t>
  </si>
  <si>
    <t>spe-f.com</t>
  </si>
  <si>
    <t>prsschool.ir</t>
  </si>
  <si>
    <t>huijnd.nl</t>
  </si>
  <si>
    <t>3dgold.me</t>
  </si>
  <si>
    <t>whats-it.eu</t>
  </si>
  <si>
    <t>spy-xfamily.com</t>
  </si>
  <si>
    <t>loloestrin.com</t>
  </si>
  <si>
    <t>adultscriptpro.com</t>
  </si>
  <si>
    <t>p2p4x.top</t>
  </si>
  <si>
    <t>zerkalo-leonbets27.xyz</t>
  </si>
  <si>
    <t>baenebooks.com</t>
  </si>
  <si>
    <t>vitoalteriogessi.it</t>
  </si>
  <si>
    <t>freshcasino125.win</t>
  </si>
  <si>
    <t>dinehere.us</t>
  </si>
  <si>
    <t>123movie.show</t>
  </si>
  <si>
    <t>1wwll.top</t>
  </si>
  <si>
    <t>integrasys-ns.biz</t>
  </si>
  <si>
    <t>crystaltower.top</t>
  </si>
  <si>
    <t>sexs-foto.vip</t>
  </si>
  <si>
    <t>hop-skip-jump.com</t>
  </si>
  <si>
    <t>susutech.com</t>
  </si>
  <si>
    <t>100tattoos.com</t>
  </si>
  <si>
    <t>rtcorp.com</t>
  </si>
  <si>
    <t>uniswap.exchange</t>
  </si>
  <si>
    <t>kscopemusic.com</t>
  </si>
  <si>
    <t>stedendriehoek.nl</t>
  </si>
  <si>
    <t>mcc.org.au</t>
  </si>
  <si>
    <t>lte-website.ru</t>
  </si>
  <si>
    <t>bluelink.at</t>
  </si>
  <si>
    <t>yversy.com</t>
  </si>
  <si>
    <t>copernico9.com</t>
  </si>
  <si>
    <t>beibei837nr.cn</t>
  </si>
  <si>
    <t>crowdmedia.pl</t>
  </si>
  <si>
    <t>adwblock.com</t>
  </si>
  <si>
    <t>creixenti.com</t>
  </si>
  <si>
    <t>simplydarrling.com</t>
  </si>
  <si>
    <t>silverline-server-dns.de</t>
  </si>
  <si>
    <t>fiberoptics4sale.com</t>
  </si>
  <si>
    <t>global-monitoring.com</t>
  </si>
  <si>
    <t>erecpllss.com</t>
  </si>
  <si>
    <t>materiaselezioni.com</t>
  </si>
  <si>
    <t>gulix-net.de</t>
  </si>
  <si>
    <t>mylaunchpadteam.com</t>
  </si>
  <si>
    <t>aeg.be</t>
  </si>
  <si>
    <t>angryjoeshow.com</t>
  </si>
  <si>
    <t>emtekaws.com</t>
  </si>
  <si>
    <t>kb7pokerdom.win</t>
  </si>
  <si>
    <t>bodyworld.eu</t>
  </si>
  <si>
    <t>leonbets-40play.xyz</t>
  </si>
  <si>
    <t>labour.gov.bb</t>
  </si>
  <si>
    <t>licensecasinos.info</t>
  </si>
  <si>
    <t>occams.info</t>
  </si>
  <si>
    <t>whservidor.com</t>
  </si>
  <si>
    <t>digitalbrain.com</t>
  </si>
  <si>
    <t>zerkalo-leon8.site</t>
  </si>
  <si>
    <t>nap-sack.com</t>
  </si>
  <si>
    <t>raskrasku.com</t>
  </si>
  <si>
    <t>btc357.com</t>
  </si>
  <si>
    <t>quintiq.com</t>
  </si>
  <si>
    <t>govhost.st</t>
  </si>
  <si>
    <t>chow420.com</t>
  </si>
  <si>
    <t>enchantedpleasures.com</t>
  </si>
  <si>
    <t>playground.ai</t>
  </si>
  <si>
    <t>brandfuel.com</t>
  </si>
  <si>
    <t>trackermarine.com</t>
  </si>
  <si>
    <t>leon-zerkala5.site</t>
  </si>
  <si>
    <t>emove360.com</t>
  </si>
  <si>
    <t>distributel.ca</t>
  </si>
  <si>
    <t>leon-ofitsialnii-sait5.site</t>
  </si>
  <si>
    <t>pin-up-xyz.fun</t>
  </si>
  <si>
    <t>toolboxec.com</t>
  </si>
  <si>
    <t>nowhaphopi.com</t>
  </si>
  <si>
    <t>c2it-hosting.com</t>
  </si>
  <si>
    <t>teknodestek.com.tr</t>
  </si>
  <si>
    <t>pixsterstudio.com</t>
  </si>
  <si>
    <t>dokserver.com</t>
  </si>
  <si>
    <t>zhongxwx.com</t>
  </si>
  <si>
    <t>leonbets-zerkalo-official.site</t>
  </si>
  <si>
    <t>knaben.info</t>
  </si>
  <si>
    <t>fordatarecovery.com</t>
  </si>
  <si>
    <t>myconnectedsite.com</t>
  </si>
  <si>
    <t>vulkangrand-mobile.site</t>
  </si>
  <si>
    <t>mg-lj.si</t>
  </si>
  <si>
    <t>digitalsystems.ch</t>
  </si>
  <si>
    <t>thechampagnecompany.com</t>
  </si>
  <si>
    <t>partako.com</t>
  </si>
  <si>
    <t>was-reimt-sich-auf.de</t>
  </si>
  <si>
    <t>anewstip.com</t>
  </si>
  <si>
    <t>microsoft-careers.com</t>
  </si>
  <si>
    <t>enxoy.eu</t>
  </si>
  <si>
    <t>socialvalueuk.org</t>
  </si>
  <si>
    <t>sauna-site.ru</t>
  </si>
  <si>
    <t>holidaycat.icu</t>
  </si>
  <si>
    <t>vapesonlineshops.com</t>
  </si>
  <si>
    <t>ahaia-roma.gr</t>
  </si>
  <si>
    <t>christiangunowner.com</t>
  </si>
  <si>
    <t>stillfaith.com</t>
  </si>
  <si>
    <t>zzpservicedesk.nl</t>
  </si>
  <si>
    <t>glamourandgraceblog.com</t>
  </si>
  <si>
    <t>slingmods.com</t>
  </si>
  <si>
    <t>esgnews.com</t>
  </si>
  <si>
    <t>randgroup.com</t>
  </si>
  <si>
    <t>xzxg2fd.com</t>
  </si>
  <si>
    <t>zithromaxads.com</t>
  </si>
  <si>
    <t>x-nomer.com</t>
  </si>
  <si>
    <t>ip-51-254-196.eu</t>
  </si>
  <si>
    <t>agatgroup.com</t>
  </si>
  <si>
    <t>vavada-casino-zerkalo.xyz</t>
  </si>
  <si>
    <t>replywp.com</t>
  </si>
  <si>
    <t>casinosterson.com</t>
  </si>
  <si>
    <t>iress.ca</t>
  </si>
  <si>
    <t>bdfclub.com</t>
  </si>
  <si>
    <t>beardedbastardnft.com</t>
  </si>
  <si>
    <t>imma.ru</t>
  </si>
  <si>
    <t>hightwolf.com</t>
  </si>
  <si>
    <t>xn-----5-63dbac1bbv2aefkg2arh0b0ay.xyz</t>
  </si>
  <si>
    <t>247iptv.cc</t>
  </si>
  <si>
    <t>e-bike-test.net</t>
  </si>
  <si>
    <t>automatedgenealogy.com</t>
  </si>
  <si>
    <t>artsconnected.org</t>
  </si>
  <si>
    <t>goal-arab.com</t>
  </si>
  <si>
    <t>bukmekerskaya-kontora-leon-registratsiya4.site</t>
  </si>
  <si>
    <t>vahdettiryakioglu.com.tr</t>
  </si>
  <si>
    <t>wulkanrussia.com</t>
  </si>
  <si>
    <t>nemlib.cz</t>
  </si>
  <si>
    <t>nr1net.com</t>
  </si>
  <si>
    <t>topcazinoexpert.website</t>
  </si>
  <si>
    <t>onlymaker.com</t>
  </si>
  <si>
    <t>greensad.ua</t>
  </si>
  <si>
    <t>ssv-jahn.de</t>
  </si>
  <si>
    <t>goha.info</t>
  </si>
  <si>
    <t>buyeasy.by</t>
  </si>
  <si>
    <t>darknetmarketlinkz.link</t>
  </si>
  <si>
    <t>cabelnet.net</t>
  </si>
  <si>
    <t>net365.bg</t>
  </si>
  <si>
    <t>totalimmersion.net</t>
  </si>
  <si>
    <t>tini4u.net</t>
  </si>
  <si>
    <t>cduniverse.ws</t>
  </si>
  <si>
    <t>onlinevacatures.nl</t>
  </si>
  <si>
    <t>tama.or.jp</t>
  </si>
  <si>
    <t>rageagainsttheminivan.com</t>
  </si>
  <si>
    <t>leonbets-kazino.site</t>
  </si>
  <si>
    <t>nolvadextamoxifen.quest</t>
  </si>
  <si>
    <t>narayanshikshadham.com</t>
  </si>
  <si>
    <t>mydom.review</t>
  </si>
  <si>
    <t>geoacademicjournals.com</t>
  </si>
  <si>
    <t>amitbhawani.com</t>
  </si>
  <si>
    <t>mandala.gr.jp</t>
  </si>
  <si>
    <t>goldenbrokers.my</t>
  </si>
  <si>
    <t>legion-club.com</t>
  </si>
  <si>
    <t>olon-rayon.ru</t>
  </si>
  <si>
    <t>rhems-japan.net</t>
  </si>
  <si>
    <t>bezdep-2020.space</t>
  </si>
  <si>
    <t>mywinmania.com</t>
  </si>
  <si>
    <t>leon-aktualnoe-zerkalo8.xyz</t>
  </si>
  <si>
    <t>elem.mobi</t>
  </si>
  <si>
    <t>leon-zerkalo-saita6.site</t>
  </si>
  <si>
    <t>mytruckaccess.com</t>
  </si>
  <si>
    <t>maxblog.pl</t>
  </si>
  <si>
    <t>icjj8v2.xyz</t>
  </si>
  <si>
    <t>otclick.pro</t>
  </si>
  <si>
    <t>domainsigma.com</t>
  </si>
  <si>
    <t>mwscomp.com</t>
  </si>
  <si>
    <t>laughlinriverrun.cf</t>
  </si>
  <si>
    <t>vbiv-probiv.xyz</t>
  </si>
  <si>
    <t>porninquirer.com</t>
  </si>
  <si>
    <t>abadicentral.com</t>
  </si>
  <si>
    <t>slanglabs.in</t>
  </si>
  <si>
    <t>pet-loss.net</t>
  </si>
  <si>
    <t>cheapjordansformens.com</t>
  </si>
  <si>
    <t>linkit.me</t>
  </si>
  <si>
    <t>utrans.ee</t>
  </si>
  <si>
    <t>matixerp.com</t>
  </si>
  <si>
    <t>play-casino-vulkan.com.ua</t>
  </si>
  <si>
    <t>sarahwilson.com</t>
  </si>
  <si>
    <t>svitlana-mykhed.fr</t>
  </si>
  <si>
    <t>gayhookupaffair.com</t>
  </si>
  <si>
    <t>museumofdesign.org</t>
  </si>
  <si>
    <t>wstx.com</t>
  </si>
  <si>
    <t>jungeladies.de</t>
  </si>
  <si>
    <t>krollbondratings.com</t>
  </si>
  <si>
    <t>audiomav.com</t>
  </si>
  <si>
    <t>energie-partagee.org</t>
  </si>
  <si>
    <t>servebbs.net</t>
  </si>
  <si>
    <t>joesimon.com</t>
  </si>
  <si>
    <t>exdiplomasu.com</t>
  </si>
  <si>
    <t>sandycreekfarms.com</t>
  </si>
  <si>
    <t>teyes.pro</t>
  </si>
  <si>
    <t>greeningaustralia.org.au</t>
  </si>
  <si>
    <t>polibis.com</t>
  </si>
  <si>
    <t>afroculinaria.com</t>
  </si>
  <si>
    <t>longevitystaging.com</t>
  </si>
  <si>
    <t>barbizon.com.cn</t>
  </si>
  <si>
    <t>xigua29.com</t>
  </si>
  <si>
    <t>tutvid.com</t>
  </si>
  <si>
    <t>peoriacounty.org</t>
  </si>
  <si>
    <t>firstdarkmarket.com</t>
  </si>
  <si>
    <t>chunker.app</t>
  </si>
  <si>
    <t>burbuja.online</t>
  </si>
  <si>
    <t>freshnrebel.com</t>
  </si>
  <si>
    <t>safeguard.com</t>
  </si>
  <si>
    <t>sociology.org</t>
  </si>
  <si>
    <t>gde-sto.ru</t>
  </si>
  <si>
    <t>techuniverses.com</t>
  </si>
  <si>
    <t>voigtlaender.de</t>
  </si>
  <si>
    <t>financialwatchngr.com</t>
  </si>
  <si>
    <t>myhealthteam.com</t>
  </si>
  <si>
    <t>cnsolar.it</t>
  </si>
  <si>
    <t>global-excel.com</t>
  </si>
  <si>
    <t>kupon.net</t>
  </si>
  <si>
    <t>casinox-x.win</t>
  </si>
  <si>
    <t>esntls.co</t>
  </si>
  <si>
    <t>motifmedical.com</t>
  </si>
  <si>
    <t>jsonpathfinder.com</t>
  </si>
  <si>
    <t>freshplaza.es</t>
  </si>
  <si>
    <t>mapadotacji.gov.pl</t>
  </si>
  <si>
    <t>geneticlifehacks.com</t>
  </si>
  <si>
    <t>campus.pk</t>
  </si>
  <si>
    <t>ans.com</t>
  </si>
  <si>
    <t>servantia.com</t>
  </si>
  <si>
    <t>exactlywhatistime.com</t>
  </si>
  <si>
    <t>mediauk.com</t>
  </si>
  <si>
    <t>jorajora.com</t>
  </si>
  <si>
    <t>watersportsoutlet.com</t>
  </si>
  <si>
    <t>animelove.tv</t>
  </si>
  <si>
    <t>anzhuangkongtiao.com</t>
  </si>
  <si>
    <t>generatorsoftware.com</t>
  </si>
  <si>
    <t>paraform.com</t>
  </si>
  <si>
    <t>11thfloor.com.br</t>
  </si>
  <si>
    <t>casino-vulcan-grand.win</t>
  </si>
  <si>
    <t>mailcontrol.net</t>
  </si>
  <si>
    <t>wefoundltd.com</t>
  </si>
  <si>
    <t>bungujoshi.com</t>
  </si>
  <si>
    <t>autosat.com</t>
  </si>
  <si>
    <t>typecharacter.com</t>
  </si>
  <si>
    <t>nejrecept.cz</t>
  </si>
  <si>
    <t>oakvillenews.org</t>
  </si>
  <si>
    <t>leon-zerkalo-sayta-rabotauschee3.site</t>
  </si>
  <si>
    <t>casy.co.jp</t>
  </si>
  <si>
    <t>sdln.net</t>
  </si>
  <si>
    <t>livna.org</t>
  </si>
  <si>
    <t>clubafaceri.ro</t>
  </si>
  <si>
    <t>posoco.in</t>
  </si>
  <si>
    <t>geanee.jp</t>
  </si>
  <si>
    <t>hothit.lol</t>
  </si>
  <si>
    <t>tige-filetee.com</t>
  </si>
  <si>
    <t>orderessayonline.org</t>
  </si>
  <si>
    <t>weddingdayonline.com</t>
  </si>
  <si>
    <t>onceuponatee.net</t>
  </si>
  <si>
    <t>globysonline.com</t>
  </si>
  <si>
    <t>rewarmth.club</t>
  </si>
  <si>
    <t>gazettejournal.net</t>
  </si>
  <si>
    <t>fc2success.org</t>
  </si>
  <si>
    <t>worldeconomicsassociation.org</t>
  </si>
  <si>
    <t>lhsgroup.com</t>
  </si>
  <si>
    <t>poloralphlaurenoutlet.org.uk</t>
  </si>
  <si>
    <t>brandwondenstichting.nl</t>
  </si>
  <si>
    <t>omni-biotic.com</t>
  </si>
  <si>
    <t>powwwer.net</t>
  </si>
  <si>
    <t>radiofidelity.com</t>
  </si>
  <si>
    <t>bringthedonuts.com</t>
  </si>
  <si>
    <t>multiplex.global</t>
  </si>
  <si>
    <t>10000link.com</t>
  </si>
  <si>
    <t>zerkalo-4leonbets.site</t>
  </si>
  <si>
    <t>bytebunch.com</t>
  </si>
  <si>
    <t>w3diary.com</t>
  </si>
  <si>
    <t>culture22.ru</t>
  </si>
  <si>
    <t>tianwang.com</t>
  </si>
  <si>
    <t>hizb-ut-tahrir.dk</t>
  </si>
  <si>
    <t>timberland-outlets.us</t>
  </si>
  <si>
    <t>wtach.club</t>
  </si>
  <si>
    <t>favbet2.com</t>
  </si>
  <si>
    <t>hubprism1.ga</t>
  </si>
  <si>
    <t>trinityrailwayexpress.org</t>
  </si>
  <si>
    <t>atualtektelecom.com.br</t>
  </si>
  <si>
    <t>hypd.store</t>
  </si>
  <si>
    <t>alape.com</t>
  </si>
  <si>
    <t>dailyjunkies.com</t>
  </si>
  <si>
    <t>888pokerplay.ru</t>
  </si>
  <si>
    <t>meuspy.com</t>
  </si>
  <si>
    <t>countdownevents.com</t>
  </si>
  <si>
    <t>ansarbank.ir</t>
  </si>
  <si>
    <t>gembite.com</t>
  </si>
  <si>
    <t>cmelearn.ir</t>
  </si>
  <si>
    <t>personalt-shirt.com.ua</t>
  </si>
  <si>
    <t>sow.org.tw</t>
  </si>
  <si>
    <t>villeroy-boch.it</t>
  </si>
  <si>
    <t>academie-goncourt.fr</t>
  </si>
  <si>
    <t>renttoownresearch.net</t>
  </si>
  <si>
    <t>grecohairtransplant.com</t>
  </si>
  <si>
    <t>harmonai.org</t>
  </si>
  <si>
    <t>uslawns.com</t>
  </si>
  <si>
    <t>flopdesign.com</t>
  </si>
  <si>
    <t>reportsinsights.com</t>
  </si>
  <si>
    <t>marycremin.com</t>
  </si>
  <si>
    <t>santoshworld.com</t>
  </si>
  <si>
    <t>howtogomo.com</t>
  </si>
  <si>
    <t>jane-austens-house-museum.org.uk</t>
  </si>
  <si>
    <t>stech.ly</t>
  </si>
  <si>
    <t>integralis.com</t>
  </si>
  <si>
    <t>shiromoto.to</t>
  </si>
  <si>
    <t>pinup-bet-win3.xyz</t>
  </si>
  <si>
    <t>southwesteye.com</t>
  </si>
  <si>
    <t>xplace.de</t>
  </si>
  <si>
    <t>brightfutures.org</t>
  </si>
  <si>
    <t>shimonoseki.lg.jp</t>
  </si>
  <si>
    <t>mayawrap.cn</t>
  </si>
  <si>
    <t>roundupapp.com</t>
  </si>
  <si>
    <t>smooth.com.au</t>
  </si>
  <si>
    <t>park-depot.de</t>
  </si>
  <si>
    <t>fpac.cn</t>
  </si>
  <si>
    <t>canadagoosejacketsoutsale.com</t>
  </si>
  <si>
    <t>sparksites.io</t>
  </si>
  <si>
    <t>xn----5-7cdcb1abbt1ahgiwpj6a8a.xyz</t>
  </si>
  <si>
    <t>articleshore.com</t>
  </si>
  <si>
    <t>cad-notes.com</t>
  </si>
  <si>
    <t>cleverbots.ru</t>
  </si>
  <si>
    <t>mattamycorp.com</t>
  </si>
  <si>
    <t>dancesportinfo.net</t>
  </si>
  <si>
    <t>taxicaller.net</t>
  </si>
  <si>
    <t>owhvoices.org</t>
  </si>
  <si>
    <t>jks0.xyz</t>
  </si>
  <si>
    <t>finest-audience.de</t>
  </si>
  <si>
    <t>modinds.com</t>
  </si>
  <si>
    <t>johncanzano.com</t>
  </si>
  <si>
    <t>svposeidon.com.br</t>
  </si>
  <si>
    <t>mcgruff.org</t>
  </si>
  <si>
    <t>sixsigmaonline.org</t>
  </si>
  <si>
    <t>canesworld.com</t>
  </si>
  <si>
    <t>codeworxtech.com</t>
  </si>
  <si>
    <t>mkto-ab260134.com</t>
  </si>
  <si>
    <t>internetmarketingmagicians.com</t>
  </si>
  <si>
    <t>usvdllc.com</t>
  </si>
  <si>
    <t>tenderladiesbz.com</t>
  </si>
  <si>
    <t>neteco.at</t>
  </si>
  <si>
    <t>leon-zerkalo-rabochee8.site</t>
  </si>
  <si>
    <t>nevatt.ru</t>
  </si>
  <si>
    <t>4ltrophy.com</t>
  </si>
  <si>
    <t>lyricsbull.com</t>
  </si>
  <si>
    <t>i-mog.net</t>
  </si>
  <si>
    <t>tokyorainbowpride.com</t>
  </si>
  <si>
    <t>leonbets-zerkalo-official11.site</t>
  </si>
  <si>
    <t>gethdxxx.com</t>
  </si>
  <si>
    <t>stromectol.live</t>
  </si>
  <si>
    <t>growthplatform.pro</t>
  </si>
  <si>
    <t>kyoceradocumentsolutions.es</t>
  </si>
  <si>
    <t>darwinessays.org</t>
  </si>
  <si>
    <t>evopay.com</t>
  </si>
  <si>
    <t>aggdig.com</t>
  </si>
  <si>
    <t>sportheroesgroup.com</t>
  </si>
  <si>
    <t>robocraft.ru</t>
  </si>
  <si>
    <t>pointculture.be</t>
  </si>
  <si>
    <t>technobros.site</t>
  </si>
  <si>
    <t>aspirantszone.com</t>
  </si>
  <si>
    <t>ambikamultiservices.com</t>
  </si>
  <si>
    <t>autospinar.cz</t>
  </si>
  <si>
    <t>canberra.com.au</t>
  </si>
  <si>
    <t>mohmal.in</t>
  </si>
  <si>
    <t>oce.co.jp</t>
  </si>
  <si>
    <t>monclavierarabe.com</t>
  </si>
  <si>
    <t>bitcoincasinotop.com</t>
  </si>
  <si>
    <t>kucasino.pro</t>
  </si>
  <si>
    <t>yokohamatriennale.jp</t>
  </si>
  <si>
    <t>trumanbrewery.com</t>
  </si>
  <si>
    <t>sticos.no</t>
  </si>
  <si>
    <t>beenanza.net</t>
  </si>
  <si>
    <t>laylahair.com</t>
  </si>
  <si>
    <t>xn--c1aerl0e.video</t>
  </si>
  <si>
    <t>asanway.ir</t>
  </si>
  <si>
    <t>sukedreve.xyz</t>
  </si>
  <si>
    <t>ohea.org</t>
  </si>
  <si>
    <t>northbankiq.com</t>
  </si>
  <si>
    <t>krm.lg.ua</t>
  </si>
  <si>
    <t>posespace.com</t>
  </si>
  <si>
    <t>leonbets-22play.xyz</t>
  </si>
  <si>
    <t>legacyschoolofdance.com</t>
  </si>
  <si>
    <t>lmteam.ru</t>
  </si>
  <si>
    <t>werepsychics.com</t>
  </si>
  <si>
    <t>befriend.travel</t>
  </si>
  <si>
    <t>ctgreenbank.com</t>
  </si>
  <si>
    <t>xn-----2-63dbc7a2aamcdpf1aflc1exa7a1c7hxa.xyz</t>
  </si>
  <si>
    <t>mudita.com</t>
  </si>
  <si>
    <t>domainmaster.co.uk</t>
  </si>
  <si>
    <t>sars.win</t>
  </si>
  <si>
    <t>stream-coin.com</t>
  </si>
  <si>
    <t>sv-nn.ru</t>
  </si>
  <si>
    <t>casinochampion.co</t>
  </si>
  <si>
    <t>vertexwater.com.au</t>
  </si>
  <si>
    <t>alfasms.info</t>
  </si>
  <si>
    <t>staatstheater-darmstadt.de</t>
  </si>
  <si>
    <t>yourcls.com</t>
  </si>
  <si>
    <t>prykhystok.gov.ua</t>
  </si>
  <si>
    <t>goznak-diplomys.com</t>
  </si>
  <si>
    <t>deufol.com</t>
  </si>
  <si>
    <t>childlikemusic.org</t>
  </si>
  <si>
    <t>ria-today.live</t>
  </si>
  <si>
    <t>xtcs.lt</t>
  </si>
  <si>
    <t>tsscit.net</t>
  </si>
  <si>
    <t>wizeline.com</t>
  </si>
  <si>
    <t>thecollectionmarts.com</t>
  </si>
  <si>
    <t>nblogs.com</t>
  </si>
  <si>
    <t>winkcoo.com</t>
  </si>
  <si>
    <t>trololololololololololo.com</t>
  </si>
  <si>
    <t>linux-ntfs.org</t>
  </si>
  <si>
    <t>yaoo.com</t>
  </si>
  <si>
    <t>dwgautocad.com</t>
  </si>
  <si>
    <t>leon-official-site-russia7.site</t>
  </si>
  <si>
    <t>milleniumgt.com</t>
  </si>
  <si>
    <t>kiwiservice.ru</t>
  </si>
  <si>
    <t>trkmetro.net</t>
  </si>
  <si>
    <t>virgilabloh.com</t>
  </si>
  <si>
    <t>1xslots-casino.site</t>
  </si>
  <si>
    <t>canigivemydog.com</t>
  </si>
  <si>
    <t>ghost580.net</t>
  </si>
  <si>
    <t>burnsiplaw.com</t>
  </si>
  <si>
    <t>chasebrexton.org</t>
  </si>
  <si>
    <t>covidexitstrategy.org</t>
  </si>
  <si>
    <t>accenttaxis.com</t>
  </si>
  <si>
    <t>wonderfulcheats.com</t>
  </si>
  <si>
    <t>trentotoday.it</t>
  </si>
  <si>
    <t>landsichten.de</t>
  </si>
  <si>
    <t>casinowithbonus.com</t>
  </si>
  <si>
    <t>nordforsk.org</t>
  </si>
  <si>
    <t>cybexintl.com</t>
  </si>
  <si>
    <t>vylkany.com</t>
  </si>
  <si>
    <t>controlsystems.ru</t>
  </si>
  <si>
    <t>myconnolly.com</t>
  </si>
  <si>
    <t>taiyokogyo.co.jp</t>
  </si>
  <si>
    <t>zerkalo-12leonbets.fun</t>
  </si>
  <si>
    <t>kinobzik.com</t>
  </si>
  <si>
    <t>orioncloud.net</t>
  </si>
  <si>
    <t>diyizhan.xyz</t>
  </si>
  <si>
    <t>duprelogistics.com</t>
  </si>
  <si>
    <t>plus50your.com</t>
  </si>
  <si>
    <t>psychosocial.com</t>
  </si>
  <si>
    <t>4hiroshimas.com</t>
  </si>
  <si>
    <t>sepoy.net</t>
  </si>
  <si>
    <t>eelimahs.com</t>
  </si>
  <si>
    <t>richwhitehouse.com</t>
  </si>
  <si>
    <t>professionalleadershipinstitute.com</t>
  </si>
  <si>
    <t>seoperfect50.ga</t>
  </si>
  <si>
    <t>mc2wealth.com.au</t>
  </si>
  <si>
    <t>gardeniapharmacy.com</t>
  </si>
  <si>
    <t>vullkan-russiaprestige.com</t>
  </si>
  <si>
    <t>socialtechtrust.org</t>
  </si>
  <si>
    <t>cti.group</t>
  </si>
  <si>
    <t>velocityindex.biz</t>
  </si>
  <si>
    <t>northdenvernews.com</t>
  </si>
  <si>
    <t>blogdock1.ga</t>
  </si>
  <si>
    <t>danielpeixe.com</t>
  </si>
  <si>
    <t>diefenbunker.ca</t>
  </si>
  <si>
    <t>p7m.net</t>
  </si>
  <si>
    <t>leonbets-official30.xyz</t>
  </si>
  <si>
    <t>finnovista.com</t>
  </si>
  <si>
    <t>bitedition.io</t>
  </si>
  <si>
    <t>naspo.org</t>
  </si>
  <si>
    <t>1dnscontrol.com</t>
  </si>
  <si>
    <t>34game.ru</t>
  </si>
  <si>
    <t>zerkalo-leonbets8.fun</t>
  </si>
  <si>
    <t>bk-leon-registration6.site</t>
  </si>
  <si>
    <t>tseh85.com</t>
  </si>
  <si>
    <t>multikonline.ru</t>
  </si>
  <si>
    <t>naturepure.net</t>
  </si>
  <si>
    <t>4psa.com</t>
  </si>
  <si>
    <t>gensdumonde.co.kr</t>
  </si>
  <si>
    <t>audienceinsights.net</t>
  </si>
  <si>
    <t>360-mediagroup.com</t>
  </si>
  <si>
    <t>hosting360.co.in</t>
  </si>
  <si>
    <t>pin-up-casino777.win</t>
  </si>
  <si>
    <t>yalecarolinas.com</t>
  </si>
  <si>
    <t>tulsajunk.com</t>
  </si>
  <si>
    <t>yespania.ru</t>
  </si>
  <si>
    <t>local-provider.com</t>
  </si>
  <si>
    <t>seriespikopiko.com</t>
  </si>
  <si>
    <t>hoteamsoft.com</t>
  </si>
  <si>
    <t>zerkalo-2leonbetss.buzz</t>
  </si>
  <si>
    <t>ivmecticn.com</t>
  </si>
  <si>
    <t>iveromectinforhumans.com</t>
  </si>
  <si>
    <t>xn-----7kcbbxbzalcnhvhhe5djm5a9b2hwa.xyz</t>
  </si>
  <si>
    <t>sigrunprograms.com</t>
  </si>
  <si>
    <t>freshcasino243.win</t>
  </si>
  <si>
    <t>placesandevents.co.za</t>
  </si>
  <si>
    <t>lcherry.ru</t>
  </si>
  <si>
    <t>clintbakerphotography.com</t>
  </si>
  <si>
    <t>bestcapsule.ga</t>
  </si>
  <si>
    <t>fishing.ru</t>
  </si>
  <si>
    <t>muhlenbergsports.com</t>
  </si>
  <si>
    <t>ulmsell.club</t>
  </si>
  <si>
    <t>norcom.ru</t>
  </si>
  <si>
    <t>unf-unf.de</t>
  </si>
  <si>
    <t>foolix.com</t>
  </si>
  <si>
    <t>vulkanonline.ws</t>
  </si>
  <si>
    <t>superstacks.net</t>
  </si>
  <si>
    <t>original-dokumenty24.com</t>
  </si>
  <si>
    <t>mobilize.com</t>
  </si>
  <si>
    <t>lejerbo.dk</t>
  </si>
  <si>
    <t>inopla.de</t>
  </si>
  <si>
    <t>museumpassmusees.be</t>
  </si>
  <si>
    <t>3davto.ru</t>
  </si>
  <si>
    <t>4wdingaustralia.com</t>
  </si>
  <si>
    <t>q-s.de</t>
  </si>
  <si>
    <t>providoweb.com</t>
  </si>
  <si>
    <t>eunja.co.kr</t>
  </si>
  <si>
    <t>gdzelektrik.com.tr</t>
  </si>
  <si>
    <t>supercatcasino16.com</t>
  </si>
  <si>
    <t>ethsck.cc</t>
  </si>
  <si>
    <t>bloggertheme9.com</t>
  </si>
  <si>
    <t>cdnartwhere.eu</t>
  </si>
  <si>
    <t>codeforphilly.org</t>
  </si>
  <si>
    <t>my-currency.io</t>
  </si>
  <si>
    <t>xn---9-7kcsblwdgokhw.xyz</t>
  </si>
  <si>
    <t>fulltable.com</t>
  </si>
  <si>
    <t>ruscenter.ru</t>
  </si>
  <si>
    <t>actsgroup.net</t>
  </si>
  <si>
    <t>publishmyweb.net</t>
  </si>
  <si>
    <t>apkink.com</t>
  </si>
  <si>
    <t>oprfhs.org</t>
  </si>
  <si>
    <t>joycasino-casino-zerkalo1.win</t>
  </si>
  <si>
    <t>alimentprofi.ru</t>
  </si>
  <si>
    <t>enbossviagra.com</t>
  </si>
  <si>
    <t>campanhanaweb.com.br</t>
  </si>
  <si>
    <t>thehoopdoctors.com</t>
  </si>
  <si>
    <t>porndudesex18.xyz</t>
  </si>
  <si>
    <t>hqjbc.com</t>
  </si>
  <si>
    <t>tattooideasdesign.com</t>
  </si>
  <si>
    <t>actionaidindia.org</t>
  </si>
  <si>
    <t>crossingtel-dns2.net</t>
  </si>
  <si>
    <t>booi-casino1.pro</t>
  </si>
  <si>
    <t>imagehyper.com</t>
  </si>
  <si>
    <t>leonbets-zerkalo-official7.site</t>
  </si>
  <si>
    <t>cmta.net</t>
  </si>
  <si>
    <t>pinup-casino-online.win</t>
  </si>
  <si>
    <t>leonbets-zerkalo-official3.site</t>
  </si>
  <si>
    <t>oooeos.ru</t>
  </si>
  <si>
    <t>mclconstruction.com</t>
  </si>
  <si>
    <t>leon-zerkalo-rabochee4.site</t>
  </si>
  <si>
    <t>spinwin.biz</t>
  </si>
  <si>
    <t>archerytrade.org</t>
  </si>
  <si>
    <t>motoblok.ru</t>
  </si>
  <si>
    <t>sepastop.eu</t>
  </si>
  <si>
    <t>rudder.io</t>
  </si>
  <si>
    <t>ecgo.jp</t>
  </si>
  <si>
    <t>websjy.com</t>
  </si>
  <si>
    <t>pusaq.cl</t>
  </si>
  <si>
    <t>mansjumis.lv</t>
  </si>
  <si>
    <t>altdevblogaday.com</t>
  </si>
  <si>
    <t>hydra-dongle.com</t>
  </si>
  <si>
    <t>dompe.com</t>
  </si>
  <si>
    <t>maxcon.net.nz</t>
  </si>
  <si>
    <t>infinitetitangood-1.com</t>
  </si>
  <si>
    <t>craftsetc.de</t>
  </si>
  <si>
    <t>tube4man.com</t>
  </si>
  <si>
    <t>kandinsky.net</t>
  </si>
  <si>
    <t>bictmobile.com</t>
  </si>
  <si>
    <t>hautenormandie.fr</t>
  </si>
  <si>
    <t>findarichman.org</t>
  </si>
  <si>
    <t>whiteoaks.com</t>
  </si>
  <si>
    <t>mealc.org</t>
  </si>
  <si>
    <t>nowpensions.com</t>
  </si>
  <si>
    <t>seattlespheres.com</t>
  </si>
  <si>
    <t>nexcom.com</t>
  </si>
  <si>
    <t>domesticmilfs.com</t>
  </si>
  <si>
    <t>meendorus.net</t>
  </si>
  <si>
    <t>banma.com</t>
  </si>
  <si>
    <t>leon-ofitsialnii-sait3.site</t>
  </si>
  <si>
    <t>earthlyessentials.store</t>
  </si>
  <si>
    <t>sodastreamstore.nl</t>
  </si>
  <si>
    <t>caiguoqiang.com</t>
  </si>
  <si>
    <t>gamemodstr.com</t>
  </si>
  <si>
    <t>whmbox.com</t>
  </si>
  <si>
    <t>slewo.com</t>
  </si>
  <si>
    <t>newrezcorrespondent.com</t>
  </si>
  <si>
    <t>robotcheckily.online</t>
  </si>
  <si>
    <t>grandangoloagrigento.it</t>
  </si>
  <si>
    <t>pinup-casino-main11.xyz</t>
  </si>
  <si>
    <t>exe-coll.ac.uk</t>
  </si>
  <si>
    <t>rosary-center.org</t>
  </si>
  <si>
    <t>roshdbook.com</t>
  </si>
  <si>
    <t>adventhealth.io</t>
  </si>
  <si>
    <t>city.nagareyama.chiba.jp</t>
  </si>
  <si>
    <t>healthmanagement.org.uk</t>
  </si>
  <si>
    <t>theportlandclinic.com</t>
  </si>
  <si>
    <t>americanflatbread.com</t>
  </si>
  <si>
    <t>darkmarketonlinee.com</t>
  </si>
  <si>
    <t>vulcanplatinum-casino.fun</t>
  </si>
  <si>
    <t>uaqbakery.com</t>
  </si>
  <si>
    <t>channelpartner.es</t>
  </si>
  <si>
    <t>burchiellati.com</t>
  </si>
  <si>
    <t>tilifony.com</t>
  </si>
  <si>
    <t>eaglebest.ga</t>
  </si>
  <si>
    <t>remszeitung.de</t>
  </si>
  <si>
    <t>realtarget.com</t>
  </si>
  <si>
    <t>rhpro.com</t>
  </si>
  <si>
    <t>privorot-privorozhit.ru</t>
  </si>
  <si>
    <t>siwacos10.com</t>
  </si>
  <si>
    <t>casino-deluxe-play.win</t>
  </si>
  <si>
    <t>rplnd50.com</t>
  </si>
  <si>
    <t>strategicequipment.com</t>
  </si>
  <si>
    <t>webmandry.com</t>
  </si>
  <si>
    <t>beynsoft.com</t>
  </si>
  <si>
    <t>bnt.bs</t>
  </si>
  <si>
    <t>max.kg</t>
  </si>
  <si>
    <t>leon-zerkalo-saita4.site</t>
  </si>
  <si>
    <t>powerfuldns.com</t>
  </si>
  <si>
    <t>thekf.org</t>
  </si>
  <si>
    <t>ladahlaw.com</t>
  </si>
  <si>
    <t>latinafarm.com</t>
  </si>
  <si>
    <t>allanblock.com</t>
  </si>
  <si>
    <t>statev.de</t>
  </si>
  <si>
    <t>happyfoodhealthylife.com</t>
  </si>
  <si>
    <t>gumbyframework.com</t>
  </si>
  <si>
    <t>thetastytip.com</t>
  </si>
  <si>
    <t>anzen.co.jp</t>
  </si>
  <si>
    <t>obk.de</t>
  </si>
  <si>
    <t>southtexastv.com</t>
  </si>
  <si>
    <t>nasar.org</t>
  </si>
  <si>
    <t>broadlogistics.co.uk</t>
  </si>
  <si>
    <t>y.com.sb</t>
  </si>
  <si>
    <t>leon-zerkalo-sayta-rabotauschee10.site</t>
  </si>
  <si>
    <t>trippropaganda.com.br</t>
  </si>
  <si>
    <t>largoconcrete.com</t>
  </si>
  <si>
    <t>asaja.com</t>
  </si>
  <si>
    <t>faceofshame.com</t>
  </si>
  <si>
    <t>dge.go.kr</t>
  </si>
  <si>
    <t>eaupalmbeach.com</t>
  </si>
  <si>
    <t>leon-rabotayushchee-zerkalo1.site</t>
  </si>
  <si>
    <t>mediacrushllc.com</t>
  </si>
  <si>
    <t>anc.edu</t>
  </si>
  <si>
    <t>stph.org</t>
  </si>
  <si>
    <t>crystalplus.com</t>
  </si>
  <si>
    <t>libbylife.com</t>
  </si>
  <si>
    <t>larecetadelafelicidad.com</t>
  </si>
  <si>
    <t>zerkalo-1leonbets.buzz</t>
  </si>
  <si>
    <t>dailycelebritycrossword.net</t>
  </si>
  <si>
    <t>metforminfst.com</t>
  </si>
  <si>
    <t>w1a.ch</t>
  </si>
  <si>
    <t>epd-portal.ru</t>
  </si>
  <si>
    <t>psr.edu</t>
  </si>
  <si>
    <t>ftiss.com</t>
  </si>
  <si>
    <t>mikka.net.au</t>
  </si>
  <si>
    <t>vhostingadmin.net</t>
  </si>
  <si>
    <t>vavada-casino-reviews-bg.space</t>
  </si>
  <si>
    <t>airweave.jp</t>
  </si>
  <si>
    <t>arag.es</t>
  </si>
  <si>
    <t>vozrojdenie.info</t>
  </si>
  <si>
    <t>thefoothillsfocus.com</t>
  </si>
  <si>
    <t>datadirect.com</t>
  </si>
  <si>
    <t>rabochee-zerkalo-leonbet7.buzz</t>
  </si>
  <si>
    <t>adspop.me</t>
  </si>
  <si>
    <t>xlights.org</t>
  </si>
  <si>
    <t>vistaarts.ne.jp</t>
  </si>
  <si>
    <t>tjetv.com</t>
  </si>
  <si>
    <t>bestfacebookstock.com</t>
  </si>
  <si>
    <t>weshineapp.com</t>
  </si>
  <si>
    <t>gsoc.cn</t>
  </si>
  <si>
    <t>pin-up-2020.fun</t>
  </si>
  <si>
    <t>samsungshi.com</t>
  </si>
  <si>
    <t>1xbet-xbet23.win</t>
  </si>
  <si>
    <t>tailg.com.cn</t>
  </si>
  <si>
    <t>leonbets-zerkalo2.site</t>
  </si>
  <si>
    <t>recruitments.com.pk</t>
  </si>
  <si>
    <t>iaccgh.com</t>
  </si>
  <si>
    <t>playbookofra.de</t>
  </si>
  <si>
    <t>foahomeimprovement.com</t>
  </si>
  <si>
    <t>beerthirty.tv</t>
  </si>
  <si>
    <t>catchsurf.com</t>
  </si>
  <si>
    <t>ghmp.cz</t>
  </si>
  <si>
    <t>emmamadchen.de</t>
  </si>
  <si>
    <t>jxgymy.com</t>
  </si>
  <si>
    <t>ideasinfood.com</t>
  </si>
  <si>
    <t>casino-leon.site</t>
  </si>
  <si>
    <t>leonwinners.site</t>
  </si>
  <si>
    <t>artofautomation.net</t>
  </si>
  <si>
    <t>vanuffelenmode.nl</t>
  </si>
  <si>
    <t>balancebeamsituation.com</t>
  </si>
  <si>
    <t>mommysblockparty.co</t>
  </si>
  <si>
    <t>emitent.org.ua</t>
  </si>
  <si>
    <t>ociweb.com</t>
  </si>
  <si>
    <t>insightcced.org</t>
  </si>
  <si>
    <t>erieco.gov</t>
  </si>
  <si>
    <t>thefeelgoodreport.com</t>
  </si>
  <si>
    <t>mota-engil.com</t>
  </si>
  <si>
    <t>herostime.com</t>
  </si>
  <si>
    <t>nemez1da.ru</t>
  </si>
  <si>
    <t>zerkalo-leonbets7.xyz</t>
  </si>
  <si>
    <t>planmanagement.net</t>
  </si>
  <si>
    <t>rabobank.co.nz</t>
  </si>
  <si>
    <t>leonbets-official-bk6.site</t>
  </si>
  <si>
    <t>slang.gr</t>
  </si>
  <si>
    <t>aktualnoe-zerkalo-bk-leonbet5.buzz</t>
  </si>
  <si>
    <t>weatherwp.com</t>
  </si>
  <si>
    <t>vulkan24cazino.su</t>
  </si>
  <si>
    <t>coolasuncare.com</t>
  </si>
  <si>
    <t>meldebox.de</t>
  </si>
  <si>
    <t>corpuschristihotelstoday.com</t>
  </si>
  <si>
    <t>calgarytower.com</t>
  </si>
  <si>
    <t>nidi.nl</t>
  </si>
  <si>
    <t>akiracomics.com</t>
  </si>
  <si>
    <t>dariocampanale.it</t>
  </si>
  <si>
    <t>controlplatform.com</t>
  </si>
  <si>
    <t>hindustaantimes.com</t>
  </si>
  <si>
    <t>hellohomestead.com</t>
  </si>
  <si>
    <t>getfvideo.com</t>
  </si>
  <si>
    <t>wirebrain.de</t>
  </si>
  <si>
    <t>diplomicas.com</t>
  </si>
  <si>
    <t>1xbet-official.ru</t>
  </si>
  <si>
    <t>actimo.io</t>
  </si>
  <si>
    <t>humancustom.com</t>
  </si>
  <si>
    <t>layered.info</t>
  </si>
  <si>
    <t>businessformom.com</t>
  </si>
  <si>
    <t>uvw.nl</t>
  </si>
  <si>
    <t>ilevis.cn</t>
  </si>
  <si>
    <t>etheron.eu</t>
  </si>
  <si>
    <t>dsd0.net</t>
  </si>
  <si>
    <t>addreality.com</t>
  </si>
  <si>
    <t>aimst.edu.my</t>
  </si>
  <si>
    <t>rahavardkala.com</t>
  </si>
  <si>
    <t>holdenfg.org</t>
  </si>
  <si>
    <t>3cazinoallright.com</t>
  </si>
  <si>
    <t>sabai99.com</t>
  </si>
  <si>
    <t>citilab.eu</t>
  </si>
  <si>
    <t>ourjourneywestward.com</t>
  </si>
  <si>
    <t>multiservicioslukar.com</t>
  </si>
  <si>
    <t>trbettilt.net</t>
  </si>
  <si>
    <t>essaymap.org</t>
  </si>
  <si>
    <t>webton.nl</t>
  </si>
  <si>
    <t>feti072.com</t>
  </si>
  <si>
    <t>toolszap.co.in</t>
  </si>
  <si>
    <t>lordfilms-s.net</t>
  </si>
  <si>
    <t>workexaminer.com</t>
  </si>
  <si>
    <t>wildhorsepass.com</t>
  </si>
  <si>
    <t>manadensbok.se</t>
  </si>
  <si>
    <t>bakedandwired.com</t>
  </si>
  <si>
    <t>zenitbet2.win</t>
  </si>
  <si>
    <t>gameforge.de</t>
  </si>
  <si>
    <t>delhinight.in</t>
  </si>
  <si>
    <t>interiorsavings.com</t>
  </si>
  <si>
    <t>fanpardazan.com</t>
  </si>
  <si>
    <t>elitesingles.reviews</t>
  </si>
  <si>
    <t>airsoftsniperforum.com</t>
  </si>
  <si>
    <t>leon-zerkalo-bets5.xyz</t>
  </si>
  <si>
    <t>webcitypress.net</t>
  </si>
  <si>
    <t>sundbyberg.se</t>
  </si>
  <si>
    <t>theiceinstitute.com</t>
  </si>
  <si>
    <t>hentaitube.one</t>
  </si>
  <si>
    <t>shishkin-seedshop.site</t>
  </si>
  <si>
    <t>buildonetech.co</t>
  </si>
  <si>
    <t>aktualnoe-zerkalo-bk-leon.site</t>
  </si>
  <si>
    <t>dntserver.com</t>
  </si>
  <si>
    <t>giontsujiri.co.jp</t>
  </si>
  <si>
    <t>ragecoffee.com</t>
  </si>
  <si>
    <t>leonbets-zerkalo-official4.site</t>
  </si>
  <si>
    <t>bobborst.com</t>
  </si>
  <si>
    <t>rabochee-zerkalo-leon5.site</t>
  </si>
  <si>
    <t>myciima.art</t>
  </si>
  <si>
    <t>elektronicznypodpis.pl</t>
  </si>
  <si>
    <t>etel.bg</t>
  </si>
  <si>
    <t>tricare.jp</t>
  </si>
  <si>
    <t>hothit.pro</t>
  </si>
  <si>
    <t>artmap.com</t>
  </si>
  <si>
    <t>addison-wesley.de</t>
  </si>
  <si>
    <t>pinup-bet410.com</t>
  </si>
  <si>
    <t>btu.com</t>
  </si>
  <si>
    <t>simplecalendar.io</t>
  </si>
  <si>
    <t>coronadovisitorcenter.com</t>
  </si>
  <si>
    <t>linksnet.de</t>
  </si>
  <si>
    <t>ltdreal.net</t>
  </si>
  <si>
    <t>nowadvance.ga</t>
  </si>
  <si>
    <t>1spravca.co</t>
  </si>
  <si>
    <t>www-04622.com</t>
  </si>
  <si>
    <t>lotovsem.ru</t>
  </si>
  <si>
    <t>1976.com.tw</t>
  </si>
  <si>
    <t>crcn.net</t>
  </si>
  <si>
    <t>coinsijang.com</t>
  </si>
  <si>
    <t>webpanache.com</t>
  </si>
  <si>
    <t>apotheek-online.be</t>
  </si>
  <si>
    <t>7cs-card.jp</t>
  </si>
  <si>
    <t>bk-leonbets-zerkalo6.site</t>
  </si>
  <si>
    <t>bluestonesunshields.com</t>
  </si>
  <si>
    <t>cst.com</t>
  </si>
  <si>
    <t>leon-zerkalo2.site</t>
  </si>
  <si>
    <t>hq-s.ru</t>
  </si>
  <si>
    <t>xn----8-6cddjocbbv1bgiwpjc5aqu1f.xyz</t>
  </si>
  <si>
    <t>wcreation.co.kr</t>
  </si>
  <si>
    <t>winechatr.com</t>
  </si>
  <si>
    <t>fzr.ro</t>
  </si>
  <si>
    <t>whyweteach.org</t>
  </si>
  <si>
    <t>skanskan.se</t>
  </si>
  <si>
    <t>247localplumber.com.au</t>
  </si>
  <si>
    <t>tapconet.com</t>
  </si>
  <si>
    <t>mu7pokerdom.win</t>
  </si>
  <si>
    <t>1381joycasino.com</t>
  </si>
  <si>
    <t>postfallsayurveda.com</t>
  </si>
  <si>
    <t>luminex.com</t>
  </si>
  <si>
    <t>viagra100mgprice.quest</t>
  </si>
  <si>
    <t>obviously.ai</t>
  </si>
  <si>
    <t>seusiteaqui.net.br</t>
  </si>
  <si>
    <t>loganmedia.mobi</t>
  </si>
  <si>
    <t>mangazeya.com</t>
  </si>
  <si>
    <t>chatsakhcom.ru</t>
  </si>
  <si>
    <t>datesxtra.com</t>
  </si>
  <si>
    <t>leon-bets-zerkalo3.site</t>
  </si>
  <si>
    <t>ajanslab.com</t>
  </si>
  <si>
    <t>lask.at</t>
  </si>
  <si>
    <t>libertyclassroom.com</t>
  </si>
  <si>
    <t>beeattire.com</t>
  </si>
  <si>
    <t>perfectjammer.com</t>
  </si>
  <si>
    <t>hsppr.org</t>
  </si>
  <si>
    <t>grand-capital.net</t>
  </si>
  <si>
    <t>va4ndor.com</t>
  </si>
  <si>
    <t>tupperware.com.br</t>
  </si>
  <si>
    <t>fizteh.ru</t>
  </si>
  <si>
    <t>sembo.se</t>
  </si>
  <si>
    <t>d9pay.xyz</t>
  </si>
  <si>
    <t>dynamixsolutions.com</t>
  </si>
  <si>
    <t>msiwoc.com</t>
  </si>
  <si>
    <t>shasha24.com</t>
  </si>
  <si>
    <t>iq2020.com</t>
  </si>
  <si>
    <t>kapltd.ie</t>
  </si>
  <si>
    <t>brodgar.net</t>
  </si>
  <si>
    <t>theducephx.com</t>
  </si>
  <si>
    <t>jqcdn.download</t>
  </si>
  <si>
    <t>cybernet.ne.jp</t>
  </si>
  <si>
    <t>differkinome.com</t>
  </si>
  <si>
    <t>pantaifly.com</t>
  </si>
  <si>
    <t>nordictriathlon.se</t>
  </si>
  <si>
    <t>mtusconf.de</t>
  </si>
  <si>
    <t>theadvisory.co.uk</t>
  </si>
  <si>
    <t>cwgchina.com.cn</t>
  </si>
  <si>
    <t>lygzs66.com</t>
  </si>
  <si>
    <t>topkodas.eu</t>
  </si>
  <si>
    <t>luchshie-casino-online.win</t>
  </si>
  <si>
    <t>pawnlick.com</t>
  </si>
  <si>
    <t>bordel.wtf</t>
  </si>
  <si>
    <t>gameontechnology.com</t>
  </si>
  <si>
    <t>yeezys.me.uk</t>
  </si>
  <si>
    <t>boral.com</t>
  </si>
  <si>
    <t>france22.info</t>
  </si>
  <si>
    <t>longbeachsportsmansclub.org</t>
  </si>
  <si>
    <t>vavada-cazino.site</t>
  </si>
  <si>
    <t>9nine.cloud</t>
  </si>
  <si>
    <t>webofproceedings.org</t>
  </si>
  <si>
    <t>gacetinmadrid.com</t>
  </si>
  <si>
    <t>deutschesapothekenportal.de</t>
  </si>
  <si>
    <t>erstenachhilfe.de</t>
  </si>
  <si>
    <t>bluestonee.cc</t>
  </si>
  <si>
    <t>vorschauxxl.de</t>
  </si>
  <si>
    <t>payzylq.com</t>
  </si>
  <si>
    <t>bolt.im</t>
  </si>
  <si>
    <t>tenereteam.com</t>
  </si>
  <si>
    <t>unclebudshemp.com</t>
  </si>
  <si>
    <t>ithinkupc.com</t>
  </si>
  <si>
    <t>paycashswap.com</t>
  </si>
  <si>
    <t>mshishang.com</t>
  </si>
  <si>
    <t>fameranker.com</t>
  </si>
  <si>
    <t>popinabox.fr</t>
  </si>
  <si>
    <t>ychongsheng.com</t>
  </si>
  <si>
    <t>wonmania8.com</t>
  </si>
  <si>
    <t>secaxeda.com</t>
  </si>
  <si>
    <t>winbets13.com</t>
  </si>
  <si>
    <t>ckalist.com</t>
  </si>
  <si>
    <t>azino777-oficialnyj-sajt.win</t>
  </si>
  <si>
    <t>rocketjumpninja.com</t>
  </si>
  <si>
    <t>fluffy-chins.com</t>
  </si>
  <si>
    <t>hesekhobtj.ir</t>
  </si>
  <si>
    <t>monasstadfirma.com</t>
  </si>
  <si>
    <t>atc.org</t>
  </si>
  <si>
    <t>procreo.jp</t>
  </si>
  <si>
    <t>chalkitpro.com</t>
  </si>
  <si>
    <t>joycasino-play4.cyou</t>
  </si>
  <si>
    <t>philips.dk</t>
  </si>
  <si>
    <t>boutique-chicos.be</t>
  </si>
  <si>
    <t>foxcigar.com</t>
  </si>
  <si>
    <t>eastpennsd.org</t>
  </si>
  <si>
    <t>ivanontech.com</t>
  </si>
  <si>
    <t>cdddkqyy.com</t>
  </si>
  <si>
    <t>litra.info</t>
  </si>
  <si>
    <t>primerhosting.cl</t>
  </si>
  <si>
    <t>lp-inside.ru</t>
  </si>
  <si>
    <t>downtoload.com</t>
  </si>
  <si>
    <t>myparkingpermit.com</t>
  </si>
  <si>
    <t>sharpvideo.cn</t>
  </si>
  <si>
    <t>paikltd.com</t>
  </si>
  <si>
    <t>ageha.com</t>
  </si>
  <si>
    <t>witcher-tv.ru</t>
  </si>
  <si>
    <t>flexjobstoday.com</t>
  </si>
  <si>
    <t>techfieldday.com</t>
  </si>
  <si>
    <t>scuolainforma.it</t>
  </si>
  <si>
    <t>rodneyscottsbbq.com</t>
  </si>
  <si>
    <t>weddingstats.org</t>
  </si>
  <si>
    <t>favbet11.com</t>
  </si>
  <si>
    <t>eeclub.ru</t>
  </si>
  <si>
    <t>stemarketing.com</t>
  </si>
  <si>
    <t>spotwalla.com</t>
  </si>
  <si>
    <t>p3wvwidis4mst.com</t>
  </si>
  <si>
    <t>leftasystems.net</t>
  </si>
  <si>
    <t>kontactoglobal.cl</t>
  </si>
  <si>
    <t>calve.es</t>
  </si>
  <si>
    <t>backuptrans.com</t>
  </si>
  <si>
    <t>cirroenergy.com</t>
  </si>
  <si>
    <t>guitarsongs.club</t>
  </si>
  <si>
    <t>pbstasarim.com</t>
  </si>
  <si>
    <t>xjauto.net</t>
  </si>
  <si>
    <t>edgartamarit.com</t>
  </si>
  <si>
    <t>evolvedmail.net</t>
  </si>
  <si>
    <t>avtenta.eu</t>
  </si>
  <si>
    <t>anvil.app</t>
  </si>
  <si>
    <t>cdh.it</t>
  </si>
  <si>
    <t>diplomahawaii.com</t>
  </si>
  <si>
    <t>suchtschweiz.ch</t>
  </si>
  <si>
    <t>vegas89.com</t>
  </si>
  <si>
    <t>kbcofficialwinner.com</t>
  </si>
  <si>
    <t>soilmanagementindia.com</t>
  </si>
  <si>
    <t>netfly.it</t>
  </si>
  <si>
    <t>outandabout.dk</t>
  </si>
  <si>
    <t>airjordan21retro.com</t>
  </si>
  <si>
    <t>leon-aktualnoe-zerkalo7.site</t>
  </si>
  <si>
    <t>teleantioquia.co</t>
  </si>
  <si>
    <t>poddercentral.com</t>
  </si>
  <si>
    <t>ubestgames.com</t>
  </si>
  <si>
    <t>useinbox.com</t>
  </si>
  <si>
    <t>st-marys.org</t>
  </si>
  <si>
    <t>joyfulabode.com</t>
  </si>
  <si>
    <t>zerkalo-leonbets13.buzz</t>
  </si>
  <si>
    <t>geradovana.lt</t>
  </si>
  <si>
    <t>cbdedibles.site</t>
  </si>
  <si>
    <t>vukraine.by</t>
  </si>
  <si>
    <t>sparkasse-freising.de</t>
  </si>
  <si>
    <t>kafebook.ir</t>
  </si>
  <si>
    <t>multiguide.info</t>
  </si>
  <si>
    <t>teflon.com</t>
  </si>
  <si>
    <t>avmoteur.com</t>
  </si>
  <si>
    <t>spacefimer.space</t>
  </si>
  <si>
    <t>hyva.com</t>
  </si>
  <si>
    <t>hbnews.net</t>
  </si>
  <si>
    <t>2718x.xyz</t>
  </si>
  <si>
    <t>garretthardinsociety.org</t>
  </si>
  <si>
    <t>powasoft.com</t>
  </si>
  <si>
    <t>lenderx-labs.com</t>
  </si>
  <si>
    <t>mattk.com</t>
  </si>
  <si>
    <t>typhu88.me</t>
  </si>
  <si>
    <t>nadtc.org</t>
  </si>
  <si>
    <t>rosibelfashionmoda.com</t>
  </si>
  <si>
    <t>facebook.auto</t>
  </si>
  <si>
    <t>melbet-25.xyz</t>
  </si>
  <si>
    <t>themagicwall.com</t>
  </si>
  <si>
    <t>ar-la.hu</t>
  </si>
  <si>
    <t>claudesteele.net</t>
  </si>
  <si>
    <t>gogoanime.com.co</t>
  </si>
  <si>
    <t>keurigonline35.nl</t>
  </si>
  <si>
    <t>heylogin.app</t>
  </si>
  <si>
    <t>dmkino.com</t>
  </si>
  <si>
    <t>anthonyterrien.com</t>
  </si>
  <si>
    <t>telehit.com</t>
  </si>
  <si>
    <t>teeshopper.in</t>
  </si>
  <si>
    <t>unitedlegwear.com</t>
  </si>
  <si>
    <t>ccc.se</t>
  </si>
  <si>
    <t>devilslakewisconsin.com</t>
  </si>
  <si>
    <t>national-porn.art</t>
  </si>
  <si>
    <t>1cazinoallright.com</t>
  </si>
  <si>
    <t>juvlon.com</t>
  </si>
  <si>
    <t>freshcasino3548.win</t>
  </si>
  <si>
    <t>azstatus.ru</t>
  </si>
  <si>
    <t>cityofcartersville.org</t>
  </si>
  <si>
    <t>command-center.hu</t>
  </si>
  <si>
    <t>anta.or.jp</t>
  </si>
  <si>
    <t>rachelroy.com</t>
  </si>
  <si>
    <t>discoelysium.com</t>
  </si>
  <si>
    <t>nkceyelashesbeautyroom.ie</t>
  </si>
  <si>
    <t>trivio.ru</t>
  </si>
  <si>
    <t>ru-casino.win</t>
  </si>
  <si>
    <t>greentechfestival.com</t>
  </si>
  <si>
    <t>rz9z6n6wyyfj-setka.com</t>
  </si>
  <si>
    <t>darkwebmarketrobot.com</t>
  </si>
  <si>
    <t>leon-kazino4.site</t>
  </si>
  <si>
    <t>rompetrol.ro</t>
  </si>
  <si>
    <t>enagrupreklam.net</t>
  </si>
  <si>
    <t>fireflymsp.com</t>
  </si>
  <si>
    <t>lightminer.co</t>
  </si>
  <si>
    <t>ipadio.com</t>
  </si>
  <si>
    <t>amsnac4.com</t>
  </si>
  <si>
    <t>abuse.ro</t>
  </si>
  <si>
    <t>starfox74.biz</t>
  </si>
  <si>
    <t>aktualnoe-zerkalo-bk-leon2.site</t>
  </si>
  <si>
    <t>zgsycw.com</t>
  </si>
  <si>
    <t>nascholing.be</t>
  </si>
  <si>
    <t>aether.earth</t>
  </si>
  <si>
    <t>kastelyfogadositke.hu</t>
  </si>
  <si>
    <t>dalefoxlimited.com</t>
  </si>
  <si>
    <t>bookie.nu</t>
  </si>
  <si>
    <t>raisethehammer.org</t>
  </si>
  <si>
    <t>leon-registration-bk3.site</t>
  </si>
  <si>
    <t>proderyazilim.com</t>
  </si>
  <si>
    <t>innproverka.ru</t>
  </si>
  <si>
    <t>momzey.com</t>
  </si>
  <si>
    <t>rjdtrading.com</t>
  </si>
  <si>
    <t>chipotle.co.uk</t>
  </si>
  <si>
    <t>art-collecting.com</t>
  </si>
  <si>
    <t>seminar-2023.ru</t>
  </si>
  <si>
    <t>develryllc.com</t>
  </si>
  <si>
    <t>procope.com</t>
  </si>
  <si>
    <t>xxxsex99.com</t>
  </si>
  <si>
    <t>jogos123.net</t>
  </si>
  <si>
    <t>uploadsend.com</t>
  </si>
  <si>
    <t>uhdb.nhs.uk</t>
  </si>
  <si>
    <t>homemate18.com</t>
  </si>
  <si>
    <t>goldengooseoutlet.org</t>
  </si>
  <si>
    <t>ddaudio.com</t>
  </si>
  <si>
    <t>cardservices.nl</t>
  </si>
  <si>
    <t>nacesports.org</t>
  </si>
  <si>
    <t>usaba.org</t>
  </si>
  <si>
    <t>internal.rehab</t>
  </si>
  <si>
    <t>seedershub.com</t>
  </si>
  <si>
    <t>viagrannq.com</t>
  </si>
  <si>
    <t>exp360.com</t>
  </si>
  <si>
    <t>ncc.gov.ph</t>
  </si>
  <si>
    <t>irevolution.net</t>
  </si>
  <si>
    <t>techgrapple.com</t>
  </si>
  <si>
    <t>fashionspacegallery.com</t>
  </si>
  <si>
    <t>myofficeapps.com</t>
  </si>
  <si>
    <t>halteobsolescence.org</t>
  </si>
  <si>
    <t>sky.ne.jp</t>
  </si>
  <si>
    <t>jam-clothing.com</t>
  </si>
  <si>
    <t>sustainablecities.com</t>
  </si>
  <si>
    <t>executiveplanet.com</t>
  </si>
  <si>
    <t>heineken-express-market.com</t>
  </si>
  <si>
    <t>animalspringwater.com</t>
  </si>
  <si>
    <t>greenwebsiteagency.co</t>
  </si>
  <si>
    <t>writelyai.com</t>
  </si>
  <si>
    <t>leon-zerkalo5.site</t>
  </si>
  <si>
    <t>njom-alkhalij.com</t>
  </si>
  <si>
    <t>constitution-unit.com</t>
  </si>
  <si>
    <t>elitedigitalseo.com</t>
  </si>
  <si>
    <t>rabochee-zerkalo-leon7.site</t>
  </si>
  <si>
    <t>macrofocus.net</t>
  </si>
  <si>
    <t>latambschool.com</t>
  </si>
  <si>
    <t>myshoplus.com</t>
  </si>
  <si>
    <t>kanechomsa.com</t>
  </si>
  <si>
    <t>marinobus.it</t>
  </si>
  <si>
    <t>compaid.in</t>
  </si>
  <si>
    <t>us9-usndr.com</t>
  </si>
  <si>
    <t>games-casinoz.space</t>
  </si>
  <si>
    <t>chengduyouai.com</t>
  </si>
  <si>
    <t>radiologyrevenue.com</t>
  </si>
  <si>
    <t>qwik.com</t>
  </si>
  <si>
    <t>anytots.com</t>
  </si>
  <si>
    <t>leonbets-kazino4.site</t>
  </si>
  <si>
    <t>crosstec.de</t>
  </si>
  <si>
    <t>vendresavoiture-jura.ch</t>
  </si>
  <si>
    <t>digitalgreen.com</t>
  </si>
  <si>
    <t>newimagemotorsports.org</t>
  </si>
  <si>
    <t>oooo.plus</t>
  </si>
  <si>
    <t>nitamenezes.com</t>
  </si>
  <si>
    <t>filamchimovies.com</t>
  </si>
  <si>
    <t>tehranrasaneh.ir</t>
  </si>
  <si>
    <t>boomstore.de</t>
  </si>
  <si>
    <t>zerkalo-leonbets12.site</t>
  </si>
  <si>
    <t>maybenow.com</t>
  </si>
  <si>
    <t>symphonylimited.com</t>
  </si>
  <si>
    <t>meiman49nr.cn</t>
  </si>
  <si>
    <t>madeingujarat.com</t>
  </si>
  <si>
    <t>kukuiessential.com</t>
  </si>
  <si>
    <t>tearsforfears.com</t>
  </si>
  <si>
    <t>leon-registration-bk7.site</t>
  </si>
  <si>
    <t>procanadianpharmacies.com</t>
  </si>
  <si>
    <t>isherweapons.com</t>
  </si>
  <si>
    <t>zerkala-leon8.site</t>
  </si>
  <si>
    <t>ak-17039.xyz</t>
  </si>
  <si>
    <t>aviator-game-play.space</t>
  </si>
  <si>
    <t>davelbostoncoach.com</t>
  </si>
  <si>
    <t>calypso-it.com</t>
  </si>
  <si>
    <t>dynaportalasp.com</t>
  </si>
  <si>
    <t>topcleo.app</t>
  </si>
  <si>
    <t>quickclickgames.xyz</t>
  </si>
  <si>
    <t>registerfree.com</t>
  </si>
  <si>
    <t>mutagen.ru</t>
  </si>
  <si>
    <t>fzxb.org.cn</t>
  </si>
  <si>
    <t>stascorp.com</t>
  </si>
  <si>
    <t>igm.gob.gt</t>
  </si>
  <si>
    <t>nicico.com</t>
  </si>
  <si>
    <t>leonbets-zerkalo8.site</t>
  </si>
  <si>
    <t>riobet-emates1.ru</t>
  </si>
  <si>
    <t>i-sux.porn</t>
  </si>
  <si>
    <t>costumebox.com.au</t>
  </si>
  <si>
    <t>ncsi.com</t>
  </si>
  <si>
    <t>chekb.com</t>
  </si>
  <si>
    <t>playdom-official.fun</t>
  </si>
  <si>
    <t>carla.org</t>
  </si>
  <si>
    <t>capetownjazzfest.com</t>
  </si>
  <si>
    <t>agrocalidad.gob.ec</t>
  </si>
  <si>
    <t>loanwap.in</t>
  </si>
  <si>
    <t>onlineuspharmacies.party</t>
  </si>
  <si>
    <t>savs.cz</t>
  </si>
  <si>
    <t>yconsultant.ru</t>
  </si>
  <si>
    <t>linkvendor.com</t>
  </si>
  <si>
    <t>vehiculosantioquia.com</t>
  </si>
  <si>
    <t>grandauto-rus.ru</t>
  </si>
  <si>
    <t>mitchmedical.us</t>
  </si>
  <si>
    <t>solidariteetprogres.org</t>
  </si>
  <si>
    <t>tch-az.com</t>
  </si>
  <si>
    <t>nizhny800.ru</t>
  </si>
  <si>
    <t>leon-kazino5.site</t>
  </si>
  <si>
    <t>travelstay.com</t>
  </si>
  <si>
    <t>azino777-official-site.win</t>
  </si>
  <si>
    <t>charleygreene.com</t>
  </si>
  <si>
    <t>netlinkwebhost.com</t>
  </si>
  <si>
    <t>megapoisk.com</t>
  </si>
  <si>
    <t>edigitalpay.com</t>
  </si>
  <si>
    <t>concertandco.com</t>
  </si>
  <si>
    <t>seloger-construire.com</t>
  </si>
  <si>
    <t>mtnfootball.com</t>
  </si>
  <si>
    <t>nahro.org</t>
  </si>
  <si>
    <t>turnpoint.net</t>
  </si>
  <si>
    <t>goabode.co.uk</t>
  </si>
  <si>
    <t>herbedraw.ga</t>
  </si>
  <si>
    <t>belize.gov.bz</t>
  </si>
  <si>
    <t>peterdavid.net</t>
  </si>
  <si>
    <t>commandersherald.com</t>
  </si>
  <si>
    <t>safeassets.com</t>
  </si>
  <si>
    <t>moonfacts.com</t>
  </si>
  <si>
    <t>torfile.org</t>
  </si>
  <si>
    <t>dmmew.com</t>
  </si>
  <si>
    <t>plavix.quest</t>
  </si>
  <si>
    <t>irma-stream.ru</t>
  </si>
  <si>
    <t>sprgwea.cc</t>
  </si>
  <si>
    <t>failuremag.com</t>
  </si>
  <si>
    <t>weeklyreader.com</t>
  </si>
  <si>
    <t>heavenathomespa.co.uk</t>
  </si>
  <si>
    <t>chiq-cloud.com</t>
  </si>
  <si>
    <t>funtory.tw</t>
  </si>
  <si>
    <t>voltas.com</t>
  </si>
  <si>
    <t>dokkan-battle.fr</t>
  </si>
  <si>
    <t>gohart.org</t>
  </si>
  <si>
    <t>esglaiart.es</t>
  </si>
  <si>
    <t>deti-kosmosa.com</t>
  </si>
  <si>
    <t>tvchannels.live</t>
  </si>
  <si>
    <t>tlantehat.com</t>
  </si>
  <si>
    <t>2020-joycasino2.xyz</t>
  </si>
  <si>
    <t>djfgbnhj4r2.com</t>
  </si>
  <si>
    <t>rondreis.nl</t>
  </si>
  <si>
    <t>bk-leon-registration4.site</t>
  </si>
  <si>
    <t>thehamptonsocial.com</t>
  </si>
  <si>
    <t>vivaitalia.pizza</t>
  </si>
  <si>
    <t>openproxy.space</t>
  </si>
  <si>
    <t>taicang.gov.cn</t>
  </si>
  <si>
    <t>pmcasinos.com</t>
  </si>
  <si>
    <t>nudewomenpics.net</t>
  </si>
  <si>
    <t>bk-leon-aktualnoe-zerkalo7.site</t>
  </si>
  <si>
    <t>quopiam.com</t>
  </si>
  <si>
    <t>bardonthebeach.org</t>
  </si>
  <si>
    <t>portaldaflorencio.com.br</t>
  </si>
  <si>
    <t>onlinebayportcu.org</t>
  </si>
  <si>
    <t>letseeux.com</t>
  </si>
  <si>
    <t>zje.net.cn</t>
  </si>
  <si>
    <t>ushipcdn.com</t>
  </si>
  <si>
    <t>oppllc.com</t>
  </si>
  <si>
    <t>tokyo-densan.co.jp</t>
  </si>
  <si>
    <t>stockfx.co</t>
  </si>
  <si>
    <t>joycasino-official-game10.win</t>
  </si>
  <si>
    <t>scoutbizz.com</t>
  </si>
  <si>
    <t>ageia.com</t>
  </si>
  <si>
    <t>hsxjxj.com</t>
  </si>
  <si>
    <t>vaybee.de</t>
  </si>
  <si>
    <t>omega.net.pl</t>
  </si>
  <si>
    <t>filmxadulte.com</t>
  </si>
  <si>
    <t>xtubetv.xyz</t>
  </si>
  <si>
    <t>farmexperienceprogram.com</t>
  </si>
  <si>
    <t>indianewjobs.com</t>
  </si>
  <si>
    <t>leon-zerkalo-rabotauschee3.site</t>
  </si>
  <si>
    <t>tinyjobs.com</t>
  </si>
  <si>
    <t>r-lang.com</t>
  </si>
  <si>
    <t>catalink.com</t>
  </si>
  <si>
    <t>marcrussomano.com</t>
  </si>
  <si>
    <t>yhggx1.com</t>
  </si>
  <si>
    <t>covenanthousecalifornia.org</t>
  </si>
  <si>
    <t>styletips101.com</t>
  </si>
  <si>
    <t>junji-ito.com</t>
  </si>
  <si>
    <t>magicalcambodia.com</t>
  </si>
  <si>
    <t>stageplays.com</t>
  </si>
  <si>
    <t>musicasparabaixar.org</t>
  </si>
  <si>
    <t>thehanovertheatre.org</t>
  </si>
  <si>
    <t>fatih.edu.tr</t>
  </si>
  <si>
    <t>primestyle.com</t>
  </si>
  <si>
    <t>sexwat.ch</t>
  </si>
  <si>
    <t>childrenshealthdefense.eu</t>
  </si>
  <si>
    <t>diplomma.com</t>
  </si>
  <si>
    <t>leonbets-official-bk9.site</t>
  </si>
  <si>
    <t>xn---3-6kcljdsb2avkpdnp0e9h.xyz</t>
  </si>
  <si>
    <t>nceca.net</t>
  </si>
  <si>
    <t>passagebio.ga</t>
  </si>
  <si>
    <t>moonwell.su</t>
  </si>
  <si>
    <t>primitivism.com</t>
  </si>
  <si>
    <t>zhiyingcang.com</t>
  </si>
  <si>
    <t>gpshtb.com</t>
  </si>
  <si>
    <t>chexsolutions.com</t>
  </si>
  <si>
    <t>ytnc.edu.cn</t>
  </si>
  <si>
    <t>kooper.se</t>
  </si>
  <si>
    <t>petbasego.com</t>
  </si>
  <si>
    <t>seedworld.com</t>
  </si>
  <si>
    <t>sccd-sk.org</t>
  </si>
  <si>
    <t>interaktiveboard.ru</t>
  </si>
  <si>
    <t>joycasino-win-live2.xyz</t>
  </si>
  <si>
    <t>prudentialelliman.com</t>
  </si>
  <si>
    <t>icicode.fr</t>
  </si>
  <si>
    <t>paylesstyres.com.au</t>
  </si>
  <si>
    <t>cgviaa.top</t>
  </si>
  <si>
    <t>orion.net.tr</t>
  </si>
  <si>
    <t>cncda.org</t>
  </si>
  <si>
    <t>shada.ir</t>
  </si>
  <si>
    <t>vohosting.com</t>
  </si>
  <si>
    <t>msf-edge.com</t>
  </si>
  <si>
    <t>hermantheshocker.com</t>
  </si>
  <si>
    <t>radio912.de</t>
  </si>
  <si>
    <t>asylumproductions.com</t>
  </si>
  <si>
    <t>allopurinolbuy.com</t>
  </si>
  <si>
    <t>leon-registration7.site</t>
  </si>
  <si>
    <t>techenhancedlife.com</t>
  </si>
  <si>
    <t>mumosengen.com</t>
  </si>
  <si>
    <t>lume-dns.org</t>
  </si>
  <si>
    <t>ggooklock.com</t>
  </si>
  <si>
    <t>68news.ru</t>
  </si>
  <si>
    <t>rethinklanguageaccess.com</t>
  </si>
  <si>
    <t>jpbgdigital.com</t>
  </si>
  <si>
    <t>1grand-casino.com</t>
  </si>
  <si>
    <t>szjtwm.com</t>
  </si>
  <si>
    <t>modyocdn.com</t>
  </si>
  <si>
    <t>politicalscrapbook.net</t>
  </si>
  <si>
    <t>euro-online.org</t>
  </si>
  <si>
    <t>alissarumsey.com</t>
  </si>
  <si>
    <t>argenpoll.com.ar</t>
  </si>
  <si>
    <t>spiritcarrieson.faith</t>
  </si>
  <si>
    <t>sepkicks.com</t>
  </si>
  <si>
    <t>bttls.com</t>
  </si>
  <si>
    <t>lums.top</t>
  </si>
  <si>
    <t>slot-casino.site</t>
  </si>
  <si>
    <t>engels-city.ru</t>
  </si>
  <si>
    <t>logicbg.com</t>
  </si>
  <si>
    <t>4thewww.com</t>
  </si>
  <si>
    <t>list2list.biz</t>
  </si>
  <si>
    <t>myxparty.com</t>
  </si>
  <si>
    <t>m9pay.pw</t>
  </si>
  <si>
    <t>ywtsr.com</t>
  </si>
  <si>
    <t>casino-x2222.win</t>
  </si>
  <si>
    <t>globalforestcoalition.org</t>
  </si>
  <si>
    <t>selfgrowpro.com</t>
  </si>
  <si>
    <t>cyclonedx.org</t>
  </si>
  <si>
    <t>vulcanstavkaclub.com</t>
  </si>
  <si>
    <t>jarlacykel.se</t>
  </si>
  <si>
    <t>vtvnetwork.org</t>
  </si>
  <si>
    <t>leon-official-bk4.site</t>
  </si>
  <si>
    <t>grandcrufrance.com</t>
  </si>
  <si>
    <t>voicemodcracked.com</t>
  </si>
  <si>
    <t>melbet-24.xyz</t>
  </si>
  <si>
    <t>connxt.xyz</t>
  </si>
  <si>
    <t>cucicucicoo.com</t>
  </si>
  <si>
    <t>telhio.org</t>
  </si>
  <si>
    <t>n9pay.icu</t>
  </si>
  <si>
    <t>eastmidlandserdf.org.uk</t>
  </si>
  <si>
    <t>mettzer.com</t>
  </si>
  <si>
    <t>arvan.ir</t>
  </si>
  <si>
    <t>cuteyoungteens.com</t>
  </si>
  <si>
    <t>aifs.de</t>
  </si>
  <si>
    <t>endgamegear.com</t>
  </si>
  <si>
    <t>shivasportsnews.com</t>
  </si>
  <si>
    <t>emsland.de</t>
  </si>
  <si>
    <t>zerkalo-leonbets26.fun</t>
  </si>
  <si>
    <t>scripto.live</t>
  </si>
  <si>
    <t>israelbiblecenter.com</t>
  </si>
  <si>
    <t>erovideo.me</t>
  </si>
  <si>
    <t>favbet9.com</t>
  </si>
  <si>
    <t>taicreative.com.br</t>
  </si>
  <si>
    <t>cec-zev.eu</t>
  </si>
  <si>
    <t>dieti-natura.com</t>
  </si>
  <si>
    <t>americanmattress.com</t>
  </si>
  <si>
    <t>registratsiya-leon5.site</t>
  </si>
  <si>
    <t>hotelplans2go.com</t>
  </si>
  <si>
    <t>fleamarketflipper.com</t>
  </si>
  <si>
    <t>auth-salesforce.com</t>
  </si>
  <si>
    <t>elprat.cat</t>
  </si>
  <si>
    <t>offersapp.in</t>
  </si>
  <si>
    <t>serviciocivil.gov.co</t>
  </si>
  <si>
    <t>aktualnoe-zerkalo-bk-leonbet4.site</t>
  </si>
  <si>
    <t>humanatoday.com</t>
  </si>
  <si>
    <t>aljazirainvestments.net</t>
  </si>
  <si>
    <t>alexbranding.com</t>
  </si>
  <si>
    <t>m1lf.party</t>
  </si>
  <si>
    <t>printswell.com</t>
  </si>
  <si>
    <t>isitan.com</t>
  </si>
  <si>
    <t>cloudboss.pro</t>
  </si>
  <si>
    <t>auktionshuset.dk</t>
  </si>
  <si>
    <t>travelhappy.info</t>
  </si>
  <si>
    <t>royaldesign.eu</t>
  </si>
  <si>
    <t>souljazzrecords.co.uk</t>
  </si>
  <si>
    <t>balvikasup.gov.in</t>
  </si>
  <si>
    <t>xn---6-7kcctbbp2adiqmj0a2a.xyz</t>
  </si>
  <si>
    <t>itpanda.net</t>
  </si>
  <si>
    <t>gardenfocused.co.uk</t>
  </si>
  <si>
    <t>thehoneybeeconservancy.org</t>
  </si>
  <si>
    <t>bestyy.com.cn</t>
  </si>
  <si>
    <t>co.design</t>
  </si>
  <si>
    <t>b9pay.info</t>
  </si>
  <si>
    <t>crbhtrzffbplg.com</t>
  </si>
  <si>
    <t>refpaktnrgnz.best</t>
  </si>
  <si>
    <t>liquidnet.com</t>
  </si>
  <si>
    <t>you41.com</t>
  </si>
  <si>
    <t>azoresgetaways.com</t>
  </si>
  <si>
    <t>hgydswhkeosgmza.site</t>
  </si>
  <si>
    <t>xage.me</t>
  </si>
  <si>
    <t>win-admiral-x.win</t>
  </si>
  <si>
    <t>giveinkind.com</t>
  </si>
  <si>
    <t>citizenlink.org</t>
  </si>
  <si>
    <t>lyyingtuo.com</t>
  </si>
  <si>
    <t>420studio.com</t>
  </si>
  <si>
    <t>qcs.co.uk</t>
  </si>
  <si>
    <t>fadama.com</t>
  </si>
  <si>
    <t>eurovent-certification.com</t>
  </si>
  <si>
    <t>acig.org</t>
  </si>
  <si>
    <t>1xbet-tar.win</t>
  </si>
  <si>
    <t>houstonfoodtruckfest.com</t>
  </si>
  <si>
    <t>myvcc.ru</t>
  </si>
  <si>
    <t>karazlinen.com</t>
  </si>
  <si>
    <t>edwsolimited.cf</t>
  </si>
  <si>
    <t>ashanderie.com</t>
  </si>
  <si>
    <t>systech.hu</t>
  </si>
  <si>
    <t>socialcapitalresearch.com</t>
  </si>
  <si>
    <t>sandersonford.com</t>
  </si>
  <si>
    <t>lightcoin.io</t>
  </si>
  <si>
    <t>intersoftcom.net</t>
  </si>
  <si>
    <t>beegshemale.pro</t>
  </si>
  <si>
    <t>clickoso.it</t>
  </si>
  <si>
    <t>beianrufsex.com</t>
  </si>
  <si>
    <t>topnotchjobboard.com</t>
  </si>
  <si>
    <t>whatchefswant.com</t>
  </si>
  <si>
    <t>baronweather.com</t>
  </si>
  <si>
    <t>lemienozze.it</t>
  </si>
  <si>
    <t>smart-com.it</t>
  </si>
  <si>
    <t>hotwell.com</t>
  </si>
  <si>
    <t>torexo.co</t>
  </si>
  <si>
    <t>galleriaaccademiafirenze.it</t>
  </si>
  <si>
    <t>titanhub.ga</t>
  </si>
  <si>
    <t>threeshipsbeauty.com</t>
  </si>
  <si>
    <t>ele-gate.com</t>
  </si>
  <si>
    <t>apamanshop.jp</t>
  </si>
  <si>
    <t>quality-seeds.com</t>
  </si>
  <si>
    <t>versusmarketplace.com</t>
  </si>
  <si>
    <t>ecomuseum.kr</t>
  </si>
  <si>
    <t>mumsmoney.com</t>
  </si>
  <si>
    <t>gzrs.gov.cn</t>
  </si>
  <si>
    <t>secondcopy.com</t>
  </si>
  <si>
    <t>cazinos-game.xyz</t>
  </si>
  <si>
    <t>darkmagiciantransmigrates.com</t>
  </si>
  <si>
    <t>cbigame.com</t>
  </si>
  <si>
    <t>easytestmaker.com</t>
  </si>
  <si>
    <t>sd35.bc.ca</t>
  </si>
  <si>
    <t>towerpaddleboards.com</t>
  </si>
  <si>
    <t>systemredirecting.com</t>
  </si>
  <si>
    <t>nic.cba</t>
  </si>
  <si>
    <t>rapina.ee</t>
  </si>
  <si>
    <t>hks-siblab.org</t>
  </si>
  <si>
    <t>prorec.com</t>
  </si>
  <si>
    <t>sohosted39.com</t>
  </si>
  <si>
    <t>kenoraonline.com</t>
  </si>
  <si>
    <t>fatherhoodinstitute.org</t>
  </si>
  <si>
    <t>armenianhouse.org</t>
  </si>
  <si>
    <t>phxcapitalgroup.com</t>
  </si>
  <si>
    <t>vulkanrussia-official.win</t>
  </si>
  <si>
    <t>viagralowprice.com</t>
  </si>
  <si>
    <t>foozine.com</t>
  </si>
  <si>
    <t>chatanaskalke.sk</t>
  </si>
  <si>
    <t>tellino.it</t>
  </si>
  <si>
    <t>rnceagles.net</t>
  </si>
  <si>
    <t>livingproofmag.com</t>
  </si>
  <si>
    <t>sastaservers.com</t>
  </si>
  <si>
    <t>tv-vs.ga</t>
  </si>
  <si>
    <t>zerkalo-7leonbets.site</t>
  </si>
  <si>
    <t>casinoportalen.dk</t>
  </si>
  <si>
    <t>welch.edu</t>
  </si>
  <si>
    <t>polyphia.com</t>
  </si>
  <si>
    <t>bduwxpz.com</t>
  </si>
  <si>
    <t>shilohwinery.com</t>
  </si>
  <si>
    <t>interglobe.com</t>
  </si>
  <si>
    <t>doorons.eu</t>
  </si>
  <si>
    <t>grimsby-townfc.co.uk</t>
  </si>
  <si>
    <t>wefast-back.com</t>
  </si>
  <si>
    <t>porno-boss.net</t>
  </si>
  <si>
    <t>leon-rabotayushchee-zerkalo6.site</t>
  </si>
  <si>
    <t>networkextended.com</t>
  </si>
  <si>
    <t>xn----4-7cdczbpxfggunh2a.xyz</t>
  </si>
  <si>
    <t>tizi365.com</t>
  </si>
  <si>
    <t>algorith1mnet.ga</t>
  </si>
  <si>
    <t>housetec.co.jp</t>
  </si>
  <si>
    <t>markhneedham.com</t>
  </si>
  <si>
    <t>nic.cbre</t>
  </si>
  <si>
    <t>banktalar.com</t>
  </si>
  <si>
    <t>leon-official-site-russia5.site</t>
  </si>
  <si>
    <t>fullfight.video</t>
  </si>
  <si>
    <t>pokeroff.ru</t>
  </si>
  <si>
    <t>akpowder.com</t>
  </si>
  <si>
    <t>shinnik.com</t>
  </si>
  <si>
    <t>mora.se</t>
  </si>
  <si>
    <t>read-nz.org</t>
  </si>
  <si>
    <t>autoeurope.eu</t>
  </si>
  <si>
    <t>leonbet-ofitsialnii-sait1.site</t>
  </si>
  <si>
    <t>mebelkom.com</t>
  </si>
  <si>
    <t>infonarod.ru</t>
  </si>
  <si>
    <t>reneshbedre.com</t>
  </si>
  <si>
    <t>burbleweb.com</t>
  </si>
  <si>
    <t>dirty-dreams.world</t>
  </si>
  <si>
    <t>i99pro.com</t>
  </si>
  <si>
    <t>techjazzup.com</t>
  </si>
  <si>
    <t>isnr.org</t>
  </si>
  <si>
    <t>casino-x-pro.win</t>
  </si>
  <si>
    <t>iapopsi.gr</t>
  </si>
  <si>
    <t>bayareacouncil.org</t>
  </si>
  <si>
    <t>schuhtronic.de</t>
  </si>
  <si>
    <t>huataipower.cn</t>
  </si>
  <si>
    <t>sendnbc.com.ua</t>
  </si>
  <si>
    <t>buckandbuck.com</t>
  </si>
  <si>
    <t>jobcloud.ch</t>
  </si>
  <si>
    <t>madridorgullo.com</t>
  </si>
  <si>
    <t>bahnbonus-praemienwelt.de</t>
  </si>
  <si>
    <t>growmotely.com</t>
  </si>
  <si>
    <t>myhspa.org</t>
  </si>
  <si>
    <t>cnindexair.com</t>
  </si>
  <si>
    <t>pufichek.com</t>
  </si>
  <si>
    <t>tgo-tv.co</t>
  </si>
  <si>
    <t>isqft.co</t>
  </si>
  <si>
    <t>lermanet.com</t>
  </si>
  <si>
    <t>tokoc.co.jp</t>
  </si>
  <si>
    <t>lanesha.com</t>
  </si>
  <si>
    <t>laenderbahn.com</t>
  </si>
  <si>
    <t>keurigonline15.nl</t>
  </si>
  <si>
    <t>germanium3d.com</t>
  </si>
  <si>
    <t>joycasino-spin.win</t>
  </si>
  <si>
    <t>kruizonline.ru</t>
  </si>
  <si>
    <t>timcorp.ph</t>
  </si>
  <si>
    <t>sat1nrw.de</t>
  </si>
  <si>
    <t>hear.fr</t>
  </si>
  <si>
    <t>essoc.net</t>
  </si>
  <si>
    <t>mgri.ru</t>
  </si>
  <si>
    <t>tjiylli.com</t>
  </si>
  <si>
    <t>figmd.in</t>
  </si>
  <si>
    <t>nestv.net</t>
  </si>
  <si>
    <t>macnewsworld.com</t>
  </si>
  <si>
    <t>xn--pro-9i9dx89g.com</t>
  </si>
  <si>
    <t>palatium.care</t>
  </si>
  <si>
    <t>bilityinfirmed.club</t>
  </si>
  <si>
    <t>darsgoftar.net</t>
  </si>
  <si>
    <t>scarlethotel.co.uk</t>
  </si>
  <si>
    <t>charlotte-website.com</t>
  </si>
  <si>
    <t>nonado.net</t>
  </si>
  <si>
    <t>webmart-usa.com</t>
  </si>
  <si>
    <t>asteriskdocs.org</t>
  </si>
  <si>
    <t>newsbasis.com</t>
  </si>
  <si>
    <t>uapolitics.com</t>
  </si>
  <si>
    <t>capscom-technology.com</t>
  </si>
  <si>
    <t>elitesystemsstl.com</t>
  </si>
  <si>
    <t>proletaren.se</t>
  </si>
  <si>
    <t>leasebusters.com</t>
  </si>
  <si>
    <t>egy-club.com</t>
  </si>
  <si>
    <t>hjajzyz.com</t>
  </si>
  <si>
    <t>planetbiometrics.com</t>
  </si>
  <si>
    <t>leon-registration-bk4.xyz</t>
  </si>
  <si>
    <t>fashbeautytrends.com</t>
  </si>
  <si>
    <t>chinagasholdings.com</t>
  </si>
  <si>
    <t>autobip.com</t>
  </si>
  <si>
    <t>rosseti-lenenergo.ru</t>
  </si>
  <si>
    <t>viviagv.com</t>
  </si>
  <si>
    <t>leonbets-zerkalo-bk7.site</t>
  </si>
  <si>
    <t>ncite.net</t>
  </si>
  <si>
    <t>prof-sferum.ru</t>
  </si>
  <si>
    <t>meiosepublicidade.pt</t>
  </si>
  <si>
    <t>bk-leon-registration8.site</t>
  </si>
  <si>
    <t>academy-art-student.biz</t>
  </si>
  <si>
    <t>futurecom.com.br</t>
  </si>
  <si>
    <t>shopcozzo.com</t>
  </si>
  <si>
    <t>disruptive-technologies.com</t>
  </si>
  <si>
    <t>adsct.com.au</t>
  </si>
  <si>
    <t>tim9.ru</t>
  </si>
  <si>
    <t>igrovye-avtomaty-wulkan.com.ua</t>
  </si>
  <si>
    <t>jphres.org</t>
  </si>
  <si>
    <t>atlasheadrest.com</t>
  </si>
  <si>
    <t>lawhelpmn.org</t>
  </si>
  <si>
    <t>zerkalo-leonbets4.fun</t>
  </si>
  <si>
    <t>rabochee-zerkalo-leonbet2.site</t>
  </si>
  <si>
    <t>bk-leon-zerkalo-sayta7.site</t>
  </si>
  <si>
    <t>emma-sleep.nl</t>
  </si>
  <si>
    <t>sunlight.co.jp</t>
  </si>
  <si>
    <t>zerkalo-7leonbets.buzz</t>
  </si>
  <si>
    <t>zerkalo-22leonbets.fun</t>
  </si>
  <si>
    <t>xn----3-6cdba4abryhhgwoh4axv.xyz</t>
  </si>
  <si>
    <t>starwinelist.com</t>
  </si>
  <si>
    <t>plazagarden.ru</t>
  </si>
  <si>
    <t>airshowstuff.com</t>
  </si>
  <si>
    <t>leon-ofitsialnii-sait6.site</t>
  </si>
  <si>
    <t>bring.dk</t>
  </si>
  <si>
    <t>friendsofciudadoculta.org</t>
  </si>
  <si>
    <t>cubitts.com</t>
  </si>
  <si>
    <t>grand-casino80.com</t>
  </si>
  <si>
    <t>sac.or.kr</t>
  </si>
  <si>
    <t>jarjad.ru</t>
  </si>
  <si>
    <t>fairpricehosting.com</t>
  </si>
  <si>
    <t>beaumont-louestault.fr</t>
  </si>
  <si>
    <t>pornbitter.com</t>
  </si>
  <si>
    <t>toemen.nl</t>
  </si>
  <si>
    <t>sws.org.ph</t>
  </si>
  <si>
    <t>nalpdirectory.com</t>
  </si>
  <si>
    <t>vb-sauerland.de</t>
  </si>
  <si>
    <t>official-joycasino.fun</t>
  </si>
  <si>
    <t>indepthinfo.com</t>
  </si>
  <si>
    <t>fadoq.ca</t>
  </si>
  <si>
    <t>imhcloud.net</t>
  </si>
  <si>
    <t>furnishofficeandhome.org</t>
  </si>
  <si>
    <t>bk-leonbet-zerkalo4.site</t>
  </si>
  <si>
    <t>onlinetaxiuzbekistan.net</t>
  </si>
  <si>
    <t>icds-wcd.nic.in</t>
  </si>
  <si>
    <t>keplersoft.com</t>
  </si>
  <si>
    <t>besteasywork.com</t>
  </si>
  <si>
    <t>lzmc.edu.cn</t>
  </si>
  <si>
    <t>xenicalorlistat.quest</t>
  </si>
  <si>
    <t>parship.ch</t>
  </si>
  <si>
    <t>or-bit.net</t>
  </si>
  <si>
    <t>umarkets.top</t>
  </si>
  <si>
    <t>attcentre.com</t>
  </si>
  <si>
    <t>wyldcanna.com</t>
  </si>
  <si>
    <t>viaduka-du-futur.fr</t>
  </si>
  <si>
    <t>petercafe.com</t>
  </si>
  <si>
    <t>4iot.pro</t>
  </si>
  <si>
    <t>fashion20.com</t>
  </si>
  <si>
    <t>sanbad99.ir</t>
  </si>
  <si>
    <t>pawsitivefutures.com</t>
  </si>
  <si>
    <t>zerkalo-leon.site</t>
  </si>
  <si>
    <t>cpme.fr</t>
  </si>
  <si>
    <t>garmincomexpress.global</t>
  </si>
  <si>
    <t>tintdude.com</t>
  </si>
  <si>
    <t>essinc.com</t>
  </si>
  <si>
    <t>champions-casino-onlline.win</t>
  </si>
  <si>
    <t>easyconferences.eu</t>
  </si>
  <si>
    <t>towelsupercenter.com</t>
  </si>
  <si>
    <t>diabetesconnect.de</t>
  </si>
  <si>
    <t>leonbet-zerkalo12.site</t>
  </si>
  <si>
    <t>poloniainfo.se</t>
  </si>
  <si>
    <t>mlytics.com</t>
  </si>
  <si>
    <t>slovenia.si</t>
  </si>
  <si>
    <t>nigerianarmy.org</t>
  </si>
  <si>
    <t>vse-sergi.ru</t>
  </si>
  <si>
    <t>testhost.tk</t>
  </si>
  <si>
    <t>freenetpages.co.uk</t>
  </si>
  <si>
    <t>privatesearches.org</t>
  </si>
  <si>
    <t>ukhotjocks.com</t>
  </si>
  <si>
    <t>pulsar-club.com</t>
  </si>
  <si>
    <t>p28agents.top</t>
  </si>
  <si>
    <t>printler.com</t>
  </si>
  <si>
    <t>gbny.com</t>
  </si>
  <si>
    <t>amtrol.com</t>
  </si>
  <si>
    <t>hormariye.net</t>
  </si>
  <si>
    <t>eprints-hosting.org</t>
  </si>
  <si>
    <t>ipremium.io</t>
  </si>
  <si>
    <t>barnightjar.com</t>
  </si>
  <si>
    <t>devki-orenburg.xyz</t>
  </si>
  <si>
    <t>netsteemkasa.com</t>
  </si>
  <si>
    <t>officecom-setupz.com</t>
  </si>
  <si>
    <t>flakka24.biz</t>
  </si>
  <si>
    <t>maudon.com</t>
  </si>
  <si>
    <t>affiniahotels.net</t>
  </si>
  <si>
    <t>quantel.com</t>
  </si>
  <si>
    <t>meryl.net</t>
  </si>
  <si>
    <t>tinkoff-investments.net</t>
  </si>
  <si>
    <t>iwdservice.xyz</t>
  </si>
  <si>
    <t>acemod.org</t>
  </si>
  <si>
    <t>colleee.net</t>
  </si>
  <si>
    <t>colliersparrish.net</t>
  </si>
  <si>
    <t>mhcworld.co.za</t>
  </si>
  <si>
    <t>leonbet-zerkalo8.site</t>
  </si>
  <si>
    <t>snip.link</t>
  </si>
  <si>
    <t>drift-casino-official.win</t>
  </si>
  <si>
    <t>fimoculous.com</t>
  </si>
  <si>
    <t>canlit.ca</t>
  </si>
  <si>
    <t>megadarknetonion.online</t>
  </si>
  <si>
    <t>cardrush-dm.jp</t>
  </si>
  <si>
    <t>fsmotri.ru</t>
  </si>
  <si>
    <t>radio-utopie.de</t>
  </si>
  <si>
    <t>gurkhatech.com</t>
  </si>
  <si>
    <t>fortpierceyachtclub.com</t>
  </si>
  <si>
    <t>joycasino-casino777.win</t>
  </si>
  <si>
    <t>grand-casino223.com</t>
  </si>
  <si>
    <t>feriendomizile-online.com</t>
  </si>
  <si>
    <t>buyiverpill.com</t>
  </si>
  <si>
    <t>easystore.com.tw</t>
  </si>
  <si>
    <t>jihoken.co.jp</t>
  </si>
  <si>
    <t>butlerskorea.com</t>
  </si>
  <si>
    <t>aatsp.org</t>
  </si>
  <si>
    <t>dayatechnology.com</t>
  </si>
  <si>
    <t>pmw.org.il</t>
  </si>
  <si>
    <t>railcam.uk</t>
  </si>
  <si>
    <t>zerkalo-leonbets10.buzz</t>
  </si>
  <si>
    <t>ibllc.ch</t>
  </si>
  <si>
    <t>cablequote.com</t>
  </si>
  <si>
    <t>voyageavecnous.fr</t>
  </si>
  <si>
    <t>zerkalo-leonbets16.lol</t>
  </si>
  <si>
    <t>leonbets-official-bk7.site</t>
  </si>
  <si>
    <t>kfaa-jeju.org</t>
  </si>
  <si>
    <t>switchedonpop.com</t>
  </si>
  <si>
    <t>trivago.be</t>
  </si>
  <si>
    <t>robertsonshk.com</t>
  </si>
  <si>
    <t>tasarimda.net</t>
  </si>
  <si>
    <t>clubazart.net</t>
  </si>
  <si>
    <t>zcar.com</t>
  </si>
  <si>
    <t>kaack-terminhandel.de</t>
  </si>
  <si>
    <t>gladrags.com</t>
  </si>
  <si>
    <t>freddyo.com</t>
  </si>
  <si>
    <t>yohentai.net</t>
  </si>
  <si>
    <t>conservationinstitute.org</t>
  </si>
  <si>
    <t>sgcdns.com</t>
  </si>
  <si>
    <t>nepinc.com</t>
  </si>
  <si>
    <t>makino.co.jp</t>
  </si>
  <si>
    <t>retkipaikka.fi</t>
  </si>
  <si>
    <t>tradeviewforex.com</t>
  </si>
  <si>
    <t>bcsbestrx.com</t>
  </si>
  <si>
    <t>casinogratogana.com</t>
  </si>
  <si>
    <t>lisinopril2us.top</t>
  </si>
  <si>
    <t>ivitro.su</t>
  </si>
  <si>
    <t>icode.best</t>
  </si>
  <si>
    <t>casino-playdom777.xyz</t>
  </si>
  <si>
    <t>lmax-dns.org</t>
  </si>
  <si>
    <t>ufabetjc.com</t>
  </si>
  <si>
    <t>feedwire.com</t>
  </si>
  <si>
    <t>arrowheartfitness.com</t>
  </si>
  <si>
    <t>provisual.ru</t>
  </si>
  <si>
    <t>babybug.ru</t>
  </si>
  <si>
    <t>covid19honduras.org</t>
  </si>
  <si>
    <t>casinobitstarz.com</t>
  </si>
  <si>
    <t>fenominalfragrance.com</t>
  </si>
  <si>
    <t>paperpumpkin.com</t>
  </si>
  <si>
    <t>leonbets-zerkalo4.site</t>
  </si>
  <si>
    <t>vulcanclub.com.ua</t>
  </si>
  <si>
    <t>zerkalo-6leonbets.fun</t>
  </si>
  <si>
    <t>exxat.net</t>
  </si>
  <si>
    <t>putlocker.digital</t>
  </si>
  <si>
    <t>itic-corp.com</t>
  </si>
  <si>
    <t>androidexample365.com</t>
  </si>
  <si>
    <t>tiresandwheels.com</t>
  </si>
  <si>
    <t>leon-zerkalo-bets4.xyz</t>
  </si>
  <si>
    <t>azino777-kazinos777.win</t>
  </si>
  <si>
    <t>gabo.pl</t>
  </si>
  <si>
    <t>iscgrp.com</t>
  </si>
  <si>
    <t>gamenation.in</t>
  </si>
  <si>
    <t>top-dlploma.com</t>
  </si>
  <si>
    <t>teenergytech.com</t>
  </si>
  <si>
    <t>runforall.com</t>
  </si>
  <si>
    <t>itbusiness.hu</t>
  </si>
  <si>
    <t>fusepro.de</t>
  </si>
  <si>
    <t>cnpy6.org</t>
  </si>
  <si>
    <t>recensioni-verificate.com</t>
  </si>
  <si>
    <t>fadedfungi.is</t>
  </si>
  <si>
    <t>forceit.ru</t>
  </si>
  <si>
    <t>4wd-svs-russia.ru</t>
  </si>
  <si>
    <t>joycasino1.win</t>
  </si>
  <si>
    <t>sok.se</t>
  </si>
  <si>
    <t>zerkalo-leonbets18.fun</t>
  </si>
  <si>
    <t>biologic.net</t>
  </si>
  <si>
    <t>ndu.edu.pk</t>
  </si>
  <si>
    <t>renovation-headquarters.com</t>
  </si>
  <si>
    <t>litoral-gas.com.ar</t>
  </si>
  <si>
    <t>pokerdom-casino-room.win</t>
  </si>
  <si>
    <t>san-bro.com</t>
  </si>
  <si>
    <t>leagsoft.com</t>
  </si>
  <si>
    <t>onbley.com.br</t>
  </si>
  <si>
    <t>flcourts18.org</t>
  </si>
  <si>
    <t>requeil.com</t>
  </si>
  <si>
    <t>gorilla24.biz</t>
  </si>
  <si>
    <t>humanoids.com</t>
  </si>
  <si>
    <t>adtoma.com</t>
  </si>
  <si>
    <t>leon-zerkalo-saita2.site</t>
  </si>
  <si>
    <t>joycasino-asa.xyz</t>
  </si>
  <si>
    <t>audioexpress.com</t>
  </si>
  <si>
    <t>adamantfx.io</t>
  </si>
  <si>
    <t>filtered.ai</t>
  </si>
  <si>
    <t>innotas.com</t>
  </si>
  <si>
    <t>delmontefoods.com</t>
  </si>
  <si>
    <t>xn--m1abbbg.video</t>
  </si>
  <si>
    <t>complications-in-endoscopy.com</t>
  </si>
  <si>
    <t>zerkalo-10leonbets.fun</t>
  </si>
  <si>
    <t>heartcrymissionary.com</t>
  </si>
  <si>
    <t>amoskva.com</t>
  </si>
  <si>
    <t>s8pay.xyz</t>
  </si>
  <si>
    <t>expert-casino.online</t>
  </si>
  <si>
    <t>pokerdomru.site</t>
  </si>
  <si>
    <t>malttbahis.com</t>
  </si>
  <si>
    <t>businessfactshub.com</t>
  </si>
  <si>
    <t>meatnbone.com</t>
  </si>
  <si>
    <t>coingainers.net</t>
  </si>
  <si>
    <t>cns.co.nz</t>
  </si>
  <si>
    <t>biscuits.com</t>
  </si>
  <si>
    <t>adeptproductions.com</t>
  </si>
  <si>
    <t>coachfactoryoutletonline.info</t>
  </si>
  <si>
    <t>mytownsquarelasvegas.com</t>
  </si>
  <si>
    <t>ipa-softwareentwicklung.de</t>
  </si>
  <si>
    <t>xn---3-6kca0a0akrixo2d9c.xyz</t>
  </si>
  <si>
    <t>parfaitlingerie.com</t>
  </si>
  <si>
    <t>bokerb.com</t>
  </si>
  <si>
    <t>xn---9-6kctciwjbvhds.xyz</t>
  </si>
  <si>
    <t>dorisdayanimalfoundation.org</t>
  </si>
  <si>
    <t>essexhighways.org</t>
  </si>
  <si>
    <t>cvjoint.co.uk</t>
  </si>
  <si>
    <t>leonbet-zerkalo11.site</t>
  </si>
  <si>
    <t>near.co</t>
  </si>
  <si>
    <t>leon-official-site-bk4.site</t>
  </si>
  <si>
    <t>tamilpreneur.in</t>
  </si>
  <si>
    <t>alecso.org</t>
  </si>
  <si>
    <t>theterminatorfans.com</t>
  </si>
  <si>
    <t>rrbmuzaffarpur.gov.in</t>
  </si>
  <si>
    <t>johnlothiannews.com</t>
  </si>
  <si>
    <t>receptionhalls.com</t>
  </si>
  <si>
    <t>ticket.kg</t>
  </si>
  <si>
    <t>fluentlyfast.com</t>
  </si>
  <si>
    <t>freeproxies.cf</t>
  </si>
  <si>
    <t>hotelstatic.com</t>
  </si>
  <si>
    <t>englishtools.org</t>
  </si>
  <si>
    <t>coffeein.co.kr</t>
  </si>
  <si>
    <t>zsno.ru</t>
  </si>
  <si>
    <t>apkylo.com</t>
  </si>
  <si>
    <t>tommyhilfigerca.ca</t>
  </si>
  <si>
    <t>windowscanada.com</t>
  </si>
  <si>
    <t>midwayisd.org</t>
  </si>
  <si>
    <t>sharpress.net</t>
  </si>
  <si>
    <t>pingvinpatika.hu</t>
  </si>
  <si>
    <t>nicklausdesign.com</t>
  </si>
  <si>
    <t>1win-zerkalo33.ru</t>
  </si>
  <si>
    <t>r-pharm.com</t>
  </si>
  <si>
    <t>lemonswan.com</t>
  </si>
  <si>
    <t>pierdetugrasa.com</t>
  </si>
  <si>
    <t>mdcm.online</t>
  </si>
  <si>
    <t>woodplatform.com</t>
  </si>
  <si>
    <t>getgeared.co.uk</t>
  </si>
  <si>
    <t>lolewomen.com</t>
  </si>
  <si>
    <t>attorneynewssource.com</t>
  </si>
  <si>
    <t>prostitutkichelyabinska.pro</t>
  </si>
  <si>
    <t>medroplls.com</t>
  </si>
  <si>
    <t>creek.fm</t>
  </si>
  <si>
    <t>rebahin.com</t>
  </si>
  <si>
    <t>vavadacasino-official-site88.win</t>
  </si>
  <si>
    <t>villaoliva.ru</t>
  </si>
  <si>
    <t>ainamulyana.com</t>
  </si>
  <si>
    <t>manetbd.com</t>
  </si>
  <si>
    <t>lega-calcio.it</t>
  </si>
  <si>
    <t>skh.com</t>
  </si>
  <si>
    <t>dalakony.xyz</t>
  </si>
  <si>
    <t>te5.cn</t>
  </si>
  <si>
    <t>autoshow.ca</t>
  </si>
  <si>
    <t>tserv.net</t>
  </si>
  <si>
    <t>sunrise.ru</t>
  </si>
  <si>
    <t>mbn-news.com</t>
  </si>
  <si>
    <t>compciv.org</t>
  </si>
  <si>
    <t>la-republica24-7.co</t>
  </si>
  <si>
    <t>casino-vulkan-russia.win</t>
  </si>
  <si>
    <t>supplier.io</t>
  </si>
  <si>
    <t>phillipsgrossman.com</t>
  </si>
  <si>
    <t>umwerk-domains.com</t>
  </si>
  <si>
    <t>manpowergroup.de</t>
  </si>
  <si>
    <t>twcloud.com.br</t>
  </si>
  <si>
    <t>leon-official-site-russia.xyz</t>
  </si>
  <si>
    <t>nakedreel.com</t>
  </si>
  <si>
    <t>ecuador.com</t>
  </si>
  <si>
    <t>heymondo.es</t>
  </si>
  <si>
    <t>applegrafix.com</t>
  </si>
  <si>
    <t>themediarunner.co.uk</t>
  </si>
  <si>
    <t>nektar.com</t>
  </si>
  <si>
    <t>artofthemix.org</t>
  </si>
  <si>
    <t>hon.org</t>
  </si>
  <si>
    <t>playfrance.com</t>
  </si>
  <si>
    <t>mymirage.net</t>
  </si>
  <si>
    <t>wildwoodonfire.com</t>
  </si>
  <si>
    <t>englishperiod.com</t>
  </si>
  <si>
    <t>anatolia.edu.gr</t>
  </si>
  <si>
    <t>sighthounds.co.il</t>
  </si>
  <si>
    <t>dklurie.ru</t>
  </si>
  <si>
    <t>2001mag.xyz</t>
  </si>
  <si>
    <t>ypay.co.il</t>
  </si>
  <si>
    <t>pianetamountainbike.it</t>
  </si>
  <si>
    <t>exaltedfuneral.com</t>
  </si>
  <si>
    <t>bookmakerbets.com.ua</t>
  </si>
  <si>
    <t>bk-leon-registration4.xyz</t>
  </si>
  <si>
    <t>idema.org</t>
  </si>
  <si>
    <t>concordehotelsresorts.com</t>
  </si>
  <si>
    <t>cuvantul-ortodox.ro</t>
  </si>
  <si>
    <t>grovemusic.com</t>
  </si>
  <si>
    <t>casino-vulkan-vegas.xyz</t>
  </si>
  <si>
    <t>hentai-zip.net</t>
  </si>
  <si>
    <t>the-yorkshireman.com</t>
  </si>
  <si>
    <t>gthankyou.com</t>
  </si>
  <si>
    <t>persianpishraneh.com</t>
  </si>
  <si>
    <t>puw-eptfe.com</t>
  </si>
  <si>
    <t>vavadaec.com</t>
  </si>
  <si>
    <t>bradfordhealth.com</t>
  </si>
  <si>
    <t>cgonline.com</t>
  </si>
  <si>
    <t>iansa.org</t>
  </si>
  <si>
    <t>streamcinema.cz</t>
  </si>
  <si>
    <t>pantercon.net</t>
  </si>
  <si>
    <t>ssd3000.top</t>
  </si>
  <si>
    <t>adeptera.net</t>
  </si>
  <si>
    <t>inciid.org</t>
  </si>
  <si>
    <t>sab.gov.co</t>
  </si>
  <si>
    <t>carpediembjj.sg</t>
  </si>
  <si>
    <t>amerikauzmani.com</t>
  </si>
  <si>
    <t>bk-leon-aktualnoe-zerkalo9.site</t>
  </si>
  <si>
    <t>woniuzfb.com</t>
  </si>
  <si>
    <t>cipp.com</t>
  </si>
  <si>
    <t>greystone.com</t>
  </si>
  <si>
    <t>caseytrees.org</t>
  </si>
  <si>
    <t>w8pay.icu</t>
  </si>
  <si>
    <t>asiasigma4d.com</t>
  </si>
  <si>
    <t>pureoverclock.com</t>
  </si>
  <si>
    <t>sproutthe.ga</t>
  </si>
  <si>
    <t>bk-leon-zerkalo-sayta5.site</t>
  </si>
  <si>
    <t>homebasedbusinessrankings.com</t>
  </si>
  <si>
    <t>eeelw.com</t>
  </si>
  <si>
    <t>jellysquid.me</t>
  </si>
  <si>
    <t>restorephotos.io</t>
  </si>
  <si>
    <t>nostrumoilandgas.com</t>
  </si>
  <si>
    <t>schultzdns.dk</t>
  </si>
  <si>
    <t>megamillions.co.za</t>
  </si>
  <si>
    <t>gci-net.pl</t>
  </si>
  <si>
    <t>lifesouth.net</t>
  </si>
  <si>
    <t>express-diploms.com</t>
  </si>
  <si>
    <t>upperplayground.com</t>
  </si>
  <si>
    <t>perverted-justice.com</t>
  </si>
  <si>
    <t>mealthy.com</t>
  </si>
  <si>
    <t>g-m-u.ir</t>
  </si>
  <si>
    <t>boardroomsolutions.org</t>
  </si>
  <si>
    <t>fritz-kola.de</t>
  </si>
  <si>
    <t>mpforest.co.in</t>
  </si>
  <si>
    <t>aktualnoe-zerkalo-bk-leon6.site</t>
  </si>
  <si>
    <t>art-and-archaeology.com</t>
  </si>
  <si>
    <t>pokerdom12e.win</t>
  </si>
  <si>
    <t>vrlatech.com</t>
  </si>
  <si>
    <t>fishfirst.cn</t>
  </si>
  <si>
    <t>dy-ciel.com</t>
  </si>
  <si>
    <t>tmj.jp</t>
  </si>
  <si>
    <t>appointmenttrader.com</t>
  </si>
  <si>
    <t>missreina.com</t>
  </si>
  <si>
    <t>topcounselingschools.org</t>
  </si>
  <si>
    <t>sogeti.nl</t>
  </si>
  <si>
    <t>intnet.gq</t>
  </si>
  <si>
    <t>ncnk.org</t>
  </si>
  <si>
    <t>anhalt-bitterfeld.de</t>
  </si>
  <si>
    <t>xperian.ir</t>
  </si>
  <si>
    <t>awards.com</t>
  </si>
  <si>
    <t>cancerscreening.nhs.uk</t>
  </si>
  <si>
    <t>viannacloud.ir</t>
  </si>
  <si>
    <t>payaid.store</t>
  </si>
  <si>
    <t>sellpoints.com</t>
  </si>
  <si>
    <t>copa2014.gov.br</t>
  </si>
  <si>
    <t>posteagles.com</t>
  </si>
  <si>
    <t>raiero.ru</t>
  </si>
  <si>
    <t>essaywritercheap.org</t>
  </si>
  <si>
    <t>timacagro.com</t>
  </si>
  <si>
    <t>fido.odessa.ua</t>
  </si>
  <si>
    <t>beasensors.com</t>
  </si>
  <si>
    <t>golden-birds.cc</t>
  </si>
  <si>
    <t>hatchshowprint.com</t>
  </si>
  <si>
    <t>sex-s-krasotkoy.me</t>
  </si>
  <si>
    <t>cake.monster</t>
  </si>
  <si>
    <t>leon-zerkalo-rabotauschee2.site</t>
  </si>
  <si>
    <t>velkam.club</t>
  </si>
  <si>
    <t>naughtyposts.com</t>
  </si>
  <si>
    <t>rcls.org</t>
  </si>
  <si>
    <t>cancerfightingstrategies.com</t>
  </si>
  <si>
    <t>contractorfirst.com</t>
  </si>
  <si>
    <t>darkdrugweb.shop</t>
  </si>
  <si>
    <t>ansons.ph</t>
  </si>
  <si>
    <t>tsalliance.org</t>
  </si>
  <si>
    <t>baomypham.com</t>
  </si>
  <si>
    <t>dignitythroughart.com</t>
  </si>
  <si>
    <t>ramcapital.com</t>
  </si>
  <si>
    <t>riccionecalciofemminile.com</t>
  </si>
  <si>
    <t>abstract-events.co.uk</t>
  </si>
  <si>
    <t>ifk.de</t>
  </si>
  <si>
    <t>sae.edu.au</t>
  </si>
  <si>
    <t>zerkalo-leonbets2.site</t>
  </si>
  <si>
    <t>earthboundcentral.com</t>
  </si>
  <si>
    <t>iv.ru</t>
  </si>
  <si>
    <t>rabochee-zerkalo-leon4.site</t>
  </si>
  <si>
    <t>dbconnect.net</t>
  </si>
  <si>
    <t>g9pay.xyz</t>
  </si>
  <si>
    <t>moment.at</t>
  </si>
  <si>
    <t>amalat.com</t>
  </si>
  <si>
    <t>asianteenporn.live</t>
  </si>
  <si>
    <t>thefeednews.com</t>
  </si>
  <si>
    <t>pvpgym.net</t>
  </si>
  <si>
    <t>whatsatienda.com</t>
  </si>
  <si>
    <t>southrivertech.com</t>
  </si>
  <si>
    <t>happyforms.io</t>
  </si>
  <si>
    <t>gardastar.ru</t>
  </si>
  <si>
    <t>zoograd.com</t>
  </si>
  <si>
    <t>installgamefiles.com</t>
  </si>
  <si>
    <t>parimatch.click</t>
  </si>
  <si>
    <t>shockbase.org</t>
  </si>
  <si>
    <t>777cazjoy.rocks</t>
  </si>
  <si>
    <t>crafthead.net</t>
  </si>
  <si>
    <t>anuncioideal.com</t>
  </si>
  <si>
    <t>leonbets-33play.xyz</t>
  </si>
  <si>
    <t>30v.co</t>
  </si>
  <si>
    <t>ivermectindx.quest</t>
  </si>
  <si>
    <t>mkjmdsc.xyz</t>
  </si>
  <si>
    <t>rabochee-zerkalo-leonbet6.site</t>
  </si>
  <si>
    <t>cameraegg.org</t>
  </si>
  <si>
    <t>dreig.eu</t>
  </si>
  <si>
    <t>tarikhirani.ir</t>
  </si>
  <si>
    <t>bahiahondapark.com</t>
  </si>
  <si>
    <t>kindredaffiliates.com</t>
  </si>
  <si>
    <t>oregonstatecu.com</t>
  </si>
  <si>
    <t>sosmediterranee.fr</t>
  </si>
  <si>
    <t>rbth.co.uk</t>
  </si>
  <si>
    <t>jav.si</t>
  </si>
  <si>
    <t>aitechgear.in</t>
  </si>
  <si>
    <t>zygo.io</t>
  </si>
  <si>
    <t>uf.cn</t>
  </si>
  <si>
    <t>sbaffiliates.com</t>
  </si>
  <si>
    <t>penguintutor.com</t>
  </si>
  <si>
    <t>farcrygame.com</t>
  </si>
  <si>
    <t>pinup-casino-main8.xyz</t>
  </si>
  <si>
    <t>ehotelier.it</t>
  </si>
  <si>
    <t>phsrv.net</t>
  </si>
  <si>
    <t>cleancrack.tech</t>
  </si>
  <si>
    <t>golden-camel.com</t>
  </si>
  <si>
    <t>haoyouzhushou.com</t>
  </si>
  <si>
    <t>file.org.br</t>
  </si>
  <si>
    <t>strahovskyklaster.cz</t>
  </si>
  <si>
    <t>gaydayscruise.com</t>
  </si>
  <si>
    <t>oyoylivingdesign.com</t>
  </si>
  <si>
    <t>omy.sg</t>
  </si>
  <si>
    <t>gazmsk.ru</t>
  </si>
  <si>
    <t>cyberfabrik.de</t>
  </si>
  <si>
    <t>zerkalo-leon3.site</t>
  </si>
  <si>
    <t>monkeskateclothing.com</t>
  </si>
  <si>
    <t>csnwashington.com</t>
  </si>
  <si>
    <t>hdrezkasdf.org</t>
  </si>
  <si>
    <t>axiondata.com</t>
  </si>
  <si>
    <t>class123.ac</t>
  </si>
  <si>
    <t>syndicates.site</t>
  </si>
  <si>
    <t>bulgariaski.com</t>
  </si>
  <si>
    <t>leon-official-site-bk6.xyz</t>
  </si>
  <si>
    <t>vulcan-casino-official.fun</t>
  </si>
  <si>
    <t>labcim-cgei-semed-maceio.com</t>
  </si>
  <si>
    <t>fortkant.com</t>
  </si>
  <si>
    <t>buycialensf.com</t>
  </si>
  <si>
    <t>lejligheditenerife.dk</t>
  </si>
  <si>
    <t>sakaimed.co.jp</t>
  </si>
  <si>
    <t>repuve-consultar.com</t>
  </si>
  <si>
    <t>dagency.si</t>
  </si>
  <si>
    <t>crossingtel-dns1.net</t>
  </si>
  <si>
    <t>slotnexobet.com</t>
  </si>
  <si>
    <t>dinohost.in</t>
  </si>
  <si>
    <t>zerkalo-2leonbets.fun</t>
  </si>
  <si>
    <t>bijourama.com</t>
  </si>
  <si>
    <t>melbet-26.xyz</t>
  </si>
  <si>
    <t>topheadlines115.cf</t>
  </si>
  <si>
    <t>airfrance.nl</t>
  </si>
  <si>
    <t>k-pop.kz</t>
  </si>
  <si>
    <t>wasalat.net</t>
  </si>
  <si>
    <t>prestigefood.co.jp</t>
  </si>
  <si>
    <t>devoworx.net</t>
  </si>
  <si>
    <t>theofficialhavasupaitribe.com</t>
  </si>
  <si>
    <t>shogi-sanpo.com</t>
  </si>
  <si>
    <t>irc-saransk.ru</t>
  </si>
  <si>
    <t>gloextractofficial.com</t>
  </si>
  <si>
    <t>itongadol.com</t>
  </si>
  <si>
    <t>wazzub.com</t>
  </si>
  <si>
    <t>vovgiaothong.vn</t>
  </si>
  <si>
    <t>faceyoga.com</t>
  </si>
  <si>
    <t>immigration-usa.com</t>
  </si>
  <si>
    <t>interestprint.com</t>
  </si>
  <si>
    <t>leonbets-official1.site</t>
  </si>
  <si>
    <t>mattracks.co</t>
  </si>
  <si>
    <t>euromillionsgroup.com</t>
  </si>
  <si>
    <t>victoriametrics.com</t>
  </si>
  <si>
    <t>casino-online24.pl</t>
  </si>
  <si>
    <t>smals.be</t>
  </si>
  <si>
    <t>housevalues.com</t>
  </si>
  <si>
    <t>vulcan-grand-official.win</t>
  </si>
  <si>
    <t>levelhosting.net</t>
  </si>
  <si>
    <t>spiekermann.com</t>
  </si>
  <si>
    <t>heartvalves.com</t>
  </si>
  <si>
    <t>cookingisfun.ie</t>
  </si>
  <si>
    <t>cedrowa.pl</t>
  </si>
  <si>
    <t>websitesibursa.com</t>
  </si>
  <si>
    <t>leon-zerkalo3.site</t>
  </si>
  <si>
    <t>autismcenter.org</t>
  </si>
  <si>
    <t>javhoho.com</t>
  </si>
  <si>
    <t>health.go.ke</t>
  </si>
  <si>
    <t>codeanyapp.com</t>
  </si>
  <si>
    <t>darknetmarketplaceone.com</t>
  </si>
  <si>
    <t>birdeatsbug.com</t>
  </si>
  <si>
    <t>mural.kh.ua</t>
  </si>
  <si>
    <t>fayettetribune.com</t>
  </si>
  <si>
    <t>muslyrics.com</t>
  </si>
  <si>
    <t>appsassoc.com</t>
  </si>
  <si>
    <t>ne-derbyshire.gov.uk</t>
  </si>
  <si>
    <t>webave.net</t>
  </si>
  <si>
    <t>ray-bansunglassesoutlet.com.co</t>
  </si>
  <si>
    <t>brittgerhard.com</t>
  </si>
  <si>
    <t>paintingmania.com</t>
  </si>
  <si>
    <t>vavada22.club</t>
  </si>
  <si>
    <t>lonaturalagranel.com</t>
  </si>
  <si>
    <t>carbonus.ru</t>
  </si>
  <si>
    <t>livebreatheyoga.net</t>
  </si>
  <si>
    <t>geoapteka.com.ua</t>
  </si>
  <si>
    <t>nuancempower.com</t>
  </si>
  <si>
    <t>luiza.info</t>
  </si>
  <si>
    <t>navygeneralboard.com</t>
  </si>
  <si>
    <t>dancingrabbit.org</t>
  </si>
  <si>
    <t>roxcasino2054.win</t>
  </si>
  <si>
    <t>affidea.com</t>
  </si>
  <si>
    <t>bk-leon-official-site3.site</t>
  </si>
  <si>
    <t>motts.com</t>
  </si>
  <si>
    <t>sportpesajackpot.com</t>
  </si>
  <si>
    <t>purewage.com</t>
  </si>
  <si>
    <t>kitchen50.com</t>
  </si>
  <si>
    <t>zerkalo-leonbets2.xyz</t>
  </si>
  <si>
    <t>1xslot-casino.site</t>
  </si>
  <si>
    <t>leon-zerkalo-saita10.site</t>
  </si>
  <si>
    <t>daramal.ru</t>
  </si>
  <si>
    <t>getkuna.com</t>
  </si>
  <si>
    <t>1asig.ro</t>
  </si>
  <si>
    <t>4jl.com</t>
  </si>
  <si>
    <t>intalev.ru</t>
  </si>
  <si>
    <t>801books.com</t>
  </si>
  <si>
    <t>egecarpets.com</t>
  </si>
  <si>
    <t>relaxdays.com</t>
  </si>
  <si>
    <t>abcunderwear.com</t>
  </si>
  <si>
    <t>oregonvacationcabins.com</t>
  </si>
  <si>
    <t>cohoo.com</t>
  </si>
  <si>
    <t>riococo-mmj.com</t>
  </si>
  <si>
    <t>leon-official-bk6.site</t>
  </si>
  <si>
    <t>seidioonline.com</t>
  </si>
  <si>
    <t>beaverrun.com</t>
  </si>
  <si>
    <t>anp.it</t>
  </si>
  <si>
    <t>uj7pokerdom.win</t>
  </si>
  <si>
    <t>pasohas.net</t>
  </si>
  <si>
    <t>boostcamp.app</t>
  </si>
  <si>
    <t>logilab.fr</t>
  </si>
  <si>
    <t>lsgc.com</t>
  </si>
  <si>
    <t>selectorcasino.biz</t>
  </si>
  <si>
    <t>zerkalo-9leonbets.fun</t>
  </si>
  <si>
    <t>nexgrill.com</t>
  </si>
  <si>
    <t>sensorsconverge.com</t>
  </si>
  <si>
    <t>avecme.ru</t>
  </si>
  <si>
    <t>4maos.com.br</t>
  </si>
  <si>
    <t>universal-777.com</t>
  </si>
  <si>
    <t>janiston.net</t>
  </si>
  <si>
    <t>awamiweb.com</t>
  </si>
  <si>
    <t>ucqxgsu.com</t>
  </si>
  <si>
    <t>montage.kg</t>
  </si>
  <si>
    <t>exluci.com</t>
  </si>
  <si>
    <t>scrollernote.com</t>
  </si>
  <si>
    <t>newbritainct.gov</t>
  </si>
  <si>
    <t>fielmann.com</t>
  </si>
  <si>
    <t>agrodata.de</t>
  </si>
  <si>
    <t>santostilo.com</t>
  </si>
  <si>
    <t>leon-rabotayushchee-zerkalo5.site</t>
  </si>
  <si>
    <t>photoshopnews.com</t>
  </si>
  <si>
    <t>mygowifi.com</t>
  </si>
  <si>
    <t>mroshcha.ru</t>
  </si>
  <si>
    <t>zerkala-leon9.site</t>
  </si>
  <si>
    <t>fchauingen.de</t>
  </si>
  <si>
    <t>vavadag.xyz</t>
  </si>
  <si>
    <t>joycasino-9win.xyz</t>
  </si>
  <si>
    <t>shopbuilder.ru</t>
  </si>
  <si>
    <t>ccimp.com</t>
  </si>
  <si>
    <t>efundraisingconnections.com</t>
  </si>
  <si>
    <t>style-arena.jp</t>
  </si>
  <si>
    <t>juniper-financial.com</t>
  </si>
  <si>
    <t>ecovias.com.br</t>
  </si>
  <si>
    <t>hengxunnt.com</t>
  </si>
  <si>
    <t>xn----6-6cdddxb2aamochxhie9ct9b6b2hwa.xyz</t>
  </si>
  <si>
    <t>libpron.cc</t>
  </si>
  <si>
    <t>tomeilers.com</t>
  </si>
  <si>
    <t>onlyigame.com</t>
  </si>
  <si>
    <t>refpakrnnnku.best</t>
  </si>
  <si>
    <t>renlearn.co.kr</t>
  </si>
  <si>
    <t>e-kontakti.fi</t>
  </si>
  <si>
    <t>chatisfy.com</t>
  </si>
  <si>
    <t>darkmarketgo.com</t>
  </si>
  <si>
    <t>mvs.net.ua</t>
  </si>
  <si>
    <t>careernetdev.com</t>
  </si>
  <si>
    <t>sunifilm.com</t>
  </si>
  <si>
    <t>j9pay.xyz</t>
  </si>
  <si>
    <t>autoescuelamaestria.com</t>
  </si>
  <si>
    <t>kazino-777-vulkan.kiev.ua</t>
  </si>
  <si>
    <t>eldiadeescobar.com.ar</t>
  </si>
  <si>
    <t>websitepromoter.co.uk</t>
  </si>
  <si>
    <t>pomoly.com</t>
  </si>
  <si>
    <t>chihuahuaspin.com</t>
  </si>
  <si>
    <t>findmyfbid.com</t>
  </si>
  <si>
    <t>kaufleuten.ch</t>
  </si>
  <si>
    <t>dayapai.com</t>
  </si>
  <si>
    <t>safetyliftingear.com</t>
  </si>
  <si>
    <t>flowchat.com</t>
  </si>
  <si>
    <t>theflyonpencehead.com</t>
  </si>
  <si>
    <t>spatialsource.com.au</t>
  </si>
  <si>
    <t>leon-zerkalo-sayta-rabotauschee7.buzz</t>
  </si>
  <si>
    <t>typelevel.org</t>
  </si>
  <si>
    <t>adresults.nl</t>
  </si>
  <si>
    <t>dottie-herman.info</t>
  </si>
  <si>
    <t>carte-grise.org</t>
  </si>
  <si>
    <t>latinio.io</t>
  </si>
  <si>
    <t>unrindustries.com</t>
  </si>
  <si>
    <t>omsoftsolution.net.in</t>
  </si>
  <si>
    <t>sdmnet.net</t>
  </si>
  <si>
    <t>yukonwaltz.com</t>
  </si>
  <si>
    <t>frdb.dk</t>
  </si>
  <si>
    <t>crumpler.eu</t>
  </si>
  <si>
    <t>sat-tel.ru</t>
  </si>
  <si>
    <t>netwatcher.com</t>
  </si>
  <si>
    <t>rick-and-morty.top</t>
  </si>
  <si>
    <t>maniatech-academy.co.uk</t>
  </si>
  <si>
    <t>joycasino-play3.cyou</t>
  </si>
  <si>
    <t>dickdale.com</t>
  </si>
  <si>
    <t>kfsk.org</t>
  </si>
  <si>
    <t>cert.ir</t>
  </si>
  <si>
    <t>seglerdns.com</t>
  </si>
  <si>
    <t>solarpowerrocks.com</t>
  </si>
  <si>
    <t>spravochnikdachnika.ru</t>
  </si>
  <si>
    <t>leon-bookmaker8.site</t>
  </si>
  <si>
    <t>ganeshosting.com</t>
  </si>
  <si>
    <t>bflixt.com</t>
  </si>
  <si>
    <t>vic.guide</t>
  </si>
  <si>
    <t>sidewalk.com</t>
  </si>
  <si>
    <t>casinobb.xyz</t>
  </si>
  <si>
    <t>retailgis.com</t>
  </si>
  <si>
    <t>skinstrip.net</t>
  </si>
  <si>
    <t>bjolympicpark.com</t>
  </si>
  <si>
    <t>att.co</t>
  </si>
  <si>
    <t>hausherz.ru</t>
  </si>
  <si>
    <t>padiumkm.id</t>
  </si>
  <si>
    <t>pluriva.com</t>
  </si>
  <si>
    <t>delotor.info</t>
  </si>
  <si>
    <t>sampmonitoring.com</t>
  </si>
  <si>
    <t>my-hosting.in</t>
  </si>
  <si>
    <t>payperlez.com</t>
  </si>
  <si>
    <t>jdvance.com</t>
  </si>
  <si>
    <t>lostfilms-hd1080.xyz</t>
  </si>
  <si>
    <t>kiraimmobilier.com</t>
  </si>
  <si>
    <t>drift-casino-site.win</t>
  </si>
  <si>
    <t>olympus-ap.com</t>
  </si>
  <si>
    <t>ecommercegermany.com</t>
  </si>
  <si>
    <t>u-tor.com</t>
  </si>
  <si>
    <t>proparts.ir</t>
  </si>
  <si>
    <t>porterchester.edu</t>
  </si>
  <si>
    <t>suplementosaz.com</t>
  </si>
  <si>
    <t>champion-casino-play.site</t>
  </si>
  <si>
    <t>zerkalo-leonbets4.lol</t>
  </si>
  <si>
    <t>seoshoping.com</t>
  </si>
  <si>
    <t>bandofboats.com</t>
  </si>
  <si>
    <t>readymix.de</t>
  </si>
  <si>
    <t>spinen.net</t>
  </si>
  <si>
    <t>xn----3-7cdczbpxfggunh2a.xyz</t>
  </si>
  <si>
    <t>cazinos-gamers.site</t>
  </si>
  <si>
    <t>linuxship.ro</t>
  </si>
  <si>
    <t>plate.de</t>
  </si>
  <si>
    <t>phootoscelebrities.com</t>
  </si>
  <si>
    <t>wmhs.com</t>
  </si>
  <si>
    <t>mfa.com.mt</t>
  </si>
  <si>
    <t>beepit.com</t>
  </si>
  <si>
    <t>ostsee-reisen.de</t>
  </si>
  <si>
    <t>ancert.com</t>
  </si>
  <si>
    <t>bts-academy.com</t>
  </si>
  <si>
    <t>ilohfbiph.com</t>
  </si>
  <si>
    <t>humidifiers-factory.com</t>
  </si>
  <si>
    <t>zimrre.com</t>
  </si>
  <si>
    <t>lumoa.me</t>
  </si>
  <si>
    <t>igloocommunities.com</t>
  </si>
  <si>
    <t>freshraw.ga</t>
  </si>
  <si>
    <t>simbachain.com</t>
  </si>
  <si>
    <t>leonbiz1.site</t>
  </si>
  <si>
    <t>skoro-pizza.ru</t>
  </si>
  <si>
    <t>lakedesign.co</t>
  </si>
  <si>
    <t>tvcom.be</t>
  </si>
  <si>
    <t>playdom-official777.fun</t>
  </si>
  <si>
    <t>glinicke.de</t>
  </si>
  <si>
    <t>total.law</t>
  </si>
  <si>
    <t>telegraysm.com</t>
  </si>
  <si>
    <t>westmeathexaminer.ie</t>
  </si>
  <si>
    <t>sehataqua.co.id</t>
  </si>
  <si>
    <t>ssta.au</t>
  </si>
  <si>
    <t>antenneduesseldorf.de</t>
  </si>
  <si>
    <t>beatricehoward.com</t>
  </si>
  <si>
    <t>moodiereport.com</t>
  </si>
  <si>
    <t>vaccinehistory.ca</t>
  </si>
  <si>
    <t>onepunchmanmanga.net</t>
  </si>
  <si>
    <t>leon-bookmaker2.site</t>
  </si>
  <si>
    <t>fastcasinos.xyz</t>
  </si>
  <si>
    <t>dti.su</t>
  </si>
  <si>
    <t>theoaklandarena.com</t>
  </si>
  <si>
    <t>zerkalo-leonbets6.fun</t>
  </si>
  <si>
    <t>blitzguitar.com</t>
  </si>
  <si>
    <t>zweigen-kanazawa.jp</t>
  </si>
  <si>
    <t>minvu.gob.cl</t>
  </si>
  <si>
    <t>registratsiya-leon4.site</t>
  </si>
  <si>
    <t>refpaksqtzij.best</t>
  </si>
  <si>
    <t>bk-leonbet-zerkalo6.site</t>
  </si>
  <si>
    <t>channelchek.com</t>
  </si>
  <si>
    <t>zerkalo-1leonbetss.lol</t>
  </si>
  <si>
    <t>delen.ru</t>
  </si>
  <si>
    <t>goauto.ca</t>
  </si>
  <si>
    <t>digitalartvortex.com</t>
  </si>
  <si>
    <t>regenesys.net</t>
  </si>
  <si>
    <t>cialisovnnc.com</t>
  </si>
  <si>
    <t>aubergearise.com</t>
  </si>
  <si>
    <t>kirkensbymisjon.no</t>
  </si>
  <si>
    <t>jatinverma.org</t>
  </si>
  <si>
    <t>tadalafilxrem.com</t>
  </si>
  <si>
    <t>sekem.com</t>
  </si>
  <si>
    <t>sportsjournalists.com</t>
  </si>
  <si>
    <t>chillhempire.com</t>
  </si>
  <si>
    <t>wuicd.org</t>
  </si>
  <si>
    <t>seism.com</t>
  </si>
  <si>
    <t>beamgostar.com</t>
  </si>
  <si>
    <t>gameiroiro.com</t>
  </si>
  <si>
    <t>windower.net</t>
  </si>
  <si>
    <t>chickenvibes.com</t>
  </si>
  <si>
    <t>leonbets-zerkalo9.site</t>
  </si>
  <si>
    <t>spacecloud.kr</t>
  </si>
  <si>
    <t>scrumcn.com</t>
  </si>
  <si>
    <t>readysetcam.com</t>
  </si>
  <si>
    <t>leon-zerkalo-sayta-rabotauschee11.site</t>
  </si>
  <si>
    <t>prevailseo.ga</t>
  </si>
  <si>
    <t>noplatelikehome.com</t>
  </si>
  <si>
    <t>sprawdzone.pl</t>
  </si>
  <si>
    <t>antipolygraph.org</t>
  </si>
  <si>
    <t>directory.com.au</t>
  </si>
  <si>
    <t>tcnb.com</t>
  </si>
  <si>
    <t>stitchkingdom.com</t>
  </si>
  <si>
    <t>matocloud.com</t>
  </si>
  <si>
    <t>noonessafe.shop</t>
  </si>
  <si>
    <t>schule-infoportal.de</t>
  </si>
  <si>
    <t>hidinc.com</t>
  </si>
  <si>
    <t>ecusocmin.org</t>
  </si>
  <si>
    <t>dudequiz.com</t>
  </si>
  <si>
    <t>csweisleben.de</t>
  </si>
  <si>
    <t>bty683.com</t>
  </si>
  <si>
    <t>totaalbesparen.com</t>
  </si>
  <si>
    <t>vavada-casino.gold</t>
  </si>
  <si>
    <t>dj120.cn</t>
  </si>
  <si>
    <t>candriam.com</t>
  </si>
  <si>
    <t>daai.tv</t>
  </si>
  <si>
    <t>cloviscollege.edu</t>
  </si>
  <si>
    <t>porterrobinson.com</t>
  </si>
  <si>
    <t>porno365.show</t>
  </si>
  <si>
    <t>metrogiprotrans.com</t>
  </si>
  <si>
    <t>teplit.ru</t>
  </si>
  <si>
    <t>heliotronic.de</t>
  </si>
  <si>
    <t>themore.ga</t>
  </si>
  <si>
    <t>highwaycasino.com</t>
  </si>
  <si>
    <t>onion-router.net</t>
  </si>
  <si>
    <t>reboapps.com</t>
  </si>
  <si>
    <t>riotheatre.ca</t>
  </si>
  <si>
    <t>landiscyclery.com</t>
  </si>
  <si>
    <t>meshcentral.com</t>
  </si>
  <si>
    <t>rubits.top</t>
  </si>
  <si>
    <t>adahome.com</t>
  </si>
  <si>
    <t>bk-leon-zerkalo-sayta6.xyz</t>
  </si>
  <si>
    <t>xn--e1aktc.video</t>
  </si>
  <si>
    <t>cashkateb.com</t>
  </si>
  <si>
    <t>spracing.it</t>
  </si>
  <si>
    <t>nsso.ru</t>
  </si>
  <si>
    <t>alokis.com</t>
  </si>
  <si>
    <t>leon-zerkalo-rabotauschee9.site</t>
  </si>
  <si>
    <t>patternfly.org</t>
  </si>
  <si>
    <t>pondboss.com</t>
  </si>
  <si>
    <t>v8pay.xyz</t>
  </si>
  <si>
    <t>generalimuenchenmarathon.de</t>
  </si>
  <si>
    <t>amt.nl</t>
  </si>
  <si>
    <t>simpless.cz</t>
  </si>
  <si>
    <t>volga-inter.ru</t>
  </si>
  <si>
    <t>thembatour.com</t>
  </si>
  <si>
    <t>avroramed.com</t>
  </si>
  <si>
    <t>cucinelube.it</t>
  </si>
  <si>
    <t>topvpn.link</t>
  </si>
  <si>
    <t>curate.style</t>
  </si>
  <si>
    <t>diplomany-group24.com</t>
  </si>
  <si>
    <t>nothingbutsavings.com</t>
  </si>
  <si>
    <t>enherts-tr.nhs.uk</t>
  </si>
  <si>
    <t>ems-company.com</t>
  </si>
  <si>
    <t>lefresnoy.net</t>
  </si>
  <si>
    <t>forcez.net</t>
  </si>
  <si>
    <t>ilforno.me</t>
  </si>
  <si>
    <t>heartflow.com</t>
  </si>
  <si>
    <t>stanley-steamer.cf</t>
  </si>
  <si>
    <t>cloud-pusher.com</t>
  </si>
  <si>
    <t>marezuria.fr</t>
  </si>
  <si>
    <t>leonbet-zerkalo5.site</t>
  </si>
  <si>
    <t>idea-mag.com</t>
  </si>
  <si>
    <t>justcraftingaround.com</t>
  </si>
  <si>
    <t>skachat-leon3.site</t>
  </si>
  <si>
    <t>winwing.cn</t>
  </si>
  <si>
    <t>hypecart.co</t>
  </si>
  <si>
    <t>peterwhitecycles.com</t>
  </si>
  <si>
    <t>zerkalo-14leonbets.xyz</t>
  </si>
  <si>
    <t>dolfin88.com</t>
  </si>
  <si>
    <t>insidetrackpa.com</t>
  </si>
  <si>
    <t>mostbet-bk11win.xyz</t>
  </si>
  <si>
    <t>dompedro.com</t>
  </si>
  <si>
    <t>50below.com</t>
  </si>
  <si>
    <t>leon-zerkala6.site</t>
  </si>
  <si>
    <t>1xslots-casino-site.online</t>
  </si>
  <si>
    <t>cigarworld.com</t>
  </si>
  <si>
    <t>teoritentamen.no</t>
  </si>
  <si>
    <t>bonprix.co.uk</t>
  </si>
  <si>
    <t>oslo.town</t>
  </si>
  <si>
    <t>y5kfpt.com</t>
  </si>
  <si>
    <t>zerkalo-4leonbets.buzz</t>
  </si>
  <si>
    <t>thisisgrimsby.co.uk</t>
  </si>
  <si>
    <t>stroikms.ru</t>
  </si>
  <si>
    <t>official-pokerdom.fun</t>
  </si>
  <si>
    <t>diplom-russiany.com</t>
  </si>
  <si>
    <t>krystal.app</t>
  </si>
  <si>
    <t>limberkilnman.cam</t>
  </si>
  <si>
    <t>kttx.cn</t>
  </si>
  <si>
    <t>gdval-valve.com</t>
  </si>
  <si>
    <t>arrc.fun</t>
  </si>
  <si>
    <t>relyfund.finance</t>
  </si>
  <si>
    <t>hulahoop-reifen.com</t>
  </si>
  <si>
    <t>blackhawkelectricinc.net</t>
  </si>
  <si>
    <t>fototerra.ru</t>
  </si>
  <si>
    <t>napocanews.ro</t>
  </si>
  <si>
    <t>goodpic.com</t>
  </si>
  <si>
    <t>sistemaburuguay.org</t>
  </si>
  <si>
    <t>bigskyvet.com</t>
  </si>
  <si>
    <t>seovedhaa.tech</t>
  </si>
  <si>
    <t>deliciaecakes.com</t>
  </si>
  <si>
    <t>tioland.com</t>
  </si>
  <si>
    <t>leon-registration-bk6.site</t>
  </si>
  <si>
    <t>casino-chempion-official.win</t>
  </si>
  <si>
    <t>leonbets-stavki1.site</t>
  </si>
  <si>
    <t>doji.vn</t>
  </si>
  <si>
    <t>leonbets-zerkalo-bk2.xyz</t>
  </si>
  <si>
    <t>meltybuzz.fr</t>
  </si>
  <si>
    <t>nibi.ir</t>
  </si>
  <si>
    <t>yihe-biotech.com</t>
  </si>
  <si>
    <t>tatooinetech.com</t>
  </si>
  <si>
    <t>zithromax360.com</t>
  </si>
  <si>
    <t>casino-vulcan-777.xyz</t>
  </si>
  <si>
    <t>dreessen.info</t>
  </si>
  <si>
    <t>music-single.com</t>
  </si>
  <si>
    <t>aidschicago.org</t>
  </si>
  <si>
    <t>toolsforfreedom.com</t>
  </si>
  <si>
    <t>akdigitalfile.com</t>
  </si>
  <si>
    <t>trophyapi.com</t>
  </si>
  <si>
    <t>csgowin.net</t>
  </si>
  <si>
    <t>aktualnoe-zerkalo-bk-leon8.site</t>
  </si>
  <si>
    <t>kenttv.net</t>
  </si>
  <si>
    <t>farm-tab.ru</t>
  </si>
  <si>
    <t>worldbeeday.org</t>
  </si>
  <si>
    <t>myboogieboard.com</t>
  </si>
  <si>
    <t>pushbot.com</t>
  </si>
  <si>
    <t>mmfa.io</t>
  </si>
  <si>
    <t>catcasino.win</t>
  </si>
  <si>
    <t>syngenta.com.br</t>
  </si>
  <si>
    <t>leonbets-zerkalo.site</t>
  </si>
  <si>
    <t>webserverbr18.com</t>
  </si>
  <si>
    <t>yourcareer.gov.au</t>
  </si>
  <si>
    <t>africaninsider.com</t>
  </si>
  <si>
    <t>diversity.com</t>
  </si>
  <si>
    <t>news2u.net</t>
  </si>
  <si>
    <t>furnitureassemblyexperts.com</t>
  </si>
  <si>
    <t>editthiscookie.com</t>
  </si>
  <si>
    <t>casinopinup-official-site3.fun</t>
  </si>
  <si>
    <t>interiorsonline.com.au</t>
  </si>
  <si>
    <t>leon-official-site-bk7.site</t>
  </si>
  <si>
    <t>leon-registration5.site</t>
  </si>
  <si>
    <t>jobmonkeyjobs.com</t>
  </si>
  <si>
    <t>bitscn.com</t>
  </si>
  <si>
    <t>fitness.ee</t>
  </si>
  <si>
    <t>vfmarkets.net</t>
  </si>
  <si>
    <t>oyacostumes.ca</t>
  </si>
  <si>
    <t>mpowercom.net</t>
  </si>
  <si>
    <t>ourfuturehealth.org.uk</t>
  </si>
  <si>
    <t>zedach.eu</t>
  </si>
  <si>
    <t>mcdavidusa.com</t>
  </si>
  <si>
    <t>lexbase.se</t>
  </si>
  <si>
    <t>faucetbr.me</t>
  </si>
  <si>
    <t>fishingstage.com</t>
  </si>
  <si>
    <t>hyperarts.com</t>
  </si>
  <si>
    <t>jtechphotonics.com</t>
  </si>
  <si>
    <t>bullsbearstrades.pro</t>
  </si>
  <si>
    <t>nyrstar.com</t>
  </si>
  <si>
    <t>beplus.solutions</t>
  </si>
  <si>
    <t>freshcasino2605.com</t>
  </si>
  <si>
    <t>formatoib.com.br</t>
  </si>
  <si>
    <t>reaktion.com</t>
  </si>
  <si>
    <t>coraphysicaltherapy.com</t>
  </si>
  <si>
    <t>truyentranhaudio.com</t>
  </si>
  <si>
    <t>genericcialispills.quest</t>
  </si>
  <si>
    <t>accucut.com</t>
  </si>
  <si>
    <t>navarracapital.es</t>
  </si>
  <si>
    <t>mytv-plus.net</t>
  </si>
  <si>
    <t>xlr8driving-school.co.uk</t>
  </si>
  <si>
    <t>leonbets-play.site</t>
  </si>
  <si>
    <t>gditspx.com</t>
  </si>
  <si>
    <t>leon-bets-zerkalo6.xyz</t>
  </si>
  <si>
    <t>aktualnoe-zerkalo-bk-leon7.site</t>
  </si>
  <si>
    <t>hanchorllc.com</t>
  </si>
  <si>
    <t>timeout-film.site</t>
  </si>
  <si>
    <t>86seo.co</t>
  </si>
  <si>
    <t>thankyou.ru</t>
  </si>
  <si>
    <t>turkezz.net</t>
  </si>
  <si>
    <t>medgif.com</t>
  </si>
  <si>
    <t>sonailicious.com</t>
  </si>
  <si>
    <t>cityofmhk.com</t>
  </si>
  <si>
    <t>moregamesdmg.com</t>
  </si>
  <si>
    <t>leon-rabotayushchee-zerkalo2.site</t>
  </si>
  <si>
    <t>zerkalo-leonbets7.lol</t>
  </si>
  <si>
    <t>hayandforage.com</t>
  </si>
  <si>
    <t>fapporn.net</t>
  </si>
  <si>
    <t>ifconfig.so</t>
  </si>
  <si>
    <t>tenmlnc.pl</t>
  </si>
  <si>
    <t>url-shortener.info</t>
  </si>
  <si>
    <t>nov03.net</t>
  </si>
  <si>
    <t>ed-despeg-unice.fr</t>
  </si>
  <si>
    <t>originalseedsstore.com</t>
  </si>
  <si>
    <t>maxxifibra.com.br</t>
  </si>
  <si>
    <t>onlinecasinolistings.net</t>
  </si>
  <si>
    <t>thezam.co.kr</t>
  </si>
  <si>
    <t>kraft-news.com</t>
  </si>
  <si>
    <t>chicsoso.com</t>
  </si>
  <si>
    <t>warrenmiller.com</t>
  </si>
  <si>
    <t>veltech.edu.in</t>
  </si>
  <si>
    <t>skoromer.ru</t>
  </si>
  <si>
    <t>ytpro.tech</t>
  </si>
  <si>
    <t>kbvision.tv</t>
  </si>
  <si>
    <t>casino-rating.xyz</t>
  </si>
  <si>
    <t>nssi.org.cn</t>
  </si>
  <si>
    <t>leon-bets-zerkalo4.site</t>
  </si>
  <si>
    <t>plasticsoldierreview.com</t>
  </si>
  <si>
    <t>rabochee-zerkalo-leon6.site</t>
  </si>
  <si>
    <t>zerkalo-1leonbets.xyz</t>
  </si>
  <si>
    <t>waramps.ca</t>
  </si>
  <si>
    <t>leon-official-site-bk9.site</t>
  </si>
  <si>
    <t>fg.com.br</t>
  </si>
  <si>
    <t>mitiendanikken.com</t>
  </si>
  <si>
    <t>openloadmov.net</t>
  </si>
  <si>
    <t>faccion.cl</t>
  </si>
  <si>
    <t>jpharmsci.org</t>
  </si>
  <si>
    <t>agriconomie.com</t>
  </si>
  <si>
    <t>darknetmarket-onion.com</t>
  </si>
  <si>
    <t>joycasino-vxod.win</t>
  </si>
  <si>
    <t>spotsniper.ru</t>
  </si>
  <si>
    <t>zikrainfohub.com</t>
  </si>
  <si>
    <t>topcasinoexpert2.site</t>
  </si>
  <si>
    <t>figgardenpacking.com</t>
  </si>
  <si>
    <t>kikakurui.com</t>
  </si>
  <si>
    <t>egetelgraf.com</t>
  </si>
  <si>
    <t>amzn24.biz</t>
  </si>
  <si>
    <t>esmag.ru</t>
  </si>
  <si>
    <t>cokingsolutions.com</t>
  </si>
  <si>
    <t>tentbox.com</t>
  </si>
  <si>
    <t>jpmorganchasecc.com</t>
  </si>
  <si>
    <t>topheadlines115.ga</t>
  </si>
  <si>
    <t>colchicine.quest</t>
  </si>
  <si>
    <t>jemin.com</t>
  </si>
  <si>
    <t>ieonchrome.com</t>
  </si>
  <si>
    <t>attach.io</t>
  </si>
  <si>
    <t>nepu.cc</t>
  </si>
  <si>
    <t>teenadultvideo.com</t>
  </si>
  <si>
    <t>c2bilisim.net</t>
  </si>
  <si>
    <t>lackar.com</t>
  </si>
  <si>
    <t>setmysite.co</t>
  </si>
  <si>
    <t>rekai.se</t>
  </si>
  <si>
    <t>ylnature.com</t>
  </si>
  <si>
    <t>securedgenetworks.com</t>
  </si>
  <si>
    <t>heepay.com</t>
  </si>
  <si>
    <t>dzd-ev.de</t>
  </si>
  <si>
    <t>preppersbrasil.com</t>
  </si>
  <si>
    <t>parimatchclubb.com</t>
  </si>
  <si>
    <t>binarium.estate</t>
  </si>
  <si>
    <t>homehealthcarelist.com</t>
  </si>
  <si>
    <t>msab.com</t>
  </si>
  <si>
    <t>fuxicogospel.com.br</t>
  </si>
  <si>
    <t>collegebond.com</t>
  </si>
  <si>
    <t>agzrt.ru</t>
  </si>
  <si>
    <t>edusouq.com</t>
  </si>
  <si>
    <t>youjo.love</t>
  </si>
  <si>
    <t>hands.org</t>
  </si>
  <si>
    <t>hts.vn</t>
  </si>
  <si>
    <t>shkola64-rostov.ru</t>
  </si>
  <si>
    <t>lovelycharts.com</t>
  </si>
  <si>
    <t>onyasai.com</t>
  </si>
  <si>
    <t>kerob.online</t>
  </si>
  <si>
    <t>zerkalo-leonbets25.fun</t>
  </si>
  <si>
    <t>cts.hu</t>
  </si>
  <si>
    <t>grin-tech.org</t>
  </si>
  <si>
    <t>velcandeluxe-casino-slot.win</t>
  </si>
  <si>
    <t>careerpuck.com</t>
  </si>
  <si>
    <t>tradetu.com</t>
  </si>
  <si>
    <t>patientdrivenrx.cf</t>
  </si>
  <si>
    <t>futuesop.com</t>
  </si>
  <si>
    <t>alaskazoo.org</t>
  </si>
  <si>
    <t>knc.co.jp</t>
  </si>
  <si>
    <t>avant.org.au</t>
  </si>
  <si>
    <t>arenda1c.ru</t>
  </si>
  <si>
    <t>latinoscostadelsol.com</t>
  </si>
  <si>
    <t>vankang.com</t>
  </si>
  <si>
    <t>amoxicillintop.com</t>
  </si>
  <si>
    <t>zerkalo-leonbets14.fun</t>
  </si>
  <si>
    <t>degenape.academy</t>
  </si>
  <si>
    <t>thereadingleague.org</t>
  </si>
  <si>
    <t>angelbird.com</t>
  </si>
  <si>
    <t>obxguides.com</t>
  </si>
  <si>
    <t>webbase.net.nz</t>
  </si>
  <si>
    <t>mt-web.net</t>
  </si>
  <si>
    <t>leonbet-ofitsialnii-sait2.site</t>
  </si>
  <si>
    <t>socksbobo002.com</t>
  </si>
  <si>
    <t>teatimemagazine.com</t>
  </si>
  <si>
    <t>pornmoms.me</t>
  </si>
  <si>
    <t>abzakovo.com</t>
  </si>
  <si>
    <t>sangam.org</t>
  </si>
  <si>
    <t>hhcorp.org</t>
  </si>
  <si>
    <t>sg.com.mx</t>
  </si>
  <si>
    <t>medicalalertbuyersguide.org</t>
  </si>
  <si>
    <t>twworkforce.com</t>
  </si>
  <si>
    <t>astra-tech.ru</t>
  </si>
  <si>
    <t>webimmoflux.ro</t>
  </si>
  <si>
    <t>hairycurves.com</t>
  </si>
  <si>
    <t>thelongestwayhome.com</t>
  </si>
  <si>
    <t>pondexperts.ca</t>
  </si>
  <si>
    <t>adguardian.net</t>
  </si>
  <si>
    <t>slidety.com</t>
  </si>
  <si>
    <t>antiguabarbuda.mc</t>
  </si>
  <si>
    <t>awfullychocolate.com</t>
  </si>
  <si>
    <t>phsartech.com</t>
  </si>
  <si>
    <t>memorysuppliers.com</t>
  </si>
  <si>
    <t>sopcich.com</t>
  </si>
  <si>
    <t>vqing.com.cn</t>
  </si>
  <si>
    <t>leon-zerkalo-sayta-rabotauschee8.site</t>
  </si>
  <si>
    <t>mdc-berlin.net</t>
  </si>
  <si>
    <t>datarooms.blog</t>
  </si>
  <si>
    <t>ipset.fr</t>
  </si>
  <si>
    <t>therealreal.app</t>
  </si>
  <si>
    <t>chicagobreakingbusiness.com</t>
  </si>
  <si>
    <t>51pgzs.com</t>
  </si>
  <si>
    <t>unwomen.de</t>
  </si>
  <si>
    <t>opticard.online</t>
  </si>
  <si>
    <t>flashapply.com</t>
  </si>
  <si>
    <t>lbdg.com</t>
  </si>
  <si>
    <t>admiral-online-casino5.win</t>
  </si>
  <si>
    <t>avvoka.com</t>
  </si>
  <si>
    <t>facebook.dk</t>
  </si>
  <si>
    <t>africanreview.com</t>
  </si>
  <si>
    <t>sriayunath.com</t>
  </si>
  <si>
    <t>vmr.gov.ua</t>
  </si>
  <si>
    <t>windcloud.de</t>
  </si>
  <si>
    <t>lymphaticnetwork.org</t>
  </si>
  <si>
    <t>leon-rabotayushchee-zerkalo3.site</t>
  </si>
  <si>
    <t>tdosoft.ru</t>
  </si>
  <si>
    <t>wandertooth.com</t>
  </si>
  <si>
    <t>flohmarkt.at</t>
  </si>
  <si>
    <t>vegetariers.nl</t>
  </si>
  <si>
    <t>mesumex.com</t>
  </si>
  <si>
    <t>rekorbaru.com</t>
  </si>
  <si>
    <t>foojay.io</t>
  </si>
  <si>
    <t>icandyworld.com</t>
  </si>
  <si>
    <t>kupitprava.club</t>
  </si>
  <si>
    <t>qube.pro</t>
  </si>
  <si>
    <t>xn----5-7cdczbpxfggunh2a.xyz</t>
  </si>
  <si>
    <t>ssaihq.com</t>
  </si>
  <si>
    <t>aktualnoe-zerkalo-bk-leon4.site</t>
  </si>
  <si>
    <t>yeezycom.us</t>
  </si>
  <si>
    <t>renaissancefest.com</t>
  </si>
  <si>
    <t>simplia.cz</t>
  </si>
  <si>
    <t>theturninggate.net</t>
  </si>
  <si>
    <t>webfra.nl</t>
  </si>
  <si>
    <t>phoenixnirvana.com.cn</t>
  </si>
  <si>
    <t>tctrl.com</t>
  </si>
  <si>
    <t>raybans-outlet.cc</t>
  </si>
  <si>
    <t>fajnyogrod.pl</t>
  </si>
  <si>
    <t>tecnocorphost.com</t>
  </si>
  <si>
    <t>tmembassy.gov.tm</t>
  </si>
  <si>
    <t>digiform.ir</t>
  </si>
  <si>
    <t>camouflaj.com</t>
  </si>
  <si>
    <t>isaacsrelocationservice.com</t>
  </si>
  <si>
    <t>palomnik96.ru</t>
  </si>
  <si>
    <t>pornmd.pro</t>
  </si>
  <si>
    <t>beerproject.be</t>
  </si>
  <si>
    <t>homelikeyoumeanit.com</t>
  </si>
  <si>
    <t>jazz88.org</t>
  </si>
  <si>
    <t>industryinnovationsgroup.com</t>
  </si>
  <si>
    <t>qnbefinans.com</t>
  </si>
  <si>
    <t>szclobot.com</t>
  </si>
  <si>
    <t>outlookbio.ga</t>
  </si>
  <si>
    <t>dragon-guide.net</t>
  </si>
  <si>
    <t>mmini.de</t>
  </si>
  <si>
    <t>op17.ru</t>
  </si>
  <si>
    <t>evscschools.com</t>
  </si>
  <si>
    <t>trendsetterclub.com</t>
  </si>
  <si>
    <t>vavada77.online</t>
  </si>
  <si>
    <t>emusicapremiademar.org</t>
  </si>
  <si>
    <t>vlkturismo.com.br</t>
  </si>
  <si>
    <t>zerkalo-leonbets7.buzz</t>
  </si>
  <si>
    <t>cha-llp.com</t>
  </si>
  <si>
    <t>zerkalo-leonbets23.site</t>
  </si>
  <si>
    <t>healgrief.org</t>
  </si>
  <si>
    <t>databourse.ir</t>
  </si>
  <si>
    <t>telamix.net</t>
  </si>
  <si>
    <t>kinisisweb.gr</t>
  </si>
  <si>
    <t>ivurz.de</t>
  </si>
  <si>
    <t>newrezume.org</t>
  </si>
  <si>
    <t>arabseed.xyz</t>
  </si>
  <si>
    <t>urania.de</t>
  </si>
  <si>
    <t>ppw.de</t>
  </si>
  <si>
    <t>leon-zerkala10.site</t>
  </si>
  <si>
    <t>shopnewrepublic.com</t>
  </si>
  <si>
    <t>bon6688.com</t>
  </si>
  <si>
    <t>bsy133.com</t>
  </si>
  <si>
    <t>thurmandesignstudio.com</t>
  </si>
  <si>
    <t>mirvokrugnas.com</t>
  </si>
  <si>
    <t>uberry.ru</t>
  </si>
  <si>
    <t>immersiveseo.ga</t>
  </si>
  <si>
    <t>box101.be</t>
  </si>
  <si>
    <t>hdtv.im</t>
  </si>
  <si>
    <t>ricostowing.com</t>
  </si>
  <si>
    <t>k7pay.icu</t>
  </si>
  <si>
    <t>emart.ne.jp</t>
  </si>
  <si>
    <t>clustor.ru</t>
  </si>
  <si>
    <t>zerkalo-17leonbets.fun</t>
  </si>
  <si>
    <t>vavada-casino-reviews-be.website</t>
  </si>
  <si>
    <t>gamers-casinoz.space</t>
  </si>
  <si>
    <t>rcda.org</t>
  </si>
  <si>
    <t>charmsearching.com</t>
  </si>
  <si>
    <t>wanderwithjo.com</t>
  </si>
  <si>
    <t>detipriroda.ru</t>
  </si>
  <si>
    <t>pinup-casino-main3.xyz</t>
  </si>
  <si>
    <t>socialsolutionsportal.com</t>
  </si>
  <si>
    <t>sellaccs.net</t>
  </si>
  <si>
    <t>statisticalhorizons.com</t>
  </si>
  <si>
    <t>aamusports.com</t>
  </si>
  <si>
    <t>zerkalo-8leonbets.fun</t>
  </si>
  <si>
    <t>jhpirob.cc</t>
  </si>
  <si>
    <t>tradetested.co.nz</t>
  </si>
  <si>
    <t>lincolndemocrat.com</t>
  </si>
  <si>
    <t>propecia.icu</t>
  </si>
  <si>
    <t>cacooti.com</t>
  </si>
  <si>
    <t>zbg.com</t>
  </si>
  <si>
    <t>ivermectinplus.com</t>
  </si>
  <si>
    <t>sowebserver.co.uk</t>
  </si>
  <si>
    <t>westfield-bank.com</t>
  </si>
  <si>
    <t>stadshem.se</t>
  </si>
  <si>
    <t>bibibop.com</t>
  </si>
  <si>
    <t>rgbledcolor.com</t>
  </si>
  <si>
    <t>teilauto.net</t>
  </si>
  <si>
    <t>vaki.co</t>
  </si>
  <si>
    <t>leon-zerkalo-rabotauschee7.site</t>
  </si>
  <si>
    <t>shahid2day.net</t>
  </si>
  <si>
    <t>chyldmonitor.com</t>
  </si>
  <si>
    <t>wallpapershq.com</t>
  </si>
  <si>
    <t>nexwise.com.cn</t>
  </si>
  <si>
    <t>phoenixaustralia.org</t>
  </si>
  <si>
    <t>intersport.com</t>
  </si>
  <si>
    <t>farmaco.com.ua</t>
  </si>
  <si>
    <t>doyoe.com</t>
  </si>
  <si>
    <t>leemeetlees.com</t>
  </si>
  <si>
    <t>jordan12.org</t>
  </si>
  <si>
    <t>pinup-casino-main6.xyz</t>
  </si>
  <si>
    <t>casino-top-obzor.xyz</t>
  </si>
  <si>
    <t>snugzusa.com</t>
  </si>
  <si>
    <t>eveselibaspunkts.lv</t>
  </si>
  <si>
    <t>theddaystory.com</t>
  </si>
  <si>
    <t>oreillys.com.au</t>
  </si>
  <si>
    <t>mature-hookup.com</t>
  </si>
  <si>
    <t>numeroscop.ru</t>
  </si>
  <si>
    <t>refpakwibdzu.best</t>
  </si>
  <si>
    <t>workwithpact.com</t>
  </si>
  <si>
    <t>icp.es</t>
  </si>
  <si>
    <t>bo.pl</t>
  </si>
  <si>
    <t>meyer.it</t>
  </si>
  <si>
    <t>leon-aktualnoe-zerkalo9.site</t>
  </si>
  <si>
    <t>rstgperu.com</t>
  </si>
  <si>
    <t>s-4g.com</t>
  </si>
  <si>
    <t>icuevana3.com</t>
  </si>
  <si>
    <t>analyticsq2.com</t>
  </si>
  <si>
    <t>worldtel.net</t>
  </si>
  <si>
    <t>enquirygate.com</t>
  </si>
  <si>
    <t>webgears.app</t>
  </si>
  <si>
    <t>zerkalo-2leonbets.lol</t>
  </si>
  <si>
    <t>thebeadchest.com</t>
  </si>
  <si>
    <t>mods-mcpe.com</t>
  </si>
  <si>
    <t>watchfilmy.cc</t>
  </si>
  <si>
    <t>thedigitalshift.com</t>
  </si>
  <si>
    <t>pragyanet.com</t>
  </si>
  <si>
    <t>fitmycar.com.au</t>
  </si>
  <si>
    <t>mamatrinkt.com</t>
  </si>
  <si>
    <t>bestwesternrewards.com</t>
  </si>
  <si>
    <t>kodawari.cc</t>
  </si>
  <si>
    <t>r18.video</t>
  </si>
  <si>
    <t>bxrzp.com</t>
  </si>
  <si>
    <t>refpaksaqhxc.best</t>
  </si>
  <si>
    <t>codrey.com</t>
  </si>
  <si>
    <t>eldorado-na-dengi.net</t>
  </si>
  <si>
    <t>oducentr.ru</t>
  </si>
  <si>
    <t>lenskart.io</t>
  </si>
  <si>
    <t>idlix.live</t>
  </si>
  <si>
    <t>auntiepixelante.com</t>
  </si>
  <si>
    <t>vusnet.ru</t>
  </si>
  <si>
    <t>picstop.co.uk</t>
  </si>
  <si>
    <t>yamato-esulon.co.jp</t>
  </si>
  <si>
    <t>gpjbaker.com</t>
  </si>
  <si>
    <t>thegivingmachine.co.uk</t>
  </si>
  <si>
    <t>bonus-casino.win</t>
  </si>
  <si>
    <t>domainelapierreblanche.com</t>
  </si>
  <si>
    <t>whst.com</t>
  </si>
  <si>
    <t>rainingtl.org</t>
  </si>
  <si>
    <t>to.com</t>
  </si>
  <si>
    <t>nikeairmax97.net</t>
  </si>
  <si>
    <t>betahaus.de</t>
  </si>
  <si>
    <t>hazebbs.com</t>
  </si>
  <si>
    <t>dnaofsports.com</t>
  </si>
  <si>
    <t>shirble.net</t>
  </si>
  <si>
    <t>joycasino33.xyz</t>
  </si>
  <si>
    <t>virago.co.uk</t>
  </si>
  <si>
    <t>footballpink.net</t>
  </si>
  <si>
    <t>stairslide.com</t>
  </si>
  <si>
    <t>bigapplecollectibles.com</t>
  </si>
  <si>
    <t>silverstarbrands.com</t>
  </si>
  <si>
    <t>u-ksyushi.ru</t>
  </si>
  <si>
    <t>ny6s.cn</t>
  </si>
  <si>
    <t>pangeainternational.dk</t>
  </si>
  <si>
    <t>pandatechnology.xyz</t>
  </si>
  <si>
    <t>ititrains.com</t>
  </si>
  <si>
    <t>shermanhoward.com</t>
  </si>
  <si>
    <t>cathmed.org</t>
  </si>
  <si>
    <t>zerkalo-10leonbets.buzz</t>
  </si>
  <si>
    <t>ammc.ma</t>
  </si>
  <si>
    <t>mclsystems.com</t>
  </si>
  <si>
    <t>check-in.dk</t>
  </si>
  <si>
    <t>btth.io</t>
  </si>
  <si>
    <t>sitewizard.co.uk</t>
  </si>
  <si>
    <t>edwardsgarment.com</t>
  </si>
  <si>
    <t>xn--72c1aelbgm0bc7d2cb0etac4cc5mdm2mra.com</t>
  </si>
  <si>
    <t>bonusweb.cz</t>
  </si>
  <si>
    <t>bbesound.com</t>
  </si>
  <si>
    <t>fjdtzs.com</t>
  </si>
  <si>
    <t>ipro.org</t>
  </si>
  <si>
    <t>forestschoolassociation.org</t>
  </si>
  <si>
    <t>rabochee-zerkalo-leonbet9.site</t>
  </si>
  <si>
    <t>harrypotter-xperts.de</t>
  </si>
  <si>
    <t>echodeco.org</t>
  </si>
  <si>
    <t>officialsbillsfootballauthentic.com</t>
  </si>
  <si>
    <t>teenhealthfx.com</t>
  </si>
  <si>
    <t>srfxtrades.com</t>
  </si>
  <si>
    <t>scoutapp.ai</t>
  </si>
  <si>
    <t>inventoryhive.co.uk</t>
  </si>
  <si>
    <t>offersluckyspin.com</t>
  </si>
  <si>
    <t>ppp71.ru</t>
  </si>
  <si>
    <t>medicamondiale.org</t>
  </si>
  <si>
    <t>sexodama.com</t>
  </si>
  <si>
    <t>rider1www.ga</t>
  </si>
  <si>
    <t>infoprotector.com</t>
  </si>
  <si>
    <t>laurentalksfashion.com</t>
  </si>
  <si>
    <t>veys.ru</t>
  </si>
  <si>
    <t>myvinnica.net</t>
  </si>
  <si>
    <t>afco.com</t>
  </si>
  <si>
    <t>meliacuba.com</t>
  </si>
  <si>
    <t>educollegeessay.com</t>
  </si>
  <si>
    <t>lanxii.com</t>
  </si>
  <si>
    <t>h1ackne1t.ga</t>
  </si>
  <si>
    <t>zennichi.net</t>
  </si>
  <si>
    <t>mexicotouristcard.com</t>
  </si>
  <si>
    <t>xn----3-7cdcb1abbt1ahgiwpj6apt.xyz</t>
  </si>
  <si>
    <t>westernbanks.com</t>
  </si>
  <si>
    <t>shram.kiev.ua</t>
  </si>
  <si>
    <t>hubbinary.ga</t>
  </si>
  <si>
    <t>igrosoft-online.com</t>
  </si>
  <si>
    <t>hackspace.org.uk</t>
  </si>
  <si>
    <t>eukyslots.com</t>
  </si>
  <si>
    <t>healthygreensavvy.com</t>
  </si>
  <si>
    <t>cirelliandco.com</t>
  </si>
  <si>
    <t>cashapphone.com</t>
  </si>
  <si>
    <t>iconofile.org</t>
  </si>
  <si>
    <t>tpj.co.jp</t>
  </si>
  <si>
    <t>gionacompany.com</t>
  </si>
  <si>
    <t>cefrank.com</t>
  </si>
  <si>
    <t>ourconcord.net</t>
  </si>
  <si>
    <t>timesupfoundation.org</t>
  </si>
  <si>
    <t>sodc.co.jp</t>
  </si>
  <si>
    <t>tbox-barrels.com</t>
  </si>
  <si>
    <t>bernat.im</t>
  </si>
  <si>
    <t>zerkalo-14leonbets.buzz</t>
  </si>
  <si>
    <t>ntcees.ru</t>
  </si>
  <si>
    <t>xminigame.com</t>
  </si>
  <si>
    <t>ppiaf.org</t>
  </si>
  <si>
    <t>bilozerska.info</t>
  </si>
  <si>
    <t>quantumthink.org</t>
  </si>
  <si>
    <t>deviq.com</t>
  </si>
  <si>
    <t>lottie.com</t>
  </si>
  <si>
    <t>zerkalo-leonbets13.xyz</t>
  </si>
  <si>
    <t>holyheroes.com</t>
  </si>
  <si>
    <t>moneyfoundations.com</t>
  </si>
  <si>
    <t>officinacreativa-shop.it</t>
  </si>
  <si>
    <t>timp.pro</t>
  </si>
  <si>
    <t>ptgcn.com</t>
  </si>
  <si>
    <t>fizzicseducation.com.au</t>
  </si>
  <si>
    <t>jimhightower.com</t>
  </si>
  <si>
    <t>vulcan7.com</t>
  </si>
  <si>
    <t>brazelton.ch</t>
  </si>
  <si>
    <t>securebillpay.net</t>
  </si>
  <si>
    <t>bk-leon-zerkalo-sayta.site</t>
  </si>
  <si>
    <t>musicianshalloffame.com</t>
  </si>
  <si>
    <t>zerkalo-leonbets8.site</t>
  </si>
  <si>
    <t>pm-win.com</t>
  </si>
  <si>
    <t>betjack.com</t>
  </si>
  <si>
    <t>ndlf.net</t>
  </si>
  <si>
    <t>lyftbusiness.com</t>
  </si>
  <si>
    <t>global-link.ru</t>
  </si>
  <si>
    <t>casino-deluxevulcan.win</t>
  </si>
  <si>
    <t>guidestar.org.il</t>
  </si>
  <si>
    <t>belloo.date</t>
  </si>
  <si>
    <t>sids.org</t>
  </si>
  <si>
    <t>knkyszc.com</t>
  </si>
  <si>
    <t>mygermany.com</t>
  </si>
  <si>
    <t>faunia.es</t>
  </si>
  <si>
    <t>liner.jp</t>
  </si>
  <si>
    <t>revisitclass.com</t>
  </si>
  <si>
    <t>vdomodedovo.info</t>
  </si>
  <si>
    <t>zerkalo-6leonbets.site</t>
  </si>
  <si>
    <t>chatxxx.site</t>
  </si>
  <si>
    <t>queenconcerts.com</t>
  </si>
  <si>
    <t>business-aliexpress.biz</t>
  </si>
  <si>
    <t>leonbets-zerkalo-bk5.site</t>
  </si>
  <si>
    <t>gripple.com</t>
  </si>
  <si>
    <t>pinup-bet-win6.xyz</t>
  </si>
  <si>
    <t>miluim.idf.il</t>
  </si>
  <si>
    <t>cvindependent.com</t>
  </si>
  <si>
    <t>msudenverbusinesses.com</t>
  </si>
  <si>
    <t>seorl.net</t>
  </si>
  <si>
    <t>nap.ba</t>
  </si>
  <si>
    <t>sshl.co.uk</t>
  </si>
  <si>
    <t>benar.com.co</t>
  </si>
  <si>
    <t>tradesmint.com</t>
  </si>
  <si>
    <t>rainbowmealworms.net</t>
  </si>
  <si>
    <t>zerkala-leon7.site</t>
  </si>
  <si>
    <t>yardview.com</t>
  </si>
  <si>
    <t>revasia.com</t>
  </si>
  <si>
    <t>mesa.edu.au</t>
  </si>
  <si>
    <t>trk-bratsk.tv</t>
  </si>
  <si>
    <t>axha.com</t>
  </si>
  <si>
    <t>badukshop.com</t>
  </si>
  <si>
    <t>rosenbergresearch.com</t>
  </si>
  <si>
    <t>akkras.ru</t>
  </si>
  <si>
    <t>c21theharrelsongroup.com</t>
  </si>
  <si>
    <t>bluffyporn.com</t>
  </si>
  <si>
    <t>gospelmusicbase.com</t>
  </si>
  <si>
    <t>eldis.ru</t>
  </si>
  <si>
    <t>lenful.com</t>
  </si>
  <si>
    <t>tbc.edu.mx</t>
  </si>
  <si>
    <t>facecrot.biz</t>
  </si>
  <si>
    <t>hotelsvienna.org</t>
  </si>
  <si>
    <t>proactiveapp.com</t>
  </si>
  <si>
    <t>garzahosting.net</t>
  </si>
  <si>
    <t>rotabene.de</t>
  </si>
  <si>
    <t>jumpinghorsestockranch.com</t>
  </si>
  <si>
    <t>ffms.pt</t>
  </si>
  <si>
    <t>thewebpeople.asia</t>
  </si>
  <si>
    <t>casinorating.live</t>
  </si>
  <si>
    <t>giantgotrip.com</t>
  </si>
  <si>
    <t>riveroll.top</t>
  </si>
  <si>
    <t>lrd.ro</t>
  </si>
  <si>
    <t>cashadvancerfdh.com</t>
  </si>
  <si>
    <t>fetishmovies.com</t>
  </si>
  <si>
    <t>ithare.com</t>
  </si>
  <si>
    <t>majarra.com</t>
  </si>
  <si>
    <t>subdivision.net.nz</t>
  </si>
  <si>
    <t>coremedicalgroup.com</t>
  </si>
  <si>
    <t>alanhaworth.co.uk</t>
  </si>
  <si>
    <t>ikanins.com</t>
  </si>
  <si>
    <t>nancygonzalez.com</t>
  </si>
  <si>
    <t>shiodukeman.jp</t>
  </si>
  <si>
    <t>webcadeh.com</t>
  </si>
  <si>
    <t>911cd.net</t>
  </si>
  <si>
    <t>leon-aktualnoe-zerkalo6.site</t>
  </si>
  <si>
    <t>ucfs.net</t>
  </si>
  <si>
    <t>zerkalo-30leonbets.lol</t>
  </si>
  <si>
    <t>worldmarketsonion.com</t>
  </si>
  <si>
    <t>yyrtv.com</t>
  </si>
  <si>
    <t>accaarthur.com</t>
  </si>
  <si>
    <t>baamardom.ir</t>
  </si>
  <si>
    <t>depaulcharity.org</t>
  </si>
  <si>
    <t>rensr.com</t>
  </si>
  <si>
    <t>blender3d.com</t>
  </si>
  <si>
    <t>rosebudus.com</t>
  </si>
  <si>
    <t>ppds.io</t>
  </si>
  <si>
    <t>narachic.com</t>
  </si>
  <si>
    <t>spotlight.social</t>
  </si>
  <si>
    <t>flashcardexchange.com</t>
  </si>
  <si>
    <t>slowcookingperfected.com</t>
  </si>
  <si>
    <t>6868box.com</t>
  </si>
  <si>
    <t>dcgle.com</t>
  </si>
  <si>
    <t>fashionbi.com</t>
  </si>
  <si>
    <t>wateradventure.ae</t>
  </si>
  <si>
    <t>eggimannacres.com</t>
  </si>
  <si>
    <t>plainesdelescaut.be</t>
  </si>
  <si>
    <t>pressly.com</t>
  </si>
  <si>
    <t>geekmarkt.com</t>
  </si>
  <si>
    <t>mysticintuitive.net</t>
  </si>
  <si>
    <t>waroftheworlds.com</t>
  </si>
  <si>
    <t>canadagoosejacketscanada.ca</t>
  </si>
  <si>
    <t>africaprimenews.com</t>
  </si>
  <si>
    <t>kfv.at</t>
  </si>
  <si>
    <t>teenyqueens.com</t>
  </si>
  <si>
    <t>xviagrx.com</t>
  </si>
  <si>
    <t>spz.ru</t>
  </si>
  <si>
    <t>harvestexcelltd.com</t>
  </si>
  <si>
    <t>ambulatorioveterinarioiaccarino.it</t>
  </si>
  <si>
    <t>001-nokia.com</t>
  </si>
  <si>
    <t>azino777-tyt3.win</t>
  </si>
  <si>
    <t>bournemouth-internet.com</t>
  </si>
  <si>
    <t>leadfrog.de</t>
  </si>
  <si>
    <t>tasmanholidayparks.com</t>
  </si>
  <si>
    <t>leonbets-44play.xyz</t>
  </si>
  <si>
    <t>nsdks.xyz</t>
  </si>
  <si>
    <t>nrg4u.com</t>
  </si>
  <si>
    <t>leon-official-site-bets2.site</t>
  </si>
  <si>
    <t>webvideowarriors.com</t>
  </si>
  <si>
    <t>xn----5-6cdba4abryhhgwoh4axv.xyz</t>
  </si>
  <si>
    <t>verbund.at</t>
  </si>
  <si>
    <t>videos-rapidreplay.com</t>
  </si>
  <si>
    <t>projetocolabora.com.br</t>
  </si>
  <si>
    <t>health-king.com</t>
  </si>
  <si>
    <t>leonbet-zerkalo7.site</t>
  </si>
  <si>
    <t>tarifold.fr</t>
  </si>
  <si>
    <t>headsnetwork.org</t>
  </si>
  <si>
    <t>ap3.ee</t>
  </si>
  <si>
    <t>vulcan-deluxe.online</t>
  </si>
  <si>
    <t>tifana.jp</t>
  </si>
  <si>
    <t>coffeetrade.ua</t>
  </si>
  <si>
    <t>serv44.pl</t>
  </si>
  <si>
    <t>povshal.ru</t>
  </si>
  <si>
    <t>shanhecloud.com</t>
  </si>
  <si>
    <t>bk-leon-zerkalo-sayta10.site</t>
  </si>
  <si>
    <t>dogonyupribyu.one</t>
  </si>
  <si>
    <t>laladaisy.com</t>
  </si>
  <si>
    <t>cassling.com</t>
  </si>
  <si>
    <t>techfunda.com</t>
  </si>
  <si>
    <t>leon-zerkalo-rabotauschee1.site</t>
  </si>
  <si>
    <t>cicaf.com</t>
  </si>
  <si>
    <t>giorgettimeda.com</t>
  </si>
  <si>
    <t>cosme-week.jp</t>
  </si>
  <si>
    <t>givc.ru</t>
  </si>
  <si>
    <t>covius.com</t>
  </si>
  <si>
    <t>selangorkini.my</t>
  </si>
  <si>
    <t>appus.org</t>
  </si>
  <si>
    <t>foodondemandnews.com</t>
  </si>
  <si>
    <t>visitdarkmarket.com</t>
  </si>
  <si>
    <t>internetisburning.be</t>
  </si>
  <si>
    <t>chiculture.org.hk</t>
  </si>
  <si>
    <t>fisheyemagazine.fr</t>
  </si>
  <si>
    <t>jusrol.co.uk</t>
  </si>
  <si>
    <t>instagift.com</t>
  </si>
  <si>
    <t>v-casino.site</t>
  </si>
  <si>
    <t>kartina-tv.net</t>
  </si>
  <si>
    <t>zerkalo-leonbets8.buzz</t>
  </si>
  <si>
    <t>leonbets-zerkalo3.site</t>
  </si>
  <si>
    <t>youraracfur.com</t>
  </si>
  <si>
    <t>freshmorningquotes.com</t>
  </si>
  <si>
    <t>punycoder.com</t>
  </si>
  <si>
    <t>playfortuna888.site</t>
  </si>
  <si>
    <t>mysitecost.ru</t>
  </si>
  <si>
    <t>intersportrent.com</t>
  </si>
  <si>
    <t>divestinvest.org</t>
  </si>
  <si>
    <t>box-manga.com</t>
  </si>
  <si>
    <t>volwater.ru</t>
  </si>
  <si>
    <t>tylermcginnis.com</t>
  </si>
  <si>
    <t>ubl.ac.id</t>
  </si>
  <si>
    <t>talondigital.com</t>
  </si>
  <si>
    <t>knauf.pl</t>
  </si>
  <si>
    <t>healthtipsnow.net</t>
  </si>
  <si>
    <t>vkajshdamxc12.online</t>
  </si>
  <si>
    <t>leonbet-ofitsialnii-sait3.site</t>
  </si>
  <si>
    <t>teen-porno.cc</t>
  </si>
  <si>
    <t>dipris-studio.ru</t>
  </si>
  <si>
    <t>leon-official-site-bk11.site</t>
  </si>
  <si>
    <t>hevitz.com</t>
  </si>
  <si>
    <t>inbus.at</t>
  </si>
  <si>
    <t>alternativenetworkmarketing.com</t>
  </si>
  <si>
    <t>nflextrapoints.com</t>
  </si>
  <si>
    <t>tsi-server.com</t>
  </si>
  <si>
    <t>belias02.top</t>
  </si>
  <si>
    <t>wisegears.com.br</t>
  </si>
  <si>
    <t>vavadasok.com</t>
  </si>
  <si>
    <t>rootshell.com</t>
  </si>
  <si>
    <t>xn-----5-53dbabaj0bbiat0bnng8auhh0bjv3ag8rtf.xyz</t>
  </si>
  <si>
    <t>ualibrary.org</t>
  </si>
  <si>
    <t>ncdelivery06.com</t>
  </si>
  <si>
    <t>leon-kazino8.site</t>
  </si>
  <si>
    <t>svb.se</t>
  </si>
  <si>
    <t>eyangpoker.id</t>
  </si>
  <si>
    <t>kiddyhouse.com</t>
  </si>
  <si>
    <t>leonbet-zerkalo6.site</t>
  </si>
  <si>
    <t>uk-finansist.ru</t>
  </si>
  <si>
    <t>editage.co.kr</t>
  </si>
  <si>
    <t>168slotxo.com</t>
  </si>
  <si>
    <t>880pp.cc</t>
  </si>
  <si>
    <t>xn---1-6kcljdsb2avkpdnp0e9h.site</t>
  </si>
  <si>
    <t>ostfrieslan.de</t>
  </si>
  <si>
    <t>mnpctech.com</t>
  </si>
  <si>
    <t>livego.club</t>
  </si>
  <si>
    <t>nongyies.com</t>
  </si>
  <si>
    <t>tor-noram.com</t>
  </si>
  <si>
    <t>doujin-xxx.com</t>
  </si>
  <si>
    <t>worldbuildingsdirectory.com</t>
  </si>
  <si>
    <t>cashappmonks.com</t>
  </si>
  <si>
    <t>goodsports.com</t>
  </si>
  <si>
    <t>vorterix.com</t>
  </si>
  <si>
    <t>biuroprasoweamazon.pl</t>
  </si>
  <si>
    <t>gvkbio.com</t>
  </si>
  <si>
    <t>mersahost.com</t>
  </si>
  <si>
    <t>21tx.com</t>
  </si>
  <si>
    <t>ilco.de</t>
  </si>
  <si>
    <t>gadhkumonews.com</t>
  </si>
  <si>
    <t>surflifesaving.com.au</t>
  </si>
  <si>
    <t>deadsunrise.net</t>
  </si>
  <si>
    <t>padidehestakhr.com</t>
  </si>
  <si>
    <t>hardbbwsex.com</t>
  </si>
  <si>
    <t>instafreebie.com</t>
  </si>
  <si>
    <t>diyhomecenter.com</t>
  </si>
  <si>
    <t>gsiexchange.com</t>
  </si>
  <si>
    <t>elzanouny.website</t>
  </si>
  <si>
    <t>refpakclcbcp.best</t>
  </si>
  <si>
    <t>bba.net.pl</t>
  </si>
  <si>
    <t>4u32.ru</t>
  </si>
  <si>
    <t>doujinthai.com</t>
  </si>
  <si>
    <t>heethealthcare.com</t>
  </si>
  <si>
    <t>zerkalo-19leonbets.fun</t>
  </si>
  <si>
    <t>darkdmarketruglink.com</t>
  </si>
  <si>
    <t>1-wins.fun</t>
  </si>
  <si>
    <t>leon-zerkalo-sayta-rabotauschee4.site</t>
  </si>
  <si>
    <t>leon-zerkalo-bets8.site</t>
  </si>
  <si>
    <t>discovercbd.com</t>
  </si>
  <si>
    <t>fusheng.com</t>
  </si>
  <si>
    <t>wildwaterrafting.com</t>
  </si>
  <si>
    <t>xiaomi-rus.com</t>
  </si>
  <si>
    <t>goldenpass.ch</t>
  </si>
  <si>
    <t>dentistsok.com</t>
  </si>
  <si>
    <t>ppsk12.us</t>
  </si>
  <si>
    <t>haupt.ch</t>
  </si>
  <si>
    <t>zerkalo-leonbets12.fun</t>
  </si>
  <si>
    <t>dqjbbzsf.com</t>
  </si>
  <si>
    <t>zerkalo-27leonbets.fun</t>
  </si>
  <si>
    <t>coming-of-gluttony.com</t>
  </si>
  <si>
    <t>quieroalojamiento.eu</t>
  </si>
  <si>
    <t>vulcan-platinum-casino.win</t>
  </si>
  <si>
    <t>enciclopediadehistoria.com</t>
  </si>
  <si>
    <t>basketgdynia.pl</t>
  </si>
  <si>
    <t>mp2203.com</t>
  </si>
  <si>
    <t>zerkalo-leonbets1.buzz</t>
  </si>
  <si>
    <t>glinki.ru</t>
  </si>
  <si>
    <t>pokerdom-casino-best.win</t>
  </si>
  <si>
    <t>enflame.cn</t>
  </si>
  <si>
    <t>leon-registration3.xyz</t>
  </si>
  <si>
    <t>6gp.buzz</t>
  </si>
  <si>
    <t>aptamigo.com</t>
  </si>
  <si>
    <t>it-factory.com.hk</t>
  </si>
  <si>
    <t>pornstar-sex-videos.com</t>
  </si>
  <si>
    <t>generiquepilule.com</t>
  </si>
  <si>
    <t>skycash.com</t>
  </si>
  <si>
    <t>campnavigator.com</t>
  </si>
  <si>
    <t>xn-----3-53dbbtqbg4abss7ahj4bduhpk5g0l.xyz</t>
  </si>
  <si>
    <t>up4lf2x.tech</t>
  </si>
  <si>
    <t>hostingsrv.xyz</t>
  </si>
  <si>
    <t>chatmate.me</t>
  </si>
  <si>
    <t>al-hamdoulillah.com</t>
  </si>
  <si>
    <t>bk-leon-zerkalo-sayta9.site</t>
  </si>
  <si>
    <t>sgsonline.com.cn</t>
  </si>
  <si>
    <t>servicioswebmx.net</t>
  </si>
  <si>
    <t>trendmecca.co.kr</t>
  </si>
  <si>
    <t>bwanet.org</t>
  </si>
  <si>
    <t>webcam-krasnodar.ru</t>
  </si>
  <si>
    <t>ju.mp</t>
  </si>
  <si>
    <t>bonjour-dv.ru</t>
  </si>
  <si>
    <t>pin-up-casino-win7.xyz</t>
  </si>
  <si>
    <t>search120.com</t>
  </si>
  <si>
    <t>5starparts.com</t>
  </si>
  <si>
    <t>makroskop.eu</t>
  </si>
  <si>
    <t>fg-domino.com</t>
  </si>
  <si>
    <t>avanz.com.br</t>
  </si>
  <si>
    <t>bumsonthesaddle.com</t>
  </si>
  <si>
    <t>timothyasks.com</t>
  </si>
  <si>
    <t>digitallogic.co</t>
  </si>
  <si>
    <t>pthealth.ca</t>
  </si>
  <si>
    <t>jyotipunj.in</t>
  </si>
  <si>
    <t>gouffre-de-padirac.com</t>
  </si>
  <si>
    <t>tribe.ne.jp</t>
  </si>
  <si>
    <t>hpd-malacka.hr</t>
  </si>
  <si>
    <t>pin-up-casino-win20.xyz</t>
  </si>
  <si>
    <t>hillring.com</t>
  </si>
  <si>
    <t>printer-plotter.ru</t>
  </si>
  <si>
    <t>tarzihatar.com</t>
  </si>
  <si>
    <t>campuskonnect.com</t>
  </si>
  <si>
    <t>cybershopwarehouse.com</t>
  </si>
  <si>
    <t>lebledparle.com</t>
  </si>
  <si>
    <t>gaianation.net</t>
  </si>
  <si>
    <t>london-newtimes.uk</t>
  </si>
  <si>
    <t>intratool.ru</t>
  </si>
  <si>
    <t>palapa.co</t>
  </si>
  <si>
    <t>l9pay.icu</t>
  </si>
  <si>
    <t>yatsen.gov.tw</t>
  </si>
  <si>
    <t>refpaklkhpmf.best</t>
  </si>
  <si>
    <t>jrl6.com</t>
  </si>
  <si>
    <t>joker.no</t>
  </si>
  <si>
    <t>mailhostingservice.com</t>
  </si>
  <si>
    <t>tomatolei.com</t>
  </si>
  <si>
    <t>ok-tv.org</t>
  </si>
  <si>
    <t>volleybolist.ru</t>
  </si>
  <si>
    <t>amincohosting.com</t>
  </si>
  <si>
    <t>gbmods.tech</t>
  </si>
  <si>
    <t>bekasiworkhub.com</t>
  </si>
  <si>
    <t>dodgecity.org</t>
  </si>
  <si>
    <t>econjobmarket.org</t>
  </si>
  <si>
    <t>kinomix.site</t>
  </si>
  <si>
    <t>topcasino-expert.online</t>
  </si>
  <si>
    <t>refpakomufxn.best</t>
  </si>
  <si>
    <t>ramseyfarmauction.com</t>
  </si>
  <si>
    <t>tii.ai</t>
  </si>
  <si>
    <t>atraircraft.com</t>
  </si>
  <si>
    <t>robertdeitz.biz</t>
  </si>
  <si>
    <t>bonami.hu</t>
  </si>
  <si>
    <t>p28vary.top</t>
  </si>
  <si>
    <t>redisdesktop.com</t>
  </si>
  <si>
    <t>gg2.net</t>
  </si>
  <si>
    <t>teluscare.com</t>
  </si>
  <si>
    <t>t4k.info</t>
  </si>
  <si>
    <t>garco.co</t>
  </si>
  <si>
    <t>ns-dienste.de</t>
  </si>
  <si>
    <t>caihongnan.com</t>
  </si>
  <si>
    <t>streamservers.info</t>
  </si>
  <si>
    <t>hoze.kr</t>
  </si>
  <si>
    <t>speridian.com</t>
  </si>
  <si>
    <t>thelancet.org</t>
  </si>
  <si>
    <t>pmc-slots.com</t>
  </si>
  <si>
    <t>digitalphablet.com</t>
  </si>
  <si>
    <t>cerberuscapital.com</t>
  </si>
  <si>
    <t>wiselinetools.ca</t>
  </si>
  <si>
    <t>lecmart.com</t>
  </si>
  <si>
    <t>infernal-news.com</t>
  </si>
  <si>
    <t>777caz-joy.info</t>
  </si>
  <si>
    <t>clear.bank</t>
  </si>
  <si>
    <t>montepiedad.com.mx</t>
  </si>
  <si>
    <t>didit.com</t>
  </si>
  <si>
    <t>backpackerdeals.com</t>
  </si>
  <si>
    <t>jogemoamoa02.com</t>
  </si>
  <si>
    <t>darknet-darkweb-market.com</t>
  </si>
  <si>
    <t>farsfile.ir</t>
  </si>
  <si>
    <t>aceinfotech.com.au</t>
  </si>
  <si>
    <t>camperforum.nl</t>
  </si>
  <si>
    <t>sienanews.it</t>
  </si>
  <si>
    <t>genericviagranorx.com</t>
  </si>
  <si>
    <t>lesportif.com.tn</t>
  </si>
  <si>
    <t>vapetelligent.com</t>
  </si>
  <si>
    <t>annalsmith.tk</t>
  </si>
  <si>
    <t>llevenmanis.xyz</t>
  </si>
  <si>
    <t>maxbet-official.win</t>
  </si>
  <si>
    <t>africantoursguide.com</t>
  </si>
  <si>
    <t>loadmp4.info</t>
  </si>
  <si>
    <t>boschdiagnostics.com</t>
  </si>
  <si>
    <t>radiantwaxing.com</t>
  </si>
  <si>
    <t>infotracktelematics.com</t>
  </si>
  <si>
    <t>daynilongiare.com</t>
  </si>
  <si>
    <t>diploms-russia24.com</t>
  </si>
  <si>
    <t>topstudy.com.cn</t>
  </si>
  <si>
    <t>kubikvkube.online</t>
  </si>
  <si>
    <t>fordgobike.com</t>
  </si>
  <si>
    <t>lizenzguru.de</t>
  </si>
  <si>
    <t>firstbanks.com</t>
  </si>
  <si>
    <t>appskyworld.com</t>
  </si>
  <si>
    <t>it-sh.ro</t>
  </si>
  <si>
    <t>horain.net</t>
  </si>
  <si>
    <t>langmm.info</t>
  </si>
  <si>
    <t>maxcheaters.com</t>
  </si>
  <si>
    <t>andersondesigngroupstore.com</t>
  </si>
  <si>
    <t>korinthostv.gr</t>
  </si>
  <si>
    <t>podrobytsi.com.ua</t>
  </si>
  <si>
    <t>electrob.ru</t>
  </si>
  <si>
    <t>drift-casino-online.win</t>
  </si>
  <si>
    <t>baar.ro</t>
  </si>
  <si>
    <t>lordfim.net</t>
  </si>
  <si>
    <t>sexy-photo.ru</t>
  </si>
  <si>
    <t>newsline.ge</t>
  </si>
  <si>
    <t>ironmountainrefrigeration.com</t>
  </si>
  <si>
    <t>networkoutsource.com</t>
  </si>
  <si>
    <t>paciente.me</t>
  </si>
  <si>
    <t>asigra.com</t>
  </si>
  <si>
    <t>txchnologist.com</t>
  </si>
  <si>
    <t>basysiqpro.com</t>
  </si>
  <si>
    <t>depositfix.com</t>
  </si>
  <si>
    <t>noorio.com</t>
  </si>
  <si>
    <t>nikecanada-shoes.ca</t>
  </si>
  <si>
    <t>todaynewshub.com</t>
  </si>
  <si>
    <t>videoinsider.ch</t>
  </si>
  <si>
    <t>1000porno.net</t>
  </si>
  <si>
    <t>lapakgaming.com</t>
  </si>
  <si>
    <t>kombo.com</t>
  </si>
  <si>
    <t>torbook-zerkalo.pw</t>
  </si>
  <si>
    <t>xn--24-9kc8d.xn--p1ai</t>
  </si>
  <si>
    <t>boutique-all.com</t>
  </si>
  <si>
    <t>framegas.com</t>
  </si>
  <si>
    <t>moderntribalnations.com</t>
  </si>
  <si>
    <t>vp.gov.lv</t>
  </si>
  <si>
    <t>leonbets-35play.xyz</t>
  </si>
  <si>
    <t>grand-casino24.com</t>
  </si>
  <si>
    <t>zoyafatima.com</t>
  </si>
  <si>
    <t>iimtrichy.ac.in</t>
  </si>
  <si>
    <t>goldenmotor.com</t>
  </si>
  <si>
    <t>mama-pizza.ru</t>
  </si>
  <si>
    <t>djcbsoftware.nl</t>
  </si>
  <si>
    <t>babygearessentials.com</t>
  </si>
  <si>
    <t>usedtiresbrowardcounty.com</t>
  </si>
  <si>
    <t>psycha.ru</t>
  </si>
  <si>
    <t>allevi8marketing.com</t>
  </si>
  <si>
    <t>dotphi.com</t>
  </si>
  <si>
    <t>jaheshtv.org</t>
  </si>
  <si>
    <t>ibchem.com</t>
  </si>
  <si>
    <t>twil.fr</t>
  </si>
  <si>
    <t>persistiq.com</t>
  </si>
  <si>
    <t>refpakbrwuuo.best</t>
  </si>
  <si>
    <t>yandex-rusvest.com</t>
  </si>
  <si>
    <t>gbchain.org</t>
  </si>
  <si>
    <t>alhosnapp.ae</t>
  </si>
  <si>
    <t>diabetes-ratgeber.net</t>
  </si>
  <si>
    <t>purrli.com</t>
  </si>
  <si>
    <t>foscam.us</t>
  </si>
  <si>
    <t>imangu.com</t>
  </si>
  <si>
    <t>muguatou.com</t>
  </si>
  <si>
    <t>smmoa.org</t>
  </si>
  <si>
    <t>italyvms.ru</t>
  </si>
  <si>
    <t>anastore.com</t>
  </si>
  <si>
    <t>petdev.info</t>
  </si>
  <si>
    <t>niyama.com</t>
  </si>
  <si>
    <t>spinwin.space</t>
  </si>
  <si>
    <t>estella-nyc.com</t>
  </si>
  <si>
    <t>init-e.ru</t>
  </si>
  <si>
    <t>glink.net.hk</t>
  </si>
  <si>
    <t>xn---2-6kca0a0akrixo2d9c.xyz</t>
  </si>
  <si>
    <t>webdesignum.cz</t>
  </si>
  <si>
    <t>thebatteryshow.com</t>
  </si>
  <si>
    <t>allballsracing.com</t>
  </si>
  <si>
    <t>grand.net</t>
  </si>
  <si>
    <t>ayurvedayogashram.com</t>
  </si>
  <si>
    <t>nashanyanya.ru</t>
  </si>
  <si>
    <t>quikshiptoner.com</t>
  </si>
  <si>
    <t>leveto.net</t>
  </si>
  <si>
    <t>zerkalo-leonbets17.fun</t>
  </si>
  <si>
    <t>nic.ups</t>
  </si>
  <si>
    <t>52wanshua.com</t>
  </si>
  <si>
    <t>piccadilly.com</t>
  </si>
  <si>
    <t>freefc3.com</t>
  </si>
  <si>
    <t>journals.id</t>
  </si>
  <si>
    <t>covenanthealthcare.com</t>
  </si>
  <si>
    <t>rvhometown.com</t>
  </si>
  <si>
    <t>iranmct.com</t>
  </si>
  <si>
    <t>seobatch250.cf</t>
  </si>
  <si>
    <t>apksim.com</t>
  </si>
  <si>
    <t>playdom-official.win</t>
  </si>
  <si>
    <t>zks.org</t>
  </si>
  <si>
    <t>perfumesclub.us</t>
  </si>
  <si>
    <t>joycasino-casino-zerkalo.win</t>
  </si>
  <si>
    <t>huixinfu365.com</t>
  </si>
  <si>
    <t>roshn.sa</t>
  </si>
  <si>
    <t>mcom.sk</t>
  </si>
  <si>
    <t>shanyingintl.com</t>
  </si>
  <si>
    <t>djidel.net</t>
  </si>
  <si>
    <t>slotosfera.net</t>
  </si>
  <si>
    <t>jafnnote.com</t>
  </si>
  <si>
    <t>chanceetoys.com</t>
  </si>
  <si>
    <t>hci.edu.cn</t>
  </si>
  <si>
    <t>kyparissichalkidas.gr</t>
  </si>
  <si>
    <t>sleepeducation.com</t>
  </si>
  <si>
    <t>akhbarkooora.com</t>
  </si>
  <si>
    <t>levyelectric.com</t>
  </si>
  <si>
    <t>cannabisradio.com</t>
  </si>
  <si>
    <t>fusionindustryassociation.org</t>
  </si>
  <si>
    <t>buksknb.com</t>
  </si>
  <si>
    <t>timberlandpro.at</t>
  </si>
  <si>
    <t>nunnbush.com</t>
  </si>
  <si>
    <t>looksakhcom.ru</t>
  </si>
  <si>
    <t>homeli.co.uk</t>
  </si>
  <si>
    <t>leon-kazino10.site</t>
  </si>
  <si>
    <t>houseofkrownskin.com</t>
  </si>
  <si>
    <t>au101.vip</t>
  </si>
  <si>
    <t>moundsviewschools.org</t>
  </si>
  <si>
    <t>ecoline-media.de</t>
  </si>
  <si>
    <t>ihatestonepigman.com</t>
  </si>
  <si>
    <t>onser.info</t>
  </si>
  <si>
    <t>kpstv.net</t>
  </si>
  <si>
    <t>mcdonaldgmc.com</t>
  </si>
  <si>
    <t>risewindows.com</t>
  </si>
  <si>
    <t>goldbet.com</t>
  </si>
  <si>
    <t>kochform.de</t>
  </si>
  <si>
    <t>upstash.io</t>
  </si>
  <si>
    <t>mac-demarco.com</t>
  </si>
  <si>
    <t>maugenerations.com</t>
  </si>
  <si>
    <t>youthservices.net</t>
  </si>
  <si>
    <t>digitaltouchup.com</t>
  </si>
  <si>
    <t>inspirewave.com.cn</t>
  </si>
  <si>
    <t>alipanpay.com</t>
  </si>
  <si>
    <t>uxviagra.com</t>
  </si>
  <si>
    <t>kevinsnaturalfoods.com</t>
  </si>
  <si>
    <t>green-kraken.com</t>
  </si>
  <si>
    <t>meatwave.com</t>
  </si>
  <si>
    <t>j8pay.icu</t>
  </si>
  <si>
    <t>servidores-dedicados.es</t>
  </si>
  <si>
    <t>startok.site</t>
  </si>
  <si>
    <t>flyportlandairportor.net</t>
  </si>
  <si>
    <t>andiconti.com</t>
  </si>
  <si>
    <t>yetishare.com</t>
  </si>
  <si>
    <t>pozdravland.ru</t>
  </si>
  <si>
    <t>hindi6.com</t>
  </si>
  <si>
    <t>ahcmedia.com</t>
  </si>
  <si>
    <t>f95games.net</t>
  </si>
  <si>
    <t>casino-maxbet.win</t>
  </si>
  <si>
    <t>clusterlaser.com</t>
  </si>
  <si>
    <t>reidleivamultiservices.com</t>
  </si>
  <si>
    <t>diplom-boxy.com</t>
  </si>
  <si>
    <t>topgirlsmumbai.com</t>
  </si>
  <si>
    <t>horimiya.net</t>
  </si>
  <si>
    <t>bestflow.cf</t>
  </si>
  <si>
    <t>bilsebirut.com</t>
  </si>
  <si>
    <t>goaciqf.com</t>
  </si>
  <si>
    <t>lionelracing.com</t>
  </si>
  <si>
    <t>thecelticblog.com</t>
  </si>
  <si>
    <t>startlist.club</t>
  </si>
  <si>
    <t>ipay.nl</t>
  </si>
  <si>
    <t>ivermectinm.com</t>
  </si>
  <si>
    <t>jackdreams.com</t>
  </si>
  <si>
    <t>cliffrichard.org</t>
  </si>
  <si>
    <t>karalama.net</t>
  </si>
  <si>
    <t>japarchitekt.cz</t>
  </si>
  <si>
    <t>connectbooster.com</t>
  </si>
  <si>
    <t>euroflorist.com</t>
  </si>
  <si>
    <t>sbc.se</t>
  </si>
  <si>
    <t>topflight.ru</t>
  </si>
  <si>
    <t>buildingtransparency.org</t>
  </si>
  <si>
    <t>09hub.com</t>
  </si>
  <si>
    <t>infostrefa.pl</t>
  </si>
  <si>
    <t>f9pay.icu</t>
  </si>
  <si>
    <t>tepark.ru</t>
  </si>
  <si>
    <t>hotel-rez.com</t>
  </si>
  <si>
    <t>hoyme.jp</t>
  </si>
  <si>
    <t>helpingcreate.com</t>
  </si>
  <si>
    <t>profibroker.ru</t>
  </si>
  <si>
    <t>lnit.edu.cn</t>
  </si>
  <si>
    <t>planetbackpack.de</t>
  </si>
  <si>
    <t>biion.com.mx</t>
  </si>
  <si>
    <t>tongitsstar.com</t>
  </si>
  <si>
    <t>bynogame.net</t>
  </si>
  <si>
    <t>ecovita.ru</t>
  </si>
  <si>
    <t>medifnlab.co.kr</t>
  </si>
  <si>
    <t>fcert.co</t>
  </si>
  <si>
    <t>trafficmaxx.de</t>
  </si>
  <si>
    <t>findclip.net</t>
  </si>
  <si>
    <t>azure.ai</t>
  </si>
  <si>
    <t>repaq.org</t>
  </si>
  <si>
    <t>crsic.cn</t>
  </si>
  <si>
    <t>digivante.com</t>
  </si>
  <si>
    <t>cataltd.com</t>
  </si>
  <si>
    <t>europe-pharm.com</t>
  </si>
  <si>
    <t>polarair.ru</t>
  </si>
  <si>
    <t>bosch.com.au</t>
  </si>
  <si>
    <t>sytes.org</t>
  </si>
  <si>
    <t>radian-tour.ru</t>
  </si>
  <si>
    <t>saberr.com</t>
  </si>
  <si>
    <t>hostazordns.com</t>
  </si>
  <si>
    <t>iveromectinforsale.com</t>
  </si>
  <si>
    <t>2watchstream.com</t>
  </si>
  <si>
    <t>leonbets-zerkalo-vkhod4.site</t>
  </si>
  <si>
    <t>dsau.co</t>
  </si>
  <si>
    <t>fpktmtw.com</t>
  </si>
  <si>
    <t>stromectolxf.online</t>
  </si>
  <si>
    <t>banpt.or.id</t>
  </si>
  <si>
    <t>digital-dialogue.com</t>
  </si>
  <si>
    <t>teach-me-mommy.com</t>
  </si>
  <si>
    <t>ariamovie.com</t>
  </si>
  <si>
    <t>slimmingviolet.com</t>
  </si>
  <si>
    <t>leon-rabotayushchee-zerkalo4.site</t>
  </si>
  <si>
    <t>olinesports.com</t>
  </si>
  <si>
    <t>leon-zerkalo-sayta-rabotauschee7.site</t>
  </si>
  <si>
    <t>bmie.co.kr</t>
  </si>
  <si>
    <t>eczanedengonder.com</t>
  </si>
  <si>
    <t>kazino-admiral.com.ua</t>
  </si>
  <si>
    <t>asunhost.com</t>
  </si>
  <si>
    <t>timhowan.com</t>
  </si>
  <si>
    <t>zuihuitao.com</t>
  </si>
  <si>
    <t>slieny.com</t>
  </si>
  <si>
    <t>xn----7-6cdb0awakcnfvfic2du1a5bzhua.xyz</t>
  </si>
  <si>
    <t>disabilityarts.online</t>
  </si>
  <si>
    <t>chroniclogic.com</t>
  </si>
  <si>
    <t>mvn17.com</t>
  </si>
  <si>
    <t>predictableprofits.com</t>
  </si>
  <si>
    <t>parentstoolbox.com</t>
  </si>
  <si>
    <t>metabox.ru</t>
  </si>
  <si>
    <t>hawkaffinity.com</t>
  </si>
  <si>
    <t>firm24.com</t>
  </si>
  <si>
    <t>oneeducation.co.uk</t>
  </si>
  <si>
    <t>cluteinstitute.com</t>
  </si>
  <si>
    <t>dingdangsheji.com</t>
  </si>
  <si>
    <t>emulators.com</t>
  </si>
  <si>
    <t>bigazart46.com</t>
  </si>
  <si>
    <t>kievnews.net</t>
  </si>
  <si>
    <t>energe3.com.au</t>
  </si>
  <si>
    <t>atukhyistak.xyz</t>
  </si>
  <si>
    <t>dogfoodinsider.com</t>
  </si>
  <si>
    <t>swisscombroadcast.ch</t>
  </si>
  <si>
    <t>ziella.co</t>
  </si>
  <si>
    <t>officite.net</t>
  </si>
  <si>
    <t>everworkx.de</t>
  </si>
  <si>
    <t>ihackedit.com</t>
  </si>
  <si>
    <t>krasnoeforum.ru</t>
  </si>
  <si>
    <t>baccarat.net</t>
  </si>
  <si>
    <t>emailsfix.com</t>
  </si>
  <si>
    <t>qugo.ru</t>
  </si>
  <si>
    <t>campusmall.com</t>
  </si>
  <si>
    <t>johnsonweld.com</t>
  </si>
  <si>
    <t>carbuttiagentcare.com</t>
  </si>
  <si>
    <t>xn--01-plcyi.xn--p1ai</t>
  </si>
  <si>
    <t>mysiteauditor.com</t>
  </si>
  <si>
    <t>studentsforafreetibet.org</t>
  </si>
  <si>
    <t>zenya.io</t>
  </si>
  <si>
    <t>seminar55.ru</t>
  </si>
  <si>
    <t>myrsks.com.cn</t>
  </si>
  <si>
    <t>trendfollowing.com</t>
  </si>
  <si>
    <t>existor.com</t>
  </si>
  <si>
    <t>railtravelstation.com</t>
  </si>
  <si>
    <t>download-monitor.com</t>
  </si>
  <si>
    <t>deliveroo.ch</t>
  </si>
  <si>
    <t>seriesmania.com</t>
  </si>
  <si>
    <t>zerkalo-leonbets22.site</t>
  </si>
  <si>
    <t>openmynd.co.nz</t>
  </si>
  <si>
    <t>circuss.online</t>
  </si>
  <si>
    <t>chief.co.uk</t>
  </si>
  <si>
    <t>yaletools.com</t>
  </si>
  <si>
    <t>calvaryhospital.org</t>
  </si>
  <si>
    <t>hfhzw.cn</t>
  </si>
  <si>
    <t>dubaipetfood.com</t>
  </si>
  <si>
    <t>antiguabarbuda.de</t>
  </si>
  <si>
    <t>bondstreetcap.com</t>
  </si>
  <si>
    <t>illumsbolighus.dk</t>
  </si>
  <si>
    <t>zarbees.com</t>
  </si>
  <si>
    <t>hxexam.com</t>
  </si>
  <si>
    <t>foss.com</t>
  </si>
  <si>
    <t>embedgames.app</t>
  </si>
  <si>
    <t>tkmanpower.com</t>
  </si>
  <si>
    <t>enguide.ru</t>
  </si>
  <si>
    <t>ridingclubmentana.it</t>
  </si>
  <si>
    <t>k9magazine.com</t>
  </si>
  <si>
    <t>gogocurry.com</t>
  </si>
  <si>
    <t>accuracyproject.org</t>
  </si>
  <si>
    <t>thephysicsaviary.com</t>
  </si>
  <si>
    <t>digitalopps.com</t>
  </si>
  <si>
    <t>tkfd.or.jp</t>
  </si>
  <si>
    <t>g-klimov.info</t>
  </si>
  <si>
    <t>capicor.com.ar</t>
  </si>
  <si>
    <t>ruchiagrawal.com</t>
  </si>
  <si>
    <t>1a-sexsuchmaschine.de</t>
  </si>
  <si>
    <t>waseemjutt.com</t>
  </si>
  <si>
    <t>psikhiatr.clinic</t>
  </si>
  <si>
    <t>stabilityjournal.org</t>
  </si>
  <si>
    <t>leon-official-site-bets.site</t>
  </si>
  <si>
    <t>konkurs-golos.ltd</t>
  </si>
  <si>
    <t>leon-zerkalo-rabochee6.site</t>
  </si>
  <si>
    <t>inpl-nancy.fr</t>
  </si>
  <si>
    <t>wellbergonline.com</t>
  </si>
  <si>
    <t>kleinreport.ch</t>
  </si>
  <si>
    <t>sportex.ru</t>
  </si>
  <si>
    <t>expertpages.com</t>
  </si>
  <si>
    <t>prokip.co</t>
  </si>
  <si>
    <t>weedhuis.com</t>
  </si>
  <si>
    <t>brightech.com</t>
  </si>
  <si>
    <t>leonbets-zerkalo-official5.site</t>
  </si>
  <si>
    <t>usgolftv.com</t>
  </si>
  <si>
    <t>musiccanada.com</t>
  </si>
  <si>
    <t>u-cash.ru</t>
  </si>
  <si>
    <t>darknetmarketprivate.shop</t>
  </si>
  <si>
    <t>lykon.de</t>
  </si>
  <si>
    <t>travelerscanada.ca</t>
  </si>
  <si>
    <t>desmog.co.uk</t>
  </si>
  <si>
    <t>azartzona94.com</t>
  </si>
  <si>
    <t>bestdiplomas.com</t>
  </si>
  <si>
    <t>levian.com</t>
  </si>
  <si>
    <t>prednisonepll.com</t>
  </si>
  <si>
    <t>zerkalo-leonbets30.site</t>
  </si>
  <si>
    <t>greens-efa.org</t>
  </si>
  <si>
    <t>grand-casino68.com</t>
  </si>
  <si>
    <t>zerkalo-13leonbets.site</t>
  </si>
  <si>
    <t>refpaklndaxn.best</t>
  </si>
  <si>
    <t>okaybliss.com</t>
  </si>
  <si>
    <t>bespacific.com</t>
  </si>
  <si>
    <t>arcusnet.com</t>
  </si>
  <si>
    <t>werdsa.com</t>
  </si>
  <si>
    <t>raje-liker.com</t>
  </si>
  <si>
    <t>saint-antoine.com</t>
  </si>
  <si>
    <t>huayyeekee-finnbet.com</t>
  </si>
  <si>
    <t>greektours.co.uk</t>
  </si>
  <si>
    <t>joshuaink.com</t>
  </si>
  <si>
    <t>zapiermail.com</t>
  </si>
  <si>
    <t>bitcoinerslounge.com</t>
  </si>
  <si>
    <t>tec-hub.eu</t>
  </si>
  <si>
    <t>salid.ru</t>
  </si>
  <si>
    <t>ndda.kz</t>
  </si>
  <si>
    <t>happyxyi.com</t>
  </si>
  <si>
    <t>markenartikel-magazin.de</t>
  </si>
  <si>
    <t>skiillz.com</t>
  </si>
  <si>
    <t>pay-nxt.com</t>
  </si>
  <si>
    <t>build-capital.live</t>
  </si>
  <si>
    <t>twenteinsite.nl</t>
  </si>
  <si>
    <t>poisonarrowdomains.com</t>
  </si>
  <si>
    <t>gachalife.app</t>
  </si>
  <si>
    <t>free-play-avtomaty.com</t>
  </si>
  <si>
    <t>bk-leon-registration5.xyz</t>
  </si>
  <si>
    <t>agensi.co.id</t>
  </si>
  <si>
    <t>xn----3-6cdbc1ab2aamcphxhie8dkm7a1c7hxa.xyz</t>
  </si>
  <si>
    <t>hizmetkirala.com</t>
  </si>
  <si>
    <t>syntonic.com</t>
  </si>
  <si>
    <t>nycga.net</t>
  </si>
  <si>
    <t>tecweb.cl</t>
  </si>
  <si>
    <t>koha.org</t>
  </si>
  <si>
    <t>roape.net</t>
  </si>
  <si>
    <t>ochsnerlg.org</t>
  </si>
  <si>
    <t>nhccnm.org</t>
  </si>
  <si>
    <t>xn---9-7kcctbbp2adiqmj0amq.xyz</t>
  </si>
  <si>
    <t>emvitu.com</t>
  </si>
  <si>
    <t>iph.nl</t>
  </si>
  <si>
    <t>xn-----9-53dbbc9abbdvrauilie3anijbf6byaskw6czdul.xyz</t>
  </si>
  <si>
    <t>kupit-attestat-v-permi-342.ru</t>
  </si>
  <si>
    <t>hobbyclubone.com</t>
  </si>
  <si>
    <t>vcbf.ca</t>
  </si>
  <si>
    <t>salesandorders.com</t>
  </si>
  <si>
    <t>fitstore24.com</t>
  </si>
  <si>
    <t>erepublik.net</t>
  </si>
  <si>
    <t>novelfree.ml</t>
  </si>
  <si>
    <t>beheshtiyan.ir</t>
  </si>
  <si>
    <t>cima.org.cn</t>
  </si>
  <si>
    <t>yourspares.co.uk</t>
  </si>
  <si>
    <t>ijidi.cn</t>
  </si>
  <si>
    <t>royanatlantique.fr</t>
  </si>
  <si>
    <t>vulkandeluxe7.club</t>
  </si>
  <si>
    <t>tricotin.com</t>
  </si>
  <si>
    <t>nsnidus.net</t>
  </si>
  <si>
    <t>rabochee-zerkalo-leon11.site</t>
  </si>
  <si>
    <t>xn-----2-43dabjb8abebu5bfdjge4anjhg5b7bxaf6y.xyz</t>
  </si>
  <si>
    <t>norkaroots.org</t>
  </si>
  <si>
    <t>darkmarketsurlonline.link</t>
  </si>
  <si>
    <t>misfitanimals.com</t>
  </si>
  <si>
    <t>aquasabi.de</t>
  </si>
  <si>
    <t>asahisports.nl</t>
  </si>
  <si>
    <t>how2experts.com</t>
  </si>
  <si>
    <t>livefit.com</t>
  </si>
  <si>
    <t>biz-maps.com</t>
  </si>
  <si>
    <t>izi-ege.ru</t>
  </si>
  <si>
    <t>tadalafilhr.com</t>
  </si>
  <si>
    <t>orient-freight.com</t>
  </si>
  <si>
    <t>jennygupta.com</t>
  </si>
  <si>
    <t>hostingf10.net</t>
  </si>
  <si>
    <t>estonian-air.ee</t>
  </si>
  <si>
    <t>vps-hosting.ca</t>
  </si>
  <si>
    <t>kinoohuoote.shop</t>
  </si>
  <si>
    <t>culturalforum.ru</t>
  </si>
  <si>
    <t>esenyurt.edu.tr</t>
  </si>
  <si>
    <t>pokemon-tcg.cn</t>
  </si>
  <si>
    <t>305fitness.com</t>
  </si>
  <si>
    <t>fileapkload.ru</t>
  </si>
  <si>
    <t>handloomed.net</t>
  </si>
  <si>
    <t>hptn.org</t>
  </si>
  <si>
    <t>bk-leon-aktualnoe-zerkalo11.site</t>
  </si>
  <si>
    <t>profi.ro</t>
  </si>
  <si>
    <t>r-casino.win</t>
  </si>
  <si>
    <t>sharavoz.xyz</t>
  </si>
  <si>
    <t>friendlyexitnode.com</t>
  </si>
  <si>
    <t>tokyokeiso.co.jp</t>
  </si>
  <si>
    <t>emedexpert.com</t>
  </si>
  <si>
    <t>chinaemu.org</t>
  </si>
  <si>
    <t>griffithfoods.com</t>
  </si>
  <si>
    <t>smart-clinica.ru</t>
  </si>
  <si>
    <t>elsolivers.com</t>
  </si>
  <si>
    <t>fronteratelecom.com</t>
  </si>
  <si>
    <t>leonbets-zerkalo-vkhod7.site</t>
  </si>
  <si>
    <t>joycasinoclub.ru</t>
  </si>
  <si>
    <t>telerium.icu</t>
  </si>
  <si>
    <t>rocktie.com</t>
  </si>
  <si>
    <t>zjnu.cn</t>
  </si>
  <si>
    <t>keensky.com</t>
  </si>
  <si>
    <t>xiaolz.cn</t>
  </si>
  <si>
    <t>xn----1-7cdcb1abbt1ahgiwpj6apt.xyz</t>
  </si>
  <si>
    <t>pirmasens.de</t>
  </si>
  <si>
    <t>angel.ne.jp</t>
  </si>
  <si>
    <t>mediadico.com</t>
  </si>
  <si>
    <t>vulkan-russia-play.win</t>
  </si>
  <si>
    <t>slot-cazino.com</t>
  </si>
  <si>
    <t>esko-graphics.com</t>
  </si>
  <si>
    <t>zazzle.be</t>
  </si>
  <si>
    <t>astrokaka.in</t>
  </si>
  <si>
    <t>shortcuts.com.au</t>
  </si>
  <si>
    <t>birdland-hk.com</t>
  </si>
  <si>
    <t>sandhill.com</t>
  </si>
  <si>
    <t>valleyfirst.com</t>
  </si>
  <si>
    <t>virginlondonmarathon.com</t>
  </si>
  <si>
    <t>societyfortmyers.com</t>
  </si>
  <si>
    <t>datel-dessau.de</t>
  </si>
  <si>
    <t>unilogist.com</t>
  </si>
  <si>
    <t>iamh5.cn</t>
  </si>
  <si>
    <t>focal.co.jp</t>
  </si>
  <si>
    <t>szipfa.com</t>
  </si>
  <si>
    <t>dihostingin.com</t>
  </si>
  <si>
    <t>delhimahipalpurescort.com</t>
  </si>
  <si>
    <t>rozto.ru</t>
  </si>
  <si>
    <t>potuk.net</t>
  </si>
  <si>
    <t>racewalkaustralia.com</t>
  </si>
  <si>
    <t>torus-cluster-18.com</t>
  </si>
  <si>
    <t>thesoundwhole.com</t>
  </si>
  <si>
    <t>zerkalo-4leonbets.xyz</t>
  </si>
  <si>
    <t>porno90.top</t>
  </si>
  <si>
    <t>1cloudwebhosting.com</t>
  </si>
  <si>
    <t>cartzy.com</t>
  </si>
  <si>
    <t>millsandboon.co.uk</t>
  </si>
  <si>
    <t>inlefkada.gr</t>
  </si>
  <si>
    <t>geomedian.com</t>
  </si>
  <si>
    <t>newerrent-bilties.com</t>
  </si>
  <si>
    <t>aircarealliance.org</t>
  </si>
  <si>
    <t>bistro.io</t>
  </si>
  <si>
    <t>ops.pl</t>
  </si>
  <si>
    <t>thegroovyrvlife.com</t>
  </si>
  <si>
    <t>topdataroomcenter.com</t>
  </si>
  <si>
    <t>xmail.to</t>
  </si>
  <si>
    <t>dimastersoftware.ch</t>
  </si>
  <si>
    <t>telemachhosting.ba</t>
  </si>
  <si>
    <t>refpakqpvfoh.best</t>
  </si>
  <si>
    <t>jumpseller.cl</t>
  </si>
  <si>
    <t>naehpark.com</t>
  </si>
  <si>
    <t>technobridge.co.in</t>
  </si>
  <si>
    <t>repealamintor.com</t>
  </si>
  <si>
    <t>vsemilo.ru</t>
  </si>
  <si>
    <t>eh560.com</t>
  </si>
  <si>
    <t>tourial.com</t>
  </si>
  <si>
    <t>wap-wap-7.ru</t>
  </si>
  <si>
    <t>mediaworld5.cf</t>
  </si>
  <si>
    <t>etno-shop.ru</t>
  </si>
  <si>
    <t>digitalbuyer.com</t>
  </si>
  <si>
    <t>hojoanaheim.com</t>
  </si>
  <si>
    <t>paramountplants.co.uk</t>
  </si>
  <si>
    <t>mncjobs.co.uk</t>
  </si>
  <si>
    <t>fastestserver.com</t>
  </si>
  <si>
    <t>usherhall.co.uk</t>
  </si>
  <si>
    <t>zoosexporn.pet</t>
  </si>
  <si>
    <t>secret-bases.co.uk</t>
  </si>
  <si>
    <t>eventshistory.com</t>
  </si>
  <si>
    <t>refpaktxcw.top</t>
  </si>
  <si>
    <t>marafonbet.click</t>
  </si>
  <si>
    <t>vitrazza.com</t>
  </si>
  <si>
    <t>betbonanza.com</t>
  </si>
  <si>
    <t>tl-host.com</t>
  </si>
  <si>
    <t>femininefantasy.com</t>
  </si>
  <si>
    <t>pro-casino.win</t>
  </si>
  <si>
    <t>zerkalo-leonbets15.fun</t>
  </si>
  <si>
    <t>potterparkzoo.org</t>
  </si>
  <si>
    <t>igrovoi-klub.ru</t>
  </si>
  <si>
    <t>jimbovard.com</t>
  </si>
  <si>
    <t>diplomy-servis24.com</t>
  </si>
  <si>
    <t>search-fort.com</t>
  </si>
  <si>
    <t>gmarketing.com</t>
  </si>
  <si>
    <t>brd.ru</t>
  </si>
  <si>
    <t>netted.net</t>
  </si>
  <si>
    <t>meetingbooster.com</t>
  </si>
  <si>
    <t>sompoconsumer.com.br</t>
  </si>
  <si>
    <t>suprival.ru</t>
  </si>
  <si>
    <t>masks4all.co</t>
  </si>
  <si>
    <t>kanbhala.com</t>
  </si>
  <si>
    <t>zerkalo-12leonbets.xyz</t>
  </si>
  <si>
    <t>madeirasafe.com</t>
  </si>
  <si>
    <t>casino-rating2.xyz</t>
  </si>
  <si>
    <t>econometrics-with-r.org</t>
  </si>
  <si>
    <t>2afirearmsacademy.com</t>
  </si>
  <si>
    <t>goldencherrycasino.com</t>
  </si>
  <si>
    <t>whittakers.co.nz</t>
  </si>
  <si>
    <t>darkmarketsbank.link</t>
  </si>
  <si>
    <t>wellington.net.nz</t>
  </si>
  <si>
    <t>wzgroup.cn</t>
  </si>
  <si>
    <t>myjugendhilfe.de</t>
  </si>
  <si>
    <t>escortwomanvipx.store</t>
  </si>
  <si>
    <t>robbinsfamilys.cf</t>
  </si>
  <si>
    <t>refpakynnwjn.best</t>
  </si>
  <si>
    <t>xn---12-5cda2adl2alczmu.xyz</t>
  </si>
  <si>
    <t>liveathos.com</t>
  </si>
  <si>
    <t>caliper.net</t>
  </si>
  <si>
    <t>dumpmurphy.us</t>
  </si>
  <si>
    <t>azithromycin.top</t>
  </si>
  <si>
    <t>zerkalo-19leonbets.site</t>
  </si>
  <si>
    <t>worldofplayers.ru</t>
  </si>
  <si>
    <t>hej.mielec.pl</t>
  </si>
  <si>
    <t>slsa.dev</t>
  </si>
  <si>
    <t>onedaywithoutshoes.com</t>
  </si>
  <si>
    <t>cockatooisland.gov.au</t>
  </si>
  <si>
    <t>bestwishesandquotes.com</t>
  </si>
  <si>
    <t>avelot.ru</t>
  </si>
  <si>
    <t>hostingest.net</t>
  </si>
  <si>
    <t>ornan-tech.com</t>
  </si>
  <si>
    <t>viewbankrise.net.au</t>
  </si>
  <si>
    <t>agenziastampa.net</t>
  </si>
  <si>
    <t>fulizi365.com</t>
  </si>
  <si>
    <t>anneverdurmen.nl</t>
  </si>
  <si>
    <t>nflplayoffscenarios.com</t>
  </si>
  <si>
    <t>usinger-anzeiger.de</t>
  </si>
  <si>
    <t>hannigans-farm.co.uk</t>
  </si>
  <si>
    <t>estwing.com</t>
  </si>
  <si>
    <t>guitarpatches.com</t>
  </si>
  <si>
    <t>syriadeeply.org</t>
  </si>
  <si>
    <t>venuecommunications.com</t>
  </si>
  <si>
    <t>botdoc.io</t>
  </si>
  <si>
    <t>darknetmarketstime.com</t>
  </si>
  <si>
    <t>esportspools.com</t>
  </si>
  <si>
    <t>konnoc.ru</t>
  </si>
  <si>
    <t>fyncollectionprivee.it</t>
  </si>
  <si>
    <t>websmart.de</t>
  </si>
  <si>
    <t>seoperfect54.ml</t>
  </si>
  <si>
    <t>eta.ch</t>
  </si>
  <si>
    <t>barez.org</t>
  </si>
  <si>
    <t>mellatedc.net</t>
  </si>
  <si>
    <t>crozer.org</t>
  </si>
  <si>
    <t>statisticz.net</t>
  </si>
  <si>
    <t>thecloveclub.com</t>
  </si>
  <si>
    <t>magi.camp</t>
  </si>
  <si>
    <t>prayerandpatience.com</t>
  </si>
  <si>
    <t>yesimadesigner.com</t>
  </si>
  <si>
    <t>echo-ua.media</t>
  </si>
  <si>
    <t>yup.com</t>
  </si>
  <si>
    <t>hostofm.se</t>
  </si>
  <si>
    <t>nisaeurope.com</t>
  </si>
  <si>
    <t>constructionknowledge.net</t>
  </si>
  <si>
    <t>microwavenetworks.com</t>
  </si>
  <si>
    <t>annpirruccello.com</t>
  </si>
  <si>
    <t>oat.ru</t>
  </si>
  <si>
    <t>workbeat.com</t>
  </si>
  <si>
    <t>queertified.com</t>
  </si>
  <si>
    <t>eztrust.com.tw</t>
  </si>
  <si>
    <t>maxbet-casino.win</t>
  </si>
  <si>
    <t>asiawire-t4.com</t>
  </si>
  <si>
    <t>mherman.org</t>
  </si>
  <si>
    <t>atumedico.com</t>
  </si>
  <si>
    <t>betadvisor.com</t>
  </si>
  <si>
    <t>cernovich.com</t>
  </si>
  <si>
    <t>techtrendske.co.ke</t>
  </si>
  <si>
    <t>owlbear.app</t>
  </si>
  <si>
    <t>bigdesk.io</t>
  </si>
  <si>
    <t>proiptv.top</t>
  </si>
  <si>
    <t>vulcanplatinum-online.win</t>
  </si>
  <si>
    <t>mm4pro.com</t>
  </si>
  <si>
    <t>alleaktien.de</t>
  </si>
  <si>
    <t>pin-up.org.kz</t>
  </si>
  <si>
    <t>traconference.eu</t>
  </si>
  <si>
    <t>orlchannel.com</t>
  </si>
  <si>
    <t>zlotemysli.pl</t>
  </si>
  <si>
    <t>healthchoiceaz.com</t>
  </si>
  <si>
    <t>woodwork.pl</t>
  </si>
  <si>
    <t>webdevelopmentconsultancy.com</t>
  </si>
  <si>
    <t>leon-bookmaker3.site</t>
  </si>
  <si>
    <t>deliciouspumpkin.com</t>
  </si>
  <si>
    <t>hotwheelsmonstertruckslive.com</t>
  </si>
  <si>
    <t>osnovalab.ru</t>
  </si>
  <si>
    <t>leonbets-zerkalo12.site</t>
  </si>
  <si>
    <t>homedesignhq.co.uk</t>
  </si>
  <si>
    <t>darknightcloud.com</t>
  </si>
  <si>
    <t>lucaradiamond.com</t>
  </si>
  <si>
    <t>gdansk.sa.gov.pl</t>
  </si>
  <si>
    <t>vulkanrussia-casino.win</t>
  </si>
  <si>
    <t>yfc.net</t>
  </si>
  <si>
    <t>carmensluxurytravel.com</t>
  </si>
  <si>
    <t>adayroi.com</t>
  </si>
  <si>
    <t>thinkit.es</t>
  </si>
  <si>
    <t>pulainfo.hr</t>
  </si>
  <si>
    <t>pinup-casino-main7.xyz</t>
  </si>
  <si>
    <t>ajaxfc.org</t>
  </si>
  <si>
    <t>crossroads-bv.nl</t>
  </si>
  <si>
    <t>kathrin-kagelmann.de</t>
  </si>
  <si>
    <t>cognitiveperformer.com</t>
  </si>
  <si>
    <t>kdxww.cn</t>
  </si>
  <si>
    <t>eksctl.io</t>
  </si>
  <si>
    <t>nhsq114.com</t>
  </si>
  <si>
    <t>darkwebmarketpages.com</t>
  </si>
  <si>
    <t>nhri.cn</t>
  </si>
  <si>
    <t>enjoy.cl</t>
  </si>
  <si>
    <t>onuhabitat.org.mx</t>
  </si>
  <si>
    <t>liquidchat.ga</t>
  </si>
  <si>
    <t>sslvpndemo.com</t>
  </si>
  <si>
    <t>dpbossworld.in</t>
  </si>
  <si>
    <t>trddxug.com</t>
  </si>
  <si>
    <t>safe2save.org</t>
  </si>
  <si>
    <t>startpage-proxy.com</t>
  </si>
  <si>
    <t>shadrin-va.ru</t>
  </si>
  <si>
    <t>rserials.com</t>
  </si>
  <si>
    <t>emaxme.com</t>
  </si>
  <si>
    <t>legalsteroidssale.net</t>
  </si>
  <si>
    <t>campsintuits.com</t>
  </si>
  <si>
    <t>mojawyspa.co.uk</t>
  </si>
  <si>
    <t>ijlter.org</t>
  </si>
  <si>
    <t>vtez.net</t>
  </si>
  <si>
    <t>wiggle.jp</t>
  </si>
  <si>
    <t>librearts.org</t>
  </si>
  <si>
    <t>ukmasterdom.ru</t>
  </si>
  <si>
    <t>meiman32nr.cn</t>
  </si>
  <si>
    <t>taxcloudindia.com</t>
  </si>
  <si>
    <t>saasaitools.com</t>
  </si>
  <si>
    <t>miadventure.com</t>
  </si>
  <si>
    <t>xn--80aa3agbm7d.xyz</t>
  </si>
  <si>
    <t>teisan-bus.co.jp</t>
  </si>
  <si>
    <t>komio.ru</t>
  </si>
  <si>
    <t>sentara.edu</t>
  </si>
  <si>
    <t>pin-up-1.fun</t>
  </si>
  <si>
    <t>montauban.com</t>
  </si>
  <si>
    <t>collemcvoy.com</t>
  </si>
  <si>
    <t>weticketit.com</t>
  </si>
  <si>
    <t>theloveapproach.com</t>
  </si>
  <si>
    <t>tweakboxapp.com</t>
  </si>
  <si>
    <t>leonbets-official24.xyz</t>
  </si>
  <si>
    <t>leon-official-site-bets1.site</t>
  </si>
  <si>
    <t>playdom-official-casino.win</t>
  </si>
  <si>
    <t>pancarmotori.it</t>
  </si>
  <si>
    <t>knitting-warehouse.com</t>
  </si>
  <si>
    <t>sirona-connect.com</t>
  </si>
  <si>
    <t>zdpg.com.cn</t>
  </si>
  <si>
    <t>trustdeals.de</t>
  </si>
  <si>
    <t>yeezyshoess.com</t>
  </si>
  <si>
    <t>wapking.pro</t>
  </si>
  <si>
    <t>ipmedia.com.au</t>
  </si>
  <si>
    <t>roxcasino-zerkalo1.site</t>
  </si>
  <si>
    <t>1xbetu1.win</t>
  </si>
  <si>
    <t>sobesednik.com</t>
  </si>
  <si>
    <t>thebe.co.za</t>
  </si>
  <si>
    <t>magedu.com</t>
  </si>
  <si>
    <t>vistaauction.com</t>
  </si>
  <si>
    <t>capitadiscovery.co.uk</t>
  </si>
  <si>
    <t>zonaocasion.com</t>
  </si>
  <si>
    <t>finsavvypanda.com</t>
  </si>
  <si>
    <t>ecoarctic.ga</t>
  </si>
  <si>
    <t>geomec.co.kr</t>
  </si>
  <si>
    <t>ieee-iedm.org</t>
  </si>
  <si>
    <t>gadgetronicx.com</t>
  </si>
  <si>
    <t>toast2host.com</t>
  </si>
  <si>
    <t>cialisrtabs.com</t>
  </si>
  <si>
    <t>stewardmedicalgroup.org</t>
  </si>
  <si>
    <t>kotohomes.com</t>
  </si>
  <si>
    <t>mobipower.ru</t>
  </si>
  <si>
    <t>permaseminka.cz</t>
  </si>
  <si>
    <t>mxkrorx.cc</t>
  </si>
  <si>
    <t>scoopbin.com</t>
  </si>
  <si>
    <t>lenderx.com</t>
  </si>
  <si>
    <t>cellmark.com</t>
  </si>
  <si>
    <t>cardion.dk</t>
  </si>
  <si>
    <t>foundmyanimal.com</t>
  </si>
  <si>
    <t>galwayheatingplumbing.ie</t>
  </si>
  <si>
    <t>kinoboot.ru</t>
  </si>
  <si>
    <t>wels.at</t>
  </si>
  <si>
    <t>megapeer.org</t>
  </si>
  <si>
    <t>eaglesonveterinaryclinic.ca</t>
  </si>
  <si>
    <t>1xbet-2959861.top</t>
  </si>
  <si>
    <t>anafranilmed.com</t>
  </si>
  <si>
    <t>uec.edu.ve</t>
  </si>
  <si>
    <t>nanism.art</t>
  </si>
  <si>
    <t>cazinos-gamers.xyz</t>
  </si>
  <si>
    <t>esaos.de</t>
  </si>
  <si>
    <t>ivsgroup.it</t>
  </si>
  <si>
    <t>tildes.net</t>
  </si>
  <si>
    <t>citypedia.com</t>
  </si>
  <si>
    <t>nationalskillscommission.gov.au</t>
  </si>
  <si>
    <t>casinox-u5h.top</t>
  </si>
  <si>
    <t>inkansascity.com</t>
  </si>
  <si>
    <t>hrhcbiloxi.com</t>
  </si>
  <si>
    <t>persiabourse.ir</t>
  </si>
  <si>
    <t>nationalhostingsolutions.com</t>
  </si>
  <si>
    <t>nestlene.com</t>
  </si>
  <si>
    <t>game.com.cn</t>
  </si>
  <si>
    <t>eon.net.au</t>
  </si>
  <si>
    <t>calculat.ru</t>
  </si>
  <si>
    <t>plagiarismchecker.ai</t>
  </si>
  <si>
    <t>heloappstore.com</t>
  </si>
  <si>
    <t>azartzona87.com</t>
  </si>
  <si>
    <t>easypiracy.com</t>
  </si>
  <si>
    <t>link11.com</t>
  </si>
  <si>
    <t>yyfsb.com</t>
  </si>
  <si>
    <t>lxpantos.com</t>
  </si>
  <si>
    <t>alphametresources.com</t>
  </si>
  <si>
    <t>taqod.com</t>
  </si>
  <si>
    <t>neonewstoday.com</t>
  </si>
  <si>
    <t>schooldismissalmanager.com</t>
  </si>
  <si>
    <t>ensign.de</t>
  </si>
  <si>
    <t>muzlog.net</t>
  </si>
  <si>
    <t>choosingraw.com</t>
  </si>
  <si>
    <t>searchwayapp.ru</t>
  </si>
  <si>
    <t>nsf.pl</t>
  </si>
  <si>
    <t>startaid.com</t>
  </si>
  <si>
    <t>leoncasinos-registration.pw</t>
  </si>
  <si>
    <t>eddmann.com</t>
  </si>
  <si>
    <t>internetfx.net</t>
  </si>
  <si>
    <t>employeebenefitsplatform.com</t>
  </si>
  <si>
    <t>gaidarforum.ru</t>
  </si>
  <si>
    <t>eaglevillehospital.org</t>
  </si>
  <si>
    <t>fuli6.sk</t>
  </si>
  <si>
    <t>appiaimmobiliare.com</t>
  </si>
  <si>
    <t>meinkatzcreations.com</t>
  </si>
  <si>
    <t>lenta.homes</t>
  </si>
  <si>
    <t>comunicazioni.it</t>
  </si>
  <si>
    <t>caraellison.co.uk</t>
  </si>
  <si>
    <t>skysportsf.com</t>
  </si>
  <si>
    <t>beautytattoo.co.kr</t>
  </si>
  <si>
    <t>lucidcam.com</t>
  </si>
  <si>
    <t>accountsiq.com</t>
  </si>
  <si>
    <t>gepic.cn</t>
  </si>
  <si>
    <t>worker-participation.eu</t>
  </si>
  <si>
    <t>autotorino.it</t>
  </si>
  <si>
    <t>pinup-bet-win2.xyz</t>
  </si>
  <si>
    <t>199cr.com</t>
  </si>
  <si>
    <t>mirumedia.net</t>
  </si>
  <si>
    <t>lishn.org</t>
  </si>
  <si>
    <t>celebsinput.com</t>
  </si>
  <si>
    <t>healthfirst-email.com</t>
  </si>
  <si>
    <t>lagged.es</t>
  </si>
  <si>
    <t>ficvim.ru</t>
  </si>
  <si>
    <t>bytestransfer.com</t>
  </si>
  <si>
    <t>zzzsleepisnicezzz.art</t>
  </si>
  <si>
    <t>zerkalo-32leonbets.xyz</t>
  </si>
  <si>
    <t>thealdennetwork.com</t>
  </si>
  <si>
    <t>sexyhindivideos.com</t>
  </si>
  <si>
    <t>carl-auer.de</t>
  </si>
  <si>
    <t>hatersnapback.co.kr</t>
  </si>
  <si>
    <t>leatherlady.net</t>
  </si>
  <si>
    <t>sillycorgi.com</t>
  </si>
  <si>
    <t>friday.gold</t>
  </si>
  <si>
    <t>sweetservers.com</t>
  </si>
  <si>
    <t>homeinsurance.com</t>
  </si>
  <si>
    <t>educared.net</t>
  </si>
  <si>
    <t>figgeritsanswers.com</t>
  </si>
  <si>
    <t>hmeinc.net</t>
  </si>
  <si>
    <t>pixohq.com</t>
  </si>
  <si>
    <t>1057mk.com</t>
  </si>
  <si>
    <t>arcadia-consolidated.com</t>
  </si>
  <si>
    <t>genealogical.com</t>
  </si>
  <si>
    <t>theviraltoday.com</t>
  </si>
  <si>
    <t>adidasyeezys.net</t>
  </si>
  <si>
    <t>tiwtter.com</t>
  </si>
  <si>
    <t>jeffcorp.com</t>
  </si>
  <si>
    <t>intercomp-aircraftscales.com</t>
  </si>
  <si>
    <t>777gaminator-slots.com</t>
  </si>
  <si>
    <t>keizer.cloud</t>
  </si>
  <si>
    <t>socialwebphone.com</t>
  </si>
  <si>
    <t>seobatch260.gq</t>
  </si>
  <si>
    <t>vuy11kanz.com</t>
  </si>
  <si>
    <t>innerbonding.com</t>
  </si>
  <si>
    <t>bycyklen.dk</t>
  </si>
  <si>
    <t>il-colosseo.it</t>
  </si>
  <si>
    <t>emeraudemoteurs.com</t>
  </si>
  <si>
    <t>1wuuy.top</t>
  </si>
  <si>
    <t>maceo.com</t>
  </si>
  <si>
    <t>einstein-website.de</t>
  </si>
  <si>
    <t>hchbcorp.com</t>
  </si>
  <si>
    <t>eplindex.com</t>
  </si>
  <si>
    <t>tycka.io</t>
  </si>
  <si>
    <t>oa1mm.com</t>
  </si>
  <si>
    <t>filmcomplet.vip</t>
  </si>
  <si>
    <t>pin-up-ru.fun</t>
  </si>
  <si>
    <t>leon-zerkala11.site</t>
  </si>
  <si>
    <t>nigeriainfo.fm</t>
  </si>
  <si>
    <t>agileprofessional.com.br</t>
  </si>
  <si>
    <t>yandax.ru</t>
  </si>
  <si>
    <t>showlion.com</t>
  </si>
  <si>
    <t>rrtammy.com</t>
  </si>
  <si>
    <t>leon-zerkalo-rabochee5.buzz</t>
  </si>
  <si>
    <t>bidsyndicate.com.ar</t>
  </si>
  <si>
    <t>dgallia.edu.pe</t>
  </si>
  <si>
    <t>hklive.tv</t>
  </si>
  <si>
    <t>portpro.io</t>
  </si>
  <si>
    <t>valassis.eu</t>
  </si>
  <si>
    <t>territory.de</t>
  </si>
  <si>
    <t>squareshardware.ca</t>
  </si>
  <si>
    <t>realmanage.com</t>
  </si>
  <si>
    <t>meiman37nr.cn</t>
  </si>
  <si>
    <t>btso.pw</t>
  </si>
  <si>
    <t>equalvision.com</t>
  </si>
  <si>
    <t>mondislpk.com</t>
  </si>
  <si>
    <t>womensvoicesforchange.org</t>
  </si>
  <si>
    <t>azoutlet.com</t>
  </si>
  <si>
    <t>premialnye-diplomy.com</t>
  </si>
  <si>
    <t>pr8directory.com</t>
  </si>
  <si>
    <t>slotpmc-casinoz.xyz</t>
  </si>
  <si>
    <t>issabucket.com</t>
  </si>
  <si>
    <t>visualblends.com</t>
  </si>
  <si>
    <t>nhmamd.org</t>
  </si>
  <si>
    <t>mee.nl</t>
  </si>
  <si>
    <t>tractorprava.com</t>
  </si>
  <si>
    <t>leonbets-official27.xyz</t>
  </si>
  <si>
    <t>ourlittlenews.com</t>
  </si>
  <si>
    <t>accmoon.com</t>
  </si>
  <si>
    <t>wordwipe.io</t>
  </si>
  <si>
    <t>apsaraofindia.com</t>
  </si>
  <si>
    <t>n4hr.net</t>
  </si>
  <si>
    <t>dancekar.com</t>
  </si>
  <si>
    <t>gmcgks.ru</t>
  </si>
  <si>
    <t>toosarax.com</t>
  </si>
  <si>
    <t>sohohindi.in</t>
  </si>
  <si>
    <t>okeytoss.com</t>
  </si>
  <si>
    <t>gazetedamga.com.tr</t>
  </si>
  <si>
    <t>mombacho.org</t>
  </si>
  <si>
    <t>initse.com</t>
  </si>
  <si>
    <t>price-fair.com</t>
  </si>
  <si>
    <t>reichert.com</t>
  </si>
  <si>
    <t>w-hatsapp.ru</t>
  </si>
  <si>
    <t>pricejoy.co.za</t>
  </si>
  <si>
    <t>sitestudio.it</t>
  </si>
  <si>
    <t>teamcfa.school</t>
  </si>
  <si>
    <t>expomovers.com</t>
  </si>
  <si>
    <t>chottu.net</t>
  </si>
  <si>
    <t>5odjin7ipi.com</t>
  </si>
  <si>
    <t>pzzc.net</t>
  </si>
  <si>
    <t>loansmbc.com</t>
  </si>
  <si>
    <t>superdns.de</t>
  </si>
  <si>
    <t>leon-aktualnoe-zerkalo8.site</t>
  </si>
  <si>
    <t>9longe.com</t>
  </si>
  <si>
    <t>reimagine-education.com</t>
  </si>
  <si>
    <t>kb4.it</t>
  </si>
  <si>
    <t>siepmann.net</t>
  </si>
  <si>
    <t>rgpvonline.com</t>
  </si>
  <si>
    <t>cruciblecenter.cf</t>
  </si>
  <si>
    <t>delfastbikes.com</t>
  </si>
  <si>
    <t>carium.com</t>
  </si>
  <si>
    <t>rxivermectin.online</t>
  </si>
  <si>
    <t>jessedturismo.com</t>
  </si>
  <si>
    <t>serverlacomunicacion.es</t>
  </si>
  <si>
    <t>cb01.tours</t>
  </si>
  <si>
    <t>calaero.edu</t>
  </si>
  <si>
    <t>xn----6-6cdbag1abfaq4bjg0aqhd6af1c6kxe.xyz</t>
  </si>
  <si>
    <t>xn-----7kccimbbbt8afiuojc3apt8e.site</t>
  </si>
  <si>
    <t>avanet.ch</t>
  </si>
  <si>
    <t>respin.club</t>
  </si>
  <si>
    <t>baiyunshan.com.cn</t>
  </si>
  <si>
    <t>altadefinizione.christmas</t>
  </si>
  <si>
    <t>mindafansub.me</t>
  </si>
  <si>
    <t>city.hamada.shimane.jp</t>
  </si>
  <si>
    <t>fcsc.com</t>
  </si>
  <si>
    <t>skillcertpro.com</t>
  </si>
  <si>
    <t>riroa.com</t>
  </si>
  <si>
    <t>askme4date.com</t>
  </si>
  <si>
    <t>blogpaint.com</t>
  </si>
  <si>
    <t>reifen-vor-ort.de</t>
  </si>
  <si>
    <t>jsc.com</t>
  </si>
  <si>
    <t>nuun.com</t>
  </si>
  <si>
    <t>refpakiotiax.best</t>
  </si>
  <si>
    <t>aaham.org</t>
  </si>
  <si>
    <t>sujataarora.com</t>
  </si>
  <si>
    <t>kd-derbent.ru</t>
  </si>
  <si>
    <t>villageunderground.co.uk</t>
  </si>
  <si>
    <t>planet-ice.co.uk</t>
  </si>
  <si>
    <t>trinklspace.com</t>
  </si>
  <si>
    <t>mke.ee</t>
  </si>
  <si>
    <t>everythingzany.com</t>
  </si>
  <si>
    <t>diplom-by.com</t>
  </si>
  <si>
    <t>leonbets-official26.xyz</t>
  </si>
  <si>
    <t>latnetwork.com</t>
  </si>
  <si>
    <t>thirdrocktechkno.com</t>
  </si>
  <si>
    <t>sistemasrao.com.br</t>
  </si>
  <si>
    <t>zerkalo-10leonbets.lol</t>
  </si>
  <si>
    <t>supersport.al</t>
  </si>
  <si>
    <t>big.pl</t>
  </si>
  <si>
    <t>critrolestats.com</t>
  </si>
  <si>
    <t>steampricehistory.com</t>
  </si>
  <si>
    <t>cuh.ac.in</t>
  </si>
  <si>
    <t>kitchenlaughter.com</t>
  </si>
  <si>
    <t>known.ru</t>
  </si>
  <si>
    <t>nfz-rzeszow.pl</t>
  </si>
  <si>
    <t>pacheco.ru</t>
  </si>
  <si>
    <t>matthias.zone</t>
  </si>
  <si>
    <t>money-supermarket.org</t>
  </si>
  <si>
    <t>xn----8-7cdcb1abbt1ahgiwpj6a8a.xyz</t>
  </si>
  <si>
    <t>brandwatches.com.ua</t>
  </si>
  <si>
    <t>perfectwhitetee.com</t>
  </si>
  <si>
    <t>adality.de</t>
  </si>
  <si>
    <t>filmarkivet.se</t>
  </si>
  <si>
    <t>heo.com</t>
  </si>
  <si>
    <t>data3.com.au</t>
  </si>
  <si>
    <t>sri-lanka.nl</t>
  </si>
  <si>
    <t>71nc.cn</t>
  </si>
  <si>
    <t>p28gtx.top</t>
  </si>
  <si>
    <t>zerkalo-leonbets22.fun</t>
  </si>
  <si>
    <t>comflex.dk</t>
  </si>
  <si>
    <t>extremeassist.ru</t>
  </si>
  <si>
    <t>sildenafilitabs.com</t>
  </si>
  <si>
    <t>haberlisin.com</t>
  </si>
  <si>
    <t>refpaktxcfys.best</t>
  </si>
  <si>
    <t>thestand.co.uk</t>
  </si>
  <si>
    <t>geekwithlaptop.com</t>
  </si>
  <si>
    <t>mashpeewampanoagtribe-nsn.gov</t>
  </si>
  <si>
    <t>ustia.org</t>
  </si>
  <si>
    <t>aipans.com</t>
  </si>
  <si>
    <t>schauspiel-leipzig.de</t>
  </si>
  <si>
    <t>chrisreeve.com</t>
  </si>
  <si>
    <t>thebulletinpress.com</t>
  </si>
  <si>
    <t>outhousetickets.com</t>
  </si>
  <si>
    <t>distrimed.com</t>
  </si>
  <si>
    <t>diplomarusians.com</t>
  </si>
  <si>
    <t>integral-calculator.ru</t>
  </si>
  <si>
    <t>bk-leonbets-zerkalo8.site</t>
  </si>
  <si>
    <t>eveandersson.com</t>
  </si>
  <si>
    <t>gamematome.jp</t>
  </si>
  <si>
    <t>subtitleseeker.in</t>
  </si>
  <si>
    <t>boeketcadeau.nl</t>
  </si>
  <si>
    <t>laschoolboard.org</t>
  </si>
  <si>
    <t>ffl.org</t>
  </si>
  <si>
    <t>sohosted67.com</t>
  </si>
  <si>
    <t>cashtime.fun</t>
  </si>
  <si>
    <t>gsws.gov.cn</t>
  </si>
  <si>
    <t>planningwiz.com</t>
  </si>
  <si>
    <t>gruppovuha1.ru</t>
  </si>
  <si>
    <t>zerkalo-leonbets3.lol</t>
  </si>
  <si>
    <t>topcasino-expert.info</t>
  </si>
  <si>
    <t>westlaw.co.uk</t>
  </si>
  <si>
    <t>santur.ru</t>
  </si>
  <si>
    <t>smrt.ph</t>
  </si>
  <si>
    <t>fast-page.org</t>
  </si>
  <si>
    <t>prozacflx.com</t>
  </si>
  <si>
    <t>enviweb.cz</t>
  </si>
  <si>
    <t>mcforum.net</t>
  </si>
  <si>
    <t>radical.town</t>
  </si>
  <si>
    <t>hiphopexclusives.com</t>
  </si>
  <si>
    <t>sundaytimes.co.za</t>
  </si>
  <si>
    <t>politicalconsoltant.com</t>
  </si>
  <si>
    <t>lodfimer.online</t>
  </si>
  <si>
    <t>normasoft.net</t>
  </si>
  <si>
    <t>reichelt.nl</t>
  </si>
  <si>
    <t>benefitzone.com</t>
  </si>
  <si>
    <t>cheapnbajerseys2017.com</t>
  </si>
  <si>
    <t>sgepit.com</t>
  </si>
  <si>
    <t>tisag.ch</t>
  </si>
  <si>
    <t>device-underprotection.com</t>
  </si>
  <si>
    <t>gadgettendency.com</t>
  </si>
  <si>
    <t>utahhousingcorp.org</t>
  </si>
  <si>
    <t>grouponmail.de</t>
  </si>
  <si>
    <t>xn-----1-53dbbtqbg4abss7ahj4bduhpk5g0l.xyz</t>
  </si>
  <si>
    <t>technohaat.com</t>
  </si>
  <si>
    <t>tilervasy10.com</t>
  </si>
  <si>
    <t>archiviolastampa.it</t>
  </si>
  <si>
    <t>fahrplanfelder.ch</t>
  </si>
  <si>
    <t>nanosemantics.ai</t>
  </si>
  <si>
    <t>aquariumnook.com</t>
  </si>
  <si>
    <t>okayama-japan.jp</t>
  </si>
  <si>
    <t>mememori-game.com</t>
  </si>
  <si>
    <t>atlassurvivalshelters.com</t>
  </si>
  <si>
    <t>aspheric-zombies.club</t>
  </si>
  <si>
    <t>levehost.com.br</t>
  </si>
  <si>
    <t>nocplanet.com</t>
  </si>
  <si>
    <t>nex1movie.top</t>
  </si>
  <si>
    <t>eezalign.in</t>
  </si>
  <si>
    <t>pooltrac.com</t>
  </si>
  <si>
    <t>xryuesao.com</t>
  </si>
  <si>
    <t>losteatinos.net</t>
  </si>
  <si>
    <t>somic-elec.com</t>
  </si>
  <si>
    <t>vwoadr.com</t>
  </si>
  <si>
    <t>kupitprava.life</t>
  </si>
  <si>
    <t>newlifeaesthetics.co.uk</t>
  </si>
  <si>
    <t>dbmgroup.com</t>
  </si>
  <si>
    <t>leon-official-bk6.xyz</t>
  </si>
  <si>
    <t>btcdarkwebmarkets.com</t>
  </si>
  <si>
    <t>japanpropertycentral.com</t>
  </si>
  <si>
    <t>colostate-pueblo.edu</t>
  </si>
  <si>
    <t>digitalbusinessmagazine.info</t>
  </si>
  <si>
    <t>techporn.ph</t>
  </si>
  <si>
    <t>ventolin24.com</t>
  </si>
  <si>
    <t>gzsrs.cn</t>
  </si>
  <si>
    <t>chulaseafood.com</t>
  </si>
  <si>
    <t>aismiley.co.jp</t>
  </si>
  <si>
    <t>theglobalcitizens.biz</t>
  </si>
  <si>
    <t>diabetes.dk</t>
  </si>
  <si>
    <t>tecwave.com.br</t>
  </si>
  <si>
    <t>aristocrat.systems</t>
  </si>
  <si>
    <t>atyourpalate.com</t>
  </si>
  <si>
    <t>dayoftheshirt.com</t>
  </si>
  <si>
    <t>systim.com</t>
  </si>
  <si>
    <t>dawshaaa.com</t>
  </si>
  <si>
    <t>arkforum.de</t>
  </si>
  <si>
    <t>blogopolis1.ga</t>
  </si>
  <si>
    <t>ifsc.gov.bz</t>
  </si>
  <si>
    <t>russale.ru</t>
  </si>
  <si>
    <t>erodama.net</t>
  </si>
  <si>
    <t>fh-duesseldorf.de</t>
  </si>
  <si>
    <t>cbdoilww.com</t>
  </si>
  <si>
    <t>bits.su</t>
  </si>
  <si>
    <t>v-cazino.online</t>
  </si>
  <si>
    <t>casino1-x.info</t>
  </si>
  <si>
    <t>spenga.com</t>
  </si>
  <si>
    <t>license.monster</t>
  </si>
  <si>
    <t>sexbit.net</t>
  </si>
  <si>
    <t>kiyiemniyeti.gov.tr</t>
  </si>
  <si>
    <t>supportyourapp.com</t>
  </si>
  <si>
    <t>hnjyls.cn</t>
  </si>
  <si>
    <t>ruvind.top</t>
  </si>
  <si>
    <t>teenochka.net</t>
  </si>
  <si>
    <t>nic.able</t>
  </si>
  <si>
    <t>nwphysicians.com</t>
  </si>
  <si>
    <t>prakunrod.com</t>
  </si>
  <si>
    <t>refpaklanizo.best</t>
  </si>
  <si>
    <t>wolvcoll.ac.uk</t>
  </si>
  <si>
    <t>mnwelldir.org</t>
  </si>
  <si>
    <t>sunlightmedia.org</t>
  </si>
  <si>
    <t>gynosex.tv</t>
  </si>
  <si>
    <t>ql18.com.cn</t>
  </si>
  <si>
    <t>szklanepulapki.pl</t>
  </si>
  <si>
    <t>nowprogression.ga</t>
  </si>
  <si>
    <t>usliabilityinsurance.org</t>
  </si>
  <si>
    <t>astian.org</t>
  </si>
  <si>
    <t>canso.org</t>
  </si>
  <si>
    <t>mu.nl</t>
  </si>
  <si>
    <t>hiredpeople.com</t>
  </si>
  <si>
    <t>qmree.com</t>
  </si>
  <si>
    <t>arvadapress.com</t>
  </si>
  <si>
    <t>wirelly.com</t>
  </si>
  <si>
    <t>researchgatemail.net</t>
  </si>
  <si>
    <t>buzzhost.zone</t>
  </si>
  <si>
    <t>amynewnostalgia.com</t>
  </si>
  <si>
    <t>skill-craft.com</t>
  </si>
  <si>
    <t>accountingprincipals.com</t>
  </si>
  <si>
    <t>uniqlo.co.jp</t>
  </si>
  <si>
    <t>xxcvideo.cam</t>
  </si>
  <si>
    <t>mdm.im</t>
  </si>
  <si>
    <t>nijinijiclub.com</t>
  </si>
  <si>
    <t>sisgestel.com.br</t>
  </si>
  <si>
    <t>imoova.com</t>
  </si>
  <si>
    <t>nichinan.lg.jp</t>
  </si>
  <si>
    <t>atp.ag</t>
  </si>
  <si>
    <t>ss14.su</t>
  </si>
  <si>
    <t>ever-pretty.co.uk</t>
  </si>
  <si>
    <t>light-api.net</t>
  </si>
  <si>
    <t>vilant.com</t>
  </si>
  <si>
    <t>msandr.cc</t>
  </si>
  <si>
    <t>purcellsystems.com</t>
  </si>
  <si>
    <t>onenewspage.us</t>
  </si>
  <si>
    <t>giveforms.com</t>
  </si>
  <si>
    <t>wag.com</t>
  </si>
  <si>
    <t>fotw.net</t>
  </si>
  <si>
    <t>warpdrive.net</t>
  </si>
  <si>
    <t>pkoplink.com</t>
  </si>
  <si>
    <t>promonew.ga</t>
  </si>
  <si>
    <t>s60.com</t>
  </si>
  <si>
    <t>kmi-us.com</t>
  </si>
  <si>
    <t>phi.ca</t>
  </si>
  <si>
    <t>oyunlar.ch</t>
  </si>
  <si>
    <t>paradiso.cat</t>
  </si>
  <si>
    <t>foxnetwork5.ml</t>
  </si>
  <si>
    <t>chickenrecipeseasy.top</t>
  </si>
  <si>
    <t>rosizolit.com</t>
  </si>
  <si>
    <t>creditsage.com</t>
  </si>
  <si>
    <t>burgernet-app.eu</t>
  </si>
  <si>
    <t>solarcom.net</t>
  </si>
  <si>
    <t>canadiancrc.com</t>
  </si>
  <si>
    <t>leon-zerkalo-bets4.site</t>
  </si>
  <si>
    <t>portapps.io</t>
  </si>
  <si>
    <t>alarqmschools.edu.sa</t>
  </si>
  <si>
    <t>kinderombudsman.nl</t>
  </si>
  <si>
    <t>vulkandeluxe4.club</t>
  </si>
  <si>
    <t>world-icasino.net</t>
  </si>
  <si>
    <t>clabris.se</t>
  </si>
  <si>
    <t>craftwow.ga</t>
  </si>
  <si>
    <t>redartgames.com</t>
  </si>
  <si>
    <t>wingmoney.com</t>
  </si>
  <si>
    <t>xn----7-5cdbe2aabcs1bob5aeidwi5l.xyz</t>
  </si>
  <si>
    <t>shoptrck.com</t>
  </si>
  <si>
    <t>bk-leon-official-site6.site</t>
  </si>
  <si>
    <t>crazyrape.net</t>
  </si>
  <si>
    <t>uptoo.fr</t>
  </si>
  <si>
    <t>bk-leon-official-site5.site</t>
  </si>
  <si>
    <t>grupomegatel.com</t>
  </si>
  <si>
    <t>listenup.com</t>
  </si>
  <si>
    <t>cnslittingmachine.com</t>
  </si>
  <si>
    <t>leon-zerkalo-saita3.site</t>
  </si>
  <si>
    <t>cadviag.com</t>
  </si>
  <si>
    <t>sitesahost4.com.br</t>
  </si>
  <si>
    <t>pubjoyce.com</t>
  </si>
  <si>
    <t>sos-parts.com</t>
  </si>
  <si>
    <t>pinupbk796.com</t>
  </si>
  <si>
    <t>gov-dpr.ru</t>
  </si>
  <si>
    <t>kustomrama.com</t>
  </si>
  <si>
    <t>jourdelaterre.org</t>
  </si>
  <si>
    <t>leon-registration1.site</t>
  </si>
  <si>
    <t>mirnaj.com</t>
  </si>
  <si>
    <t>rabochee-zerkalo-leon1.site</t>
  </si>
  <si>
    <t>marshyangdi.com</t>
  </si>
  <si>
    <t>mazystreams.xyz</t>
  </si>
  <si>
    <t>oregoncatalyst.com</t>
  </si>
  <si>
    <t>feja-nitok.ru</t>
  </si>
  <si>
    <t>zetema.it</t>
  </si>
  <si>
    <t>fleshholehd.com</t>
  </si>
  <si>
    <t>canadianpreparedness.com</t>
  </si>
  <si>
    <t>kingdomarketdarknet.com</t>
  </si>
  <si>
    <t>classplayground.com</t>
  </si>
  <si>
    <t>hqhentai.com.br</t>
  </si>
  <si>
    <t>namritakaur.com</t>
  </si>
  <si>
    <t>advo-net.net</t>
  </si>
  <si>
    <t>bilsa.com.tr</t>
  </si>
  <si>
    <t>julianburford.com</t>
  </si>
  <si>
    <t>bmtinfonet.org</t>
  </si>
  <si>
    <t>sevcable.net</t>
  </si>
  <si>
    <t>marponet.pl</t>
  </si>
  <si>
    <t>casirealgam.com</t>
  </si>
  <si>
    <t>rsvp-popup.com</t>
  </si>
  <si>
    <t>cdedu.com</t>
  </si>
  <si>
    <t>repayfor.com</t>
  </si>
  <si>
    <t>moskvich-auto.ru</t>
  </si>
  <si>
    <t>1080filmhd.com</t>
  </si>
  <si>
    <t>copenhill.dk</t>
  </si>
  <si>
    <t>academynew.ga</t>
  </si>
  <si>
    <t>disfrutalasmatematicas.com</t>
  </si>
  <si>
    <t>upflow.io</t>
  </si>
  <si>
    <t>world-business-zone.com</t>
  </si>
  <si>
    <t>jokergamingslot.org</t>
  </si>
  <si>
    <t>wsafe.com.br</t>
  </si>
  <si>
    <t>kavkasia.net</t>
  </si>
  <si>
    <t>sovren.media</t>
  </si>
  <si>
    <t>maxbet24-casino.com</t>
  </si>
  <si>
    <t>hotel-juraku.co.jp</t>
  </si>
  <si>
    <t>leon-kazino11.site</t>
  </si>
  <si>
    <t>multisoftsystems.com</t>
  </si>
  <si>
    <t>cartoonsaloon.ie</t>
  </si>
  <si>
    <t>zakelijksuccesinnederland.nl</t>
  </si>
  <si>
    <t>zerkalo-12leonbets.site</t>
  </si>
  <si>
    <t>pmbypm.com</t>
  </si>
  <si>
    <t>tommydeals.com</t>
  </si>
  <si>
    <t>menalite.com</t>
  </si>
  <si>
    <t>nafnafgrill.com</t>
  </si>
  <si>
    <t>1337pro.com</t>
  </si>
  <si>
    <t>x-casino.net</t>
  </si>
  <si>
    <t>rolshtory-i-zhalyuzi-minsk1.ru</t>
  </si>
  <si>
    <t>nuitsdefourviere.com</t>
  </si>
  <si>
    <t>91540.com.cn</t>
  </si>
  <si>
    <t>sistemafibra.org.br</t>
  </si>
  <si>
    <t>techno-temp.ru</t>
  </si>
  <si>
    <t>audaciousproject.org</t>
  </si>
  <si>
    <t>lanjingapp.cn</t>
  </si>
  <si>
    <t>counselingdegreesonline.org</t>
  </si>
  <si>
    <t>pegenau.de</t>
  </si>
  <si>
    <t>hairsisters.com</t>
  </si>
  <si>
    <t>bilimdinews.kz</t>
  </si>
  <si>
    <t>xn-----3-43dabjb8abebu5bfdjge4anjhg5b7bxaf6y.xyz</t>
  </si>
  <si>
    <t>provedorbrasil.com.br</t>
  </si>
  <si>
    <t>championcazino.co</t>
  </si>
  <si>
    <t>russ-diplomsa24.com</t>
  </si>
  <si>
    <t>travelnstudy.com</t>
  </si>
  <si>
    <t>blueequalitysuplementos.com.br</t>
  </si>
  <si>
    <t>cups.nu</t>
  </si>
  <si>
    <t>bk-leon-zerkalo-sayta1.site</t>
  </si>
  <si>
    <t>game-casino.win</t>
  </si>
  <si>
    <t>9999mb.com</t>
  </si>
  <si>
    <t>online-phd-degrees.com</t>
  </si>
  <si>
    <t>xenonpro.com</t>
  </si>
  <si>
    <t>bbabes2b.com</t>
  </si>
  <si>
    <t>44i.com</t>
  </si>
  <si>
    <t>aaacials.com</t>
  </si>
  <si>
    <t>creativetechs.com</t>
  </si>
  <si>
    <t>masron.com</t>
  </si>
  <si>
    <t>indgoods.com</t>
  </si>
  <si>
    <t>cheltenham.org</t>
  </si>
  <si>
    <t>northridgefix.com</t>
  </si>
  <si>
    <t>warmaudio.com</t>
  </si>
  <si>
    <t>ids.by</t>
  </si>
  <si>
    <t>hengjing168.com</t>
  </si>
  <si>
    <t>rossia-diplom.com</t>
  </si>
  <si>
    <t>gshost-bd.com</t>
  </si>
  <si>
    <t>izmirlive.net</t>
  </si>
  <si>
    <t>segurosbilbao.com</t>
  </si>
  <si>
    <t>precure-movie.com</t>
  </si>
  <si>
    <t>gongcha.co.jp</t>
  </si>
  <si>
    <t>hotmail.es</t>
  </si>
  <si>
    <t>pokerdomru-online.site</t>
  </si>
  <si>
    <t>solcasino-contr1.ru</t>
  </si>
  <si>
    <t>micdot.com</t>
  </si>
  <si>
    <t>nilqdqh.com</t>
  </si>
  <si>
    <t>gd-ots.net</t>
  </si>
  <si>
    <t>babelstreet.com</t>
  </si>
  <si>
    <t>wdsd.net</t>
  </si>
  <si>
    <t>shell.com.sg</t>
  </si>
  <si>
    <t>jrnl.com</t>
  </si>
  <si>
    <t>20-20consulting.com</t>
  </si>
  <si>
    <t>longyaotiesi.com</t>
  </si>
  <si>
    <t>condoleance.nl</t>
  </si>
  <si>
    <t>k-pei.ru</t>
  </si>
  <si>
    <t>leica-oskar-barnack-award.com</t>
  </si>
  <si>
    <t>shipexec.com</t>
  </si>
  <si>
    <t>nhuantienthanh.com</t>
  </si>
  <si>
    <t>nimbusqc.ca</t>
  </si>
  <si>
    <t>aircraftcompare.com</t>
  </si>
  <si>
    <t>pentoxifylline.online</t>
  </si>
  <si>
    <t>footballheadcoach.com</t>
  </si>
  <si>
    <t>itvips.com</t>
  </si>
  <si>
    <t>fanaleds.com</t>
  </si>
  <si>
    <t>drugsupplystore.com</t>
  </si>
  <si>
    <t>encylife.com</t>
  </si>
  <si>
    <t>cdnle.com</t>
  </si>
  <si>
    <t>v8pay.icu</t>
  </si>
  <si>
    <t>recherche-inverse.com</t>
  </si>
  <si>
    <t>sunautoservice.com</t>
  </si>
  <si>
    <t>voxelcare.com</t>
  </si>
  <si>
    <t>rochesterbeacon.com</t>
  </si>
  <si>
    <t>r9pay.pw</t>
  </si>
  <si>
    <t>lightning.net</t>
  </si>
  <si>
    <t>metric-hosting.ca</t>
  </si>
  <si>
    <t>24fa.com</t>
  </si>
  <si>
    <t>packetexchange.net</t>
  </si>
  <si>
    <t>experiencemississippiriver.com</t>
  </si>
  <si>
    <t>ogci.com</t>
  </si>
  <si>
    <t>sexcamly.com</t>
  </si>
  <si>
    <t>pantone.com.br</t>
  </si>
  <si>
    <t>telenor.me</t>
  </si>
  <si>
    <t>hohosearch.com</t>
  </si>
  <si>
    <t>hondendeal.nl</t>
  </si>
  <si>
    <t>apl193.me</t>
  </si>
  <si>
    <t>bestlucky.biz</t>
  </si>
  <si>
    <t>pildyk.lt</t>
  </si>
  <si>
    <t>sheholdsdearly.com</t>
  </si>
  <si>
    <t>liuyanecon.com</t>
  </si>
  <si>
    <t>777cazjoy.biz</t>
  </si>
  <si>
    <t>xn----2-7cdcb1abbt1ahgiwpj6apt.xyz</t>
  </si>
  <si>
    <t>xn----10-43dbf6aabcu4bpb7afidyi2m.xyz</t>
  </si>
  <si>
    <t>mdfinstruments.com</t>
  </si>
  <si>
    <t>source1dns.com</t>
  </si>
  <si>
    <t>howardproducts.com</t>
  </si>
  <si>
    <t>magnix.aero</t>
  </si>
  <si>
    <t>second-ns.co.za</t>
  </si>
  <si>
    <t>theamandagorman.com</t>
  </si>
  <si>
    <t>colab.az</t>
  </si>
  <si>
    <t>kudamononavi.com</t>
  </si>
  <si>
    <t>ystrad-mynach.ac.uk</t>
  </si>
  <si>
    <t>cusuo.cn</t>
  </si>
  <si>
    <t>bestridedeerparktaxi.com</t>
  </si>
  <si>
    <t>rox-casino-ru.site</t>
  </si>
  <si>
    <t>gisp.gov.by</t>
  </si>
  <si>
    <t>matarikinz.com</t>
  </si>
  <si>
    <t>aquos.tv</t>
  </si>
  <si>
    <t>thompsontractor.com</t>
  </si>
  <si>
    <t>baccarat911th.com</t>
  </si>
  <si>
    <t>fila.com.br</t>
  </si>
  <si>
    <t>pinoakwebhosting.com</t>
  </si>
  <si>
    <t>inet.rs</t>
  </si>
  <si>
    <t>landicorp.com</t>
  </si>
  <si>
    <t>molitvy-zagovory.ru</t>
  </si>
  <si>
    <t>lostify.net</t>
  </si>
  <si>
    <t>flex-a-lite.com</t>
  </si>
  <si>
    <t>woodgroupmortgage.com</t>
  </si>
  <si>
    <t>jobijoba.de</t>
  </si>
  <si>
    <t>leon-zerkalo-rabotauschee8.site</t>
  </si>
  <si>
    <t>oedietdoebe.nl</t>
  </si>
  <si>
    <t>tothotornot.com</t>
  </si>
  <si>
    <t>wxzjgt5.com</t>
  </si>
  <si>
    <t>tdipartners.com</t>
  </si>
  <si>
    <t>xn----9-5cdbe2aabcs1bob5aeidwi5l.xyz</t>
  </si>
  <si>
    <t>j-core.club</t>
  </si>
  <si>
    <t>zerkalo-8leonbets.site</t>
  </si>
  <si>
    <t>cganet.com</t>
  </si>
  <si>
    <t>gigi.click</t>
  </si>
  <si>
    <t>xn----8-6cdb0awakcnfvfic2du1a5bzhua.xyz</t>
  </si>
  <si>
    <t>nowdeveloped.ga</t>
  </si>
  <si>
    <t>1xbet.vu</t>
  </si>
  <si>
    <t>elenabacchini.com</t>
  </si>
  <si>
    <t>dspo.mil</t>
  </si>
  <si>
    <t>culturecuisine-lemag.com</t>
  </si>
  <si>
    <t>lordseria.xyz</t>
  </si>
  <si>
    <t>bikoplus.com</t>
  </si>
  <si>
    <t>bestkidstuff.com</t>
  </si>
  <si>
    <t>luckynetwork.net</t>
  </si>
  <si>
    <t>deliqueen.co.kr</t>
  </si>
  <si>
    <t>dragonflymax.com</t>
  </si>
  <si>
    <t>gamecash.fr</t>
  </si>
  <si>
    <t>hitstation.com</t>
  </si>
  <si>
    <t>rpg-club.net</t>
  </si>
  <si>
    <t>shcso.com</t>
  </si>
  <si>
    <t>sen.se</t>
  </si>
  <si>
    <t>cfdfinance.net</t>
  </si>
  <si>
    <t>ehrmsrecpdcl.in</t>
  </si>
  <si>
    <t>eventstodayz.com</t>
  </si>
  <si>
    <t>grand-casino93.com</t>
  </si>
  <si>
    <t>inchulk.ga</t>
  </si>
  <si>
    <t>parkvakanties.nl</t>
  </si>
  <si>
    <t>center-region.com</t>
  </si>
  <si>
    <t>fuzoku-tokai.com</t>
  </si>
  <si>
    <t>drop-job.xyz</t>
  </si>
  <si>
    <t>cyberrafting.com</t>
  </si>
  <si>
    <t>gameizmo.com</t>
  </si>
  <si>
    <t>aoyamagakuin.jp</t>
  </si>
  <si>
    <t>prodgrup.ru</t>
  </si>
  <si>
    <t>promovies.pro</t>
  </si>
  <si>
    <t>universo.mobi</t>
  </si>
  <si>
    <t>up-x.be</t>
  </si>
  <si>
    <t>nbaset.org</t>
  </si>
  <si>
    <t>pl-promo.com</t>
  </si>
  <si>
    <t>eastshow.cn</t>
  </si>
  <si>
    <t>currencio.co</t>
  </si>
  <si>
    <t>danielvicariomd.cf</t>
  </si>
  <si>
    <t>ekonomickydenik.cz</t>
  </si>
  <si>
    <t>sisecam.com</t>
  </si>
  <si>
    <t>ekaterinanasyrova.ru</t>
  </si>
  <si>
    <t>email-view.com</t>
  </si>
  <si>
    <t>austinbazaar.com</t>
  </si>
  <si>
    <t>viralbrand.ga</t>
  </si>
  <si>
    <t>rekord.co.za</t>
  </si>
  <si>
    <t>prathaprachan-mag.com</t>
  </si>
  <si>
    <t>cg06.fr</t>
  </si>
  <si>
    <t>hkcomputer.net</t>
  </si>
  <si>
    <t>pcadviser.com</t>
  </si>
  <si>
    <t>freevulkanrussia.xyz</t>
  </si>
  <si>
    <t>spryltd.com</t>
  </si>
  <si>
    <t>ikem.cz</t>
  </si>
  <si>
    <t>transmedics.com</t>
  </si>
  <si>
    <t>aiohotgirl.com</t>
  </si>
  <si>
    <t>business-babes.nl</t>
  </si>
  <si>
    <t>areama.net</t>
  </si>
  <si>
    <t>topics.nl</t>
  </si>
  <si>
    <t>shelterboxusa.org</t>
  </si>
  <si>
    <t>alivelinks.org</t>
  </si>
  <si>
    <t>suomi-casinos.com</t>
  </si>
  <si>
    <t>up-serveronline.com</t>
  </si>
  <si>
    <t>findrfp.com</t>
  </si>
  <si>
    <t>icpcn.com</t>
  </si>
  <si>
    <t>semyanich-shop-4.online</t>
  </si>
  <si>
    <t>refpakyvzfnx.best</t>
  </si>
  <si>
    <t>leon-official-site-bk10.site</t>
  </si>
  <si>
    <t>capc-bordeaux.fr</t>
  </si>
  <si>
    <t>minikacocuk.com.tr</t>
  </si>
  <si>
    <t>904.technology</t>
  </si>
  <si>
    <t>xn------6cdbbqobg1abrq5ahi2bdthok1grl.site</t>
  </si>
  <si>
    <t>fexggohii.top</t>
  </si>
  <si>
    <t>hbcb0561.com</t>
  </si>
  <si>
    <t>inline-ltd.ru</t>
  </si>
  <si>
    <t>bobcatminer.com</t>
  </si>
  <si>
    <t>junfagroup.com</t>
  </si>
  <si>
    <t>zetflixhd.cam</t>
  </si>
  <si>
    <t>xx.xxx</t>
  </si>
  <si>
    <t>wanderingcarol.com</t>
  </si>
  <si>
    <t>pagespeedster.com</t>
  </si>
  <si>
    <t>zkteco.eu</t>
  </si>
  <si>
    <t>hostingsage.com</t>
  </si>
  <si>
    <t>star374.live</t>
  </si>
  <si>
    <t>arbatex.ru</t>
  </si>
  <si>
    <t>kabasik.com</t>
  </si>
  <si>
    <t>cancuntoursbook.com</t>
  </si>
  <si>
    <t>poknok.art</t>
  </si>
  <si>
    <t>xn-----6-53dbi0a2aamcpcf1aflc1exa7a1c7hxa.xyz</t>
  </si>
  <si>
    <t>sohmy.com</t>
  </si>
  <si>
    <t>zerkalo-leonbets20.xyz</t>
  </si>
  <si>
    <t>jobagent.ch</t>
  </si>
  <si>
    <t>impunitywatch.org</t>
  </si>
  <si>
    <t>citizen.com.cn</t>
  </si>
  <si>
    <t>kollegin.de</t>
  </si>
  <si>
    <t>leon-zerkalo-sayta-rabotauschee2.site</t>
  </si>
  <si>
    <t>cctt.ru</t>
  </si>
  <si>
    <t>everphoto.cn</t>
  </si>
  <si>
    <t>limaone.com</t>
  </si>
  <si>
    <t>vavada.mobi</t>
  </si>
  <si>
    <t>cseligman.com</t>
  </si>
  <si>
    <t>khabmama.ru</t>
  </si>
  <si>
    <t>bookwell.com.au</t>
  </si>
  <si>
    <t>faceseverybody.cf</t>
  </si>
  <si>
    <t>ethode.com</t>
  </si>
  <si>
    <t>cyberyun.com</t>
  </si>
  <si>
    <t>4megaupload.com</t>
  </si>
  <si>
    <t>leon-zerkalo-rabochee5.site</t>
  </si>
  <si>
    <t>mahdimouood.ir</t>
  </si>
  <si>
    <t>auto55.be</t>
  </si>
  <si>
    <t>videodery.qc.ca</t>
  </si>
  <si>
    <t>zerkalo-14leonbets.fun</t>
  </si>
  <si>
    <t>exceldome.com</t>
  </si>
  <si>
    <t>365365868.com</t>
  </si>
  <si>
    <t>culturecalling.com</t>
  </si>
  <si>
    <t>ellahoy.es</t>
  </si>
  <si>
    <t>cartoradio.fr</t>
  </si>
  <si>
    <t>grand-casino47.com</t>
  </si>
  <si>
    <t>x-sg.de</t>
  </si>
  <si>
    <t>ecotourism.org.au</t>
  </si>
  <si>
    <t>kozbeszerzes.hu</t>
  </si>
  <si>
    <t>1-sovetnik.com</t>
  </si>
  <si>
    <t>princegeorgecountyva.gov</t>
  </si>
  <si>
    <t>friendsandpartners.it</t>
  </si>
  <si>
    <t>mobileso.com</t>
  </si>
  <si>
    <t>personaprestigiosa.com</t>
  </si>
  <si>
    <t>tietokone.fi</t>
  </si>
  <si>
    <t>k12teacherstaffdevelopment.com</t>
  </si>
  <si>
    <t>lecarreaudutemple.eu</t>
  </si>
  <si>
    <t>paradisenursery.com</t>
  </si>
  <si>
    <t>genericperfumes.com</t>
  </si>
  <si>
    <t>nscluster.net</t>
  </si>
  <si>
    <t>camtc.org</t>
  </si>
  <si>
    <t>leonbets-zerkalo-bk12.site</t>
  </si>
  <si>
    <t>npegeek.com</t>
  </si>
  <si>
    <t>siachen.com</t>
  </si>
  <si>
    <t>spryliving.com</t>
  </si>
  <si>
    <t>notclosed.com</t>
  </si>
  <si>
    <t>accountingseed.com</t>
  </si>
  <si>
    <t>thehill.org</t>
  </si>
  <si>
    <t>slotv.ro</t>
  </si>
  <si>
    <t>umbilically.com</t>
  </si>
  <si>
    <t>apprissretailcloud.com</t>
  </si>
  <si>
    <t>eomail4.com</t>
  </si>
  <si>
    <t>profus.net</t>
  </si>
  <si>
    <t>der-reporter.de</t>
  </si>
  <si>
    <t>glsllc.io</t>
  </si>
  <si>
    <t>zerkalo-leon5.site</t>
  </si>
  <si>
    <t>sansordonnancemd.com</t>
  </si>
  <si>
    <t>usoe-dcs.org</t>
  </si>
  <si>
    <t>casino-argo.com</t>
  </si>
  <si>
    <t>qwais.com</t>
  </si>
  <si>
    <t>pricer.lt</t>
  </si>
  <si>
    <t>malechastitylifestyle.net</t>
  </si>
  <si>
    <t>benthanhav.com.vn</t>
  </si>
  <si>
    <t>nighthawk-app.com</t>
  </si>
  <si>
    <t>pylonshq.com</t>
  </si>
  <si>
    <t>vantagedrilling.com</t>
  </si>
  <si>
    <t>construct-ed.com</t>
  </si>
  <si>
    <t>leon-kazino12.site</t>
  </si>
  <si>
    <t>pornbus.com</t>
  </si>
  <si>
    <t>noguiltfangirl.com</t>
  </si>
  <si>
    <t>soulvibe.com</t>
  </si>
  <si>
    <t>escolhasegura.com.br</t>
  </si>
  <si>
    <t>portugalvisitor.com</t>
  </si>
  <si>
    <t>calientecasinoresorts.com</t>
  </si>
  <si>
    <t>vpsfr.live</t>
  </si>
  <si>
    <t>aamerica.us</t>
  </si>
  <si>
    <t>n65535.com</t>
  </si>
  <si>
    <t>doubleviking.com</t>
  </si>
  <si>
    <t>goozmo.com</t>
  </si>
  <si>
    <t>zion.company</t>
  </si>
  <si>
    <t>tjclark.com</t>
  </si>
  <si>
    <t>xn------6cdbhwgvamcrfzfkc8dfrd5a3c5hya.xyz</t>
  </si>
  <si>
    <t>ehsd.org</t>
  </si>
  <si>
    <t>npgcable.com</t>
  </si>
  <si>
    <t>777caz-joy.biz</t>
  </si>
  <si>
    <t>iowaindependent.com</t>
  </si>
  <si>
    <t>iranhost24.com</t>
  </si>
  <si>
    <t>pipoos.com</t>
  </si>
  <si>
    <t>chnlib.com</t>
  </si>
  <si>
    <t>zzzzz.jp</t>
  </si>
  <si>
    <t>teharmatura.ru</t>
  </si>
  <si>
    <t>nissanmurano.org</t>
  </si>
  <si>
    <t>samedayessays.net</t>
  </si>
  <si>
    <t>cpcb.gov.in</t>
  </si>
  <si>
    <t>bk-leonbets-zerkalo7.site</t>
  </si>
  <si>
    <t>syriatrojanwomen.org</t>
  </si>
  <si>
    <t>kimwmiller.com</t>
  </si>
  <si>
    <t>dailywold.com</t>
  </si>
  <si>
    <t>nvdietist.nl</t>
  </si>
  <si>
    <t>janbrat.com</t>
  </si>
  <si>
    <t>gnordrive.com</t>
  </si>
  <si>
    <t>gamblepm.net</t>
  </si>
  <si>
    <t>csb-api.net</t>
  </si>
  <si>
    <t>dutyfreeamericas.com</t>
  </si>
  <si>
    <t>bestrepack.net</t>
  </si>
  <si>
    <t>trei.ro</t>
  </si>
  <si>
    <t>canyonnew.ga</t>
  </si>
  <si>
    <t>asupg.uz</t>
  </si>
  <si>
    <t>dnsyy.net</t>
  </si>
  <si>
    <t>vulcandelux-casino.win</t>
  </si>
  <si>
    <t>monacoktv.com</t>
  </si>
  <si>
    <t>inclusion-europe.eu</t>
  </si>
  <si>
    <t>appetiser.com.au</t>
  </si>
  <si>
    <t>qarbon.com</t>
  </si>
  <si>
    <t>idahobotanicalgarden.org</t>
  </si>
  <si>
    <t>automofreak.com</t>
  </si>
  <si>
    <t>yanpfansub.com</t>
  </si>
  <si>
    <t>deliberatedomain.com</t>
  </si>
  <si>
    <t>rockandrollpix.cf</t>
  </si>
  <si>
    <t>netexchange.net</t>
  </si>
  <si>
    <t>icanet.se</t>
  </si>
  <si>
    <t>webjogger.net</t>
  </si>
  <si>
    <t>donottrack-doc.com</t>
  </si>
  <si>
    <t>dlcode.ir</t>
  </si>
  <si>
    <t>awp.nhs.uk</t>
  </si>
  <si>
    <t>tmhnsk.ru</t>
  </si>
  <si>
    <t>lindasamson.com</t>
  </si>
  <si>
    <t>plone.com</t>
  </si>
  <si>
    <t>allaboutanthony.com</t>
  </si>
  <si>
    <t>locautorent.com</t>
  </si>
  <si>
    <t>zerkalo-2leonbets.xyz</t>
  </si>
  <si>
    <t>bitcoinker.com</t>
  </si>
  <si>
    <t>unionsquarecafe.com</t>
  </si>
  <si>
    <t>madebysource.com</t>
  </si>
  <si>
    <t>leonbets-zerkalo-vkhod10.site</t>
  </si>
  <si>
    <t>rabochee-zerkalo-leon2.site</t>
  </si>
  <si>
    <t>lza.lv</t>
  </si>
  <si>
    <t>wbbola.xyz</t>
  </si>
  <si>
    <t>juiceitup.com</t>
  </si>
  <si>
    <t>aaiclas.aero</t>
  </si>
  <si>
    <t>zerkalo-leonbets7.fun</t>
  </si>
  <si>
    <t>wwfmarket.com</t>
  </si>
  <si>
    <t>medavante.net</t>
  </si>
  <si>
    <t>xn-----4-53dbabaj0bbiat0bnng8auhh0bjv3ag8rtf.xyz</t>
  </si>
  <si>
    <t>mundomagenta.co</t>
  </si>
  <si>
    <t>saral.in</t>
  </si>
  <si>
    <t>nottinghamshirehealthcare.nhs.uk</t>
  </si>
  <si>
    <t>apparel.com</t>
  </si>
  <si>
    <t>rmusffm.com</t>
  </si>
  <si>
    <t>cloudserverdns.co</t>
  </si>
  <si>
    <t>levensmiddelenkrant.nl</t>
  </si>
  <si>
    <t>mila.com</t>
  </si>
  <si>
    <t>cwxu.edu.cn</t>
  </si>
  <si>
    <t>volcanotherapeutics.com</t>
  </si>
  <si>
    <t>aanma.org</t>
  </si>
  <si>
    <t>sunglassdesigns.net</t>
  </si>
  <si>
    <t>gemini-india.in</t>
  </si>
  <si>
    <t>channelrooms.com</t>
  </si>
  <si>
    <t>lachosting.ca</t>
  </si>
  <si>
    <t>fitzvillafuerte.com</t>
  </si>
  <si>
    <t>proactiveconnect.com</t>
  </si>
  <si>
    <t>bazarefarsh.com</t>
  </si>
  <si>
    <t>sptci.net</t>
  </si>
  <si>
    <t>chircalnetwifi.com.ve</t>
  </si>
  <si>
    <t>human-engine.com</t>
  </si>
  <si>
    <t>latestcelebarticles.com</t>
  </si>
  <si>
    <t>thehobbitblog.com</t>
  </si>
  <si>
    <t>bixg.de</t>
  </si>
  <si>
    <t>biblealoneministry.org</t>
  </si>
  <si>
    <t>scenum.io</t>
  </si>
  <si>
    <t>disponic.de</t>
  </si>
  <si>
    <t>west-crete.com</t>
  </si>
  <si>
    <t>devel-cms.net</t>
  </si>
  <si>
    <t>zerkalo-leonbets.lol</t>
  </si>
  <si>
    <t>100urokov.ru</t>
  </si>
  <si>
    <t>onlinecasinobonus.dk</t>
  </si>
  <si>
    <t>compasshealthcenter.net</t>
  </si>
  <si>
    <t>normaldaddy.com</t>
  </si>
  <si>
    <t>rebellesociety.com</t>
  </si>
  <si>
    <t>vulkanstavka3102.com</t>
  </si>
  <si>
    <t>stylid.org</t>
  </si>
  <si>
    <t>nayiri.com</t>
  </si>
  <si>
    <t>eidolon.pub</t>
  </si>
  <si>
    <t>zerkalo-leonbets12.lol</t>
  </si>
  <si>
    <t>raakkyla.fi</t>
  </si>
  <si>
    <t>daughtersandsonstowork.org</t>
  </si>
  <si>
    <t>factorsnclu.top</t>
  </si>
  <si>
    <t>ultrabest.ga</t>
  </si>
  <si>
    <t>grand-casino8.com</t>
  </si>
  <si>
    <t>caffevita.com</t>
  </si>
  <si>
    <t>rosanadaygarmendia.com</t>
  </si>
  <si>
    <t>yogatreks.com</t>
  </si>
  <si>
    <t>collegeave.com</t>
  </si>
  <si>
    <t>monflix.org</t>
  </si>
  <si>
    <t>zerkalo-26leonbets.site</t>
  </si>
  <si>
    <t>slot-onlinus.info</t>
  </si>
  <si>
    <t>996ea6895e.com</t>
  </si>
  <si>
    <t>aquajeux.com</t>
  </si>
  <si>
    <t>xn----6-6cdabe3aeabx4bdmuqej1aj1b4mxe.xyz</t>
  </si>
  <si>
    <t>angelnumbersmeaning.com</t>
  </si>
  <si>
    <t>sculpture.org.uk</t>
  </si>
  <si>
    <t>asiachan.com</t>
  </si>
  <si>
    <t>cragnolinidenis.com</t>
  </si>
  <si>
    <t>yumatu.net</t>
  </si>
  <si>
    <t>dailynabochatona.com</t>
  </si>
  <si>
    <t>drkitchen.co.kr</t>
  </si>
  <si>
    <t>zcboard.com</t>
  </si>
  <si>
    <t>gototravelgal.com</t>
  </si>
  <si>
    <t>charleskrug.com</t>
  </si>
  <si>
    <t>shhk.gov.cn</t>
  </si>
  <si>
    <t>desmog.ca</t>
  </si>
  <si>
    <t>loot122.bet</t>
  </si>
  <si>
    <t>container-mag.com</t>
  </si>
  <si>
    <t>orabote.xyz</t>
  </si>
  <si>
    <t>sadem.it</t>
  </si>
  <si>
    <t>football-gm.app</t>
  </si>
  <si>
    <t>tafe.com</t>
  </si>
  <si>
    <t>edtechnovavi.pro</t>
  </si>
  <si>
    <t>perellaweinberg.com</t>
  </si>
  <si>
    <t>myp2pp.eu</t>
  </si>
  <si>
    <t>kmt.org.tw</t>
  </si>
  <si>
    <t>seldenmast.com</t>
  </si>
  <si>
    <t>kupit-attestat-v-kazani-843.com</t>
  </si>
  <si>
    <t>therustic.com</t>
  </si>
  <si>
    <t>beauty-upgrade.tw</t>
  </si>
  <si>
    <t>toritonssl.com</t>
  </si>
  <si>
    <t>empathy.com</t>
  </si>
  <si>
    <t>what-sender.com</t>
  </si>
  <si>
    <t>lfstores.com</t>
  </si>
  <si>
    <t>vulcan-slot.com</t>
  </si>
  <si>
    <t>1saleaday.com</t>
  </si>
  <si>
    <t>pww.org</t>
  </si>
  <si>
    <t>twitter-gold.com</t>
  </si>
  <si>
    <t>eangdennette.com</t>
  </si>
  <si>
    <t>ogicom.net</t>
  </si>
  <si>
    <t>manuscripta-mediaevalia.de</t>
  </si>
  <si>
    <t>thinkbeforeprinting.org</t>
  </si>
  <si>
    <t>azlanzrainbow.com</t>
  </si>
  <si>
    <t>klexmkp.com</t>
  </si>
  <si>
    <t>protoactnetworks.com</t>
  </si>
  <si>
    <t>kmjeuro.com</t>
  </si>
  <si>
    <t>weeabo0.xyz</t>
  </si>
  <si>
    <t>xn----3-7cdcomb2abon1an6adqs2ftj.xyz</t>
  </si>
  <si>
    <t>unlimitedzhosting.com</t>
  </si>
  <si>
    <t>mlbair.com</t>
  </si>
  <si>
    <t>topbirds-etalon.website</t>
  </si>
  <si>
    <t>softdriven.net</t>
  </si>
  <si>
    <t>ls-rcr.com</t>
  </si>
  <si>
    <t>bookbear.net</t>
  </si>
  <si>
    <t>izmirlitv.com</t>
  </si>
  <si>
    <t>freepornonest.com</t>
  </si>
  <si>
    <t>bspace.jp</t>
  </si>
  <si>
    <t>massengeschmack.tv</t>
  </si>
  <si>
    <t>rcusa.org</t>
  </si>
  <si>
    <t>study1.jp</t>
  </si>
  <si>
    <t>nr-kurier.de</t>
  </si>
  <si>
    <t>leonbets-zerkalo-bk1.xyz</t>
  </si>
  <si>
    <t>managementsolutions.com</t>
  </si>
  <si>
    <t>larciergroup.com</t>
  </si>
  <si>
    <t>certifiedtoyota.ca</t>
  </si>
  <si>
    <t>zerkalo1-leonbets.lol</t>
  </si>
  <si>
    <t>leon-zerkala9.site</t>
  </si>
  <si>
    <t>dairy4life.com</t>
  </si>
  <si>
    <t>fsg.com</t>
  </si>
  <si>
    <t>fujita-eng.co.jp</t>
  </si>
  <si>
    <t>mebel-game.com</t>
  </si>
  <si>
    <t>sungateconstruction.ca</t>
  </si>
  <si>
    <t>rainbowevergreen.com</t>
  </si>
  <si>
    <t>naf.org</t>
  </si>
  <si>
    <t>tmnews.it</t>
  </si>
  <si>
    <t>dietitian.or.jp</t>
  </si>
  <si>
    <t>angarsk.com</t>
  </si>
  <si>
    <t>iso27001security.com</t>
  </si>
  <si>
    <t>seasongid.ru</t>
  </si>
  <si>
    <t>2nde.space</t>
  </si>
  <si>
    <t>lowermydeposit.com</t>
  </si>
  <si>
    <t>musclecars-and-classics.com</t>
  </si>
  <si>
    <t>truyen35nb.com</t>
  </si>
  <si>
    <t>energycorp.com</t>
  </si>
  <si>
    <t>pornoelena.live</t>
  </si>
  <si>
    <t>ali-rahimi.ir</t>
  </si>
  <si>
    <t>pelicans.com</t>
  </si>
  <si>
    <t>lawndalenews.com</t>
  </si>
  <si>
    <t>admiral-casino-official4.xyz</t>
  </si>
  <si>
    <t>taiwtp1.com</t>
  </si>
  <si>
    <t>chasingsol.com</t>
  </si>
  <si>
    <t>petro-star.com</t>
  </si>
  <si>
    <t>leonbets-29play.xyz</t>
  </si>
  <si>
    <t>pixxys.de</t>
  </si>
  <si>
    <t>azeria-labs.com</t>
  </si>
  <si>
    <t>as38767.net</t>
  </si>
  <si>
    <t>leonbets-ofitsialnii-sait2.site</t>
  </si>
  <si>
    <t>infovoronezh.ru</t>
  </si>
  <si>
    <t>cdnlib.link</t>
  </si>
  <si>
    <t>cash-workshop.xyz</t>
  </si>
  <si>
    <t>aboutwebhost.com</t>
  </si>
  <si>
    <t>b-reading.ru</t>
  </si>
  <si>
    <t>hentaitimes.com</t>
  </si>
  <si>
    <t>scorevideos.com</t>
  </si>
  <si>
    <t>wzhealth.com</t>
  </si>
  <si>
    <t>onlinegamblingsites.com</t>
  </si>
  <si>
    <t>vkbcontrollers.com</t>
  </si>
  <si>
    <t>peerform.com</t>
  </si>
  <si>
    <t>mauforum.ru</t>
  </si>
  <si>
    <t>egemanservis.com</t>
  </si>
  <si>
    <t>nxpop.com</t>
  </si>
  <si>
    <t>resultssuggestions.com</t>
  </si>
  <si>
    <t>big-skins.com</t>
  </si>
  <si>
    <t>xenode.ru</t>
  </si>
  <si>
    <t>sinapse.ru</t>
  </si>
  <si>
    <t>imal.org</t>
  </si>
  <si>
    <t>shika-implant.org</t>
  </si>
  <si>
    <t>holdings.co.za</t>
  </si>
  <si>
    <t>sportofino.com</t>
  </si>
  <si>
    <t>eduhub21.com</t>
  </si>
  <si>
    <t>xn----7-7cdcb1abbt1ahgiwpj6a8a.xyz</t>
  </si>
  <si>
    <t>solprtapp.net</t>
  </si>
  <si>
    <t>yual.jp</t>
  </si>
  <si>
    <t>semmering.com</t>
  </si>
  <si>
    <t>cheshire.net</t>
  </si>
  <si>
    <t>takut11.com</t>
  </si>
  <si>
    <t>visomdm.com</t>
  </si>
  <si>
    <t>nasledie-rus.ru</t>
  </si>
  <si>
    <t>tuan800.com</t>
  </si>
  <si>
    <t>almall.store</t>
  </si>
  <si>
    <t>xn----7-6cdab4adbt3afdfguflhh2b9ax2t.xyz</t>
  </si>
  <si>
    <t>jinn.org.cn</t>
  </si>
  <si>
    <t>economus.co</t>
  </si>
  <si>
    <t>konibet.com</t>
  </si>
  <si>
    <t>luniversam.com</t>
  </si>
  <si>
    <t>deo.fr</t>
  </si>
  <si>
    <t>birdair.com</t>
  </si>
  <si>
    <t>ondep.fun</t>
  </si>
  <si>
    <t>ionaprep.org</t>
  </si>
  <si>
    <t>myfinfit.com</t>
  </si>
  <si>
    <t>microled.cn</t>
  </si>
  <si>
    <t>orillia.ca</t>
  </si>
  <si>
    <t>citel.com.br</t>
  </si>
  <si>
    <t>metrodenver.org</t>
  </si>
  <si>
    <t>indiansexmms.co</t>
  </si>
  <si>
    <t>sslcasino.biz</t>
  </si>
  <si>
    <t>check.porn</t>
  </si>
  <si>
    <t>dnslify.eu</t>
  </si>
  <si>
    <t>jgems.ru</t>
  </si>
  <si>
    <t>scorpionhost.com</t>
  </si>
  <si>
    <t>surf4ever.com</t>
  </si>
  <si>
    <t>chongzuo.gov.cn</t>
  </si>
  <si>
    <t>envigorhost.com</t>
  </si>
  <si>
    <t>fishingworld.com.au</t>
  </si>
  <si>
    <t>mekshat.com</t>
  </si>
  <si>
    <t>nudetube.com</t>
  </si>
  <si>
    <t>fitpass.dev</t>
  </si>
  <si>
    <t>zjhospital.com.cn</t>
  </si>
  <si>
    <t>1win-official.website</t>
  </si>
  <si>
    <t>mp3search.ru</t>
  </si>
  <si>
    <t>interstatemusic.com</t>
  </si>
  <si>
    <t>urfaescortbayan.com</t>
  </si>
  <si>
    <t>autopolis.jp</t>
  </si>
  <si>
    <t>thecrumbykitchen.com</t>
  </si>
  <si>
    <t>thehistoryreader.com</t>
  </si>
  <si>
    <t>7thg.com</t>
  </si>
  <si>
    <t>xn-----3-43dbccxoaeb7bbtbbcwl3aesbe6bhhdlttog3l8mya.xyz</t>
  </si>
  <si>
    <t>mirdigital.pro</t>
  </si>
  <si>
    <t>zerkalo-leonbets5.site</t>
  </si>
  <si>
    <t>instantunsubscribe.com</t>
  </si>
  <si>
    <t>klingeltonkostenlos.de</t>
  </si>
  <si>
    <t>rpxl.net</t>
  </si>
  <si>
    <t>designtorget.se</t>
  </si>
  <si>
    <t>undrininvereb.info</t>
  </si>
  <si>
    <t>forexracer.com</t>
  </si>
  <si>
    <t>u1-tv.de</t>
  </si>
  <si>
    <t>ferrero.fr</t>
  </si>
  <si>
    <t>paloaltojcc.org</t>
  </si>
  <si>
    <t>galen.org</t>
  </si>
  <si>
    <t>gamecigars.com</t>
  </si>
  <si>
    <t>tambank.com</t>
  </si>
  <si>
    <t>zerkalo-leonbetss1.lol</t>
  </si>
  <si>
    <t>attack-killer.com</t>
  </si>
  <si>
    <t>relatieplanet.nl</t>
  </si>
  <si>
    <t>googletech.cn</t>
  </si>
  <si>
    <t>mcico.com</t>
  </si>
  <si>
    <t>cwca.org.cn</t>
  </si>
  <si>
    <t>kmjbydesign.com</t>
  </si>
  <si>
    <t>grupow.com.br</t>
  </si>
  <si>
    <t>jxsjxzx.com</t>
  </si>
  <si>
    <t>visiondirect.es</t>
  </si>
  <si>
    <t>api.cat</t>
  </si>
  <si>
    <t>gdnchina.com</t>
  </si>
  <si>
    <t>cwdf.org.cn</t>
  </si>
  <si>
    <t>vpython.org</t>
  </si>
  <si>
    <t>paddocktalk.com</t>
  </si>
  <si>
    <t>jhews.net</t>
  </si>
  <si>
    <t>nystudio107.com</t>
  </si>
  <si>
    <t>xmoviesland.com</t>
  </si>
  <si>
    <t>allmobitools.com</t>
  </si>
  <si>
    <t>pm-cbest.com</t>
  </si>
  <si>
    <t>travnitshestvo.ru</t>
  </si>
  <si>
    <t>southsoundmag.com</t>
  </si>
  <si>
    <t>camping-frankrijk.nl</t>
  </si>
  <si>
    <t>superstrainsseeds.com</t>
  </si>
  <si>
    <t>payrollexperts.com</t>
  </si>
  <si>
    <t>ictvietnam.vn</t>
  </si>
  <si>
    <t>keltonglobal.com</t>
  </si>
  <si>
    <t>launchtrampolinepark.com</t>
  </si>
  <si>
    <t>shellcorporation.co.kr</t>
  </si>
  <si>
    <t>wianow.com</t>
  </si>
  <si>
    <t>autopilot-dev.ru</t>
  </si>
  <si>
    <t>gtrk-kaluga.ru</t>
  </si>
  <si>
    <t>sims4.cc</t>
  </si>
  <si>
    <t>ineocloud.com.br</t>
  </si>
  <si>
    <t>videojetcloud.com</t>
  </si>
  <si>
    <t>herfleshhd.com</t>
  </si>
  <si>
    <t>hiddenhearing.co.uk</t>
  </si>
  <si>
    <t>daytonlive.org</t>
  </si>
  <si>
    <t>cryptodarkwebmarkets.shop</t>
  </si>
  <si>
    <t>treew.com</t>
  </si>
  <si>
    <t>lightingcenter.ir</t>
  </si>
  <si>
    <t>gerioliveira.com</t>
  </si>
  <si>
    <t>postonet.top</t>
  </si>
  <si>
    <t>xn----8-5cdbe2aabcs1bob5aeidwi5l.xyz</t>
  </si>
  <si>
    <t>p-mbest.com</t>
  </si>
  <si>
    <t>promethazine.quest</t>
  </si>
  <si>
    <t>kojaberimchibokhorim.com</t>
  </si>
  <si>
    <t>zerkalo-12leonbets.lol</t>
  </si>
  <si>
    <t>familydonorprogram.org</t>
  </si>
  <si>
    <t>stromae.com</t>
  </si>
  <si>
    <t>pcworld.cz</t>
  </si>
  <si>
    <t>1077thebone.com</t>
  </si>
  <si>
    <t>virtuimagen.com</t>
  </si>
  <si>
    <t>domainonair.com</t>
  </si>
  <si>
    <t>ladikvetvicka.cz</t>
  </si>
  <si>
    <t>elabuga-rt.ru</t>
  </si>
  <si>
    <t>professionalrakeback.com</t>
  </si>
  <si>
    <t>9trainers.com</t>
  </si>
  <si>
    <t>dirtyhit.co.uk</t>
  </si>
  <si>
    <t>incp.org.co</t>
  </si>
  <si>
    <t>whispers2reflections.com</t>
  </si>
  <si>
    <t>rupor.news</t>
  </si>
  <si>
    <t>sg169.com</t>
  </si>
  <si>
    <t>air-jordanpascher.fr</t>
  </si>
  <si>
    <t>nacg.org</t>
  </si>
  <si>
    <t>spidertools.cn</t>
  </si>
  <si>
    <t>optnation.com</t>
  </si>
  <si>
    <t>iaaz.cn</t>
  </si>
  <si>
    <t>ajpim.org</t>
  </si>
  <si>
    <t>vpntunnel.com</t>
  </si>
  <si>
    <t>cargooffice.com</t>
  </si>
  <si>
    <t>jafza.ae</t>
  </si>
  <si>
    <t>eos-numerique.com</t>
  </si>
  <si>
    <t>wikideck.com</t>
  </si>
  <si>
    <t>gameblab.com</t>
  </si>
  <si>
    <t>zuzako.com</t>
  </si>
  <si>
    <t>leonbets-zerkalo-official9.site</t>
  </si>
  <si>
    <t>seeds.com.tw</t>
  </si>
  <si>
    <t>austrainy.com</t>
  </si>
  <si>
    <t>herald-journal.com</t>
  </si>
  <si>
    <t>rosier.de</t>
  </si>
  <si>
    <t>ospyn.com</t>
  </si>
  <si>
    <t>vansfans.cn</t>
  </si>
  <si>
    <t>chermet.net</t>
  </si>
  <si>
    <t>grand444.com</t>
  </si>
  <si>
    <t>kuizy.net</t>
  </si>
  <si>
    <t>amscot.com</t>
  </si>
  <si>
    <t>iaso.gr</t>
  </si>
  <si>
    <t>hoteles-catalonia.com</t>
  </si>
  <si>
    <t>gayvideo.me</t>
  </si>
  <si>
    <t>thelazygeniuscollective.com</t>
  </si>
  <si>
    <t>aphaeahealth.com</t>
  </si>
  <si>
    <t>zhgals.com</t>
  </si>
  <si>
    <t>ru-grand-summoners-wiki.com</t>
  </si>
  <si>
    <t>tripadeal.com.au</t>
  </si>
  <si>
    <t>waterforex.com</t>
  </si>
  <si>
    <t>ugrafest.ru</t>
  </si>
  <si>
    <t>flamix.solutions</t>
  </si>
  <si>
    <t>merseyferries.co.uk</t>
  </si>
  <si>
    <t>dailydozen.com</t>
  </si>
  <si>
    <t>8mav.cc</t>
  </si>
  <si>
    <t>oldertube.com</t>
  </si>
  <si>
    <t>gabbarthost.com</t>
  </si>
  <si>
    <t>craftypint.com</t>
  </si>
  <si>
    <t>igrat-online-casino.info</t>
  </si>
  <si>
    <t>jcpassociates.com</t>
  </si>
  <si>
    <t>amexrewardcard.com</t>
  </si>
  <si>
    <t>bthosting.eu</t>
  </si>
  <si>
    <t>slot888omg.com</t>
  </si>
  <si>
    <t>newportoregon.gov</t>
  </si>
  <si>
    <t>trustnlinepharmacy.us</t>
  </si>
  <si>
    <t>tripsite.com</t>
  </si>
  <si>
    <t>tilayer.net</t>
  </si>
  <si>
    <t>reskladchina.ru</t>
  </si>
  <si>
    <t>lastcrumb.com</t>
  </si>
  <si>
    <t>brandsbags-shops.ru</t>
  </si>
  <si>
    <t>halykbank.kg</t>
  </si>
  <si>
    <t>mes.gov.in</t>
  </si>
  <si>
    <t>labuznik.cz</t>
  </si>
  <si>
    <t>hours.com</t>
  </si>
  <si>
    <t>besmith.com</t>
  </si>
  <si>
    <t>izmailvechernii.com.ua</t>
  </si>
  <si>
    <t>synergicserp.com</t>
  </si>
  <si>
    <t>floridasmentalhealthprofessions.gov</t>
  </si>
  <si>
    <t>thebakerupstairs.com</t>
  </si>
  <si>
    <t>picmir.me</t>
  </si>
  <si>
    <t>quarterhorsenews.com</t>
  </si>
  <si>
    <t>0install.net</t>
  </si>
  <si>
    <t>quizy.gr</t>
  </si>
  <si>
    <t>forumforever.com</t>
  </si>
  <si>
    <t>xn----1-6cdbc1ab2aamcphxhie8dkm7a1c7hxa.xyz</t>
  </si>
  <si>
    <t>dailyprofitnews.com</t>
  </si>
  <si>
    <t>ganx4.com</t>
  </si>
  <si>
    <t>wsg.net</t>
  </si>
  <si>
    <t>toprankerfree.cf</t>
  </si>
  <si>
    <t>seoblogy.com</t>
  </si>
  <si>
    <t>joho.info</t>
  </si>
  <si>
    <t>dshopsm.tk</t>
  </si>
  <si>
    <t>elabnet.de</t>
  </si>
  <si>
    <t>pgupgame.com</t>
  </si>
  <si>
    <t>mediatomb.cc</t>
  </si>
  <si>
    <t>digventures.com</t>
  </si>
  <si>
    <t>szemuvegtisztitas.hu</t>
  </si>
  <si>
    <t>hermannhuppen.be</t>
  </si>
  <si>
    <t>pinupclassic.ru</t>
  </si>
  <si>
    <t>bride-jp.com</t>
  </si>
  <si>
    <t>health.gov.ng</t>
  </si>
  <si>
    <t>vichy.pl</t>
  </si>
  <si>
    <t>blogieren.com</t>
  </si>
  <si>
    <t>takeofftoabundance.com</t>
  </si>
  <si>
    <t>xxxwww1.com</t>
  </si>
  <si>
    <t>wow2print.com</t>
  </si>
  <si>
    <t>learnthat.com</t>
  </si>
  <si>
    <t>hostingdunyam.com.tr</t>
  </si>
  <si>
    <t>travellgrind.com</t>
  </si>
  <si>
    <t>miroc.co.jp</t>
  </si>
  <si>
    <t>textaura.com</t>
  </si>
  <si>
    <t>bpcitigroupcenter.com</t>
  </si>
  <si>
    <t>discovercleelum.com</t>
  </si>
  <si>
    <t>getbookpdf.com</t>
  </si>
  <si>
    <t>ehorseracing.com</t>
  </si>
  <si>
    <t>gift.edu.pk</t>
  </si>
  <si>
    <t>synergyacademy.com</t>
  </si>
  <si>
    <t>jubaokeji.com.cn</t>
  </si>
  <si>
    <t>infopbs.com</t>
  </si>
  <si>
    <t>allclienthosting.com</t>
  </si>
  <si>
    <t>zerkalo-27leonbets.site</t>
  </si>
  <si>
    <t>summit.nl</t>
  </si>
  <si>
    <t>smallbusinessadvocate.com</t>
  </si>
  <si>
    <t>bitterliebe.com</t>
  </si>
  <si>
    <t>billyland.com</t>
  </si>
  <si>
    <t>site-vistalid.fr</t>
  </si>
  <si>
    <t>kslaw.net</t>
  </si>
  <si>
    <t>ozbeceriksizler.com</t>
  </si>
  <si>
    <t>rabochee-zerkalo-leonbet1.site</t>
  </si>
  <si>
    <t>ottomotors.com</t>
  </si>
  <si>
    <t>satone-phone.com</t>
  </si>
  <si>
    <t>beperfect-shop.ru</t>
  </si>
  <si>
    <t>hitarm.ru</t>
  </si>
  <si>
    <t>zigzag.exchange</t>
  </si>
  <si>
    <t>earlybritishkingdoms.com</t>
  </si>
  <si>
    <t>regnumhotels.com</t>
  </si>
  <si>
    <t>sensor-test.de</t>
  </si>
  <si>
    <t>robertwalters.com.au</t>
  </si>
  <si>
    <t>h-net.ch</t>
  </si>
  <si>
    <t>unitedvlog.gq</t>
  </si>
  <si>
    <t>parroquiasantamariasansebastian.es</t>
  </si>
  <si>
    <t>zzm99.com</t>
  </si>
  <si>
    <t>antabuse.quest</t>
  </si>
  <si>
    <t>filmhuisdenhaag.nl</t>
  </si>
  <si>
    <t>xn--9h0b42r1wk2um63cea.com</t>
  </si>
  <si>
    <t>lmeyoumough.xyz</t>
  </si>
  <si>
    <t>theleadernews.com</t>
  </si>
  <si>
    <t>100fps.com</t>
  </si>
  <si>
    <t>titanitc.com</t>
  </si>
  <si>
    <t>bloomon.nl</t>
  </si>
  <si>
    <t>kriptofuture.info</t>
  </si>
  <si>
    <t>decoin.io</t>
  </si>
  <si>
    <t>whmcpanels.com</t>
  </si>
  <si>
    <t>zoossoft.net</t>
  </si>
  <si>
    <t>ustinka.kz</t>
  </si>
  <si>
    <t>teescreationz.com</t>
  </si>
  <si>
    <t>a8pay.icu</t>
  </si>
  <si>
    <t>pokerdom-casino-play.win</t>
  </si>
  <si>
    <t>leithcars.com</t>
  </si>
  <si>
    <t>tourostage.com</t>
  </si>
  <si>
    <t>floridaschoolchoice.org</t>
  </si>
  <si>
    <t>thai.run</t>
  </si>
  <si>
    <t>tokyozeirishikai.or.jp</t>
  </si>
  <si>
    <t>mir-rastenii.ru</t>
  </si>
  <si>
    <t>kom.pe</t>
  </si>
  <si>
    <t>certshero.com</t>
  </si>
  <si>
    <t>bodyform.co.uk</t>
  </si>
  <si>
    <t>secureitgunstorage.com</t>
  </si>
  <si>
    <t>savvyehosting.com</t>
  </si>
  <si>
    <t>nemo.ai</t>
  </si>
  <si>
    <t>dportenis.mx</t>
  </si>
  <si>
    <t>pxserver1.com</t>
  </si>
  <si>
    <t>valqua.co.jp</t>
  </si>
  <si>
    <t>afreshstart.org</t>
  </si>
  <si>
    <t>original-documenty24.com</t>
  </si>
  <si>
    <t>biztalkwithyou.com</t>
  </si>
  <si>
    <t>zerkalo-8leonbets.lol</t>
  </si>
  <si>
    <t>mietrecht.org</t>
  </si>
  <si>
    <t>patrol4x4.com</t>
  </si>
  <si>
    <t>hc-companies.com</t>
  </si>
  <si>
    <t>nationalartsclub.org</t>
  </si>
  <si>
    <t>nomanwalksalone.com</t>
  </si>
  <si>
    <t>novoflex.de</t>
  </si>
  <si>
    <t>mediawebcreations.com</t>
  </si>
  <si>
    <t>q3.pl</t>
  </si>
  <si>
    <t>mobiledefenseapp.com</t>
  </si>
  <si>
    <t>rmk-museum.org.tr</t>
  </si>
  <si>
    <t>drfurithemes.com</t>
  </si>
  <si>
    <t>theautisticyoyoman.com</t>
  </si>
  <si>
    <t>the-parts.ru</t>
  </si>
  <si>
    <t>spellmanhv.com</t>
  </si>
  <si>
    <t>wachter.com</t>
  </si>
  <si>
    <t>sps-forum.de</t>
  </si>
  <si>
    <t>dfliq.net</t>
  </si>
  <si>
    <t>tefal.com.tr</t>
  </si>
  <si>
    <t>industrymakers.art</t>
  </si>
  <si>
    <t>booksplant.com</t>
  </si>
  <si>
    <t>cypherspace.org</t>
  </si>
  <si>
    <t>montrealfilmjournal.com</t>
  </si>
  <si>
    <t>craftown.com</t>
  </si>
  <si>
    <t>xn-----2-53dbbtqbg4abss7ahj4bduhpk5g0l.xyz</t>
  </si>
  <si>
    <t>barcel-usa.com</t>
  </si>
  <si>
    <t>zappallas.com</t>
  </si>
  <si>
    <t>swiftread.com</t>
  </si>
  <si>
    <t>kaco-newenergy.com</t>
  </si>
  <si>
    <t>hirain.com</t>
  </si>
  <si>
    <t>freestyleamerica.com</t>
  </si>
  <si>
    <t>udisen.com</t>
  </si>
  <si>
    <t>vavada.work</t>
  </si>
  <si>
    <t>medycznyinformator.pl</t>
  </si>
  <si>
    <t>celadonvn.com</t>
  </si>
  <si>
    <t>bfxxxporn.com</t>
  </si>
  <si>
    <t>aliveinside.us</t>
  </si>
  <si>
    <t>tvkoraonline.com</t>
  </si>
  <si>
    <t>cazino-coins.com</t>
  </si>
  <si>
    <t>leon-zerkalo8.site</t>
  </si>
  <si>
    <t>zerkalo-30leonbets.site</t>
  </si>
  <si>
    <t>polimercita.info</t>
  </si>
  <si>
    <t>upvid.cloud</t>
  </si>
  <si>
    <t>russianclub.com</t>
  </si>
  <si>
    <t>mlc-cad.com</t>
  </si>
  <si>
    <t>extor.org</t>
  </si>
  <si>
    <t>viagranameed.com</t>
  </si>
  <si>
    <t>altmba.com</t>
  </si>
  <si>
    <t>zerkalo-leonbets5.fun</t>
  </si>
  <si>
    <t>cialisboss.com</t>
  </si>
  <si>
    <t>amcu.gov.ua</t>
  </si>
  <si>
    <t>c3gov.com</t>
  </si>
  <si>
    <t>theberryranch.com</t>
  </si>
  <si>
    <t>ztlc.net</t>
  </si>
  <si>
    <t>maturefreesex.com</t>
  </si>
  <si>
    <t>vsepoedem.com</t>
  </si>
  <si>
    <t>casinohawks.com</t>
  </si>
  <si>
    <t>pervertasian.com</t>
  </si>
  <si>
    <t>kristianskaffe.dk</t>
  </si>
  <si>
    <t>footballhighlightspro.com</t>
  </si>
  <si>
    <t>solbum.ru</t>
  </si>
  <si>
    <t>as395100.net</t>
  </si>
  <si>
    <t>foussier.fr</t>
  </si>
  <si>
    <t>cdntelik.ru</t>
  </si>
  <si>
    <t>selectos.eu</t>
  </si>
  <si>
    <t>directexpose.com</t>
  </si>
  <si>
    <t>motoroads.com</t>
  </si>
  <si>
    <t>hmlanding.com</t>
  </si>
  <si>
    <t>chocchildrens.net</t>
  </si>
  <si>
    <t>gfx.no</t>
  </si>
  <si>
    <t>inbox.co.il</t>
  </si>
  <si>
    <t>mydrivers.online</t>
  </si>
  <si>
    <t>oksystem.cz</t>
  </si>
  <si>
    <t>aberdeenfestivals.com</t>
  </si>
  <si>
    <t>yourdarkmarket.com</t>
  </si>
  <si>
    <t>cmcpro.com</t>
  </si>
  <si>
    <t>x6dh.com</t>
  </si>
  <si>
    <t>elmirageaz.org</t>
  </si>
  <si>
    <t>netconsumption.com</t>
  </si>
  <si>
    <t>skepticink.com</t>
  </si>
  <si>
    <t>tijinwang.com</t>
  </si>
  <si>
    <t>adarsus.com</t>
  </si>
  <si>
    <t>logicland.com.ua</t>
  </si>
  <si>
    <t>pornborne.com</t>
  </si>
  <si>
    <t>girassol.com.br</t>
  </si>
  <si>
    <t>seksvideoonlain.com</t>
  </si>
  <si>
    <t>sportmasterlab.net</t>
  </si>
  <si>
    <t>tingplans.xyz</t>
  </si>
  <si>
    <t>styleredefine.com</t>
  </si>
  <si>
    <t>aiz.biz</t>
  </si>
  <si>
    <t>nepalipaisa.com</t>
  </si>
  <si>
    <t>fostoria.org</t>
  </si>
  <si>
    <t>mycprcertificationonline.com</t>
  </si>
  <si>
    <t>gamblingup.top</t>
  </si>
  <si>
    <t>hdrezkaag.site</t>
  </si>
  <si>
    <t>lexolutionit.com</t>
  </si>
  <si>
    <t>som.org.uk</t>
  </si>
  <si>
    <t>rabochee-zerkalo-leonbet4.site</t>
  </si>
  <si>
    <t>bannieres-a-gogo.com</t>
  </si>
  <si>
    <t>webcomicz.me</t>
  </si>
  <si>
    <t>rollyapim.com</t>
  </si>
  <si>
    <t>socdeistvie.info</t>
  </si>
  <si>
    <t>sharedvalue.org</t>
  </si>
  <si>
    <t>casino-playdom777.win</t>
  </si>
  <si>
    <t>aditu.fr</t>
  </si>
  <si>
    <t>recranet.com</t>
  </si>
  <si>
    <t>ihsdaxe.cc</t>
  </si>
  <si>
    <t>ivdb.io</t>
  </si>
  <si>
    <t>bigwall.ru</t>
  </si>
  <si>
    <t>channelengine.net</t>
  </si>
  <si>
    <t>freelanced.com</t>
  </si>
  <si>
    <t>thelovelydrawer.com</t>
  </si>
  <si>
    <t>arm-films.ru</t>
  </si>
  <si>
    <t>st2x.net</t>
  </si>
  <si>
    <t>lite-1x116153.top</t>
  </si>
  <si>
    <t>pornpicgalleries.com</t>
  </si>
  <si>
    <t>baliairport.com</t>
  </si>
  <si>
    <t>ccant.top</t>
  </si>
  <si>
    <t>maxfit.fi</t>
  </si>
  <si>
    <t>ankc.org.au</t>
  </si>
  <si>
    <t>shinhwapack.co.kr</t>
  </si>
  <si>
    <t>pallmallpeople.com</t>
  </si>
  <si>
    <t>urfarm.com.tr</t>
  </si>
  <si>
    <t>as39912.net</t>
  </si>
  <si>
    <t>svidetelstvo-o-brake.com</t>
  </si>
  <si>
    <t>mbshealthyliving.com</t>
  </si>
  <si>
    <t>post-bobs.co.uk</t>
  </si>
  <si>
    <t>assamiyakhabor.com</t>
  </si>
  <si>
    <t>unification.net</t>
  </si>
  <si>
    <t>windsorhoteis.com</t>
  </si>
  <si>
    <t>cwttogo.com</t>
  </si>
  <si>
    <t>arca.tv</t>
  </si>
  <si>
    <t>choiceone.com</t>
  </si>
  <si>
    <t>catedraldesal.gov.co</t>
  </si>
  <si>
    <t>rxsmp.com</t>
  </si>
  <si>
    <t>uycart.com</t>
  </si>
  <si>
    <t>aprioritizedmarriage.com</t>
  </si>
  <si>
    <t>liateam.com</t>
  </si>
  <si>
    <t>giu-uni.de</t>
  </si>
  <si>
    <t>pacecenter.org</t>
  </si>
  <si>
    <t>tempo-team.org</t>
  </si>
  <si>
    <t>thecashkitchen.com</t>
  </si>
  <si>
    <t>livly.io</t>
  </si>
  <si>
    <t>abokiforex.app</t>
  </si>
  <si>
    <t>mephistogenetics.com</t>
  </si>
  <si>
    <t>sundhedsstyrelsen.dk</t>
  </si>
  <si>
    <t>teamaol.com</t>
  </si>
  <si>
    <t>gfourtelecom.net.br</t>
  </si>
  <si>
    <t>ncva.com</t>
  </si>
  <si>
    <t>buymarijuana247.com</t>
  </si>
  <si>
    <t>xn---10-5cdyckzkbxidu.xyz</t>
  </si>
  <si>
    <t>vfemmes.com</t>
  </si>
  <si>
    <t>sterra.sg</t>
  </si>
  <si>
    <t>lvbank.com</t>
  </si>
  <si>
    <t>coastaldigest.com</t>
  </si>
  <si>
    <t>armedconflicts.com</t>
  </si>
  <si>
    <t>1c.ua</t>
  </si>
  <si>
    <t>especially-sent.com</t>
  </si>
  <si>
    <t>orbita.ru</t>
  </si>
  <si>
    <t>acentramc.com</t>
  </si>
  <si>
    <t>refpakgcdnqj.best</t>
  </si>
  <si>
    <t>autocentro.com.br</t>
  </si>
  <si>
    <t>feminactu.com</t>
  </si>
  <si>
    <t>theselfsufficienthomeacre.com</t>
  </si>
  <si>
    <t>diegoperte.com</t>
  </si>
  <si>
    <t>drinkspirits.com</t>
  </si>
  <si>
    <t>besttvmovie.com</t>
  </si>
  <si>
    <t>aldente-pro.ru</t>
  </si>
  <si>
    <t>1xslots-casino-site-1.online</t>
  </si>
  <si>
    <t>garnier.de</t>
  </si>
  <si>
    <t>voyeyrist.com</t>
  </si>
  <si>
    <t>hm.pl</t>
  </si>
  <si>
    <t>lockeliddell.com</t>
  </si>
  <si>
    <t>abara828koro.com</t>
  </si>
  <si>
    <t>casino-mdk.info</t>
  </si>
  <si>
    <t>teamwire.eu</t>
  </si>
  <si>
    <t>uzbek-porno.ru</t>
  </si>
  <si>
    <t>earningsuite.com</t>
  </si>
  <si>
    <t>njc.edu</t>
  </si>
  <si>
    <t>mesnivina.cz</t>
  </si>
  <si>
    <t>official-joycasino.pw</t>
  </si>
  <si>
    <t>premiumlabformacion.com</t>
  </si>
  <si>
    <t>grand-casino98.com</t>
  </si>
  <si>
    <t>spectrumorganics.com</t>
  </si>
  <si>
    <t>taures.de</t>
  </si>
  <si>
    <t>policestateusa.com</t>
  </si>
  <si>
    <t>sun-net.jp</t>
  </si>
  <si>
    <t>mondedesgrandesecoles.fr</t>
  </si>
  <si>
    <t>mdnr-elicense.com</t>
  </si>
  <si>
    <t>lotzadollars.com</t>
  </si>
  <si>
    <t>aeromaintenance.com</t>
  </si>
  <si>
    <t>bel-cosmetics.ru</t>
  </si>
  <si>
    <t>valkyrieinvest.com</t>
  </si>
  <si>
    <t>medyagazete.com</t>
  </si>
  <si>
    <t>amoxplus.com</t>
  </si>
  <si>
    <t>atrupharma.co</t>
  </si>
  <si>
    <t>xigua.com</t>
  </si>
  <si>
    <t>congreso.gob.mx</t>
  </si>
  <si>
    <t>rayansaba.com</t>
  </si>
  <si>
    <t>wellingtonzoo.com</t>
  </si>
  <si>
    <t>firstsupply.com</t>
  </si>
  <si>
    <t>plucky.app</t>
  </si>
  <si>
    <t>urbanhomestead.org</t>
  </si>
  <si>
    <t>redsaph.ml</t>
  </si>
  <si>
    <t>baby.guide</t>
  </si>
  <si>
    <t>checkphoto.info</t>
  </si>
  <si>
    <t>salvationarmytexas.org</t>
  </si>
  <si>
    <t>craftinamerica.org</t>
  </si>
  <si>
    <t>booicasino-official.pro</t>
  </si>
  <si>
    <t>usa-fordcars.com</t>
  </si>
  <si>
    <t>indovision.tv</t>
  </si>
  <si>
    <t>rpzt.ru</t>
  </si>
  <si>
    <t>vitalshotslasvegas.com</t>
  </si>
  <si>
    <t>business-sale.com</t>
  </si>
  <si>
    <t>nch.ca</t>
  </si>
  <si>
    <t>darknet-darkweb-market.link</t>
  </si>
  <si>
    <t>openap.tech</t>
  </si>
  <si>
    <t>digitalearninglab.com</t>
  </si>
  <si>
    <t>sukiwp.com</t>
  </si>
  <si>
    <t>localdentist.pro</t>
  </si>
  <si>
    <t>halobing.net</t>
  </si>
  <si>
    <t>admcs.com.br</t>
  </si>
  <si>
    <t>squarepharma.com.bd</t>
  </si>
  <si>
    <t>ospicoleteiros.com.br</t>
  </si>
  <si>
    <t>cityoffrederick.com</t>
  </si>
  <si>
    <t>hec.cn</t>
  </si>
  <si>
    <t>citybaseltd.com</t>
  </si>
  <si>
    <t>searchlinker.co</t>
  </si>
  <si>
    <t>equestrian.org.au</t>
  </si>
  <si>
    <t>theram.com</t>
  </si>
  <si>
    <t>pllsok.com</t>
  </si>
  <si>
    <t>jumpstartinc.org</t>
  </si>
  <si>
    <t>refpakwneaok.best</t>
  </si>
  <si>
    <t>affiliateinsider.com</t>
  </si>
  <si>
    <t>digitweek.com</t>
  </si>
  <si>
    <t>generationwow.de</t>
  </si>
  <si>
    <t>graef.de</t>
  </si>
  <si>
    <t>bookinggo.io</t>
  </si>
  <si>
    <t>sintegs.ru</t>
  </si>
  <si>
    <t>foodbeverageinsider.com</t>
  </si>
  <si>
    <t>blaupunkt.de</t>
  </si>
  <si>
    <t>sgcloudhosting.cloud</t>
  </si>
  <si>
    <t>zxcdata.com</t>
  </si>
  <si>
    <t>ccps.org</t>
  </si>
  <si>
    <t>etenonline.be</t>
  </si>
  <si>
    <t>inter-tech.de</t>
  </si>
  <si>
    <t>irrsinn.de</t>
  </si>
  <si>
    <t>nomic.io</t>
  </si>
  <si>
    <t>mowglistreetfood.com</t>
  </si>
  <si>
    <t>globalactingacademy.org</t>
  </si>
  <si>
    <t>refpakvhzlny.best</t>
  </si>
  <si>
    <t>registratsiya-leon7.site</t>
  </si>
  <si>
    <t>indoorbreathing.com</t>
  </si>
  <si>
    <t>tecnisa.com.br</t>
  </si>
  <si>
    <t>nononsenseselfdefense.com</t>
  </si>
  <si>
    <t>alsen.pl</t>
  </si>
  <si>
    <t>openshop.uz</t>
  </si>
  <si>
    <t>slot-v-casino.info</t>
  </si>
  <si>
    <t>yourhotspot.net</t>
  </si>
  <si>
    <t>leon-bookmaker.site</t>
  </si>
  <si>
    <t>ono-pharma.com</t>
  </si>
  <si>
    <t>airpowerincorporated.net</t>
  </si>
  <si>
    <t>krivoe-zerkalo.ru</t>
  </si>
  <si>
    <t>kpiagro.ru</t>
  </si>
  <si>
    <t>silveredgecasino.com</t>
  </si>
  <si>
    <t>sparkasse-adl.de</t>
  </si>
  <si>
    <t>casinolife.biz</t>
  </si>
  <si>
    <t>lulions.com</t>
  </si>
  <si>
    <t>moskva-diplomi.com</t>
  </si>
  <si>
    <t>17grand-casino.com</t>
  </si>
  <si>
    <t>creationsoftnepal.com</t>
  </si>
  <si>
    <t>discoverymuseum.nl</t>
  </si>
  <si>
    <t>commonline.com.au</t>
  </si>
  <si>
    <t>keller-sports.co.uk</t>
  </si>
  <si>
    <t>sageuniversity.edu.in</t>
  </si>
  <si>
    <t>bitded.com</t>
  </si>
  <si>
    <t>zerkalo-20leonbets.lol</t>
  </si>
  <si>
    <t>kimkaur.com</t>
  </si>
  <si>
    <t>amtshows.com</t>
  </si>
  <si>
    <t>520ep.com</t>
  </si>
  <si>
    <t>pornosusi.com</t>
  </si>
  <si>
    <t>maxbilisim.com</t>
  </si>
  <si>
    <t>correonegocios.com</t>
  </si>
  <si>
    <t>konopna-farmacja.com</t>
  </si>
  <si>
    <t>norskeskog.com</t>
  </si>
  <si>
    <t>content-hcs.com</t>
  </si>
  <si>
    <t>pagrandlodge.org</t>
  </si>
  <si>
    <t>autotraderclassics.com</t>
  </si>
  <si>
    <t>tauntonleisure.com</t>
  </si>
  <si>
    <t>blackjacksiteler.com</t>
  </si>
  <si>
    <t>peoplefinder.ai</t>
  </si>
  <si>
    <t>gridy.jp</t>
  </si>
  <si>
    <t>ponomaroleg.com</t>
  </si>
  <si>
    <t>mygoaltv.xyz</t>
  </si>
  <si>
    <t>dratek.cz</t>
  </si>
  <si>
    <t>bk-leonbets-zerkalo4.site</t>
  </si>
  <si>
    <t>alternatiff.com</t>
  </si>
  <si>
    <t>casino-777.win</t>
  </si>
  <si>
    <t>craftar.co.jp</t>
  </si>
  <si>
    <t>pcicorp.com</t>
  </si>
  <si>
    <t>nlmkt.com</t>
  </si>
  <si>
    <t>astroobchod.sk</t>
  </si>
  <si>
    <t>xn----7-6cdddxb2aamochxhie9ct9b6b2hwa.xyz</t>
  </si>
  <si>
    <t>sydneytech.com.au</t>
  </si>
  <si>
    <t>aveve.be</t>
  </si>
  <si>
    <t>campaigncreators.com</t>
  </si>
  <si>
    <t>refpakufwswt.best</t>
  </si>
  <si>
    <t>tossbank.com</t>
  </si>
  <si>
    <t>zerkalo-22leonbets.lol</t>
  </si>
  <si>
    <t>ezcardsecure.com</t>
  </si>
  <si>
    <t>lazybeez.net</t>
  </si>
  <si>
    <t>keepingitsimpleblog.com</t>
  </si>
  <si>
    <t>rsdmo.org</t>
  </si>
  <si>
    <t>axsildenafil.com</t>
  </si>
  <si>
    <t>salesnexus.com</t>
  </si>
  <si>
    <t>ferbasa.com.br</t>
  </si>
  <si>
    <t>crsth.com</t>
  </si>
  <si>
    <t>aumentumtech.com</t>
  </si>
  <si>
    <t>bk-leon-registration7.site</t>
  </si>
  <si>
    <t>darkweburl.online</t>
  </si>
  <si>
    <t>login-europvp.com</t>
  </si>
  <si>
    <t>hijiginfans.org</t>
  </si>
  <si>
    <t>synctosync.ru</t>
  </si>
  <si>
    <t>pawgress.dog</t>
  </si>
  <si>
    <t>pilot.ru</t>
  </si>
  <si>
    <t>monsterdirectory.com.ar</t>
  </si>
  <si>
    <t>ezpassoh.com</t>
  </si>
  <si>
    <t>kriswrites.com</t>
  </si>
  <si>
    <t>sportsnavi.com</t>
  </si>
  <si>
    <t>sattamatkapune.com</t>
  </si>
  <si>
    <t>raposoft.com</t>
  </si>
  <si>
    <t>myschools.net</t>
  </si>
  <si>
    <t>keshavarzankala.com</t>
  </si>
  <si>
    <t>lifeforums.ru</t>
  </si>
  <si>
    <t>ptrnca.ch</t>
  </si>
  <si>
    <t>styleblazer.com</t>
  </si>
  <si>
    <t>softex.br</t>
  </si>
  <si>
    <t>mattsoncreative.com</t>
  </si>
  <si>
    <t>techtry.com</t>
  </si>
  <si>
    <t>bilingual.ru</t>
  </si>
  <si>
    <t>nsoft.io</t>
  </si>
  <si>
    <t>circeinstitute.org</t>
  </si>
  <si>
    <t>masterskaya-logo.ru</t>
  </si>
  <si>
    <t>zerkalo-leonbets29.xyz</t>
  </si>
  <si>
    <t>iscreamforbuttercream.com</t>
  </si>
  <si>
    <t>zvg-portal.de</t>
  </si>
  <si>
    <t>sold-out.ru</t>
  </si>
  <si>
    <t>audiopharmacy.com</t>
  </si>
  <si>
    <t>theroyalbutler.co.uk</t>
  </si>
  <si>
    <t>sdxitong.com</t>
  </si>
  <si>
    <t>harrywinston.cn</t>
  </si>
  <si>
    <t>lwvworc.org</t>
  </si>
  <si>
    <t>e1daradys.com</t>
  </si>
  <si>
    <t>vendsy.com</t>
  </si>
  <si>
    <t>glutenfreemall.com</t>
  </si>
  <si>
    <t>usti-nad-labem.cz</t>
  </si>
  <si>
    <t>greco.com.br</t>
  </si>
  <si>
    <t>xn-----4-43dabjb8abebu5bfdjge4anjhg5b7bxaf6y.xyz</t>
  </si>
  <si>
    <t>luxskin.co</t>
  </si>
  <si>
    <t>melbournecentral.com.au</t>
  </si>
  <si>
    <t>vittoriale.it</t>
  </si>
  <si>
    <t>masstattoofestival.com</t>
  </si>
  <si>
    <t>fotolivy.fr</t>
  </si>
  <si>
    <t>bethtzedec.tv</t>
  </si>
  <si>
    <t>refpakmpnrve.best</t>
  </si>
  <si>
    <t>vulcanroyal-oficiall.com</t>
  </si>
  <si>
    <t>u88.cn</t>
  </si>
  <si>
    <t>abacusatza.com</t>
  </si>
  <si>
    <t>cristinacabal.com</t>
  </si>
  <si>
    <t>celebrity1.net</t>
  </si>
  <si>
    <t>searchmobius.org</t>
  </si>
  <si>
    <t>longviewturkey.com</t>
  </si>
  <si>
    <t>pinup-officialniisite788-win.top</t>
  </si>
  <si>
    <t>sepidwebhost.com</t>
  </si>
  <si>
    <t>strm.to</t>
  </si>
  <si>
    <t>ramsheadonstage.com</t>
  </si>
  <si>
    <t>kak2c.ru</t>
  </si>
  <si>
    <t>free-legal-document.com</t>
  </si>
  <si>
    <t>cazinos-gamer.xyz</t>
  </si>
  <si>
    <t>rshop.sk</t>
  </si>
  <si>
    <t>aseag.de</t>
  </si>
  <si>
    <t>10starhd.pics</t>
  </si>
  <si>
    <t>ultimatemasters.org</t>
  </si>
  <si>
    <t>maktechnolabs.com</t>
  </si>
  <si>
    <t>fivenightsatfreddys3.com</t>
  </si>
  <si>
    <t>edostate.gov.ng</t>
  </si>
  <si>
    <t>maxiplay.com</t>
  </si>
  <si>
    <t>zopto.com</t>
  </si>
  <si>
    <t>xn-----4-63dabc1bdbx5aefgfg0afohh8b2b0a9v.xyz</t>
  </si>
  <si>
    <t>aislenot.ga</t>
  </si>
  <si>
    <t>x339.xyz</t>
  </si>
  <si>
    <t>cinnagen.com</t>
  </si>
  <si>
    <t>gred.jp</t>
  </si>
  <si>
    <t>theotherjournal.com</t>
  </si>
  <si>
    <t>darkmarketpoint.link</t>
  </si>
  <si>
    <t>maledm.com</t>
  </si>
  <si>
    <t>avem.fr</t>
  </si>
  <si>
    <t>hotelieridea.com</t>
  </si>
  <si>
    <t>playdom-casino-777.fun</t>
  </si>
  <si>
    <t>www-zipaipic-com.com</t>
  </si>
  <si>
    <t>animebloodsub.tk</t>
  </si>
  <si>
    <t>geschenkidee.ch</t>
  </si>
  <si>
    <t>0951job.com</t>
  </si>
  <si>
    <t>ergometrics.org</t>
  </si>
  <si>
    <t>roxcasino824.com</t>
  </si>
  <si>
    <t>motus.com.mx</t>
  </si>
  <si>
    <t>mdcresearch.com</t>
  </si>
  <si>
    <t>alld1igital.cf</t>
  </si>
  <si>
    <t>youxizhinancn.com</t>
  </si>
  <si>
    <t>kermanserver.com</t>
  </si>
  <si>
    <t>homesolute.com</t>
  </si>
  <si>
    <t>hg-cpa.com</t>
  </si>
  <si>
    <t>dealninja.com</t>
  </si>
  <si>
    <t>1xbetes.info</t>
  </si>
  <si>
    <t>favbet4.com</t>
  </si>
  <si>
    <t>huladog.com</t>
  </si>
  <si>
    <t>gogreenmasr.com</t>
  </si>
  <si>
    <t>yesmovie.bz</t>
  </si>
  <si>
    <t>fox.de</t>
  </si>
  <si>
    <t>naturalforum.net</t>
  </si>
  <si>
    <t>cameron.tx.us</t>
  </si>
  <si>
    <t>cresinsurance.com</t>
  </si>
  <si>
    <t>host-rom.ro</t>
  </si>
  <si>
    <t>leon-kazino3.site</t>
  </si>
  <si>
    <t>yst.com.cn</t>
  </si>
  <si>
    <t>omgevingsweb.nl</t>
  </si>
  <si>
    <t>primaryhealth.com</t>
  </si>
  <si>
    <t>b9pay.pw</t>
  </si>
  <si>
    <t>wimbledondebentureholders.com</t>
  </si>
  <si>
    <t>dobare.me</t>
  </si>
  <si>
    <t>galinaturetskaya.ru</t>
  </si>
  <si>
    <t>zerkalo-leonbets21.fun</t>
  </si>
  <si>
    <t>careermag.com</t>
  </si>
  <si>
    <t>tchat.io</t>
  </si>
  <si>
    <t>xn-----9-43dabj6abes9afdhge0anhhg1b4b0a9v.xyz</t>
  </si>
  <si>
    <t>dp-net.ro</t>
  </si>
  <si>
    <t>casino-leon2.site</t>
  </si>
  <si>
    <t>coppercowcoffee.com</t>
  </si>
  <si>
    <t>pin-up-games.com</t>
  </si>
  <si>
    <t>elioswinewarehouse.com</t>
  </si>
  <si>
    <t>thekoreanfashion.com</t>
  </si>
  <si>
    <t>sloperama.com</t>
  </si>
  <si>
    <t>zewatch.net</t>
  </si>
  <si>
    <t>comprarepatentediguida.com</t>
  </si>
  <si>
    <t>techgoeasy.com</t>
  </si>
  <si>
    <t>supermoney.it</t>
  </si>
  <si>
    <t>reins.jp</t>
  </si>
  <si>
    <t>ppt-backgrounds.net</t>
  </si>
  <si>
    <t>supersavertravel.se</t>
  </si>
  <si>
    <t>globeunion.com</t>
  </si>
  <si>
    <t>pornbt.com</t>
  </si>
  <si>
    <t>superstockscreener.com</t>
  </si>
  <si>
    <t>advania.is</t>
  </si>
  <si>
    <t>juicedhosting.co.uk</t>
  </si>
  <si>
    <t>1x-slot.site</t>
  </si>
  <si>
    <t>thegogiver.com</t>
  </si>
  <si>
    <t>fortunesoftit.com</t>
  </si>
  <si>
    <t>teachers.tv</t>
  </si>
  <si>
    <t>sitevision-cloud.se</t>
  </si>
  <si>
    <t>wizytowka.pl</t>
  </si>
  <si>
    <t>dw-deluxe.ru</t>
  </si>
  <si>
    <t>sirinet.net</t>
  </si>
  <si>
    <t>automatedbuildings.com</t>
  </si>
  <si>
    <t>transamrit.net</t>
  </si>
  <si>
    <t>myfloridalaw.com</t>
  </si>
  <si>
    <t>lordfilms-online.fun</t>
  </si>
  <si>
    <t>calltoidea.com</t>
  </si>
  <si>
    <t>isaksham.org</t>
  </si>
  <si>
    <t>vlib.by</t>
  </si>
  <si>
    <t>airwebworld.com</t>
  </si>
  <si>
    <t>interfornetworks.com</t>
  </si>
  <si>
    <t>imagegently.org</t>
  </si>
  <si>
    <t>drumstars.co.uk</t>
  </si>
  <si>
    <t>laodong.me</t>
  </si>
  <si>
    <t>twojestrony.pl</t>
  </si>
  <si>
    <t>cronosmm.finance</t>
  </si>
  <si>
    <t>aiko.com</t>
  </si>
  <si>
    <t>learncafe.com</t>
  </si>
  <si>
    <t>xn----6-6cdba4abryhhgwoh4axv.xyz</t>
  </si>
  <si>
    <t>nomadjapan.com</t>
  </si>
  <si>
    <t>kstdata.com</t>
  </si>
  <si>
    <t>croisieresaml.com</t>
  </si>
  <si>
    <t>feydnm6p5k0femailstop.com</t>
  </si>
  <si>
    <t>quooker.co.uk</t>
  </si>
  <si>
    <t>iotashome.com</t>
  </si>
  <si>
    <t>dallascitynews.net</t>
  </si>
  <si>
    <t>joycasino2.win</t>
  </si>
  <si>
    <t>ccfgexpo.com</t>
  </si>
  <si>
    <t>gotrendier.com.co</t>
  </si>
  <si>
    <t>at-shipping.com</t>
  </si>
  <si>
    <t>radioprogress.net</t>
  </si>
  <si>
    <t>subindo.sbs</t>
  </si>
  <si>
    <t>ionic.co.uk</t>
  </si>
  <si>
    <t>darkmarketshype.com</t>
  </si>
  <si>
    <t>neuralcorrelate.com</t>
  </si>
  <si>
    <t>casino-7-online.com</t>
  </si>
  <si>
    <t>prevosti.ch</t>
  </si>
  <si>
    <t>glseed-mall.com</t>
  </si>
  <si>
    <t>chicindress.com</t>
  </si>
  <si>
    <t>aeg.com</t>
  </si>
  <si>
    <t>electronicbartender.com</t>
  </si>
  <si>
    <t>beamie.jp</t>
  </si>
  <si>
    <t>feedink.com</t>
  </si>
  <si>
    <t>covl.io</t>
  </si>
  <si>
    <t>rokkiapis.com</t>
  </si>
  <si>
    <t>wordunscramble.io</t>
  </si>
  <si>
    <t>mustiquecompany.com</t>
  </si>
  <si>
    <t>e-comms.net</t>
  </si>
  <si>
    <t>zerkalo-leonbets25.lol</t>
  </si>
  <si>
    <t>murauchi.co.jp</t>
  </si>
  <si>
    <t>zvwww.com</t>
  </si>
  <si>
    <t>art4.kr</t>
  </si>
  <si>
    <t>brownbear.ru</t>
  </si>
  <si>
    <t>interactsh.com</t>
  </si>
  <si>
    <t>taifun-server.de</t>
  </si>
  <si>
    <t>ryuten.io</t>
  </si>
  <si>
    <t>pretzelandpizzacreations.com</t>
  </si>
  <si>
    <t>getawaymavens.com</t>
  </si>
  <si>
    <t>pandapreorder.com</t>
  </si>
  <si>
    <t>neurontin2us.top</t>
  </si>
  <si>
    <t>auarts.ca</t>
  </si>
  <si>
    <t>miraiscans.com</t>
  </si>
  <si>
    <t>peppe8o.com</t>
  </si>
  <si>
    <t>eluvi.pl</t>
  </si>
  <si>
    <t>kinderhotels.com</t>
  </si>
  <si>
    <t>letouriste.com</t>
  </si>
  <si>
    <t>verifik.co</t>
  </si>
  <si>
    <t>hotwireproductions.net</t>
  </si>
  <si>
    <t>residencies.io</t>
  </si>
  <si>
    <t>workwave.io</t>
  </si>
  <si>
    <t>wintrahost.ru</t>
  </si>
  <si>
    <t>bestkenko.com</t>
  </si>
  <si>
    <t>mingguanwanita.my</t>
  </si>
  <si>
    <t>sveltemag.com</t>
  </si>
  <si>
    <t>view-travel.com</t>
  </si>
  <si>
    <t>terebi.co.jp</t>
  </si>
  <si>
    <t>religion.dk</t>
  </si>
  <si>
    <t>omastrology.com</t>
  </si>
  <si>
    <t>china-hulong.com</t>
  </si>
  <si>
    <t>granatcasino.com</t>
  </si>
  <si>
    <t>xn-----4-53dbbtqbg4abss7ahj4bduhpk5g0l.xyz</t>
  </si>
  <si>
    <t>ultraserve.com.au</t>
  </si>
  <si>
    <t>305spin.net</t>
  </si>
  <si>
    <t>dildosforfree.com</t>
  </si>
  <si>
    <t>letto.ru</t>
  </si>
  <si>
    <t>kinoplay.site</t>
  </si>
  <si>
    <t>mediatraffic.com.ua</t>
  </si>
  <si>
    <t>mlg.com</t>
  </si>
  <si>
    <t>macin.top</t>
  </si>
  <si>
    <t>nsvolanet.it</t>
  </si>
  <si>
    <t>medicaleshop.com</t>
  </si>
  <si>
    <t>archivportal-d.de</t>
  </si>
  <si>
    <t>espe-aquitaine.fr</t>
  </si>
  <si>
    <t>grahakcomplaints.in</t>
  </si>
  <si>
    <t>famousdarkmarkets.com</t>
  </si>
  <si>
    <t>scenta.co.uk</t>
  </si>
  <si>
    <t>estrace.quest</t>
  </si>
  <si>
    <t>sterlingbank.com</t>
  </si>
  <si>
    <t>ttp.su</t>
  </si>
  <si>
    <t>creatgroup.com</t>
  </si>
  <si>
    <t>leweb.net</t>
  </si>
  <si>
    <t>incruises.co</t>
  </si>
  <si>
    <t>boeckmann.com</t>
  </si>
  <si>
    <t>lds.xyz</t>
  </si>
  <si>
    <t>cpaneler.com</t>
  </si>
  <si>
    <t>dzynetech.com</t>
  </si>
  <si>
    <t>monstermansion.cf</t>
  </si>
  <si>
    <t>toolfactory.tech</t>
  </si>
  <si>
    <t>leon-zerkala12.site</t>
  </si>
  <si>
    <t>gallantry.com</t>
  </si>
  <si>
    <t>ignitehosting.com.au</t>
  </si>
  <si>
    <t>totaldesignsolutions.net</t>
  </si>
  <si>
    <t>wrenews.com</t>
  </si>
  <si>
    <t>landwirt.cc</t>
  </si>
  <si>
    <t>cipcourses.com</t>
  </si>
  <si>
    <t>cash-plays-avtomaty.com</t>
  </si>
  <si>
    <t>letrafy.com</t>
  </si>
  <si>
    <t>sol-cas3.com</t>
  </si>
  <si>
    <t>lancomputer.net</t>
  </si>
  <si>
    <t>opte.org</t>
  </si>
  <si>
    <t>poebyshki.com</t>
  </si>
  <si>
    <t>caeducatorstogether.org</t>
  </si>
  <si>
    <t>sinuxdns.com</t>
  </si>
  <si>
    <t>dcommunication.net</t>
  </si>
  <si>
    <t>grand-casino59.com</t>
  </si>
  <si>
    <t>meiman38nr.cn</t>
  </si>
  <si>
    <t>nag.kz</t>
  </si>
  <si>
    <t>connelly13.com</t>
  </si>
  <si>
    <t>market-drop.xyz</t>
  </si>
  <si>
    <t>needtags.com</t>
  </si>
  <si>
    <t>algerie-dz.com</t>
  </si>
  <si>
    <t>bet1x2.it</t>
  </si>
  <si>
    <t>pantywish.com</t>
  </si>
  <si>
    <t>argenta.nl</t>
  </si>
  <si>
    <t>hollisterwebhosting.net</t>
  </si>
  <si>
    <t>madeincucina.com</t>
  </si>
  <si>
    <t>avm.com</t>
  </si>
  <si>
    <t>chanret.com</t>
  </si>
  <si>
    <t>pitat.com</t>
  </si>
  <si>
    <t>markmebe.com</t>
  </si>
  <si>
    <t>winmade.net</t>
  </si>
  <si>
    <t>avantium.com</t>
  </si>
  <si>
    <t>itc-service.ru</t>
  </si>
  <si>
    <t>fantasyfacesbybelle.com.au</t>
  </si>
  <si>
    <t>space10.com</t>
  </si>
  <si>
    <t>rapidsystem.com</t>
  </si>
  <si>
    <t>hakusensha-e.net</t>
  </si>
  <si>
    <t>seobatch267.ga</t>
  </si>
  <si>
    <t>1-office.ru</t>
  </si>
  <si>
    <t>ukvisa.blog</t>
  </si>
  <si>
    <t>durango.k12.co.us</t>
  </si>
  <si>
    <t>camerimage.pl</t>
  </si>
  <si>
    <t>sproberzita.hu</t>
  </si>
  <si>
    <t>lxggxds.com</t>
  </si>
  <si>
    <t>psemc.com</t>
  </si>
  <si>
    <t>wdea.com</t>
  </si>
  <si>
    <t>attour.ru</t>
  </si>
  <si>
    <t>chpros.com</t>
  </si>
  <si>
    <t>lajoncquiere.com</t>
  </si>
  <si>
    <t>seabin.io</t>
  </si>
  <si>
    <t>canccs.ca</t>
  </si>
  <si>
    <t>guiltyfeminist.com</t>
  </si>
  <si>
    <t>netdiffusion.com</t>
  </si>
  <si>
    <t>nearfieldnetworks.net</t>
  </si>
  <si>
    <t>xn--jago88-9s4eyc0b40a.com</t>
  </si>
  <si>
    <t>antimigalki.online</t>
  </si>
  <si>
    <t>menofia.edu.eg</t>
  </si>
  <si>
    <t>sxsinopharm.net</t>
  </si>
  <si>
    <t>paystar.io</t>
  </si>
  <si>
    <t>thierryvanoffe.com</t>
  </si>
  <si>
    <t>getiago.com</t>
  </si>
  <si>
    <t>1cm8858.com</t>
  </si>
  <si>
    <t>becolink.cz</t>
  </si>
  <si>
    <t>uerbs.net</t>
  </si>
  <si>
    <t>4dw.net</t>
  </si>
  <si>
    <t>originaly-diplomov.com</t>
  </si>
  <si>
    <t>antares.trade</t>
  </si>
  <si>
    <t>ensalza.es</t>
  </si>
  <si>
    <t>widsconference.org</t>
  </si>
  <si>
    <t>tetori.link</t>
  </si>
  <si>
    <t>partybeats.ch</t>
  </si>
  <si>
    <t>whatsmygpu.com</t>
  </si>
  <si>
    <t>gofintechapp.com</t>
  </si>
  <si>
    <t>kycztj.co.jp</t>
  </si>
  <si>
    <t>zsonamaco.com</t>
  </si>
  <si>
    <t>metadium.com</t>
  </si>
  <si>
    <t>kaleam.com</t>
  </si>
  <si>
    <t>citysightsny.com</t>
  </si>
  <si>
    <t>technidata-gruppe.de</t>
  </si>
  <si>
    <t>awtomatyplay.com</t>
  </si>
  <si>
    <t>geoizol.ru</t>
  </si>
  <si>
    <t>audicatalog.com</t>
  </si>
  <si>
    <t>texasmusic.com</t>
  </si>
  <si>
    <t>sanchitsolutions.in</t>
  </si>
  <si>
    <t>gisauto.ru</t>
  </si>
  <si>
    <t>torath.ae</t>
  </si>
  <si>
    <t>cappa.net</t>
  </si>
  <si>
    <t>theproshop.co.za</t>
  </si>
  <si>
    <t>innovbusiness.ru</t>
  </si>
  <si>
    <t>wjbl.org</t>
  </si>
  <si>
    <t>enderrock.cat</t>
  </si>
  <si>
    <t>radio-center.ru</t>
  </si>
  <si>
    <t>minimundus.at</t>
  </si>
  <si>
    <t>netdeals.com</t>
  </si>
  <si>
    <t>iqwebsolutions.com</t>
  </si>
  <si>
    <t>softmap.ru</t>
  </si>
  <si>
    <t>minfin01-maykop.ru</t>
  </si>
  <si>
    <t>protectspecial.com</t>
  </si>
  <si>
    <t>jet-cas01.com</t>
  </si>
  <si>
    <t>dreamcruise.com</t>
  </si>
  <si>
    <t>dorel.eu</t>
  </si>
  <si>
    <t>vda.lt</t>
  </si>
  <si>
    <t>imgav0218w.xyz</t>
  </si>
  <si>
    <t>5655786.com</t>
  </si>
  <si>
    <t>meinsportpodcast.de</t>
  </si>
  <si>
    <t>americanlastnames.us</t>
  </si>
  <si>
    <t>nosegraze.com</t>
  </si>
  <si>
    <t>0-o.cloud</t>
  </si>
  <si>
    <t>appraisd.com</t>
  </si>
  <si>
    <t>sushi-hanamaru.com</t>
  </si>
  <si>
    <t>xn---8-7kcsblwdgokhw.xyz</t>
  </si>
  <si>
    <t>labiomed.org</t>
  </si>
  <si>
    <t>as205582.de</t>
  </si>
  <si>
    <t>sortakonopli.club</t>
  </si>
  <si>
    <t>templetonpress.org</t>
  </si>
  <si>
    <t>veropb.com</t>
  </si>
  <si>
    <t>thegameroof.com</t>
  </si>
  <si>
    <t>meiman29nr.cn</t>
  </si>
  <si>
    <t>cantigny.org</t>
  </si>
  <si>
    <t>gordmans.com</t>
  </si>
  <si>
    <t>truenumbers.it</t>
  </si>
  <si>
    <t>amazonfrontlines.org</t>
  </si>
  <si>
    <t>indigohealth.com</t>
  </si>
  <si>
    <t>brinex.ru</t>
  </si>
  <si>
    <t>glutenvrij.nl</t>
  </si>
  <si>
    <t>99ikan48.xyz</t>
  </si>
  <si>
    <t>dachstein.at</t>
  </si>
  <si>
    <t>shoutoutarizona.com</t>
  </si>
  <si>
    <t>777cazjoy.co</t>
  </si>
  <si>
    <t>sydneyict.net.au</t>
  </si>
  <si>
    <t>bondcollective.com</t>
  </si>
  <si>
    <t>asiatech.pics</t>
  </si>
  <si>
    <t>qpay123.com</t>
  </si>
  <si>
    <t>linyuandejin.com</t>
  </si>
  <si>
    <t>domihobby.ru</t>
  </si>
  <si>
    <t>wingnets.ne.jp</t>
  </si>
  <si>
    <t>zerkalo-leonbets6.site</t>
  </si>
  <si>
    <t>hotelxcaretmexico.com</t>
  </si>
  <si>
    <t>topdrives.club</t>
  </si>
  <si>
    <t>castlepainters.ca</t>
  </si>
  <si>
    <t>kinoofi.ru</t>
  </si>
  <si>
    <t>zerkalo-25leonbets.fun</t>
  </si>
  <si>
    <t>moiperevod.ru</t>
  </si>
  <si>
    <t>casino-557.ru</t>
  </si>
  <si>
    <t>mototipsraultoledo.com</t>
  </si>
  <si>
    <t>castle-serial.ru</t>
  </si>
  <si>
    <t>sberautotech.ru</t>
  </si>
  <si>
    <t>kurumba.com</t>
  </si>
  <si>
    <t>sexwithmature.com</t>
  </si>
  <si>
    <t>dabi.ir</t>
  </si>
  <si>
    <t>simulatorgamemods.com</t>
  </si>
  <si>
    <t>wecomsol.nl</t>
  </si>
  <si>
    <t>jangyoungsil.co.kr</t>
  </si>
  <si>
    <t>indoxxxporn.mobi</t>
  </si>
  <si>
    <t>picosales.biz</t>
  </si>
  <si>
    <t>absoluteblack.cc</t>
  </si>
  <si>
    <t>homeschoolof1.com</t>
  </si>
  <si>
    <t>buyviagramedication.com</t>
  </si>
  <si>
    <t>rustyquill.com</t>
  </si>
  <si>
    <t>shomandns.com</t>
  </si>
  <si>
    <t>ip-54-39-17.net</t>
  </si>
  <si>
    <t>hastaelmonyo.com</t>
  </si>
  <si>
    <t>yaallah.in</t>
  </si>
  <si>
    <t>pediatrichomeservice.com</t>
  </si>
  <si>
    <t>victoriasagency.com.ua</t>
  </si>
  <si>
    <t>xn----7-6cdbag1abfaq4bjg0aqhd6af1c6kxe.xyz</t>
  </si>
  <si>
    <t>ptsolutions.com</t>
  </si>
  <si>
    <t>darkdrugsmarketplace.link</t>
  </si>
  <si>
    <t>indianloves.com</t>
  </si>
  <si>
    <t>ctb.ru</t>
  </si>
  <si>
    <t>mucf.se</t>
  </si>
  <si>
    <t>ontariocreates.ca</t>
  </si>
  <si>
    <t>valforex.com</t>
  </si>
  <si>
    <t>pinup-cazino.su</t>
  </si>
  <si>
    <t>chiswickhouseandgardens.org.uk</t>
  </si>
  <si>
    <t>patmoshosting.com</t>
  </si>
  <si>
    <t>dekopasaj.com</t>
  </si>
  <si>
    <t>dex.art</t>
  </si>
  <si>
    <t>quizpluz.com</t>
  </si>
  <si>
    <t>cdoprof.ru</t>
  </si>
  <si>
    <t>mamoe.net</t>
  </si>
  <si>
    <t>eliberty.fr</t>
  </si>
  <si>
    <t>top10casinosites.net</t>
  </si>
  <si>
    <t>redpaddleco.com</t>
  </si>
  <si>
    <t>myjianzhu.com</t>
  </si>
  <si>
    <t>thothub.online</t>
  </si>
  <si>
    <t>andreyolegovich.ru</t>
  </si>
  <si>
    <t>appfamily.se</t>
  </si>
  <si>
    <t>wpqjaqz.com</t>
  </si>
  <si>
    <t>agitclub.ru</t>
  </si>
  <si>
    <t>genuinecable.com</t>
  </si>
  <si>
    <t>meddynasty.ru</t>
  </si>
  <si>
    <t>st-w.co</t>
  </si>
  <si>
    <t>xbokepfb.com</t>
  </si>
  <si>
    <t>ballhype.com</t>
  </si>
  <si>
    <t>medstartr.com</t>
  </si>
  <si>
    <t>digitalatlasofancientlife.org</t>
  </si>
  <si>
    <t>arantlv.com</t>
  </si>
  <si>
    <t>mataxi.com</t>
  </si>
  <si>
    <t>medcpravky.co</t>
  </si>
  <si>
    <t>xynodegaming.com</t>
  </si>
  <si>
    <t>madeit.com.au</t>
  </si>
  <si>
    <t>famosasnuas.blog</t>
  </si>
  <si>
    <t>codekicker.de</t>
  </si>
  <si>
    <t>dstl.gov.uk</t>
  </si>
  <si>
    <t>anshscans.org</t>
  </si>
  <si>
    <t>money-plan.net</t>
  </si>
  <si>
    <t>mosoblspmr.ru</t>
  </si>
  <si>
    <t>hibiscusdallas.cf</t>
  </si>
  <si>
    <t>shopforum.com.ua</t>
  </si>
  <si>
    <t>stupideasypaleo.com</t>
  </si>
  <si>
    <t>silganholdings.com</t>
  </si>
  <si>
    <t>abiabc.com</t>
  </si>
  <si>
    <t>grand-casino23.com</t>
  </si>
  <si>
    <t>boxingtalk.com</t>
  </si>
  <si>
    <t>cw-serv.top</t>
  </si>
  <si>
    <t>node-sites4marketing.bid</t>
  </si>
  <si>
    <t>steigenberger.de</t>
  </si>
  <si>
    <t>blikopzuid.com</t>
  </si>
  <si>
    <t>yjih.co.kr</t>
  </si>
  <si>
    <t>forenom.com</t>
  </si>
  <si>
    <t>enterpack.ca</t>
  </si>
  <si>
    <t>pbrmax.cn</t>
  </si>
  <si>
    <t>kaokonnections.com</t>
  </si>
  <si>
    <t>patanegrarental.cf</t>
  </si>
  <si>
    <t>nishankhatri.xyz</t>
  </si>
  <si>
    <t>jaguda.com</t>
  </si>
  <si>
    <t>xinpaikeji.com</t>
  </si>
  <si>
    <t>jewage.org</t>
  </si>
  <si>
    <t>sansnil.net</t>
  </si>
  <si>
    <t>superali.top</t>
  </si>
  <si>
    <t>easyhosted.com</t>
  </si>
  <si>
    <t>zcjsj8.com</t>
  </si>
  <si>
    <t>irmsweb.net</t>
  </si>
  <si>
    <t>airwolf3d.com</t>
  </si>
  <si>
    <t>elleyork.com</t>
  </si>
  <si>
    <t>nowbea.ga</t>
  </si>
  <si>
    <t>posersoftware.com</t>
  </si>
  <si>
    <t>eclass.com</t>
  </si>
  <si>
    <t>ddosendns.com</t>
  </si>
  <si>
    <t>pointrecognition.com</t>
  </si>
  <si>
    <t>bigopt.com</t>
  </si>
  <si>
    <t>dns-for-domains.com</t>
  </si>
  <si>
    <t>lovemysalad.com</t>
  </si>
  <si>
    <t>smway.ru</t>
  </si>
  <si>
    <t>bellapierre.com</t>
  </si>
  <si>
    <t>snypiki.ru</t>
  </si>
  <si>
    <t>xsunet.net.ua</t>
  </si>
  <si>
    <t>medic-infors.ru</t>
  </si>
  <si>
    <t>cfrorg.store</t>
  </si>
  <si>
    <t>ntckompas.ru</t>
  </si>
  <si>
    <t>healingsounds.com</t>
  </si>
  <si>
    <t>jdirving-novanada.com</t>
  </si>
  <si>
    <t>poooliprint.com</t>
  </si>
  <si>
    <t>stdrf.com</t>
  </si>
  <si>
    <t>planreduc.com</t>
  </si>
  <si>
    <t>dong-fan.com</t>
  </si>
  <si>
    <t>capenet.org</t>
  </si>
  <si>
    <t>kalevakonserni.fi</t>
  </si>
  <si>
    <t>acceptmobilepayments.com</t>
  </si>
  <si>
    <t>skolelinux.org</t>
  </si>
  <si>
    <t>playgaminatorslot.com</t>
  </si>
  <si>
    <t>cargosprintgroup.com</t>
  </si>
  <si>
    <t>doskarvp.ru</t>
  </si>
  <si>
    <t>rol.st</t>
  </si>
  <si>
    <t>dcuguide.com</t>
  </si>
  <si>
    <t>growerz.online</t>
  </si>
  <si>
    <t>leon-kazino9.site</t>
  </si>
  <si>
    <t>invescogreatwall.com</t>
  </si>
  <si>
    <t>tehcovet.ru</t>
  </si>
  <si>
    <t>neukoo.top</t>
  </si>
  <si>
    <t>univar.com</t>
  </si>
  <si>
    <t>leon-zerkala7.site</t>
  </si>
  <si>
    <t>ebrpss.k12.la.us</t>
  </si>
  <si>
    <t>loketkansspel.nl</t>
  </si>
  <si>
    <t>car-exotic.com</t>
  </si>
  <si>
    <t>fidonet.org</t>
  </si>
  <si>
    <t>aktualnoe-zerkalo-bk-leonbet5.site</t>
  </si>
  <si>
    <t>ldytt.com</t>
  </si>
  <si>
    <t>aznations.com</t>
  </si>
  <si>
    <t>a2088.cn</t>
  </si>
  <si>
    <t>lisahaven.news</t>
  </si>
  <si>
    <t>mmcontrol.com</t>
  </si>
  <si>
    <t>uva.co.uk</t>
  </si>
  <si>
    <t>dianbao.la</t>
  </si>
  <si>
    <t>dekanta.com</t>
  </si>
  <si>
    <t>utsavpedia.com</t>
  </si>
  <si>
    <t>anohito-genzai.com</t>
  </si>
  <si>
    <t>zerkalo-leonbetss14.lol</t>
  </si>
  <si>
    <t>oxfordtube.com</t>
  </si>
  <si>
    <t>ero00.com</t>
  </si>
  <si>
    <t>taoke.com</t>
  </si>
  <si>
    <t>spb-diplu.com</t>
  </si>
  <si>
    <t>startnov.com.ua</t>
  </si>
  <si>
    <t>buydrawersdirect.cf</t>
  </si>
  <si>
    <t>imperative.com</t>
  </si>
  <si>
    <t>language.az</t>
  </si>
  <si>
    <t>verifika.com</t>
  </si>
  <si>
    <t>gfto.ru</t>
  </si>
  <si>
    <t>unint.eu</t>
  </si>
  <si>
    <t>imagebin.ca</t>
  </si>
  <si>
    <t>fitadium.com</t>
  </si>
  <si>
    <t>ntt-card.com</t>
  </si>
  <si>
    <t>apkparty.com</t>
  </si>
  <si>
    <t>remaja.my</t>
  </si>
  <si>
    <t>bad-back.com</t>
  </si>
  <si>
    <t>cykpay.com</t>
  </si>
  <si>
    <t>activate-creative.com</t>
  </si>
  <si>
    <t>zencreator.id</t>
  </si>
  <si>
    <t>hamrazdesign.ir</t>
  </si>
  <si>
    <t>finedac.com</t>
  </si>
  <si>
    <t>leduc.ca</t>
  </si>
  <si>
    <t>aurogra.online</t>
  </si>
  <si>
    <t>sizeupapparel.com</t>
  </si>
  <si>
    <t>thebushcraftstore.co.uk</t>
  </si>
  <si>
    <t>lacontroller.org</t>
  </si>
  <si>
    <t>mptsweb.com</t>
  </si>
  <si>
    <t>harashinnarus.jp</t>
  </si>
  <si>
    <t>xn---6-jlc6c.xn--p1ai</t>
  </si>
  <si>
    <t>barnetdulaneyperkins.com</t>
  </si>
  <si>
    <t>welcomeball.com</t>
  </si>
  <si>
    <t>visayandailystar.com</t>
  </si>
  <si>
    <t>pushiti.info</t>
  </si>
  <si>
    <t>petersommer.com</t>
  </si>
  <si>
    <t>homegirls.com</t>
  </si>
  <si>
    <t>moneylaundering.com</t>
  </si>
  <si>
    <t>newmoviereviews.in</t>
  </si>
  <si>
    <t>capestonecart.com</t>
  </si>
  <si>
    <t>s-tower.co.kr</t>
  </si>
  <si>
    <t>surprise.by</t>
  </si>
  <si>
    <t>adm-bruhoveckaya.ru</t>
  </si>
  <si>
    <t>sevenjackpots.com</t>
  </si>
  <si>
    <t>motherswork.com.sg</t>
  </si>
  <si>
    <t>marciatack.fr</t>
  </si>
  <si>
    <t>mihshockeyhub.com</t>
  </si>
  <si>
    <t>onlineegy.ga</t>
  </si>
  <si>
    <t>apo-tokyo.org</t>
  </si>
  <si>
    <t>bhrhospitals.nhs.uk</t>
  </si>
  <si>
    <t>topheadlines43.ml</t>
  </si>
  <si>
    <t>fantoken.com</t>
  </si>
  <si>
    <t>ollea.net</t>
  </si>
  <si>
    <t>sbid.org</t>
  </si>
  <si>
    <t>cavagrandedelcassibile.it</t>
  </si>
  <si>
    <t>uptodateinteriors.com</t>
  </si>
  <si>
    <t>gaffel.de</t>
  </si>
  <si>
    <t>haunigre.net</t>
  </si>
  <si>
    <t>madoasu-ero.work</t>
  </si>
  <si>
    <t>vse-cazino.net</t>
  </si>
  <si>
    <t>z9pay.xyz</t>
  </si>
  <si>
    <t>petitchef.ro</t>
  </si>
  <si>
    <t>onlinedatingpost.com</t>
  </si>
  <si>
    <t>ibsacademy.org</t>
  </si>
  <si>
    <t>stermz.com</t>
  </si>
  <si>
    <t>gannettonline.com</t>
  </si>
  <si>
    <t>vizit-internet.ru</t>
  </si>
  <si>
    <t>blagues-droles.com</t>
  </si>
  <si>
    <t>astrolab.ru</t>
  </si>
  <si>
    <t>pjfarmer.com</t>
  </si>
  <si>
    <t>engelsbergideas.com</t>
  </si>
  <si>
    <t>theganggreen.com</t>
  </si>
  <si>
    <t>gofamily.ru</t>
  </si>
  <si>
    <t>drewwearhouse.com</t>
  </si>
  <si>
    <t>sobaigu.com</t>
  </si>
  <si>
    <t>infowar.com</t>
  </si>
  <si>
    <t>jashow.org</t>
  </si>
  <si>
    <t>rentalsamericaphoenix.com</t>
  </si>
  <si>
    <t>volley.de</t>
  </si>
  <si>
    <t>casino-leon1.site</t>
  </si>
  <si>
    <t>hugofox.com</t>
  </si>
  <si>
    <t>ptech.ru</t>
  </si>
  <si>
    <t>photoville.com</t>
  </si>
  <si>
    <t>smallhold-hosting-6.nl</t>
  </si>
  <si>
    <t>seobatch139.tk</t>
  </si>
  <si>
    <t>quepasamedia.com</t>
  </si>
  <si>
    <t>seoperfect50.gq</t>
  </si>
  <si>
    <t>villadelpalmarloreto.com</t>
  </si>
  <si>
    <t>liuchao.me</t>
  </si>
  <si>
    <t>diletant.ru</t>
  </si>
  <si>
    <t>spokanefavs.com</t>
  </si>
  <si>
    <t>simplechurchcrm.com</t>
  </si>
  <si>
    <t>airbel.com</t>
  </si>
  <si>
    <t>thenewsmill.com</t>
  </si>
  <si>
    <t>kileris.lt</t>
  </si>
  <si>
    <t>alphanetworksystems.com</t>
  </si>
  <si>
    <t>city-line.org</t>
  </si>
  <si>
    <t>jonneal.dev</t>
  </si>
  <si>
    <t>cifiyah.com</t>
  </si>
  <si>
    <t>usafiles.net</t>
  </si>
  <si>
    <t>elmo.gov.ph</t>
  </si>
  <si>
    <t>gene.vision</t>
  </si>
  <si>
    <t>mostbet-bk3.xyz</t>
  </si>
  <si>
    <t>ynsjsm.cn</t>
  </si>
  <si>
    <t>artline-shop.ru</t>
  </si>
  <si>
    <t>playerline.com</t>
  </si>
  <si>
    <t>byltly.com</t>
  </si>
  <si>
    <t>pinpointhalwhm.co.uk</t>
  </si>
  <si>
    <t>luckygld.com</t>
  </si>
  <si>
    <t>maureenesteems.com</t>
  </si>
  <si>
    <t>rentyachtturkey.com</t>
  </si>
  <si>
    <t>innemedium.pl</t>
  </si>
  <si>
    <t>dioceseofraleigh.org</t>
  </si>
  <si>
    <t>oktogo.ru</t>
  </si>
  <si>
    <t>2ndgenerationvehicles.com</t>
  </si>
  <si>
    <t>nordpasdecalais.fr</t>
  </si>
  <si>
    <t>raros.ru</t>
  </si>
  <si>
    <t>lexconnect.ma</t>
  </si>
  <si>
    <t>goappreciation.com</t>
  </si>
  <si>
    <t>gs-shopbuilder.com</t>
  </si>
  <si>
    <t>prishtinainsight.com</t>
  </si>
  <si>
    <t>minero.pw</t>
  </si>
  <si>
    <t>geminianispecial.com</t>
  </si>
  <si>
    <t>seobatch139.cf</t>
  </si>
  <si>
    <t>epiccosplay.com</t>
  </si>
  <si>
    <t>aescrypt.com</t>
  </si>
  <si>
    <t>chijmes.net</t>
  </si>
  <si>
    <t>jbs35lightmeup.com</t>
  </si>
  <si>
    <t>countreefood.net</t>
  </si>
  <si>
    <t>soldatovik.ru</t>
  </si>
  <si>
    <t>cialissoftp.com</t>
  </si>
  <si>
    <t>telegram-groups.com</t>
  </si>
  <si>
    <t>wsclouddns.com</t>
  </si>
  <si>
    <t>aakb.dk</t>
  </si>
  <si>
    <t>360incentives.com</t>
  </si>
  <si>
    <t>impomag.com</t>
  </si>
  <si>
    <t>ebankingsolutions.net</t>
  </si>
  <si>
    <t>dstreamvideos.xyz</t>
  </si>
  <si>
    <t>5578jh98kuof.icu</t>
  </si>
  <si>
    <t>pour-les-personnes-agees.gouv.fr</t>
  </si>
  <si>
    <t>zlp6s.pw</t>
  </si>
  <si>
    <t>2content.com</t>
  </si>
  <si>
    <t>nwjustice.org</t>
  </si>
  <si>
    <t>bioorzo.ga</t>
  </si>
  <si>
    <t>101viajes.com</t>
  </si>
  <si>
    <t>real-pump5.top</t>
  </si>
  <si>
    <t>pin-up-casino-win25.xyz</t>
  </si>
  <si>
    <t>networklookout.com</t>
  </si>
  <si>
    <t>tme-atp.eu</t>
  </si>
  <si>
    <t>cinnamon.org.uk</t>
  </si>
  <si>
    <t>deityate.com</t>
  </si>
  <si>
    <t>medspravkii54-zakazz.ru</t>
  </si>
  <si>
    <t>interlacingtech.com</t>
  </si>
  <si>
    <t>xporno.icu</t>
  </si>
  <si>
    <t>znp.edu.pl</t>
  </si>
  <si>
    <t>itinerantponytail.com</t>
  </si>
  <si>
    <t>earlyjewishwritings.com</t>
  </si>
  <si>
    <t>maslero.com</t>
  </si>
  <si>
    <t>latelesrv.com.es</t>
  </si>
  <si>
    <t>uplandbeer.com</t>
  </si>
  <si>
    <t>benrose.org</t>
  </si>
  <si>
    <t>filesbest.xyz</t>
  </si>
  <si>
    <t>onlineshopup.com</t>
  </si>
  <si>
    <t>appterra.in</t>
  </si>
  <si>
    <t>town.kanna.gunma.jp</t>
  </si>
  <si>
    <t>biathlonotepaa.com</t>
  </si>
  <si>
    <t>korky.com</t>
  </si>
  <si>
    <t>runesa.eu</t>
  </si>
  <si>
    <t>fpvids.com</t>
  </si>
  <si>
    <t>champion-cazinos.ru</t>
  </si>
  <si>
    <t>wonderbox.it</t>
  </si>
  <si>
    <t>darkmarketpoint.shop</t>
  </si>
  <si>
    <t>ixueyi.com</t>
  </si>
  <si>
    <t>bxmaker.ru</t>
  </si>
  <si>
    <t>locandis.de</t>
  </si>
  <si>
    <t>sresc.io</t>
  </si>
  <si>
    <t>centennialofflight.net</t>
  </si>
  <si>
    <t>sdbg.org</t>
  </si>
  <si>
    <t>fleetgo.com</t>
  </si>
  <si>
    <t>especialsucesso.com.br</t>
  </si>
  <si>
    <t>9xmoviesapp.com</t>
  </si>
  <si>
    <t>honeycombvilla.com</t>
  </si>
  <si>
    <t>stilldrinking.org</t>
  </si>
  <si>
    <t>novinarbg.com</t>
  </si>
  <si>
    <t>worddive.com</t>
  </si>
  <si>
    <t>robbinsresearchinternational.net</t>
  </si>
  <si>
    <t>ohmnilabs.com</t>
  </si>
  <si>
    <t>fpjserv.com</t>
  </si>
  <si>
    <t>xn-----8-53dbbc9abbdvrauilie3anijbf6byaskw6czdul.xyz</t>
  </si>
  <si>
    <t>dm360online.com</t>
  </si>
  <si>
    <t>bau-welt.de</t>
  </si>
  <si>
    <t>burruciagaservicecar.it</t>
  </si>
  <si>
    <t>inspirery.com</t>
  </si>
  <si>
    <t>masternetltd.com</t>
  </si>
  <si>
    <t>casinoking.mobi</t>
  </si>
  <si>
    <t>policyreview.org</t>
  </si>
  <si>
    <t>isil.org</t>
  </si>
  <si>
    <t>butlerart.com</t>
  </si>
  <si>
    <t>wasaby.dev</t>
  </si>
  <si>
    <t>xn--80aa1ac2aidg.xn--p1ai</t>
  </si>
  <si>
    <t>scmbdirectory.com</t>
  </si>
  <si>
    <t>powernet.ru</t>
  </si>
  <si>
    <t>zareason.com</t>
  </si>
  <si>
    <t>airdrie.ca</t>
  </si>
  <si>
    <t>apisetu.gov.in</t>
  </si>
  <si>
    <t>v2.fi</t>
  </si>
  <si>
    <t>ipv6best.cn</t>
  </si>
  <si>
    <t>up-x532.ru</t>
  </si>
  <si>
    <t>thetightspot.com</t>
  </si>
  <si>
    <t>yonghe.com.cn</t>
  </si>
  <si>
    <t>zerkalo-8leonbets.xyz</t>
  </si>
  <si>
    <t>eureka07.top</t>
  </si>
  <si>
    <t>czechlaundry.eu</t>
  </si>
  <si>
    <t>loveandsensibility.com</t>
  </si>
  <si>
    <t>1ordfilms.xyz</t>
  </si>
  <si>
    <t>pauza.net</t>
  </si>
  <si>
    <t>fridgexperts.cc</t>
  </si>
  <si>
    <t>tic.ab.ca</t>
  </si>
  <si>
    <t>dev-ops.engineer</t>
  </si>
  <si>
    <t>7filtrov.shop</t>
  </si>
  <si>
    <t>africanbutteress.com</t>
  </si>
  <si>
    <t>characterparade.cf</t>
  </si>
  <si>
    <t>fc-savit.by</t>
  </si>
  <si>
    <t>bamtech.co</t>
  </si>
  <si>
    <t>makesmonies.com</t>
  </si>
  <si>
    <t>embroidmeperthcbd.com.au</t>
  </si>
  <si>
    <t>motolife.ru</t>
  </si>
  <si>
    <t>belo.com</t>
  </si>
  <si>
    <t>soloaffitti.it</t>
  </si>
  <si>
    <t>buffalowingsandrings.com</t>
  </si>
  <si>
    <t>pocarisweat.jp</t>
  </si>
  <si>
    <t>ecologsz.ru</t>
  </si>
  <si>
    <t>cayyeuthuong.com</t>
  </si>
  <si>
    <t>kaizennet.com</t>
  </si>
  <si>
    <t>dnamesystem.com</t>
  </si>
  <si>
    <t>b2book.ru</t>
  </si>
  <si>
    <t>bitcoiner.me</t>
  </si>
  <si>
    <t>asf.ru</t>
  </si>
  <si>
    <t>hitachi-gls.co.jp</t>
  </si>
  <si>
    <t>dxs-it.com</t>
  </si>
  <si>
    <t>abc-t.co.jp</t>
  </si>
  <si>
    <t>acumenfund.org</t>
  </si>
  <si>
    <t>diplomikss.com</t>
  </si>
  <si>
    <t>milfshow.com</t>
  </si>
  <si>
    <t>fastco.cl</t>
  </si>
  <si>
    <t>nantuckethospital.org</t>
  </si>
  <si>
    <t>netbookings.com.au</t>
  </si>
  <si>
    <t>wh-mm.com</t>
  </si>
  <si>
    <t>ost-center.com</t>
  </si>
  <si>
    <t>hubbardscupboard.org</t>
  </si>
  <si>
    <t>cksi.co.kr</t>
  </si>
  <si>
    <t>jigsaw.ie</t>
  </si>
  <si>
    <t>xn---9-7kcawbnzegql4a.xyz</t>
  </si>
  <si>
    <t>expensewatch.com</t>
  </si>
  <si>
    <t>ataka.lv</t>
  </si>
  <si>
    <t>sarafovo.org</t>
  </si>
  <si>
    <t>dachisgroup.com</t>
  </si>
  <si>
    <t>azfiles.ru</t>
  </si>
  <si>
    <t>yapang.net</t>
  </si>
  <si>
    <t>perceptionkayaks.com</t>
  </si>
  <si>
    <t>tvnoe.cz</t>
  </si>
  <si>
    <t>acett.network</t>
  </si>
  <si>
    <t>portfolioslab.com</t>
  </si>
  <si>
    <t>clavister.net</t>
  </si>
  <si>
    <t>izap24.by</t>
  </si>
  <si>
    <t>dku.edu.cn</t>
  </si>
  <si>
    <t>opteo.com</t>
  </si>
  <si>
    <t>gold-cup-review.space</t>
  </si>
  <si>
    <t>verygoodtour.com</t>
  </si>
  <si>
    <t>divyayoga.com</t>
  </si>
  <si>
    <t>fghrsh.net</t>
  </si>
  <si>
    <t>wuzy.net</t>
  </si>
  <si>
    <t>85cafe.com</t>
  </si>
  <si>
    <t>withhugo.com</t>
  </si>
  <si>
    <t>xcjmcnc.com</t>
  </si>
  <si>
    <t>aaosociety.org</t>
  </si>
  <si>
    <t>eumonitor.eu</t>
  </si>
  <si>
    <t>exo.quebec</t>
  </si>
  <si>
    <t>sok.works</t>
  </si>
  <si>
    <t>aerosoles-soppec.es</t>
  </si>
  <si>
    <t>suerf.org</t>
  </si>
  <si>
    <t>noimai.com</t>
  </si>
  <si>
    <t>jsydsj.com</t>
  </si>
  <si>
    <t>aeoncomputadoras.com</t>
  </si>
  <si>
    <t>southernenergy.com</t>
  </si>
  <si>
    <t>sorteiefb.com.br</t>
  </si>
  <si>
    <t>rgbserver02.com.br</t>
  </si>
  <si>
    <t>meridianbet.ba</t>
  </si>
  <si>
    <t>cfhi.com</t>
  </si>
  <si>
    <t>nordicpeak.se</t>
  </si>
  <si>
    <t>boeblingen.de</t>
  </si>
  <si>
    <t>respostas.com.br</t>
  </si>
  <si>
    <t>volopay.com</t>
  </si>
  <si>
    <t>promebelclub.ru</t>
  </si>
  <si>
    <t>punts.top</t>
  </si>
  <si>
    <t>medicareguide.com</t>
  </si>
  <si>
    <t>ihsdnsx23.com</t>
  </si>
  <si>
    <t>znakomstva.live</t>
  </si>
  <si>
    <t>fishpools.co.uk</t>
  </si>
  <si>
    <t>healthynewsjournal.com</t>
  </si>
  <si>
    <t>middletownnj.org</t>
  </si>
  <si>
    <t>healourcommunities.org</t>
  </si>
  <si>
    <t>callargi.com</t>
  </si>
  <si>
    <t>grand-casino211.com</t>
  </si>
  <si>
    <t>riseofflight.com</t>
  </si>
  <si>
    <t>leon-zerkalo-rabotauschee5.site</t>
  </si>
  <si>
    <t>aptrack.co</t>
  </si>
  <si>
    <t>biaxin.today</t>
  </si>
  <si>
    <t>prava-best.online</t>
  </si>
  <si>
    <t>mayak.org.ua</t>
  </si>
  <si>
    <t>careeremployer.com</t>
  </si>
  <si>
    <t>wellcarenow.com</t>
  </si>
  <si>
    <t>dragonroids.com</t>
  </si>
  <si>
    <t>vestil.com</t>
  </si>
  <si>
    <t>eltivy.com</t>
  </si>
  <si>
    <t>viagradepo.com</t>
  </si>
  <si>
    <t>kwvr.co.uk</t>
  </si>
  <si>
    <t>gosafeguard.com</t>
  </si>
  <si>
    <t>retropopmagazine.com</t>
  </si>
  <si>
    <t>9xmovies.yoga</t>
  </si>
  <si>
    <t>documents.tips</t>
  </si>
  <si>
    <t>febiac.be</t>
  </si>
  <si>
    <t>torontorentals.com</t>
  </si>
  <si>
    <t>leon-zerkalo9.site</t>
  </si>
  <si>
    <t>floraweb.de</t>
  </si>
  <si>
    <t>sparkasse-neckartal-odenwald.de</t>
  </si>
  <si>
    <t>in35.com</t>
  </si>
  <si>
    <t>euromaster.nl</t>
  </si>
  <si>
    <t>ijecm.co.uk</t>
  </si>
  <si>
    <t>cumberlandcountync.gov</t>
  </si>
  <si>
    <t>iwgb.org.uk</t>
  </si>
  <si>
    <t>mobti.ru</t>
  </si>
  <si>
    <t>xnxxfilm.cc</t>
  </si>
  <si>
    <t>slot2u.com</t>
  </si>
  <si>
    <t>itconsult.net</t>
  </si>
  <si>
    <t>mouser.sg</t>
  </si>
  <si>
    <t>eground.com</t>
  </si>
  <si>
    <t>hindustanbytes.com</t>
  </si>
  <si>
    <t>davide-pedersoli.com</t>
  </si>
  <si>
    <t>betcenta.com</t>
  </si>
  <si>
    <t>huzheng.org</t>
  </si>
  <si>
    <t>gummistiefelprofi.de</t>
  </si>
  <si>
    <t>podelise.ru</t>
  </si>
  <si>
    <t>blacksun.net</t>
  </si>
  <si>
    <t>firstregion.net</t>
  </si>
  <si>
    <t>formulatv.ru</t>
  </si>
  <si>
    <t>pacifichospitality.com</t>
  </si>
  <si>
    <t>cj.co.kr</t>
  </si>
  <si>
    <t>doctorspring.com</t>
  </si>
  <si>
    <t>gameoko.ru</t>
  </si>
  <si>
    <t>calw.de</t>
  </si>
  <si>
    <t>burberryoutletonline.org</t>
  </si>
  <si>
    <t>4yuuu.com</t>
  </si>
  <si>
    <t>slot-onlinuz.com</t>
  </si>
  <si>
    <t>lalucedimaria.it</t>
  </si>
  <si>
    <t>pin-up-casino-win10.xyz</t>
  </si>
  <si>
    <t>hljtcp.com</t>
  </si>
  <si>
    <t>kinomaz.online</t>
  </si>
  <si>
    <t>zerkalo-27leonbets.lol</t>
  </si>
  <si>
    <t>love4more.com</t>
  </si>
  <si>
    <t>quicklly.com</t>
  </si>
  <si>
    <t>kishiwada-hospital.com</t>
  </si>
  <si>
    <t>wordsplay.net</t>
  </si>
  <si>
    <t>rak-berlin.de</t>
  </si>
  <si>
    <t>sodipodi.com</t>
  </si>
  <si>
    <t>liveres.co.uk</t>
  </si>
  <si>
    <t>relaydns.fr</t>
  </si>
  <si>
    <t>quierocomprardominio.com</t>
  </si>
  <si>
    <t>fishbase.us</t>
  </si>
  <si>
    <t>enservidor.com</t>
  </si>
  <si>
    <t>integral-corp.com</t>
  </si>
  <si>
    <t>cash-playz-awtomati.net</t>
  </si>
  <si>
    <t>nara-su.ac.jp</t>
  </si>
  <si>
    <t>ffresx.xyz</t>
  </si>
  <si>
    <t>mkshop.biz</t>
  </si>
  <si>
    <t>france-airsoft.fr</t>
  </si>
  <si>
    <t>bet1-x21959.com</t>
  </si>
  <si>
    <t>cm-pack.pl</t>
  </si>
  <si>
    <t>ventured.com</t>
  </si>
  <si>
    <t>movegb.com</t>
  </si>
  <si>
    <t>stokomani.fr</t>
  </si>
  <si>
    <t>stellarischeats.com</t>
  </si>
  <si>
    <t>nrgi.dk</t>
  </si>
  <si>
    <t>lacasadelelectrodomestico.com</t>
  </si>
  <si>
    <t>flow.host</t>
  </si>
  <si>
    <t>arabseed.sbs</t>
  </si>
  <si>
    <t>sapphire.net</t>
  </si>
  <si>
    <t>shuangmawei19.buzz</t>
  </si>
  <si>
    <t>wishmotors.com</t>
  </si>
  <si>
    <t>iasp.com.au</t>
  </si>
  <si>
    <t>ranaf.com</t>
  </si>
  <si>
    <t>klubnikacazinos.com</t>
  </si>
  <si>
    <t>cburf.com</t>
  </si>
  <si>
    <t>ns1.hk</t>
  </si>
  <si>
    <t>incomeinvestors.com</t>
  </si>
  <si>
    <t>organimate.com</t>
  </si>
  <si>
    <t>qimai51.com</t>
  </si>
  <si>
    <t>incest-porno.vip</t>
  </si>
  <si>
    <t>hbb.bz</t>
  </si>
  <si>
    <t>numbermaniacs.com</t>
  </si>
  <si>
    <t>e-funds.com</t>
  </si>
  <si>
    <t>imsolutions.in</t>
  </si>
  <si>
    <t>aesentop.net</t>
  </si>
  <si>
    <t>bighypemedia.com</t>
  </si>
  <si>
    <t>amandinecooking.com</t>
  </si>
  <si>
    <t>icetemplates.com</t>
  </si>
  <si>
    <t>ccs-soaz.org</t>
  </si>
  <si>
    <t>kinomuza.top</t>
  </si>
  <si>
    <t>rgp.legal</t>
  </si>
  <si>
    <t>b9pay.icu</t>
  </si>
  <si>
    <t>creativecommons.org.au</t>
  </si>
  <si>
    <t>onanizm.club</t>
  </si>
  <si>
    <t>qele.site</t>
  </si>
  <si>
    <t>furosemide.quest</t>
  </si>
  <si>
    <t>bluedot.biz</t>
  </si>
  <si>
    <t>jssoc.or.jp</t>
  </si>
  <si>
    <t>haodaxue.net</t>
  </si>
  <si>
    <t>hnlwzb.net</t>
  </si>
  <si>
    <t>socialie.com</t>
  </si>
  <si>
    <t>mvcrisis.com</t>
  </si>
  <si>
    <t>downloadfreeringtones.in</t>
  </si>
  <si>
    <t>k-ktmc.co.kr</t>
  </si>
  <si>
    <t>7kj.buzz</t>
  </si>
  <si>
    <t>ustream.com</t>
  </si>
  <si>
    <t>diplomsy-originals.com</t>
  </si>
  <si>
    <t>kurtzersa.de</t>
  </si>
  <si>
    <t>frankcasino2.com</t>
  </si>
  <si>
    <t>purimlabcoats.net</t>
  </si>
  <si>
    <t>zerkalo-15leonbets.fun</t>
  </si>
  <si>
    <t>sprachtest.de</t>
  </si>
  <si>
    <t>protvino.net</t>
  </si>
  <si>
    <t>knitpro.eu</t>
  </si>
  <si>
    <t>seucurioso.com</t>
  </si>
  <si>
    <t>fazilettakvimi.com</t>
  </si>
  <si>
    <t>hostname.ma</t>
  </si>
  <si>
    <t>78gamego.com</t>
  </si>
  <si>
    <t>stoploansharks.co.uk</t>
  </si>
  <si>
    <t>zooku.net</t>
  </si>
  <si>
    <t>robert-leitinger.com</t>
  </si>
  <si>
    <t>jingjiaoba.com</t>
  </si>
  <si>
    <t>helloclass.ch</t>
  </si>
  <si>
    <t>hygienize.com.au</t>
  </si>
  <si>
    <t>bpdfamily.com</t>
  </si>
  <si>
    <t>ptco.com.sa</t>
  </si>
  <si>
    <t>fedmall.mil</t>
  </si>
  <si>
    <t>jedinews.com</t>
  </si>
  <si>
    <t>almanhaj.or.id</t>
  </si>
  <si>
    <t>androidos.in</t>
  </si>
  <si>
    <t>twobadtourists.com</t>
  </si>
  <si>
    <t>chalanachithram.com</t>
  </si>
  <si>
    <t>infotainmentbeats.com</t>
  </si>
  <si>
    <t>eare-investment.com</t>
  </si>
  <si>
    <t>mouldingfamily.com</t>
  </si>
  <si>
    <t>vbdirectory.info</t>
  </si>
  <si>
    <t>advancius.net</t>
  </si>
  <si>
    <t>gradewatches.to</t>
  </si>
  <si>
    <t>funbe205.com</t>
  </si>
  <si>
    <t>bulletproofautomotive.com</t>
  </si>
  <si>
    <t>020medical.net</t>
  </si>
  <si>
    <t>stma.org</t>
  </si>
  <si>
    <t>epresa.com</t>
  </si>
  <si>
    <t>axds.co</t>
  </si>
  <si>
    <t>dcmshrirampartners.com</t>
  </si>
  <si>
    <t>logitravel.de</t>
  </si>
  <si>
    <t>integra1.net</t>
  </si>
  <si>
    <t>projects-demo.tk</t>
  </si>
  <si>
    <t>legacysir.com</t>
  </si>
  <si>
    <t>violinonline.com</t>
  </si>
  <si>
    <t>clayrer.net</t>
  </si>
  <si>
    <t>horyuji.or.jp</t>
  </si>
  <si>
    <t>shipease.in</t>
  </si>
  <si>
    <t>linzacity.ru</t>
  </si>
  <si>
    <t>tomonline-inc.com</t>
  </si>
  <si>
    <t>zerkala-leon4.site</t>
  </si>
  <si>
    <t>photoboat.net</t>
  </si>
  <si>
    <t>av-league.com</t>
  </si>
  <si>
    <t>utrechtsummerschool.nl</t>
  </si>
  <si>
    <t>veto-tierschutz.de</t>
  </si>
  <si>
    <t>emporij.net</t>
  </si>
  <si>
    <t>realincest.me</t>
  </si>
  <si>
    <t>imgerp.eu</t>
  </si>
  <si>
    <t>gatenode.cc</t>
  </si>
  <si>
    <t>telerakesh.in</t>
  </si>
  <si>
    <t>realtimeroute.com</t>
  </si>
  <si>
    <t>valetourvirtual.com</t>
  </si>
  <si>
    <t>mhiapps.com</t>
  </si>
  <si>
    <t>zerkalo7-leonbets.lol</t>
  </si>
  <si>
    <t>tvfreaks.gr</t>
  </si>
  <si>
    <t>ebayglobalshipping.com</t>
  </si>
  <si>
    <t>score808.online</t>
  </si>
  <si>
    <t>poznervfetzer.com</t>
  </si>
  <si>
    <t>sol-cas1.com</t>
  </si>
  <si>
    <t>77globalservices.com</t>
  </si>
  <si>
    <t>nic.xn--bck1b9a5dre4c</t>
  </si>
  <si>
    <t>perec.fm</t>
  </si>
  <si>
    <t>kinghungip.net</t>
  </si>
  <si>
    <t>federgolf.it</t>
  </si>
  <si>
    <t>inventorum.berlin</t>
  </si>
  <si>
    <t>northcutt.com</t>
  </si>
  <si>
    <t>goldingerit.ch</t>
  </si>
  <si>
    <t>enciclopediaromaniei.ro</t>
  </si>
  <si>
    <t>fortifiber.com</t>
  </si>
  <si>
    <t>quebecsolidaire.net</t>
  </si>
  <si>
    <t>btcparser.com</t>
  </si>
  <si>
    <t>kiodigital.net</t>
  </si>
  <si>
    <t>mantap.id</t>
  </si>
  <si>
    <t>marksheet.io</t>
  </si>
  <si>
    <t>webposition.com</t>
  </si>
  <si>
    <t>litek.ru</t>
  </si>
  <si>
    <t>zerkalo-1leonbets.lol</t>
  </si>
  <si>
    <t>metcash.com</t>
  </si>
  <si>
    <t>great-country.ru</t>
  </si>
  <si>
    <t>doosanmagazine.com</t>
  </si>
  <si>
    <t>rk-news.com</t>
  </si>
  <si>
    <t>angheme.com</t>
  </si>
  <si>
    <t>tlekhosting.com</t>
  </si>
  <si>
    <t>xmenu.it</t>
  </si>
  <si>
    <t>tagtoll.com</t>
  </si>
  <si>
    <t>pro.or.jp</t>
  </si>
  <si>
    <t>xn--ticracks-5x0d.com</t>
  </si>
  <si>
    <t>ptfc.co.uk</t>
  </si>
  <si>
    <t>lfsquare.com</t>
  </si>
  <si>
    <t>jovenslivres.com</t>
  </si>
  <si>
    <t>htcvr.com</t>
  </si>
  <si>
    <t>cnrhosting.net</t>
  </si>
  <si>
    <t>postfallsholistichealth.com</t>
  </si>
  <si>
    <t>affiniti.com</t>
  </si>
  <si>
    <t>xoslotz-game.com</t>
  </si>
  <si>
    <t>css.co.il</t>
  </si>
  <si>
    <t>assignmentglory.co.uk</t>
  </si>
  <si>
    <t>fortec.net</t>
  </si>
  <si>
    <t>citynewsr.com</t>
  </si>
  <si>
    <t>blogporn.in</t>
  </si>
  <si>
    <t>chiawiki.net</t>
  </si>
  <si>
    <t>angelina.edu</t>
  </si>
  <si>
    <t>beautifulnoisepr.com</t>
  </si>
  <si>
    <t>hirosaki-kanko.or.jp</t>
  </si>
  <si>
    <t>casino-lev25.xyz</t>
  </si>
  <si>
    <t>frg.org.uk</t>
  </si>
  <si>
    <t>tclpakistan.com</t>
  </si>
  <si>
    <t>seoperfect50.cf</t>
  </si>
  <si>
    <t>superiordating.top</t>
  </si>
  <si>
    <t>damdiplomisa.com</t>
  </si>
  <si>
    <t>censor.qa</t>
  </si>
  <si>
    <t>impulsemg.com</t>
  </si>
  <si>
    <t>gazprom-shelfproject.ru</t>
  </si>
  <si>
    <t>thebrobasket.com</t>
  </si>
  <si>
    <t>maiuma.com</t>
  </si>
  <si>
    <t>medialayer.net</t>
  </si>
  <si>
    <t>renaissanceperiodization.com</t>
  </si>
  <si>
    <t>basshotels.com</t>
  </si>
  <si>
    <t>xtyfzl.com</t>
  </si>
  <si>
    <t>reformiert.de</t>
  </si>
  <si>
    <t>obituary-assistant.com</t>
  </si>
  <si>
    <t>exelens.app</t>
  </si>
  <si>
    <t>praassist.com.my</t>
  </si>
  <si>
    <t>verifile.co.uk</t>
  </si>
  <si>
    <t>panythathave.xyz</t>
  </si>
  <si>
    <t>darkmarketsbank.shop</t>
  </si>
  <si>
    <t>themccallumsshamrockpatch.com</t>
  </si>
  <si>
    <t>joinaccountingplus.com</t>
  </si>
  <si>
    <t>zerkalo-leonbets26.buzz</t>
  </si>
  <si>
    <t>inspireit.com.au</t>
  </si>
  <si>
    <t>imm.ac.za</t>
  </si>
  <si>
    <t>garcade.net</t>
  </si>
  <si>
    <t>imv.co.jp</t>
  </si>
  <si>
    <t>premium-job.ru</t>
  </si>
  <si>
    <t>deatschwerks.com</t>
  </si>
  <si>
    <t>lsto.me</t>
  </si>
  <si>
    <t>outsidetheboxmom.com</t>
  </si>
  <si>
    <t>a-korobkin.ru</t>
  </si>
  <si>
    <t>fas-bee.com</t>
  </si>
  <si>
    <t>nike270.us</t>
  </si>
  <si>
    <t>pleasureway.com</t>
  </si>
  <si>
    <t>directemployers.org</t>
  </si>
  <si>
    <t>tgpdns.org.uk</t>
  </si>
  <si>
    <t>ghokswa.com</t>
  </si>
  <si>
    <t>jobpersonality.com</t>
  </si>
  <si>
    <t>tsrdarashaw.com</t>
  </si>
  <si>
    <t>poetmuseum.com</t>
  </si>
  <si>
    <t>mycash-play-avtomaty.net</t>
  </si>
  <si>
    <t>rheinmetall-automotive.com</t>
  </si>
  <si>
    <t>prettypeople.com</t>
  </si>
  <si>
    <t>nextzone.fi</t>
  </si>
  <si>
    <t>sitters.co.uk</t>
  </si>
  <si>
    <t>gjirafa50.com</t>
  </si>
  <si>
    <t>top-dlplomx.com</t>
  </si>
  <si>
    <t>memolition.com</t>
  </si>
  <si>
    <t>cialisdtablets.com</t>
  </si>
  <si>
    <t>locationvpn.com</t>
  </si>
  <si>
    <t>logicompartners.com</t>
  </si>
  <si>
    <t>threadit.cn</t>
  </si>
  <si>
    <t>thaodienland.com.vn</t>
  </si>
  <si>
    <t>fiberbridge.ru</t>
  </si>
  <si>
    <t>rednersmarkets.com</t>
  </si>
  <si>
    <t>apkgrape.com</t>
  </si>
  <si>
    <t>revista-portalesmedicos.com</t>
  </si>
  <si>
    <t>hihaho.com</t>
  </si>
  <si>
    <t>gemlikmedya.com</t>
  </si>
  <si>
    <t>cavalierhealth.org</t>
  </si>
  <si>
    <t>panchina.net.cn</t>
  </si>
  <si>
    <t>trends.vc</t>
  </si>
  <si>
    <t>newster.org</t>
  </si>
  <si>
    <t>asterank.com</t>
  </si>
  <si>
    <t>mediatraffic.de</t>
  </si>
  <si>
    <t>myvidcardz.com</t>
  </si>
  <si>
    <t>ivo.io</t>
  </si>
  <si>
    <t>zerkalo-31leonbets.xyz</t>
  </si>
  <si>
    <t>mrmouse.ch</t>
  </si>
  <si>
    <t>gatoriptv.co</t>
  </si>
  <si>
    <t>itadaki.one</t>
  </si>
  <si>
    <t>vusam.eu</t>
  </si>
  <si>
    <t>seg-social-innova.es</t>
  </si>
  <si>
    <t>etesalnet.com</t>
  </si>
  <si>
    <t>elephant.co.uk</t>
  </si>
  <si>
    <t>totalnabiologia.org</t>
  </si>
  <si>
    <t>india.to</t>
  </si>
  <si>
    <t>startool.ru</t>
  </si>
  <si>
    <t>themanitoban.com</t>
  </si>
  <si>
    <t>persephonebooks.co.uk</t>
  </si>
  <si>
    <t>kubocloud.com</t>
  </si>
  <si>
    <t>cedral.world</t>
  </si>
  <si>
    <t>astravolga.ru</t>
  </si>
  <si>
    <t>groupe-t2i.com</t>
  </si>
  <si>
    <t>nationalbonds.ae</t>
  </si>
  <si>
    <t>delve.com</t>
  </si>
  <si>
    <t>auctionip.com</t>
  </si>
  <si>
    <t>mercatiditraiano.it</t>
  </si>
  <si>
    <t>microdose.buzz</t>
  </si>
  <si>
    <t>nichiei-syoji.jp</t>
  </si>
  <si>
    <t>sanpit.ru</t>
  </si>
  <si>
    <t>pandaedge.com</t>
  </si>
  <si>
    <t>takapro3.com</t>
  </si>
  <si>
    <t>haraka.in</t>
  </si>
  <si>
    <t>pdch.co.kr</t>
  </si>
  <si>
    <t>jspransy.com</t>
  </si>
  <si>
    <t>snowshoemag.com</t>
  </si>
  <si>
    <t>worldpokerdeals.com</t>
  </si>
  <si>
    <t>catchenglish.ru</t>
  </si>
  <si>
    <t>howellsleisure.co.uk</t>
  </si>
  <si>
    <t>weightcrasherketogummies.net</t>
  </si>
  <si>
    <t>everything-everything.co.uk</t>
  </si>
  <si>
    <t>vulkan-vegas-official.com</t>
  </si>
  <si>
    <t>ze-kino.ru</t>
  </si>
  <si>
    <t>dyscalculianetwork.com</t>
  </si>
  <si>
    <t>skyrevery.com</t>
  </si>
  <si>
    <t>insalutenews.it</t>
  </si>
  <si>
    <t>paradisegp.com</t>
  </si>
  <si>
    <t>grafikit.com</t>
  </si>
  <si>
    <t>xraviola.com</t>
  </si>
  <si>
    <t>seoperfect73.ga</t>
  </si>
  <si>
    <t>kenyawebhost.com</t>
  </si>
  <si>
    <t>gtuab.com</t>
  </si>
  <si>
    <t>orientaltrades.net</t>
  </si>
  <si>
    <t>fiscardproconnect-dev.com</t>
  </si>
  <si>
    <t>pnedc.net</t>
  </si>
  <si>
    <t>kchuhai.com</t>
  </si>
  <si>
    <t>xn---10-6cda1abp2afgsm6a.xyz</t>
  </si>
  <si>
    <t>zhaniyasoft.ir</t>
  </si>
  <si>
    <t>tusarfx.com</t>
  </si>
  <si>
    <t>mir-vasilka.ru</t>
  </si>
  <si>
    <t>zerkalo-13leonbets.lol</t>
  </si>
  <si>
    <t>scm-profis.de</t>
  </si>
  <si>
    <t>s2s2.ru</t>
  </si>
  <si>
    <t>aumes.ly</t>
  </si>
  <si>
    <t>magayo.com</t>
  </si>
  <si>
    <t>vulkan.fun</t>
  </si>
  <si>
    <t>indianadunes.com</t>
  </si>
  <si>
    <t>zeopbusiness.com</t>
  </si>
  <si>
    <t>cnc-london.net</t>
  </si>
  <si>
    <t>peniks.ru</t>
  </si>
  <si>
    <t>goiena.eus</t>
  </si>
  <si>
    <t>cyber512.com</t>
  </si>
  <si>
    <t>aboto.org</t>
  </si>
  <si>
    <t>affmore.com</t>
  </si>
  <si>
    <t>restoiiko.online</t>
  </si>
  <si>
    <t>hikoco.co.nz</t>
  </si>
  <si>
    <t>thechildrenscountry.com</t>
  </si>
  <si>
    <t>panwybierak.pl</t>
  </si>
  <si>
    <t>bjuinternational.com</t>
  </si>
  <si>
    <t>bwiza.com</t>
  </si>
  <si>
    <t>bridgestreet.com</t>
  </si>
  <si>
    <t>viagrarest.com</t>
  </si>
  <si>
    <t>omsignal.com</t>
  </si>
  <si>
    <t>tuliptime.com</t>
  </si>
  <si>
    <t>cabr.org</t>
  </si>
  <si>
    <t>rikom63.ru</t>
  </si>
  <si>
    <t>triviaquestions4u.com</t>
  </si>
  <si>
    <t>birkenstock-group.com</t>
  </si>
  <si>
    <t>glassrbije.org</t>
  </si>
  <si>
    <t>nxos.org</t>
  </si>
  <si>
    <t>pedit.no</t>
  </si>
  <si>
    <t>vashipitomcy.ru</t>
  </si>
  <si>
    <t>gelesinternetu.eu</t>
  </si>
  <si>
    <t>moisteane-nagano.com</t>
  </si>
  <si>
    <t>26maobt.com</t>
  </si>
  <si>
    <t>queenshomeschooling.com</t>
  </si>
  <si>
    <t>alwin.ru</t>
  </si>
  <si>
    <t>designer.ru</t>
  </si>
  <si>
    <t>pcreview.net</t>
  </si>
  <si>
    <t>forvrmood.com</t>
  </si>
  <si>
    <t>seiko-boutique.de</t>
  </si>
  <si>
    <t>refer-aveda.com</t>
  </si>
  <si>
    <t>promax.co.jp</t>
  </si>
  <si>
    <t>allufa.ru</t>
  </si>
  <si>
    <t>wiseinternational.org</t>
  </si>
  <si>
    <t>bbg.com.cn</t>
  </si>
  <si>
    <t>bookofraslot.net</t>
  </si>
  <si>
    <t>curcomp.com</t>
  </si>
  <si>
    <t>cuddlecompanions.org</t>
  </si>
  <si>
    <t>aiqidm.com</t>
  </si>
  <si>
    <t>tejaratefarda.com</t>
  </si>
  <si>
    <t>theshoppingstation.com</t>
  </si>
  <si>
    <t>arkitekt.se</t>
  </si>
  <si>
    <t>nagapoker.ai</t>
  </si>
  <si>
    <t>lamialiguria.it</t>
  </si>
  <si>
    <t>joyzie.net</t>
  </si>
  <si>
    <t>anmar.ru</t>
  </si>
  <si>
    <t>oren-eparh.ru</t>
  </si>
  <si>
    <t>sintmaartengov.org</t>
  </si>
  <si>
    <t>regenesis.com</t>
  </si>
  <si>
    <t>game-slot999.com</t>
  </si>
  <si>
    <t>bplanet.si</t>
  </si>
  <si>
    <t>mantherapy.org</t>
  </si>
  <si>
    <t>refpakiakzog.best</t>
  </si>
  <si>
    <t>deepweb.to</t>
  </si>
  <si>
    <t>captivoice.com</t>
  </si>
  <si>
    <t>komitetgi.ru</t>
  </si>
  <si>
    <t>maquinadetrafegoeconversao.com.br</t>
  </si>
  <si>
    <t>mine-society.fr</t>
  </si>
  <si>
    <t>7-mi.net</t>
  </si>
  <si>
    <t>freeweibo.com</t>
  </si>
  <si>
    <t>hemispheresmagazine.com</t>
  </si>
  <si>
    <t>fyns-amt.dk</t>
  </si>
  <si>
    <t>refpauhscphd.top</t>
  </si>
  <si>
    <t>labnotes.org</t>
  </si>
  <si>
    <t>appsanyplace.com</t>
  </si>
  <si>
    <t>scae.com</t>
  </si>
  <si>
    <t>cgtoken.trade</t>
  </si>
  <si>
    <t>ifc.com.hk</t>
  </si>
  <si>
    <t>bk-leon-zerkalo6.site</t>
  </si>
  <si>
    <t>cialisxi.com</t>
  </si>
  <si>
    <t>bbleazalee.it</t>
  </si>
  <si>
    <t>singingcello.com</t>
  </si>
  <si>
    <t>logobox-server.com</t>
  </si>
  <si>
    <t>2k-reflex.com</t>
  </si>
  <si>
    <t>bigboysblast.com</t>
  </si>
  <si>
    <t>greenstcap.com</t>
  </si>
  <si>
    <t>thinks.com</t>
  </si>
  <si>
    <t>foundatechonline.com</t>
  </si>
  <si>
    <t>secacloud.com</t>
  </si>
  <si>
    <t>artfulhomemaking.com</t>
  </si>
  <si>
    <t>osagoblank.top</t>
  </si>
  <si>
    <t>kendinlegelis.com</t>
  </si>
  <si>
    <t>gotobeeg.social</t>
  </si>
  <si>
    <t>felo.me</t>
  </si>
  <si>
    <t>darkdmarketruglink.shop</t>
  </si>
  <si>
    <t>wonlog.co.kr</t>
  </si>
  <si>
    <t>nudismo.site</t>
  </si>
  <si>
    <t>mytessa.ru</t>
  </si>
  <si>
    <t>bjnsc.com.cn</t>
  </si>
  <si>
    <t>fathead-movie.com</t>
  </si>
  <si>
    <t>shareverified.com</t>
  </si>
  <si>
    <t>tratamientosdelaguadq.com</t>
  </si>
  <si>
    <t>video-sloty.ru</t>
  </si>
  <si>
    <t>zerkalo-5leonbets.fun</t>
  </si>
  <si>
    <t>ivermectinwithoutprescription.com</t>
  </si>
  <si>
    <t>tipas.com</t>
  </si>
  <si>
    <t>heartilyscales.com</t>
  </si>
  <si>
    <t>refpakuwtcat.best</t>
  </si>
  <si>
    <t>icyfeet.info</t>
  </si>
  <si>
    <t>moonchat.in</t>
  </si>
  <si>
    <t>practicalbusinessskills.com</t>
  </si>
  <si>
    <t>americanadvisorsgroup.com</t>
  </si>
  <si>
    <t>ombiel.co.uk</t>
  </si>
  <si>
    <t>imaginationstationtoledo.org</t>
  </si>
  <si>
    <t>sentiweb.fr</t>
  </si>
  <si>
    <t>bfpi.de</t>
  </si>
  <si>
    <t>recruiteecdn.com</t>
  </si>
  <si>
    <t>toughtested.com</t>
  </si>
  <si>
    <t>official-pokerdom.pw</t>
  </si>
  <si>
    <t>go2article.com</t>
  </si>
  <si>
    <t>tvru.su</t>
  </si>
  <si>
    <t>datahoster.net</t>
  </si>
  <si>
    <t>skovdenyheter.se</t>
  </si>
  <si>
    <t>lacksumgear.live</t>
  </si>
  <si>
    <t>homeschooling-ideas.com</t>
  </si>
  <si>
    <t>kammed.com</t>
  </si>
  <si>
    <t>sundhedspartneren.dk</t>
  </si>
  <si>
    <t>youthforscience.org</t>
  </si>
  <si>
    <t>economist.co.uk</t>
  </si>
  <si>
    <t>icesusa.org</t>
  </si>
  <si>
    <t>huizen-oostenrijk.nl</t>
  </si>
  <si>
    <t>uasean.com</t>
  </si>
  <si>
    <t>intcasino.net</t>
  </si>
  <si>
    <t>sixt.com.tr</t>
  </si>
  <si>
    <t>nccmt.ca</t>
  </si>
  <si>
    <t>plcs.net</t>
  </si>
  <si>
    <t>melbet.co.zm</t>
  </si>
  <si>
    <t>tibo.tv</t>
  </si>
  <si>
    <t>xn-----3-53dbabaj0bbiat0bnng8auhh0bjv3ag8rtf.xyz</t>
  </si>
  <si>
    <t>hubco.in</t>
  </si>
  <si>
    <t>expatjobs.com</t>
  </si>
  <si>
    <t>wincan.com</t>
  </si>
  <si>
    <t>sunvil.co.uk</t>
  </si>
  <si>
    <t>sinochemenergy.com</t>
  </si>
  <si>
    <t>u15-specialty.com</t>
  </si>
  <si>
    <t>joycasino-888.ru</t>
  </si>
  <si>
    <t>yorubiz.com</t>
  </si>
  <si>
    <t>nbzcgk.com</t>
  </si>
  <si>
    <t>ifluenz.com</t>
  </si>
  <si>
    <t>xiles.app</t>
  </si>
  <si>
    <t>askaimcal.net</t>
  </si>
  <si>
    <t>4006672007.com</t>
  </si>
  <si>
    <t>dri-eazhome.com</t>
  </si>
  <si>
    <t>dalaran-wow.com</t>
  </si>
  <si>
    <t>darknet-markets24.com</t>
  </si>
  <si>
    <t>mtgmelee.com</t>
  </si>
  <si>
    <t>comstorecentral.jp</t>
  </si>
  <si>
    <t>hotokami.jp</t>
  </si>
  <si>
    <t>ocean-bunker.com</t>
  </si>
  <si>
    <t>huify.ru</t>
  </si>
  <si>
    <t>lanschool.com</t>
  </si>
  <si>
    <t>teo.earth</t>
  </si>
  <si>
    <t>webtvkhabar.com</t>
  </si>
  <si>
    <t>psdcovers.com</t>
  </si>
  <si>
    <t>osreformados.com</t>
  </si>
  <si>
    <t>niits.ru</t>
  </si>
  <si>
    <t>myharkov.net</t>
  </si>
  <si>
    <t>grand-casino-official24.online</t>
  </si>
  <si>
    <t>onenet.ru</t>
  </si>
  <si>
    <t>tunaiku.com</t>
  </si>
  <si>
    <t>ru-massa.wang</t>
  </si>
  <si>
    <t>cpdcentre.org</t>
  </si>
  <si>
    <t>2krn.cc</t>
  </si>
  <si>
    <t>fluticasonen.com</t>
  </si>
  <si>
    <t>tradeex.pro</t>
  </si>
  <si>
    <t>trinityskins.com</t>
  </si>
  <si>
    <t>abila.com</t>
  </si>
  <si>
    <t>enbox.com</t>
  </si>
  <si>
    <t>netinbag.com</t>
  </si>
  <si>
    <t>mstable.org</t>
  </si>
  <si>
    <t>simplyms.com</t>
  </si>
  <si>
    <t>365id.com</t>
  </si>
  <si>
    <t>icstor.com</t>
  </si>
  <si>
    <t>triamterene.today</t>
  </si>
  <si>
    <t>rubin-2000.ru</t>
  </si>
  <si>
    <t>abqlibrary.org</t>
  </si>
  <si>
    <t>veyselkarani.bel.tr</t>
  </si>
  <si>
    <t>cazino-slots.com</t>
  </si>
  <si>
    <t>dtrust.com</t>
  </si>
  <si>
    <t>temply.link</t>
  </si>
  <si>
    <t>chzjly.com</t>
  </si>
  <si>
    <t>servicewaves.com</t>
  </si>
  <si>
    <t>hd-720.biz</t>
  </si>
  <si>
    <t>anchordistributors.com</t>
  </si>
  <si>
    <t>101com.com</t>
  </si>
  <si>
    <t>rosolymp.ru</t>
  </si>
  <si>
    <t>epageindia.com</t>
  </si>
  <si>
    <t>o9pay.icu</t>
  </si>
  <si>
    <t>kildarecoco.ie</t>
  </si>
  <si>
    <t>loadbl1.xyz</t>
  </si>
  <si>
    <t>ionicthemes.com</t>
  </si>
  <si>
    <t>breezi.com</t>
  </si>
  <si>
    <t>gordonandmacphail.com</t>
  </si>
  <si>
    <t>zerkalo-leonbets1.lol</t>
  </si>
  <si>
    <t>cspt.es</t>
  </si>
  <si>
    <t>padzee.com</t>
  </si>
  <si>
    <t>socialdemokratiet.dk</t>
  </si>
  <si>
    <t>grand-casino61.com</t>
  </si>
  <si>
    <t>eyedeadns.com</t>
  </si>
  <si>
    <t>gudanglagu456.cc</t>
  </si>
  <si>
    <t>nursinghomeabuse.org</t>
  </si>
  <si>
    <t>flamant.com</t>
  </si>
  <si>
    <t>qiangzei.com</t>
  </si>
  <si>
    <t>hdjc888.com</t>
  </si>
  <si>
    <t>lifept.shop</t>
  </si>
  <si>
    <t>diabetesplus.info</t>
  </si>
  <si>
    <t>epicwebresults.net</t>
  </si>
  <si>
    <t>hiroiro.com</t>
  </si>
  <si>
    <t>appstoreme.ru</t>
  </si>
  <si>
    <t>autosurfmax.net</t>
  </si>
  <si>
    <t>southdenver.com</t>
  </si>
  <si>
    <t>startrader.com</t>
  </si>
  <si>
    <t>keyyo.com</t>
  </si>
  <si>
    <t>mearto.com</t>
  </si>
  <si>
    <t>pollpublicly.com</t>
  </si>
  <si>
    <t>1030.be</t>
  </si>
  <si>
    <t>cotax.com</t>
  </si>
  <si>
    <t>zerkalo-9leonbets.lol</t>
  </si>
  <si>
    <t>imdouble2109.uno</t>
  </si>
  <si>
    <t>melbet44775.com</t>
  </si>
  <si>
    <t>medicaiddirectors.org</t>
  </si>
  <si>
    <t>was-studiere-ich.de</t>
  </si>
  <si>
    <t>mohami-riyadh.com</t>
  </si>
  <si>
    <t>zerkalo-18leonbets.fun</t>
  </si>
  <si>
    <t>letsplaygamingexpo.com</t>
  </si>
  <si>
    <t>poshlo.club</t>
  </si>
  <si>
    <t>gnfurosemide.com</t>
  </si>
  <si>
    <t>avontage.com</t>
  </si>
  <si>
    <t>lisaharrison.com</t>
  </si>
  <si>
    <t>girls-ch.jp</t>
  </si>
  <si>
    <t>4uz.net</t>
  </si>
  <si>
    <t>e-salus.com</t>
  </si>
  <si>
    <t>sizlingbar.com</t>
  </si>
  <si>
    <t>northtexas2020.com</t>
  </si>
  <si>
    <t>famavip.com</t>
  </si>
  <si>
    <t>reviewwave.net</t>
  </si>
  <si>
    <t>cashman.rocks</t>
  </si>
  <si>
    <t>fii.digital</t>
  </si>
  <si>
    <t>2fun4words.com</t>
  </si>
  <si>
    <t>dosafl.com</t>
  </si>
  <si>
    <t>toasternet.work</t>
  </si>
  <si>
    <t>a1agentcare.com</t>
  </si>
  <si>
    <t>mj2004.com</t>
  </si>
  <si>
    <t>weathersend.com</t>
  </si>
  <si>
    <t>xn----4-6cdabe3aeabx4bdmuqej1aj1b4mxe.xyz</t>
  </si>
  <si>
    <t>jetcasino-ukraine.ru</t>
  </si>
  <si>
    <t>plactn.co.jp</t>
  </si>
  <si>
    <t>xn----2-6cdbc1ab2aamcphxhie8dkm7a1c7hxa.xyz</t>
  </si>
  <si>
    <t>leonbets-zerkalo10.site</t>
  </si>
  <si>
    <t>downloadfree.cc</t>
  </si>
  <si>
    <t>prycom.net</t>
  </si>
  <si>
    <t>yourdigitalresourcedev.com</t>
  </si>
  <si>
    <t>indiacakes.com</t>
  </si>
  <si>
    <t>manamana.net</t>
  </si>
  <si>
    <t>khal.com</t>
  </si>
  <si>
    <t>buskalocal.com</t>
  </si>
  <si>
    <t>taphoamini.com</t>
  </si>
  <si>
    <t>bhlinc.com</t>
  </si>
  <si>
    <t>goigoe.com</t>
  </si>
  <si>
    <t>chudomama.com</t>
  </si>
  <si>
    <t>qurano.com</t>
  </si>
  <si>
    <t>vbsedit.com</t>
  </si>
  <si>
    <t>salescs.com</t>
  </si>
  <si>
    <t>seleritycorp.com</t>
  </si>
  <si>
    <t>solcasino3005.com</t>
  </si>
  <si>
    <t>xn---1-6kcviglmqdhd.site</t>
  </si>
  <si>
    <t>irma-international.org</t>
  </si>
  <si>
    <t>datafort.ro</t>
  </si>
  <si>
    <t>leonbets-official33.xyz</t>
  </si>
  <si>
    <t>sansecureorders.com</t>
  </si>
  <si>
    <t>arabianaerospace.aero</t>
  </si>
  <si>
    <t>jaymentorship.live</t>
  </si>
  <si>
    <t>zycc.co.jp</t>
  </si>
  <si>
    <t>werder-online.de</t>
  </si>
  <si>
    <t>bettermarkets.org</t>
  </si>
  <si>
    <t>mailspot.info</t>
  </si>
  <si>
    <t>seobatch250.gq</t>
  </si>
  <si>
    <t>kippt.com</t>
  </si>
  <si>
    <t>vtxaero.com</t>
  </si>
  <si>
    <t>amirobeauty.com</t>
  </si>
  <si>
    <t>slotloevestein.nl</t>
  </si>
  <si>
    <t>unasursg.org</t>
  </si>
  <si>
    <t>dynamicedgeengineering.com.au</t>
  </si>
  <si>
    <t>micropyramid.com</t>
  </si>
  <si>
    <t>rmsgrup.com</t>
  </si>
  <si>
    <t>i2sms.net</t>
  </si>
  <si>
    <t>leonbet-zerkalo10.site</t>
  </si>
  <si>
    <t>bonoculturajoven.gob.es</t>
  </si>
  <si>
    <t>allowebhosting.com</t>
  </si>
  <si>
    <t>skynetflow.com</t>
  </si>
  <si>
    <t>chilloutbr.com</t>
  </si>
  <si>
    <t>pasha-holding.az</t>
  </si>
  <si>
    <t>hostabcd.click</t>
  </si>
  <si>
    <t>hygx.org</t>
  </si>
  <si>
    <t>leonbets-zerkalo-official12.site</t>
  </si>
  <si>
    <t>finalclap.com</t>
  </si>
  <si>
    <t>jobrack.eu</t>
  </si>
  <si>
    <t>hide-forum.ru</t>
  </si>
  <si>
    <t>lagengymnastik.dk</t>
  </si>
  <si>
    <t>casinosol1-2022.ru</t>
  </si>
  <si>
    <t>honda-research-institute.net</t>
  </si>
  <si>
    <t>casinox.site</t>
  </si>
  <si>
    <t>daily-menu.ru</t>
  </si>
  <si>
    <t>deltaohm.com</t>
  </si>
  <si>
    <t>binarium.direct</t>
  </si>
  <si>
    <t>talesofabackpacker.com</t>
  </si>
  <si>
    <t>cryptoliveleak.org</t>
  </si>
  <si>
    <t>funiptv.info</t>
  </si>
  <si>
    <t>ceskeduchody.cz</t>
  </si>
  <si>
    <t>now-time.com</t>
  </si>
  <si>
    <t>youpress.ch</t>
  </si>
  <si>
    <t>wizzbit.nl</t>
  </si>
  <si>
    <t>qort.ru</t>
  </si>
  <si>
    <t>ztch.com.cn</t>
  </si>
  <si>
    <t>gedvards.lv</t>
  </si>
  <si>
    <t>alkop.eu</t>
  </si>
  <si>
    <t>anet.be</t>
  </si>
  <si>
    <t>lindex.ru</t>
  </si>
  <si>
    <t>infuzeit.com.au</t>
  </si>
  <si>
    <t>megamatique.ca</t>
  </si>
  <si>
    <t>epelaporanbpi.edu.my</t>
  </si>
  <si>
    <t>saadaonline.net</t>
  </si>
  <si>
    <t>minudo-home.ru</t>
  </si>
  <si>
    <t>jacp.net</t>
  </si>
  <si>
    <t>mediatech.by</t>
  </si>
  <si>
    <t>magna-charta.org</t>
  </si>
  <si>
    <t>hallstromhome.com</t>
  </si>
  <si>
    <t>casinopoisk.ru</t>
  </si>
  <si>
    <t>gmpnews.ru</t>
  </si>
  <si>
    <t>gocapbet.com</t>
  </si>
  <si>
    <t>viagramtab.com</t>
  </si>
  <si>
    <t>ricetecmachinery.com</t>
  </si>
  <si>
    <t>chikamap.jp</t>
  </si>
  <si>
    <t>edtechnovavi.site</t>
  </si>
  <si>
    <t>viagrafm.com</t>
  </si>
  <si>
    <t>albert.ai</t>
  </si>
  <si>
    <t>bullieverse.com</t>
  </si>
  <si>
    <t>fujiei.co.jp</t>
  </si>
  <si>
    <t>prosperitas.be</t>
  </si>
  <si>
    <t>chto-podarite.ru</t>
  </si>
  <si>
    <t>iconcmo.com</t>
  </si>
  <si>
    <t>fuckindiantube.mobi</t>
  </si>
  <si>
    <t>nwcreation.net</t>
  </si>
  <si>
    <t>bdjobstoday.com</t>
  </si>
  <si>
    <t>credfunds.com.br</t>
  </si>
  <si>
    <t>rubika-edu.com</t>
  </si>
  <si>
    <t>centry.cl</t>
  </si>
  <si>
    <t>reffine.com</t>
  </si>
  <si>
    <t>megaproxy.info</t>
  </si>
  <si>
    <t>m2iformation.fr</t>
  </si>
  <si>
    <t>itkonsultal.com</t>
  </si>
  <si>
    <t>akaihost.com</t>
  </si>
  <si>
    <t>homediary.com</t>
  </si>
  <si>
    <t>venturists.net</t>
  </si>
  <si>
    <t>btcflare.kr</t>
  </si>
  <si>
    <t>tjpi.jus.br</t>
  </si>
  <si>
    <t>nicelocal.com.au</t>
  </si>
  <si>
    <t>wait-till-i.com</t>
  </si>
  <si>
    <t>frostriver.com</t>
  </si>
  <si>
    <t>manatoafitness.com</t>
  </si>
  <si>
    <t>javascript-minifier.com</t>
  </si>
  <si>
    <t>safnet.org</t>
  </si>
  <si>
    <t>coolnet.com.ua</t>
  </si>
  <si>
    <t>refpakcunbjo.best</t>
  </si>
  <si>
    <t>rockinmama.net</t>
  </si>
  <si>
    <t>bristoltn.org</t>
  </si>
  <si>
    <t>celt.vip</t>
  </si>
  <si>
    <t>arena.wien</t>
  </si>
  <si>
    <t>stream-seo.com</t>
  </si>
  <si>
    <t>solcasino177.com</t>
  </si>
  <si>
    <t>revoltmotors.com</t>
  </si>
  <si>
    <t>robertoargandona.com</t>
  </si>
  <si>
    <t>caymanacommercial.com</t>
  </si>
  <si>
    <t>isystems.at</t>
  </si>
  <si>
    <t>usafamilyplans.com</t>
  </si>
  <si>
    <t>sportingsmiles.com</t>
  </si>
  <si>
    <t>wisdom-jewelry.com</t>
  </si>
  <si>
    <t>anthropology.net</t>
  </si>
  <si>
    <t>bazhan.wang</t>
  </si>
  <si>
    <t>kilow.org</t>
  </si>
  <si>
    <t>incenviro.ga</t>
  </si>
  <si>
    <t>blacknote.com</t>
  </si>
  <si>
    <t>viplgw.cn</t>
  </si>
  <si>
    <t>takejav.net</t>
  </si>
  <si>
    <t>financedaily.org</t>
  </si>
  <si>
    <t>sb20ireland.com</t>
  </si>
  <si>
    <t>buydisulfiram.quest</t>
  </si>
  <si>
    <t>zayocanada.ca</t>
  </si>
  <si>
    <t>vspornmovs.com</t>
  </si>
  <si>
    <t>stellingwerf.nl</t>
  </si>
  <si>
    <t>thecookiecountess.com</t>
  </si>
  <si>
    <t>idgservers.com</t>
  </si>
  <si>
    <t>14wfie.com</t>
  </si>
  <si>
    <t>all-news.online</t>
  </si>
  <si>
    <t>vdbs.com</t>
  </si>
  <si>
    <t>cardiffbus.com</t>
  </si>
  <si>
    <t>xn---8-7kcctbbp2adiqmj0amq.xyz</t>
  </si>
  <si>
    <t>gwfgroundworks.co.uk</t>
  </si>
  <si>
    <t>poxe.ru</t>
  </si>
  <si>
    <t>casino-automats.com</t>
  </si>
  <si>
    <t>tellum.hu</t>
  </si>
  <si>
    <t>maskenzone.com</t>
  </si>
  <si>
    <t>b4u-cloud.de</t>
  </si>
  <si>
    <t>farmforum.net</t>
  </si>
  <si>
    <t>earbox.com</t>
  </si>
  <si>
    <t>c-able.co.jp</t>
  </si>
  <si>
    <t>libretooth.gr</t>
  </si>
  <si>
    <t>jasperalblas.nl</t>
  </si>
  <si>
    <t>kub-kurort.ru</t>
  </si>
  <si>
    <t>onze.com.br</t>
  </si>
  <si>
    <t>yuoncology.com</t>
  </si>
  <si>
    <t>poliman.net</t>
  </si>
  <si>
    <t>marketofchoice.com</t>
  </si>
  <si>
    <t>grandcafferubino.it</t>
  </si>
  <si>
    <t>politikon.es</t>
  </si>
  <si>
    <t>gdpr.report</t>
  </si>
  <si>
    <t>nimia.com</t>
  </si>
  <si>
    <t>rogerdean.com</t>
  </si>
  <si>
    <t>cmbh.mg.gov.br</t>
  </si>
  <si>
    <t>zerkalo-leonbets16.fun</t>
  </si>
  <si>
    <t>leonbets-zerkalo-bk9.site</t>
  </si>
  <si>
    <t>mrsk-sk.ru</t>
  </si>
  <si>
    <t>ismv.ru</t>
  </si>
  <si>
    <t>android-user.de</t>
  </si>
  <si>
    <t>dynamics.net</t>
  </si>
  <si>
    <t>ga.ru</t>
  </si>
  <si>
    <t>nv8834lk.top</t>
  </si>
  <si>
    <t>guardiandoors.net</t>
  </si>
  <si>
    <t>mfcb.net</t>
  </si>
  <si>
    <t>nce.co.uk</t>
  </si>
  <si>
    <t>zefiroapp.com</t>
  </si>
  <si>
    <t>jotajoti.info</t>
  </si>
  <si>
    <t>seriouserp.com</t>
  </si>
  <si>
    <t>vim-alliance.ru</t>
  </si>
  <si>
    <t>ultimate-tech-news.com</t>
  </si>
  <si>
    <t>arces.net</t>
  </si>
  <si>
    <t>10grand-casino.com</t>
  </si>
  <si>
    <t>peaceepc.com</t>
  </si>
  <si>
    <t>hkshipexpress.com</t>
  </si>
  <si>
    <t>interiordude.com</t>
  </si>
  <si>
    <t>solarnexus.com</t>
  </si>
  <si>
    <t>reisen-fuer-alle.de</t>
  </si>
  <si>
    <t>harewoodlodge5667.co.uk</t>
  </si>
  <si>
    <t>movingbrands.com</t>
  </si>
  <si>
    <t>limefx.top</t>
  </si>
  <si>
    <t>filmix.red</t>
  </si>
  <si>
    <t>robert-galbraith.com</t>
  </si>
  <si>
    <t>pd-host.com</t>
  </si>
  <si>
    <t>jupiterbahiss.com</t>
  </si>
  <si>
    <t>amoxiplus.com</t>
  </si>
  <si>
    <t>amoxicillin.cfd</t>
  </si>
  <si>
    <t>gedikholding.com</t>
  </si>
  <si>
    <t>enkistroy.ru</t>
  </si>
  <si>
    <t>homekitchentalk.com</t>
  </si>
  <si>
    <t>postescanada.ca</t>
  </si>
  <si>
    <t>gcec.net</t>
  </si>
  <si>
    <t>otriva.net</t>
  </si>
  <si>
    <t>ancestry.fr</t>
  </si>
  <si>
    <t>armorgamesstudios.com</t>
  </si>
  <si>
    <t>phi-centre.com</t>
  </si>
  <si>
    <t>catscasino.ru</t>
  </si>
  <si>
    <t>1500days.com</t>
  </si>
  <si>
    <t>xsjjsx.cn</t>
  </si>
  <si>
    <t>tsnu.edu.cn</t>
  </si>
  <si>
    <t>enucuzoyun.com</t>
  </si>
  <si>
    <t>lakeshorehosting.com</t>
  </si>
  <si>
    <t>szhp.gov.ae</t>
  </si>
  <si>
    <t>owlvans.com</t>
  </si>
  <si>
    <t>emjcorp.com</t>
  </si>
  <si>
    <t>bloodborne-wiki.com</t>
  </si>
  <si>
    <t>gojav.xyz</t>
  </si>
  <si>
    <t>hydrangeatreehouse.com</t>
  </si>
  <si>
    <t>samtradefx.com</t>
  </si>
  <si>
    <t>belckystore.net</t>
  </si>
  <si>
    <t>hugsqueeze.com</t>
  </si>
  <si>
    <t>sergeychernyshev.com</t>
  </si>
  <si>
    <t>jakou.com</t>
  </si>
  <si>
    <t>zarfamkish.com</t>
  </si>
  <si>
    <t>wolckan.com</t>
  </si>
  <si>
    <t>kadinayoneliksiddet.org</t>
  </si>
  <si>
    <t>thebutterflyfoundation.org.au</t>
  </si>
  <si>
    <t>brooklynct.org</t>
  </si>
  <si>
    <t>oceanviewresort.com.my</t>
  </si>
  <si>
    <t>datecalculate.com</t>
  </si>
  <si>
    <t>adnamerica.com</t>
  </si>
  <si>
    <t>pianetagenoa1893.net</t>
  </si>
  <si>
    <t>dns.pub</t>
  </si>
  <si>
    <t>fundady.com</t>
  </si>
  <si>
    <t>center-club.ru</t>
  </si>
  <si>
    <t>ellotte.com</t>
  </si>
  <si>
    <t>mage-people.com</t>
  </si>
  <si>
    <t>saturn.pl</t>
  </si>
  <si>
    <t>corsaforex.com</t>
  </si>
  <si>
    <t>celticcodingsolutions.com</t>
  </si>
  <si>
    <t>angleritech.com</t>
  </si>
  <si>
    <t>enderuncolleges.com</t>
  </si>
  <si>
    <t>newhavenontario.cf</t>
  </si>
  <si>
    <t>trusttele.com</t>
  </si>
  <si>
    <t>eldorado-pocket.com</t>
  </si>
  <si>
    <t>wsiz.pl</t>
  </si>
  <si>
    <t>k9pay.icu</t>
  </si>
  <si>
    <t>grand-555.com</t>
  </si>
  <si>
    <t>innovaeducacion.com</t>
  </si>
  <si>
    <t>namalsk-rp.ru</t>
  </si>
  <si>
    <t>tilde.town</t>
  </si>
  <si>
    <t>anchornow.ga</t>
  </si>
  <si>
    <t>priorityx.net</t>
  </si>
  <si>
    <t>onforum.org</t>
  </si>
  <si>
    <t>hiall.com.cn</t>
  </si>
  <si>
    <t>heraklionescorts.com</t>
  </si>
  <si>
    <t>zerkalo-leonbets19.xyz</t>
  </si>
  <si>
    <t>school655.ru</t>
  </si>
  <si>
    <t>paym.pw</t>
  </si>
  <si>
    <t>ivermectined.com</t>
  </si>
  <si>
    <t>mdtlaw.com</t>
  </si>
  <si>
    <t>aleyron.kz</t>
  </si>
  <si>
    <t>luckjav.com</t>
  </si>
  <si>
    <t>konishihair.com</t>
  </si>
  <si>
    <t>incest.mom</t>
  </si>
  <si>
    <t>fitfamiliesforcenla.org</t>
  </si>
  <si>
    <t>childrensmusicworkshop.com</t>
  </si>
  <si>
    <t>poolace2.com</t>
  </si>
  <si>
    <t>reliablerider.net</t>
  </si>
  <si>
    <t>reedglobal.com</t>
  </si>
  <si>
    <t>sngbarratt.com</t>
  </si>
  <si>
    <t>hydrotrier.com</t>
  </si>
  <si>
    <t>nonspewpa.com</t>
  </si>
  <si>
    <t>inline-online.ru</t>
  </si>
  <si>
    <t>eeedaily.ru</t>
  </si>
  <si>
    <t>cuahangmypham.vn</t>
  </si>
  <si>
    <t>motuss.ru</t>
  </si>
  <si>
    <t>quickieboost.com</t>
  </si>
  <si>
    <t>dygreencard.com</t>
  </si>
  <si>
    <t>cash-play-avtomatys.com</t>
  </si>
  <si>
    <t>sunplay.com</t>
  </si>
  <si>
    <t>teldta.com</t>
  </si>
  <si>
    <t>thediplomatinspain.com</t>
  </si>
  <si>
    <t>ipb.org.br</t>
  </si>
  <si>
    <t>al-jazirahonline.com</t>
  </si>
  <si>
    <t>herndon-va.gov</t>
  </si>
  <si>
    <t>xn----8-6cdbag1abfaq4bjg0aqhd6af1c6kxe.xyz</t>
  </si>
  <si>
    <t>refovodka.ru</t>
  </si>
  <si>
    <t>gloriabornstein.com</t>
  </si>
  <si>
    <t>sadri.cn</t>
  </si>
  <si>
    <t>latina-zdarma.cz</t>
  </si>
  <si>
    <t>interhealthsaudiarabia.com</t>
  </si>
  <si>
    <t>infopoint-security.de</t>
  </si>
  <si>
    <t>web-news.eu</t>
  </si>
  <si>
    <t>restbet547.com</t>
  </si>
  <si>
    <t>eletropaulo.com.br</t>
  </si>
  <si>
    <t>recipesecrets.net</t>
  </si>
  <si>
    <t>netwizzy.net</t>
  </si>
  <si>
    <t>gdxinya.com</t>
  </si>
  <si>
    <t>cash-plays-avtomty.com</t>
  </si>
  <si>
    <t>gesunderezepte.eu</t>
  </si>
  <si>
    <t>laravelarticle.com</t>
  </si>
  <si>
    <t>fresh-vlastbiznes-27.ru</t>
  </si>
  <si>
    <t>diploms-kz.com</t>
  </si>
  <si>
    <t>artqw.com</t>
  </si>
  <si>
    <t>eclipseemu.me</t>
  </si>
  <si>
    <t>notiziegeopolitiche.net</t>
  </si>
  <si>
    <t>king-casino.com</t>
  </si>
  <si>
    <t>rvbdtechlabs.net</t>
  </si>
  <si>
    <t>tonsiteweb.be</t>
  </si>
  <si>
    <t>toonmilf.com</t>
  </si>
  <si>
    <t>di13.biz</t>
  </si>
  <si>
    <t>networking4all.com</t>
  </si>
  <si>
    <t>merehosting.com</t>
  </si>
  <si>
    <t>carnation.co.uk</t>
  </si>
  <si>
    <t>xn----6-7cdcb1abbt1ahgiwpj6a8a.xyz</t>
  </si>
  <si>
    <t>bitapi.vip</t>
  </si>
  <si>
    <t>ip-54-39-244.net</t>
  </si>
  <si>
    <t>battlesports.com</t>
  </si>
  <si>
    <t>avtomaty-igrovie.net</t>
  </si>
  <si>
    <t>commercialmediation.com</t>
  </si>
  <si>
    <t>crystalstones.com</t>
  </si>
  <si>
    <t>keygenpc.com</t>
  </si>
  <si>
    <t>fotopus.com</t>
  </si>
  <si>
    <t>moon.ly</t>
  </si>
  <si>
    <t>dettol.co.uk</t>
  </si>
  <si>
    <t>glennissolutions.com</t>
  </si>
  <si>
    <t>reachtv.com</t>
  </si>
  <si>
    <t>elmi.ru</t>
  </si>
  <si>
    <t>huntstandsweepstakes.com</t>
  </si>
  <si>
    <t>tamilisai.net</t>
  </si>
  <si>
    <t>dubzstreams.com</t>
  </si>
  <si>
    <t>dimmicosacerchi.it</t>
  </si>
  <si>
    <t>bcehs.ca</t>
  </si>
  <si>
    <t>alustforlife.com</t>
  </si>
  <si>
    <t>janeausten.org</t>
  </si>
  <si>
    <t>tamsulosine.com</t>
  </si>
  <si>
    <t>mingtaidp.com</t>
  </si>
  <si>
    <t>cybernetwmw.com</t>
  </si>
  <si>
    <t>5movies.bid</t>
  </si>
  <si>
    <t>nikkelhost.com</t>
  </si>
  <si>
    <t>viewbook.at</t>
  </si>
  <si>
    <t>pasokatu.com</t>
  </si>
  <si>
    <t>h9pay.icu</t>
  </si>
  <si>
    <t>marvel24.biz</t>
  </si>
  <si>
    <t>dannyg.com</t>
  </si>
  <si>
    <t>doll10.com</t>
  </si>
  <si>
    <t>hemat.id</t>
  </si>
  <si>
    <t>funwithoutfodmaps.com</t>
  </si>
  <si>
    <t>biaza.org.uk</t>
  </si>
  <si>
    <t>huronclick.com</t>
  </si>
  <si>
    <t>therealpost.com</t>
  </si>
  <si>
    <t>orico-web.jp</t>
  </si>
  <si>
    <t>linkcat.info</t>
  </si>
  <si>
    <t>prcno.org</t>
  </si>
  <si>
    <t>myskill.com</t>
  </si>
  <si>
    <t>szybkiezwroty.pl</t>
  </si>
  <si>
    <t>liftweb.net</t>
  </si>
  <si>
    <t>gleefulwaflib.com</t>
  </si>
  <si>
    <t>pogoda.uz</t>
  </si>
  <si>
    <t>aceshardware.com</t>
  </si>
  <si>
    <t>magic-help.com.ua</t>
  </si>
  <si>
    <t>imagehub.cc</t>
  </si>
  <si>
    <t>freepdfxp.de</t>
  </si>
  <si>
    <t>ivermectino.com</t>
  </si>
  <si>
    <t>xn--989ap7r0xbd5x.com</t>
  </si>
  <si>
    <t>reflexmedia.com</t>
  </si>
  <si>
    <t>pizzahutsurvey.com</t>
  </si>
  <si>
    <t>computerei.de</t>
  </si>
  <si>
    <t>tedprize.org</t>
  </si>
  <si>
    <t>startsleutel.nl</t>
  </si>
  <si>
    <t>scroll-o-meter.club</t>
  </si>
  <si>
    <t>catcasino9.com</t>
  </si>
  <si>
    <t>dogtrekker.com</t>
  </si>
  <si>
    <t>goefast.com</t>
  </si>
  <si>
    <t>indacoravenna.eu</t>
  </si>
  <si>
    <t>meethotmilfs.com</t>
  </si>
  <si>
    <t>alanwest.cloud</t>
  </si>
  <si>
    <t>192abc.com</t>
  </si>
  <si>
    <t>kernpublichealth.com</t>
  </si>
  <si>
    <t>titanpowerplus.com</t>
  </si>
  <si>
    <t>peresvet.ru</t>
  </si>
  <si>
    <t>gjensidige.lt</t>
  </si>
  <si>
    <t>uni2play.com</t>
  </si>
  <si>
    <t>zerkalo-leonbets14.lol</t>
  </si>
  <si>
    <t>icotek.com</t>
  </si>
  <si>
    <t>nextbraintech.com</t>
  </si>
  <si>
    <t>max.si</t>
  </si>
  <si>
    <t>sdyzhd.com</t>
  </si>
  <si>
    <t>uka.ru</t>
  </si>
  <si>
    <t>afre.guru</t>
  </si>
  <si>
    <t>warmwelcome.uk</t>
  </si>
  <si>
    <t>ot-mom-learning-activities.com</t>
  </si>
  <si>
    <t>excel-avanzado.com</t>
  </si>
  <si>
    <t>jobmatchusa.com</t>
  </si>
  <si>
    <t>javhd3x.tv</t>
  </si>
  <si>
    <t>internet.co.mz</t>
  </si>
  <si>
    <t>edmcfa82.fr</t>
  </si>
  <si>
    <t>azamedia.net</t>
  </si>
  <si>
    <t>rtmc.net</t>
  </si>
  <si>
    <t>thenovl.com</t>
  </si>
  <si>
    <t>domerealty.com.au</t>
  </si>
  <si>
    <t>refpakieqxsl.best</t>
  </si>
  <si>
    <t>dc-kd.ru</t>
  </si>
  <si>
    <t>refpakywrdeu.best</t>
  </si>
  <si>
    <t>rcz-dnr.ru</t>
  </si>
  <si>
    <t>trycelery.com</t>
  </si>
  <si>
    <t>bittersam.com</t>
  </si>
  <si>
    <t>fspg.com.cn</t>
  </si>
  <si>
    <t>reservevaparks.com</t>
  </si>
  <si>
    <t>navayad.com</t>
  </si>
  <si>
    <t>hndmd.com</t>
  </si>
  <si>
    <t>you-journal.ru</t>
  </si>
  <si>
    <t>greenlodgingnews.com</t>
  </si>
  <si>
    <t>mikroporady.pl</t>
  </si>
  <si>
    <t>porniq.com</t>
  </si>
  <si>
    <t>erznet.tv</t>
  </si>
  <si>
    <t>cfn.org.br</t>
  </si>
  <si>
    <t>xn---11-5cda2adl2alczmu.xyz</t>
  </si>
  <si>
    <t>fedchex.com</t>
  </si>
  <si>
    <t>lagradinita.ro</t>
  </si>
  <si>
    <t>mpt.go.jp</t>
  </si>
  <si>
    <t>telkymsk.com</t>
  </si>
  <si>
    <t>hartechcloud.de</t>
  </si>
  <si>
    <t>xn--m1abbbgjah.today</t>
  </si>
  <si>
    <t>otpokemon.com</t>
  </si>
  <si>
    <t>go-dcl.co.uk</t>
  </si>
  <si>
    <t>bluetree.com.br</t>
  </si>
  <si>
    <t>jonesaenterprises.com</t>
  </si>
  <si>
    <t>zdravotnidesign.cz</t>
  </si>
  <si>
    <t>shellvacationsclub.com</t>
  </si>
  <si>
    <t>grand-casino15.com</t>
  </si>
  <si>
    <t>network-dns.net</t>
  </si>
  <si>
    <t>meiman45nr.cn</t>
  </si>
  <si>
    <t>join2game.com</t>
  </si>
  <si>
    <t>xn----7sbihdpbztjndmo6d7h.site</t>
  </si>
  <si>
    <t>flomaxpills.com</t>
  </si>
  <si>
    <t>platki.ru</t>
  </si>
  <si>
    <t>powercompare.co.uk</t>
  </si>
  <si>
    <t>showlowaz.gov</t>
  </si>
  <si>
    <t>up-x4.ru</t>
  </si>
  <si>
    <t>vendev.info</t>
  </si>
  <si>
    <t>popinc.ga</t>
  </si>
  <si>
    <t>cellesche-zeitung.de</t>
  </si>
  <si>
    <t>regeditvn.com</t>
  </si>
  <si>
    <t>londondoctorsclinic.co.uk</t>
  </si>
  <si>
    <t>wn789.com</t>
  </si>
  <si>
    <t>xjavsub.com</t>
  </si>
  <si>
    <t>basebit.net</t>
  </si>
  <si>
    <t>hotobiavi.com</t>
  </si>
  <si>
    <t>fibraweb.it</t>
  </si>
  <si>
    <t>cash-play-avtomats.net</t>
  </si>
  <si>
    <t>d-tools.cloud</t>
  </si>
  <si>
    <t>izzicasino1000.com</t>
  </si>
  <si>
    <t>parronline.org</t>
  </si>
  <si>
    <t>qpjidi.com</t>
  </si>
  <si>
    <t>ejury.com</t>
  </si>
  <si>
    <t>ampupproducts.com</t>
  </si>
  <si>
    <t>cwsellors.co.uk</t>
  </si>
  <si>
    <t>sitemile.com</t>
  </si>
  <si>
    <t>tambov.aero</t>
  </si>
  <si>
    <t>adm.ee</t>
  </si>
  <si>
    <t>meest-express.com.ua</t>
  </si>
  <si>
    <t>parsianserver.ir</t>
  </si>
  <si>
    <t>notesnook.com</t>
  </si>
  <si>
    <t>hd-videobox.website</t>
  </si>
  <si>
    <t>myblogshub.in</t>
  </si>
  <si>
    <t>hidupsuccess.com</t>
  </si>
  <si>
    <t>ofuna.com.tw</t>
  </si>
  <si>
    <t>zerkalo-leonbets17.lol</t>
  </si>
  <si>
    <t>flowant.net</t>
  </si>
  <si>
    <t>ecopeak.ga</t>
  </si>
  <si>
    <t>goldsunenerji.com.tr</t>
  </si>
  <si>
    <t>spotinasia.com</t>
  </si>
  <si>
    <t>refpakggkapq.best</t>
  </si>
  <si>
    <t>grannyfucks.me</t>
  </si>
  <si>
    <t>neowordpress.fr</t>
  </si>
  <si>
    <t>asthmaforecast.com</t>
  </si>
  <si>
    <t>tusd.k12.az.us</t>
  </si>
  <si>
    <t>freenet6.net</t>
  </si>
  <si>
    <t>do-zarplati.com</t>
  </si>
  <si>
    <t>unionoframblers.com</t>
  </si>
  <si>
    <t>nastartu.cz</t>
  </si>
  <si>
    <t>beccaeatsworld.com</t>
  </si>
  <si>
    <t>exploratory.io</t>
  </si>
  <si>
    <t>accent-hosting.com</t>
  </si>
  <si>
    <t>monster-peenis.com</t>
  </si>
  <si>
    <t>superron.ru</t>
  </si>
  <si>
    <t>newcoldwar.org</t>
  </si>
  <si>
    <t>currance.com</t>
  </si>
  <si>
    <t>moda.ru</t>
  </si>
  <si>
    <t>seobatch3.ml</t>
  </si>
  <si>
    <t>sstv21.cc</t>
  </si>
  <si>
    <t>walkleys.com</t>
  </si>
  <si>
    <t>aamaa.cc</t>
  </si>
  <si>
    <t>emigrantextra.net</t>
  </si>
  <si>
    <t>brightfarms.com</t>
  </si>
  <si>
    <t>nutritics.com</t>
  </si>
  <si>
    <t>longqingtech.com</t>
  </si>
  <si>
    <t>ycu.com.cn</t>
  </si>
  <si>
    <t>w88.page</t>
  </si>
  <si>
    <t>wers.org</t>
  </si>
  <si>
    <t>empowerla.org</t>
  </si>
  <si>
    <t>m9pay.xyz</t>
  </si>
  <si>
    <t>healthybodyhealthymind.com</t>
  </si>
  <si>
    <t>remotexs.xyz</t>
  </si>
  <si>
    <t>adultfuck.org</t>
  </si>
  <si>
    <t>raymondvineyards.com</t>
  </si>
  <si>
    <t>byington.org</t>
  </si>
  <si>
    <t>businessesontheblockchain.com</t>
  </si>
  <si>
    <t>chimix.com</t>
  </si>
  <si>
    <t>machutravelperu.com</t>
  </si>
  <si>
    <t>adminforge.de</t>
  </si>
  <si>
    <t>heviz.hu</t>
  </si>
  <si>
    <t>avbux.ru</t>
  </si>
  <si>
    <t>tilde.website</t>
  </si>
  <si>
    <t>kankanso.com</t>
  </si>
  <si>
    <t>news-jurovo.cc</t>
  </si>
  <si>
    <t>coursehero8.gq</t>
  </si>
  <si>
    <t>gb40.ru</t>
  </si>
  <si>
    <t>curriculum21.com</t>
  </si>
  <si>
    <t>camerapositioning.cf</t>
  </si>
  <si>
    <t>hg.com.uy</t>
  </si>
  <si>
    <t>tvregular.com</t>
  </si>
  <si>
    <t>nyjx.cn</t>
  </si>
  <si>
    <t>laminingraphics.co.za</t>
  </si>
  <si>
    <t>p-m-c-best.net</t>
  </si>
  <si>
    <t>rtsi.ch</t>
  </si>
  <si>
    <t>aliyoop.com</t>
  </si>
  <si>
    <t>creditfirm.net</t>
  </si>
  <si>
    <t>adbs.fr</t>
  </si>
  <si>
    <t>globalentertainmentec.xyz</t>
  </si>
  <si>
    <t>roxcasino-hype.ru</t>
  </si>
  <si>
    <t>hipcore.net</t>
  </si>
  <si>
    <t>stadholland.nl</t>
  </si>
  <si>
    <t>whinfo.net.cn</t>
  </si>
  <si>
    <t>i2.cz</t>
  </si>
  <si>
    <t>daysinneunice.com</t>
  </si>
  <si>
    <t>birdcash.biz</t>
  </si>
  <si>
    <t>mkt5971.com</t>
  </si>
  <si>
    <t>link-wealth.com</t>
  </si>
  <si>
    <t>estes-park.com</t>
  </si>
  <si>
    <t>skal.org</t>
  </si>
  <si>
    <t>africatechuptour.com</t>
  </si>
  <si>
    <t>wayauway.ru</t>
  </si>
  <si>
    <t>mkrittenhouse.com</t>
  </si>
  <si>
    <t>armanibeauty.co.uk</t>
  </si>
  <si>
    <t>malumatfurus.org</t>
  </si>
  <si>
    <t>zaixiangf.com</t>
  </si>
  <si>
    <t>sielte.it</t>
  </si>
  <si>
    <t>brillx12.gg</t>
  </si>
  <si>
    <t>surfersvillage.com</t>
  </si>
  <si>
    <t>magnetichosting.com.au</t>
  </si>
  <si>
    <t>philipmorrisdirect.co.uk</t>
  </si>
  <si>
    <t>kupa.com.tr</t>
  </si>
  <si>
    <t>meeti.link</t>
  </si>
  <si>
    <t>56lm.cc</t>
  </si>
  <si>
    <t>qualifiedcoverage.com</t>
  </si>
  <si>
    <t>mrmiles.hk</t>
  </si>
  <si>
    <t>shldcorp.com</t>
  </si>
  <si>
    <t>lvbad.com</t>
  </si>
  <si>
    <t>notyfrom.info</t>
  </si>
  <si>
    <t>pokerdom-casino.beauty</t>
  </si>
  <si>
    <t>parasvadodara.com</t>
  </si>
  <si>
    <t>lovermart.com</t>
  </si>
  <si>
    <t>gongxueyun.com</t>
  </si>
  <si>
    <t>indiantradeportal.in</t>
  </si>
  <si>
    <t>simplymeatsmoking.com</t>
  </si>
  <si>
    <t>scso.com.br</t>
  </si>
  <si>
    <t>lowerheaven.com</t>
  </si>
  <si>
    <t>wegotyourcart.com</t>
  </si>
  <si>
    <t>justeasyhosting.com</t>
  </si>
  <si>
    <t>learnandlead.org</t>
  </si>
  <si>
    <t>i612.net</t>
  </si>
  <si>
    <t>engrade.com</t>
  </si>
  <si>
    <t>exotec.com</t>
  </si>
  <si>
    <t>doxdirect.com</t>
  </si>
  <si>
    <t>ivermectinvr.com</t>
  </si>
  <si>
    <t>33slots.com</t>
  </si>
  <si>
    <t>manatoki156.net</t>
  </si>
  <si>
    <t>jbjpartners.com</t>
  </si>
  <si>
    <t>local.com.ua</t>
  </si>
  <si>
    <t>gocod.ru</t>
  </si>
  <si>
    <t>miska.ru</t>
  </si>
  <si>
    <t>aau.in</t>
  </si>
  <si>
    <t>hostarium.com</t>
  </si>
  <si>
    <t>refpakdldprw.best</t>
  </si>
  <si>
    <t>ahg.co.kr</t>
  </si>
  <si>
    <t>mux.de</t>
  </si>
  <si>
    <t>kll1ll120qazwed.site</t>
  </si>
  <si>
    <t>uatrav.com</t>
  </si>
  <si>
    <t>steca.com</t>
  </si>
  <si>
    <t>kentuckybourbonwhiskey.com</t>
  </si>
  <si>
    <t>offwhite-tokyo.com</t>
  </si>
  <si>
    <t>han.de</t>
  </si>
  <si>
    <t>mantenedora.io</t>
  </si>
  <si>
    <t>mostbetslots.top</t>
  </si>
  <si>
    <t>unitedluxury.net</t>
  </si>
  <si>
    <t>denefits.com</t>
  </si>
  <si>
    <t>1fj.ru</t>
  </si>
  <si>
    <t>schoonenberg.nl</t>
  </si>
  <si>
    <t>nefficient.jp</t>
  </si>
  <si>
    <t>betwinner-casino.online</t>
  </si>
  <si>
    <t>grand001.com</t>
  </si>
  <si>
    <t>eads-na.com</t>
  </si>
  <si>
    <t>xn-----4-43dbccxoaeb7bbtbbcwl3aesbe6bhhdlttog3l8mya.xyz</t>
  </si>
  <si>
    <t>xn---7-7kcawbnzegql4a.xyz</t>
  </si>
  <si>
    <t>seocu.com</t>
  </si>
  <si>
    <t>ppmglobalservices.com</t>
  </si>
  <si>
    <t>turfhub.com</t>
  </si>
  <si>
    <t>tevera.cloud</t>
  </si>
  <si>
    <t>dpjw.org</t>
  </si>
  <si>
    <t>tagadamedia.com</t>
  </si>
  <si>
    <t>cvetmetlom.ru</t>
  </si>
  <si>
    <t>ferner-alsdorf.de</t>
  </si>
  <si>
    <t>kmsautorepair.biz</t>
  </si>
  <si>
    <t>squarefootgardening.com</t>
  </si>
  <si>
    <t>w2gshorts.com</t>
  </si>
  <si>
    <t>ineedjobalerts.in</t>
  </si>
  <si>
    <t>serverproof.net</t>
  </si>
  <si>
    <t>sgpumei.com</t>
  </si>
  <si>
    <t>ruletkaws.com</t>
  </si>
  <si>
    <t>smadav2020.me</t>
  </si>
  <si>
    <t>irisnet.org</t>
  </si>
  <si>
    <t>monde-selection.com</t>
  </si>
  <si>
    <t>nagasakipu.ac.jp</t>
  </si>
  <si>
    <t>litecoin.info</t>
  </si>
  <si>
    <t>outdoorasian.com</t>
  </si>
  <si>
    <t>submityourarticle.com</t>
  </si>
  <si>
    <t>brunoleoni.it</t>
  </si>
  <si>
    <t>omegalive.ga</t>
  </si>
  <si>
    <t>storymixmedia.com</t>
  </si>
  <si>
    <t>maroochicookies.com</t>
  </si>
  <si>
    <t>stockradar.com</t>
  </si>
  <si>
    <t>facebook.accountant</t>
  </si>
  <si>
    <t>belias04.top</t>
  </si>
  <si>
    <t>bigxxxsex.com</t>
  </si>
  <si>
    <t>svmorbach.de</t>
  </si>
  <si>
    <t>4kmovies.co</t>
  </si>
  <si>
    <t>ip-147-135-31.us</t>
  </si>
  <si>
    <t>top-cazinozz.com</t>
  </si>
  <si>
    <t>linkopen.com</t>
  </si>
  <si>
    <t>senzoku.ac.jp</t>
  </si>
  <si>
    <t>localbroadband.net</t>
  </si>
  <si>
    <t>ampicillin.live</t>
  </si>
  <si>
    <t>commondataset.org</t>
  </si>
  <si>
    <t>theencarta.com</t>
  </si>
  <si>
    <t>badshop.de</t>
  </si>
  <si>
    <t>vdooh.com</t>
  </si>
  <si>
    <t>fabricguy.com</t>
  </si>
  <si>
    <t>nflpickem.app</t>
  </si>
  <si>
    <t>buygenericcialis.quest</t>
  </si>
  <si>
    <t>contactwireless.com</t>
  </si>
  <si>
    <t>thro.top</t>
  </si>
  <si>
    <t>walnuthollow.com</t>
  </si>
  <si>
    <t>printemps-ginza.co.jp</t>
  </si>
  <si>
    <t>ivermectinsearch.com</t>
  </si>
  <si>
    <t>w69th.com</t>
  </si>
  <si>
    <t>acikkuran.com</t>
  </si>
  <si>
    <t>cyberark-saas.com</t>
  </si>
  <si>
    <t>woollen-wear.in</t>
  </si>
  <si>
    <t>incident24.com</t>
  </si>
  <si>
    <t>kurser.se</t>
  </si>
  <si>
    <t>parimatchcasinos.com</t>
  </si>
  <si>
    <t>defrg.com</t>
  </si>
  <si>
    <t>apiserv.org</t>
  </si>
  <si>
    <t>datcart.com</t>
  </si>
  <si>
    <t>theorb.com</t>
  </si>
  <si>
    <t>paypros.com</t>
  </si>
  <si>
    <t>chili-shop24.de</t>
  </si>
  <si>
    <t>kinosimka3.biz</t>
  </si>
  <si>
    <t>pay.vn.ua</t>
  </si>
  <si>
    <t>al-h-konzern.de</t>
  </si>
  <si>
    <t>theidol.com</t>
  </si>
  <si>
    <t>squirted.com</t>
  </si>
  <si>
    <t>salani.it</t>
  </si>
  <si>
    <t>entrydns.org</t>
  </si>
  <si>
    <t>managementcenter.org</t>
  </si>
  <si>
    <t>surense.co.il</t>
  </si>
  <si>
    <t>skynetserver7.com</t>
  </si>
  <si>
    <t>entercom-intranet.com</t>
  </si>
  <si>
    <t>nudist-movies.top</t>
  </si>
  <si>
    <t>arrakis.se</t>
  </si>
  <si>
    <t>breoss.com</t>
  </si>
  <si>
    <t>silvamebel.ru</t>
  </si>
  <si>
    <t>markethax.com</t>
  </si>
  <si>
    <t>completepayroll.com</t>
  </si>
  <si>
    <t>ikarussecurity.com</t>
  </si>
  <si>
    <t>jzjprojekty.pl</t>
  </si>
  <si>
    <t>musselburghrfc.com</t>
  </si>
  <si>
    <t>roscommonherald.ie</t>
  </si>
  <si>
    <t>sabkadentist.com</t>
  </si>
  <si>
    <t>larrybirdle2.com</t>
  </si>
  <si>
    <t>jacquesmariemage.com</t>
  </si>
  <si>
    <t>cif-ifc.org</t>
  </si>
  <si>
    <t>sisnet.ch</t>
  </si>
  <si>
    <t>sinslife.com</t>
  </si>
  <si>
    <t>teambridge.com</t>
  </si>
  <si>
    <t>xn-----6kcbdyabcq8anb3adidui8k.site</t>
  </si>
  <si>
    <t>neoleap.com.sa</t>
  </si>
  <si>
    <t>bestservice.de</t>
  </si>
  <si>
    <t>mcmauto.ru</t>
  </si>
  <si>
    <t>sahra.org.za</t>
  </si>
  <si>
    <t>freematurexxx.net</t>
  </si>
  <si>
    <t>gamato-movies.net</t>
  </si>
  <si>
    <t>phonedaily.com</t>
  </si>
  <si>
    <t>dtnews24.com</t>
  </si>
  <si>
    <t>kupitdiplomom.com</t>
  </si>
  <si>
    <t>nhacaiuytin.life</t>
  </si>
  <si>
    <t>ttzj365.com</t>
  </si>
  <si>
    <t>dar.com</t>
  </si>
  <si>
    <t>szbsf.cn</t>
  </si>
  <si>
    <t>peakbrand.ga</t>
  </si>
  <si>
    <t>vse-chasti-kino.ru</t>
  </si>
  <si>
    <t>cdstech.co.kr</t>
  </si>
  <si>
    <t>researchdata.edu.au</t>
  </si>
  <si>
    <t>consultation-allaitement-maternel.be</t>
  </si>
  <si>
    <t>telen.no</t>
  </si>
  <si>
    <t>jeffreydonaldson.org</t>
  </si>
  <si>
    <t>theline.com</t>
  </si>
  <si>
    <t>xhousewives.com</t>
  </si>
  <si>
    <t>technoserv.cloud</t>
  </si>
  <si>
    <t>potentpages.com</t>
  </si>
  <si>
    <t>ferling.hu</t>
  </si>
  <si>
    <t>pin-up-casino-win12.xyz</t>
  </si>
  <si>
    <t>normaculta.com.br</t>
  </si>
  <si>
    <t>azino-777.fun</t>
  </si>
  <si>
    <t>buber.net</t>
  </si>
  <si>
    <t>tabtob.ru</t>
  </si>
  <si>
    <t>24horasyucatan.mx</t>
  </si>
  <si>
    <t>webfoot.com</t>
  </si>
  <si>
    <t>novablog.ir</t>
  </si>
  <si>
    <t>w3id.org</t>
  </si>
  <si>
    <t>oneliya.ru</t>
  </si>
  <si>
    <t>vpsdawanjia.com</t>
  </si>
  <si>
    <t>traditionalmusician.com</t>
  </si>
  <si>
    <t>historici.nl</t>
  </si>
  <si>
    <t>pornhomemade.com</t>
  </si>
  <si>
    <t>zxdmy.com</t>
  </si>
  <si>
    <t>yamaken-games.com</t>
  </si>
  <si>
    <t>maltajobs.com.mt</t>
  </si>
  <si>
    <t>ourlifetastesgood.com</t>
  </si>
  <si>
    <t>adidassuperstar.name</t>
  </si>
  <si>
    <t>america250pa.org</t>
  </si>
  <si>
    <t>prokabaddi.com</t>
  </si>
  <si>
    <t>twitiq.com</t>
  </si>
  <si>
    <t>xn----7sbbb1cddte0hc8b2b.xn--p1ai</t>
  </si>
  <si>
    <t>kempstoncontrols.co.uk</t>
  </si>
  <si>
    <t>aafaudit.com</t>
  </si>
  <si>
    <t>bhostin.com</t>
  </si>
  <si>
    <t>helios.de</t>
  </si>
  <si>
    <t>hellios.com</t>
  </si>
  <si>
    <t>sofarocean.com</t>
  </si>
  <si>
    <t>yuzhaiwu520.org</t>
  </si>
  <si>
    <t>chaponline.net</t>
  </si>
  <si>
    <t>hvhc.com</t>
  </si>
  <si>
    <t>airit.ru</t>
  </si>
  <si>
    <t>getwinpcsoft.com</t>
  </si>
  <si>
    <t>mp3-youtube.download</t>
  </si>
  <si>
    <t>dns000.com</t>
  </si>
  <si>
    <t>nudeteenlist.com</t>
  </si>
  <si>
    <t>wuzzuf-data.net</t>
  </si>
  <si>
    <t>callcarpenter.com</t>
  </si>
  <si>
    <t>isobrain.com</t>
  </si>
  <si>
    <t>bigpicture.org</t>
  </si>
  <si>
    <t>jnco.com</t>
  </si>
  <si>
    <t>pland.gov.hk</t>
  </si>
  <si>
    <t>parkingridiculous.com</t>
  </si>
  <si>
    <t>getarpu.com</t>
  </si>
  <si>
    <t>findmexicohouses.com</t>
  </si>
  <si>
    <t>poetry-chaikhana.com</t>
  </si>
  <si>
    <t>northgateps.com</t>
  </si>
  <si>
    <t>mcdsp.com</t>
  </si>
  <si>
    <t>captify.co.uk</t>
  </si>
  <si>
    <t>gobigla.com</t>
  </si>
  <si>
    <t>darvanaleedesignsstudio.com</t>
  </si>
  <si>
    <t>donateagift.eu</t>
  </si>
  <si>
    <t>tuningsport.ru</t>
  </si>
  <si>
    <t>digisource.net.za</t>
  </si>
  <si>
    <t>translatearticles.com</t>
  </si>
  <si>
    <t>salmoru.com</t>
  </si>
  <si>
    <t>goltlife.com</t>
  </si>
  <si>
    <t>well-storied.com</t>
  </si>
  <si>
    <t>pp918.com</t>
  </si>
  <si>
    <t>infraware.com</t>
  </si>
  <si>
    <t>proximospirits.us</t>
  </si>
  <si>
    <t>searchter.com</t>
  </si>
  <si>
    <t>cleancar.de</t>
  </si>
  <si>
    <t>phpscripttr.com</t>
  </si>
  <si>
    <t>wiringproducts.com</t>
  </si>
  <si>
    <t>ezermester.hu</t>
  </si>
  <si>
    <t>atdl.ru</t>
  </si>
  <si>
    <t>alverde.net</t>
  </si>
  <si>
    <t>linked-fit.com</t>
  </si>
  <si>
    <t>seriahd.xyz</t>
  </si>
  <si>
    <t>stone-floor.ru</t>
  </si>
  <si>
    <t>dlpersonaltrainer.com</t>
  </si>
  <si>
    <t>pari-cazinos.com</t>
  </si>
  <si>
    <t>sportstylesau.com</t>
  </si>
  <si>
    <t>yojanaspot.com</t>
  </si>
  <si>
    <t>ratedotels.com</t>
  </si>
  <si>
    <t>cainiao.ru</t>
  </si>
  <si>
    <t>panelsyndicate.com</t>
  </si>
  <si>
    <t>spotv.me</t>
  </si>
  <si>
    <t>webtoppings.bar</t>
  </si>
  <si>
    <t>trental.online</t>
  </si>
  <si>
    <t>carpro-us.com</t>
  </si>
  <si>
    <t>wholesalecondensers.info</t>
  </si>
  <si>
    <t>ureydan.com</t>
  </si>
  <si>
    <t>burancasino.com</t>
  </si>
  <si>
    <t>jfc.com</t>
  </si>
  <si>
    <t>otd.co.jp</t>
  </si>
  <si>
    <t>sigmafinancial.com</t>
  </si>
  <si>
    <t>18av.pro</t>
  </si>
  <si>
    <t>boxiangyx.com</t>
  </si>
  <si>
    <t>altadefinizione.property</t>
  </si>
  <si>
    <t>doxycyclinebestprice.top</t>
  </si>
  <si>
    <t>opendnstest.net</t>
  </si>
  <si>
    <t>ortconline.com</t>
  </si>
  <si>
    <t>easynet.no</t>
  </si>
  <si>
    <t>jw-russia.org</t>
  </si>
  <si>
    <t>baseballstats2011.jp</t>
  </si>
  <si>
    <t>thegeorgiavirtue.com</t>
  </si>
  <si>
    <t>xn-----5-53dbi0a2aamcpcf1aflc1exa7a1c7hxa.xyz</t>
  </si>
  <si>
    <t>ocedar.com</t>
  </si>
  <si>
    <t>grand-casino147.com</t>
  </si>
  <si>
    <t>stanko-lid.ru</t>
  </si>
  <si>
    <t>npsot.org</t>
  </si>
  <si>
    <t>trjbaojie.com</t>
  </si>
  <si>
    <t>motoguzzi.it</t>
  </si>
  <si>
    <t>computer-pdf.com</t>
  </si>
  <si>
    <t>dubaivisa.net</t>
  </si>
  <si>
    <t>it365.ro</t>
  </si>
  <si>
    <t>wshop24.biz</t>
  </si>
  <si>
    <t>gifzona.ru</t>
  </si>
  <si>
    <t>chisaintjosephhealth.org</t>
  </si>
  <si>
    <t>kpzip.com</t>
  </si>
  <si>
    <t>freeyou.de</t>
  </si>
  <si>
    <t>audiovisualinc.com</t>
  </si>
  <si>
    <t>t-cashback.xyz</t>
  </si>
  <si>
    <t>upfirepro.com</t>
  </si>
  <si>
    <t>vermontstudiocenter.org</t>
  </si>
  <si>
    <t>bibledestination.com</t>
  </si>
  <si>
    <t>netzpurist.de</t>
  </si>
  <si>
    <t>public.cat</t>
  </si>
  <si>
    <t>oskabilisim.com</t>
  </si>
  <si>
    <t>adventurehq.ae</t>
  </si>
  <si>
    <t>cyberparent.com</t>
  </si>
  <si>
    <t>leonbets200.site</t>
  </si>
  <si>
    <t>xn----6-6cddjocbbv1bgiwpjc5aqu1f.xyz</t>
  </si>
  <si>
    <t>thedieselshop.us</t>
  </si>
  <si>
    <t>contunegocio.es</t>
  </si>
  <si>
    <t>nrec.com</t>
  </si>
  <si>
    <t>shuttercraft.co.uk</t>
  </si>
  <si>
    <t>hkct.edu.hk</t>
  </si>
  <si>
    <t>macstore.org.ua</t>
  </si>
  <si>
    <t>saksanseisoja.com</t>
  </si>
  <si>
    <t>toponweb.net</t>
  </si>
  <si>
    <t>kennedymechanical.com</t>
  </si>
  <si>
    <t>organichits.co</t>
  </si>
  <si>
    <t>audentio.com</t>
  </si>
  <si>
    <t>rbn8.top</t>
  </si>
  <si>
    <t>bookryanair.com</t>
  </si>
  <si>
    <t>porntube69free.net</t>
  </si>
  <si>
    <t>teachinglifetech.com</t>
  </si>
  <si>
    <t>zerkalo-leonbets19.fun</t>
  </si>
  <si>
    <t>gprmrg.ru</t>
  </si>
  <si>
    <t>iamvcard.com</t>
  </si>
  <si>
    <t>ona-on.com</t>
  </si>
  <si>
    <t>appin.io</t>
  </si>
  <si>
    <t>glfin.top</t>
  </si>
  <si>
    <t>myflexbot.com</t>
  </si>
  <si>
    <t>tygyguip.com</t>
  </si>
  <si>
    <t>edu24-diploma.com</t>
  </si>
  <si>
    <t>tsd-broker.ir</t>
  </si>
  <si>
    <t>larryelder.com</t>
  </si>
  <si>
    <t>darknetmarketsonline.com</t>
  </si>
  <si>
    <t>gulfwarvets.com</t>
  </si>
  <si>
    <t>myq.gr</t>
  </si>
  <si>
    <t>sharlize.ru</t>
  </si>
  <si>
    <t>frenchyworld.net</t>
  </si>
  <si>
    <t>bookofraonlinespielen.online</t>
  </si>
  <si>
    <t>androidpit.info</t>
  </si>
  <si>
    <t>bluebuddies.com</t>
  </si>
  <si>
    <t>happyorder.co.kr</t>
  </si>
  <si>
    <t>ipcri.org</t>
  </si>
  <si>
    <t>gtpie.com</t>
  </si>
  <si>
    <t>seobatch3.ga</t>
  </si>
  <si>
    <t>gafta.com</t>
  </si>
  <si>
    <t>vavadaci77.com</t>
  </si>
  <si>
    <t>vividads.com.au</t>
  </si>
  <si>
    <t>diveglobal.com</t>
  </si>
  <si>
    <t>pornviola.com</t>
  </si>
  <si>
    <t>doebay.com</t>
  </si>
  <si>
    <t>hydraclubbioknikokex7njhwuahc2l67lfiz7z36md2jvopda7nid-onion.com</t>
  </si>
  <si>
    <t>blackmesa.su</t>
  </si>
  <si>
    <t>server-058.com</t>
  </si>
  <si>
    <t>xn--j1abibcg.xn--p1ai</t>
  </si>
  <si>
    <t>nld-acs.com</t>
  </si>
  <si>
    <t>alfaintra.net</t>
  </si>
  <si>
    <t>turantmoney.com</t>
  </si>
  <si>
    <t>tcliveeu.com</t>
  </si>
  <si>
    <t>alsmery.com</t>
  </si>
  <si>
    <t>angio.org</t>
  </si>
  <si>
    <t>airbiotic.co.uk</t>
  </si>
  <si>
    <t>insurancefornonprofits.org</t>
  </si>
  <si>
    <t>jurlogy.com</t>
  </si>
  <si>
    <t>hilltoppersports.com</t>
  </si>
  <si>
    <t>torcwebhosting.com</t>
  </si>
  <si>
    <t>property9ja.com</t>
  </si>
  <si>
    <t>swisscows.ch</t>
  </si>
  <si>
    <t>orientengg.com</t>
  </si>
  <si>
    <t>ipecaffe.it</t>
  </si>
  <si>
    <t>mp3volna.info</t>
  </si>
  <si>
    <t>hidden-market.ru</t>
  </si>
  <si>
    <t>inoac.co.jp</t>
  </si>
  <si>
    <t>brakkegrond.nl</t>
  </si>
  <si>
    <t>pfsnet.net</t>
  </si>
  <si>
    <t>edilizia.com</t>
  </si>
  <si>
    <t>ecityway.net</t>
  </si>
  <si>
    <t>devenum.com</t>
  </si>
  <si>
    <t>autosiren.com</t>
  </si>
  <si>
    <t>myciiima.bond</t>
  </si>
  <si>
    <t>darksite.ch</t>
  </si>
  <si>
    <t>refpaewynx.top</t>
  </si>
  <si>
    <t>geneonline.news</t>
  </si>
  <si>
    <t>dealer-fx.net</t>
  </si>
  <si>
    <t>lite-1x975469.top</t>
  </si>
  <si>
    <t>yifangtea.co.uk</t>
  </si>
  <si>
    <t>bloggapedia.com</t>
  </si>
  <si>
    <t>larunda.com.cn</t>
  </si>
  <si>
    <t>terarecon.com</t>
  </si>
  <si>
    <t>sowxp.co.jp</t>
  </si>
  <si>
    <t>bonaldo.it</t>
  </si>
  <si>
    <t>eurorevenue.com</t>
  </si>
  <si>
    <t>arcabit.pl</t>
  </si>
  <si>
    <t>pdfdrive.net</t>
  </si>
  <si>
    <t>giftplans.org</t>
  </si>
  <si>
    <t>periodico26.cu</t>
  </si>
  <si>
    <t>ip-51-38-187.eu</t>
  </si>
  <si>
    <t>lfb-mof.go.jp</t>
  </si>
  <si>
    <t>pik-digital.ru</t>
  </si>
  <si>
    <t>obscuritory.com</t>
  </si>
  <si>
    <t>nreca.coop</t>
  </si>
  <si>
    <t>chicousd.org</t>
  </si>
  <si>
    <t>whca.press</t>
  </si>
  <si>
    <t>betterstlouisschools.com</t>
  </si>
  <si>
    <t>venueskualalumpur.com</t>
  </si>
  <si>
    <t>tellme3times.com</t>
  </si>
  <si>
    <t>valleyofthesunpharmacy.com</t>
  </si>
  <si>
    <t>apkran.com</t>
  </si>
  <si>
    <t>meymed.com</t>
  </si>
  <si>
    <t>teachertc.com</t>
  </si>
  <si>
    <t>ww2.dk</t>
  </si>
  <si>
    <t>eldooradizwin.com</t>
  </si>
  <si>
    <t>orlandotechnologygroup.com</t>
  </si>
  <si>
    <t>homerepairgeek.com</t>
  </si>
  <si>
    <t>tyler-incode.com</t>
  </si>
  <si>
    <t>ratgeber-der-gesundheit.de</t>
  </si>
  <si>
    <t>godweiyang.com</t>
  </si>
  <si>
    <t>watchfreetv.com</t>
  </si>
  <si>
    <t>skschools.org</t>
  </si>
  <si>
    <t>eliteporn.cc</t>
  </si>
  <si>
    <t>adsunucusu.com</t>
  </si>
  <si>
    <t>overeasyasheville.com</t>
  </si>
  <si>
    <t>statisticalaid.com</t>
  </si>
  <si>
    <t>unep-aewa.org</t>
  </si>
  <si>
    <t>everythingairfryer.com</t>
  </si>
  <si>
    <t>weeky.es</t>
  </si>
  <si>
    <t>neomoon.app</t>
  </si>
  <si>
    <t>jisppd.com</t>
  </si>
  <si>
    <t>guylian.com</t>
  </si>
  <si>
    <t>openspc2.org</t>
  </si>
  <si>
    <t>alarmspec.ru</t>
  </si>
  <si>
    <t>centrobotin.org</t>
  </si>
  <si>
    <t>b-visual.ca</t>
  </si>
  <si>
    <t>melbet.ke</t>
  </si>
  <si>
    <t>ultraculture.org</t>
  </si>
  <si>
    <t>longboarderlabs.com</t>
  </si>
  <si>
    <t>avenuemagazine.com</t>
  </si>
  <si>
    <t>writingaroundthekids.co.uk</t>
  </si>
  <si>
    <t>zaraszouk.com</t>
  </si>
  <si>
    <t>hr-security.ua</t>
  </si>
  <si>
    <t>pallet.ru</t>
  </si>
  <si>
    <t>standards.ru</t>
  </si>
  <si>
    <t>katenatsio.com</t>
  </si>
  <si>
    <t>to-be-dressed.nl</t>
  </si>
  <si>
    <t>imf.net.br</t>
  </si>
  <si>
    <t>leonbets-official-bk10.site</t>
  </si>
  <si>
    <t>cococollection.com</t>
  </si>
  <si>
    <t>sbcplan.or.kr</t>
  </si>
  <si>
    <t>dihitt.com.br</t>
  </si>
  <si>
    <t>wikidemy.ir</t>
  </si>
  <si>
    <t>revelian.com</t>
  </si>
  <si>
    <t>schermaforli.it</t>
  </si>
  <si>
    <t>msafungi.org</t>
  </si>
  <si>
    <t>autonomosyempresas.com</t>
  </si>
  <si>
    <t>ilbanner.com</t>
  </si>
  <si>
    <t>furnipro.info</t>
  </si>
  <si>
    <t>adidasyeezyshoes.com</t>
  </si>
  <si>
    <t>literallydarling.com</t>
  </si>
  <si>
    <t>sysadmins.online</t>
  </si>
  <si>
    <t>gpkorea.com</t>
  </si>
  <si>
    <t>carvallo.info</t>
  </si>
  <si>
    <t>iceagenow.com</t>
  </si>
  <si>
    <t>leon-zerkalo-saita9.site</t>
  </si>
  <si>
    <t>senimmo.sn</t>
  </si>
  <si>
    <t>sc2p.com</t>
  </si>
  <si>
    <t>rsseosolution.com</t>
  </si>
  <si>
    <t>n-c-h.com</t>
  </si>
  <si>
    <t>pakomatrix.com</t>
  </si>
  <si>
    <t>smonews.ru</t>
  </si>
  <si>
    <t>atlasporn.com</t>
  </si>
  <si>
    <t>homeopathy-soh.org</t>
  </si>
  <si>
    <t>ctx.su</t>
  </si>
  <si>
    <t>libertysurf.se</t>
  </si>
  <si>
    <t>5188bg.cn</t>
  </si>
  <si>
    <t>tv-bee.com</t>
  </si>
  <si>
    <t>770capital.com</t>
  </si>
  <si>
    <t>sdf-eu.org</t>
  </si>
  <si>
    <t>pesquisa-online.com</t>
  </si>
  <si>
    <t>willowandstems.ca</t>
  </si>
  <si>
    <t>eroica.cc</t>
  </si>
  <si>
    <t>embedsignage.com</t>
  </si>
  <si>
    <t>transmarkets.com</t>
  </si>
  <si>
    <t>goznak-diplomik.com</t>
  </si>
  <si>
    <t>networksolutionsgroup.us</t>
  </si>
  <si>
    <t>dust2.us</t>
  </si>
  <si>
    <t>ema.edu.ee</t>
  </si>
  <si>
    <t>frenchstream.site</t>
  </si>
  <si>
    <t>finance.gov.tt</t>
  </si>
  <si>
    <t>qpg880.com</t>
  </si>
  <si>
    <t>adsbridge.com</t>
  </si>
  <si>
    <t>geographica.ru</t>
  </si>
  <si>
    <t>powerplus.com</t>
  </si>
  <si>
    <t>boaboa.com</t>
  </si>
  <si>
    <t>askvenkat.org</t>
  </si>
  <si>
    <t>aeropuertobarcelona-elprat.com</t>
  </si>
  <si>
    <t>ash-official.com</t>
  </si>
  <si>
    <t>alpaclass.com</t>
  </si>
  <si>
    <t>taming-openoffice-org.com</t>
  </si>
  <si>
    <t>novafind.eu</t>
  </si>
  <si>
    <t>pial.org</t>
  </si>
  <si>
    <t>elkitorg.ru</t>
  </si>
  <si>
    <t>roboter-bausatz.de</t>
  </si>
  <si>
    <t>wkb.jp</t>
  </si>
  <si>
    <t>host4aus.com</t>
  </si>
  <si>
    <t>corksport.com</t>
  </si>
  <si>
    <t>chihemp.com</t>
  </si>
  <si>
    <t>vacc.com.au</t>
  </si>
  <si>
    <t>hypnia.fr</t>
  </si>
  <si>
    <t>idchz.net</t>
  </si>
  <si>
    <t>antagram.com</t>
  </si>
  <si>
    <t>jll.fr</t>
  </si>
  <si>
    <t>geckogo.com</t>
  </si>
  <si>
    <t>aheguide.net</t>
  </si>
  <si>
    <t>tekoki-no1.com</t>
  </si>
  <si>
    <t>nybaiboly.net</t>
  </si>
  <si>
    <t>administrefacil.com.br</t>
  </si>
  <si>
    <t>sexynakeds.com</t>
  </si>
  <si>
    <t>uzbekskoe.ru</t>
  </si>
  <si>
    <t>mitsui-shopping-park.com.tw</t>
  </si>
  <si>
    <t>casinozeus.by</t>
  </si>
  <si>
    <t>granota.net</t>
  </si>
  <si>
    <t>sowhatismyip.com</t>
  </si>
  <si>
    <t>bernatelferrer.cat</t>
  </si>
  <si>
    <t>bismarjeparamebel.com</t>
  </si>
  <si>
    <t>freewebsiteforcoaches.com</t>
  </si>
  <si>
    <t>anythingresearch.com</t>
  </si>
  <si>
    <t>leonbetsonline.xyz</t>
  </si>
  <si>
    <t>thedesignersrepublic.com</t>
  </si>
  <si>
    <t>mydoc.io</t>
  </si>
  <si>
    <t>olcon.ru</t>
  </si>
  <si>
    <t>ameos.ch</t>
  </si>
  <si>
    <t>reedexpo.fr</t>
  </si>
  <si>
    <t>hostingsrbija.com</t>
  </si>
  <si>
    <t>volksliederarchiv.de</t>
  </si>
  <si>
    <t>theorycircuit.com</t>
  </si>
  <si>
    <t>hellomobile.com</t>
  </si>
  <si>
    <t>jobsonalerts.com</t>
  </si>
  <si>
    <t>mrdoyle.it</t>
  </si>
  <si>
    <t>hizb-ut-tahrir.se</t>
  </si>
  <si>
    <t>ranken.edu</t>
  </si>
  <si>
    <t>zerkalo-23leonbets.xyz</t>
  </si>
  <si>
    <t>blink.com</t>
  </si>
  <si>
    <t>webmasterix.com</t>
  </si>
  <si>
    <t>best-serial.com</t>
  </si>
  <si>
    <t>amgtelecom.net.br</t>
  </si>
  <si>
    <t>rhdupper.com</t>
  </si>
  <si>
    <t>weklerpince.hu</t>
  </si>
  <si>
    <t>doq.kz</t>
  </si>
  <si>
    <t>sportstoto.link</t>
  </si>
  <si>
    <t>operasolutions.com</t>
  </si>
  <si>
    <t>katalon.io</t>
  </si>
  <si>
    <t>sginnovate.com</t>
  </si>
  <si>
    <t>theplaymania.com</t>
  </si>
  <si>
    <t>harvardfilmarchive.org</t>
  </si>
  <si>
    <t>sugarbabies.co</t>
  </si>
  <si>
    <t>kinomaxpro.top</t>
  </si>
  <si>
    <t>123youhuo.com</t>
  </si>
  <si>
    <t>zuluandzephyr.com</t>
  </si>
  <si>
    <t>expandetumente.com</t>
  </si>
  <si>
    <t>ccrt-stores.com</t>
  </si>
  <si>
    <t>nealedonaldwalsch.com</t>
  </si>
  <si>
    <t>pocahontasproject.org</t>
  </si>
  <si>
    <t>armbox.net</t>
  </si>
  <si>
    <t>librolandia.net</t>
  </si>
  <si>
    <t>ftp.com.ua</t>
  </si>
  <si>
    <t>ksbl.ch</t>
  </si>
  <si>
    <t>putevoditel-altai.ru</t>
  </si>
  <si>
    <t>petperspectives.cf</t>
  </si>
  <si>
    <t>amanmd.net</t>
  </si>
  <si>
    <t>benimpos.com</t>
  </si>
  <si>
    <t>esso.com</t>
  </si>
  <si>
    <t>1x-xredbet816408.top</t>
  </si>
  <si>
    <t>jagannath.ru</t>
  </si>
  <si>
    <t>uzporn.com</t>
  </si>
  <si>
    <t>brainiumstudios.com</t>
  </si>
  <si>
    <t>omgomg-ssylka.com</t>
  </si>
  <si>
    <t>flocareer.com</t>
  </si>
  <si>
    <t>paya.pw</t>
  </si>
  <si>
    <t>rjraws.com</t>
  </si>
  <si>
    <t>for.sale</t>
  </si>
  <si>
    <t>lasportal.org</t>
  </si>
  <si>
    <t>pandacloudsecurity.com</t>
  </si>
  <si>
    <t>tns-global.ru</t>
  </si>
  <si>
    <t>sinkan.jp</t>
  </si>
  <si>
    <t>redvicmoviehouse.com</t>
  </si>
  <si>
    <t>thebrilliantclub.org</t>
  </si>
  <si>
    <t>bva-bdrc.com</t>
  </si>
  <si>
    <t>rothert.info</t>
  </si>
  <si>
    <t>thesocalsound.org</t>
  </si>
  <si>
    <t>goldengooseltd.com</t>
  </si>
  <si>
    <t>vuvox.com</t>
  </si>
  <si>
    <t>searchme.com</t>
  </si>
  <si>
    <t>vavadakr3.com</t>
  </si>
  <si>
    <t>fpga4fun.com</t>
  </si>
  <si>
    <t>waiter.com</t>
  </si>
  <si>
    <t>ktwlkj.com</t>
  </si>
  <si>
    <t>ite.pl</t>
  </si>
  <si>
    <t>2eat.co.il</t>
  </si>
  <si>
    <t>gaypleasure.org</t>
  </si>
  <si>
    <t>filesafer.com</t>
  </si>
  <si>
    <t>casinomucho.com</t>
  </si>
  <si>
    <t>staffordhouse.com</t>
  </si>
  <si>
    <t>dandelionsandroses.com</t>
  </si>
  <si>
    <t>7542e.com</t>
  </si>
  <si>
    <t>beysandbricks.com</t>
  </si>
  <si>
    <t>accessmasterstour.com</t>
  </si>
  <si>
    <t>shincodo.com</t>
  </si>
  <si>
    <t>olympus.es</t>
  </si>
  <si>
    <t>zcfairsunc.com</t>
  </si>
  <si>
    <t>ivazplus.com</t>
  </si>
  <si>
    <t>mxgetdata.com</t>
  </si>
  <si>
    <t>joinsafqa.com</t>
  </si>
  <si>
    <t>hyperverge.co</t>
  </si>
  <si>
    <t>kau.in</t>
  </si>
  <si>
    <t>neilsen.com</t>
  </si>
  <si>
    <t>ufabet-cn.com</t>
  </si>
  <si>
    <t>fundamental-changes.com</t>
  </si>
  <si>
    <t>ccntechnologies.com</t>
  </si>
  <si>
    <t>snxx.gov.cn</t>
  </si>
  <si>
    <t>cnbible.com</t>
  </si>
  <si>
    <t>pavoneinteractive.com</t>
  </si>
  <si>
    <t>ciccenters.com</t>
  </si>
  <si>
    <t>gongjiao.com</t>
  </si>
  <si>
    <t>constructorus.ru</t>
  </si>
  <si>
    <t>sdvcst.edu.cn</t>
  </si>
  <si>
    <t>hapifun.com</t>
  </si>
  <si>
    <t>np.work</t>
  </si>
  <si>
    <t>guernseys.com</t>
  </si>
  <si>
    <t>jsbmsy.com</t>
  </si>
  <si>
    <t>gospelidea.com</t>
  </si>
  <si>
    <t>faci.ly</t>
  </si>
  <si>
    <t>gigiav.ga</t>
  </si>
  <si>
    <t>hdmoving.com</t>
  </si>
  <si>
    <t>theaimn.com</t>
  </si>
  <si>
    <t>vvy11kan.com</t>
  </si>
  <si>
    <t>tuvf3102.xyz</t>
  </si>
  <si>
    <t>onedreamfriends.com</t>
  </si>
  <si>
    <t>perfumenz.co.nz</t>
  </si>
  <si>
    <t>studiomk27.com.br</t>
  </si>
  <si>
    <t>issachar.mx</t>
  </si>
  <si>
    <t>gigaporn.eu</t>
  </si>
  <si>
    <t>rezka.ga</t>
  </si>
  <si>
    <t>connectionsafety.com</t>
  </si>
  <si>
    <t>comovotasenador.com.br</t>
  </si>
  <si>
    <t>fireflyspace.com</t>
  </si>
  <si>
    <t>ozon.gr</t>
  </si>
  <si>
    <t>avatarnews.co</t>
  </si>
  <si>
    <t>storiesunplugged.com</t>
  </si>
  <si>
    <t>apexams.net</t>
  </si>
  <si>
    <t>mcpromo.ru</t>
  </si>
  <si>
    <t>msaconstruction.com</t>
  </si>
  <si>
    <t>honolulu-supplies.com</t>
  </si>
  <si>
    <t>topheadlines42.gq</t>
  </si>
  <si>
    <t>clovered.com</t>
  </si>
  <si>
    <t>wisechat.ga</t>
  </si>
  <si>
    <t>southernwv.edu</t>
  </si>
  <si>
    <t>rnqq.jp</t>
  </si>
  <si>
    <t>tythjx.com</t>
  </si>
  <si>
    <t>ugochange.com</t>
  </si>
  <si>
    <t>blackcloverpages.com</t>
  </si>
  <si>
    <t>mlsfinder.com</t>
  </si>
  <si>
    <t>vulkanmania.net</t>
  </si>
  <si>
    <t>peluuri.fi</t>
  </si>
  <si>
    <t>chocri.de</t>
  </si>
  <si>
    <t>event.ru</t>
  </si>
  <si>
    <t>sex-ly.com</t>
  </si>
  <si>
    <t>knoxart.org</t>
  </si>
  <si>
    <t>7runto.com</t>
  </si>
  <si>
    <t>hometownholidaysatverrado.com</t>
  </si>
  <si>
    <t>dd-bhd.cn</t>
  </si>
  <si>
    <t>koreantopik.com</t>
  </si>
  <si>
    <t>aiyara.co.th</t>
  </si>
  <si>
    <t>wcbs880.com</t>
  </si>
  <si>
    <t>digivarsity.online</t>
  </si>
  <si>
    <t>vietbookings.com</t>
  </si>
  <si>
    <t>gnext.cl</t>
  </si>
  <si>
    <t>nzcycletrail.com</t>
  </si>
  <si>
    <t>asexbox.eu</t>
  </si>
  <si>
    <t>wiesenthal-everagain.com</t>
  </si>
  <si>
    <t>dynsite.net</t>
  </si>
  <si>
    <t>sre-tools.com</t>
  </si>
  <si>
    <t>maturepornxxxsexvideo.com</t>
  </si>
  <si>
    <t>wekeepyoung.com</t>
  </si>
  <si>
    <t>clapat.ro</t>
  </si>
  <si>
    <t>watchxxxfree.xyz</t>
  </si>
  <si>
    <t>exbico.ru</t>
  </si>
  <si>
    <t>spinnakertower.co.uk</t>
  </si>
  <si>
    <t>effinghamschools.com</t>
  </si>
  <si>
    <t>smallblueprinter.com</t>
  </si>
  <si>
    <t>muycanal.com</t>
  </si>
  <si>
    <t>5grand-casino.com</t>
  </si>
  <si>
    <t>rabbit.run</t>
  </si>
  <si>
    <t>hyundailncusa.com</t>
  </si>
  <si>
    <t>dodot.es</t>
  </si>
  <si>
    <t>betterinbulk.net</t>
  </si>
  <si>
    <t>rjnet.com.br</t>
  </si>
  <si>
    <t>vulkancasino-club.com</t>
  </si>
  <si>
    <t>tvtorrent.ru</t>
  </si>
  <si>
    <t>isposting.com</t>
  </si>
  <si>
    <t>loehrer.net</t>
  </si>
  <si>
    <t>servop.ru</t>
  </si>
  <si>
    <t>popesprayer.va</t>
  </si>
  <si>
    <t>sexworldq.com</t>
  </si>
  <si>
    <t>iier.org.au</t>
  </si>
  <si>
    <t>xcetkbl.com</t>
  </si>
  <si>
    <t>wayra.co</t>
  </si>
  <si>
    <t>bahureksa.com</t>
  </si>
  <si>
    <t>spoto.org</t>
  </si>
  <si>
    <t>lynnsatterfield.cf</t>
  </si>
  <si>
    <t>dvdupc.com</t>
  </si>
  <si>
    <t>alestravoip.com</t>
  </si>
  <si>
    <t>quickoutline.com</t>
  </si>
  <si>
    <t>surplusshed.com</t>
  </si>
  <si>
    <t>48days.com</t>
  </si>
  <si>
    <t>xuzhouxintian.com</t>
  </si>
  <si>
    <t>padmaawards.gov.in</t>
  </si>
  <si>
    <t>office.cn</t>
  </si>
  <si>
    <t>vyolkkan.com</t>
  </si>
  <si>
    <t>csgjj.com.cn</t>
  </si>
  <si>
    <t>cubecinema.com</t>
  </si>
  <si>
    <t>alwin.io</t>
  </si>
  <si>
    <t>nxtlshop.cloud</t>
  </si>
  <si>
    <t>lyndhurst.org</t>
  </si>
  <si>
    <t>alarabeyes.com</t>
  </si>
  <si>
    <t>khara.co.jp</t>
  </si>
  <si>
    <t>thissimplebalance.com</t>
  </si>
  <si>
    <t>literato.es</t>
  </si>
  <si>
    <t>a6ca.com</t>
  </si>
  <si>
    <t>arab-drama.me</t>
  </si>
  <si>
    <t>literacyshedplus.com</t>
  </si>
  <si>
    <t>advantagehcs.com</t>
  </si>
  <si>
    <t>proline44.ru</t>
  </si>
  <si>
    <t>walbridge.com</t>
  </si>
  <si>
    <t>syjy.cn</t>
  </si>
  <si>
    <t>enwei.com.cn</t>
  </si>
  <si>
    <t>adensya.ru</t>
  </si>
  <si>
    <t>ivcjournal.com</t>
  </si>
  <si>
    <t>lum88.com</t>
  </si>
  <si>
    <t>diplomicus24.com</t>
  </si>
  <si>
    <t>juliahub.com</t>
  </si>
  <si>
    <t>sparkplugs.co.uk</t>
  </si>
  <si>
    <t>grand-casino218.com</t>
  </si>
  <si>
    <t>kidgames.top</t>
  </si>
  <si>
    <t>newsspotlight.ga</t>
  </si>
  <si>
    <t>retailitinsights.com</t>
  </si>
  <si>
    <t>ashlen.co</t>
  </si>
  <si>
    <t>lumis.ru</t>
  </si>
  <si>
    <t>squarebooks.com</t>
  </si>
  <si>
    <t>travellersvoice.ie</t>
  </si>
  <si>
    <t>grand800.com</t>
  </si>
  <si>
    <t>n0mat.ch</t>
  </si>
  <si>
    <t>openwrite.cn</t>
  </si>
  <si>
    <t>kinlan.me</t>
  </si>
  <si>
    <t>alodoctor.com</t>
  </si>
  <si>
    <t>chompingatthelit.com</t>
  </si>
  <si>
    <t>trrealfx.com</t>
  </si>
  <si>
    <t>yingyonghui.com</t>
  </si>
  <si>
    <t>medialinkwifi.com</t>
  </si>
  <si>
    <t>horiemon.com</t>
  </si>
  <si>
    <t>campz.es</t>
  </si>
  <si>
    <t>4480add.cc</t>
  </si>
  <si>
    <t>ecoprotect.ga</t>
  </si>
  <si>
    <t>z9pay.pw</t>
  </si>
  <si>
    <t>import-sigaret.site</t>
  </si>
  <si>
    <t>freeperfectmoney.top</t>
  </si>
  <si>
    <t>monvalleyindependent.com</t>
  </si>
  <si>
    <t>motopian.ru</t>
  </si>
  <si>
    <t>emc2group.com</t>
  </si>
  <si>
    <t>seaborneairlines.com</t>
  </si>
  <si>
    <t>bmwsporttouring.com</t>
  </si>
  <si>
    <t>lekar.sk</t>
  </si>
  <si>
    <t>palacecasinoresort.com</t>
  </si>
  <si>
    <t>baked-theblog.com</t>
  </si>
  <si>
    <t>honorfx.com</t>
  </si>
  <si>
    <t>teensexvideo.net</t>
  </si>
  <si>
    <t>workmeter.com</t>
  </si>
  <si>
    <t>yallashootextra.com</t>
  </si>
  <si>
    <t>zsurob.hu</t>
  </si>
  <si>
    <t>velocio.cc</t>
  </si>
  <si>
    <t>loaddata.com</t>
  </si>
  <si>
    <t>skweld.co.kr</t>
  </si>
  <si>
    <t>mblbiolife.com</t>
  </si>
  <si>
    <t>homemarketguide.cf</t>
  </si>
  <si>
    <t>blitterapp.com</t>
  </si>
  <si>
    <t>sgpgi.ac.in</t>
  </si>
  <si>
    <t>manetti-ict.nl</t>
  </si>
  <si>
    <t>ecoporno.site</t>
  </si>
  <si>
    <t>oecdecoscope.blog</t>
  </si>
  <si>
    <t>advantapack.com</t>
  </si>
  <si>
    <t>nevaclinic.ru</t>
  </si>
  <si>
    <t>toppp-cazino.net</t>
  </si>
  <si>
    <t>atheistrepublic.com</t>
  </si>
  <si>
    <t>sswebtech.in</t>
  </si>
  <si>
    <t>mtxserv.fr</t>
  </si>
  <si>
    <t>signalhfx.ca</t>
  </si>
  <si>
    <t>alshamsfasteners.ae</t>
  </si>
  <si>
    <t>theta-ok.ru</t>
  </si>
  <si>
    <t>ecepromosyon.com</t>
  </si>
  <si>
    <t>kompsekret.ru</t>
  </si>
  <si>
    <t>cloudserverlab2.com</t>
  </si>
  <si>
    <t>duforum.in</t>
  </si>
  <si>
    <t>foros.ws</t>
  </si>
  <si>
    <t>lalalala.la</t>
  </si>
  <si>
    <t>e8pay.icu</t>
  </si>
  <si>
    <t>bunddler.com</t>
  </si>
  <si>
    <t>wordleunlimited.online</t>
  </si>
  <si>
    <t>leyixiao.com</t>
  </si>
  <si>
    <t>mmc.vc</t>
  </si>
  <si>
    <t>kredittkort.no</t>
  </si>
  <si>
    <t>thewrenchmonkey.ca</t>
  </si>
  <si>
    <t>covingtonreporter.com</t>
  </si>
  <si>
    <t>aqara.ru</t>
  </si>
  <si>
    <t>carcruisefinder.com</t>
  </si>
  <si>
    <t>trimox.online</t>
  </si>
  <si>
    <t>jermainehorton.com</t>
  </si>
  <si>
    <t>tgedezf.tv</t>
  </si>
  <si>
    <t>darkmarketsgo.shop</t>
  </si>
  <si>
    <t>oubri.gov.bf</t>
  </si>
  <si>
    <t>viecuri.nl</t>
  </si>
  <si>
    <t>bengalivideos.cyou</t>
  </si>
  <si>
    <t>xn-----1-63dbc7a2aamcdpf1aflc1exa7a1c7hxa.xyz</t>
  </si>
  <si>
    <t>ahosting.online</t>
  </si>
  <si>
    <t>uuqiu.tv</t>
  </si>
  <si>
    <t>omdenken.nl</t>
  </si>
  <si>
    <t>contratatrans.org</t>
  </si>
  <si>
    <t>barkevs.com</t>
  </si>
  <si>
    <t>growfollowing.com</t>
  </si>
  <si>
    <t>petzi.ch</t>
  </si>
  <si>
    <t>sevinch.online</t>
  </si>
  <si>
    <t>newsly.online</t>
  </si>
  <si>
    <t>godfatherstyle.com</t>
  </si>
  <si>
    <t>webharvy.com</t>
  </si>
  <si>
    <t>revengepornhelpline.org.uk</t>
  </si>
  <si>
    <t>uxforthemasses.com</t>
  </si>
  <si>
    <t>sftimes.com</t>
  </si>
  <si>
    <t>xn---2-6kcljdsb2avkpdnp0e9h.xyz</t>
  </si>
  <si>
    <t>moonrum.sbs</t>
  </si>
  <si>
    <t>alpenverein.wien</t>
  </si>
  <si>
    <t>naturalsciencelab.cf</t>
  </si>
  <si>
    <t>ooonatools.tv</t>
  </si>
  <si>
    <t>mirbax.com</t>
  </si>
  <si>
    <t>scsafrica.com</t>
  </si>
  <si>
    <t>ekkomediainc.com</t>
  </si>
  <si>
    <t>drugstore.live</t>
  </si>
  <si>
    <t>servibel.be</t>
  </si>
  <si>
    <t>tuttogare.it</t>
  </si>
  <si>
    <t>modeperes.com</t>
  </si>
  <si>
    <t>abeldanger.live</t>
  </si>
  <si>
    <t>devineonline.co.uk</t>
  </si>
  <si>
    <t>teckwrap.com</t>
  </si>
  <si>
    <t>edtechnovavi.live</t>
  </si>
  <si>
    <t>membercenter.com</t>
  </si>
  <si>
    <t>openworldlearning.org</t>
  </si>
  <si>
    <t>ncresellers.com</t>
  </si>
  <si>
    <t>unikortv.com</t>
  </si>
  <si>
    <t>geevo.net</t>
  </si>
  <si>
    <t>lzhouse.net</t>
  </si>
  <si>
    <t>ekhuft.nhs.uk</t>
  </si>
  <si>
    <t>777educate.com</t>
  </si>
  <si>
    <t>topimr.net</t>
  </si>
  <si>
    <t>zoosexsite.com</t>
  </si>
  <si>
    <t>colemanequip.com</t>
  </si>
  <si>
    <t>allaboutgiftsandcraft.com</t>
  </si>
  <si>
    <t>tclarke.co.uk</t>
  </si>
  <si>
    <t>freshcasino2023.com</t>
  </si>
  <si>
    <t>wickeditor.com</t>
  </si>
  <si>
    <t>tulipfestivalamsterdam.com</t>
  </si>
  <si>
    <t>usla.org</t>
  </si>
  <si>
    <t>ezaztucson.com</t>
  </si>
  <si>
    <t>jobs.id</t>
  </si>
  <si>
    <t>rentlgh.com</t>
  </si>
  <si>
    <t>solarium.world</t>
  </si>
  <si>
    <t>passweb.it</t>
  </si>
  <si>
    <t>otel.com</t>
  </si>
  <si>
    <t>ubritanica.com</t>
  </si>
  <si>
    <t>daysjewelers.com</t>
  </si>
  <si>
    <t>iv.at</t>
  </si>
  <si>
    <t>agwa.name</t>
  </si>
  <si>
    <t>trading-scams.com</t>
  </si>
  <si>
    <t>imaginamos.com</t>
  </si>
  <si>
    <t>kaaboodelmar.com</t>
  </si>
  <si>
    <t>busty-britain.com</t>
  </si>
  <si>
    <t>membervaultcdn.com</t>
  </si>
  <si>
    <t>mctrade.net</t>
  </si>
  <si>
    <t>thwink.org</t>
  </si>
  <si>
    <t>applike-payout.info</t>
  </si>
  <si>
    <t>itsdave.de</t>
  </si>
  <si>
    <t>buypiroxicam.com</t>
  </si>
  <si>
    <t>mytfs.ca</t>
  </si>
  <si>
    <t>stxons.com</t>
  </si>
  <si>
    <t>192168ll.onl</t>
  </si>
  <si>
    <t>lam.co.mz</t>
  </si>
  <si>
    <t>casinozeon.com</t>
  </si>
  <si>
    <t>parkopedia.it</t>
  </si>
  <si>
    <t>azino777-casino-officialsite251.win</t>
  </si>
  <si>
    <t>f1hst.com</t>
  </si>
  <si>
    <t>czhldtc.com</t>
  </si>
  <si>
    <t>moosehead.ca</t>
  </si>
  <si>
    <t>lifegoalsmag.com</t>
  </si>
  <si>
    <t>gfxservices.com</t>
  </si>
  <si>
    <t>camburg.com</t>
  </si>
  <si>
    <t>pacifict.com</t>
  </si>
  <si>
    <t>yosoyartista.org</t>
  </si>
  <si>
    <t>patanegrarental.com</t>
  </si>
  <si>
    <t>websightdesign.com</t>
  </si>
  <si>
    <t>onlinexrpharmacy.quest</t>
  </si>
  <si>
    <t>barcodes.no</t>
  </si>
  <si>
    <t>theballantynehotel.com</t>
  </si>
  <si>
    <t>millionairemob.com</t>
  </si>
  <si>
    <t>u-tc.co.jp</t>
  </si>
  <si>
    <t>sixtest.com</t>
  </si>
  <si>
    <t>kidspot.co.nz</t>
  </si>
  <si>
    <t>freespinslots.info</t>
  </si>
  <si>
    <t>breakingxbread.com</t>
  </si>
  <si>
    <t>edenorte.com.do</t>
  </si>
  <si>
    <t>go2rcg.com</t>
  </si>
  <si>
    <t>leon-official-bk8.site</t>
  </si>
  <si>
    <t>geonewest.com</t>
  </si>
  <si>
    <t>ns1.sch.lk</t>
  </si>
  <si>
    <t>trackwrestling1.com</t>
  </si>
  <si>
    <t>acronis.fun</t>
  </si>
  <si>
    <t>ksg.co.kr</t>
  </si>
  <si>
    <t>narod-kuhni.ru</t>
  </si>
  <si>
    <t>answerfeed.co.uk</t>
  </si>
  <si>
    <t>protipudom.info</t>
  </si>
  <si>
    <t>thefifthcollection.com</t>
  </si>
  <si>
    <t>ncdd.com</t>
  </si>
  <si>
    <t>azino777.ru</t>
  </si>
  <si>
    <t>customsounds.com</t>
  </si>
  <si>
    <t>centr-balkon.ru</t>
  </si>
  <si>
    <t>diginexus.eu</t>
  </si>
  <si>
    <t>howlifeusa.com</t>
  </si>
  <si>
    <t>edu.eu</t>
  </si>
  <si>
    <t>xn-----6-63dbac1bbv2aefkg2arh0b0ay.xyz</t>
  </si>
  <si>
    <t>designpocket.jp</t>
  </si>
  <si>
    <t>bjjdwx.com</t>
  </si>
  <si>
    <t>thegamespoof.com</t>
  </si>
  <si>
    <t>prndb.net</t>
  </si>
  <si>
    <t>officialclub-vulcan.com</t>
  </si>
  <si>
    <t>wgcommunities.com</t>
  </si>
  <si>
    <t>sothys.fr</t>
  </si>
  <si>
    <t>ihateregex.io</t>
  </si>
  <si>
    <t>alternion.com</t>
  </si>
  <si>
    <t>noctegraus.es</t>
  </si>
  <si>
    <t>exclusivecarregistry.com</t>
  </si>
  <si>
    <t>aspects.net</t>
  </si>
  <si>
    <t>vitkovicesteel.com</t>
  </si>
  <si>
    <t>flgr-results.ru</t>
  </si>
  <si>
    <t>allmoxy.com</t>
  </si>
  <si>
    <t>shadestation.com</t>
  </si>
  <si>
    <t>iasv5.com</t>
  </si>
  <si>
    <t>esedirect.co.uk</t>
  </si>
  <si>
    <t>muzika.fun</t>
  </si>
  <si>
    <t>stresser.app</t>
  </si>
  <si>
    <t>pibank.es</t>
  </si>
  <si>
    <t>doc-bet.ru</t>
  </si>
  <si>
    <t>adder.com</t>
  </si>
  <si>
    <t>dark-website-online.shop</t>
  </si>
  <si>
    <t>businessdailymedia.com</t>
  </si>
  <si>
    <t>meteologica.com</t>
  </si>
  <si>
    <t>email-standards.org</t>
  </si>
  <si>
    <t>grand-casino13.com</t>
  </si>
  <si>
    <t>xilnex.com</t>
  </si>
  <si>
    <t>tacomaweekly.com</t>
  </si>
  <si>
    <t>globalic.com.ua</t>
  </si>
  <si>
    <t>c3a85.com</t>
  </si>
  <si>
    <t>zxcvbnmasdfghjkl.xyz</t>
  </si>
  <si>
    <t>wis.edu</t>
  </si>
  <si>
    <t>bikre.com</t>
  </si>
  <si>
    <t>astrojan.nl</t>
  </si>
  <si>
    <t>travelnuity.com</t>
  </si>
  <si>
    <t>p20more.com</t>
  </si>
  <si>
    <t>gamingnewstime.de</t>
  </si>
  <si>
    <t>strategyplanet.com</t>
  </si>
  <si>
    <t>iidhosting.com</t>
  </si>
  <si>
    <t>bayard.io</t>
  </si>
  <si>
    <t>lazerdns.com</t>
  </si>
  <si>
    <t>kidscar.tv</t>
  </si>
  <si>
    <t>vanstockum.nl</t>
  </si>
  <si>
    <t>winplaceandshowbar.com</t>
  </si>
  <si>
    <t>theserviceprinter.com</t>
  </si>
  <si>
    <t>njpartyfishing.cf</t>
  </si>
  <si>
    <t>kaj18.com</t>
  </si>
  <si>
    <t>heinekenexpredark.link</t>
  </si>
  <si>
    <t>porno-rus.mobi</t>
  </si>
  <si>
    <t>mdreducation.com</t>
  </si>
  <si>
    <t>rentastucuman.gob.ar</t>
  </si>
  <si>
    <t>inboundlawmarketing.com</t>
  </si>
  <si>
    <t>stirringglass.com</t>
  </si>
  <si>
    <t>fia.cl</t>
  </si>
  <si>
    <t>kdqn.net</t>
  </si>
  <si>
    <t>solucionamos.net</t>
  </si>
  <si>
    <t>diamondcs.com.au</t>
  </si>
  <si>
    <t>zaliv-card.xyz</t>
  </si>
  <si>
    <t>deepsprings.edu</t>
  </si>
  <si>
    <t>popularanime.com.br</t>
  </si>
  <si>
    <t>lyrnow.com</t>
  </si>
  <si>
    <t>gundamevolution.jp</t>
  </si>
  <si>
    <t>ashmoret-itu.co.il</t>
  </si>
  <si>
    <t>metrocptm.com.br</t>
  </si>
  <si>
    <t>koral.com</t>
  </si>
  <si>
    <t>fenty.com</t>
  </si>
  <si>
    <t>gamecmd.com</t>
  </si>
  <si>
    <t>wcs.k12.mi.us</t>
  </si>
  <si>
    <t>vaavaa.co.uk</t>
  </si>
  <si>
    <t>snitt.hu</t>
  </si>
  <si>
    <t>recycle-tsushin.com</t>
  </si>
  <si>
    <t>gniortho.com</t>
  </si>
  <si>
    <t>arenamoves.com</t>
  </si>
  <si>
    <t>semcog.org</t>
  </si>
  <si>
    <t>glintcdn.com</t>
  </si>
  <si>
    <t>heakirts-conetics.xyz</t>
  </si>
  <si>
    <t>bincangsyariah.com</t>
  </si>
  <si>
    <t>luckincoffee.com</t>
  </si>
  <si>
    <t>powershellmagazine.com</t>
  </si>
  <si>
    <t>enelxstore.com</t>
  </si>
  <si>
    <t>broxbourne.gov.uk</t>
  </si>
  <si>
    <t>gazin.com.br</t>
  </si>
  <si>
    <t>mweb.im</t>
  </si>
  <si>
    <t>ecsxs.com</t>
  </si>
  <si>
    <t>trueinspirationalquotes.com</t>
  </si>
  <si>
    <t>coghlans.com</t>
  </si>
  <si>
    <t>blogdelcontador.com.ar</t>
  </si>
  <si>
    <t>joshshapiro.org</t>
  </si>
  <si>
    <t>bunzldistribution.com</t>
  </si>
  <si>
    <t>roombookingsystem.co.uk</t>
  </si>
  <si>
    <t>onradinc.com</t>
  </si>
  <si>
    <t>pic4net.com</t>
  </si>
  <si>
    <t>elita-club.com</t>
  </si>
  <si>
    <t>eswc.com</t>
  </si>
  <si>
    <t>vhtpaint.com</t>
  </si>
  <si>
    <t>lifewaymobility.com</t>
  </si>
  <si>
    <t>newsark1.ga</t>
  </si>
  <si>
    <t>westpalmbeach.com</t>
  </si>
  <si>
    <t>abcdefghijklmnopqrstuvwxy.com</t>
  </si>
  <si>
    <t>samerhalimehny.com</t>
  </si>
  <si>
    <t>primalbond.com</t>
  </si>
  <si>
    <t>latiquetera.com</t>
  </si>
  <si>
    <t>punjablaws.gov.pk</t>
  </si>
  <si>
    <t>kanst.ru</t>
  </si>
  <si>
    <t>gene7conf.com</t>
  </si>
  <si>
    <t>sacredstonecamp.org</t>
  </si>
  <si>
    <t>benetrends.com</t>
  </si>
  <si>
    <t>xn--i1aeb2e.xn--p1ai</t>
  </si>
  <si>
    <t>meikomo.com</t>
  </si>
  <si>
    <t>hunley.org</t>
  </si>
  <si>
    <t>about-dogs.ru</t>
  </si>
  <si>
    <t>xmilfporn.cc</t>
  </si>
  <si>
    <t>cer.org.za</t>
  </si>
  <si>
    <t>cherrybombe.com</t>
  </si>
  <si>
    <t>lack4skip.com</t>
  </si>
  <si>
    <t>us-lighthouse.com</t>
  </si>
  <si>
    <t>bqignite.com</t>
  </si>
  <si>
    <t>termlifevaluation.biz</t>
  </si>
  <si>
    <t>jettainer.com</t>
  </si>
  <si>
    <t>ttcombat.com</t>
  </si>
  <si>
    <t>adityabirlamoney.com</t>
  </si>
  <si>
    <t>valpoathletics.com</t>
  </si>
  <si>
    <t>translitonline.com</t>
  </si>
  <si>
    <t>klubnikaclub.com</t>
  </si>
  <si>
    <t>gaynursinghome.com</t>
  </si>
  <si>
    <t>miapharmer.com</t>
  </si>
  <si>
    <t>starxx.ru</t>
  </si>
  <si>
    <t>bitori.jp</t>
  </si>
  <si>
    <t>g-takumi.com</t>
  </si>
  <si>
    <t>vsemmoney.com</t>
  </si>
  <si>
    <t>automotiveworkwear.com</t>
  </si>
  <si>
    <t>hostprimer.com.br</t>
  </si>
  <si>
    <t>globesoccer.com</t>
  </si>
  <si>
    <t>sixpackfilm.com</t>
  </si>
  <si>
    <t>mainstyles.ru</t>
  </si>
  <si>
    <t>pandalboranes.tech</t>
  </si>
  <si>
    <t>onlinetest.biz</t>
  </si>
  <si>
    <t>encoretg.net</t>
  </si>
  <si>
    <t>peacecorpsconnect.org</t>
  </si>
  <si>
    <t>seobatch13.cf</t>
  </si>
  <si>
    <t>babyboomers.com</t>
  </si>
  <si>
    <t>knoopbeheer.nl</t>
  </si>
  <si>
    <t>psychedelictimes.com</t>
  </si>
  <si>
    <t>theneuro.ga</t>
  </si>
  <si>
    <t>ifoodentrega-sandbox.com.br</t>
  </si>
  <si>
    <t>boxmoe.com</t>
  </si>
  <si>
    <t>dentamap.jp</t>
  </si>
  <si>
    <t>yamaribbon.com</t>
  </si>
  <si>
    <t>dragongaming.com</t>
  </si>
  <si>
    <t>13mm.ru</t>
  </si>
  <si>
    <t>hoacuoivip.vn</t>
  </si>
  <si>
    <t>acgvod.com</t>
  </si>
  <si>
    <t>data-worldcoinindex.com</t>
  </si>
  <si>
    <t>grinbizz.com</t>
  </si>
  <si>
    <t>icash-play-avtomaty.net</t>
  </si>
  <si>
    <t>nationalholidays.com</t>
  </si>
  <si>
    <t>srspc.com</t>
  </si>
  <si>
    <t>c-nape.com</t>
  </si>
  <si>
    <t>yetiskinfilmizle.net</t>
  </si>
  <si>
    <t>pianhd.com</t>
  </si>
  <si>
    <t>allenbrowne.com</t>
  </si>
  <si>
    <t>mikropolix.net</t>
  </si>
  <si>
    <t>csactive.de</t>
  </si>
  <si>
    <t>foreverliving.it</t>
  </si>
  <si>
    <t>kowalhost.com</t>
  </si>
  <si>
    <t>apt.ch</t>
  </si>
  <si>
    <t>results-concentra.com</t>
  </si>
  <si>
    <t>rus-diplomsa24.com</t>
  </si>
  <si>
    <t>onesto.de</t>
  </si>
  <si>
    <t>bomberosquito.gob.ec</t>
  </si>
  <si>
    <t>ci-romero.de</t>
  </si>
  <si>
    <t>youxi.com</t>
  </si>
  <si>
    <t>cvnet.co.kr</t>
  </si>
  <si>
    <t>fresh-terminal.ru</t>
  </si>
  <si>
    <t>careerconsortium.cf</t>
  </si>
  <si>
    <t>huangdu.top</t>
  </si>
  <si>
    <t>xn----10-53db5azaalcpfxfjc5dva3a7bxhva.xyz</t>
  </si>
  <si>
    <t>qcenter.kr</t>
  </si>
  <si>
    <t>menamlanxang.com</t>
  </si>
  <si>
    <t>seed-farm.com</t>
  </si>
  <si>
    <t>seascapebarbados.com</t>
  </si>
  <si>
    <t>luminatedata.com</t>
  </si>
  <si>
    <t>alanyagroup.com</t>
  </si>
  <si>
    <t>my-server8.co.za</t>
  </si>
  <si>
    <t>vpn.com</t>
  </si>
  <si>
    <t>pin-up-cards.com</t>
  </si>
  <si>
    <t>cybersleuth-kids.com</t>
  </si>
  <si>
    <t>cultureplusconsulting.com</t>
  </si>
  <si>
    <t>engie-homeservices.fr</t>
  </si>
  <si>
    <t>datinglocal.life</t>
  </si>
  <si>
    <t>provab.com</t>
  </si>
  <si>
    <t>olm50.com</t>
  </si>
  <si>
    <t>educopia.org</t>
  </si>
  <si>
    <t>grand-casino202.com</t>
  </si>
  <si>
    <t>itproguru.com</t>
  </si>
  <si>
    <t>whitakershredders.com</t>
  </si>
  <si>
    <t>xurug.ru</t>
  </si>
  <si>
    <t>4pets.es</t>
  </si>
  <si>
    <t>fsearchup.com</t>
  </si>
  <si>
    <t>oxera.com</t>
  </si>
  <si>
    <t>exportyourstore.com</t>
  </si>
  <si>
    <t>listatv.pl</t>
  </si>
  <si>
    <t>queenlatifah.com</t>
  </si>
  <si>
    <t>darknetmarketlinkz.shop</t>
  </si>
  <si>
    <t>textbookcentre.com</t>
  </si>
  <si>
    <t>bestchoicehomes.co.uk</t>
  </si>
  <si>
    <t>grand-casino57.com</t>
  </si>
  <si>
    <t>forbiddenarchaeology.com</t>
  </si>
  <si>
    <t>citrusstv.com</t>
  </si>
  <si>
    <t>obitsmemorial.com</t>
  </si>
  <si>
    <t>hi-us.org</t>
  </si>
  <si>
    <t>beyondly.ai</t>
  </si>
  <si>
    <t>rota66.net</t>
  </si>
  <si>
    <t>holmesplace.de</t>
  </si>
  <si>
    <t>ncpti.ru</t>
  </si>
  <si>
    <t>grand-casinos.net</t>
  </si>
  <si>
    <t>beenexplo.top</t>
  </si>
  <si>
    <t>stampinpretty.com</t>
  </si>
  <si>
    <t>inclusive-components.design</t>
  </si>
  <si>
    <t>corvettemuseum.com</t>
  </si>
  <si>
    <t>frankbold.org</t>
  </si>
  <si>
    <t>aralenchloroquine.quest</t>
  </si>
  <si>
    <t>luciasalvi.ca</t>
  </si>
  <si>
    <t>devilmaycry5.com</t>
  </si>
  <si>
    <t>siz-sba.or.jp</t>
  </si>
  <si>
    <t>keysoft.store</t>
  </si>
  <si>
    <t>bystock.me</t>
  </si>
  <si>
    <t>upes.edu.mx</t>
  </si>
  <si>
    <t>grand-casino143.com</t>
  </si>
  <si>
    <t>pouts.top</t>
  </si>
  <si>
    <t>tablet.hu</t>
  </si>
  <si>
    <t>phnoprusa.com</t>
  </si>
  <si>
    <t>burrelles.com</t>
  </si>
  <si>
    <t>leonbetsgo.site</t>
  </si>
  <si>
    <t>delafoyedesign.com</t>
  </si>
  <si>
    <t>xiibu.com</t>
  </si>
  <si>
    <t>airportus.ru</t>
  </si>
  <si>
    <t>slope-game.io</t>
  </si>
  <si>
    <t>historicalfiles.com</t>
  </si>
  <si>
    <t>jsaweb.jp</t>
  </si>
  <si>
    <t>vintagemarketdays.com</t>
  </si>
  <si>
    <t>ymhz.net</t>
  </si>
  <si>
    <t>cpushack.com</t>
  </si>
  <si>
    <t>liverpoolfc.ru</t>
  </si>
  <si>
    <t>leconseilsyndicalrsidenceentreparenthse.com</t>
  </si>
  <si>
    <t>imamreza.net</t>
  </si>
  <si>
    <t>darioitem.org</t>
  </si>
  <si>
    <t>topglobalnews.tk</t>
  </si>
  <si>
    <t>sdstation.com</t>
  </si>
  <si>
    <t>iij-example.jp</t>
  </si>
  <si>
    <t>easyfinancial.com</t>
  </si>
  <si>
    <t>bjyouth.gov.cn</t>
  </si>
  <si>
    <t>thedogtrainingsecret.com</t>
  </si>
  <si>
    <t>japaneseprints.org</t>
  </si>
  <si>
    <t>zingdrip.com</t>
  </si>
  <si>
    <t>minenportal.de</t>
  </si>
  <si>
    <t>towa-meccs.jp</t>
  </si>
  <si>
    <t>stiftung-bg.de</t>
  </si>
  <si>
    <t>cexpr.es</t>
  </si>
  <si>
    <t>ratealert.com</t>
  </si>
  <si>
    <t>pinup-kaz.com</t>
  </si>
  <si>
    <t>onliner.us</t>
  </si>
  <si>
    <t>mijnreceptenboek.nl</t>
  </si>
  <si>
    <t>auodigitech.com</t>
  </si>
  <si>
    <t>grand-go.com</t>
  </si>
  <si>
    <t>scidom.de</t>
  </si>
  <si>
    <t>ignatius.io</t>
  </si>
  <si>
    <t>deepliquid.com</t>
  </si>
  <si>
    <t>tarumizu.info</t>
  </si>
  <si>
    <t>nobl.io</t>
  </si>
  <si>
    <t>nummustrck.com</t>
  </si>
  <si>
    <t>umpay.com</t>
  </si>
  <si>
    <t>hwayangcamp.com</t>
  </si>
  <si>
    <t>geoweb.it</t>
  </si>
  <si>
    <t>belfurniture.com</t>
  </si>
  <si>
    <t>businessdocker.com</t>
  </si>
  <si>
    <t>rci-networks.ca</t>
  </si>
  <si>
    <t>atlantistop.ga</t>
  </si>
  <si>
    <t>gelsen.net</t>
  </si>
  <si>
    <t>hector.network</t>
  </si>
  <si>
    <t>w2ogroup.com</t>
  </si>
  <si>
    <t>saint-tropez.fr</t>
  </si>
  <si>
    <t>pearlmountainsoft.com</t>
  </si>
  <si>
    <t>slotosfera.com</t>
  </si>
  <si>
    <t>squadbeyond.com</t>
  </si>
  <si>
    <t>pixlized.com</t>
  </si>
  <si>
    <t>taktaktak27.xyz</t>
  </si>
  <si>
    <t>welcomefunds.com</t>
  </si>
  <si>
    <t>moneyspace.com</t>
  </si>
  <si>
    <t>world-casinoo.com</t>
  </si>
  <si>
    <t>vavada-77.su</t>
  </si>
  <si>
    <t>isfoundation.com</t>
  </si>
  <si>
    <t>twelve.co</t>
  </si>
  <si>
    <t>neighborwebsj.com</t>
  </si>
  <si>
    <t>filmspot.pt</t>
  </si>
  <si>
    <t>icroatia.ru</t>
  </si>
  <si>
    <t>kedou8.com</t>
  </si>
  <si>
    <t>deltaco.se</t>
  </si>
  <si>
    <t>aelsc.com</t>
  </si>
  <si>
    <t>oboisalon.ru</t>
  </si>
  <si>
    <t>fubonchina.com</t>
  </si>
  <si>
    <t>zelfverdedigingenweerbaarheid.nl</t>
  </si>
  <si>
    <t>blessherheartyall.com</t>
  </si>
  <si>
    <t>xpoint.co.za</t>
  </si>
  <si>
    <t>poslovna.hr</t>
  </si>
  <si>
    <t>getmalus.cn</t>
  </si>
  <si>
    <t>527moto.com</t>
  </si>
  <si>
    <t>designhouse.co.kr</t>
  </si>
  <si>
    <t>favbet999.com</t>
  </si>
  <si>
    <t>kazanriviera.ru</t>
  </si>
  <si>
    <t>popshoe.org</t>
  </si>
  <si>
    <t>bushelsites.com</t>
  </si>
  <si>
    <t>rebeam-shop.com</t>
  </si>
  <si>
    <t>qohelethdesfemmes.com</t>
  </si>
  <si>
    <t>qrcs.org.qa</t>
  </si>
  <si>
    <t>pinup-casino-main2.xyz</t>
  </si>
  <si>
    <t>kogyotsushin.com</t>
  </si>
  <si>
    <t>jtheron.co.za</t>
  </si>
  <si>
    <t>vipleague.be</t>
  </si>
  <si>
    <t>parallax.dev</t>
  </si>
  <si>
    <t>berufslexikon.at</t>
  </si>
  <si>
    <t>cryptoalpha.top</t>
  </si>
  <si>
    <t>qmagazine.ro</t>
  </si>
  <si>
    <t>darkmarketpages.link</t>
  </si>
  <si>
    <t>bryansku.ru</t>
  </si>
  <si>
    <t>yelbibilgisayar.net</t>
  </si>
  <si>
    <t>hobbyshophosting.com</t>
  </si>
  <si>
    <t>mobi-sa.net</t>
  </si>
  <si>
    <t>buytadalafilwhere.com</t>
  </si>
  <si>
    <t>375domains.com</t>
  </si>
  <si>
    <t>tofubud.com</t>
  </si>
  <si>
    <t>parkcircus.com</t>
  </si>
  <si>
    <t>showji.com</t>
  </si>
  <si>
    <t>pjbau.eu</t>
  </si>
  <si>
    <t>zerkalo-15leonbets.lol</t>
  </si>
  <si>
    <t>signorina.ru</t>
  </si>
  <si>
    <t>convertopages.com</t>
  </si>
  <si>
    <t>cbd.edu</t>
  </si>
  <si>
    <t>barrymoltz.com</t>
  </si>
  <si>
    <t>akmeservices.ru</t>
  </si>
  <si>
    <t>hampers.co.kr</t>
  </si>
  <si>
    <t>qoo.by</t>
  </si>
  <si>
    <t>leekes.co.uk</t>
  </si>
  <si>
    <t>nowifi.ru</t>
  </si>
  <si>
    <t>carolinacoffeecompany.com</t>
  </si>
  <si>
    <t>aries-wineny.com</t>
  </si>
  <si>
    <t>automobilrevue.net</t>
  </si>
  <si>
    <t>seobatch250.ml</t>
  </si>
  <si>
    <t>unitedregional.org</t>
  </si>
  <si>
    <t>bonus.net.nz</t>
  </si>
  <si>
    <t>dnsrelay.net</t>
  </si>
  <si>
    <t>dbt.net.br</t>
  </si>
  <si>
    <t>faithheart-jewelry.com</t>
  </si>
  <si>
    <t>remaxbelizerealestate.com</t>
  </si>
  <si>
    <t>dagi.com.tr</t>
  </si>
  <si>
    <t>kingscollegehospitaldubai.com</t>
  </si>
  <si>
    <t>hostvivid.net</t>
  </si>
  <si>
    <t>ouvrirlascience.fr</t>
  </si>
  <si>
    <t>hotsexvideo.mobi</t>
  </si>
  <si>
    <t>tcpu.ru</t>
  </si>
  <si>
    <t>hffbghfs.top</t>
  </si>
  <si>
    <t>playfortunacasino.su</t>
  </si>
  <si>
    <t>milkytrade.com</t>
  </si>
  <si>
    <t>organic-corp.ru</t>
  </si>
  <si>
    <t>diplomans-russiyans.com</t>
  </si>
  <si>
    <t>tvadvertmusic.com</t>
  </si>
  <si>
    <t>onlineclassified.uk</t>
  </si>
  <si>
    <t>pepperpalace.com</t>
  </si>
  <si>
    <t>cybertalk.academy</t>
  </si>
  <si>
    <t>sslkn.com</t>
  </si>
  <si>
    <t>fitoonko.com.ua</t>
  </si>
  <si>
    <t>livingroomconversations.org</t>
  </si>
  <si>
    <t>supducks.com</t>
  </si>
  <si>
    <t>disagroup.com</t>
  </si>
  <si>
    <t>oblizniprste.si</t>
  </si>
  <si>
    <t>healthpark.com.vn</t>
  </si>
  <si>
    <t>envisagedigital.co.uk</t>
  </si>
  <si>
    <t>paginadepruebacurso.online</t>
  </si>
  <si>
    <t>pawlyn.com</t>
  </si>
  <si>
    <t>joxjo.net</t>
  </si>
  <si>
    <t>cityofshawnee.org</t>
  </si>
  <si>
    <t>foxtucson.com</t>
  </si>
  <si>
    <t>12keysrehab.com</t>
  </si>
  <si>
    <t>savethechimps.org</t>
  </si>
  <si>
    <t>atechz.com</t>
  </si>
  <si>
    <t>real-cazino.com</t>
  </si>
  <si>
    <t>jamis.com</t>
  </si>
  <si>
    <t>mywatch.ru</t>
  </si>
  <si>
    <t>rubikaweb.ir</t>
  </si>
  <si>
    <t>passionfla2020.com</t>
  </si>
  <si>
    <t>popularserver.com</t>
  </si>
  <si>
    <t>everymundo.net</t>
  </si>
  <si>
    <t>help2win.top</t>
  </si>
  <si>
    <t>helioscluster.com</t>
  </si>
  <si>
    <t>unlockdmarket.com</t>
  </si>
  <si>
    <t>vapeshop.me.uk</t>
  </si>
  <si>
    <t>midwestapplianceparts.com</t>
  </si>
  <si>
    <t>zerotem.co.kr</t>
  </si>
  <si>
    <t>anitako.com</t>
  </si>
  <si>
    <t>newseries.cc</t>
  </si>
  <si>
    <t>ultimatefootballtrading.com</t>
  </si>
  <si>
    <t>formuladelanzamiento.com</t>
  </si>
  <si>
    <t>mistybluephotography.ca</t>
  </si>
  <si>
    <t>klad2.biz</t>
  </si>
  <si>
    <t>world777app.com</t>
  </si>
  <si>
    <t>leonbets4us.site</t>
  </si>
  <si>
    <t>soundcloudtomp3downloader.net</t>
  </si>
  <si>
    <t>enterprise.com.tr</t>
  </si>
  <si>
    <t>laroche-posay.jp</t>
  </si>
  <si>
    <t>abbasblogs.com</t>
  </si>
  <si>
    <t>grand-casino16.com</t>
  </si>
  <si>
    <t>battle.rip</t>
  </si>
  <si>
    <t>hortpro.de</t>
  </si>
  <si>
    <t>pawsomeadvice.com</t>
  </si>
  <si>
    <t>comfortworld.co.uk</t>
  </si>
  <si>
    <t>d-web-design.com</t>
  </si>
  <si>
    <t>vensim.com</t>
  </si>
  <si>
    <t>disabilities-online.com</t>
  </si>
  <si>
    <t>freshiq.com</t>
  </si>
  <si>
    <t>localstrust.us</t>
  </si>
  <si>
    <t>cgm-life.de</t>
  </si>
  <si>
    <t>coxtarget.com</t>
  </si>
  <si>
    <t>uwlathletics.com</t>
  </si>
  <si>
    <t>originnet.com.au</t>
  </si>
  <si>
    <t>incdeveloped.ga</t>
  </si>
  <si>
    <t>wearesculpt.com</t>
  </si>
  <si>
    <t>hdkfq.gov.cn</t>
  </si>
  <si>
    <t>gatheredagain.com</t>
  </si>
  <si>
    <t>getcardealstoday.com</t>
  </si>
  <si>
    <t>cbuzz.eu</t>
  </si>
  <si>
    <t>taiwan-statements.org</t>
  </si>
  <si>
    <t>sexybabegirls.com</t>
  </si>
  <si>
    <t>hisar.bg</t>
  </si>
  <si>
    <t>iaeti.org</t>
  </si>
  <si>
    <t>showbiz.uz</t>
  </si>
  <si>
    <t>gizmodiva.com</t>
  </si>
  <si>
    <t>dornica.net</t>
  </si>
  <si>
    <t>vesselsvalue.com</t>
  </si>
  <si>
    <t>ekovestnik.ru</t>
  </si>
  <si>
    <t>droidfeats.com</t>
  </si>
  <si>
    <t>secretdiscounter.com</t>
  </si>
  <si>
    <t>laurelos.in</t>
  </si>
  <si>
    <t>hangarbicocca.org</t>
  </si>
  <si>
    <t>blueinktech.com</t>
  </si>
  <si>
    <t>ekokai.com</t>
  </si>
  <si>
    <t>endofrance.org</t>
  </si>
  <si>
    <t>zmthome.com</t>
  </si>
  <si>
    <t>obolinxtech.com</t>
  </si>
  <si>
    <t>timberlane.com</t>
  </si>
  <si>
    <t>ipendidikan.my</t>
  </si>
  <si>
    <t>atlanta-nightlife.com</t>
  </si>
  <si>
    <t>seleck.cc</t>
  </si>
  <si>
    <t>opencnam.com</t>
  </si>
  <si>
    <t>supercolossal.ch</t>
  </si>
  <si>
    <t>accionclimaticaparticipativa.org</t>
  </si>
  <si>
    <t>elblogalternativo.com</t>
  </si>
  <si>
    <t>imicampaign.eu</t>
  </si>
  <si>
    <t>treepad.com</t>
  </si>
  <si>
    <t>adbuddiz.com</t>
  </si>
  <si>
    <t>poolplus.info</t>
  </si>
  <si>
    <t>getuscart.com</t>
  </si>
  <si>
    <t>milwaukeepublicmarket.org</t>
  </si>
  <si>
    <t>men4menlive.com</t>
  </si>
  <si>
    <t>swissnetwork.ch</t>
  </si>
  <si>
    <t>canaldavan.com</t>
  </si>
  <si>
    <t>kinder-malvorlagen.com</t>
  </si>
  <si>
    <t>sws.org</t>
  </si>
  <si>
    <t>pidc.org.tw</t>
  </si>
  <si>
    <t>maspex.com</t>
  </si>
  <si>
    <t>connext.co.kr</t>
  </si>
  <si>
    <t>2prostitutki.com</t>
  </si>
  <si>
    <t>kafkamuseum.cz</t>
  </si>
  <si>
    <t>ip-37-187-3.eu</t>
  </si>
  <si>
    <t>biscuitlove.com</t>
  </si>
  <si>
    <t>advanced360.top</t>
  </si>
  <si>
    <t>aclaro.es</t>
  </si>
  <si>
    <t>score365.online</t>
  </si>
  <si>
    <t>am.ua</t>
  </si>
  <si>
    <t>alphagreen.io</t>
  </si>
  <si>
    <t>azartzona9.com</t>
  </si>
  <si>
    <t>bqqsssdr.tv</t>
  </si>
  <si>
    <t>wildtornado.online</t>
  </si>
  <si>
    <t>gjclzd.com</t>
  </si>
  <si>
    <t>xottur.ru</t>
  </si>
  <si>
    <t>avtoproezd.ru</t>
  </si>
  <si>
    <t>advalent.com</t>
  </si>
  <si>
    <t>totalconnect.tv</t>
  </si>
  <si>
    <t>jsxinfen.com</t>
  </si>
  <si>
    <t>semir.com</t>
  </si>
  <si>
    <t>ralph-laurenpolouk.org.uk</t>
  </si>
  <si>
    <t>ecadforum.com</t>
  </si>
  <si>
    <t>medic1.ru</t>
  </si>
  <si>
    <t>nyle.co.jp</t>
  </si>
  <si>
    <t>localbbwdating.org</t>
  </si>
  <si>
    <t>femalemms.com</t>
  </si>
  <si>
    <t>synergyvault.com</t>
  </si>
  <si>
    <t>cm-almada.pt</t>
  </si>
  <si>
    <t>clippings.com</t>
  </si>
  <si>
    <t>cluboneair.com</t>
  </si>
  <si>
    <t>gacbe.ac.in</t>
  </si>
  <si>
    <t>instadubaivisa.com</t>
  </si>
  <si>
    <t>stuermer-maschinen.de</t>
  </si>
  <si>
    <t>bin95.com</t>
  </si>
  <si>
    <t>q8.dk</t>
  </si>
  <si>
    <t>criacaodesiteemsalvador.com.br</t>
  </si>
  <si>
    <t>extract.co</t>
  </si>
  <si>
    <t>seriousskincare.com</t>
  </si>
  <si>
    <t>windowsmoviemaker.com</t>
  </si>
  <si>
    <t>mkt721758.com</t>
  </si>
  <si>
    <t>secretentourage.com</t>
  </si>
  <si>
    <t>hunter.fm</t>
  </si>
  <si>
    <t>cions.top</t>
  </si>
  <si>
    <t>corbina.tv</t>
  </si>
  <si>
    <t>jctv.co.jp</t>
  </si>
  <si>
    <t>championht.com</t>
  </si>
  <si>
    <t>toucanhosting.co.uk</t>
  </si>
  <si>
    <t>kemosabe.com</t>
  </si>
  <si>
    <t>rodentpro.com</t>
  </si>
  <si>
    <t>twshserver2.com</t>
  </si>
  <si>
    <t>mem-ins.com</t>
  </si>
  <si>
    <t>m.to</t>
  </si>
  <si>
    <t>naturaldispensary.co.uk</t>
  </si>
  <si>
    <t>turnerdesignagency.net</t>
  </si>
  <si>
    <t>bbt757.com</t>
  </si>
  <si>
    <t>lartmebel.ru</t>
  </si>
  <si>
    <t>etrali.com</t>
  </si>
  <si>
    <t>minigamesportal.com</t>
  </si>
  <si>
    <t>americasrehabcampuses.com</t>
  </si>
  <si>
    <t>2luxury2.com</t>
  </si>
  <si>
    <t>nwd.de</t>
  </si>
  <si>
    <t>oneringnetworks.com</t>
  </si>
  <si>
    <t>topheadlines125.tk</t>
  </si>
  <si>
    <t>ddlmob.com</t>
  </si>
  <si>
    <t>usnephrology.com</t>
  </si>
  <si>
    <t>stoertebeker.com</t>
  </si>
  <si>
    <t>ces.es</t>
  </si>
  <si>
    <t>eneloop.info</t>
  </si>
  <si>
    <t>messengerbot.app</t>
  </si>
  <si>
    <t>addyi.com</t>
  </si>
  <si>
    <t>alphacomputers.com</t>
  </si>
  <si>
    <t>virtualdatanow.com</t>
  </si>
  <si>
    <t>lemonwares.com</t>
  </si>
  <si>
    <t>eldorpay.com</t>
  </si>
  <si>
    <t>neruhomosti.net</t>
  </si>
  <si>
    <t>kwpn.nl</t>
  </si>
  <si>
    <t>genturhunkft.com</t>
  </si>
  <si>
    <t>highonfire.net</t>
  </si>
  <si>
    <t>hfileconversionnow.com</t>
  </si>
  <si>
    <t>prom-inn.ru</t>
  </si>
  <si>
    <t>purelovequotes.com</t>
  </si>
  <si>
    <t>gaminatorslotsclub.com</t>
  </si>
  <si>
    <t>bosca.com</t>
  </si>
  <si>
    <t>ceos.org</t>
  </si>
  <si>
    <t>fhsdschools.org</t>
  </si>
  <si>
    <t>bankgirot.se</t>
  </si>
  <si>
    <t>90d.io</t>
  </si>
  <si>
    <t>ubicmall.com</t>
  </si>
  <si>
    <t>texasbestsmokehouse.biz</t>
  </si>
  <si>
    <t>pautina-casino.su</t>
  </si>
  <si>
    <t>mirmol.ru</t>
  </si>
  <si>
    <t>amo.gov.hk</t>
  </si>
  <si>
    <t>turreta.com</t>
  </si>
  <si>
    <t>kompernass.com</t>
  </si>
  <si>
    <t>vkzodiac.ru</t>
  </si>
  <si>
    <t>chaconet.com.py</t>
  </si>
  <si>
    <t>trendswe.com</t>
  </si>
  <si>
    <t>nowgenics.ga</t>
  </si>
  <si>
    <t>shaanxihrss.gov.cn</t>
  </si>
  <si>
    <t>zk.fm</t>
  </si>
  <si>
    <t>speednic.cc</t>
  </si>
  <si>
    <t>valaitamil.com</t>
  </si>
  <si>
    <t>osa.pl</t>
  </si>
  <si>
    <t>tollywoodcelebrities.com</t>
  </si>
  <si>
    <t>cvw.ro</t>
  </si>
  <si>
    <t>oakleysunglasses-canada.ca</t>
  </si>
  <si>
    <t>xposuredns.com</t>
  </si>
  <si>
    <t>domskazok.info</t>
  </si>
  <si>
    <t>kickass-kat.com</t>
  </si>
  <si>
    <t>wbkt968.com</t>
  </si>
  <si>
    <t>itbinc.com</t>
  </si>
  <si>
    <t>speclook.ru</t>
  </si>
  <si>
    <t>seobatch267.gq</t>
  </si>
  <si>
    <t>ok-center.ru</t>
  </si>
  <si>
    <t>iranfex.com</t>
  </si>
  <si>
    <t>grand-casino66.com</t>
  </si>
  <si>
    <t>talkingpicturestv.co.uk</t>
  </si>
  <si>
    <t>redstorm.com</t>
  </si>
  <si>
    <t>finisswim.com</t>
  </si>
  <si>
    <t>mundogeek.net</t>
  </si>
  <si>
    <t>alldigi.ir</t>
  </si>
  <si>
    <t>aapublications.org</t>
  </si>
  <si>
    <t>safe.security</t>
  </si>
  <si>
    <t>fjscorp.net</t>
  </si>
  <si>
    <t>communitycaucus.com</t>
  </si>
  <si>
    <t>radut.net</t>
  </si>
  <si>
    <t>acourseinmiraclesnow.com</t>
  </si>
  <si>
    <t>casino-x400.com</t>
  </si>
  <si>
    <t>everumcasinos.net</t>
  </si>
  <si>
    <t>royalbrothers.com</t>
  </si>
  <si>
    <t>nygfootball.net</t>
  </si>
  <si>
    <t>conversechucktaylor.us</t>
  </si>
  <si>
    <t>arabyads.com</t>
  </si>
  <si>
    <t>uni-markets.com</t>
  </si>
  <si>
    <t>taxdoo.com</t>
  </si>
  <si>
    <t>etsymystery.com</t>
  </si>
  <si>
    <t>ivushka-ivanovo.ru</t>
  </si>
  <si>
    <t>seobatch4.ml</t>
  </si>
  <si>
    <t>spoooort.ru</t>
  </si>
  <si>
    <t>babyvillage.com.au</t>
  </si>
  <si>
    <t>uaetechnician.com</t>
  </si>
  <si>
    <t>humps.top</t>
  </si>
  <si>
    <t>birkenstockshoes.org.uk</t>
  </si>
  <si>
    <t>jnbbio.com</t>
  </si>
  <si>
    <t>yokagames.com</t>
  </si>
  <si>
    <t>conclude.com</t>
  </si>
  <si>
    <t>creditfoncier.fr</t>
  </si>
  <si>
    <t>vulcan-mania.com</t>
  </si>
  <si>
    <t>rechtsanwaelte.at</t>
  </si>
  <si>
    <t>studio37.pro</t>
  </si>
  <si>
    <t>grand-casino43.com</t>
  </si>
  <si>
    <t>bazarmatrasov.ru</t>
  </si>
  <si>
    <t>mozarthausvienna.at</t>
  </si>
  <si>
    <t>carnegiedeli.com</t>
  </si>
  <si>
    <t>llsapp.com</t>
  </si>
  <si>
    <t>motorsich.com</t>
  </si>
  <si>
    <t>corvent.ch</t>
  </si>
  <si>
    <t>casinospm.com</t>
  </si>
  <si>
    <t>seeprize.com</t>
  </si>
  <si>
    <t>sponsorhunter.com</t>
  </si>
  <si>
    <t>luckyplaywylkans.com</t>
  </si>
  <si>
    <t>encitec.com.br</t>
  </si>
  <si>
    <t>deaconscs.com</t>
  </si>
  <si>
    <t>itbizhosting.com.au</t>
  </si>
  <si>
    <t>yogawinetravel.com</t>
  </si>
  <si>
    <t>gc-trade.pro</t>
  </si>
  <si>
    <t>strata.ca</t>
  </si>
  <si>
    <t>southeastfarmpress.com</t>
  </si>
  <si>
    <t>villastuck.de</t>
  </si>
  <si>
    <t>minden.de</t>
  </si>
  <si>
    <t>gigaset-config.com</t>
  </si>
  <si>
    <t>riddlepi.com</t>
  </si>
  <si>
    <t>touchware.info</t>
  </si>
  <si>
    <t>emailtuna.com</t>
  </si>
  <si>
    <t>hostwinds.net</t>
  </si>
  <si>
    <t>russianforeveryone.com</t>
  </si>
  <si>
    <t>rossia-diploma.com</t>
  </si>
  <si>
    <t>bposerve.com</t>
  </si>
  <si>
    <t>amtote.com</t>
  </si>
  <si>
    <t>jobsinhuijo.online</t>
  </si>
  <si>
    <t>news-hikuxe.cc</t>
  </si>
  <si>
    <t>vsquareclinic.com</t>
  </si>
  <si>
    <t>pccloob.ir</t>
  </si>
  <si>
    <t>globtopshop.live</t>
  </si>
  <si>
    <t>bestadjusting.com</t>
  </si>
  <si>
    <t>erisa.ir</t>
  </si>
  <si>
    <t>medbridgedevelopment.com</t>
  </si>
  <si>
    <t>appup.com</t>
  </si>
  <si>
    <t>fairlygroup.com</t>
  </si>
  <si>
    <t>h2m.bayern</t>
  </si>
  <si>
    <t>gamener.com</t>
  </si>
  <si>
    <t>magnit.com</t>
  </si>
  <si>
    <t>fotoredactor.ru</t>
  </si>
  <si>
    <t>acvnet.org</t>
  </si>
  <si>
    <t>szene.biz</t>
  </si>
  <si>
    <t>allwaysfreights.cf</t>
  </si>
  <si>
    <t>lhlrtvx.com</t>
  </si>
  <si>
    <t>defter.net</t>
  </si>
  <si>
    <t>1news.com.ua</t>
  </si>
  <si>
    <t>monipla.jp</t>
  </si>
  <si>
    <t>mbsa.gov.my</t>
  </si>
  <si>
    <t>x-torrents.nu</t>
  </si>
  <si>
    <t>skeletontech.com</t>
  </si>
  <si>
    <t>hahosting.com</t>
  </si>
  <si>
    <t>uninet.com.cn</t>
  </si>
  <si>
    <t>analyticsf1.com</t>
  </si>
  <si>
    <t>nrg.gg</t>
  </si>
  <si>
    <t>ibsicorp.com</t>
  </si>
  <si>
    <t>axiom.com</t>
  </si>
  <si>
    <t>659595.com</t>
  </si>
  <si>
    <t>saveursdumonde.net</t>
  </si>
  <si>
    <t>startamiz.com</t>
  </si>
  <si>
    <t>greencore.com</t>
  </si>
  <si>
    <t>smmail.cn</t>
  </si>
  <si>
    <t>connect.ae</t>
  </si>
  <si>
    <t>delhi37.com</t>
  </si>
  <si>
    <t>murkote.com</t>
  </si>
  <si>
    <t>phentertainmentandsports.com</t>
  </si>
  <si>
    <t>myuaf52x.net</t>
  </si>
  <si>
    <t>bboard.de</t>
  </si>
  <si>
    <t>relxnow.com</t>
  </si>
  <si>
    <t>ocso.org</t>
  </si>
  <si>
    <t>slot-onlinus.net</t>
  </si>
  <si>
    <t>milavitsa.com</t>
  </si>
  <si>
    <t>saggiamente.com</t>
  </si>
  <si>
    <t>qishi5.com</t>
  </si>
  <si>
    <t>7x24s.com</t>
  </si>
  <si>
    <t>necoweb.com</t>
  </si>
  <si>
    <t>coinhive.net</t>
  </si>
  <si>
    <t>chipsliquor.com</t>
  </si>
  <si>
    <t>pro-btc.online</t>
  </si>
  <si>
    <t>cinecalidad.sk</t>
  </si>
  <si>
    <t>assuranceagency.com</t>
  </si>
  <si>
    <t>structpim.com</t>
  </si>
  <si>
    <t>arwa-world.news</t>
  </si>
  <si>
    <t>c1s.com</t>
  </si>
  <si>
    <t>lystra.se</t>
  </si>
  <si>
    <t>goviklerone.com</t>
  </si>
  <si>
    <t>ribob01.net</t>
  </si>
  <si>
    <t>rahweb.com</t>
  </si>
  <si>
    <t>arellanolaw.edu</t>
  </si>
  <si>
    <t>nzserver.com</t>
  </si>
  <si>
    <t>giphyporn.com</t>
  </si>
  <si>
    <t>emol.ro</t>
  </si>
  <si>
    <t>namotor.ru</t>
  </si>
  <si>
    <t>inhand.com.cn</t>
  </si>
  <si>
    <t>v-game.us</t>
  </si>
  <si>
    <t>clipload.ru</t>
  </si>
  <si>
    <t>intellectlive.ga</t>
  </si>
  <si>
    <t>varam.gov.lv</t>
  </si>
  <si>
    <t>circuit-zolder.be</t>
  </si>
  <si>
    <t>zossin.com</t>
  </si>
  <si>
    <t>naturesmiraclecure.com</t>
  </si>
  <si>
    <t>bangbrosteenporn.com</t>
  </si>
  <si>
    <t>mywelshies.com</t>
  </si>
  <si>
    <t>vocalsource.com</t>
  </si>
  <si>
    <t>mumbler.co.uk</t>
  </si>
  <si>
    <t>ftlfinance.com</t>
  </si>
  <si>
    <t>gijoemovie.com</t>
  </si>
  <si>
    <t>svgsunshine.com</t>
  </si>
  <si>
    <t>tfsports.com</t>
  </si>
  <si>
    <t>newlab.com</t>
  </si>
  <si>
    <t>samygo.tv</t>
  </si>
  <si>
    <t>germanytime.com</t>
  </si>
  <si>
    <t>yorunge.com.tr</t>
  </si>
  <si>
    <t>darkmarketpremium24.shop</t>
  </si>
  <si>
    <t>grand-casino14.com</t>
  </si>
  <si>
    <t>yuppow.com</t>
  </si>
  <si>
    <t>grandstrategy.com</t>
  </si>
  <si>
    <t>foodsecurity.org</t>
  </si>
  <si>
    <t>tarhche.ir</t>
  </si>
  <si>
    <t>playvulcan-money.com</t>
  </si>
  <si>
    <t>leben10.com</t>
  </si>
  <si>
    <t>annadates.ru</t>
  </si>
  <si>
    <t>mobzvonok.ru</t>
  </si>
  <si>
    <t>largestcompanies.com</t>
  </si>
  <si>
    <t>genmodafinil.com</t>
  </si>
  <si>
    <t>agespace.org</t>
  </si>
  <si>
    <t>bg-patriarshia.bg</t>
  </si>
  <si>
    <t>exposervices.de</t>
  </si>
  <si>
    <t>casino-or-slot.com</t>
  </si>
  <si>
    <t>jeviko.com</t>
  </si>
  <si>
    <t>brd24.pl</t>
  </si>
  <si>
    <t>canarm.com</t>
  </si>
  <si>
    <t>yourwriters.org</t>
  </si>
  <si>
    <t>biancaelitecompanion.care</t>
  </si>
  <si>
    <t>cambioclimatico.gov.co</t>
  </si>
  <si>
    <t>swiftgroup.co.uk</t>
  </si>
  <si>
    <t>seopro.ru</t>
  </si>
  <si>
    <t>tessellate.co.uk</t>
  </si>
  <si>
    <t>bk38.com</t>
  </si>
  <si>
    <t>master-tisch.ru</t>
  </si>
  <si>
    <t>municipalworld.com</t>
  </si>
  <si>
    <t>luxuryfloors.nl</t>
  </si>
  <si>
    <t>mpksoapmold.com</t>
  </si>
  <si>
    <t>decideoutside.com</t>
  </si>
  <si>
    <t>celebritypornphoto.com</t>
  </si>
  <si>
    <t>universalpicturesawards.com</t>
  </si>
  <si>
    <t>e-osetia.ru</t>
  </si>
  <si>
    <t>mobius-m.ru</t>
  </si>
  <si>
    <t>vbet32.com</t>
  </si>
  <si>
    <t>gdfire.gov.cn</t>
  </si>
  <si>
    <t>aixpro.de</t>
  </si>
  <si>
    <t>billymob.com</t>
  </si>
  <si>
    <t>historyfootsteps.net</t>
  </si>
  <si>
    <t>grand-casino102.com</t>
  </si>
  <si>
    <t>vectorhq.com</t>
  </si>
  <si>
    <t>kino-monster.com</t>
  </si>
  <si>
    <t>fin-fin17.ru</t>
  </si>
  <si>
    <t>gurufocus.cn</t>
  </si>
  <si>
    <t>shlz.ru</t>
  </si>
  <si>
    <t>kingsoft.cn</t>
  </si>
  <si>
    <t>terrorism.com</t>
  </si>
  <si>
    <t>tictactrip.eu</t>
  </si>
  <si>
    <t>glamour.it</t>
  </si>
  <si>
    <t>tiggoshop.com.br</t>
  </si>
  <si>
    <t>la-confidential-magazine.com</t>
  </si>
  <si>
    <t>goodwincasino15.com</t>
  </si>
  <si>
    <t>dreamad.co.kr</t>
  </si>
  <si>
    <t>vavadatj5.com</t>
  </si>
  <si>
    <t>ba-dresden.de</t>
  </si>
  <si>
    <t>afrasiabank.com</t>
  </si>
  <si>
    <t>sportsdm.net</t>
  </si>
  <si>
    <t>stardreamhouse.com</t>
  </si>
  <si>
    <t>yikers.com</t>
  </si>
  <si>
    <t>psdb.org.br</t>
  </si>
  <si>
    <t>rudiplomy-all.com</t>
  </si>
  <si>
    <t>birkenstocksandals.org.uk</t>
  </si>
  <si>
    <t>tighten.co</t>
  </si>
  <si>
    <t>ricon-pro.com</t>
  </si>
  <si>
    <t>cpravkumed.online</t>
  </si>
  <si>
    <t>mannahydration.com</t>
  </si>
  <si>
    <t>mirkv.ru</t>
  </si>
  <si>
    <t>darknet-tor-market.shop</t>
  </si>
  <si>
    <t>nasty-angels.com</t>
  </si>
  <si>
    <t>mypearsonstore.com</t>
  </si>
  <si>
    <t>5hosting.nl</t>
  </si>
  <si>
    <t>tchc.org</t>
  </si>
  <si>
    <t>youper.ai</t>
  </si>
  <si>
    <t>ralphlaurensaleclearanceuk.me.uk</t>
  </si>
  <si>
    <t>kupit-attestat-v-volgograde-844.ru</t>
  </si>
  <si>
    <t>canadalife.de</t>
  </si>
  <si>
    <t>dorothearenault.com</t>
  </si>
  <si>
    <t>havebabywilltravel.com</t>
  </si>
  <si>
    <t>playgamesio.net</t>
  </si>
  <si>
    <t>webarchiv.cz</t>
  </si>
  <si>
    <t>decathlon.vn</t>
  </si>
  <si>
    <t>zhilamhostel.com</t>
  </si>
  <si>
    <t>linkupload.xyz</t>
  </si>
  <si>
    <t>rossia-diploms.com</t>
  </si>
  <si>
    <t>infiknit.com</t>
  </si>
  <si>
    <t>nextgenerationlighting.org</t>
  </si>
  <si>
    <t>customcolorscoach.com</t>
  </si>
  <si>
    <t>plock.eu</t>
  </si>
  <si>
    <t>refpakdaeuvk.best</t>
  </si>
  <si>
    <t>kasumi.co.jp</t>
  </si>
  <si>
    <t>w1ngotowin.ru</t>
  </si>
  <si>
    <t>ecowoman.de</t>
  </si>
  <si>
    <t>meiman7nr.cn</t>
  </si>
  <si>
    <t>saturna.com</t>
  </si>
  <si>
    <t>ontechsmartservices.com</t>
  </si>
  <si>
    <t>dlpaperflorists.com</t>
  </si>
  <si>
    <t>weaverwordle.com</t>
  </si>
  <si>
    <t>franchiseportal.de</t>
  </si>
  <si>
    <t>vologdatourinfo.ru</t>
  </si>
  <si>
    <t>babybub.com</t>
  </si>
  <si>
    <t>rookla.ru</t>
  </si>
  <si>
    <t>tiemchungcovid19.gov.vn</t>
  </si>
  <si>
    <t>westaircomm.net</t>
  </si>
  <si>
    <t>hikewnc.info</t>
  </si>
  <si>
    <t>iesco.com.pk</t>
  </si>
  <si>
    <t>casinograff.com</t>
  </si>
  <si>
    <t>sigmanbottle.com</t>
  </si>
  <si>
    <t>curabill.ch</t>
  </si>
  <si>
    <t>enjoygram.com</t>
  </si>
  <si>
    <t>svr-migration.de</t>
  </si>
  <si>
    <t>ocdx.com</t>
  </si>
  <si>
    <t>ecuacbd.services</t>
  </si>
  <si>
    <t>fullfasterguardianceclean.autos</t>
  </si>
  <si>
    <t>emojisky.com</t>
  </si>
  <si>
    <t>kav.xxx</t>
  </si>
  <si>
    <t>italiacolore.cn</t>
  </si>
  <si>
    <t>klasse2000.de</t>
  </si>
  <si>
    <t>railtechnologymagazine.com</t>
  </si>
  <si>
    <t>fountium.host</t>
  </si>
  <si>
    <t>pinup.org.kz</t>
  </si>
  <si>
    <t>efxstyle.com</t>
  </si>
  <si>
    <t>jpr62.com</t>
  </si>
  <si>
    <t>krl.org</t>
  </si>
  <si>
    <t>coazzette.com</t>
  </si>
  <si>
    <t>nikedev.com</t>
  </si>
  <si>
    <t>sayari.com</t>
  </si>
  <si>
    <t>aptapelvichealth.org</t>
  </si>
  <si>
    <t>tokyo-pt.co.jp</t>
  </si>
  <si>
    <t>redaragon.com</t>
  </si>
  <si>
    <t>travestis-rj.club</t>
  </si>
  <si>
    <t>rdpslides.com</t>
  </si>
  <si>
    <t>portalhosting.com.br</t>
  </si>
  <si>
    <t>fricke.de</t>
  </si>
  <si>
    <t>work-info.name</t>
  </si>
  <si>
    <t>ballisticparts.com</t>
  </si>
  <si>
    <t>korship.co.kr</t>
  </si>
  <si>
    <t>natgas.com.eg</t>
  </si>
  <si>
    <t>unblocked2.me</t>
  </si>
  <si>
    <t>opposedarrangement.net</t>
  </si>
  <si>
    <t>dpajans.com</t>
  </si>
  <si>
    <t>newbalance.co.nz</t>
  </si>
  <si>
    <t>gamingcasino.site</t>
  </si>
  <si>
    <t>mesnac.com</t>
  </si>
  <si>
    <t>xn------dddcbblhi0aafbwiecoufgjcbgfb9a0a1aei7h5l.xn--p1ai</t>
  </si>
  <si>
    <t>chosyu-journal.jp</t>
  </si>
  <si>
    <t>ueo.co.jp</t>
  </si>
  <si>
    <t>opentoexport.com</t>
  </si>
  <si>
    <t>clubforce.com</t>
  </si>
  <si>
    <t>simya.com.ua</t>
  </si>
  <si>
    <t>algodaily.com</t>
  </si>
  <si>
    <t>qlife.co.jp</t>
  </si>
  <si>
    <t>latino9.com</t>
  </si>
  <si>
    <t>adtranz.com</t>
  </si>
  <si>
    <t>ibm.de</t>
  </si>
  <si>
    <t>zabota.tech</t>
  </si>
  <si>
    <t>168ggys.com</t>
  </si>
  <si>
    <t>spreadsinfo.xyz</t>
  </si>
  <si>
    <t>theyumlist.net</t>
  </si>
  <si>
    <t>putevi-srbije.rs</t>
  </si>
  <si>
    <t>dgtangsanjing.com</t>
  </si>
  <si>
    <t>kt-bank.de</t>
  </si>
  <si>
    <t>worldwidecancerresearch.org</t>
  </si>
  <si>
    <t>servtrk.com</t>
  </si>
  <si>
    <t>mircare.eu</t>
  </si>
  <si>
    <t>jobsinlauijo.online</t>
  </si>
  <si>
    <t>termscompared.com</t>
  </si>
  <si>
    <t>opulentitems.com</t>
  </si>
  <si>
    <t>mdmwest.com</t>
  </si>
  <si>
    <t>discountdecorativeflags.com</t>
  </si>
  <si>
    <t>witham.net</t>
  </si>
  <si>
    <t>bricocdn.be</t>
  </si>
  <si>
    <t>stalingrad-battle.ru</t>
  </si>
  <si>
    <t>rnc.ru</t>
  </si>
  <si>
    <t>futechgroup.com</t>
  </si>
  <si>
    <t>jenshansen.com</t>
  </si>
  <si>
    <t>iecstudent.com</t>
  </si>
  <si>
    <t>journey.net</t>
  </si>
  <si>
    <t>nexdeal.com</t>
  </si>
  <si>
    <t>pokeriranian.com</t>
  </si>
  <si>
    <t>52weeksofux.com</t>
  </si>
  <si>
    <t>diplomy-boxis24.com</t>
  </si>
  <si>
    <t>vulcan-platinum-club.com</t>
  </si>
  <si>
    <t>lootie.com</t>
  </si>
  <si>
    <t>alpharev.net</t>
  </si>
  <si>
    <t>ashokau.org</t>
  </si>
  <si>
    <t>fkfd.ru</t>
  </si>
  <si>
    <t>futureithosting.com.au</t>
  </si>
  <si>
    <t>namingschemes.com</t>
  </si>
  <si>
    <t>vivaah.com</t>
  </si>
  <si>
    <t>christiancabaret.cf</t>
  </si>
  <si>
    <t>bintrck.xyz</t>
  </si>
  <si>
    <t>grand-casino11.com</t>
  </si>
  <si>
    <t>jimenezphoto.com</t>
  </si>
  <si>
    <t>microgalia.com</t>
  </si>
  <si>
    <t>stormzhang.com</t>
  </si>
  <si>
    <t>coolblog.jp</t>
  </si>
  <si>
    <t>xvideos.fan</t>
  </si>
  <si>
    <t>dramago.info</t>
  </si>
  <si>
    <t>edmonds.wa.us</t>
  </si>
  <si>
    <t>hijin.vip</t>
  </si>
  <si>
    <t>sitechcv.com</t>
  </si>
  <si>
    <t>cleanquickspeedprotect.autos</t>
  </si>
  <si>
    <t>grand-casino73.com</t>
  </si>
  <si>
    <t>hiphopxyz.com</t>
  </si>
  <si>
    <t>crmnext.com</t>
  </si>
  <si>
    <t>nananke.com</t>
  </si>
  <si>
    <t>inccall.ga</t>
  </si>
  <si>
    <t>astrotime.ru</t>
  </si>
  <si>
    <t>ayaconnect.com</t>
  </si>
  <si>
    <t>sllot-onlinus.com</t>
  </si>
  <si>
    <t>kcupsrecyclingsettlement.com</t>
  </si>
  <si>
    <t>arcaman.com</t>
  </si>
  <si>
    <t>onestatfree.com</t>
  </si>
  <si>
    <t>samp-mods.com</t>
  </si>
  <si>
    <t>megarotic.com</t>
  </si>
  <si>
    <t>hostmij.nu</t>
  </si>
  <si>
    <t>studypaths.org</t>
  </si>
  <si>
    <t>longcity.net</t>
  </si>
  <si>
    <t>paisleychamber.com</t>
  </si>
  <si>
    <t>mycrimelibrary.com</t>
  </si>
  <si>
    <t>oabipay.com</t>
  </si>
  <si>
    <t>univista.com</t>
  </si>
  <si>
    <t>advancecricket.com</t>
  </si>
  <si>
    <t>hertz.co.za</t>
  </si>
  <si>
    <t>leading.com.au</t>
  </si>
  <si>
    <t>bidlab.org</t>
  </si>
  <si>
    <t>tipsway.com</t>
  </si>
  <si>
    <t>uniqueteachingresources.com</t>
  </si>
  <si>
    <t>wenzhang.org</t>
  </si>
  <si>
    <t>europ-assistance.fr</t>
  </si>
  <si>
    <t>landyourlife.com</t>
  </si>
  <si>
    <t>dreamscity.net</t>
  </si>
  <si>
    <t>cottey.edu</t>
  </si>
  <si>
    <t>co-aol.com</t>
  </si>
  <si>
    <t>19grand-casino.com</t>
  </si>
  <si>
    <t>appx-id.com</t>
  </si>
  <si>
    <t>bgyfw.com</t>
  </si>
  <si>
    <t>dancemarathon.com</t>
  </si>
  <si>
    <t>vbet21.com</t>
  </si>
  <si>
    <t>fujitrading.co.jp</t>
  </si>
  <si>
    <t>urmy.net</t>
  </si>
  <si>
    <t>m3t-internet.eu</t>
  </si>
  <si>
    <t>hellspin.com</t>
  </si>
  <si>
    <t>morimotorestaurant.com</t>
  </si>
  <si>
    <t>tutorai.me</t>
  </si>
  <si>
    <t>theleoterrell.com</t>
  </si>
  <si>
    <t>camella.com.ph</t>
  </si>
  <si>
    <t>healingharvesthomestead.com</t>
  </si>
  <si>
    <t>tv-insight.com</t>
  </si>
  <si>
    <t>newestvision.com</t>
  </si>
  <si>
    <t>obriens.ru</t>
  </si>
  <si>
    <t>mcc-codes.ru</t>
  </si>
  <si>
    <t>hunanhetian.com</t>
  </si>
  <si>
    <t>allassistanceprograms.com</t>
  </si>
  <si>
    <t>lite-1x52306171.top</t>
  </si>
  <si>
    <t>icelandcareers.co.uk</t>
  </si>
  <si>
    <t>studentroom.co.za</t>
  </si>
  <si>
    <t>stephaniegottlieb.com</t>
  </si>
  <si>
    <t>lawmind.co.kr</t>
  </si>
  <si>
    <t>startuptrinity.com</t>
  </si>
  <si>
    <t>keswick.org</t>
  </si>
  <si>
    <t>bkdpt.com</t>
  </si>
  <si>
    <t>gbc.com</t>
  </si>
  <si>
    <t>thw-messenger.de</t>
  </si>
  <si>
    <t>stolicahobby.ru</t>
  </si>
  <si>
    <t>elfutbolero.com.pe</t>
  </si>
  <si>
    <t>boostingexperts.com</t>
  </si>
  <si>
    <t>chance-line.com</t>
  </si>
  <si>
    <t>efefuturo.com</t>
  </si>
  <si>
    <t>stealthyhosting.com</t>
  </si>
  <si>
    <t>le-juste-prix.com</t>
  </si>
  <si>
    <t>baytonia.com</t>
  </si>
  <si>
    <t>hbsyucai.com</t>
  </si>
  <si>
    <t>avenirhost.com</t>
  </si>
  <si>
    <t>qddent.com</t>
  </si>
  <si>
    <t>sexymaturevids.com</t>
  </si>
  <si>
    <t>moboteatr.casa</t>
  </si>
  <si>
    <t>niestachow.pl</t>
  </si>
  <si>
    <t>ballade.no</t>
  </si>
  <si>
    <t>dohacollege.com</t>
  </si>
  <si>
    <t>tube-town.net</t>
  </si>
  <si>
    <t>sxqc.com</t>
  </si>
  <si>
    <t>audiotop.ru</t>
  </si>
  <si>
    <t>lyft.me</t>
  </si>
  <si>
    <t>zimmergren.net</t>
  </si>
  <si>
    <t>aircooledclassic.com</t>
  </si>
  <si>
    <t>bmw-baltauto.ru</t>
  </si>
  <si>
    <t>collegeclub.com</t>
  </si>
  <si>
    <t>boarsheadresort.com</t>
  </si>
  <si>
    <t>renai30.com</t>
  </si>
  <si>
    <t>galifastresult.com</t>
  </si>
  <si>
    <t>principals.org</t>
  </si>
  <si>
    <t>ivermectinztab.online</t>
  </si>
  <si>
    <t>dataprivacylab.org</t>
  </si>
  <si>
    <t>bankersinsurance.com</t>
  </si>
  <si>
    <t>sallyrjohnson.com</t>
  </si>
  <si>
    <t>jejunews.com</t>
  </si>
  <si>
    <t>moonstar.com</t>
  </si>
  <si>
    <t>thehouseandhomestead.com</t>
  </si>
  <si>
    <t>githubfast.com</t>
  </si>
  <si>
    <t>moneypeach.com</t>
  </si>
  <si>
    <t>faberlic.by</t>
  </si>
  <si>
    <t>oes-komitet.ru</t>
  </si>
  <si>
    <t>nosolohd.com</t>
  </si>
  <si>
    <t>pontikis.net</t>
  </si>
  <si>
    <t>meadmetals.com</t>
  </si>
  <si>
    <t>p28nosand.top</t>
  </si>
  <si>
    <t>atc-leb.com</t>
  </si>
  <si>
    <t>oberstaufen.de</t>
  </si>
  <si>
    <t>fixfanatics.net</t>
  </si>
  <si>
    <t>166552.com</t>
  </si>
  <si>
    <t>3cinfo.net</t>
  </si>
  <si>
    <t>xcasino41.com</t>
  </si>
  <si>
    <t>w9pay.pw</t>
  </si>
  <si>
    <t>altrex.com</t>
  </si>
  <si>
    <t>xalior.com</t>
  </si>
  <si>
    <t>bivetymega.com</t>
  </si>
  <si>
    <t>mobilefixerz.com</t>
  </si>
  <si>
    <t>vorteilsweltzumabo.de</t>
  </si>
  <si>
    <t>mcv.kr</t>
  </si>
  <si>
    <t>nwas.org</t>
  </si>
  <si>
    <t>inobitec.com</t>
  </si>
  <si>
    <t>kartenlegen.org</t>
  </si>
  <si>
    <t>mailasp.com.tw</t>
  </si>
  <si>
    <t>digitalhollywood.com</t>
  </si>
  <si>
    <t>vacban.wtf</t>
  </si>
  <si>
    <t>propecia.cfd</t>
  </si>
  <si>
    <t>mkt2976.com</t>
  </si>
  <si>
    <t>beginningcatholic.com</t>
  </si>
  <si>
    <t>2-sight.com</t>
  </si>
  <si>
    <t>lvtl.net</t>
  </si>
  <si>
    <t>yarana.com</t>
  </si>
  <si>
    <t>trinitycore.info</t>
  </si>
  <si>
    <t>lukasgraham.com</t>
  </si>
  <si>
    <t>yomad.me</t>
  </si>
  <si>
    <t>urhandups.xyz</t>
  </si>
  <si>
    <t>jhegrt.com</t>
  </si>
  <si>
    <t>streamlord.to</t>
  </si>
  <si>
    <t>clc.am</t>
  </si>
  <si>
    <t>shogidata.info</t>
  </si>
  <si>
    <t>vou1lkanz.com</t>
  </si>
  <si>
    <t>phantomgalaxies.com</t>
  </si>
  <si>
    <t>homeremodel-contractors.com</t>
  </si>
  <si>
    <t>geneaknowhow.net</t>
  </si>
  <si>
    <t>fenomenalwoman.com</t>
  </si>
  <si>
    <t>nespapool.org</t>
  </si>
  <si>
    <t>nikeoutlets.ca</t>
  </si>
  <si>
    <t>casino-frank.page</t>
  </si>
  <si>
    <t>darknet-darkweb.shop</t>
  </si>
  <si>
    <t>prchina.org</t>
  </si>
  <si>
    <t>allall60.com</t>
  </si>
  <si>
    <t>pgrfurniture.com.au</t>
  </si>
  <si>
    <t>9d-space.com</t>
  </si>
  <si>
    <t>labgruppen.com</t>
  </si>
  <si>
    <t>petit-bateau.de</t>
  </si>
  <si>
    <t>optionsplaybook.com</t>
  </si>
  <si>
    <t>cqcm.edu.cn</t>
  </si>
  <si>
    <t>ospitek.com</t>
  </si>
  <si>
    <t>calloffice.ru</t>
  </si>
  <si>
    <t>tokyoloader.com</t>
  </si>
  <si>
    <t>avecto.com</t>
  </si>
  <si>
    <t>a-game.site</t>
  </si>
  <si>
    <t>qnama.ir</t>
  </si>
  <si>
    <t>artoolkitx.org</t>
  </si>
  <si>
    <t>jeb2016.com</t>
  </si>
  <si>
    <t>sitslive.com</t>
  </si>
  <si>
    <t>rtcd.me</t>
  </si>
  <si>
    <t>sharpbusiness.com</t>
  </si>
  <si>
    <t>ro01.biz</t>
  </si>
  <si>
    <t>lcdwiki.com</t>
  </si>
  <si>
    <t>israel.net</t>
  </si>
  <si>
    <t>xahoinews.net</t>
  </si>
  <si>
    <t>medcon.com</t>
  </si>
  <si>
    <t>cartat.ru</t>
  </si>
  <si>
    <t>bigbusinessnetworks.com</t>
  </si>
  <si>
    <t>csgobook.com</t>
  </si>
  <si>
    <t>iq.com.br</t>
  </si>
  <si>
    <t>ticabus.com</t>
  </si>
  <si>
    <t>shellturk.com</t>
  </si>
  <si>
    <t>brscenic.com</t>
  </si>
  <si>
    <t>tcoyd.org</t>
  </si>
  <si>
    <t>quayaustralia.com.au</t>
  </si>
  <si>
    <t>dosug.cz</t>
  </si>
  <si>
    <t>datacenter.ua</t>
  </si>
  <si>
    <t>bludomain2.net</t>
  </si>
  <si>
    <t>flyegypt.com</t>
  </si>
  <si>
    <t>inaxmienbac.vn</t>
  </si>
  <si>
    <t>daidan.co.jp</t>
  </si>
  <si>
    <t>kjson.com</t>
  </si>
  <si>
    <t>fengkonglm.com</t>
  </si>
  <si>
    <t>paxchristi.net</t>
  </si>
  <si>
    <t>nubenautas.net</t>
  </si>
  <si>
    <t>yourfavoritetshirts.com</t>
  </si>
  <si>
    <t>technolit.ru</t>
  </si>
  <si>
    <t>gameplayconnect.com</t>
  </si>
  <si>
    <t>sumnernewscow.com</t>
  </si>
  <si>
    <t>axence.net</t>
  </si>
  <si>
    <t>haa.su</t>
  </si>
  <si>
    <t>amann.com</t>
  </si>
  <si>
    <t>gionee.com.cn</t>
  </si>
  <si>
    <t>nissanchem.co.jp</t>
  </si>
  <si>
    <t>shopify.jp</t>
  </si>
  <si>
    <t>cqsygg.com</t>
  </si>
  <si>
    <t>sightdx.com</t>
  </si>
  <si>
    <t>androidflagship.com</t>
  </si>
  <si>
    <t>home747.com</t>
  </si>
  <si>
    <t>darknetdrugstoree.link</t>
  </si>
  <si>
    <t>zeword.com</t>
  </si>
  <si>
    <t>moonactive-bp.com</t>
  </si>
  <si>
    <t>errea.com</t>
  </si>
  <si>
    <t>heidenhain.de</t>
  </si>
  <si>
    <t>lexnova.es</t>
  </si>
  <si>
    <t>sushi-master.ua</t>
  </si>
  <si>
    <t>almahmoudia.com</t>
  </si>
  <si>
    <t>escrime-ffe.fr</t>
  </si>
  <si>
    <t>snowandmud.com</t>
  </si>
  <si>
    <t>kitomura.com</t>
  </si>
  <si>
    <t>aep-email.com</t>
  </si>
  <si>
    <t>eldorado-official.com</t>
  </si>
  <si>
    <t>univagora.ro</t>
  </si>
  <si>
    <t>zveno.ru</t>
  </si>
  <si>
    <t>grand-casino49.com</t>
  </si>
  <si>
    <t>serveshost.com</t>
  </si>
  <si>
    <t>6gshouji.cn</t>
  </si>
  <si>
    <t>klawish.com</t>
  </si>
  <si>
    <t>mazda.be</t>
  </si>
  <si>
    <t>mipps.net</t>
  </si>
  <si>
    <t>donladen.com</t>
  </si>
  <si>
    <t>vacationstmaarten.com</t>
  </si>
  <si>
    <t>renaultshop.ir</t>
  </si>
  <si>
    <t>ucsm.ac.uk</t>
  </si>
  <si>
    <t>melpo.net</t>
  </si>
  <si>
    <t>cpbc.co.kr</t>
  </si>
  <si>
    <t>zeon-casino.com</t>
  </si>
  <si>
    <t>homme-moderne.org</t>
  </si>
  <si>
    <t>rptavern.com</t>
  </si>
  <si>
    <t>zgxqds.com</t>
  </si>
  <si>
    <t>favbet77.com</t>
  </si>
  <si>
    <t>eauto.net</t>
  </si>
  <si>
    <t>zhjnc.edu.cn</t>
  </si>
  <si>
    <t>justgetitdonequilts.com</t>
  </si>
  <si>
    <t>sudexpa.ru</t>
  </si>
  <si>
    <t>igrovyeapparatyvulkan.com</t>
  </si>
  <si>
    <t>periodicolavoz.com.mx</t>
  </si>
  <si>
    <t>ktservice.ru</t>
  </si>
  <si>
    <t>expresso.com</t>
  </si>
  <si>
    <t>dark-market.xyz</t>
  </si>
  <si>
    <t>cetus.zone</t>
  </si>
  <si>
    <t>toponlinegeneral.com</t>
  </si>
  <si>
    <t>cdn-televzr.com</t>
  </si>
  <si>
    <t>virusphoto.com</t>
  </si>
  <si>
    <t>forex-ratings.com</t>
  </si>
  <si>
    <t>homeessentials.co.uk</t>
  </si>
  <si>
    <t>mozillaonline.com</t>
  </si>
  <si>
    <t>idfnet.de</t>
  </si>
  <si>
    <t>codingdojo.org</t>
  </si>
  <si>
    <t>ambitserver.com</t>
  </si>
  <si>
    <t>sitejungle.net</t>
  </si>
  <si>
    <t>forgottenharvest.org</t>
  </si>
  <si>
    <t>dark-markets-online.link</t>
  </si>
  <si>
    <t>atribecalledquest.com</t>
  </si>
  <si>
    <t>delmonicohatter.com</t>
  </si>
  <si>
    <t>nichiyaku.ac.jp</t>
  </si>
  <si>
    <t>snup.ru</t>
  </si>
  <si>
    <t>rushostclub.ru</t>
  </si>
  <si>
    <t>pishaachini.net</t>
  </si>
  <si>
    <t>xn----4-5cdbed2aabcbu7bqb9agid0ai1d1f.xyz</t>
  </si>
  <si>
    <t>ctslink.com</t>
  </si>
  <si>
    <t>sulk.top</t>
  </si>
  <si>
    <t>digitalmanager.guru</t>
  </si>
  <si>
    <t>trk.net.ua</t>
  </si>
  <si>
    <t>lectoriy.ru</t>
  </si>
  <si>
    <t>sandraturchi.com.br</t>
  </si>
  <si>
    <t>hoken-gw.net</t>
  </si>
  <si>
    <t>tkbgo.com.tw</t>
  </si>
  <si>
    <t>kosha.or.kr</t>
  </si>
  <si>
    <t>ecogr.ru</t>
  </si>
  <si>
    <t>budware.ca</t>
  </si>
  <si>
    <t>sildenafilhtab.com</t>
  </si>
  <si>
    <t>cialisld.com</t>
  </si>
  <si>
    <t>leniundhans.de</t>
  </si>
  <si>
    <t>islayinfo.com</t>
  </si>
  <si>
    <t>elemntlist.com</t>
  </si>
  <si>
    <t>intrasoft-intl.com</t>
  </si>
  <si>
    <t>limburgsmuseum.nl</t>
  </si>
  <si>
    <t>itservice-bg.net</t>
  </si>
  <si>
    <t>lehoffer.com</t>
  </si>
  <si>
    <t>rogerflorist.com</t>
  </si>
  <si>
    <t>blogsisadmina.ru</t>
  </si>
  <si>
    <t>desktop.bg</t>
  </si>
  <si>
    <t>top-ogloszenia.net</t>
  </si>
  <si>
    <t>bigdutchman.ru</t>
  </si>
  <si>
    <t>catcasino25.com</t>
  </si>
  <si>
    <t>diy-computer.com</t>
  </si>
  <si>
    <t>aztgrp.net</t>
  </si>
  <si>
    <t>cdh-malawi.com</t>
  </si>
  <si>
    <t>prohandmade.ru</t>
  </si>
  <si>
    <t>shop4reebok.com</t>
  </si>
  <si>
    <t>nudecelebs.cyou</t>
  </si>
  <si>
    <t>musicatwork.biz</t>
  </si>
  <si>
    <t>leominsterchamp.com</t>
  </si>
  <si>
    <t>hunanjkt.com</t>
  </si>
  <si>
    <t>creativemediatechnology.com</t>
  </si>
  <si>
    <t>qxxgtwu.com</t>
  </si>
  <si>
    <t>timewellspent.io</t>
  </si>
  <si>
    <t>bs-sports.co.jp</t>
  </si>
  <si>
    <t>indie-music.com</t>
  </si>
  <si>
    <t>netsuburban.com</t>
  </si>
  <si>
    <t>oldetowntimes.net</t>
  </si>
  <si>
    <t>kyodo-west.co.jp</t>
  </si>
  <si>
    <t>pirat.biz</t>
  </si>
  <si>
    <t>lolskins.lol</t>
  </si>
  <si>
    <t>redeemly.com</t>
  </si>
  <si>
    <t>harmonyis.net</t>
  </si>
  <si>
    <t>internetnz.nz</t>
  </si>
  <si>
    <t>ggbet-kazino.com</t>
  </si>
  <si>
    <t>letteros.com</t>
  </si>
  <si>
    <t>bdva.ru</t>
  </si>
  <si>
    <t>1xbetvhod.ru</t>
  </si>
  <si>
    <t>npf.org.tw</t>
  </si>
  <si>
    <t>baystatesavingsbankmtg.tv</t>
  </si>
  <si>
    <t>rakachap.com</t>
  </si>
  <si>
    <t>tizam.pro</t>
  </si>
  <si>
    <t>blog.cat</t>
  </si>
  <si>
    <t>ubifrance.fr</t>
  </si>
  <si>
    <t>onlinedrugstore.online</t>
  </si>
  <si>
    <t>imfec.edu.cn</t>
  </si>
  <si>
    <t>boatshowdubai.com</t>
  </si>
  <si>
    <t>seedsmail.ru</t>
  </si>
  <si>
    <t>bellavitaluxury.co.in</t>
  </si>
  <si>
    <t>alfatech.net</t>
  </si>
  <si>
    <t>apod.com</t>
  </si>
  <si>
    <t>digitalink.ne.jp</t>
  </si>
  <si>
    <t>kameda-morinosato.com</t>
  </si>
  <si>
    <t>vfsglobal.cn</t>
  </si>
  <si>
    <t>access-ticket.com</t>
  </si>
  <si>
    <t>vulcan-championes-online.com</t>
  </si>
  <si>
    <t>ororagroup.com</t>
  </si>
  <si>
    <t>xn----8sbanwvcjzh9e.xn--p1ai</t>
  </si>
  <si>
    <t>humanmade.com</t>
  </si>
  <si>
    <t>hexapool.io</t>
  </si>
  <si>
    <t>zhr.pl</t>
  </si>
  <si>
    <t>twincasinoapp.com</t>
  </si>
  <si>
    <t>2ef799f156.com</t>
  </si>
  <si>
    <t>angelbags.pro</t>
  </si>
  <si>
    <t>gibbyselectronicsupermarket.ca</t>
  </si>
  <si>
    <t>xf-russia.ru</t>
  </si>
  <si>
    <t>edtechnovavi.life</t>
  </si>
  <si>
    <t>globalzoo.com</t>
  </si>
  <si>
    <t>filmhousecinema.com</t>
  </si>
  <si>
    <t>noorsplugin.com</t>
  </si>
  <si>
    <t>obcindia.co.in</t>
  </si>
  <si>
    <t>streambet.com</t>
  </si>
  <si>
    <t>iaqpro.com</t>
  </si>
  <si>
    <t>trdfloor.com</t>
  </si>
  <si>
    <t>ext.net</t>
  </si>
  <si>
    <t>free-game-downloads.net</t>
  </si>
  <si>
    <t>cloudserver.gr</t>
  </si>
  <si>
    <t>lentata.com</t>
  </si>
  <si>
    <t>homediet.co.il</t>
  </si>
  <si>
    <t>comtecdirect.co.uk</t>
  </si>
  <si>
    <t>aftertherain.kr</t>
  </si>
  <si>
    <t>perio.jp</t>
  </si>
  <si>
    <t>lightspeedhq.be</t>
  </si>
  <si>
    <t>proquomedia.com</t>
  </si>
  <si>
    <t>ocko.tv</t>
  </si>
  <si>
    <t>atlas-ml.org</t>
  </si>
  <si>
    <t>cinema-paradiso.at</t>
  </si>
  <si>
    <t>nike-rosherun.fr</t>
  </si>
  <si>
    <t>slotzo.com</t>
  </si>
  <si>
    <t>brand.de</t>
  </si>
  <si>
    <t>verlagshaus.de</t>
  </si>
  <si>
    <t>35088cne.com</t>
  </si>
  <si>
    <t>warscapes.com</t>
  </si>
  <si>
    <t>judgecasino.com</t>
  </si>
  <si>
    <t>iteleport.net</t>
  </si>
  <si>
    <t>ajaxsearchpro.com</t>
  </si>
  <si>
    <t>sharjah.gov.ae</t>
  </si>
  <si>
    <t>rosebikes.nl</t>
  </si>
  <si>
    <t>liniagdanskzydowo.pl</t>
  </si>
  <si>
    <t>itsaco.ir</t>
  </si>
  <si>
    <t>nachc.com</t>
  </si>
  <si>
    <t>star-latam.com</t>
  </si>
  <si>
    <t>easyparts.nl</t>
  </si>
  <si>
    <t>e9pay.pw</t>
  </si>
  <si>
    <t>aquariumsindia.com</t>
  </si>
  <si>
    <t>theslenderwrist.com</t>
  </si>
  <si>
    <t>zlatpitomnik.ru</t>
  </si>
  <si>
    <t>postfallshealthcoach.com</t>
  </si>
  <si>
    <t>mmlem.top</t>
  </si>
  <si>
    <t>songhonginconst.com</t>
  </si>
  <si>
    <t>mikronet.app</t>
  </si>
  <si>
    <t>coursefolder.net</t>
  </si>
  <si>
    <t>fanficus.com</t>
  </si>
  <si>
    <t>ip-51-255-68.eu</t>
  </si>
  <si>
    <t>i47nkmysy89zrkemst.com</t>
  </si>
  <si>
    <t>shiztv.xyz</t>
  </si>
  <si>
    <t>giantmagellan.org</t>
  </si>
  <si>
    <t>ecopeanut.com</t>
  </si>
  <si>
    <t>grand-casino9.com</t>
  </si>
  <si>
    <t>sjcgov.org</t>
  </si>
  <si>
    <t>cengfan88.com</t>
  </si>
  <si>
    <t>sportytrader.nl</t>
  </si>
  <si>
    <t>pamatnik-terezin.cz</t>
  </si>
  <si>
    <t>chamberplan.ca</t>
  </si>
  <si>
    <t>smartagent.io</t>
  </si>
  <si>
    <t>darknetmarketslife.com</t>
  </si>
  <si>
    <t>theinnovate.ga</t>
  </si>
  <si>
    <t>campina.nl</t>
  </si>
  <si>
    <t>veggiekinsblog.com</t>
  </si>
  <si>
    <t>serafinarestaurant.com</t>
  </si>
  <si>
    <t>mzhishi.com</t>
  </si>
  <si>
    <t>ardentlabs.io</t>
  </si>
  <si>
    <t>iveromectinforhumans.online</t>
  </si>
  <si>
    <t>kananinternational.com</t>
  </si>
  <si>
    <t>vngroup.gr</t>
  </si>
  <si>
    <t>starkitstudio.com</t>
  </si>
  <si>
    <t>vscodethemes.com</t>
  </si>
  <si>
    <t>derek-rose.com</t>
  </si>
  <si>
    <t>exapib.com</t>
  </si>
  <si>
    <t>derucci.com</t>
  </si>
  <si>
    <t>nsd.no</t>
  </si>
  <si>
    <t>seoperfect73.tk</t>
  </si>
  <si>
    <t>p28nino.top</t>
  </si>
  <si>
    <t>bigshinyrobot.com</t>
  </si>
  <si>
    <t>zzxcy.com</t>
  </si>
  <si>
    <t>stablewp.com</t>
  </si>
  <si>
    <t>atletika.ru</t>
  </si>
  <si>
    <t>oldorchard.com</t>
  </si>
  <si>
    <t>simplivity.com</t>
  </si>
  <si>
    <t>totoslots.com</t>
  </si>
  <si>
    <t>favouritetable.com</t>
  </si>
  <si>
    <t>vanguardcasino.com</t>
  </si>
  <si>
    <t>appahang1.com</t>
  </si>
  <si>
    <t>cogiito.com</t>
  </si>
  <si>
    <t>naos-enews.com</t>
  </si>
  <si>
    <t>columbianetworks.net</t>
  </si>
  <si>
    <t>konoike.net</t>
  </si>
  <si>
    <t>bobochicparis.com</t>
  </si>
  <si>
    <t>gyosei.jp</t>
  </si>
  <si>
    <t>unskinnyboppy.com</t>
  </si>
  <si>
    <t>diplomsa-box.com</t>
  </si>
  <si>
    <t>nnsi.ru</t>
  </si>
  <si>
    <t>mediazionefamiliarecarpi.it</t>
  </si>
  <si>
    <t>elht.nhs.uk</t>
  </si>
  <si>
    <t>homemodelenginemachinist.com</t>
  </si>
  <si>
    <t>royalad.co.kr</t>
  </si>
  <si>
    <t>mavamedia.net</t>
  </si>
  <si>
    <t>baltimoreaircoil.com</t>
  </si>
  <si>
    <t>skegall.me</t>
  </si>
  <si>
    <t>nypap.org</t>
  </si>
  <si>
    <t>gandhimedicos.in</t>
  </si>
  <si>
    <t>nacoa.org</t>
  </si>
  <si>
    <t>napala.top</t>
  </si>
  <si>
    <t>phishing.army</t>
  </si>
  <si>
    <t>cosplay.com.hk</t>
  </si>
  <si>
    <t>q-won.com</t>
  </si>
  <si>
    <t>whenisholiday.com</t>
  </si>
  <si>
    <t>shipwithmx.com</t>
  </si>
  <si>
    <t>durex.com.cn</t>
  </si>
  <si>
    <t>femmenew.cf</t>
  </si>
  <si>
    <t>sportbroadcast.live</t>
  </si>
  <si>
    <t>efiwireless.com</t>
  </si>
  <si>
    <t>multiple-list.net</t>
  </si>
  <si>
    <t>tenancy.govt.nz</t>
  </si>
  <si>
    <t>old-porno.com</t>
  </si>
  <si>
    <t>soundink.net</t>
  </si>
  <si>
    <t>betsjekk.com</t>
  </si>
  <si>
    <t>apld.org</t>
  </si>
  <si>
    <t>markjkohler.com</t>
  </si>
  <si>
    <t>ivermectinpn.quest</t>
  </si>
  <si>
    <t>sterigenics.com</t>
  </si>
  <si>
    <t>rdl-telecom.ru</t>
  </si>
  <si>
    <t>localandhorny.com</t>
  </si>
  <si>
    <t>xn--c1aem.cc</t>
  </si>
  <si>
    <t>topsellingshop.com</t>
  </si>
  <si>
    <t>tid.org</t>
  </si>
  <si>
    <t>kpese.gov.pk</t>
  </si>
  <si>
    <t>918kissauto.win</t>
  </si>
  <si>
    <t>kinokarp.online</t>
  </si>
  <si>
    <t>setter-anglais.fr</t>
  </si>
  <si>
    <t>hargis.com</t>
  </si>
  <si>
    <t>vujie.com</t>
  </si>
  <si>
    <t>renshowgeld.com</t>
  </si>
  <si>
    <t>code-class.ru</t>
  </si>
  <si>
    <t>debaltsevo.net</t>
  </si>
  <si>
    <t>wialon.uz</t>
  </si>
  <si>
    <t>bookshelfapp.info</t>
  </si>
  <si>
    <t>123roms.com</t>
  </si>
  <si>
    <t>amposter.com</t>
  </si>
  <si>
    <t>diploms-kupiti.com</t>
  </si>
  <si>
    <t>beluus.com</t>
  </si>
  <si>
    <t>genuinescansupport.com</t>
  </si>
  <si>
    <t>voldemortsvault.com</t>
  </si>
  <si>
    <t>huehearing.com</t>
  </si>
  <si>
    <t>spiritcom.com</t>
  </si>
  <si>
    <t>presetjungle.com</t>
  </si>
  <si>
    <t>socialandloyal.com</t>
  </si>
  <si>
    <t>granatbio.ru</t>
  </si>
  <si>
    <t>tti-emea.net</t>
  </si>
  <si>
    <t>teeruto.com</t>
  </si>
  <si>
    <t>grand-casino28.com</t>
  </si>
  <si>
    <t>km0personal.com</t>
  </si>
  <si>
    <t>wescrap.com</t>
  </si>
  <si>
    <t>unitybiotechnology.com</t>
  </si>
  <si>
    <t>aquatic-gardeners.org</t>
  </si>
  <si>
    <t>mentrum.hu</t>
  </si>
  <si>
    <t>guocoland.com.sg</t>
  </si>
  <si>
    <t>qtrpages.com</t>
  </si>
  <si>
    <t>mastertest.ir</t>
  </si>
  <si>
    <t>rastreon.com</t>
  </si>
  <si>
    <t>grand-casino889.com</t>
  </si>
  <si>
    <t>kinderrechten.nl</t>
  </si>
  <si>
    <t>neiep.edu.cn</t>
  </si>
  <si>
    <t>she66.com</t>
  </si>
  <si>
    <t>jasongriffin.com</t>
  </si>
  <si>
    <t>ria34.ru</t>
  </si>
  <si>
    <t>npe.org</t>
  </si>
  <si>
    <t>footballtop.com</t>
  </si>
  <si>
    <t>biotronik-homemonitoring.com</t>
  </si>
  <si>
    <t>pdcn.org</t>
  </si>
  <si>
    <t>shengjiangpintai.com</t>
  </si>
  <si>
    <t>onepieceanime.org</t>
  </si>
  <si>
    <t>guppytaiwan.com.tw</t>
  </si>
  <si>
    <t>tamiltech.live</t>
  </si>
  <si>
    <t>zink.com</t>
  </si>
  <si>
    <t>slncbbbbd.ru</t>
  </si>
  <si>
    <t>torolocoonline.com</t>
  </si>
  <si>
    <t>casinofy.com</t>
  </si>
  <si>
    <t>igrovie-apparaty-vulcan.com</t>
  </si>
  <si>
    <t>starlegacyfoundation.org</t>
  </si>
  <si>
    <t>apt-petrovsky.com</t>
  </si>
  <si>
    <t>whitemushroomholidays.com</t>
  </si>
  <si>
    <t>niccolohotels.com</t>
  </si>
  <si>
    <t>bayer-moebel.de</t>
  </si>
  <si>
    <t>center.cz</t>
  </si>
  <si>
    <t>objectdb.com</t>
  </si>
  <si>
    <t>grootnieuwsradio.nl</t>
  </si>
  <si>
    <t>creditpower.ru</t>
  </si>
  <si>
    <t>slotvideo.net</t>
  </si>
  <si>
    <t>rauch.de</t>
  </si>
  <si>
    <t>15october.net</t>
  </si>
  <si>
    <t>finestknown.com</t>
  </si>
  <si>
    <t>rockwool.ru</t>
  </si>
  <si>
    <t>infixdev.com</t>
  </si>
  <si>
    <t>wutangclan.com</t>
  </si>
  <si>
    <t>maturemomspornxxx.com</t>
  </si>
  <si>
    <t>sexzavtrak.com</t>
  </si>
  <si>
    <t>wpxap.com</t>
  </si>
  <si>
    <t>mlasolutions.com</t>
  </si>
  <si>
    <t>teamunibank.com</t>
  </si>
  <si>
    <t>freshherbs.com</t>
  </si>
  <si>
    <t>heratheacle.com</t>
  </si>
  <si>
    <t>adbadger.com</t>
  </si>
  <si>
    <t>review-widget.net</t>
  </si>
  <si>
    <t>cuteonly.com</t>
  </si>
  <si>
    <t>other-news.info</t>
  </si>
  <si>
    <t>coversinplay.com</t>
  </si>
  <si>
    <t>midwestmodelrr.com</t>
  </si>
  <si>
    <t>mercedesblog.com</t>
  </si>
  <si>
    <t>jobsinuiol.online</t>
  </si>
  <si>
    <t>campaigns.jp</t>
  </si>
  <si>
    <t>2grand-casino.com</t>
  </si>
  <si>
    <t>louisianaseafood.com</t>
  </si>
  <si>
    <t>aflat.asia</t>
  </si>
  <si>
    <t>hentaimangaporn.com</t>
  </si>
  <si>
    <t>maxrealt.ru</t>
  </si>
  <si>
    <t>parrimatch.com</t>
  </si>
  <si>
    <t>sytm.net</t>
  </si>
  <si>
    <t>unica.com.br</t>
  </si>
  <si>
    <t>betadonis777.com</t>
  </si>
  <si>
    <t>nomen-servo.eu</t>
  </si>
  <si>
    <t>sistemadeadmisionescolar.cl</t>
  </si>
  <si>
    <t>epicpeople.org</t>
  </si>
  <si>
    <t>optimallogistics.com</t>
  </si>
  <si>
    <t>rebelgive.com</t>
  </si>
  <si>
    <t>blytheco.com</t>
  </si>
  <si>
    <t>corporatewatch.org.uk</t>
  </si>
  <si>
    <t>avisoapp.com</t>
  </si>
  <si>
    <t>deo-art.com</t>
  </si>
  <si>
    <t>elegantauto.net</t>
  </si>
  <si>
    <t>pit28.com</t>
  </si>
  <si>
    <t>efile1.com</t>
  </si>
  <si>
    <t>nwclinic.ru</t>
  </si>
  <si>
    <t>duct.uz</t>
  </si>
  <si>
    <t>grand-casino78.com</t>
  </si>
  <si>
    <t>mrtakeoutbags.com</t>
  </si>
  <si>
    <t>radfordmathematics.com</t>
  </si>
  <si>
    <t>burancasino755.com</t>
  </si>
  <si>
    <t>thesalemnewsonline.com</t>
  </si>
  <si>
    <t>philippineslifestyle.com</t>
  </si>
  <si>
    <t>eiahk.com</t>
  </si>
  <si>
    <t>lucaedu.com</t>
  </si>
  <si>
    <t>hanuniversity.com</t>
  </si>
  <si>
    <t>billetspecialties.com</t>
  </si>
  <si>
    <t>metritests.com</t>
  </si>
  <si>
    <t>keyenergy.it</t>
  </si>
  <si>
    <t>gstsuvidhakendra.org</t>
  </si>
  <si>
    <t>revpay.com.my</t>
  </si>
  <si>
    <t>phatmass.com</t>
  </si>
  <si>
    <t>slot-cash.com</t>
  </si>
  <si>
    <t>rakyll.org</t>
  </si>
  <si>
    <t>autoclerkcloud.com</t>
  </si>
  <si>
    <t>workstatus.in</t>
  </si>
  <si>
    <t>pushpayevents.com</t>
  </si>
  <si>
    <t>nowplaying.site</t>
  </si>
  <si>
    <t>linksoflondonuk.me.uk</t>
  </si>
  <si>
    <t>quotewishesmsg.com</t>
  </si>
  <si>
    <t>omiki.com</t>
  </si>
  <si>
    <t>lod-cloud.net</t>
  </si>
  <si>
    <t>ennialba.com</t>
  </si>
  <si>
    <t>officetanaka.net</t>
  </si>
  <si>
    <t>gb-wholesale.com</t>
  </si>
  <si>
    <t>freya.nl</t>
  </si>
  <si>
    <t>kidstuff.com.au</t>
  </si>
  <si>
    <t>toon.ch</t>
  </si>
  <si>
    <t>bethap.com</t>
  </si>
  <si>
    <t>furnaceprices.ca</t>
  </si>
  <si>
    <t>fixturecalendar.com</t>
  </si>
  <si>
    <t>hod.report</t>
  </si>
  <si>
    <t>progresshosting.net</t>
  </si>
  <si>
    <t>pavoduti.com</t>
  </si>
  <si>
    <t>wulkanplatinum-games.online</t>
  </si>
  <si>
    <t>wyrestorm.com</t>
  </si>
  <si>
    <t>backviet.vn</t>
  </si>
  <si>
    <t>sev.org.gr</t>
  </si>
  <si>
    <t>myechinese.com</t>
  </si>
  <si>
    <t>politicalcapital.hu</t>
  </si>
  <si>
    <t>webbirddigital.com.au</t>
  </si>
  <si>
    <t>wowwebwork.com</t>
  </si>
  <si>
    <t>24porns.com</t>
  </si>
  <si>
    <t>sacooliveros.edu.pe</t>
  </si>
  <si>
    <t>flamenco-world.com</t>
  </si>
  <si>
    <t>basic-industries.biz</t>
  </si>
  <si>
    <t>tubefuckme.net</t>
  </si>
  <si>
    <t>homeworkesrs.ga</t>
  </si>
  <si>
    <t>consideringapple.com</t>
  </si>
  <si>
    <t>sapowernetworks.com.au</t>
  </si>
  <si>
    <t>gemwebsolutions.com</t>
  </si>
  <si>
    <t>grand-casino7.com</t>
  </si>
  <si>
    <t>samsonite.com.au</t>
  </si>
  <si>
    <t>dramacool.rs</t>
  </si>
  <si>
    <t>bib.no</t>
  </si>
  <si>
    <t>cool-temp.co.za</t>
  </si>
  <si>
    <t>hey.jobs</t>
  </si>
  <si>
    <t>goldenaudiobooks.com</t>
  </si>
  <si>
    <t>heyamour.com</t>
  </si>
  <si>
    <t>kyunavi.com</t>
  </si>
  <si>
    <t>ilonweb.net</t>
  </si>
  <si>
    <t>trckrhst.com</t>
  </si>
  <si>
    <t>aees.gov.in</t>
  </si>
  <si>
    <t>tgc.net</t>
  </si>
  <si>
    <t>coghlincompanies.com</t>
  </si>
  <si>
    <t>americangoldadvisor.com</t>
  </si>
  <si>
    <t>eticodns5.net</t>
  </si>
  <si>
    <t>stop.hu</t>
  </si>
  <si>
    <t>rudoks.co</t>
  </si>
  <si>
    <t>democratique-congo.net</t>
  </si>
  <si>
    <t>ivermectinztab.quest</t>
  </si>
  <si>
    <t>zt02.net</t>
  </si>
  <si>
    <t>nablacosmetics.com</t>
  </si>
  <si>
    <t>shop3dmili.com</t>
  </si>
  <si>
    <t>torrent-guru.ru</t>
  </si>
  <si>
    <t>2b.work</t>
  </si>
  <si>
    <t>vseobovsem.su</t>
  </si>
  <si>
    <t>thesocial.com</t>
  </si>
  <si>
    <t>asxdiplomixs.com</t>
  </si>
  <si>
    <t>xxxporn-videos.com</t>
  </si>
  <si>
    <t>lzcbnews.com</t>
  </si>
  <si>
    <t>drinkaware.ie</t>
  </si>
  <si>
    <t>ucscentral.com</t>
  </si>
  <si>
    <t>njjchjgc.com</t>
  </si>
  <si>
    <t>freak.no</t>
  </si>
  <si>
    <t>multitel.co.ao</t>
  </si>
  <si>
    <t>zerkalo-7leonbets.xyz</t>
  </si>
  <si>
    <t>entertainmentwallpaper.com</t>
  </si>
  <si>
    <t>takipgo.com</t>
  </si>
  <si>
    <t>tribos.com.cn</t>
  </si>
  <si>
    <t>skillsvx.com</t>
  </si>
  <si>
    <t>tuinghe.com</t>
  </si>
  <si>
    <t>thundra.io</t>
  </si>
  <si>
    <t>arrowlauncher.com</t>
  </si>
  <si>
    <t>shakopeedakota.org</t>
  </si>
  <si>
    <t>qqntrerb.top</t>
  </si>
  <si>
    <t>play2x.rest</t>
  </si>
  <si>
    <t>snrdenton.com</t>
  </si>
  <si>
    <t>alpha.net.bd</t>
  </si>
  <si>
    <t>dollhousefootwear.com</t>
  </si>
  <si>
    <t>acloserlisten.com</t>
  </si>
  <si>
    <t>momo.it</t>
  </si>
  <si>
    <t>pluto-dm.com</t>
  </si>
  <si>
    <t>ntrl.net</t>
  </si>
  <si>
    <t>esafenet.com</t>
  </si>
  <si>
    <t>tripla.jp</t>
  </si>
  <si>
    <t>my-sharp.com</t>
  </si>
  <si>
    <t>misterplumber.ca</t>
  </si>
  <si>
    <t>lmtorganization.us</t>
  </si>
  <si>
    <t>give.net</t>
  </si>
  <si>
    <t>avtomati.biz</t>
  </si>
  <si>
    <t>eximovelylaution.com</t>
  </si>
  <si>
    <t>eventure-online.com</t>
  </si>
  <si>
    <t>yireo.com</t>
  </si>
  <si>
    <t>mswt.com.au</t>
  </si>
  <si>
    <t>vpnspeed3.xyz</t>
  </si>
  <si>
    <t>firearmman.com</t>
  </si>
  <si>
    <t>fonbetmail.com</t>
  </si>
  <si>
    <t>altayvitamin.ru</t>
  </si>
  <si>
    <t>espirituracer.com</t>
  </si>
  <si>
    <t>lasix.click</t>
  </si>
  <si>
    <t>erpwhy.com</t>
  </si>
  <si>
    <t>ana-cooljapan.com</t>
  </si>
  <si>
    <t>bestecigarettesreview.com</t>
  </si>
  <si>
    <t>tormarketlinks.com</t>
  </si>
  <si>
    <t>kdm3in.top</t>
  </si>
  <si>
    <t>ilparking.it</t>
  </si>
  <si>
    <t>collegio.bz</t>
  </si>
  <si>
    <t>dillinger.de</t>
  </si>
  <si>
    <t>nibelis.com</t>
  </si>
  <si>
    <t>rheden.nl</t>
  </si>
  <si>
    <t>silhouetteconsulting.com</t>
  </si>
  <si>
    <t>airwav.net</t>
  </si>
  <si>
    <t>inlingua.com</t>
  </si>
  <si>
    <t>lexus.com.tw</t>
  </si>
  <si>
    <t>oobrien.com</t>
  </si>
  <si>
    <t>hostcloud1.top</t>
  </si>
  <si>
    <t>kaztorka.org</t>
  </si>
  <si>
    <t>betgamestv.it</t>
  </si>
  <si>
    <t>nagatino-iland.ru</t>
  </si>
  <si>
    <t>sharecom.be</t>
  </si>
  <si>
    <t>mycasino.biz</t>
  </si>
  <si>
    <t>postcodebyaddress.co.uk</t>
  </si>
  <si>
    <t>counselorkeri.com</t>
  </si>
  <si>
    <t>ieso.ru</t>
  </si>
  <si>
    <t>alpaky.com</t>
  </si>
  <si>
    <t>oksilver.co.kr</t>
  </si>
  <si>
    <t>lacitec.on.ca</t>
  </si>
  <si>
    <t>youlixz.com</t>
  </si>
  <si>
    <t>payq.pw</t>
  </si>
  <si>
    <t>amoozee.ir</t>
  </si>
  <si>
    <t>japanxclip.com</t>
  </si>
  <si>
    <t>certforums.com</t>
  </si>
  <si>
    <t>nctx.co.uk</t>
  </si>
  <si>
    <t>milfass.pics</t>
  </si>
  <si>
    <t>ucb-web.com</t>
  </si>
  <si>
    <t>surewinprediction.com</t>
  </si>
  <si>
    <t>twimler.com</t>
  </si>
  <si>
    <t>jaddem.co.zw</t>
  </si>
  <si>
    <t>phwoodoptions.com</t>
  </si>
  <si>
    <t>teamleader.be</t>
  </si>
  <si>
    <t>vrpornes.com</t>
  </si>
  <si>
    <t>shopclub.com.br</t>
  </si>
  <si>
    <t>darkmarketonlinee.shop</t>
  </si>
  <si>
    <t>bilimbolimi.kz</t>
  </si>
  <si>
    <t>licoy.cn</t>
  </si>
  <si>
    <t>inyatek.com</t>
  </si>
  <si>
    <t>abiblia.org</t>
  </si>
  <si>
    <t>myhybris.cloud</t>
  </si>
  <si>
    <t>golden-game95.com</t>
  </si>
  <si>
    <t>powertyping.com</t>
  </si>
  <si>
    <t>sukritservices.com</t>
  </si>
  <si>
    <t>betchaser.net</t>
  </si>
  <si>
    <t>joigifts.com</t>
  </si>
  <si>
    <t>drop-in-freeshop.com</t>
  </si>
  <si>
    <t>rezinoplast.com</t>
  </si>
  <si>
    <t>tigerstrypes.com</t>
  </si>
  <si>
    <t>mirknig.ws</t>
  </si>
  <si>
    <t>zarnitza.ru</t>
  </si>
  <si>
    <t>emetrotel.org</t>
  </si>
  <si>
    <t>kolon.com</t>
  </si>
  <si>
    <t>rs2i.fr</t>
  </si>
  <si>
    <t>sccb.ac.uk</t>
  </si>
  <si>
    <t>kbcgameshow.biz</t>
  </si>
  <si>
    <t>eadmissions.org.uk</t>
  </si>
  <si>
    <t>teignvalleypedalbashers.co.uk</t>
  </si>
  <si>
    <t>betwinnerapps.com</t>
  </si>
  <si>
    <t>budget-camper.com</t>
  </si>
  <si>
    <t>bigazart41.com</t>
  </si>
  <si>
    <t>ca001.com</t>
  </si>
  <si>
    <t>rtec.net</t>
  </si>
  <si>
    <t>everydaykiss.com</t>
  </si>
  <si>
    <t>postuferish.com</t>
  </si>
  <si>
    <t>satngkrc.com</t>
  </si>
  <si>
    <t>canon.dk</t>
  </si>
  <si>
    <t>lancome.de</t>
  </si>
  <si>
    <t>wywiad.pl</t>
  </si>
  <si>
    <t>tfgmedia.co.za</t>
  </si>
  <si>
    <t>thepostermafia.com</t>
  </si>
  <si>
    <t>poshlashboutique.com</t>
  </si>
  <si>
    <t>jmrc.co.uk</t>
  </si>
  <si>
    <t>idgtn.net</t>
  </si>
  <si>
    <t>jboats.com</t>
  </si>
  <si>
    <t>legend.co.uk</t>
  </si>
  <si>
    <t>48grand-casino.com</t>
  </si>
  <si>
    <t>niot.org</t>
  </si>
  <si>
    <t>cimarron-firearms.com</t>
  </si>
  <si>
    <t>iliffemedia.co.uk</t>
  </si>
  <si>
    <t>chinesegirls-dating.com</t>
  </si>
  <si>
    <t>crear-ac.co.jp</t>
  </si>
  <si>
    <t>dnschools.com</t>
  </si>
  <si>
    <t>etour.co.jp</t>
  </si>
  <si>
    <t>stallionanimalsex.com</t>
  </si>
  <si>
    <t>grand-kaz.com</t>
  </si>
  <si>
    <t>eriou.com</t>
  </si>
  <si>
    <t>kikimoraki.ru</t>
  </si>
  <si>
    <t>greyhawkonline.com</t>
  </si>
  <si>
    <t>kidsdesignaward.jp</t>
  </si>
  <si>
    <t>ipdps.org</t>
  </si>
  <si>
    <t>gleichklang.de</t>
  </si>
  <si>
    <t>gpnc.org</t>
  </si>
  <si>
    <t>greenvilleadvocate.com</t>
  </si>
  <si>
    <t>voicedata.nl</t>
  </si>
  <si>
    <t>johansondielectrics.com</t>
  </si>
  <si>
    <t>gorodok.net</t>
  </si>
  <si>
    <t>ifoneunlock.com</t>
  </si>
  <si>
    <t>anthesi.com</t>
  </si>
  <si>
    <t>weekend-neige.com</t>
  </si>
  <si>
    <t>ra-cosmos.ru</t>
  </si>
  <si>
    <t>teampilipinas.info</t>
  </si>
  <si>
    <t>lomoshop.kr</t>
  </si>
  <si>
    <t>umai-mon.com</t>
  </si>
  <si>
    <t>worldosteoporosisday.org</t>
  </si>
  <si>
    <t>karatu.ru</t>
  </si>
  <si>
    <t>radiosai.org</t>
  </si>
  <si>
    <t>ti-aiuto.it</t>
  </si>
  <si>
    <t>sticker-collection.com</t>
  </si>
  <si>
    <t>swdns.net</t>
  </si>
  <si>
    <t>expresso.pe.gov.br</t>
  </si>
  <si>
    <t>grenvilleschool.com</t>
  </si>
  <si>
    <t>facto.store</t>
  </si>
  <si>
    <t>therarewelshbit.com</t>
  </si>
  <si>
    <t>gotye.com</t>
  </si>
  <si>
    <t>olympiapublishers.com</t>
  </si>
  <si>
    <t>compactflash.org</t>
  </si>
  <si>
    <t>asianflirts.com</t>
  </si>
  <si>
    <t>standart.com.tr</t>
  </si>
  <si>
    <t>anvilarts.org.uk</t>
  </si>
  <si>
    <t>admiralx-casinos.com</t>
  </si>
  <si>
    <t>flpjp.com</t>
  </si>
  <si>
    <t>oke.nl</t>
  </si>
  <si>
    <t>consultancy.asia</t>
  </si>
  <si>
    <t>d55cec13a9.com</t>
  </si>
  <si>
    <t>savvysearch.com</t>
  </si>
  <si>
    <t>hotelsbysas.com</t>
  </si>
  <si>
    <t>hfph.de</t>
  </si>
  <si>
    <t>returnpolicy.com</t>
  </si>
  <si>
    <t>ir-ia.com</t>
  </si>
  <si>
    <t>xiazaimv.com</t>
  </si>
  <si>
    <t>beachsidebay.com</t>
  </si>
  <si>
    <t>hosting43.org</t>
  </si>
  <si>
    <t>passtrack.net</t>
  </si>
  <si>
    <t>oem-ag.at</t>
  </si>
  <si>
    <t>zerohalliburton.com</t>
  </si>
  <si>
    <t>avit-tools.com</t>
  </si>
  <si>
    <t>allergystore.com</t>
  </si>
  <si>
    <t>xn----7sbhaldrafo0catmhegeecb4a9nme.xn--p1acf</t>
  </si>
  <si>
    <t>marketing-professionnel.fr</t>
  </si>
  <si>
    <t>brandhousedirect.com.au</t>
  </si>
  <si>
    <t>bc-robotics.com</t>
  </si>
  <si>
    <t>uppermarlboromdrealestate.com</t>
  </si>
  <si>
    <t>promethazine.online</t>
  </si>
  <si>
    <t>primaveraonline.com</t>
  </si>
  <si>
    <t>nilear.com</t>
  </si>
  <si>
    <t>online-teacher.ca</t>
  </si>
  <si>
    <t>teeocreations.com</t>
  </si>
  <si>
    <t>megido72wiki.com</t>
  </si>
  <si>
    <t>spk8p119eus2-spirion.com</t>
  </si>
  <si>
    <t>srpressgazette.com</t>
  </si>
  <si>
    <t>greendropship.com</t>
  </si>
  <si>
    <t>uznayv-vse.ru</t>
  </si>
  <si>
    <t>toplawyer.law</t>
  </si>
  <si>
    <t>webtiryaki.com</t>
  </si>
  <si>
    <t>snapsnapsnap.photos</t>
  </si>
  <si>
    <t>floriadeaustralia.com</t>
  </si>
  <si>
    <t>aleass.life</t>
  </si>
  <si>
    <t>incest.date</t>
  </si>
  <si>
    <t>anbos.nl</t>
  </si>
  <si>
    <t>ip-147-135-68.us</t>
  </si>
  <si>
    <t>xxxpornovideo.net</t>
  </si>
  <si>
    <t>ivermectinforsale2021.online</t>
  </si>
  <si>
    <t>c3me6x.net</t>
  </si>
  <si>
    <t>weberhost.net</t>
  </si>
  <si>
    <t>coralhoster.com</t>
  </si>
  <si>
    <t>r-toolbox.jp</t>
  </si>
  <si>
    <t>gimpel.ru</t>
  </si>
  <si>
    <t>pfefferminzia.de</t>
  </si>
  <si>
    <t>novusint.us</t>
  </si>
  <si>
    <t>doft.com</t>
  </si>
  <si>
    <t>mobile-county.net</t>
  </si>
  <si>
    <t>listentoyoutube.ch</t>
  </si>
  <si>
    <t>anydesk.com.cn</t>
  </si>
  <si>
    <t>zhangjunbk.com</t>
  </si>
  <si>
    <t>lordfilm.vet</t>
  </si>
  <si>
    <t>javcc.com</t>
  </si>
  <si>
    <t>gyte.edu.tr</t>
  </si>
  <si>
    <t>sobimilla.com</t>
  </si>
  <si>
    <t>gloucestershire.police.uk</t>
  </si>
  <si>
    <t>sex-studentki.cool</t>
  </si>
  <si>
    <t>yamoscow.ru</t>
  </si>
  <si>
    <t>vinylpulse.com</t>
  </si>
  <si>
    <t>pcut.ee</t>
  </si>
  <si>
    <t>bigazart57.com</t>
  </si>
  <si>
    <t>a1vk.com</t>
  </si>
  <si>
    <t>bestaucasinosites.com</t>
  </si>
  <si>
    <t>micodetest.com</t>
  </si>
  <si>
    <t>tutowin10.com</t>
  </si>
  <si>
    <t>contentspeed.ro</t>
  </si>
  <si>
    <t>flibanserina4es.top</t>
  </si>
  <si>
    <t>sample-videos.com</t>
  </si>
  <si>
    <t>zadar.travel</t>
  </si>
  <si>
    <t>huibo.tv</t>
  </si>
  <si>
    <t>metrolagu123.site</t>
  </si>
  <si>
    <t>dpa.nl</t>
  </si>
  <si>
    <t>onlinecialispills.com</t>
  </si>
  <si>
    <t>cervik-paja.eu</t>
  </si>
  <si>
    <t>shapoorjipallonji.com</t>
  </si>
  <si>
    <t>znwy287.top</t>
  </si>
  <si>
    <t>hnkjedu.cn</t>
  </si>
  <si>
    <t>casino-grand24.online</t>
  </si>
  <si>
    <t>borgproduce.com</t>
  </si>
  <si>
    <t>whatsgoodtodo.com</t>
  </si>
  <si>
    <t>grandchancellorhotels.com</t>
  </si>
  <si>
    <t>nehainfonet.com</t>
  </si>
  <si>
    <t>vergemagazine.com</t>
  </si>
  <si>
    <t>golden-game84.com</t>
  </si>
  <si>
    <t>maislev.com</t>
  </si>
  <si>
    <t>peserialehd.us</t>
  </si>
  <si>
    <t>topz-casinos.net</t>
  </si>
  <si>
    <t>ad-sdk.com</t>
  </si>
  <si>
    <t>psi-usa.info</t>
  </si>
  <si>
    <t>junto.fr</t>
  </si>
  <si>
    <t>ruehl24.de</t>
  </si>
  <si>
    <t>voltacasino24.ru</t>
  </si>
  <si>
    <t>irisceramicagroup.com</t>
  </si>
  <si>
    <t>clubjoycasino.com</t>
  </si>
  <si>
    <t>r9pay.icu</t>
  </si>
  <si>
    <t>siegelklarheit.de</t>
  </si>
  <si>
    <t>togewa.com</t>
  </si>
  <si>
    <t>glprop.com</t>
  </si>
  <si>
    <t>fffyouxi.com</t>
  </si>
  <si>
    <t>azimuthotels.de</t>
  </si>
  <si>
    <t>fep.es</t>
  </si>
  <si>
    <t>girlgonelondon.com</t>
  </si>
  <si>
    <t>dblsoft.com</t>
  </si>
  <si>
    <t>crispthe.ga</t>
  </si>
  <si>
    <t>checmail.com</t>
  </si>
  <si>
    <t>zhafni.top</t>
  </si>
  <si>
    <t>s-miner.com</t>
  </si>
  <si>
    <t>flex-download.com</t>
  </si>
  <si>
    <t>spacesector.cfd</t>
  </si>
  <si>
    <t>favbet444.com</t>
  </si>
  <si>
    <t>hardoffers.com</t>
  </si>
  <si>
    <t>castilloreservado2.com</t>
  </si>
  <si>
    <t>worldcreativesummit.com</t>
  </si>
  <si>
    <t>eohio.net</t>
  </si>
  <si>
    <t>angeltherapy.com</t>
  </si>
  <si>
    <t>evedonusfilm.com</t>
  </si>
  <si>
    <t>firstbristolfcu.net</t>
  </si>
  <si>
    <t>jerseyjos.com</t>
  </si>
  <si>
    <t>domainmanage.co.uk</t>
  </si>
  <si>
    <t>porncomix.net</t>
  </si>
  <si>
    <t>cardenpark.co.uk</t>
  </si>
  <si>
    <t>klickbid.com</t>
  </si>
  <si>
    <t>youngarchitectscompetitions.com</t>
  </si>
  <si>
    <t>goodmp3.ru</t>
  </si>
  <si>
    <t>forscore.co</t>
  </si>
  <si>
    <t>dirp.app</t>
  </si>
  <si>
    <t>yerlipazari.com</t>
  </si>
  <si>
    <t>camarapuno.org</t>
  </si>
  <si>
    <t>ispcable.es</t>
  </si>
  <si>
    <t>rk-joomlawork.com</t>
  </si>
  <si>
    <t>solutionbuggy.com</t>
  </si>
  <si>
    <t>androidlista.fr</t>
  </si>
  <si>
    <t>univadis.de</t>
  </si>
  <si>
    <t>hvost.news</t>
  </si>
  <si>
    <t>procarmanuals.com</t>
  </si>
  <si>
    <t>sloti-onlinus.net</t>
  </si>
  <si>
    <t>magroove.com</t>
  </si>
  <si>
    <t>nplayer.com</t>
  </si>
  <si>
    <t>mechanization.ru</t>
  </si>
  <si>
    <t>ife.ninja</t>
  </si>
  <si>
    <t>stingerbrush.com</t>
  </si>
  <si>
    <t>jiteshmanwani.com</t>
  </si>
  <si>
    <t>calsouth.com</t>
  </si>
  <si>
    <t>lotusbank.com</t>
  </si>
  <si>
    <t>goboony.co.uk</t>
  </si>
  <si>
    <t>midiasim.net.br</t>
  </si>
  <si>
    <t>mediaservices.com</t>
  </si>
  <si>
    <t>top1casinobonus.com</t>
  </si>
  <si>
    <t>macos86.it</t>
  </si>
  <si>
    <t>fragman-tv.com</t>
  </si>
  <si>
    <t>janeyolen.com</t>
  </si>
  <si>
    <t>kusigma.ru</t>
  </si>
  <si>
    <t>igrovieapparatyvulkan.net</t>
  </si>
  <si>
    <t>streetlightdata.com</t>
  </si>
  <si>
    <t>creativecrash.com</t>
  </si>
  <si>
    <t>plmotociclista.cl</t>
  </si>
  <si>
    <t>cbseschool.org</t>
  </si>
  <si>
    <t>duvetsrc.com</t>
  </si>
  <si>
    <t>massage-hospital.com</t>
  </si>
  <si>
    <t>freehourboost.com</t>
  </si>
  <si>
    <t>roguecreamery.com</t>
  </si>
  <si>
    <t>z6.com</t>
  </si>
  <si>
    <t>wordproaudio.net</t>
  </si>
  <si>
    <t>dmgh.de</t>
  </si>
  <si>
    <t>favbet333.com</t>
  </si>
  <si>
    <t>skinswipe.gg</t>
  </si>
  <si>
    <t>emiogp.com</t>
  </si>
  <si>
    <t>merchcentral.com</t>
  </si>
  <si>
    <t>netsuite.co.uk</t>
  </si>
  <si>
    <t>sosglobalindians.org</t>
  </si>
  <si>
    <t>parquedecabarceno.com</t>
  </si>
  <si>
    <t>jardencs.com</t>
  </si>
  <si>
    <t>paulvandyk.com</t>
  </si>
  <si>
    <t>mids.ru</t>
  </si>
  <si>
    <t>coca-cola-arena.com</t>
  </si>
  <si>
    <t>miaustore.com</t>
  </si>
  <si>
    <t>ycrsoft.com</t>
  </si>
  <si>
    <t>equipbehavioralhealth.com</t>
  </si>
  <si>
    <t>xxnxx.fun</t>
  </si>
  <si>
    <t>ibibook.com</t>
  </si>
  <si>
    <t>dorahotelcompany.cf</t>
  </si>
  <si>
    <t>pushnation.xyz</t>
  </si>
  <si>
    <t>laverdadonline.com</t>
  </si>
  <si>
    <t>cryptodarkwebmarkets.com</t>
  </si>
  <si>
    <t>fleo.com</t>
  </si>
  <si>
    <t>printfreegraphpaper.com</t>
  </si>
  <si>
    <t>judson.edu</t>
  </si>
  <si>
    <t>zanghuage.cc</t>
  </si>
  <si>
    <t>absolutemusic.co.uk</t>
  </si>
  <si>
    <t>macbooster.net</t>
  </si>
  <si>
    <t>spielhallen.com</t>
  </si>
  <si>
    <t>technikart.com</t>
  </si>
  <si>
    <t>ce-cswg.us</t>
  </si>
  <si>
    <t>info-go.co</t>
  </si>
  <si>
    <t>ucf.edu.cu</t>
  </si>
  <si>
    <t>albertoordonez.com</t>
  </si>
  <si>
    <t>thceeker.com</t>
  </si>
  <si>
    <t>rankingmma.com</t>
  </si>
  <si>
    <t>mariustuca.ro</t>
  </si>
  <si>
    <t>amynorthardcpa.com</t>
  </si>
  <si>
    <t>ptbocanada.com</t>
  </si>
  <si>
    <t>malinacasino88.com</t>
  </si>
  <si>
    <t>c9pay.pw</t>
  </si>
  <si>
    <t>pruneyardinn.com</t>
  </si>
  <si>
    <t>seaembu.org</t>
  </si>
  <si>
    <t>schooldash.com</t>
  </si>
  <si>
    <t>ottawamagazine.com</t>
  </si>
  <si>
    <t>freecloud.lol</t>
  </si>
  <si>
    <t>innet-it.ru</t>
  </si>
  <si>
    <t>crypto.net.id</t>
  </si>
  <si>
    <t>immowelt.ch</t>
  </si>
  <si>
    <t>reliab.tech</t>
  </si>
  <si>
    <t>kpty003.com</t>
  </si>
  <si>
    <t>dedicado1.com</t>
  </si>
  <si>
    <t>visitlincolnshire.com</t>
  </si>
  <si>
    <t>dnetwork.net</t>
  </si>
  <si>
    <t>centurionlg.com</t>
  </si>
  <si>
    <t>oxfil.com</t>
  </si>
  <si>
    <t>s7abh.com</t>
  </si>
  <si>
    <t>wheatlandtubecompany.biz</t>
  </si>
  <si>
    <t>bellevue.net</t>
  </si>
  <si>
    <t>net4u.it</t>
  </si>
  <si>
    <t>actaplantarum.org</t>
  </si>
  <si>
    <t>bitcoinlatinum.com</t>
  </si>
  <si>
    <t>sigmacasa.com</t>
  </si>
  <si>
    <t>schutzshoes.com</t>
  </si>
  <si>
    <t>isn.net</t>
  </si>
  <si>
    <t>neotech.uz</t>
  </si>
  <si>
    <t>x9pay.xyz</t>
  </si>
  <si>
    <t>rantion-admin.com</t>
  </si>
  <si>
    <t>checkyourfood.com</t>
  </si>
  <si>
    <t>grupovidanta.com</t>
  </si>
  <si>
    <t>ajsonline.org</t>
  </si>
  <si>
    <t>cdncich.com</t>
  </si>
  <si>
    <t>billabong.co.uk</t>
  </si>
  <si>
    <t>sawtooth.com</t>
  </si>
  <si>
    <t>igrovie-avtomati-igrat.com</t>
  </si>
  <si>
    <t>tentangsinopsis.com</t>
  </si>
  <si>
    <t>12580sky.com</t>
  </si>
  <si>
    <t>japansubculture.com</t>
  </si>
  <si>
    <t>mi100.info</t>
  </si>
  <si>
    <t>refundretriever.com</t>
  </si>
  <si>
    <t>finanssiala.fi</t>
  </si>
  <si>
    <t>baek.de</t>
  </si>
  <si>
    <t>saguaromail.com</t>
  </si>
  <si>
    <t>moveheart.net</t>
  </si>
  <si>
    <t>theiconsolutions.com</t>
  </si>
  <si>
    <t>rocklove.com</t>
  </si>
  <si>
    <t>serpentinegame.com</t>
  </si>
  <si>
    <t>time-news.net</t>
  </si>
  <si>
    <t>amalusys.com</t>
  </si>
  <si>
    <t>ooo-novotorg.ru</t>
  </si>
  <si>
    <t>alighieri.com</t>
  </si>
  <si>
    <t>valuefinder.com</t>
  </si>
  <si>
    <t>chicagohomeless.org</t>
  </si>
  <si>
    <t>shiptrackapp.com</t>
  </si>
  <si>
    <t>berks.pa.us</t>
  </si>
  <si>
    <t>darknet-darkweb-markets.com</t>
  </si>
  <si>
    <t>tenantsportal.ru</t>
  </si>
  <si>
    <t>vacuumbubbles.com</t>
  </si>
  <si>
    <t>newsmarttailors.com.np</t>
  </si>
  <si>
    <t>glennhughes.com</t>
  </si>
  <si>
    <t>gomobi.info</t>
  </si>
  <si>
    <t>werow.com</t>
  </si>
  <si>
    <t>blowjobpage.tv</t>
  </si>
  <si>
    <t>howies.co.uk</t>
  </si>
  <si>
    <t>salonvilla.cz</t>
  </si>
  <si>
    <t>heatonresearch.com</t>
  </si>
  <si>
    <t>mexicancaribbean.travel</t>
  </si>
  <si>
    <t>mta.com.mt</t>
  </si>
  <si>
    <t>wcbsask.com</t>
  </si>
  <si>
    <t>jovahost.com</t>
  </si>
  <si>
    <t>zhaba.ru</t>
  </si>
  <si>
    <t>xcasino-xx.shop</t>
  </si>
  <si>
    <t>moneyman.com.mx</t>
  </si>
  <si>
    <t>detourista.com</t>
  </si>
  <si>
    <t>prcdirect.co.uk</t>
  </si>
  <si>
    <t>cheesebros.com</t>
  </si>
  <si>
    <t>communityschools.org</t>
  </si>
  <si>
    <t>vulkan24casino.live</t>
  </si>
  <si>
    <t>legapro.com</t>
  </si>
  <si>
    <t>unblocked.exchange</t>
  </si>
  <si>
    <t>ducksnarow.com</t>
  </si>
  <si>
    <t>aecc.cn</t>
  </si>
  <si>
    <t>hdnsserverone.com</t>
  </si>
  <si>
    <t>twylaandterancewedding.com</t>
  </si>
  <si>
    <t>corum.ch</t>
  </si>
  <si>
    <t>jagsys.com</t>
  </si>
  <si>
    <t>galabau.de</t>
  </si>
  <si>
    <t>elpradopsicologos.es</t>
  </si>
  <si>
    <t>kalmarglobal.com</t>
  </si>
  <si>
    <t>garagegymlab.com</t>
  </si>
  <si>
    <t>pmclb.net.ua</t>
  </si>
  <si>
    <t>adrianasbestrecipes.com</t>
  </si>
  <si>
    <t>maintree.com</t>
  </si>
  <si>
    <t>prayerpoints.com.ng</t>
  </si>
  <si>
    <t>cashdrive.ru</t>
  </si>
  <si>
    <t>steerhealth.io</t>
  </si>
  <si>
    <t>grand-casino10.com</t>
  </si>
  <si>
    <t>vulkanvegasigry.com</t>
  </si>
  <si>
    <t>thecozycrew.com</t>
  </si>
  <si>
    <t>anzwebhosts.com</t>
  </si>
  <si>
    <t>animalinfo.org</t>
  </si>
  <si>
    <t>webcreme.com</t>
  </si>
  <si>
    <t>lepays.bf</t>
  </si>
  <si>
    <t>grand-casino1.net</t>
  </si>
  <si>
    <t>oboron-ep.ru</t>
  </si>
  <si>
    <t>cagdaskocaeli.com.tr</t>
  </si>
  <si>
    <t>moli.ie</t>
  </si>
  <si>
    <t>grand-casino07.com</t>
  </si>
  <si>
    <t>wego.info</t>
  </si>
  <si>
    <t>newlanark.org</t>
  </si>
  <si>
    <t>mobettermusic.world</t>
  </si>
  <si>
    <t>postegroapp.com</t>
  </si>
  <si>
    <t>tetrate.io</t>
  </si>
  <si>
    <t>edflao.org</t>
  </si>
  <si>
    <t>gbely.net</t>
  </si>
  <si>
    <t>consultinfo.site</t>
  </si>
  <si>
    <t>pnoks.com</t>
  </si>
  <si>
    <t>psychopathfree.com</t>
  </si>
  <si>
    <t>dotacademyjo.com</t>
  </si>
  <si>
    <t>xpressaccidentmanagement.com.au</t>
  </si>
  <si>
    <t>hjsyxx.edu.cn</t>
  </si>
  <si>
    <t>techjournal.org</t>
  </si>
  <si>
    <t>schwaller.net</t>
  </si>
  <si>
    <t>afrobella.com</t>
  </si>
  <si>
    <t>metalor.com</t>
  </si>
  <si>
    <t>trailertire.com</t>
  </si>
  <si>
    <t>mywork.com.vn</t>
  </si>
  <si>
    <t>riq.qc.ca</t>
  </si>
  <si>
    <t>homeaway.nl</t>
  </si>
  <si>
    <t>tequilalamalinche.com</t>
  </si>
  <si>
    <t>x-land.ru</t>
  </si>
  <si>
    <t>leonbridges.com</t>
  </si>
  <si>
    <t>manabalss.lv</t>
  </si>
  <si>
    <t>rails-bg.com</t>
  </si>
  <si>
    <t>huhuhang.com</t>
  </si>
  <si>
    <t>insprotel.cl</t>
  </si>
  <si>
    <t>kristallgold.ru</t>
  </si>
  <si>
    <t>xxx-zoo-porn.com</t>
  </si>
  <si>
    <t>cshautomatisering.nl</t>
  </si>
  <si>
    <t>atria.fi</t>
  </si>
  <si>
    <t>exploreokoboji.com</t>
  </si>
  <si>
    <t>ro89.co</t>
  </si>
  <si>
    <t>contactsenators.com</t>
  </si>
  <si>
    <t>mixbox365.com</t>
  </si>
  <si>
    <t>emdadkeshavarz.com</t>
  </si>
  <si>
    <t>amrytpharma.com</t>
  </si>
  <si>
    <t>sutarta.lt</t>
  </si>
  <si>
    <t>serverstube.com</t>
  </si>
  <si>
    <t>thothub.tv</t>
  </si>
  <si>
    <t>mediltech.com</t>
  </si>
  <si>
    <t>puzzle-book.ru</t>
  </si>
  <si>
    <t>donatei.com</t>
  </si>
  <si>
    <t>igrovye-avtomaty-besplatno.com</t>
  </si>
  <si>
    <t>xinsudaa.cn</t>
  </si>
  <si>
    <t>tristar-az.com</t>
  </si>
  <si>
    <t>allwetterzoo.de</t>
  </si>
  <si>
    <t>mogicomp.com.br</t>
  </si>
  <si>
    <t>traknetpm.com</t>
  </si>
  <si>
    <t>campbaco.com</t>
  </si>
  <si>
    <t>myfarewelling.com</t>
  </si>
  <si>
    <t>aowinery.com</t>
  </si>
  <si>
    <t>netparadis.com</t>
  </si>
  <si>
    <t>tadabbor.org</t>
  </si>
  <si>
    <t>completedns.com</t>
  </si>
  <si>
    <t>doctadns.com</t>
  </si>
  <si>
    <t>sysken.or.jp</t>
  </si>
  <si>
    <t>teleperformance.com.br</t>
  </si>
  <si>
    <t>xn--c1avg.xn--p1ai</t>
  </si>
  <si>
    <t>subtitling.ee</t>
  </si>
  <si>
    <t>megajoker123.org</t>
  </si>
  <si>
    <t>24hourtime.net</t>
  </si>
  <si>
    <t>xtr2020.com</t>
  </si>
  <si>
    <t>rightx.ltd</t>
  </si>
  <si>
    <t>modwat.ch</t>
  </si>
  <si>
    <t>modemsite.com</t>
  </si>
  <si>
    <t>globaleduca.es</t>
  </si>
  <si>
    <t>favbet111.com</t>
  </si>
  <si>
    <t>suomisport.fi</t>
  </si>
  <si>
    <t>serraikanea.gr</t>
  </si>
  <si>
    <t>chudjen191.com</t>
  </si>
  <si>
    <t>worldstreetjournal.org.ng</t>
  </si>
  <si>
    <t>kazino-vulcan-russia.com</t>
  </si>
  <si>
    <t>vavadavegas001.com</t>
  </si>
  <si>
    <t>smythindustries.com</t>
  </si>
  <si>
    <t>dukicationa.xyz</t>
  </si>
  <si>
    <t>vulkansloty.net</t>
  </si>
  <si>
    <t>topheadlines124.ga</t>
  </si>
  <si>
    <t>socialchiangrai.com</t>
  </si>
  <si>
    <t>brabet.com</t>
  </si>
  <si>
    <t>ole-stars.com</t>
  </si>
  <si>
    <t>envesting.io</t>
  </si>
  <si>
    <t>e-studij.eu</t>
  </si>
  <si>
    <t>premium-web.work</t>
  </si>
  <si>
    <t>pocketpcmag.com</t>
  </si>
  <si>
    <t>idfcmf.com</t>
  </si>
  <si>
    <t>golden-game.net</t>
  </si>
  <si>
    <t>majorlogo.com</t>
  </si>
  <si>
    <t>aduduke.com</t>
  </si>
  <si>
    <t>sp6.bialystok.pl</t>
  </si>
  <si>
    <t>buzzmonitor.com.br</t>
  </si>
  <si>
    <t>top10-models.com</t>
  </si>
  <si>
    <t>geekschip.com</t>
  </si>
  <si>
    <t>zsyx.top</t>
  </si>
  <si>
    <t>carpixel.net</t>
  </si>
  <si>
    <t>webmarket.kr</t>
  </si>
  <si>
    <t>smootess.net</t>
  </si>
  <si>
    <t>sccdpf.org.cn</t>
  </si>
  <si>
    <t>livstjanst.se</t>
  </si>
  <si>
    <t>knowproz.com</t>
  </si>
  <si>
    <t>7000lv.ru</t>
  </si>
  <si>
    <t>pregnancymagazine.com</t>
  </si>
  <si>
    <t>ibex.ru</t>
  </si>
  <si>
    <t>tcu.es</t>
  </si>
  <si>
    <t>buybestproduct.net</t>
  </si>
  <si>
    <t>gridgame.com</t>
  </si>
  <si>
    <t>sparklinknet.com</t>
  </si>
  <si>
    <t>systec.fi</t>
  </si>
  <si>
    <t>plaswijckpark.nl</t>
  </si>
  <si>
    <t>nuxgame.com</t>
  </si>
  <si>
    <t>nooz.gr</t>
  </si>
  <si>
    <t>webmailpec.it</t>
  </si>
  <si>
    <t>ember.se</t>
  </si>
  <si>
    <t>wanna.by</t>
  </si>
  <si>
    <t>nhlink.net</t>
  </si>
  <si>
    <t>gdggzy.org.cn</t>
  </si>
  <si>
    <t>pulsemedia.org</t>
  </si>
  <si>
    <t>edu-gov.cn</t>
  </si>
  <si>
    <t>capitaltheatres.com</t>
  </si>
  <si>
    <t>prooflify.com</t>
  </si>
  <si>
    <t>kshbank.cn</t>
  </si>
  <si>
    <t>yellowpageskenya.com</t>
  </si>
  <si>
    <t>infovac.ch</t>
  </si>
  <si>
    <t>parimathc.com</t>
  </si>
  <si>
    <t>wordunscrambler.com</t>
  </si>
  <si>
    <t>vnsgu.net</t>
  </si>
  <si>
    <t>hapijournal.com</t>
  </si>
  <si>
    <t>iowa.co.jp</t>
  </si>
  <si>
    <t>sataal.com</t>
  </si>
  <si>
    <t>zmdrc.net</t>
  </si>
  <si>
    <t>skyeris.net</t>
  </si>
  <si>
    <t>tinilux.com</t>
  </si>
  <si>
    <t>feedbackwhiz.com</t>
  </si>
  <si>
    <t>grand-casino86.com</t>
  </si>
  <si>
    <t>doubleclick-analytics.com</t>
  </si>
  <si>
    <t>cheramycreative.com</t>
  </si>
  <si>
    <t>911electronic.com</t>
  </si>
  <si>
    <t>fthteknoloji.com</t>
  </si>
  <si>
    <t>clickstatic.com</t>
  </si>
  <si>
    <t>mine-exschange.com</t>
  </si>
  <si>
    <t>dawncenter.or.jp</t>
  </si>
  <si>
    <t>catalogmachine.com</t>
  </si>
  <si>
    <t>fortwine.ru</t>
  </si>
  <si>
    <t>h8pay.icu</t>
  </si>
  <si>
    <t>nevosoft.com</t>
  </si>
  <si>
    <t>shukursolutions.com</t>
  </si>
  <si>
    <t>skirt.com</t>
  </si>
  <si>
    <t>capcomfcuonlinebanking.org</t>
  </si>
  <si>
    <t>ogbongeblog.com</t>
  </si>
  <si>
    <t>asianbabesdatabase.com</t>
  </si>
  <si>
    <t>hamazushi.com</t>
  </si>
  <si>
    <t>bcdirectory.com</t>
  </si>
  <si>
    <t>links2love.com</t>
  </si>
  <si>
    <t>grand-casino152.com</t>
  </si>
  <si>
    <t>set.rn.gov.br</t>
  </si>
  <si>
    <t>dugena.de</t>
  </si>
  <si>
    <t>cryptoapis.io</t>
  </si>
  <si>
    <t>santamargaritatoyota.com</t>
  </si>
  <si>
    <t>mobilehomerepair.com</t>
  </si>
  <si>
    <t>bluedoteducation.org</t>
  </si>
  <si>
    <t>favbet35.com</t>
  </si>
  <si>
    <t>angelgals.com</t>
  </si>
  <si>
    <t>airrm.com</t>
  </si>
  <si>
    <t>sigikid.de</t>
  </si>
  <si>
    <t>def.ch</t>
  </si>
  <si>
    <t>idle.host</t>
  </si>
  <si>
    <t>zantel.co.tz</t>
  </si>
  <si>
    <t>skzygs.com</t>
  </si>
  <si>
    <t>busaustralia.com</t>
  </si>
  <si>
    <t>youtube.se</t>
  </si>
  <si>
    <t>jxbhosting.com</t>
  </si>
  <si>
    <t>batamfast.com</t>
  </si>
  <si>
    <t>hqgjgiqk.top</t>
  </si>
  <si>
    <t>kinogo.bar</t>
  </si>
  <si>
    <t>pxc-coding.com</t>
  </si>
  <si>
    <t>g-player.com</t>
  </si>
  <si>
    <t>farmhouseinn.com</t>
  </si>
  <si>
    <t>janeresture.com</t>
  </si>
  <si>
    <t>tops-cazinoz.com</t>
  </si>
  <si>
    <t>xpampx.ru</t>
  </si>
  <si>
    <t>aiw-dns.de</t>
  </si>
  <si>
    <t>domhold.com</t>
  </si>
  <si>
    <t>experienceone.com</t>
  </si>
  <si>
    <t>thefilmagazine.com</t>
  </si>
  <si>
    <t>hd-kinolar.net</t>
  </si>
  <si>
    <t>huncel.com</t>
  </si>
  <si>
    <t>yorkiespuppiessale.com</t>
  </si>
  <si>
    <t>picdomain.icu</t>
  </si>
  <si>
    <t>blinkweb.co.uk</t>
  </si>
  <si>
    <t>coffeemag.com.ua</t>
  </si>
  <si>
    <t>richhabits.net</t>
  </si>
  <si>
    <t>xn--28-7lcedl4f.xn--p1ai</t>
  </si>
  <si>
    <t>swirled.com</t>
  </si>
  <si>
    <t>b2bmarketing.exchange</t>
  </si>
  <si>
    <t>soundmadebyanimals.com</t>
  </si>
  <si>
    <t>play2x.app</t>
  </si>
  <si>
    <t>toe.com.ua</t>
  </si>
  <si>
    <t>hyperakt.com</t>
  </si>
  <si>
    <t>spin-cityonlline.com</t>
  </si>
  <si>
    <t>laws010.com</t>
  </si>
  <si>
    <t>autosiga.ru</t>
  </si>
  <si>
    <t>qiujunya.com</t>
  </si>
  <si>
    <t>olvera-street.com</t>
  </si>
  <si>
    <t>vira.cz</t>
  </si>
  <si>
    <t>secondhome.nl</t>
  </si>
  <si>
    <t>medtechpro.ru</t>
  </si>
  <si>
    <t>solcasino2421.com</t>
  </si>
  <si>
    <t>hagleyinsure.com</t>
  </si>
  <si>
    <t>jeffreywigand.com</t>
  </si>
  <si>
    <t>leonbetsgeo.site</t>
  </si>
  <si>
    <t>chw.edu.au</t>
  </si>
  <si>
    <t>landeswelle.de</t>
  </si>
  <si>
    <t>blessedbeyondadoubt.com</t>
  </si>
  <si>
    <t>semangatkerja.net</t>
  </si>
  <si>
    <t>thetrolltrader.com</t>
  </si>
  <si>
    <t>thesynergycompany.com</t>
  </si>
  <si>
    <t>docentesaldia.com</t>
  </si>
  <si>
    <t>enigmart.com</t>
  </si>
  <si>
    <t>tkt-net.pl</t>
  </si>
  <si>
    <t>samarakovrik.ru</t>
  </si>
  <si>
    <t>banter.uno</t>
  </si>
  <si>
    <t>acuraoftempe.com</t>
  </si>
  <si>
    <t>mediatrump.com</t>
  </si>
  <si>
    <t>softcrater.com</t>
  </si>
  <si>
    <t>kensington-market.ca</t>
  </si>
  <si>
    <t>forkomtiknas.id</t>
  </si>
  <si>
    <t>sayato.com</t>
  </si>
  <si>
    <t>esiway.net</t>
  </si>
  <si>
    <t>joergschueler.de</t>
  </si>
  <si>
    <t>has.com</t>
  </si>
  <si>
    <t>noktechi.ir</t>
  </si>
  <si>
    <t>infoban.com.ar</t>
  </si>
  <si>
    <t>mrg.bz</t>
  </si>
  <si>
    <t>sfw0.com</t>
  </si>
  <si>
    <t>hairyfilm.com</t>
  </si>
  <si>
    <t>realoviedo.es</t>
  </si>
  <si>
    <t>cialisuqwc.com</t>
  </si>
  <si>
    <t>thecheaplazyvegan.com</t>
  </si>
  <si>
    <t>handyman.nl</t>
  </si>
  <si>
    <t>foodbusinessafrica.com</t>
  </si>
  <si>
    <t>nalevo-samara.com</t>
  </si>
  <si>
    <t>23rdbromleyscouts.org</t>
  </si>
  <si>
    <t>dobro-home.com</t>
  </si>
  <si>
    <t>leajrnfbbrenccdeefree.cf</t>
  </si>
  <si>
    <t>swisscom-mcc.ch</t>
  </si>
  <si>
    <t>custy.com</t>
  </si>
  <si>
    <t>devok.com</t>
  </si>
  <si>
    <t>streampanel.cloud</t>
  </si>
  <si>
    <t>first-spear.com</t>
  </si>
  <si>
    <t>jobmatchesonline.com</t>
  </si>
  <si>
    <t>foxstars.net</t>
  </si>
  <si>
    <t>sav-tac.com</t>
  </si>
  <si>
    <t>vinci-construction.fr</t>
  </si>
  <si>
    <t>land.plus</t>
  </si>
  <si>
    <t>uvaomos.news</t>
  </si>
  <si>
    <t>tcwine.us</t>
  </si>
  <si>
    <t>culture-du-gabon.com</t>
  </si>
  <si>
    <t>tjxzj.net</t>
  </si>
  <si>
    <t>mot-1.ru</t>
  </si>
  <si>
    <t>dpfantasy.org</t>
  </si>
  <si>
    <t>babyfacegenerator.com</t>
  </si>
  <si>
    <t>grand-casino138.com</t>
  </si>
  <si>
    <t>vpxlpill.quest</t>
  </si>
  <si>
    <t>universalis.ro</t>
  </si>
  <si>
    <t>mairdumont.com</t>
  </si>
  <si>
    <t>my-swift.com</t>
  </si>
  <si>
    <t>quaerere.net</t>
  </si>
  <si>
    <t>brutalcastings.com</t>
  </si>
  <si>
    <t>dosbox-x.com</t>
  </si>
  <si>
    <t>9925.org</t>
  </si>
  <si>
    <t>31big-azart.com</t>
  </si>
  <si>
    <t>vipjalsat.com</t>
  </si>
  <si>
    <t>elementorkits.ir</t>
  </si>
  <si>
    <t>frajamomadrid.com</t>
  </si>
  <si>
    <t>cpfsolf.com</t>
  </si>
  <si>
    <t>jvolet.top</t>
  </si>
  <si>
    <t>seeums.com</t>
  </si>
  <si>
    <t>eecad.com</t>
  </si>
  <si>
    <t>automaty-vulkanys.com</t>
  </si>
  <si>
    <t>tekirdagescort.org</t>
  </si>
  <si>
    <t>itdom-nn.ru</t>
  </si>
  <si>
    <t>hekmat.co</t>
  </si>
  <si>
    <t>hoffmann-germany.de</t>
  </si>
  <si>
    <t>4flow.de</t>
  </si>
  <si>
    <t>akc.com</t>
  </si>
  <si>
    <t>aioth.com</t>
  </si>
  <si>
    <t>tourism.or.jp</t>
  </si>
  <si>
    <t>ikpas.nl</t>
  </si>
  <si>
    <t>clhbb3.com</t>
  </si>
  <si>
    <t>millie.com</t>
  </si>
  <si>
    <t>zt.sk</t>
  </si>
  <si>
    <t>kingcodestudio.com</t>
  </si>
  <si>
    <t>indarknetmarket.com</t>
  </si>
  <si>
    <t>garage-homepage.ch</t>
  </si>
  <si>
    <t>zilcc.ru</t>
  </si>
  <si>
    <t>bk.dk</t>
  </si>
  <si>
    <t>citaten.net</t>
  </si>
  <si>
    <t>captchacheckout.top</t>
  </si>
  <si>
    <t>shzq.edu.cn</t>
  </si>
  <si>
    <t>jls.ch</t>
  </si>
  <si>
    <t>sexytelkymsk.com</t>
  </si>
  <si>
    <t>nshookah.com</t>
  </si>
  <si>
    <t>szrtcpa.com</t>
  </si>
  <si>
    <t>nameregistrars.com</t>
  </si>
  <si>
    <t>tinextco.com</t>
  </si>
  <si>
    <t>justice4all.org</t>
  </si>
  <si>
    <t>myguestlist.com</t>
  </si>
  <si>
    <t>astroulagam.com.my</t>
  </si>
  <si>
    <t>hotelsviva.com</t>
  </si>
  <si>
    <t>videoshdporno.com</t>
  </si>
  <si>
    <t>futurestartup.com</t>
  </si>
  <si>
    <t>bogestra.de</t>
  </si>
  <si>
    <t>3c22db1a50.com</t>
  </si>
  <si>
    <t>softmaker.net</t>
  </si>
  <si>
    <t>fifamedicalnetwork.com</t>
  </si>
  <si>
    <t>nakitcoins.com</t>
  </si>
  <si>
    <t>icarly.com</t>
  </si>
  <si>
    <t>naughty40datingsuccess.com</t>
  </si>
  <si>
    <t>doublealpha.biz</t>
  </si>
  <si>
    <t>xervpizde.mobi</t>
  </si>
  <si>
    <t>myownwater.com</t>
  </si>
  <si>
    <t>otsite.net</t>
  </si>
  <si>
    <t>ivermectinus.com</t>
  </si>
  <si>
    <t>cqjw.gov.cn</t>
  </si>
  <si>
    <t>tancad.net</t>
  </si>
  <si>
    <t>mwy.com.co</t>
  </si>
  <si>
    <t>loveknit.ru</t>
  </si>
  <si>
    <t>ltonetwork.com</t>
  </si>
  <si>
    <t>webinformer.in</t>
  </si>
  <si>
    <t>ysrcambalkon.com</t>
  </si>
  <si>
    <t>gxgs.gov.cn</t>
  </si>
  <si>
    <t>vulcanplatinumplay5.com</t>
  </si>
  <si>
    <t>daasdistrict.org</t>
  </si>
  <si>
    <t>malinacasino143.com</t>
  </si>
  <si>
    <t>spypro.io</t>
  </si>
  <si>
    <t>multiplayerpiano.com</t>
  </si>
  <si>
    <t>shopnetdesign.com</t>
  </si>
  <si>
    <t>ndcfm.ru</t>
  </si>
  <si>
    <t>namasteserials.com</t>
  </si>
  <si>
    <t>levelfourconsulting.com</t>
  </si>
  <si>
    <t>gigac.com</t>
  </si>
  <si>
    <t>divorcedhookup.com</t>
  </si>
  <si>
    <t>l9pay.xyz</t>
  </si>
  <si>
    <t>biguzplayer.com</t>
  </si>
  <si>
    <t>poetryireland.ie</t>
  </si>
  <si>
    <t>iscamelie.com</t>
  </si>
  <si>
    <t>orchidnew.ga</t>
  </si>
  <si>
    <t>krowdy.com</t>
  </si>
  <si>
    <t>erectiledysfunctionmedication.site</t>
  </si>
  <si>
    <t>lenehans.ie</t>
  </si>
  <si>
    <t>cne.cl</t>
  </si>
  <si>
    <t>airestech.com</t>
  </si>
  <si>
    <t>4cmkg07.com</t>
  </si>
  <si>
    <t>roleplayproject.com</t>
  </si>
  <si>
    <t>ir.yandex</t>
  </si>
  <si>
    <t>entrenamiento.vip</t>
  </si>
  <si>
    <t>rox-casino24.net</t>
  </si>
  <si>
    <t>de-consult.de</t>
  </si>
  <si>
    <t>innfinity.in</t>
  </si>
  <si>
    <t>abe-arsfutura.com</t>
  </si>
  <si>
    <t>chrmbook.com</t>
  </si>
  <si>
    <t>the-spin-city-casino.com</t>
  </si>
  <si>
    <t>nic-snail.ru</t>
  </si>
  <si>
    <t>25babyitems.com</t>
  </si>
  <si>
    <t>pittsburghnet.com</t>
  </si>
  <si>
    <t>sunshineonline.news</t>
  </si>
  <si>
    <t>kirkensnodhjelp.no</t>
  </si>
  <si>
    <t>grand-casino12.com</t>
  </si>
  <si>
    <t>cocodesign.com</t>
  </si>
  <si>
    <t>thebestorganicskincare.com</t>
  </si>
  <si>
    <t>franchisebusiness.com.au</t>
  </si>
  <si>
    <t>healthtech.com</t>
  </si>
  <si>
    <t>autobuffy.com</t>
  </si>
  <si>
    <t>gateio.ch</t>
  </si>
  <si>
    <t>trelew.gov.ar</t>
  </si>
  <si>
    <t>fairytaleweddingsguide.com</t>
  </si>
  <si>
    <t>britishbeautyblogger.com</t>
  </si>
  <si>
    <t>grand-casino74.com</t>
  </si>
  <si>
    <t>webdandy-host.co.uk</t>
  </si>
  <si>
    <t>mau.com</t>
  </si>
  <si>
    <t>avivawholesale.com</t>
  </si>
  <si>
    <t>fish307.com</t>
  </si>
  <si>
    <t>chd.gov.in</t>
  </si>
  <si>
    <t>twinpeaksrestaurant.menu</t>
  </si>
  <si>
    <t>opelclub.bg</t>
  </si>
  <si>
    <t>innocode.no</t>
  </si>
  <si>
    <t>parkee.ru</t>
  </si>
  <si>
    <t>customcanvasonthecheap.com</t>
  </si>
  <si>
    <t>power-choice.com.au</t>
  </si>
  <si>
    <t>infomaa.com</t>
  </si>
  <si>
    <t>hydraruzxpsnew4af.top</t>
  </si>
  <si>
    <t>abokihost.com</t>
  </si>
  <si>
    <t>noviembrenocturno.es</t>
  </si>
  <si>
    <t>slotumcasino.net</t>
  </si>
  <si>
    <t>mychargesavvy.com</t>
  </si>
  <si>
    <t>world-of-satellite.co.uk</t>
  </si>
  <si>
    <t>pregas.de</t>
  </si>
  <si>
    <t>zerkalo-leonbets-official9.site</t>
  </si>
  <si>
    <t>fake-docs.com</t>
  </si>
  <si>
    <t>kazino-azimut777.net</t>
  </si>
  <si>
    <t>seobatch27.ga</t>
  </si>
  <si>
    <t>parkhound.com.au</t>
  </si>
  <si>
    <t>k9pay.pw</t>
  </si>
  <si>
    <t>bikemagic.com</t>
  </si>
  <si>
    <t>vnprodev.com</t>
  </si>
  <si>
    <t>juventustravels.com</t>
  </si>
  <si>
    <t>tropika.club</t>
  </si>
  <si>
    <t>unigirona.cat</t>
  </si>
  <si>
    <t>akdeniztelcit.com</t>
  </si>
  <si>
    <t>hotdogonastick.com</t>
  </si>
  <si>
    <t>ventis.ca</t>
  </si>
  <si>
    <t>culeague.com</t>
  </si>
  <si>
    <t>ericap.com</t>
  </si>
  <si>
    <t>amazinglife.tv</t>
  </si>
  <si>
    <t>navigatenet.xyz</t>
  </si>
  <si>
    <t>mikrocentrum.nl</t>
  </si>
  <si>
    <t>exclusivefitted.com</t>
  </si>
  <si>
    <t>robot-cash.ltd</t>
  </si>
  <si>
    <t>asalhukukdanismanlik.com</t>
  </si>
  <si>
    <t>kupit-diplom-v-novosibirske-383.com</t>
  </si>
  <si>
    <t>kultura420.bar</t>
  </si>
  <si>
    <t>legislazionetecnica.it</t>
  </si>
  <si>
    <t>karpovchem.ru</t>
  </si>
  <si>
    <t>carbonesygrafitossac.com.pe</t>
  </si>
  <si>
    <t>royhill.com.au</t>
  </si>
  <si>
    <t>programmy-android.ru</t>
  </si>
  <si>
    <t>parkretreat-godrej.com</t>
  </si>
  <si>
    <t>itsasmallworld.net</t>
  </si>
  <si>
    <t>shortfilms.org.uk</t>
  </si>
  <si>
    <t>transhub.org.au</t>
  </si>
  <si>
    <t>acagameia.com</t>
  </si>
  <si>
    <t>blogbot.ga</t>
  </si>
  <si>
    <t>backiel.com.pl</t>
  </si>
  <si>
    <t>wenmerge.com</t>
  </si>
  <si>
    <t>megareel.com</t>
  </si>
  <si>
    <t>avilas-style.com</t>
  </si>
  <si>
    <t>rabbitandjohn.com</t>
  </si>
  <si>
    <t>prednisoneizi.online</t>
  </si>
  <si>
    <t>api.gouv.fr</t>
  </si>
  <si>
    <t>goodwincasino13.com</t>
  </si>
  <si>
    <t>awsd.com</t>
  </si>
  <si>
    <t>advancedbrain.com</t>
  </si>
  <si>
    <t>s-p.az</t>
  </si>
  <si>
    <t>japex.co.jp</t>
  </si>
  <si>
    <t>zaera.cn</t>
  </si>
  <si>
    <t>ffw.com</t>
  </si>
  <si>
    <t>rivistailmulino.it</t>
  </si>
  <si>
    <t>wylkans-casino.com</t>
  </si>
  <si>
    <t>blackholly.com</t>
  </si>
  <si>
    <t>gres.com</t>
  </si>
  <si>
    <t>unml.info</t>
  </si>
  <si>
    <t>jnptechnical.co.uk</t>
  </si>
  <si>
    <t>gutzitiert.de</t>
  </si>
  <si>
    <t>trustdarknetmarkets.com</t>
  </si>
  <si>
    <t>absoluteserver.com</t>
  </si>
  <si>
    <t>whatalls.com</t>
  </si>
  <si>
    <t>sauers.com</t>
  </si>
  <si>
    <t>schoolawardribbons.com</t>
  </si>
  <si>
    <t>platinumvulkanklub.com</t>
  </si>
  <si>
    <t>lgirl.co.kr</t>
  </si>
  <si>
    <t>rsl-az.com</t>
  </si>
  <si>
    <t>imei.org</t>
  </si>
  <si>
    <t>cqnc.gov.cn</t>
  </si>
  <si>
    <t>safronovy.ru</t>
  </si>
  <si>
    <t>modone.net</t>
  </si>
  <si>
    <t>perfectionnot.ga</t>
  </si>
  <si>
    <t>won.net</t>
  </si>
  <si>
    <t>usapalm.com</t>
  </si>
  <si>
    <t>cherylportermethod.com</t>
  </si>
  <si>
    <t>javmoviefree.com</t>
  </si>
  <si>
    <t>hd-nfl.tk</t>
  </si>
  <si>
    <t>outremers360.com</t>
  </si>
  <si>
    <t>nullvote.org</t>
  </si>
  <si>
    <t>wch.org.au</t>
  </si>
  <si>
    <t>fssc.co.uk</t>
  </si>
  <si>
    <t>mashinbank.com</t>
  </si>
  <si>
    <t>livelihoods.eu</t>
  </si>
  <si>
    <t>weinfuerst.de</t>
  </si>
  <si>
    <t>playfortuna.name</t>
  </si>
  <si>
    <t>inery.io</t>
  </si>
  <si>
    <t>vrbet69.com</t>
  </si>
  <si>
    <t>live-prostitutki.ru</t>
  </si>
  <si>
    <t>no-lamer.ru</t>
  </si>
  <si>
    <t>redigy.cz</t>
  </si>
  <si>
    <t>zonks.top</t>
  </si>
  <si>
    <t>uistencils.com</t>
  </si>
  <si>
    <t>compileonline.com</t>
  </si>
  <si>
    <t>clubvulkanudachi.com</t>
  </si>
  <si>
    <t>techdoor.com</t>
  </si>
  <si>
    <t>baranpatogh.com</t>
  </si>
  <si>
    <t>p28bhex.top</t>
  </si>
  <si>
    <t>pgr-thek63.com</t>
  </si>
  <si>
    <t>stakedao.org</t>
  </si>
  <si>
    <t>efxcialis.com</t>
  </si>
  <si>
    <t>hostingspace24.com</t>
  </si>
  <si>
    <t>spinbet.online</t>
  </si>
  <si>
    <t>game-vulcan.net</t>
  </si>
  <si>
    <t>hok.no</t>
  </si>
  <si>
    <t>bigazart777.com</t>
  </si>
  <si>
    <t>proffit.ru</t>
  </si>
  <si>
    <t>daisuki.net</t>
  </si>
  <si>
    <t>omyutech.com</t>
  </si>
  <si>
    <t>800bestex.com</t>
  </si>
  <si>
    <t>seksfotka.top</t>
  </si>
  <si>
    <t>pinup-kasino.ru</t>
  </si>
  <si>
    <t>neocialis.com</t>
  </si>
  <si>
    <t>zoomarine.pt</t>
  </si>
  <si>
    <t>panolacollege.com</t>
  </si>
  <si>
    <t>nkt-tv.co.jp</t>
  </si>
  <si>
    <t>healthtalkonline.org</t>
  </si>
  <si>
    <t>travelrepublic.ie</t>
  </si>
  <si>
    <t>agdadrift.se</t>
  </si>
  <si>
    <t>messedornbirn.at</t>
  </si>
  <si>
    <t>hdiy.net</t>
  </si>
  <si>
    <t>hiers.com</t>
  </si>
  <si>
    <t>momalwaysknows.com</t>
  </si>
  <si>
    <t>stephsmithfashion.com</t>
  </si>
  <si>
    <t>serverlifehost.cloud</t>
  </si>
  <si>
    <t>bk-leon-zerkalo27.site</t>
  </si>
  <si>
    <t>kamo-kurage.jp</t>
  </si>
  <si>
    <t>fashiontimes.com</t>
  </si>
  <si>
    <t>livingroom.org.au</t>
  </si>
  <si>
    <t>dicksmith.com</t>
  </si>
  <si>
    <t>aznethosting.net</t>
  </si>
  <si>
    <t>hiringtoday.net</t>
  </si>
  <si>
    <t>nextmillenniumcatalog.com</t>
  </si>
  <si>
    <t>livecarmodel.com</t>
  </si>
  <si>
    <t>tozpat.ru</t>
  </si>
  <si>
    <t>lorena-kuhni.kz</t>
  </si>
  <si>
    <t>knownetworth.com</t>
  </si>
  <si>
    <t>naagin6serial.com</t>
  </si>
  <si>
    <t>xnxx.town</t>
  </si>
  <si>
    <t>dasimport.nl</t>
  </si>
  <si>
    <t>efaber.net</t>
  </si>
  <si>
    <t>rizmona.com</t>
  </si>
  <si>
    <t>thenewsdispatch.com</t>
  </si>
  <si>
    <t>bagelsbeans.nl</t>
  </si>
  <si>
    <t>grand-casino55.com</t>
  </si>
  <si>
    <t>totalmed.com</t>
  </si>
  <si>
    <t>devplatform2.com</t>
  </si>
  <si>
    <t>cyberjellyfish.net</t>
  </si>
  <si>
    <t>factsandfun.de</t>
  </si>
  <si>
    <t>legitarmsdealer.com</t>
  </si>
  <si>
    <t>915577b.com</t>
  </si>
  <si>
    <t>kentarou.net</t>
  </si>
  <si>
    <t>mega-search.net</t>
  </si>
  <si>
    <t>ouazspirit.com</t>
  </si>
  <si>
    <t>ipof.in</t>
  </si>
  <si>
    <t>jonnegroni.com</t>
  </si>
  <si>
    <t>spincity-cazino.online</t>
  </si>
  <si>
    <t>yepaper.co.kr</t>
  </si>
  <si>
    <t>gpabr.com</t>
  </si>
  <si>
    <t>giftapp.com</t>
  </si>
  <si>
    <t>agrofert.cz</t>
  </si>
  <si>
    <t>zf.gov.ae</t>
  </si>
  <si>
    <t>santelmomuseoa.eus</t>
  </si>
  <si>
    <t>cycloferon.ru</t>
  </si>
  <si>
    <t>myfairfax.com.au</t>
  </si>
  <si>
    <t>flyjetedge.com</t>
  </si>
  <si>
    <t>motorforlife.com</t>
  </si>
  <si>
    <t>18grand-casino.com</t>
  </si>
  <si>
    <t>xeroneit.net</t>
  </si>
  <si>
    <t>leonbets100.site</t>
  </si>
  <si>
    <t>roardigital.com</t>
  </si>
  <si>
    <t>mzrp.ru</t>
  </si>
  <si>
    <t>darkreflect.com</t>
  </si>
  <si>
    <t>eekllc.com</t>
  </si>
  <si>
    <t>comparateur-stagespermis.com</t>
  </si>
  <si>
    <t>garminexpresss.com</t>
  </si>
  <si>
    <t>sallymann.com</t>
  </si>
  <si>
    <t>intouchvettestserver.com</t>
  </si>
  <si>
    <t>konukbilisim.com</t>
  </si>
  <si>
    <t>onepiece3.com</t>
  </si>
  <si>
    <t>contentproxy10.cz</t>
  </si>
  <si>
    <t>wildammo.com</t>
  </si>
  <si>
    <t>za-nauku.ru</t>
  </si>
  <si>
    <t>bouillon-chartier.com</t>
  </si>
  <si>
    <t>timestotravel.com</t>
  </si>
  <si>
    <t>jiukuaicun.com</t>
  </si>
  <si>
    <t>acer-mail.com</t>
  </si>
  <si>
    <t>cazino-vulcan24.com</t>
  </si>
  <si>
    <t>toolsmonitor.com</t>
  </si>
  <si>
    <t>qhclass.com</t>
  </si>
  <si>
    <t>animaltalk.org</t>
  </si>
  <si>
    <t>99casoo.com</t>
  </si>
  <si>
    <t>devsmonkeys.com</t>
  </si>
  <si>
    <t>rox-cazino.site</t>
  </si>
  <si>
    <t>diovina.com</t>
  </si>
  <si>
    <t>botoffice.net</t>
  </si>
  <si>
    <t>myhopcard.com</t>
  </si>
  <si>
    <t>alfa-addon.com</t>
  </si>
  <si>
    <t>avatatorapp.com</t>
  </si>
  <si>
    <t>insignal.co</t>
  </si>
  <si>
    <t>celtcorp.com</t>
  </si>
  <si>
    <t>wearethecollegian.com</t>
  </si>
  <si>
    <t>homefrate.biz</t>
  </si>
  <si>
    <t>ninelife.com</t>
  </si>
  <si>
    <t>traditional-odb.org</t>
  </si>
  <si>
    <t>wearablex.com</t>
  </si>
  <si>
    <t>studentladder.co.uk</t>
  </si>
  <si>
    <t>tegeme.com.tr</t>
  </si>
  <si>
    <t>telax.com</t>
  </si>
  <si>
    <t>darkwebmarkets.online</t>
  </si>
  <si>
    <t>eqt-srpc.com</t>
  </si>
  <si>
    <t>kitchenmeetsgirl.com</t>
  </si>
  <si>
    <t>tadke.com</t>
  </si>
  <si>
    <t>sandpile.org</t>
  </si>
  <si>
    <t>itsukushimajinja.jp</t>
  </si>
  <si>
    <t>bokepindohot.net</t>
  </si>
  <si>
    <t>nachasi.com</t>
  </si>
  <si>
    <t>alzchemnet.de</t>
  </si>
  <si>
    <t>proverbialhomemaker.com</t>
  </si>
  <si>
    <t>roxcasino314.com</t>
  </si>
  <si>
    <t>sumotorrent.com</t>
  </si>
  <si>
    <t>rasta-rasha.wiki</t>
  </si>
  <si>
    <t>mrpoolman.com.au</t>
  </si>
  <si>
    <t>rsbagency.com</t>
  </si>
  <si>
    <t>mnust.edu.cn</t>
  </si>
  <si>
    <t>live18.club</t>
  </si>
  <si>
    <t>map.by</t>
  </si>
  <si>
    <t>pro.ro</t>
  </si>
  <si>
    <t>leadstoclient.tech</t>
  </si>
  <si>
    <t>labyrinthsociety.org</t>
  </si>
  <si>
    <t>zig.it</t>
  </si>
  <si>
    <t>ok8s1.cn</t>
  </si>
  <si>
    <t>efishery.com</t>
  </si>
  <si>
    <t>pakservers.net</t>
  </si>
  <si>
    <t>conservationalliance.com</t>
  </si>
  <si>
    <t>size.name</t>
  </si>
  <si>
    <t>viagrazpill.com</t>
  </si>
  <si>
    <t>mrhosting.com</t>
  </si>
  <si>
    <t>didymos.de</t>
  </si>
  <si>
    <t>omoms.net</t>
  </si>
  <si>
    <t>transaction.agency</t>
  </si>
  <si>
    <t>hcotrinec.cz</t>
  </si>
  <si>
    <t>jordanfemmepascher.fr</t>
  </si>
  <si>
    <t>imaginary.ca</t>
  </si>
  <si>
    <t>jamesoro.com</t>
  </si>
  <si>
    <t>boodles.com</t>
  </si>
  <si>
    <t>gulfscout.com</t>
  </si>
  <si>
    <t>suprnova.info</t>
  </si>
  <si>
    <t>h5seo.com</t>
  </si>
  <si>
    <t>favbet777.com</t>
  </si>
  <si>
    <t>yourprivatelife.com</t>
  </si>
  <si>
    <t>haklimisin.com</t>
  </si>
  <si>
    <t>yuanyz6.cn</t>
  </si>
  <si>
    <t>pikrepo.com</t>
  </si>
  <si>
    <t>wcape.school.za</t>
  </si>
  <si>
    <t>invatls.cc</t>
  </si>
  <si>
    <t>kledingwinkel.nl</t>
  </si>
  <si>
    <t>menuize.it</t>
  </si>
  <si>
    <t>schoolsite.ru</t>
  </si>
  <si>
    <t>lifeissues.net</t>
  </si>
  <si>
    <t>mhdaily.net</t>
  </si>
  <si>
    <t>payamkala.com</t>
  </si>
  <si>
    <t>rocksclan.com</t>
  </si>
  <si>
    <t>pro-tools.eu</t>
  </si>
  <si>
    <t>hasegawanokagu.com</t>
  </si>
  <si>
    <t>exserver.net</t>
  </si>
  <si>
    <t>ra-micro-online.de</t>
  </si>
  <si>
    <t>texvet.org</t>
  </si>
  <si>
    <t>csgopositive.be</t>
  </si>
  <si>
    <t>absoku072.com</t>
  </si>
  <si>
    <t>vacuumland.org</t>
  </si>
  <si>
    <t>tonightsbang.com</t>
  </si>
  <si>
    <t>sitewebdesign.ir</t>
  </si>
  <si>
    <t>psyplants.info</t>
  </si>
  <si>
    <t>chafe.top</t>
  </si>
  <si>
    <t>corserva.com</t>
  </si>
  <si>
    <t>debbieraedoeslife.com</t>
  </si>
  <si>
    <t>lcw.com</t>
  </si>
  <si>
    <t>toledofreepress.com</t>
  </si>
  <si>
    <t>lakefieldvet.com</t>
  </si>
  <si>
    <t>garnier.es</t>
  </si>
  <si>
    <t>darkode-market.com</t>
  </si>
  <si>
    <t>scarpa.net</t>
  </si>
  <si>
    <t>mchs21.ru</t>
  </si>
  <si>
    <t>watchwarehouse.com</t>
  </si>
  <si>
    <t>epreop.com</t>
  </si>
  <si>
    <t>esetshop.ir</t>
  </si>
  <si>
    <t>0wnz.at</t>
  </si>
  <si>
    <t>kites.ai</t>
  </si>
  <si>
    <t>nic.xn--rovu88b</t>
  </si>
  <si>
    <t>prepaid-host.com</t>
  </si>
  <si>
    <t>softkey.net</t>
  </si>
  <si>
    <t>grand-casino123.com</t>
  </si>
  <si>
    <t>puppyplaats.nl</t>
  </si>
  <si>
    <t>digitalmediaminute.com</t>
  </si>
  <si>
    <t>fujimipanorama.com</t>
  </si>
  <si>
    <t>seoperfect73.gq</t>
  </si>
  <si>
    <t>thecream2.com</t>
  </si>
  <si>
    <t>vulcan-grand-clubs.com</t>
  </si>
  <si>
    <t>kusuri-aoki.co.jp</t>
  </si>
  <si>
    <t>tpm.com.my</t>
  </si>
  <si>
    <t>visualpropagand.at</t>
  </si>
  <si>
    <t>inkjet411.com</t>
  </si>
  <si>
    <t>hdrezka.today</t>
  </si>
  <si>
    <t>futurenpf.ru</t>
  </si>
  <si>
    <t>audent.io</t>
  </si>
  <si>
    <t>megogofilm4.online</t>
  </si>
  <si>
    <t>1xraya.com</t>
  </si>
  <si>
    <t>betadonis889.com</t>
  </si>
  <si>
    <t>yamahamotogp.com</t>
  </si>
  <si>
    <t>wonderword.com</t>
  </si>
  <si>
    <t>dnfastservers.com</t>
  </si>
  <si>
    <t>itsynergy.ru</t>
  </si>
  <si>
    <t>truegroup.com</t>
  </si>
  <si>
    <t>okuhledigital.com</t>
  </si>
  <si>
    <t>unisoftonline.com</t>
  </si>
  <si>
    <t>eldomillioner.com</t>
  </si>
  <si>
    <t>furiffic.com</t>
  </si>
  <si>
    <t>impressionz.co.uk</t>
  </si>
  <si>
    <t>haberzamani.com</t>
  </si>
  <si>
    <t>corporate.epson</t>
  </si>
  <si>
    <t>clickooz.com</t>
  </si>
  <si>
    <t>jockofuel.com</t>
  </si>
  <si>
    <t>pakistani-porn.com</t>
  </si>
  <si>
    <t>grand2021.com</t>
  </si>
  <si>
    <t>ebibleteacher.com</t>
  </si>
  <si>
    <t>chamberbusinessnews.com</t>
  </si>
  <si>
    <t>voir-one-piece-streaming.com</t>
  </si>
  <si>
    <t>silgandispensing.com</t>
  </si>
  <si>
    <t>buylevofloxacin.com</t>
  </si>
  <si>
    <t>kasatkinalaw.com</t>
  </si>
  <si>
    <t>mackichan.com</t>
  </si>
  <si>
    <t>mmdbw.com</t>
  </si>
  <si>
    <t>vintagedetroit.com</t>
  </si>
  <si>
    <t>saugizona.tech</t>
  </si>
  <si>
    <t>vbet23.com</t>
  </si>
  <si>
    <t>m9pay.icu</t>
  </si>
  <si>
    <t>moscow-dishes.ru</t>
  </si>
  <si>
    <t>zetflix.cc</t>
  </si>
  <si>
    <t>jazz-kalender.de</t>
  </si>
  <si>
    <t>fajnepodroze.pl</t>
  </si>
  <si>
    <t>osb.hu</t>
  </si>
  <si>
    <t>caassetservices.com</t>
  </si>
  <si>
    <t>buffalobill.org</t>
  </si>
  <si>
    <t>igdzc.com</t>
  </si>
  <si>
    <t>tatitirtir.com</t>
  </si>
  <si>
    <t>ip-135-125-248.eu</t>
  </si>
  <si>
    <t>cameliaroma.com</t>
  </si>
  <si>
    <t>iotawatt.com</t>
  </si>
  <si>
    <t>daniellevis.com</t>
  </si>
  <si>
    <t>sprinto.com</t>
  </si>
  <si>
    <t>asianclipstube.com</t>
  </si>
  <si>
    <t>middevon.gov.uk</t>
  </si>
  <si>
    <t>t4cbible.com</t>
  </si>
  <si>
    <t>riobet24.ru</t>
  </si>
  <si>
    <t>vyte.in</t>
  </si>
  <si>
    <t>pasteur.ac.ir</t>
  </si>
  <si>
    <t>independenttrucks.com</t>
  </si>
  <si>
    <t>77traders.com</t>
  </si>
  <si>
    <t>pravao-na-zakaz.com</t>
  </si>
  <si>
    <t>louisnielsen.dk</t>
  </si>
  <si>
    <t>antabuse.live</t>
  </si>
  <si>
    <t>943pp.cc</t>
  </si>
  <si>
    <t>talktostrangers.biz</t>
  </si>
  <si>
    <t>haber46.com.tr</t>
  </si>
  <si>
    <t>hamm.cn</t>
  </si>
  <si>
    <t>hongmandz.com</t>
  </si>
  <si>
    <t>cos-tech.it</t>
  </si>
  <si>
    <t>wu01kanz.com</t>
  </si>
  <si>
    <t>listopro.com.mx</t>
  </si>
  <si>
    <t>linuxcounter.net</t>
  </si>
  <si>
    <t>pornoingenieux.com</t>
  </si>
  <si>
    <t>betts.com.au</t>
  </si>
  <si>
    <t>hubflash.ga</t>
  </si>
  <si>
    <t>pametni-mince.info</t>
  </si>
  <si>
    <t>zagonkaa.com</t>
  </si>
  <si>
    <t>vuurwerkcrew.nl</t>
  </si>
  <si>
    <t>yaohri23.com</t>
  </si>
  <si>
    <t>milecon.com</t>
  </si>
  <si>
    <t>xcasino-games.com</t>
  </si>
  <si>
    <t>homedecoratingbiz.com</t>
  </si>
  <si>
    <t>pcspecialist.it</t>
  </si>
  <si>
    <t>spoutible.com</t>
  </si>
  <si>
    <t>plexus.net</t>
  </si>
  <si>
    <t>marqued.com</t>
  </si>
  <si>
    <t>tianditu.cn</t>
  </si>
  <si>
    <t>blacknewschannel.com</t>
  </si>
  <si>
    <t>pioneer.co.uk</t>
  </si>
  <si>
    <t>skyradar.pl</t>
  </si>
  <si>
    <t>familymoviz.net</t>
  </si>
  <si>
    <t>havenwww.ga</t>
  </si>
  <si>
    <t>christmasmarketguides.com</t>
  </si>
  <si>
    <t>dynamicgeometry.com</t>
  </si>
  <si>
    <t>coachintensive.cf</t>
  </si>
  <si>
    <t>vavadaxzo.com</t>
  </si>
  <si>
    <t>letsshopltd.com</t>
  </si>
  <si>
    <t>66yunlian.cn</t>
  </si>
  <si>
    <t>bihamcurchef.cam</t>
  </si>
  <si>
    <t>online-vulcan-games.com</t>
  </si>
  <si>
    <t>mumiytroll.com</t>
  </si>
  <si>
    <t>azino-777-kazino.com</t>
  </si>
  <si>
    <t>rdenyxw.com</t>
  </si>
  <si>
    <t>grand-casino97.com</t>
  </si>
  <si>
    <t>arjunphp.com</t>
  </si>
  <si>
    <t>medropll.com</t>
  </si>
  <si>
    <t>evelinalondon.nhs.uk</t>
  </si>
  <si>
    <t>triplep.net</t>
  </si>
  <si>
    <t>patrickroger.com</t>
  </si>
  <si>
    <t>sonicsatam.com</t>
  </si>
  <si>
    <t>pme-web.com</t>
  </si>
  <si>
    <t>heymanhustle.com</t>
  </si>
  <si>
    <t>spicesnflavors.com</t>
  </si>
  <si>
    <t>adventurealternative.com</t>
  </si>
  <si>
    <t>maidings-mectland.com</t>
  </si>
  <si>
    <t>indie.cn</t>
  </si>
  <si>
    <t>cartoonporncomics.net</t>
  </si>
  <si>
    <t>revelacionesmarianas.com</t>
  </si>
  <si>
    <t>spreadshirt.se</t>
  </si>
  <si>
    <t>starpennystocks.com</t>
  </si>
  <si>
    <t>companybug.com</t>
  </si>
  <si>
    <t>freeholmes.com</t>
  </si>
  <si>
    <t>vavadaspo.com</t>
  </si>
  <si>
    <t>qbcore.org</t>
  </si>
  <si>
    <t>mkt7598.com</t>
  </si>
  <si>
    <t>lucreatif.com</t>
  </si>
  <si>
    <t>definemedia.de</t>
  </si>
  <si>
    <t>spoonity.com</t>
  </si>
  <si>
    <t>pnahe.ir</t>
  </si>
  <si>
    <t>opinionbar.cn</t>
  </si>
  <si>
    <t>brmcnetworks.com</t>
  </si>
  <si>
    <t>sattamatkatips.net</t>
  </si>
  <si>
    <t>houseofjoseph.kr</t>
  </si>
  <si>
    <t>tuncserver.net</t>
  </si>
  <si>
    <t>vapor.codes</t>
  </si>
  <si>
    <t>maricopahousing.org</t>
  </si>
  <si>
    <t>luyinzhushou.com</t>
  </si>
  <si>
    <t>portalgraphics.net</t>
  </si>
  <si>
    <t>wooninfo.nl</t>
  </si>
  <si>
    <t>bullybeds.com</t>
  </si>
  <si>
    <t>rus-nike.com</t>
  </si>
  <si>
    <t>massbbo.org</t>
  </si>
  <si>
    <t>rukzbrothers.ru</t>
  </si>
  <si>
    <t>online-joy-casino.com</t>
  </si>
  <si>
    <t>myclouderp.app</t>
  </si>
  <si>
    <t>qqbhzy.com</t>
  </si>
  <si>
    <t>eskchat.com</t>
  </si>
  <si>
    <t>cmsroa.com</t>
  </si>
  <si>
    <t>talamidi.com</t>
  </si>
  <si>
    <t>findip.com</t>
  </si>
  <si>
    <t>unitedblog.ml</t>
  </si>
  <si>
    <t>budnet.pl</t>
  </si>
  <si>
    <t>urthecast.com</t>
  </si>
  <si>
    <t>vipdiplomq.com</t>
  </si>
  <si>
    <t>yme.gov.gr</t>
  </si>
  <si>
    <t>gowork.eu</t>
  </si>
  <si>
    <t>rickscottphotography.com</t>
  </si>
  <si>
    <t>pakistaniscandals.com</t>
  </si>
  <si>
    <t>snowthority.com</t>
  </si>
  <si>
    <t>4dnsup.win</t>
  </si>
  <si>
    <t>zoodegranby.com</t>
  </si>
  <si>
    <t>devon-technologies.com</t>
  </si>
  <si>
    <t>stirlingackroyd.com</t>
  </si>
  <si>
    <t>shopkurs.com</t>
  </si>
  <si>
    <t>asian-mail-order-brides.net</t>
  </si>
  <si>
    <t>performerpreneur.co.uk</t>
  </si>
  <si>
    <t>ienohikari.net</t>
  </si>
  <si>
    <t>ratatype.es</t>
  </si>
  <si>
    <t>aimbooster.com</t>
  </si>
  <si>
    <t>hempuli.com</t>
  </si>
  <si>
    <t>mmgraphic.net</t>
  </si>
  <si>
    <t>fikeraandquiche.com</t>
  </si>
  <si>
    <t>cgai.ca</t>
  </si>
  <si>
    <t>misumiusa.com</t>
  </si>
  <si>
    <t>eb.co.uk</t>
  </si>
  <si>
    <t>mediafilter.org</t>
  </si>
  <si>
    <t>harmless.org.uk</t>
  </si>
  <si>
    <t>armadillo-co.com</t>
  </si>
  <si>
    <t>parseur.com</t>
  </si>
  <si>
    <t>bobafilmi.ru</t>
  </si>
  <si>
    <t>lasergraveren.com</t>
  </si>
  <si>
    <t>nikescanadaonlineshopping.ca</t>
  </si>
  <si>
    <t>noticiasentreamigos.com</t>
  </si>
  <si>
    <t>adhdev.pl</t>
  </si>
  <si>
    <t>crazyfetishporn.com</t>
  </si>
  <si>
    <t>clonidinenorx.com</t>
  </si>
  <si>
    <t>hurtleed.site</t>
  </si>
  <si>
    <t>rwor.org</t>
  </si>
  <si>
    <t>sky.net.id</t>
  </si>
  <si>
    <t>x24bet.com</t>
  </si>
  <si>
    <t>hamsphere.com</t>
  </si>
  <si>
    <t>turk-seriali.tv</t>
  </si>
  <si>
    <t>leonbets-vhod9.site</t>
  </si>
  <si>
    <t>abfarsemnan.co.ir</t>
  </si>
  <si>
    <t>tetrahedron.org</t>
  </si>
  <si>
    <t>mkrdns.dk</t>
  </si>
  <si>
    <t>matrackinc.com</t>
  </si>
  <si>
    <t>dagaanbieding.net</t>
  </si>
  <si>
    <t>azartzona.net</t>
  </si>
  <si>
    <t>guistuff.com</t>
  </si>
  <si>
    <t>csp.name</t>
  </si>
  <si>
    <t>drmalavshah.com</t>
  </si>
  <si>
    <t>howtowritealetter.net</t>
  </si>
  <si>
    <t>revenueriver.co</t>
  </si>
  <si>
    <t>photobookamerica.com</t>
  </si>
  <si>
    <t>specificspas.com</t>
  </si>
  <si>
    <t>h45.ch</t>
  </si>
  <si>
    <t>indigenouswalks.com</t>
  </si>
  <si>
    <t>mudbay.com</t>
  </si>
  <si>
    <t>jjkellerlaborlawposters.com</t>
  </si>
  <si>
    <t>1024videos.com</t>
  </si>
  <si>
    <t>uselesses.com</t>
  </si>
  <si>
    <t>unicable.tv</t>
  </si>
  <si>
    <t>petra.services</t>
  </si>
  <si>
    <t>bmwhk.com</t>
  </si>
  <si>
    <t>funcode.hu</t>
  </si>
  <si>
    <t>walloniebelgietoerisme.be</t>
  </si>
  <si>
    <t>x1000000.online</t>
  </si>
  <si>
    <t>lordfilm-dark.lol</t>
  </si>
  <si>
    <t>sexynaduha.com</t>
  </si>
  <si>
    <t>electjon.com</t>
  </si>
  <si>
    <t>diploms-streamers24.com</t>
  </si>
  <si>
    <t>newyork-lawyers.com</t>
  </si>
  <si>
    <t>ytec-gr.co.jp</t>
  </si>
  <si>
    <t>assetsamerica.com</t>
  </si>
  <si>
    <t>indias.com</t>
  </si>
  <si>
    <t>valencell.com</t>
  </si>
  <si>
    <t>furanoproperties.com</t>
  </si>
  <si>
    <t>poltekkesjakarta1.ac.id</t>
  </si>
  <si>
    <t>tjcems.edu.cn</t>
  </si>
  <si>
    <t>theoria.ne.jp</t>
  </si>
  <si>
    <t>iscp-nyc.org</t>
  </si>
  <si>
    <t>megamodeling.com</t>
  </si>
  <si>
    <t>hscity.go.kr</t>
  </si>
  <si>
    <t>bookbeat.fi</t>
  </si>
  <si>
    <t>favbet911.com</t>
  </si>
  <si>
    <t>zain.hosting</t>
  </si>
  <si>
    <t>infonova.eu</t>
  </si>
  <si>
    <t>lookserv.com</t>
  </si>
  <si>
    <t>grand-casino164.com</t>
  </si>
  <si>
    <t>wikipedia-on-ipfs.org</t>
  </si>
  <si>
    <t>mendress.icu</t>
  </si>
  <si>
    <t>spug.cc</t>
  </si>
  <si>
    <t>valelectric.bg</t>
  </si>
  <si>
    <t>skytelus.net</t>
  </si>
  <si>
    <t>connecto.be</t>
  </si>
  <si>
    <t>frisianflag.com</t>
  </si>
  <si>
    <t>descargas-bajar.com</t>
  </si>
  <si>
    <t>kammok.com</t>
  </si>
  <si>
    <t>thailotto.bet</t>
  </si>
  <si>
    <t>mncjobsindia.com</t>
  </si>
  <si>
    <t>extremefunnypictures.com</t>
  </si>
  <si>
    <t>top-sloty.com</t>
  </si>
  <si>
    <t>4videosoft.com</t>
  </si>
  <si>
    <t>hamroweblink.net</t>
  </si>
  <si>
    <t>ivicasino.su</t>
  </si>
  <si>
    <t>cmcc.ca</t>
  </si>
  <si>
    <t>sparkasse-holstein.de</t>
  </si>
  <si>
    <t>hdwebhosting.com</t>
  </si>
  <si>
    <t>csramotorsports.com</t>
  </si>
  <si>
    <t>getfluencyonline.com</t>
  </si>
  <si>
    <t>starwon.com.au</t>
  </si>
  <si>
    <t>onlinebetting.com</t>
  </si>
  <si>
    <t>mydermadream.com</t>
  </si>
  <si>
    <t>mikroticket.com</t>
  </si>
  <si>
    <t>executivespeakers.com</t>
  </si>
  <si>
    <t>pin-up-online-casinoru.com</t>
  </si>
  <si>
    <t>mooreguitars.com</t>
  </si>
  <si>
    <t>csgcards.com</t>
  </si>
  <si>
    <t>touchchat.me</t>
  </si>
  <si>
    <t>thenewtinsomerset.com</t>
  </si>
  <si>
    <t>electrobot.co.in</t>
  </si>
  <si>
    <t>grupoconnectfiber.com.br</t>
  </si>
  <si>
    <t>dewalt.ca</t>
  </si>
  <si>
    <t>jordanshoes.com.co</t>
  </si>
  <si>
    <t>regionalmedicalsanjose.com</t>
  </si>
  <si>
    <t>bullshit.ist</t>
  </si>
  <si>
    <t>hek.de</t>
  </si>
  <si>
    <t>atomoxetine.today</t>
  </si>
  <si>
    <t>winzheng.com</t>
  </si>
  <si>
    <t>octobet.co</t>
  </si>
  <si>
    <t>vulkanplatinumcazinoru4.com</t>
  </si>
  <si>
    <t>cvsd.org</t>
  </si>
  <si>
    <t>kartiv.com</t>
  </si>
  <si>
    <t>unserding.de</t>
  </si>
  <si>
    <t>gaymensextube.com</t>
  </si>
  <si>
    <t>sxlanyue.com</t>
  </si>
  <si>
    <t>australianphotography.com</t>
  </si>
  <si>
    <t>fdsfsdf.com</t>
  </si>
  <si>
    <t>rocketeffect.com</t>
  </si>
  <si>
    <t>hudora.de</t>
  </si>
  <si>
    <t>funke.video</t>
  </si>
  <si>
    <t>infonet-online.it</t>
  </si>
  <si>
    <t>elitepages.net</t>
  </si>
  <si>
    <t>3101010.ru</t>
  </si>
  <si>
    <t>sciencebriefss.com</t>
  </si>
  <si>
    <t>smianao.com</t>
  </si>
  <si>
    <t>batteribyen.dk</t>
  </si>
  <si>
    <t>lipcams.com</t>
  </si>
  <si>
    <t>zgbzklo.cn</t>
  </si>
  <si>
    <t>fandangomovietickets.com</t>
  </si>
  <si>
    <t>imaweb.net</t>
  </si>
  <si>
    <t>europeanenergy.com</t>
  </si>
  <si>
    <t>northeastmedicalgroup.org</t>
  </si>
  <si>
    <t>fredrogersinstitute.org</t>
  </si>
  <si>
    <t>bilgievi.org.tr</t>
  </si>
  <si>
    <t>runahrapps.com</t>
  </si>
  <si>
    <t>clarklittlephotography.com</t>
  </si>
  <si>
    <t>adslynk.com</t>
  </si>
  <si>
    <t>firstassay.com</t>
  </si>
  <si>
    <t>peterscorp.net</t>
  </si>
  <si>
    <t>ad-rotator.com</t>
  </si>
  <si>
    <t>tripoventure.com</t>
  </si>
  <si>
    <t>xxxpornmovies.net</t>
  </si>
  <si>
    <t>rm.ru</t>
  </si>
  <si>
    <t>stagsleapwinecellars.com</t>
  </si>
  <si>
    <t>thetasteseeker.com</t>
  </si>
  <si>
    <t>efcdn.io</t>
  </si>
  <si>
    <t>dzrt.ru</t>
  </si>
  <si>
    <t>dompetdhuafa.org</t>
  </si>
  <si>
    <t>prooz.ir</t>
  </si>
  <si>
    <t>euroflorist.nl</t>
  </si>
  <si>
    <t>tfsfonayliyarismalar.org</t>
  </si>
  <si>
    <t>thepatriotlight.com</t>
  </si>
  <si>
    <t>look.io</t>
  </si>
  <si>
    <t>daenischesbettenlager.de</t>
  </si>
  <si>
    <t>eabco.net</t>
  </si>
  <si>
    <t>affei.cn</t>
  </si>
  <si>
    <t>suchavoice.com</t>
  </si>
  <si>
    <t>pneydn.com</t>
  </si>
  <si>
    <t>spo.go.kr</t>
  </si>
  <si>
    <t>lianatech.com</t>
  </si>
  <si>
    <t>banfacialrecognition.com</t>
  </si>
  <si>
    <t>getloaded.com</t>
  </si>
  <si>
    <t>server19localweb.com</t>
  </si>
  <si>
    <t>funkosh.com</t>
  </si>
  <si>
    <t>lpgasmagazine.com</t>
  </si>
  <si>
    <t>rollbackmalaria.org</t>
  </si>
  <si>
    <t>findbuyers.com</t>
  </si>
  <si>
    <t>bigtittytube.com</t>
  </si>
  <si>
    <t>oscarmondadori.it</t>
  </si>
  <si>
    <t>fh.gov.cn</t>
  </si>
  <si>
    <t>michael-korsoutletuk.org.uk</t>
  </si>
  <si>
    <t>rpphobby.com</t>
  </si>
  <si>
    <t>bible-lessons.org</t>
  </si>
  <si>
    <t>tadano.com</t>
  </si>
  <si>
    <t>pm-casinowin.com</t>
  </si>
  <si>
    <t>hcvityaz.ru</t>
  </si>
  <si>
    <t>destinationbabykids.com</t>
  </si>
  <si>
    <t>aisne.com</t>
  </si>
  <si>
    <t>ftz.dk</t>
  </si>
  <si>
    <t>transfin-m.ru</t>
  </si>
  <si>
    <t>newsradioklbj.com</t>
  </si>
  <si>
    <t>articlesposts.com</t>
  </si>
  <si>
    <t>hostcms.by</t>
  </si>
  <si>
    <t>onlineatanthem.com</t>
  </si>
  <si>
    <t>shara-games.ru</t>
  </si>
  <si>
    <t>playvulcansloty.net</t>
  </si>
  <si>
    <t>tokyojoes.com</t>
  </si>
  <si>
    <t>cafe-pushkin.ru</t>
  </si>
  <si>
    <t>criptovalute.it</t>
  </si>
  <si>
    <t>qeprize.org</t>
  </si>
  <si>
    <t>somcloud.com</t>
  </si>
  <si>
    <t>culturenight.ie</t>
  </si>
  <si>
    <t>goguides.org</t>
  </si>
  <si>
    <t>giee.org</t>
  </si>
  <si>
    <t>wulcan-platinum-online.com</t>
  </si>
  <si>
    <t>sexorostov.sex</t>
  </si>
  <si>
    <t>innoviatech.net</t>
  </si>
  <si>
    <t>ferolnor.rs</t>
  </si>
  <si>
    <t>aytolalaguna.es</t>
  </si>
  <si>
    <t>vllkcoin.com</t>
  </si>
  <si>
    <t>sharedpics.net</t>
  </si>
  <si>
    <t>spoono.com</t>
  </si>
  <si>
    <t>bitdays.jp</t>
  </si>
  <si>
    <t>loyahr.com</t>
  </si>
  <si>
    <t>cenforcetab.com</t>
  </si>
  <si>
    <t>q0yxfvuo32.ru</t>
  </si>
  <si>
    <t>intermedio.com.es</t>
  </si>
  <si>
    <t>citizen.tax</t>
  </si>
  <si>
    <t>unicle.ru</t>
  </si>
  <si>
    <t>fishki.ua</t>
  </si>
  <si>
    <t>giftaia.com</t>
  </si>
  <si>
    <t>adocsys.net</t>
  </si>
  <si>
    <t>softerware.com</t>
  </si>
  <si>
    <t>sinbin.vegas</t>
  </si>
  <si>
    <t>kassandrajaycreative.com</t>
  </si>
  <si>
    <t>funnydaters.com</t>
  </si>
  <si>
    <t>albrightathletics.com</t>
  </si>
  <si>
    <t>globalrecyclingday.com</t>
  </si>
  <si>
    <t>sealifeeurope.com</t>
  </si>
  <si>
    <t>young-bodies.net</t>
  </si>
  <si>
    <t>mathmatics-free.art</t>
  </si>
  <si>
    <t>hertz.se</t>
  </si>
  <si>
    <t>joyship.cn</t>
  </si>
  <si>
    <t>analisigrammaticaleonline.it</t>
  </si>
  <si>
    <t>motocentral.co.uk</t>
  </si>
  <si>
    <t>santillana.com</t>
  </si>
  <si>
    <t>nwusports.com</t>
  </si>
  <si>
    <t>ourania.co.in</t>
  </si>
  <si>
    <t>flyt.it</t>
  </si>
  <si>
    <t>bookieradar.co.uk</t>
  </si>
  <si>
    <t>sabellino.ru</t>
  </si>
  <si>
    <t>easternewp.net</t>
  </si>
  <si>
    <t>vf-easy.de</t>
  </si>
  <si>
    <t>nakanapie.pl</t>
  </si>
  <si>
    <t>shibazakura.jp</t>
  </si>
  <si>
    <t>insaneclownposse.com</t>
  </si>
  <si>
    <t>agoda-email.com</t>
  </si>
  <si>
    <t>solelyverified.in</t>
  </si>
  <si>
    <t>feedbackexpress.com</t>
  </si>
  <si>
    <t>neumaticos-online.es</t>
  </si>
  <si>
    <t>br-performance.fr</t>
  </si>
  <si>
    <t>london-enterprise.trade</t>
  </si>
  <si>
    <t>c-estate.com</t>
  </si>
  <si>
    <t>georgia.jp</t>
  </si>
  <si>
    <t>ed-union05.ru</t>
  </si>
  <si>
    <t>lankaleadnews.com</t>
  </si>
  <si>
    <t>alll1ink.ga</t>
  </si>
  <si>
    <t>english-exam.ru</t>
  </si>
  <si>
    <t>veloe.com.br</t>
  </si>
  <si>
    <t>gtrsolutions.it</t>
  </si>
  <si>
    <t>sabp.nhs.uk</t>
  </si>
  <si>
    <t>mobiletechsolution.xyz</t>
  </si>
  <si>
    <t>futurearchitectureplatform.org</t>
  </si>
  <si>
    <t>saucefanatic.com</t>
  </si>
  <si>
    <t>hitsterra.com</t>
  </si>
  <si>
    <t>klub-volcano.com</t>
  </si>
  <si>
    <t>thunderboltlaptop.com</t>
  </si>
  <si>
    <t>xmos.pro</t>
  </si>
  <si>
    <t>maproint.com</t>
  </si>
  <si>
    <t>lawnet.gov.lk</t>
  </si>
  <si>
    <t>aziendasicilianatrasporti.it</t>
  </si>
  <si>
    <t>karuizawa.lg.jp</t>
  </si>
  <si>
    <t>digitalsupplyusa.com</t>
  </si>
  <si>
    <t>97kid.com</t>
  </si>
  <si>
    <t>e-kyoto.net</t>
  </si>
  <si>
    <t>erogames.to</t>
  </si>
  <si>
    <t>sloterman.com</t>
  </si>
  <si>
    <t>warmup.co.uk</t>
  </si>
  <si>
    <t>edwardhopper.net</t>
  </si>
  <si>
    <t>csgt.vn</t>
  </si>
  <si>
    <t>oryxhost.com</t>
  </si>
  <si>
    <t>allianztiriac.ro</t>
  </si>
  <si>
    <t>xuatrlr.com</t>
  </si>
  <si>
    <t>casinobonusspins.com</t>
  </si>
  <si>
    <t>vitalitybowls.com</t>
  </si>
  <si>
    <t>ty6600.com</t>
  </si>
  <si>
    <t>scj.net.cn</t>
  </si>
  <si>
    <t>noma.or.jp</t>
  </si>
  <si>
    <t>eraluvat.fi</t>
  </si>
  <si>
    <t>harmonica.ru</t>
  </si>
  <si>
    <t>uthemes.ru</t>
  </si>
  <si>
    <t>vulkan24offical.com</t>
  </si>
  <si>
    <t>dkporno.com</t>
  </si>
  <si>
    <t>tidar.net.id</t>
  </si>
  <si>
    <t>sbcoaching.com.br</t>
  </si>
  <si>
    <t>crankshaftcoalition.com</t>
  </si>
  <si>
    <t>fafawang.com</t>
  </si>
  <si>
    <t>servisen.su</t>
  </si>
  <si>
    <t>ecommtools.com</t>
  </si>
  <si>
    <t>camiral.com</t>
  </si>
  <si>
    <t>shqbsdjatunl.com</t>
  </si>
  <si>
    <t>rhomberg.com</t>
  </si>
  <si>
    <t>trackody.com</t>
  </si>
  <si>
    <t>roomdi.com</t>
  </si>
  <si>
    <t>alfaseeds.wiki</t>
  </si>
  <si>
    <t>electronet.gr</t>
  </si>
  <si>
    <t>luminaedu.com</t>
  </si>
  <si>
    <t>mmaindia.com</t>
  </si>
  <si>
    <t>modx.pro</t>
  </si>
  <si>
    <t>premieragile.com</t>
  </si>
  <si>
    <t>svc.com.cn</t>
  </si>
  <si>
    <t>tripsguard.com</t>
  </si>
  <si>
    <t>ccurr.com</t>
  </si>
  <si>
    <t>usvi.net</t>
  </si>
  <si>
    <t>tttzzz6.cc</t>
  </si>
  <si>
    <t>agbioworld.org</t>
  </si>
  <si>
    <t>ecostart.co.kr</t>
  </si>
  <si>
    <t>greendreamsfl.com</t>
  </si>
  <si>
    <t>curby.net</t>
  </si>
  <si>
    <t>ps3roms.com</t>
  </si>
  <si>
    <t>parcelx.in</t>
  </si>
  <si>
    <t>msconcursos.com.br</t>
  </si>
  <si>
    <t>aclu-mo.org</t>
  </si>
  <si>
    <t>sildenafilgmed.com</t>
  </si>
  <si>
    <t>covenanthealth.ca</t>
  </si>
  <si>
    <t>skylinehawaii.com</t>
  </si>
  <si>
    <t>blackfutureslab.org</t>
  </si>
  <si>
    <t>gogoing.work</t>
  </si>
  <si>
    <t>ffaple.com</t>
  </si>
  <si>
    <t>maxelektro.pl</t>
  </si>
  <si>
    <t>poddebiczak.pl</t>
  </si>
  <si>
    <t>163vip.net</t>
  </si>
  <si>
    <t>electrichub.ga</t>
  </si>
  <si>
    <t>fitchratings.ru</t>
  </si>
  <si>
    <t>blogvie.com</t>
  </si>
  <si>
    <t>goashipyard.in</t>
  </si>
  <si>
    <t>ledburyreporter.co.uk</t>
  </si>
  <si>
    <t>faircrypto.games</t>
  </si>
  <si>
    <t>theadvisorcoach.com</t>
  </si>
  <si>
    <t>tmwhatsapp.org</t>
  </si>
  <si>
    <t>softwarefactor.com</t>
  </si>
  <si>
    <t>pharmacydepot.gr</t>
  </si>
  <si>
    <t>virtualgeorge.xyz</t>
  </si>
  <si>
    <t>i-structure.com</t>
  </si>
  <si>
    <t>yayomg.com</t>
  </si>
  <si>
    <t>7gromov.com.ua</t>
  </si>
  <si>
    <t>jumpingspider.co.kr</t>
  </si>
  <si>
    <t>olevisile.ru</t>
  </si>
  <si>
    <t>npofocus.nl</t>
  </si>
  <si>
    <t>withoutdoctors.com</t>
  </si>
  <si>
    <t>over55datingsite.com</t>
  </si>
  <si>
    <t>meinimmoportal.eu</t>
  </si>
  <si>
    <t>gfs.ca</t>
  </si>
  <si>
    <t>escalentsurvey.co</t>
  </si>
  <si>
    <t>usavaluations.cf</t>
  </si>
  <si>
    <t>pokersemdeposito.com</t>
  </si>
  <si>
    <t>frostytech.com</t>
  </si>
  <si>
    <t>gizzmo.si</t>
  </si>
  <si>
    <t>kandytt.com</t>
  </si>
  <si>
    <t>reliquia.net</t>
  </si>
  <si>
    <t>nieznanynumer.pl</t>
  </si>
  <si>
    <t>prceurope.com</t>
  </si>
  <si>
    <t>whitmancommunicates.com</t>
  </si>
  <si>
    <t>dickerdata.com.au</t>
  </si>
  <si>
    <t>getheadway.me</t>
  </si>
  <si>
    <t>masteringemacs.org</t>
  </si>
  <si>
    <t>level4marketers.com</t>
  </si>
  <si>
    <t>smartfindslive.com</t>
  </si>
  <si>
    <t>istakteb.com</t>
  </si>
  <si>
    <t>dnr-casinos.online</t>
  </si>
  <si>
    <t>depositology.co</t>
  </si>
  <si>
    <t>keynote.cz</t>
  </si>
  <si>
    <t>lowbeats.de</t>
  </si>
  <si>
    <t>grootconstantia.co.za</t>
  </si>
  <si>
    <t>hackerparadise.org</t>
  </si>
  <si>
    <t>ideanomics.com</t>
  </si>
  <si>
    <t>govardhantimes.in</t>
  </si>
  <si>
    <t>cenneinfo.pl</t>
  </si>
  <si>
    <t>clubnikacazinoz.com</t>
  </si>
  <si>
    <t>adriftonvulcan.com</t>
  </si>
  <si>
    <t>freshstartinfo.org</t>
  </si>
  <si>
    <t>narakreatif.co.id</t>
  </si>
  <si>
    <t>donorpartie.com</t>
  </si>
  <si>
    <t>zeon-cazino.com</t>
  </si>
  <si>
    <t>ciyuandaba.cc</t>
  </si>
  <si>
    <t>nakedversion.com</t>
  </si>
  <si>
    <t>wellington.ca</t>
  </si>
  <si>
    <t>shoot-on.com</t>
  </si>
  <si>
    <t>quovsugou.xyz</t>
  </si>
  <si>
    <t>nerdpart.com</t>
  </si>
  <si>
    <t>gnetrtb.com</t>
  </si>
  <si>
    <t>lore.com</t>
  </si>
  <si>
    <t>mt2.org</t>
  </si>
  <si>
    <t>eurolan-s.ru</t>
  </si>
  <si>
    <t>ctriptravel.com</t>
  </si>
  <si>
    <t>soca-valley.com</t>
  </si>
  <si>
    <t>creativefolkestone.org.uk</t>
  </si>
  <si>
    <t>thepoorswiss.com</t>
  </si>
  <si>
    <t>2balla.net</t>
  </si>
  <si>
    <t>habitshareapp.com</t>
  </si>
  <si>
    <t>thailandadventuretrips.com</t>
  </si>
  <si>
    <t>losoxla.net</t>
  </si>
  <si>
    <t>dealmac.com</t>
  </si>
  <si>
    <t>mcarcadia.com</t>
  </si>
  <si>
    <t>prismsl.net</t>
  </si>
  <si>
    <t>perfectrolexwatch.to</t>
  </si>
  <si>
    <t>yellowchilis.com</t>
  </si>
  <si>
    <t>ipgestion.net</t>
  </si>
  <si>
    <t>appszongroup.com</t>
  </si>
  <si>
    <t>tatamifightwear.com</t>
  </si>
  <si>
    <t>zookcabins.com</t>
  </si>
  <si>
    <t>betwinnerapp.com</t>
  </si>
  <si>
    <t>windsorexpress.co.uk</t>
  </si>
  <si>
    <t>r-islam.com</t>
  </si>
  <si>
    <t>cafegate.com</t>
  </si>
  <si>
    <t>gudanggaramtbk.com</t>
  </si>
  <si>
    <t>eftasurv.int</t>
  </si>
  <si>
    <t>enerprom.ru</t>
  </si>
  <si>
    <t>e-shopyy.com</t>
  </si>
  <si>
    <t>anywfkwj.com</t>
  </si>
  <si>
    <t>oisehebdo.fr</t>
  </si>
  <si>
    <t>seenonev.com</t>
  </si>
  <si>
    <t>gcvcs.com</t>
  </si>
  <si>
    <t>centrobac.com</t>
  </si>
  <si>
    <t>oddesigns.nl</t>
  </si>
  <si>
    <t>bankunitedbusinessonlinebanking.com</t>
  </si>
  <si>
    <t>bestpsychedelicsonline.com</t>
  </si>
  <si>
    <t>bidplymouth.org</t>
  </si>
  <si>
    <t>torontoobserver.ca</t>
  </si>
  <si>
    <t>cadeau.nl</t>
  </si>
  <si>
    <t>ccnet.cz</t>
  </si>
  <si>
    <t>freestate.hu</t>
  </si>
  <si>
    <t>eeradicalization.com</t>
  </si>
  <si>
    <t>miil.me</t>
  </si>
  <si>
    <t>witcpt.co.za</t>
  </si>
  <si>
    <t>kryptek.com</t>
  </si>
  <si>
    <t>evita.ch</t>
  </si>
  <si>
    <t>vavadaadf.com</t>
  </si>
  <si>
    <t>opti.su</t>
  </si>
  <si>
    <t>heinen-it.com</t>
  </si>
  <si>
    <t>pixolum.com</t>
  </si>
  <si>
    <t>affinitypath.com</t>
  </si>
  <si>
    <t>gasinvest.co</t>
  </si>
  <si>
    <t>greenjournal.co.uk</t>
  </si>
  <si>
    <t>joycasino-officialsite985.win</t>
  </si>
  <si>
    <t>biofermin.co.jp</t>
  </si>
  <si>
    <t>5qpartners.com</t>
  </si>
  <si>
    <t>lolgezi.com</t>
  </si>
  <si>
    <t>sahinyangin.com</t>
  </si>
  <si>
    <t>rerootyourlife.com</t>
  </si>
  <si>
    <t>gakorean.com</t>
  </si>
  <si>
    <t>iloveholly.info</t>
  </si>
  <si>
    <t>nec.com.tw</t>
  </si>
  <si>
    <t>8181zw.com</t>
  </si>
  <si>
    <t>socmedsean.com</t>
  </si>
  <si>
    <t>nhic.edu.cn</t>
  </si>
  <si>
    <t>norihouse79.com</t>
  </si>
  <si>
    <t>eoddata.com</t>
  </si>
  <si>
    <t>urge.org</t>
  </si>
  <si>
    <t>rfchina.com</t>
  </si>
  <si>
    <t>hvidovre.dk</t>
  </si>
  <si>
    <t>majorleaguepickleball.net</t>
  </si>
  <si>
    <t>coparel.ru</t>
  </si>
  <si>
    <t>wedol.cz</t>
  </si>
  <si>
    <t>agere.com</t>
  </si>
  <si>
    <t>circus-berlin.de</t>
  </si>
  <si>
    <t>ambiente.sp.gov.br</t>
  </si>
  <si>
    <t>fighting-dolls.com</t>
  </si>
  <si>
    <t>womad.org</t>
  </si>
  <si>
    <t>bpossllc.com</t>
  </si>
  <si>
    <t>hanbandogroup.com</t>
  </si>
  <si>
    <t>dotfurther.net</t>
  </si>
  <si>
    <t>thetrainingarcade.com</t>
  </si>
  <si>
    <t>grand-casino207.com</t>
  </si>
  <si>
    <t>ai-ways.com</t>
  </si>
  <si>
    <t>jiyou.tv</t>
  </si>
  <si>
    <t>myvirtualpharmarep.com</t>
  </si>
  <si>
    <t>misyjne.pl</t>
  </si>
  <si>
    <t>tpointcloudplatform.com</t>
  </si>
  <si>
    <t>financa.gov.al</t>
  </si>
  <si>
    <t>pirceviz.com</t>
  </si>
  <si>
    <t>martinbrower.com.br</t>
  </si>
  <si>
    <t>idealstandard.de</t>
  </si>
  <si>
    <t>gymclassvr.com</t>
  </si>
  <si>
    <t>jesuiten.org</t>
  </si>
  <si>
    <t>angelsandentrepreneurs.com</t>
  </si>
  <si>
    <t>riflescopes.ru</t>
  </si>
  <si>
    <t>happyhourspanish.com</t>
  </si>
  <si>
    <t>wolsk.ru</t>
  </si>
  <si>
    <t>realfreeweb.com</t>
  </si>
  <si>
    <t>ytmnsfw.com</t>
  </si>
  <si>
    <t>timesandseasons.org</t>
  </si>
  <si>
    <t>puntopropiedad.com</t>
  </si>
  <si>
    <t>qianhaibs.com</t>
  </si>
  <si>
    <t>my4glte.net</t>
  </si>
  <si>
    <t>inapp.org</t>
  </si>
  <si>
    <t>aasystems.hu</t>
  </si>
  <si>
    <t>drovasi.com</t>
  </si>
  <si>
    <t>tariqramadan.com</t>
  </si>
  <si>
    <t>vulcan-udachy.net</t>
  </si>
  <si>
    <t>anwaltskanzlei-motte.de</t>
  </si>
  <si>
    <t>favbet10.com</t>
  </si>
  <si>
    <t>gemologica.com</t>
  </si>
  <si>
    <t>speedware.com</t>
  </si>
  <si>
    <t>avro.im</t>
  </si>
  <si>
    <t>rvrentalguru.com</t>
  </si>
  <si>
    <t>responsibletravel.org</t>
  </si>
  <si>
    <t>beaphar.com</t>
  </si>
  <si>
    <t>indigenousbc.com</t>
  </si>
  <si>
    <t>cazinox.com</t>
  </si>
  <si>
    <t>gulfriyadha.com</t>
  </si>
  <si>
    <t>princetonresidence.com</t>
  </si>
  <si>
    <t>vintagevinyl.com</t>
  </si>
  <si>
    <t>verifycenter6.com</t>
  </si>
  <si>
    <t>optina-pustin.ru</t>
  </si>
  <si>
    <t>lendingalmanac.info</t>
  </si>
  <si>
    <t>medresidency.com</t>
  </si>
  <si>
    <t>grand-casino175.com</t>
  </si>
  <si>
    <t>briggsandforrester.co.uk</t>
  </si>
  <si>
    <t>audiority.com</t>
  </si>
  <si>
    <t>leaguemanagers.com</t>
  </si>
  <si>
    <t>cruzyraya.com</t>
  </si>
  <si>
    <t>yamatogokoro.jp</t>
  </si>
  <si>
    <t>click-to-read.online</t>
  </si>
  <si>
    <t>loetje.nl</t>
  </si>
  <si>
    <t>gamerfuzion.com</t>
  </si>
  <si>
    <t>njr.com</t>
  </si>
  <si>
    <t>indigorenderer.com</t>
  </si>
  <si>
    <t>alphabeauty.ru</t>
  </si>
  <si>
    <t>vespa.ai</t>
  </si>
  <si>
    <t>soncevzrak.com</t>
  </si>
  <si>
    <t>epc-freeze.com</t>
  </si>
  <si>
    <t>fossilicious.com</t>
  </si>
  <si>
    <t>dongfanghong.com.cn</t>
  </si>
  <si>
    <t>ws-solutions.com</t>
  </si>
  <si>
    <t>mactip.net</t>
  </si>
  <si>
    <t>shelbytwp.org</t>
  </si>
  <si>
    <t>flagyl.today</t>
  </si>
  <si>
    <t>rux-thai.com</t>
  </si>
  <si>
    <t>epch.in</t>
  </si>
  <si>
    <t>altbdsmpersonals.com</t>
  </si>
  <si>
    <t>autopalyamatrica.hu</t>
  </si>
  <si>
    <t>manageaustralia.com</t>
  </si>
  <si>
    <t>outerbanksblue.com</t>
  </si>
  <si>
    <t>generalstructuresinc.com</t>
  </si>
  <si>
    <t>ostadeh.com</t>
  </si>
  <si>
    <t>allianceoneinternational.net</t>
  </si>
  <si>
    <t>kos.li</t>
  </si>
  <si>
    <t>pqs.pe</t>
  </si>
  <si>
    <t>quartexcollections.com</t>
  </si>
  <si>
    <t>gowincg.com</t>
  </si>
  <si>
    <t>e-lead.com.tw</t>
  </si>
  <si>
    <t>tridenthealthsystem.com</t>
  </si>
  <si>
    <t>arvancloud.ink</t>
  </si>
  <si>
    <t>dark-system.xyz</t>
  </si>
  <si>
    <t>projectinfolit.org</t>
  </si>
  <si>
    <t>techchannel.com</t>
  </si>
  <si>
    <t>hnzc.gov.cn</t>
  </si>
  <si>
    <t>bikini-swimwear.com</t>
  </si>
  <si>
    <t>vozwire.com</t>
  </si>
  <si>
    <t>qavy.com</t>
  </si>
  <si>
    <t>healthexpress.co.uk</t>
  </si>
  <si>
    <t>avalonisp.co.za</t>
  </si>
  <si>
    <t>cheflindseyfarr.com</t>
  </si>
  <si>
    <t>gamelinkdirectory.com</t>
  </si>
  <si>
    <t>india-today.com</t>
  </si>
  <si>
    <t>scan4.plus</t>
  </si>
  <si>
    <t>theessaytyper.net</t>
  </si>
  <si>
    <t>kdr8etp22t.ru</t>
  </si>
  <si>
    <t>vavadamh5.com</t>
  </si>
  <si>
    <t>hozonauto.com</t>
  </si>
  <si>
    <t>vr-k.com</t>
  </si>
  <si>
    <t>askdev.ru</t>
  </si>
  <si>
    <t>sysceo.cn</t>
  </si>
  <si>
    <t>exa.hk</t>
  </si>
  <si>
    <t>irandnn.net</t>
  </si>
  <si>
    <t>a2x2a.com</t>
  </si>
  <si>
    <t>consultingcase101.com</t>
  </si>
  <si>
    <t>versus-onion.com</t>
  </si>
  <si>
    <t>buona.com</t>
  </si>
  <si>
    <t>kinogolos.ru</t>
  </si>
  <si>
    <t>lifeadvicecoach.org</t>
  </si>
  <si>
    <t>leyon.uk</t>
  </si>
  <si>
    <t>nas.gov.uk</t>
  </si>
  <si>
    <t>joshuatreemusicfestival.com</t>
  </si>
  <si>
    <t>education-university.com</t>
  </si>
  <si>
    <t>kiaic.com</t>
  </si>
  <si>
    <t>mentionmapp.com</t>
  </si>
  <si>
    <t>horoskopius.com</t>
  </si>
  <si>
    <t>startx.be</t>
  </si>
  <si>
    <t>winline-az.com</t>
  </si>
  <si>
    <t>usrf.us</t>
  </si>
  <si>
    <t>pinupcasinos10.com</t>
  </si>
  <si>
    <t>genesis-ds.net</t>
  </si>
  <si>
    <t>faribaultweb.com</t>
  </si>
  <si>
    <t>offthechartsblog.org</t>
  </si>
  <si>
    <t>bigazart95.com</t>
  </si>
  <si>
    <t>consciencedivine.com</t>
  </si>
  <si>
    <t>p28fixer.top</t>
  </si>
  <si>
    <t>novichiha.ru</t>
  </si>
  <si>
    <t>p28sortie.top</t>
  </si>
  <si>
    <t>thesilla.kr</t>
  </si>
  <si>
    <t>torrentsir89.com</t>
  </si>
  <si>
    <t>ncctv.co.jp</t>
  </si>
  <si>
    <t>guaiba.com.br</t>
  </si>
  <si>
    <t>dppy.com</t>
  </si>
  <si>
    <t>costumerealm.com</t>
  </si>
  <si>
    <t>staroruspribor.ru</t>
  </si>
  <si>
    <t>triviaoasis.com</t>
  </si>
  <si>
    <t>12tones.net</t>
  </si>
  <si>
    <t>minikaur.com</t>
  </si>
  <si>
    <t>udiplom.com</t>
  </si>
  <si>
    <t>covage.com</t>
  </si>
  <si>
    <t>twiar.net</t>
  </si>
  <si>
    <t>topothek.at</t>
  </si>
  <si>
    <t>jzkx.org</t>
  </si>
  <si>
    <t>buedemusica.com</t>
  </si>
  <si>
    <t>fildena.today</t>
  </si>
  <si>
    <t>qingwa.com</t>
  </si>
  <si>
    <t>absaloncph.dk</t>
  </si>
  <si>
    <t>euskonews.com</t>
  </si>
  <si>
    <t>mostcrm.ru</t>
  </si>
  <si>
    <t>piratesvoyage.com</t>
  </si>
  <si>
    <t>murphy.gov.ph</t>
  </si>
  <si>
    <t>omegasphere.net</t>
  </si>
  <si>
    <t>kapika.ru</t>
  </si>
  <si>
    <t>saikirandham.org</t>
  </si>
  <si>
    <t>rtnda.org</t>
  </si>
  <si>
    <t>kazemario.com</t>
  </si>
  <si>
    <t>blogiconic1.ga</t>
  </si>
  <si>
    <t>amadeuses.com</t>
  </si>
  <si>
    <t>qugutv2.me</t>
  </si>
  <si>
    <t>zagonka-2423.site</t>
  </si>
  <si>
    <t>autobahn.eu</t>
  </si>
  <si>
    <t>vulkanwinnerz.net</t>
  </si>
  <si>
    <t>casadevelazquez.org</t>
  </si>
  <si>
    <t>thespeedypack.com</t>
  </si>
  <si>
    <t>marmitek.com</t>
  </si>
  <si>
    <t>linuxhowtos.org</t>
  </si>
  <si>
    <t>mygoviagar.com</t>
  </si>
  <si>
    <t>wulcan-mania.com</t>
  </si>
  <si>
    <t>hkdecoman.com</t>
  </si>
  <si>
    <t>turbobg.com</t>
  </si>
  <si>
    <t>fotexnet.hu</t>
  </si>
  <si>
    <t>kasinodengi.com</t>
  </si>
  <si>
    <t>yakcsm.ru</t>
  </si>
  <si>
    <t>mechta.market</t>
  </si>
  <si>
    <t>iqcruising.com</t>
  </si>
  <si>
    <t>postprime.com</t>
  </si>
  <si>
    <t>visionscotland.com</t>
  </si>
  <si>
    <t>uba.be</t>
  </si>
  <si>
    <t>darknet-darkweb-market.shop</t>
  </si>
  <si>
    <t>hathor.com.es</t>
  </si>
  <si>
    <t>getcarbonklean.io</t>
  </si>
  <si>
    <t>freundquiz.com</t>
  </si>
  <si>
    <t>chatterbate.com</t>
  </si>
  <si>
    <t>slots-onlinus.net</t>
  </si>
  <si>
    <t>nosotras.com</t>
  </si>
  <si>
    <t>melbetofficial.net</t>
  </si>
  <si>
    <t>fairadblckr.com</t>
  </si>
  <si>
    <t>gcr.org</t>
  </si>
  <si>
    <t>52tian.net</t>
  </si>
  <si>
    <t>online-mastermind.de</t>
  </si>
  <si>
    <t>edailyshopping.com</t>
  </si>
  <si>
    <t>spielekino.de</t>
  </si>
  <si>
    <t>iqenglish.ru</t>
  </si>
  <si>
    <t>mobilephonemuseum.com</t>
  </si>
  <si>
    <t>senvoiinox304.com</t>
  </si>
  <si>
    <t>saudia9.com</t>
  </si>
  <si>
    <t>goldrushnuggets.com</t>
  </si>
  <si>
    <t>datafied.com</t>
  </si>
  <si>
    <t>isaac.nl</t>
  </si>
  <si>
    <t>stcoins.com</t>
  </si>
  <si>
    <t>ftbupbx.com</t>
  </si>
  <si>
    <t>xcasino95.com</t>
  </si>
  <si>
    <t>ebpugk.top</t>
  </si>
  <si>
    <t>qtrac.eu</t>
  </si>
  <si>
    <t>canyayinlari.com</t>
  </si>
  <si>
    <t>teenyoungxxx.com</t>
  </si>
  <si>
    <t>ipsos-retailperformance.com</t>
  </si>
  <si>
    <t>medlern.com</t>
  </si>
  <si>
    <t>fliporn.biz</t>
  </si>
  <si>
    <t>intermedia2000.com</t>
  </si>
  <si>
    <t>nptmedia.tv</t>
  </si>
  <si>
    <t>getlights.site</t>
  </si>
  <si>
    <t>iitdh.ac.in</t>
  </si>
  <si>
    <t>ptdiocese.org</t>
  </si>
  <si>
    <t>54trck.xyz</t>
  </si>
  <si>
    <t>guardiacivil.org</t>
  </si>
  <si>
    <t>scs.k12.va.us</t>
  </si>
  <si>
    <t>didayx.top</t>
  </si>
  <si>
    <t>knuz.nl</t>
  </si>
  <si>
    <t>savills.ie</t>
  </si>
  <si>
    <t>electricalschool.org</t>
  </si>
  <si>
    <t>fixpart.nl</t>
  </si>
  <si>
    <t>hawa.com</t>
  </si>
  <si>
    <t>iatlas.com</t>
  </si>
  <si>
    <t>3fgal.com</t>
  </si>
  <si>
    <t>scalable.co</t>
  </si>
  <si>
    <t>grand-casino18.com</t>
  </si>
  <si>
    <t>yahoowk.com</t>
  </si>
  <si>
    <t>generalschedule.org</t>
  </si>
  <si>
    <t>postmodernedit.com</t>
  </si>
  <si>
    <t>may.ie</t>
  </si>
  <si>
    <t>carven.com</t>
  </si>
  <si>
    <t>kwf.org</t>
  </si>
  <si>
    <t>midheimar.is</t>
  </si>
  <si>
    <t>justintyler.tech</t>
  </si>
  <si>
    <t>massgress.com</t>
  </si>
  <si>
    <t>briancampagna.com</t>
  </si>
  <si>
    <t>digitalsamba.com</t>
  </si>
  <si>
    <t>bbav102.com</t>
  </si>
  <si>
    <t>shop437.com</t>
  </si>
  <si>
    <t>tntzii.com</t>
  </si>
  <si>
    <t>hunterlab.com</t>
  </si>
  <si>
    <t>babbletop.com</t>
  </si>
  <si>
    <t>thekitchenpaper.com</t>
  </si>
  <si>
    <t>outsourceresults.com</t>
  </si>
  <si>
    <t>hbcuex.com</t>
  </si>
  <si>
    <t>aia-zvartnots.aero</t>
  </si>
  <si>
    <t>centermk.ru</t>
  </si>
  <si>
    <t>tjipe.edu.cn</t>
  </si>
  <si>
    <t>kupit-diplomx-v-ekaterinburge-343.com</t>
  </si>
  <si>
    <t>froling.com.au</t>
  </si>
  <si>
    <t>republikhost.com</t>
  </si>
  <si>
    <t>scjeju.co.kr</t>
  </si>
  <si>
    <t>nub.ly</t>
  </si>
  <si>
    <t>999.com</t>
  </si>
  <si>
    <t>kdb-tj.com</t>
  </si>
  <si>
    <t>aworat.at</t>
  </si>
  <si>
    <t>busybeingjennifer.com</t>
  </si>
  <si>
    <t>hajper.com</t>
  </si>
  <si>
    <t>goldwinner.com</t>
  </si>
  <si>
    <t>sexmature.fun</t>
  </si>
  <si>
    <t>disqordia.space</t>
  </si>
  <si>
    <t>websdaddy.com</t>
  </si>
  <si>
    <t>kyototool.co.jp</t>
  </si>
  <si>
    <t>narcoenmexico.com</t>
  </si>
  <si>
    <t>golden-game65.com</t>
  </si>
  <si>
    <t>ecurry.com</t>
  </si>
  <si>
    <t>cxpalfa.com</t>
  </si>
  <si>
    <t>shooliniuniversity.com</t>
  </si>
  <si>
    <t>vulcancasino777.com</t>
  </si>
  <si>
    <t>simplechefrecipe.com</t>
  </si>
  <si>
    <t>apav.pt</t>
  </si>
  <si>
    <t>mutfaksirlari.com</t>
  </si>
  <si>
    <t>adler-m.ru</t>
  </si>
  <si>
    <t>ellinashop.ru</t>
  </si>
  <si>
    <t>ring-0.net</t>
  </si>
  <si>
    <t>amarkets.trade</t>
  </si>
  <si>
    <t>maxanim.com</t>
  </si>
  <si>
    <t>universoplay.com</t>
  </si>
  <si>
    <t>topheadlines47.ga</t>
  </si>
  <si>
    <t>truehris.com</t>
  </si>
  <si>
    <t>incsupport.ga</t>
  </si>
  <si>
    <t>innovsoftd.com</t>
  </si>
  <si>
    <t>ravewonderland.com</t>
  </si>
  <si>
    <t>finpecia911.com</t>
  </si>
  <si>
    <t>tycosp.com</t>
  </si>
  <si>
    <t>oceanmarinepia.co.kr</t>
  </si>
  <si>
    <t>tirealliance.ru</t>
  </si>
  <si>
    <t>itwangzi.cn</t>
  </si>
  <si>
    <t>cool-tabs.com</t>
  </si>
  <si>
    <t>hdcvip2p.com</t>
  </si>
  <si>
    <t>hotel-yubileiny.ru</t>
  </si>
  <si>
    <t>aryporn.com</t>
  </si>
  <si>
    <t>obitcentral.com</t>
  </si>
  <si>
    <t>lkuy76zxy.cfd</t>
  </si>
  <si>
    <t>primare.net</t>
  </si>
  <si>
    <t>ginger-cat.ru</t>
  </si>
  <si>
    <t>scottcountyiowa.com</t>
  </si>
  <si>
    <t>hydsoft.com</t>
  </si>
  <si>
    <t>reborn-wiki.com</t>
  </si>
  <si>
    <t>wulkan-igrat.com</t>
  </si>
  <si>
    <t>beroot.ru</t>
  </si>
  <si>
    <t>libertybooks.com</t>
  </si>
  <si>
    <t>gocentr.com</t>
  </si>
  <si>
    <t>xn--80ajjjhhggdl2e.xn--p1ai</t>
  </si>
  <si>
    <t>natvisa.com</t>
  </si>
  <si>
    <t>teethree.com</t>
  </si>
  <si>
    <t>topfilms.site</t>
  </si>
  <si>
    <t>platform-amakids.ru</t>
  </si>
  <si>
    <t>titleist.ca</t>
  </si>
  <si>
    <t>cialisot.com</t>
  </si>
  <si>
    <t>traveller-eu.ru</t>
  </si>
  <si>
    <t>eastendtastemagazine.com</t>
  </si>
  <si>
    <t>wolongimg.com</t>
  </si>
  <si>
    <t>coach-outletonline.ca</t>
  </si>
  <si>
    <t>hokke.co.jp</t>
  </si>
  <si>
    <t>doneforeveryone.com</t>
  </si>
  <si>
    <t>c-yes.com</t>
  </si>
  <si>
    <t>oslgbfc.com</t>
  </si>
  <si>
    <t>dieg.info</t>
  </si>
  <si>
    <t>subarist.ru</t>
  </si>
  <si>
    <t>attpbgolf.com</t>
  </si>
  <si>
    <t>assistant.ua</t>
  </si>
  <si>
    <t>twelvev.com</t>
  </si>
  <si>
    <t>cfcinc.org</t>
  </si>
  <si>
    <t>vavadasot.com</t>
  </si>
  <si>
    <t>campo-minado.com</t>
  </si>
  <si>
    <t>wazu.jp</t>
  </si>
  <si>
    <t>froglogic.com</t>
  </si>
  <si>
    <t>xenosoftware.co.uk</t>
  </si>
  <si>
    <t>wefeedraw.com</t>
  </si>
  <si>
    <t>free-electronic.com</t>
  </si>
  <si>
    <t>scottmadden.com</t>
  </si>
  <si>
    <t>casino100-2.site</t>
  </si>
  <si>
    <t>radiorostov.ru</t>
  </si>
  <si>
    <t>signmyemails.net</t>
  </si>
  <si>
    <t>floodedi.com</t>
  </si>
  <si>
    <t>zzhuamei.net</t>
  </si>
  <si>
    <t>proskillsbasketball.com</t>
  </si>
  <si>
    <t>jewishmusicstream.com</t>
  </si>
  <si>
    <t>anybunny.tel</t>
  </si>
  <si>
    <t>lowndescounty.com</t>
  </si>
  <si>
    <t>ifraorg.org</t>
  </si>
  <si>
    <t>hakone-garasunomori.jp</t>
  </si>
  <si>
    <t>seymenkesebi.com</t>
  </si>
  <si>
    <t>digiforma.net</t>
  </si>
  <si>
    <t>toptier-bonus.life</t>
  </si>
  <si>
    <t>createurship.net</t>
  </si>
  <si>
    <t>muzon.in</t>
  </si>
  <si>
    <t>healthhiv.org</t>
  </si>
  <si>
    <t>yenadent.co.kr</t>
  </si>
  <si>
    <t>fonefinder.net</t>
  </si>
  <si>
    <t>puissance-zelda.com</t>
  </si>
  <si>
    <t>jennifermed.com</t>
  </si>
  <si>
    <t>reelevant.run</t>
  </si>
  <si>
    <t>jxs.cz</t>
  </si>
  <si>
    <t>coseragolly.com</t>
  </si>
  <si>
    <t>voicebunny.com</t>
  </si>
  <si>
    <t>arsina.net</t>
  </si>
  <si>
    <t>matt-rickard.com</t>
  </si>
  <si>
    <t>rucml.ru</t>
  </si>
  <si>
    <t>nipendo.com</t>
  </si>
  <si>
    <t>nbyz.gov.cn</t>
  </si>
  <si>
    <t>cronite-group.com</t>
  </si>
  <si>
    <t>sngcapitals.com</t>
  </si>
  <si>
    <t>sherkhundi.com</t>
  </si>
  <si>
    <t>prostitutkikrasnodara1.net</t>
  </si>
  <si>
    <t>upicrop.com</t>
  </si>
  <si>
    <t>asia1688.net</t>
  </si>
  <si>
    <t>dontexist.org</t>
  </si>
  <si>
    <t>sjca.edu</t>
  </si>
  <si>
    <t>incorpus.nl</t>
  </si>
  <si>
    <t>deckbuilder.net</t>
  </si>
  <si>
    <t>adimira.com</t>
  </si>
  <si>
    <t>jeffcolibrary.org</t>
  </si>
  <si>
    <t>cashbet188.com</t>
  </si>
  <si>
    <t>kingsmspro.org</t>
  </si>
  <si>
    <t>pupjunkies.com</t>
  </si>
  <si>
    <t>xtracover.com</t>
  </si>
  <si>
    <t>kingbrother.com</t>
  </si>
  <si>
    <t>21jp.com</t>
  </si>
  <si>
    <t>mozambiquehe.re</t>
  </si>
  <si>
    <t>ikariajuice.com</t>
  </si>
  <si>
    <t>newsadoo.com</t>
  </si>
  <si>
    <t>createbusinessgrowth.com</t>
  </si>
  <si>
    <t>gobatesbobcats.com</t>
  </si>
  <si>
    <t>dlink.com.sg</t>
  </si>
  <si>
    <t>casinochampionplay.info</t>
  </si>
  <si>
    <t>planet-games.today</t>
  </si>
  <si>
    <t>viagrawithoutsubscription.com</t>
  </si>
  <si>
    <t>top1x.ga</t>
  </si>
  <si>
    <t>nyleherbal.com</t>
  </si>
  <si>
    <t>jeepkj.com</t>
  </si>
  <si>
    <t>xenegrade.net</t>
  </si>
  <si>
    <t>rayban.me.uk</t>
  </si>
  <si>
    <t>kickbox.io</t>
  </si>
  <si>
    <t>teofly.com</t>
  </si>
  <si>
    <t>viewfromthewing.cf</t>
  </si>
  <si>
    <t>kybourbon.com</t>
  </si>
  <si>
    <t>erfal.de</t>
  </si>
  <si>
    <t>paids.ru</t>
  </si>
  <si>
    <t>alianca.com.br</t>
  </si>
  <si>
    <t>allsouls.co.za</t>
  </si>
  <si>
    <t>0film.ru</t>
  </si>
  <si>
    <t>webcammax.com</t>
  </si>
  <si>
    <t>takipcimarket.com</t>
  </si>
  <si>
    <t>crisiselement.com</t>
  </si>
  <si>
    <t>nedit.org</t>
  </si>
  <si>
    <t>to-host.com</t>
  </si>
  <si>
    <t>food.news</t>
  </si>
  <si>
    <t>gazetadotriangulo.com.br</t>
  </si>
  <si>
    <t>tecommandpost.com</t>
  </si>
  <si>
    <t>rockcamp.com</t>
  </si>
  <si>
    <t>airplane.dev</t>
  </si>
  <si>
    <t>rete-viking.it</t>
  </si>
  <si>
    <t>kinokan.ru</t>
  </si>
  <si>
    <t>sketchcn.com</t>
  </si>
  <si>
    <t>gioconews.it</t>
  </si>
  <si>
    <t>kino-ep.cam</t>
  </si>
  <si>
    <t>vi8e.com</t>
  </si>
  <si>
    <t>animesonclub.com</t>
  </si>
  <si>
    <t>grand-casino137.com</t>
  </si>
  <si>
    <t>saltmustflow.com</t>
  </si>
  <si>
    <t>parekhgroupindia.com</t>
  </si>
  <si>
    <t>mediacp.eu</t>
  </si>
  <si>
    <t>yaku123.cn</t>
  </si>
  <si>
    <t>stellersgallery.com</t>
  </si>
  <si>
    <t>as208196.fr</t>
  </si>
  <si>
    <t>bjwxzc.com</t>
  </si>
  <si>
    <t>triplemonitorbackgrounds.com</t>
  </si>
  <si>
    <t>up-x.app</t>
  </si>
  <si>
    <t>azomining.com</t>
  </si>
  <si>
    <t>saravanabhavan.com</t>
  </si>
  <si>
    <t>jmyunti.com</t>
  </si>
  <si>
    <t>stupidcancer.org</t>
  </si>
  <si>
    <t>thetamusic.com</t>
  </si>
  <si>
    <t>sporttracks.mobi</t>
  </si>
  <si>
    <t>frontlineonnet.com</t>
  </si>
  <si>
    <t>costacruceros.com</t>
  </si>
  <si>
    <t>commissioncrowd.com</t>
  </si>
  <si>
    <t>drchealthcare.co.kr</t>
  </si>
  <si>
    <t>fundacaofafipa.org.br</t>
  </si>
  <si>
    <t>imagine.com.ar</t>
  </si>
  <si>
    <t>fcpl.org</t>
  </si>
  <si>
    <t>dknmx49rk.top</t>
  </si>
  <si>
    <t>marugame.lg.jp</t>
  </si>
  <si>
    <t>inghosting.it</t>
  </si>
  <si>
    <t>mazdatr.com</t>
  </si>
  <si>
    <t>1starnet.com</t>
  </si>
  <si>
    <t>rlaxxtv.com</t>
  </si>
  <si>
    <t>apetube.asia</t>
  </si>
  <si>
    <t>xqyy12.top</t>
  </si>
  <si>
    <t>exploringyourpotential.com</t>
  </si>
  <si>
    <t>grant555.com</t>
  </si>
  <si>
    <t>saddlebrookesourcebook.com</t>
  </si>
  <si>
    <t>run3freegame.com</t>
  </si>
  <si>
    <t>hizbut-tahrir.or.id</t>
  </si>
  <si>
    <t>farhad-exchange.com</t>
  </si>
  <si>
    <t>sanatorioallende.com</t>
  </si>
  <si>
    <t>grand-casino200.com</t>
  </si>
  <si>
    <t>gathering.nl</t>
  </si>
  <si>
    <t>jackbenvincent.com</t>
  </si>
  <si>
    <t>firstmarkest.com</t>
  </si>
  <si>
    <t>rockpalace.ru</t>
  </si>
  <si>
    <t>openproductdata.ch</t>
  </si>
  <si>
    <t>gardensnursery.com</t>
  </si>
  <si>
    <t>sanda.lg.jp</t>
  </si>
  <si>
    <t>o9pay.pw</t>
  </si>
  <si>
    <t>yenny-elateneo.com</t>
  </si>
  <si>
    <t>kenmoredesign.ru</t>
  </si>
  <si>
    <t>czsfj.cn</t>
  </si>
  <si>
    <t>sidemenclothing.com</t>
  </si>
  <si>
    <t>la2deluxe.net</t>
  </si>
  <si>
    <t>trinidadradiostations.net</t>
  </si>
  <si>
    <t>aitecms.com</t>
  </si>
  <si>
    <t>aevi.org.es</t>
  </si>
  <si>
    <t>zonediary.com</t>
  </si>
  <si>
    <t>hostingseries37.net</t>
  </si>
  <si>
    <t>snappclass.ir</t>
  </si>
  <si>
    <t>ascseniorcare.com</t>
  </si>
  <si>
    <t>unitedblog.tk</t>
  </si>
  <si>
    <t>rusptk.com</t>
  </si>
  <si>
    <t>uk-sands.org</t>
  </si>
  <si>
    <t>viagragenericbuy.com</t>
  </si>
  <si>
    <t>flamman.se</t>
  </si>
  <si>
    <t>theexaminer.com</t>
  </si>
  <si>
    <t>salamanca.es</t>
  </si>
  <si>
    <t>fcn.dk</t>
  </si>
  <si>
    <t>lnet.org.il</t>
  </si>
  <si>
    <t>mzrhs.com</t>
  </si>
  <si>
    <t>mahaurja.com</t>
  </si>
  <si>
    <t>neon38.com</t>
  </si>
  <si>
    <t>mecze24.pl</t>
  </si>
  <si>
    <t>freshmarketer.com.au</t>
  </si>
  <si>
    <t>zenitbetir7.com</t>
  </si>
  <si>
    <t>cameronhouse.co.uk</t>
  </si>
  <si>
    <t>vista123.com</t>
  </si>
  <si>
    <t>nanfa.org</t>
  </si>
  <si>
    <t>science101.com</t>
  </si>
  <si>
    <t>bkr.bet</t>
  </si>
  <si>
    <t>chueca.com</t>
  </si>
  <si>
    <t>healthylifehuman.com</t>
  </si>
  <si>
    <t>phatdog.net</t>
  </si>
  <si>
    <t>natonic.com.au</t>
  </si>
  <si>
    <t>burunen.ru</t>
  </si>
  <si>
    <t>jhs.co.uk</t>
  </si>
  <si>
    <t>citibank.co.jp</t>
  </si>
  <si>
    <t>tra.gov.tw</t>
  </si>
  <si>
    <t>thealthbenefitsof.com</t>
  </si>
  <si>
    <t>hipjpn.co.jp</t>
  </si>
  <si>
    <t>akasiaklg.co.za</t>
  </si>
  <si>
    <t>diplomt-barnaul.com</t>
  </si>
  <si>
    <t>livingdivani.it</t>
  </si>
  <si>
    <t>miconex.cz</t>
  </si>
  <si>
    <t>teakwarehouse.com</t>
  </si>
  <si>
    <t>ibtsupport.com</t>
  </si>
  <si>
    <t>cazino-bank.com</t>
  </si>
  <si>
    <t>staviropk.ru</t>
  </si>
  <si>
    <t>olalabrand.kr</t>
  </si>
  <si>
    <t>stromectolrt.online</t>
  </si>
  <si>
    <t>sicuritalia.it</t>
  </si>
  <si>
    <t>xdqgoi.ru</t>
  </si>
  <si>
    <t>brainpulse.com</t>
  </si>
  <si>
    <t>portalfiscal.inf.br</t>
  </si>
  <si>
    <t>mcserv.me</t>
  </si>
  <si>
    <t>lovemarket.net</t>
  </si>
  <si>
    <t>weedscience.org</t>
  </si>
  <si>
    <t>nbtdemo.com</t>
  </si>
  <si>
    <t>pornosid.com</t>
  </si>
  <si>
    <t>money-slots.biz</t>
  </si>
  <si>
    <t>mims.com.au</t>
  </si>
  <si>
    <t>sdkw.edu.cn</t>
  </si>
  <si>
    <t>bestfulfill.com</t>
  </si>
  <si>
    <t>scalamandre.com</t>
  </si>
  <si>
    <t>lobsterfrommaine.com</t>
  </si>
  <si>
    <t>vbet40.com</t>
  </si>
  <si>
    <t>xml-isgbz.com</t>
  </si>
  <si>
    <t>sivc.ch</t>
  </si>
  <si>
    <t>goplayly.com</t>
  </si>
  <si>
    <t>xou0t4.com</t>
  </si>
  <si>
    <t>hannover-busse.de</t>
  </si>
  <si>
    <t>renpet.net</t>
  </si>
  <si>
    <t>lovebugsandpostcards.com</t>
  </si>
  <si>
    <t>multiplayergokkastonline.nl</t>
  </si>
  <si>
    <t>kitchensubstitute.com</t>
  </si>
  <si>
    <t>suncnb.co.kr</t>
  </si>
  <si>
    <t>freeconet.pl</t>
  </si>
  <si>
    <t>blink.hr</t>
  </si>
  <si>
    <t>isite.co.jp</t>
  </si>
  <si>
    <t>vapefully.com</t>
  </si>
  <si>
    <t>nwhjournal.org</t>
  </si>
  <si>
    <t>samara-night.ru</t>
  </si>
  <si>
    <t>server2024.com</t>
  </si>
  <si>
    <t>dekatop.com</t>
  </si>
  <si>
    <t>dynebolic.org</t>
  </si>
  <si>
    <t>1x-xredbet0338729.top</t>
  </si>
  <si>
    <t>anoeses.com</t>
  </si>
  <si>
    <t>hotshothosting.com</t>
  </si>
  <si>
    <t>abctadalafil.com</t>
  </si>
  <si>
    <t>movieleatherjackets.com</t>
  </si>
  <si>
    <t>aliceandthenightmare.com</t>
  </si>
  <si>
    <t>cynicalspireheroism.com</t>
  </si>
  <si>
    <t>elmsford.org</t>
  </si>
  <si>
    <t>aicf.in</t>
  </si>
  <si>
    <t>bcsnoticias.mx</t>
  </si>
  <si>
    <t>archrsc.com</t>
  </si>
  <si>
    <t>casd.cz</t>
  </si>
  <si>
    <t>burgomeg.com</t>
  </si>
  <si>
    <t>yngwiemalmsteen.com</t>
  </si>
  <si>
    <t>thinkcsc.com</t>
  </si>
  <si>
    <t>emoeti.com</t>
  </si>
  <si>
    <t>dingxinwen.com</t>
  </si>
  <si>
    <t>vraweb.org</t>
  </si>
  <si>
    <t>rockypointpta.com</t>
  </si>
  <si>
    <t>vavadails.com</t>
  </si>
  <si>
    <t>asociacionpopular.com.do</t>
  </si>
  <si>
    <t>keyflight.io</t>
  </si>
  <si>
    <t>ierodoules.com</t>
  </si>
  <si>
    <t>codigoshost.com</t>
  </si>
  <si>
    <t>starlinkglobal.co.uk</t>
  </si>
  <si>
    <t>turbinance.net</t>
  </si>
  <si>
    <t>dick-n-balls.com</t>
  </si>
  <si>
    <t>tv-rb.ru</t>
  </si>
  <si>
    <t>ziyousheji.com</t>
  </si>
  <si>
    <t>spsempapel.sp.gov.br</t>
  </si>
  <si>
    <t>politolog.net</t>
  </si>
  <si>
    <t>microviews.in</t>
  </si>
  <si>
    <t>cash-play-avtomatys.net</t>
  </si>
  <si>
    <t>de.fr</t>
  </si>
  <si>
    <t>customerserviceshelpnumber.com</t>
  </si>
  <si>
    <t>betwinner-531824.top</t>
  </si>
  <si>
    <t>cuevana3.mba</t>
  </si>
  <si>
    <t>signalshares.com</t>
  </si>
  <si>
    <t>weintegrator.com</t>
  </si>
  <si>
    <t>satoeurope.com</t>
  </si>
  <si>
    <t>ritzcarltonshops.com</t>
  </si>
  <si>
    <t>vulcans-chempion.com</t>
  </si>
  <si>
    <t>ebrosur.com</t>
  </si>
  <si>
    <t>saevolgo.com</t>
  </si>
  <si>
    <t>panoramahoy.es</t>
  </si>
  <si>
    <t>chiltanpure.com</t>
  </si>
  <si>
    <t>thetarttart.com</t>
  </si>
  <si>
    <t>kevinmurphy.com</t>
  </si>
  <si>
    <t>britmusic.com</t>
  </si>
  <si>
    <t>musoscorner.com.au</t>
  </si>
  <si>
    <t>diaweb.com</t>
  </si>
  <si>
    <t>labonnecession.fr</t>
  </si>
  <si>
    <t>correlation-one.com</t>
  </si>
  <si>
    <t>clearviewsocial.com</t>
  </si>
  <si>
    <t>internetworx.de</t>
  </si>
  <si>
    <t>davidfincher.com</t>
  </si>
  <si>
    <t>woodheat.org</t>
  </si>
  <si>
    <t>srveua.com.br</t>
  </si>
  <si>
    <t>circuitmagnycours.com</t>
  </si>
  <si>
    <t>iranlms.org</t>
  </si>
  <si>
    <t>matsumura-oil.co.jp</t>
  </si>
  <si>
    <t>soapshows.com</t>
  </si>
  <si>
    <t>artmasterclass.ru</t>
  </si>
  <si>
    <t>ocdod.ru</t>
  </si>
  <si>
    <t>mmagoldenteam.ru</t>
  </si>
  <si>
    <t>vhods.com</t>
  </si>
  <si>
    <t>vulkanplayclub.com</t>
  </si>
  <si>
    <t>iaviva.com</t>
  </si>
  <si>
    <t>pro-bike.ru</t>
  </si>
  <si>
    <t>beatone.co.uk</t>
  </si>
  <si>
    <t>ufa168z.com</t>
  </si>
  <si>
    <t>shwebcom.com</t>
  </si>
  <si>
    <t>harassmap.org</t>
  </si>
  <si>
    <t>wastenot2.com</t>
  </si>
  <si>
    <t>thinksns.com</t>
  </si>
  <si>
    <t>mondcasino.com</t>
  </si>
  <si>
    <t>weatherchannel.com</t>
  </si>
  <si>
    <t>cultural.com</t>
  </si>
  <si>
    <t>apeopleschoice.com</t>
  </si>
  <si>
    <t>media-gram.biz</t>
  </si>
  <si>
    <t>happiness-d.com</t>
  </si>
  <si>
    <t>iamcivilengineer.com</t>
  </si>
  <si>
    <t>eastgreenwichnews.com</t>
  </si>
  <si>
    <t>relaza.com</t>
  </si>
  <si>
    <t>germanpersonnel.de</t>
  </si>
  <si>
    <t>massmarketparts.ru</t>
  </si>
  <si>
    <t>zhongshannewsilk.com</t>
  </si>
  <si>
    <t>eidac.de</t>
  </si>
  <si>
    <t>hnwhjt.cn</t>
  </si>
  <si>
    <t>leads.software</t>
  </si>
  <si>
    <t>mahyartousi.co.uk</t>
  </si>
  <si>
    <t>xn--logroo-0wa.es</t>
  </si>
  <si>
    <t>warrenbeatty.net</t>
  </si>
  <si>
    <t>dlpguide.com</t>
  </si>
  <si>
    <t>drops.co</t>
  </si>
  <si>
    <t>vulkan24-club.xyz</t>
  </si>
  <si>
    <t>vega-direct.com</t>
  </si>
  <si>
    <t>ifn.se</t>
  </si>
  <si>
    <t>dudulz.net</t>
  </si>
  <si>
    <t>henryvilaszoo.gov</t>
  </si>
  <si>
    <t>soraa.com</t>
  </si>
  <si>
    <t>shgtheatre.com</t>
  </si>
  <si>
    <t>ercygame.com</t>
  </si>
  <si>
    <t>domainsales.app</t>
  </si>
  <si>
    <t>freshorchestrator.com</t>
  </si>
  <si>
    <t>kron.com</t>
  </si>
  <si>
    <t>asllikbelgisi.uz</t>
  </si>
  <si>
    <t>politikos-shop.gr</t>
  </si>
  <si>
    <t>vstretim-prazdnik.com</t>
  </si>
  <si>
    <t>vavadatop.pl</t>
  </si>
  <si>
    <t>avast.co.jp</t>
  </si>
  <si>
    <t>gennev.com</t>
  </si>
  <si>
    <t>infoanarchy.org</t>
  </si>
  <si>
    <t>auto1.team</t>
  </si>
  <si>
    <t>zoomtanzania.com</t>
  </si>
  <si>
    <t>yj2212.xyz</t>
  </si>
  <si>
    <t>researchinfosource.com</t>
  </si>
  <si>
    <t>magnetograph.ru</t>
  </si>
  <si>
    <t>universitetetioslo.no</t>
  </si>
  <si>
    <t>dispatchmarketing.com</t>
  </si>
  <si>
    <t>svendborg-auktionerne.dk</t>
  </si>
  <si>
    <t>visualbacnet.com</t>
  </si>
  <si>
    <t>pwanihost.com</t>
  </si>
  <si>
    <t>gtwindow.com</t>
  </si>
  <si>
    <t>fundswap.com.tw</t>
  </si>
  <si>
    <t>rollsbattery.com</t>
  </si>
  <si>
    <t>es-perm.com</t>
  </si>
  <si>
    <t>cgcc.org.cn</t>
  </si>
  <si>
    <t>zjskw.gov.cn</t>
  </si>
  <si>
    <t>khelmart.com</t>
  </si>
  <si>
    <t>levaquin.online</t>
  </si>
  <si>
    <t>sisfirst.com</t>
  </si>
  <si>
    <t>ebalka.fun</t>
  </si>
  <si>
    <t>maycocolors.com</t>
  </si>
  <si>
    <t>the16types.info</t>
  </si>
  <si>
    <t>cloudbuilt.org</t>
  </si>
  <si>
    <t>hypothetical-bias.net</t>
  </si>
  <si>
    <t>paricazino.com</t>
  </si>
  <si>
    <t>carjjang.co.kr</t>
  </si>
  <si>
    <t>besafe.com</t>
  </si>
  <si>
    <t>vulkanclub-slot.com</t>
  </si>
  <si>
    <t>reebok.ch</t>
  </si>
  <si>
    <t>9800.com.tw</t>
  </si>
  <si>
    <t>fsifmhosting.com</t>
  </si>
  <si>
    <t>tech-onlline.com</t>
  </si>
  <si>
    <t>grand-casino212.com</t>
  </si>
  <si>
    <t>fmv9kweoe06r.com</t>
  </si>
  <si>
    <t>newport-county.co.uk</t>
  </si>
  <si>
    <t>rotatesvik.com</t>
  </si>
  <si>
    <t>meteoplug.com</t>
  </si>
  <si>
    <t>bitersky.com</t>
  </si>
  <si>
    <t>wulkancasino.site</t>
  </si>
  <si>
    <t>wulkans-chempion.com</t>
  </si>
  <si>
    <t>joygorillas.com</t>
  </si>
  <si>
    <t>winbonushere.life</t>
  </si>
  <si>
    <t>favbet555.com</t>
  </si>
  <si>
    <t>pupumall.com</t>
  </si>
  <si>
    <t>nflonlocation.com</t>
  </si>
  <si>
    <t>acnshared.com</t>
  </si>
  <si>
    <t>arduinotech.dk</t>
  </si>
  <si>
    <t>editioncollector.fr</t>
  </si>
  <si>
    <t>deweys.com</t>
  </si>
  <si>
    <t>chenmm.xyz</t>
  </si>
  <si>
    <t>5dias.com.py</t>
  </si>
  <si>
    <t>pm-redirector.com</t>
  </si>
  <si>
    <t>iwnerd.com</t>
  </si>
  <si>
    <t>topbusinesselites.com</t>
  </si>
  <si>
    <t>bestlawyerjeddah.com</t>
  </si>
  <si>
    <t>prestahero.com</t>
  </si>
  <si>
    <t>spbgarem.com</t>
  </si>
  <si>
    <t>digitalglobe.it</t>
  </si>
  <si>
    <t>perforacja.eu</t>
  </si>
  <si>
    <t>jeanettewinterson.com</t>
  </si>
  <si>
    <t>afrugalchick.com</t>
  </si>
  <si>
    <t>big-kool.com</t>
  </si>
  <si>
    <t>newauto.kz</t>
  </si>
  <si>
    <t>inventorsdigest.com</t>
  </si>
  <si>
    <t>sianet.com.br</t>
  </si>
  <si>
    <t>mbahome.com</t>
  </si>
  <si>
    <t>airgpu.com</t>
  </si>
  <si>
    <t>pawsey.org.au</t>
  </si>
  <si>
    <t>teknoken.net</t>
  </si>
  <si>
    <t>sena2015.com</t>
  </si>
  <si>
    <t>iaeimagazine.org</t>
  </si>
  <si>
    <t>thetutuguru.com.au</t>
  </si>
  <si>
    <t>xh.no</t>
  </si>
  <si>
    <t>diplomikus-docs.com</t>
  </si>
  <si>
    <t>hobby-site.org</t>
  </si>
  <si>
    <t>kyogei.co.jp</t>
  </si>
  <si>
    <t>fmedia-office.com</t>
  </si>
  <si>
    <t>virtuallytherehosting.co.za</t>
  </si>
  <si>
    <t>siwonfood.com</t>
  </si>
  <si>
    <t>algo.com</t>
  </si>
  <si>
    <t>jenkins-x.io</t>
  </si>
  <si>
    <t>rouel.net</t>
  </si>
  <si>
    <t>irbbrasilre.com</t>
  </si>
  <si>
    <t>kadets.net</t>
  </si>
  <si>
    <t>teccloud.com.br</t>
  </si>
  <si>
    <t>openvapeshop.com</t>
  </si>
  <si>
    <t>perfectproposals.net</t>
  </si>
  <si>
    <t>kerkrade.nl</t>
  </si>
  <si>
    <t>miadn.mx</t>
  </si>
  <si>
    <t>polroger.com</t>
  </si>
  <si>
    <t>uuiwirt.com</t>
  </si>
  <si>
    <t>kiesmbo.nl</t>
  </si>
  <si>
    <t>virtualedelivery.com</t>
  </si>
  <si>
    <t>ohp.pl</t>
  </si>
  <si>
    <t>amsterdamsfondsvoordekunst.nl</t>
  </si>
  <si>
    <t>spyvoyeur.net</t>
  </si>
  <si>
    <t>tdz1688.cn</t>
  </si>
  <si>
    <t>bollettinoadapt.it</t>
  </si>
  <si>
    <t>videolinkondemand.net</t>
  </si>
  <si>
    <t>e-pepper.ru</t>
  </si>
  <si>
    <t>ava1ads.com</t>
  </si>
  <si>
    <t>bachelorvegas.com</t>
  </si>
  <si>
    <t>oatug.org</t>
  </si>
  <si>
    <t>westchester.com</t>
  </si>
  <si>
    <t>photoreco.com</t>
  </si>
  <si>
    <t>cehck.info</t>
  </si>
  <si>
    <t>snyderslance.com</t>
  </si>
  <si>
    <t>cbccom.net</t>
  </si>
  <si>
    <t>healtheuropa.com</t>
  </si>
  <si>
    <t>economymagazine.it</t>
  </si>
  <si>
    <t>ripskirthawaii.com</t>
  </si>
  <si>
    <t>moveonpac.org</t>
  </si>
  <si>
    <t>lifeexmedia.com</t>
  </si>
  <si>
    <t>nobaharshop.com</t>
  </si>
  <si>
    <t>tataaiginsurance.in</t>
  </si>
  <si>
    <t>taobaozhibokaitong.com</t>
  </si>
  <si>
    <t>bigtravel.my</t>
  </si>
  <si>
    <t>disenopaginasweb-mexico.com</t>
  </si>
  <si>
    <t>maturix.com</t>
  </si>
  <si>
    <t>innso.io</t>
  </si>
  <si>
    <t>alliedhpi.com</t>
  </si>
  <si>
    <t>comptalia.com</t>
  </si>
  <si>
    <t>flowerbest.ga</t>
  </si>
  <si>
    <t>unitehosting.com</t>
  </si>
  <si>
    <t>addnature.co.uk</t>
  </si>
  <si>
    <t>umg-wp3.com</t>
  </si>
  <si>
    <t>inspire-texas.com</t>
  </si>
  <si>
    <t>faguo-store.com</t>
  </si>
  <si>
    <t>classifieds4u.in</t>
  </si>
  <si>
    <t>funkelfaden.de</t>
  </si>
  <si>
    <t>shift2rail.org</t>
  </si>
  <si>
    <t>yeezys350.ca</t>
  </si>
  <si>
    <t>rockypointschools.org</t>
  </si>
  <si>
    <t>sibsulfur.ru</t>
  </si>
  <si>
    <t>welcomelinks.info</t>
  </si>
  <si>
    <t>super-1.ru</t>
  </si>
  <si>
    <t>speedhappens.com</t>
  </si>
  <si>
    <t>i-revo.jp</t>
  </si>
  <si>
    <t>aviasales.ua</t>
  </si>
  <si>
    <t>livescores4u.net</t>
  </si>
  <si>
    <t>francetelevisions.tv</t>
  </si>
  <si>
    <t>courir.es</t>
  </si>
  <si>
    <t>centova.com</t>
  </si>
  <si>
    <t>emaratyah.ae</t>
  </si>
  <si>
    <t>serversystems.gr</t>
  </si>
  <si>
    <t>occasion.com.tr</t>
  </si>
  <si>
    <t>novel101.com</t>
  </si>
  <si>
    <t>muzeum-ak.pl</t>
  </si>
  <si>
    <t>alt-hassloch.de</t>
  </si>
  <si>
    <t>comeusa.net</t>
  </si>
  <si>
    <t>ejesgist.com</t>
  </si>
  <si>
    <t>duloxetine.today</t>
  </si>
  <si>
    <t>ubssdic.com</t>
  </si>
  <si>
    <t>presco.ai</t>
  </si>
  <si>
    <t>sus.ac.jp</t>
  </si>
  <si>
    <t>stasinos.tv</t>
  </si>
  <si>
    <t>dqcloud.pl</t>
  </si>
  <si>
    <t>newartys.com</t>
  </si>
  <si>
    <t>kidswheelsllc.com</t>
  </si>
  <si>
    <t>prospire.cz</t>
  </si>
  <si>
    <t>icrush.de</t>
  </si>
  <si>
    <t>chinookvalleysoap.com</t>
  </si>
  <si>
    <t>adrofx.club</t>
  </si>
  <si>
    <t>1upcargo.com</t>
  </si>
  <si>
    <t>vitalimages.com</t>
  </si>
  <si>
    <t>davesdaily.com</t>
  </si>
  <si>
    <t>hwatime.com</t>
  </si>
  <si>
    <t>diplomrussiany24.com</t>
  </si>
  <si>
    <t>rangevoting.org</t>
  </si>
  <si>
    <t>konverbot.com</t>
  </si>
  <si>
    <t>digestivehealthinstitute.org</t>
  </si>
  <si>
    <t>stoptheaclu.com</t>
  </si>
  <si>
    <t>oneurbanstop.com</t>
  </si>
  <si>
    <t>pelisplushd.bid</t>
  </si>
  <si>
    <t>computerworld.ru</t>
  </si>
  <si>
    <t>cmap.fr</t>
  </si>
  <si>
    <t>asiandrama.ge</t>
  </si>
  <si>
    <t>first-kitchen.co.jp</t>
  </si>
  <si>
    <t>legendsinconcert.com</t>
  </si>
  <si>
    <t>master-of-finance.org</t>
  </si>
  <si>
    <t>fabianafilippi.com</t>
  </si>
  <si>
    <t>dieselirk.ru</t>
  </si>
  <si>
    <t>ucbinc.com</t>
  </si>
  <si>
    <t>ladelta.edu</t>
  </si>
  <si>
    <t>free-audio-editor.com</t>
  </si>
  <si>
    <t>goodwincasino16.com</t>
  </si>
  <si>
    <t>btcmill.cc</t>
  </si>
  <si>
    <t>mchudes.ru</t>
  </si>
  <si>
    <t>saltsworldwide.com</t>
  </si>
  <si>
    <t>mooball.net</t>
  </si>
  <si>
    <t>schoolconstructionnews.com</t>
  </si>
  <si>
    <t>moleceyestates.com</t>
  </si>
  <si>
    <t>gpleda.org</t>
  </si>
  <si>
    <t>enterclouds.com</t>
  </si>
  <si>
    <t>p9pay.icu</t>
  </si>
  <si>
    <t>grand-casino94.com</t>
  </si>
  <si>
    <t>razmobility.com</t>
  </si>
  <si>
    <t>courtside1891.basketball</t>
  </si>
  <si>
    <t>bursakaynak.com</t>
  </si>
  <si>
    <t>azino777-ru.com</t>
  </si>
  <si>
    <t>altafibra.mx</t>
  </si>
  <si>
    <t>aviationnews-online.com</t>
  </si>
  <si>
    <t>foundationsforfreedom.net</t>
  </si>
  <si>
    <t>fzrsrc.com</t>
  </si>
  <si>
    <t>moikompas.ru</t>
  </si>
  <si>
    <t>nicepharma.com</t>
  </si>
  <si>
    <t>centraldesk.de</t>
  </si>
  <si>
    <t>publicinterestregistry.net</t>
  </si>
  <si>
    <t>ws24.pro</t>
  </si>
  <si>
    <t>weikeng.com.tw</t>
  </si>
  <si>
    <t>vaunt.ro</t>
  </si>
  <si>
    <t>ineplace.com</t>
  </si>
  <si>
    <t>gc-forever.com</t>
  </si>
  <si>
    <t>azino777-original.ru</t>
  </si>
  <si>
    <t>tamilbrahmins.com</t>
  </si>
  <si>
    <t>swengines.com</t>
  </si>
  <si>
    <t>costik.com</t>
  </si>
  <si>
    <t>opentrsoft.com</t>
  </si>
  <si>
    <t>d6communicator.com</t>
  </si>
  <si>
    <t>quickyflirt.com</t>
  </si>
  <si>
    <t>fierylab.com</t>
  </si>
  <si>
    <t>jupiterconsult.org</t>
  </si>
  <si>
    <t>infologistics.ru</t>
  </si>
  <si>
    <t>nicomicro.net</t>
  </si>
  <si>
    <t>gamecasinos.ru</t>
  </si>
  <si>
    <t>brahminmatrimony.com</t>
  </si>
  <si>
    <t>ppv.com</t>
  </si>
  <si>
    <t>iretekudasai.com</t>
  </si>
  <si>
    <t>klcschoolpartnerships.com</t>
  </si>
  <si>
    <t>favbet33.com</t>
  </si>
  <si>
    <t>dezyre.com</t>
  </si>
  <si>
    <t>vkine.ru</t>
  </si>
  <si>
    <t>lifes1.com</t>
  </si>
  <si>
    <t>okcounties.org</t>
  </si>
  <si>
    <t>alextechhost.com</t>
  </si>
  <si>
    <t>austroplace.at</t>
  </si>
  <si>
    <t>pet360.com</t>
  </si>
  <si>
    <t>fuuast.edu.pk</t>
  </si>
  <si>
    <t>lingyiliebian.com</t>
  </si>
  <si>
    <t>icserankers.com</t>
  </si>
  <si>
    <t>daikincloud.io</t>
  </si>
  <si>
    <t>livecointrackers.com</t>
  </si>
  <si>
    <t>anthonysylvan.net</t>
  </si>
  <si>
    <t>velencei-to.hu</t>
  </si>
  <si>
    <t>topnudes.org</t>
  </si>
  <si>
    <t>eucor-uni.org</t>
  </si>
  <si>
    <t>nelson-hall.com</t>
  </si>
  <si>
    <t>allvirtualdesign.com</t>
  </si>
  <si>
    <t>uaestatistics.gov.ae</t>
  </si>
  <si>
    <t>lightinganalysts.com</t>
  </si>
  <si>
    <t>1xbtop.online</t>
  </si>
  <si>
    <t>ryvit.com</t>
  </si>
  <si>
    <t>etg24.de</t>
  </si>
  <si>
    <t>1k3.net</t>
  </si>
  <si>
    <t>kamagra.com</t>
  </si>
  <si>
    <t>99sport55.com</t>
  </si>
  <si>
    <t>sol1-2022.ru</t>
  </si>
  <si>
    <t>yagodoo.mn</t>
  </si>
  <si>
    <t>aims-investments.biz</t>
  </si>
  <si>
    <t>myusacorporation.com</t>
  </si>
  <si>
    <t>myfuturama.top</t>
  </si>
  <si>
    <t>rkc.swiss</t>
  </si>
  <si>
    <t>180thestrand.com</t>
  </si>
  <si>
    <t>bimar.com.tr</t>
  </si>
  <si>
    <t>mcnbbank.biz</t>
  </si>
  <si>
    <t>advantest.com.tw</t>
  </si>
  <si>
    <t>hemnet.us</t>
  </si>
  <si>
    <t>jamierugersonline.com</t>
  </si>
  <si>
    <t>seashepherd.org.au</t>
  </si>
  <si>
    <t>bears.com.cn</t>
  </si>
  <si>
    <t>gaming-tools.com</t>
  </si>
  <si>
    <t>favebites.com</t>
  </si>
  <si>
    <t>wuzer.de</t>
  </si>
  <si>
    <t>grand-casino58.com</t>
  </si>
  <si>
    <t>videogamesstats.com</t>
  </si>
  <si>
    <t>offkado.com</t>
  </si>
  <si>
    <t>20grand-casino.com</t>
  </si>
  <si>
    <t>forgemotorsport.co.uk</t>
  </si>
  <si>
    <t>cpdev.com.au</t>
  </si>
  <si>
    <t>confhz.space</t>
  </si>
  <si>
    <t>fullonstudy.com</t>
  </si>
  <si>
    <t>ppr.com</t>
  </si>
  <si>
    <t>mtcremovals.com</t>
  </si>
  <si>
    <t>lifeofmatilda.com</t>
  </si>
  <si>
    <t>playmarket-pc.com</t>
  </si>
  <si>
    <t>chicagolighthouse.org</t>
  </si>
  <si>
    <t>alumni-mgimo.ru</t>
  </si>
  <si>
    <t>digitalshop.ru</t>
  </si>
  <si>
    <t>algeriepart.com</t>
  </si>
  <si>
    <t>e-invent.eu</t>
  </si>
  <si>
    <t>kosmofoto.com</t>
  </si>
  <si>
    <t>vyborg-imedia.ru</t>
  </si>
  <si>
    <t>britishcouncil.gr</t>
  </si>
  <si>
    <t>honeyswap.org</t>
  </si>
  <si>
    <t>bzqc.gov.cn</t>
  </si>
  <si>
    <t>thedibbsapp.com</t>
  </si>
  <si>
    <t>tickernews.co</t>
  </si>
  <si>
    <t>cinemacity.com.hk</t>
  </si>
  <si>
    <t>science.ph</t>
  </si>
  <si>
    <t>hdlesbiansex.com</t>
  </si>
  <si>
    <t>slot-yo.com</t>
  </si>
  <si>
    <t>vulkanplatinumcazinoru.com</t>
  </si>
  <si>
    <t>brownells-deutschland.de</t>
  </si>
  <si>
    <t>bnent.eu</t>
  </si>
  <si>
    <t>exe.it</t>
  </si>
  <si>
    <t>neobacklinks.com</t>
  </si>
  <si>
    <t>faereal.net</t>
  </si>
  <si>
    <t>4pokerdom.com</t>
  </si>
  <si>
    <t>lboview.com</t>
  </si>
  <si>
    <t>e-rent.com.tw</t>
  </si>
  <si>
    <t>wylkans4game.com</t>
  </si>
  <si>
    <t>ferronetwork.net</t>
  </si>
  <si>
    <t>catiadesign.ir</t>
  </si>
  <si>
    <t>vidly.tv</t>
  </si>
  <si>
    <t>fisco7.it</t>
  </si>
  <si>
    <t>hotelsclick.com</t>
  </si>
  <si>
    <t>hwdrivers.com</t>
  </si>
  <si>
    <t>tizam.top</t>
  </si>
  <si>
    <t>chupdateapplication.com</t>
  </si>
  <si>
    <t>sdlookup.com</t>
  </si>
  <si>
    <t>digitallandrun.net</t>
  </si>
  <si>
    <t>golfdetouraine.com</t>
  </si>
  <si>
    <t>mister-auto.co.uk</t>
  </si>
  <si>
    <t>itsaboutnature.net</t>
  </si>
  <si>
    <t>ltm-music.ru</t>
  </si>
  <si>
    <t>twofchange.com</t>
  </si>
  <si>
    <t>fb-audiencenetwork.com</t>
  </si>
  <si>
    <t>visitweerribbenwieden.com</t>
  </si>
  <si>
    <t>bestviagratablets.com</t>
  </si>
  <si>
    <t>coursehero12.ml</t>
  </si>
  <si>
    <t>babyledweaning.com</t>
  </si>
  <si>
    <t>melbet-60672.top</t>
  </si>
  <si>
    <t>myphone.info</t>
  </si>
  <si>
    <t>lighthousedm.co.uk</t>
  </si>
  <si>
    <t>veteransinchrist.cf</t>
  </si>
  <si>
    <t>hengtonggroup.com</t>
  </si>
  <si>
    <t>incturbo.ga</t>
  </si>
  <si>
    <t>rehateknoloji.com</t>
  </si>
  <si>
    <t>sildenafilcitrat.com</t>
  </si>
  <si>
    <t>vulkan-russkiy.site</t>
  </si>
  <si>
    <t>grand-casino104.com</t>
  </si>
  <si>
    <t>babylonberlin.de</t>
  </si>
  <si>
    <t>marukatsu-kk.jp</t>
  </si>
  <si>
    <t>bonsaisearch.net</t>
  </si>
  <si>
    <t>huayfin.com</t>
  </si>
  <si>
    <t>enetis.net</t>
  </si>
  <si>
    <t>kupolsb.ru</t>
  </si>
  <si>
    <t>c-brentano-grundschule.de</t>
  </si>
  <si>
    <t>centerdigitaled.com</t>
  </si>
  <si>
    <t>voceconcursado.com.br</t>
  </si>
  <si>
    <t>sattamatka.win</t>
  </si>
  <si>
    <t>insulatedbreaker.cf</t>
  </si>
  <si>
    <t>xjdjhs.com</t>
  </si>
  <si>
    <t>swisstrustroom.com</t>
  </si>
  <si>
    <t>insunet.com.ar</t>
  </si>
  <si>
    <t>poipet555.com</t>
  </si>
  <si>
    <t>maasalong247.com</t>
  </si>
  <si>
    <t>forum-grey.online</t>
  </si>
  <si>
    <t>biopharmguy.com</t>
  </si>
  <si>
    <t>trithucvn.net</t>
  </si>
  <si>
    <t>artmark.ro</t>
  </si>
  <si>
    <t>mountolivetwpnj.org</t>
  </si>
  <si>
    <t>gateguru.com</t>
  </si>
  <si>
    <t>technologyreview.ae</t>
  </si>
  <si>
    <t>madanmedia.ir</t>
  </si>
  <si>
    <t>tbdcdn.com</t>
  </si>
  <si>
    <t>comitivo.xyz</t>
  </si>
  <si>
    <t>xmbees.com</t>
  </si>
  <si>
    <t>simulatorradio.com</t>
  </si>
  <si>
    <t>magicbus.org</t>
  </si>
  <si>
    <t>multiplex.com.ar</t>
  </si>
  <si>
    <t>systemsthinkingschools.org</t>
  </si>
  <si>
    <t>ktqzgh.com</t>
  </si>
  <si>
    <t>wulkan-championes.com</t>
  </si>
  <si>
    <t>otaupdatecenter.pro</t>
  </si>
  <si>
    <t>cyclodeli.com</t>
  </si>
  <si>
    <t>systemtechnics.de</t>
  </si>
  <si>
    <t>fastdominios.com</t>
  </si>
  <si>
    <t>azithromycin.icu</t>
  </si>
  <si>
    <t>kamarado.co</t>
  </si>
  <si>
    <t>unicity.net</t>
  </si>
  <si>
    <t>webnext.com</t>
  </si>
  <si>
    <t>thepeacex.com</t>
  </si>
  <si>
    <t>wlcentral.org</t>
  </si>
  <si>
    <t>flower-shop.ru</t>
  </si>
  <si>
    <t>huify.com</t>
  </si>
  <si>
    <t>1x2.se</t>
  </si>
  <si>
    <t>deta.app</t>
  </si>
  <si>
    <t>ladybirdwebhost.com</t>
  </si>
  <si>
    <t>xoint.net</t>
  </si>
  <si>
    <t>gpllaid.com</t>
  </si>
  <si>
    <t>destil.nl</t>
  </si>
  <si>
    <t>antilles-info-tourisme.com</t>
  </si>
  <si>
    <t>formica.ai</t>
  </si>
  <si>
    <t>distantia-srv3.com</t>
  </si>
  <si>
    <t>isai.it</t>
  </si>
  <si>
    <t>salumeriaroscioli.com</t>
  </si>
  <si>
    <t>darknet-darkweb-markets.shop</t>
  </si>
  <si>
    <t>freeproxies.ml</t>
  </si>
  <si>
    <t>missilethreat.com</t>
  </si>
  <si>
    <t>gadgetell.com</t>
  </si>
  <si>
    <t>smartstudio.md</t>
  </si>
  <si>
    <t>fragland.net</t>
  </si>
  <si>
    <t>clairerolo.com</t>
  </si>
  <si>
    <t>thescientistt.com</t>
  </si>
  <si>
    <t>viled.kz</t>
  </si>
  <si>
    <t>climbingphysios.com</t>
  </si>
  <si>
    <t>hijamatherapyofficially.com</t>
  </si>
  <si>
    <t>vulcangames24.com</t>
  </si>
  <si>
    <t>uvex.de</t>
  </si>
  <si>
    <t>manifest-joy.com</t>
  </si>
  <si>
    <t>ecohive.ga</t>
  </si>
  <si>
    <t>7grand-casino.com</t>
  </si>
  <si>
    <t>taskforce.org</t>
  </si>
  <si>
    <t>tobyamidornutrition.com</t>
  </si>
  <si>
    <t>bancopichincha.com.co</t>
  </si>
  <si>
    <t>accesslocksmithatlantaga.com</t>
  </si>
  <si>
    <t>kv-architektur.de</t>
  </si>
  <si>
    <t>sandbox-games.com</t>
  </si>
  <si>
    <t>montealtonet.com.br</t>
  </si>
  <si>
    <t>18av2.cyou</t>
  </si>
  <si>
    <t>writers.net</t>
  </si>
  <si>
    <t>memberarea.club</t>
  </si>
  <si>
    <t>animefrenzy.net</t>
  </si>
  <si>
    <t>godiplomisus.com</t>
  </si>
  <si>
    <t>nzrelo.com</t>
  </si>
  <si>
    <t>britbyte.com</t>
  </si>
  <si>
    <t>iccfa.com</t>
  </si>
  <si>
    <t>lenoma.ru</t>
  </si>
  <si>
    <t>sindom.ru</t>
  </si>
  <si>
    <t>thecitrusreport.com</t>
  </si>
  <si>
    <t>glasgowprestwick.com</t>
  </si>
  <si>
    <t>learngospelmusic.com</t>
  </si>
  <si>
    <t>bebit.co.jp</t>
  </si>
  <si>
    <t>omahadailyrecord.com</t>
  </si>
  <si>
    <t>imymac.tw</t>
  </si>
  <si>
    <t>geekestateblog.com</t>
  </si>
  <si>
    <t>jerknsquirt.com</t>
  </si>
  <si>
    <t>rlcanning.com</t>
  </si>
  <si>
    <t>clhost.com.br</t>
  </si>
  <si>
    <t>safenz.net</t>
  </si>
  <si>
    <t>saltycanary.com</t>
  </si>
  <si>
    <t>petrocheminc.com</t>
  </si>
  <si>
    <t>monanimalerie.net</t>
  </si>
  <si>
    <t>bulgaria.com</t>
  </si>
  <si>
    <t>h2odirectnow.com</t>
  </si>
  <si>
    <t>mostbet-officialniy.site</t>
  </si>
  <si>
    <t>softlinkoptions.biz</t>
  </si>
  <si>
    <t>nytranscriptionservices.com</t>
  </si>
  <si>
    <t>onecomplete.ga</t>
  </si>
  <si>
    <t>gamifica.me</t>
  </si>
  <si>
    <t>goxloo.com</t>
  </si>
  <si>
    <t>serverfarm.hu</t>
  </si>
  <si>
    <t>organicprivatelabel.net</t>
  </si>
  <si>
    <t>secrbs.net</t>
  </si>
  <si>
    <t>dartfreakz.nl</t>
  </si>
  <si>
    <t>gan.com</t>
  </si>
  <si>
    <t>toyota.kz</t>
  </si>
  <si>
    <t>mel365.com</t>
  </si>
  <si>
    <t>lava-casino.com</t>
  </si>
  <si>
    <t>b8pay.icu</t>
  </si>
  <si>
    <t>munhwa.co.kr</t>
  </si>
  <si>
    <t>deterland.com</t>
  </si>
  <si>
    <t>kangmei.com.cn</t>
  </si>
  <si>
    <t>cocoainitiative.org</t>
  </si>
  <si>
    <t>isglobalweb.com</t>
  </si>
  <si>
    <t>sonysports.site</t>
  </si>
  <si>
    <t>ricoh.ru</t>
  </si>
  <si>
    <t>froggie.sk</t>
  </si>
  <si>
    <t>podlyfe.co.nz</t>
  </si>
  <si>
    <t>smartsheetapps.com</t>
  </si>
  <si>
    <t>sie.ag</t>
  </si>
  <si>
    <t>decibel.com</t>
  </si>
  <si>
    <t>sdui.app</t>
  </si>
  <si>
    <t>chainnode.com</t>
  </si>
  <si>
    <t>afspraakjes.nl</t>
  </si>
  <si>
    <t>casinia755.com</t>
  </si>
  <si>
    <t>lpassociation.com</t>
  </si>
  <si>
    <t>videogameperfection.com</t>
  </si>
  <si>
    <t>meiman2nr.cn</t>
  </si>
  <si>
    <t>rental819.com</t>
  </si>
  <si>
    <t>sickofitall.com</t>
  </si>
  <si>
    <t>cloudreadyskills.com</t>
  </si>
  <si>
    <t>platzaar.ir</t>
  </si>
  <si>
    <t>uscanadianpharmacies.com</t>
  </si>
  <si>
    <t>nuyorican.org</t>
  </si>
  <si>
    <t>laprovince.be</t>
  </si>
  <si>
    <t>simplyfrugal.ca</t>
  </si>
  <si>
    <t>delentredeux.fr</t>
  </si>
  <si>
    <t>madhuseverydayindian.com</t>
  </si>
  <si>
    <t>iscrv.com</t>
  </si>
  <si>
    <t>aaai.co.jp</t>
  </si>
  <si>
    <t>hbjytc.cn</t>
  </si>
  <si>
    <t>conwaymedicalcenter.com</t>
  </si>
  <si>
    <t>zonnepanelen-centrale.be</t>
  </si>
  <si>
    <t>panamanet.com</t>
  </si>
  <si>
    <t>buymall.com.my</t>
  </si>
  <si>
    <t>vavadavr3.com</t>
  </si>
  <si>
    <t>fromvalskitchen.com</t>
  </si>
  <si>
    <t>metanerus.net</t>
  </si>
  <si>
    <t>misantrop.info</t>
  </si>
  <si>
    <t>nopardaz.com</t>
  </si>
  <si>
    <t>saairforce.co.za</t>
  </si>
  <si>
    <t>yubin-nenga.jp</t>
  </si>
  <si>
    <t>haviconnect.com</t>
  </si>
  <si>
    <t>tossraw.ga</t>
  </si>
  <si>
    <t>1x-xredbet1108575.top</t>
  </si>
  <si>
    <t>rinza.ru</t>
  </si>
  <si>
    <t>cruel.org</t>
  </si>
  <si>
    <t>kychamber.com</t>
  </si>
  <si>
    <t>benz.lv</t>
  </si>
  <si>
    <t>5ikan.cc</t>
  </si>
  <si>
    <t>cuantoestaeldolar.pe</t>
  </si>
  <si>
    <t>realtown.cc</t>
  </si>
  <si>
    <t>bienpensado.com</t>
  </si>
  <si>
    <t>big-azarts.com</t>
  </si>
  <si>
    <t>ceibsmobi.com</t>
  </si>
  <si>
    <t>stamcapitalinvest.ltd</t>
  </si>
  <si>
    <t>luyangroup.com</t>
  </si>
  <si>
    <t>vavadaofficial.net</t>
  </si>
  <si>
    <t>foodbanjo.com</t>
  </si>
  <si>
    <t>perinibuildingcompany.net</t>
  </si>
  <si>
    <t>guitargeek.com</t>
  </si>
  <si>
    <t>sexbanan.biz</t>
  </si>
  <si>
    <t>student2.ru</t>
  </si>
  <si>
    <t>mmorpgbr.com.br</t>
  </si>
  <si>
    <t>slt.ee</t>
  </si>
  <si>
    <t>nubo.ru</t>
  </si>
  <si>
    <t>jet-capitals.com</t>
  </si>
  <si>
    <t>liga-food.com</t>
  </si>
  <si>
    <t>iweblogmagazine.com</t>
  </si>
  <si>
    <t>skywerx.com</t>
  </si>
  <si>
    <t>gizlimedya.com</t>
  </si>
  <si>
    <t>capu.ca</t>
  </si>
  <si>
    <t>vulkan24-hd.top</t>
  </si>
  <si>
    <t>reallyareyouserious.com</t>
  </si>
  <si>
    <t>dental-clinic.by</t>
  </si>
  <si>
    <t>kensanbiog.com</t>
  </si>
  <si>
    <t>thisisthewestcountry.co.uk</t>
  </si>
  <si>
    <t>irvsluggage.com</t>
  </si>
  <si>
    <t>predmet-photo.ru</t>
  </si>
  <si>
    <t>minimalisti.com</t>
  </si>
  <si>
    <t>sunucu.name</t>
  </si>
  <si>
    <t>adobecloud.in</t>
  </si>
  <si>
    <t>jingdianlaoge.com</t>
  </si>
  <si>
    <t>tvonlayn.ru</t>
  </si>
  <si>
    <t>edusys.co</t>
  </si>
  <si>
    <t>avatarbuilder.com</t>
  </si>
  <si>
    <t>1004fb.com</t>
  </si>
  <si>
    <t>constatncontact.com</t>
  </si>
  <si>
    <t>uploadrocket.net</t>
  </si>
  <si>
    <t>aviainform.ru</t>
  </si>
  <si>
    <t>chattermill.com</t>
  </si>
  <si>
    <t>weiman.com</t>
  </si>
  <si>
    <t>crushnextdoor.com</t>
  </si>
  <si>
    <t>letv.cn</t>
  </si>
  <si>
    <t>mayotrade.com</t>
  </si>
  <si>
    <t>rollbot.com</t>
  </si>
  <si>
    <t>percentil.com</t>
  </si>
  <si>
    <t>2de0n.com</t>
  </si>
  <si>
    <t>quietpeople.info</t>
  </si>
  <si>
    <t>milfa-porn.com</t>
  </si>
  <si>
    <t>mega64.com</t>
  </si>
  <si>
    <t>reversedinteractive.com</t>
  </si>
  <si>
    <t>sexwithanimalsvideos.com</t>
  </si>
  <si>
    <t>populardarkmarkets.com</t>
  </si>
  <si>
    <t>konsierge.com</t>
  </si>
  <si>
    <t>cfhlaw.com</t>
  </si>
  <si>
    <t>1800doorbell.com</t>
  </si>
  <si>
    <t>blazingserver.cyou</t>
  </si>
  <si>
    <t>a6c606db45.com</t>
  </si>
  <si>
    <t>cleverhosting.cz</t>
  </si>
  <si>
    <t>pc-a.co.th</t>
  </si>
  <si>
    <t>significadodelcolor.com</t>
  </si>
  <si>
    <t>cafoodbanks.org</t>
  </si>
  <si>
    <t>hanbit.co.kr</t>
  </si>
  <si>
    <t>zaliv-carders.xyz</t>
  </si>
  <si>
    <t>habbo.fr</t>
  </si>
  <si>
    <t>irkutskkabel.ru</t>
  </si>
  <si>
    <t>gosuslugi31.ru</t>
  </si>
  <si>
    <t>koenig.at</t>
  </si>
  <si>
    <t>runtime.net.br</t>
  </si>
  <si>
    <t>auragentum.de</t>
  </si>
  <si>
    <t>toptoon.biz</t>
  </si>
  <si>
    <t>mycheapoair.com</t>
  </si>
  <si>
    <t>yourserver.net</t>
  </si>
  <si>
    <t>hydro-chloroquine.com</t>
  </si>
  <si>
    <t>existage.com</t>
  </si>
  <si>
    <t>petscareforlife.com</t>
  </si>
  <si>
    <t>adhamdannaway.com</t>
  </si>
  <si>
    <t>vpsche.com</t>
  </si>
  <si>
    <t>slamgoods.com</t>
  </si>
  <si>
    <t>znakomy.club</t>
  </si>
  <si>
    <t>plis.com</t>
  </si>
  <si>
    <t>unitconverter.fyi</t>
  </si>
  <si>
    <t>bagelbrands.com</t>
  </si>
  <si>
    <t>tirepressure.com</t>
  </si>
  <si>
    <t>viagratt.com</t>
  </si>
  <si>
    <t>six.se</t>
  </si>
  <si>
    <t>hyohaenggil.com</t>
  </si>
  <si>
    <t>fallriverma.org</t>
  </si>
  <si>
    <t>audipiter.ru</t>
  </si>
  <si>
    <t>tolhuistuin.nl</t>
  </si>
  <si>
    <t>yep.it</t>
  </si>
  <si>
    <t>wulcan-stavka777.com</t>
  </si>
  <si>
    <t>shakedrinkrepeat.com</t>
  </si>
  <si>
    <t>jjbest.com</t>
  </si>
  <si>
    <t>itca.net</t>
  </si>
  <si>
    <t>floridacareercollege.edu</t>
  </si>
  <si>
    <t>chitose.lg.jp</t>
  </si>
  <si>
    <t>medicalsupplydepot.com</t>
  </si>
  <si>
    <t>shuttleandcharter.com</t>
  </si>
  <si>
    <t>urlcash.net</t>
  </si>
  <si>
    <t>95fenapp.com</t>
  </si>
  <si>
    <t>certkiller.com</t>
  </si>
  <si>
    <t>sous-le-lampion.com</t>
  </si>
  <si>
    <t>jimstone.is</t>
  </si>
  <si>
    <t>burduguz.ru</t>
  </si>
  <si>
    <t>teachpinas.com</t>
  </si>
  <si>
    <t>atmemta.com</t>
  </si>
  <si>
    <t>avajang.com</t>
  </si>
  <si>
    <t>mamamiss.com</t>
  </si>
  <si>
    <t>carm.org.cn</t>
  </si>
  <si>
    <t>espritcabane.com</t>
  </si>
  <si>
    <t>waltons.co.uk</t>
  </si>
  <si>
    <t>waxholmsbolaget.se</t>
  </si>
  <si>
    <t>sponsorshipcollective.com</t>
  </si>
  <si>
    <t>bewe.co</t>
  </si>
  <si>
    <t>fbgtx.org</t>
  </si>
  <si>
    <t>osfnet.org</t>
  </si>
  <si>
    <t>ternoa.com</t>
  </si>
  <si>
    <t>amdm.fr</t>
  </si>
  <si>
    <t>gracehopper.org</t>
  </si>
  <si>
    <t>mediamag.am</t>
  </si>
  <si>
    <t>popler.tv</t>
  </si>
  <si>
    <t>nena.de</t>
  </si>
  <si>
    <t>fedpolyado.edu.ng</t>
  </si>
  <si>
    <t>stayforlong.de</t>
  </si>
  <si>
    <t>newbalance.com.sg</t>
  </si>
  <si>
    <t>creeruncv.com</t>
  </si>
  <si>
    <t>rbb.com.np</t>
  </si>
  <si>
    <t>fathersloveletter.com</t>
  </si>
  <si>
    <t>castolin.com</t>
  </si>
  <si>
    <t>mentalconnect.org</t>
  </si>
  <si>
    <t>xn--mgb5ckcebmod.com</t>
  </si>
  <si>
    <t>tech2.org</t>
  </si>
  <si>
    <t>themarketingblog.co.uk</t>
  </si>
  <si>
    <t>noahkalina.com</t>
  </si>
  <si>
    <t>designenlassen.de</t>
  </si>
  <si>
    <t>shoplyfter1.com</t>
  </si>
  <si>
    <t>mumuk.ru</t>
  </si>
  <si>
    <t>worldfishing.net</t>
  </si>
  <si>
    <t>gallorosso.it</t>
  </si>
  <si>
    <t>gregladen.com</t>
  </si>
  <si>
    <t>childrenswish.ca</t>
  </si>
  <si>
    <t>finkzeit.at</t>
  </si>
  <si>
    <t>federalismi.it</t>
  </si>
  <si>
    <t>kultur-port.de</t>
  </si>
  <si>
    <t>wengo.com</t>
  </si>
  <si>
    <t>1st-host.com</t>
  </si>
  <si>
    <t>ownspace.ch</t>
  </si>
  <si>
    <t>hoperf.com</t>
  </si>
  <si>
    <t>apwuhp.com</t>
  </si>
  <si>
    <t>news-cakuxe.com</t>
  </si>
  <si>
    <t>hotdeals360.com</t>
  </si>
  <si>
    <t>skiplan.com</t>
  </si>
  <si>
    <t>embryology.ch</t>
  </si>
  <si>
    <t>satdesignhosting.nl</t>
  </si>
  <si>
    <t>soescola.com</t>
  </si>
  <si>
    <t>coopdespensasolidaria.com</t>
  </si>
  <si>
    <t>theguushop.com</t>
  </si>
  <si>
    <t>tormarketslinks.com</t>
  </si>
  <si>
    <t>supreme-newyork.com</t>
  </si>
  <si>
    <t>streamkiste.ru</t>
  </si>
  <si>
    <t>cinesite.com</t>
  </si>
  <si>
    <t>flyhamilton.ca</t>
  </si>
  <si>
    <t>extremotvplay.com</t>
  </si>
  <si>
    <t>howtoforge.de</t>
  </si>
  <si>
    <t>biblioteka3.ru</t>
  </si>
  <si>
    <t>tuneportals.com</t>
  </si>
  <si>
    <t>javtubefree.com</t>
  </si>
  <si>
    <t>alojamentos3.com</t>
  </si>
  <si>
    <t>sf-iov.com</t>
  </si>
  <si>
    <t>urbantv.fr</t>
  </si>
  <si>
    <t>stories-cdn.fun</t>
  </si>
  <si>
    <t>cialisado.com</t>
  </si>
  <si>
    <t>thevancamper.com</t>
  </si>
  <si>
    <t>psychosozial-verlag.de</t>
  </si>
  <si>
    <t>azino-777-online.com</t>
  </si>
  <si>
    <t>security-mail.net</t>
  </si>
  <si>
    <t>pokerniceroom.ru</t>
  </si>
  <si>
    <t>sosc.org</t>
  </si>
  <si>
    <t>davidsoncompanies.com</t>
  </si>
  <si>
    <t>skladexpress.ru</t>
  </si>
  <si>
    <t>netgainit.com</t>
  </si>
  <si>
    <t>postcardstoseattle.com</t>
  </si>
  <si>
    <t>watchess365.com</t>
  </si>
  <si>
    <t>yjybbcf.com</t>
  </si>
  <si>
    <t>thedigitalset.com</t>
  </si>
  <si>
    <t>thriveseo.ga</t>
  </si>
  <si>
    <t>significo.de</t>
  </si>
  <si>
    <t>webslot168.com</t>
  </si>
  <si>
    <t>joshsullivan.me</t>
  </si>
  <si>
    <t>melevistas.com</t>
  </si>
  <si>
    <t>promonews.tv</t>
  </si>
  <si>
    <t>rouav.com</t>
  </si>
  <si>
    <t>dict.asia</t>
  </si>
  <si>
    <t>epicbrewing.com</t>
  </si>
  <si>
    <t>institutpendidikan.ac.id</t>
  </si>
  <si>
    <t>53iq.com</t>
  </si>
  <si>
    <t>celebzero.com</t>
  </si>
  <si>
    <t>talentum.fi</t>
  </si>
  <si>
    <t>mcsvr.net</t>
  </si>
  <si>
    <t>layerspeed.com</t>
  </si>
  <si>
    <t>vukki.net</t>
  </si>
  <si>
    <t>montanasnewsstation.com</t>
  </si>
  <si>
    <t>openworldmap.com</t>
  </si>
  <si>
    <t>soundslibmp3.ru</t>
  </si>
  <si>
    <t>topdiycity.com</t>
  </si>
  <si>
    <t>ieea.ir</t>
  </si>
  <si>
    <t>thesustainablemarketingcompany.co.uk</t>
  </si>
  <si>
    <t>shemales.me</t>
  </si>
  <si>
    <t>hot-matures.net</t>
  </si>
  <si>
    <t>marijuanaventure.com</t>
  </si>
  <si>
    <t>duchyoflancaster.co.uk</t>
  </si>
  <si>
    <t>tscnet.com</t>
  </si>
  <si>
    <t>freeadsinindia.in</t>
  </si>
  <si>
    <t>userproplugin.com</t>
  </si>
  <si>
    <t>toyota.gr</t>
  </si>
  <si>
    <t>pixeledges.com</t>
  </si>
  <si>
    <t>hcancerbarretos.com.br</t>
  </si>
  <si>
    <t>grand-casino125.com</t>
  </si>
  <si>
    <t>pcicompliancemanager.com</t>
  </si>
  <si>
    <t>hamcrest.org</t>
  </si>
  <si>
    <t>medicalmuseum.mil</t>
  </si>
  <si>
    <t>flanigans.net</t>
  </si>
  <si>
    <t>innebandymagazinet.se</t>
  </si>
  <si>
    <t>taongamobile.com</t>
  </si>
  <si>
    <t>mikeslaw.com</t>
  </si>
  <si>
    <t>linkorado.com</t>
  </si>
  <si>
    <t>recargabien.com.mx</t>
  </si>
  <si>
    <t>skylightcuenta.cf</t>
  </si>
  <si>
    <t>kazin040.com</t>
  </si>
  <si>
    <t>hayrettinon.com</t>
  </si>
  <si>
    <t>comebackalive.in.ua</t>
  </si>
  <si>
    <t>audiencerewards.cf</t>
  </si>
  <si>
    <t>abbevilleinstitute.org</t>
  </si>
  <si>
    <t>theherbert.org</t>
  </si>
  <si>
    <t>computerteam.com</t>
  </si>
  <si>
    <t>current-affairs.org</t>
  </si>
  <si>
    <t>vulkan-app-download.com</t>
  </si>
  <si>
    <t>qrz.su</t>
  </si>
  <si>
    <t>firebay.cn</t>
  </si>
  <si>
    <t>bestalternatives.com</t>
  </si>
  <si>
    <t>mavillemonshopping.fr</t>
  </si>
  <si>
    <t>obamalibrary.gov</t>
  </si>
  <si>
    <t>deltafonts.com</t>
  </si>
  <si>
    <t>digis.kz</t>
  </si>
  <si>
    <t>bongdaso.vn</t>
  </si>
  <si>
    <t>hcyo.co.uk</t>
  </si>
  <si>
    <t>aloginpro.com</t>
  </si>
  <si>
    <t>caesar.it</t>
  </si>
  <si>
    <t>zyxksb.com</t>
  </si>
  <si>
    <t>the247locksmithcompany.com</t>
  </si>
  <si>
    <t>solcasino-contr2.ru</t>
  </si>
  <si>
    <t>platinumvulkan-casino.com</t>
  </si>
  <si>
    <t>thecardnetwork.com.au</t>
  </si>
  <si>
    <t>motoxp.ru</t>
  </si>
  <si>
    <t>hparc.com</t>
  </si>
  <si>
    <t>btchflcks.com</t>
  </si>
  <si>
    <t>weo4.com</t>
  </si>
  <si>
    <t>bvyer.net</t>
  </si>
  <si>
    <t>diabaratodemais.com.br</t>
  </si>
  <si>
    <t>dressagetoday.com</t>
  </si>
  <si>
    <t>sffaudio.com</t>
  </si>
  <si>
    <t>atom-corp.co.jp</t>
  </si>
  <si>
    <t>maxvision.com.cn</t>
  </si>
  <si>
    <t>ec-logic.com</t>
  </si>
  <si>
    <t>reliablecastings.biz</t>
  </si>
  <si>
    <t>iowataxandtags.org</t>
  </si>
  <si>
    <t>suitscarenetwork.com</t>
  </si>
  <si>
    <t>econews.pt</t>
  </si>
  <si>
    <t>hectronic.com</t>
  </si>
  <si>
    <t>ewillys.com</t>
  </si>
  <si>
    <t>nandgame.com</t>
  </si>
  <si>
    <t>c9pay.icu</t>
  </si>
  <si>
    <t>poppiesfishandchips.co.uk</t>
  </si>
  <si>
    <t>stanwoodlaw.com</t>
  </si>
  <si>
    <t>coffer.com</t>
  </si>
  <si>
    <t>amerta.ru</t>
  </si>
  <si>
    <t>serene-pro.com</t>
  </si>
  <si>
    <t>money-gamez.com</t>
  </si>
  <si>
    <t>larepublica.com.pe</t>
  </si>
  <si>
    <t>wxjy.com.cn</t>
  </si>
  <si>
    <t>eqhsck.cc</t>
  </si>
  <si>
    <t>wanglv.vip</t>
  </si>
  <si>
    <t>studiobell.ca</t>
  </si>
  <si>
    <t>qsrc-now.com</t>
  </si>
  <si>
    <t>restbet788.com</t>
  </si>
  <si>
    <t>servilia.es</t>
  </si>
  <si>
    <t>sumitomo-chemical.co.uk</t>
  </si>
  <si>
    <t>kamerabild.se</t>
  </si>
  <si>
    <t>edarling.pl</t>
  </si>
  <si>
    <t>zeus-technology.com</t>
  </si>
  <si>
    <t>poker88.pw</t>
  </si>
  <si>
    <t>ixiamen.org.cn</t>
  </si>
  <si>
    <t>pin-up-play.net</t>
  </si>
  <si>
    <t>varishangout.com</t>
  </si>
  <si>
    <t>ouferbodyjewelry.com</t>
  </si>
  <si>
    <t>synergita.com</t>
  </si>
  <si>
    <t>terrada.co.jp</t>
  </si>
  <si>
    <t>centrostudiparvati.com</t>
  </si>
  <si>
    <t>kreatives.org</t>
  </si>
  <si>
    <t>betalingsservice.dk</t>
  </si>
  <si>
    <t>examfeed.com</t>
  </si>
  <si>
    <t>intelinfo.ru</t>
  </si>
  <si>
    <t>play-casinovulkan.com</t>
  </si>
  <si>
    <t>jalag.de</t>
  </si>
  <si>
    <t>yd.com</t>
  </si>
  <si>
    <t>1x-xredbet060287.top</t>
  </si>
  <si>
    <t>ironbay.net</t>
  </si>
  <si>
    <t>seton.fr</t>
  </si>
  <si>
    <t>vuy1kans.com</t>
  </si>
  <si>
    <t>strappedslc.com</t>
  </si>
  <si>
    <t>mo-lgo.ru</t>
  </si>
  <si>
    <t>clonidine.quest</t>
  </si>
  <si>
    <t>papula-nevinpat.net</t>
  </si>
  <si>
    <t>hiphopworldmusic.com</t>
  </si>
  <si>
    <t>linux.com.tr</t>
  </si>
  <si>
    <t>gammaguest.com</t>
  </si>
  <si>
    <t>wegnercpas.com</t>
  </si>
  <si>
    <t>scalefactor.com</t>
  </si>
  <si>
    <t>grand-casino21.com</t>
  </si>
  <si>
    <t>universalelectrics.cf</t>
  </si>
  <si>
    <t>ddhq.io</t>
  </si>
  <si>
    <t>jerseyscheap4you.com</t>
  </si>
  <si>
    <t>fiercemobilecontent.com</t>
  </si>
  <si>
    <t>condosingapore.com</t>
  </si>
  <si>
    <t>michaelwharkins.cf</t>
  </si>
  <si>
    <t>gamesearch.jp</t>
  </si>
  <si>
    <t>kikar.news</t>
  </si>
  <si>
    <t>karelia.info</t>
  </si>
  <si>
    <t>infomax.online</t>
  </si>
  <si>
    <t>fattmerchant.com</t>
  </si>
  <si>
    <t>peepdaily.net</t>
  </si>
  <si>
    <t>ivemecticn.com</t>
  </si>
  <si>
    <t>digitag.ch</t>
  </si>
  <si>
    <t>thejapaneseshop.co.uk</t>
  </si>
  <si>
    <t>plie.nl</t>
  </si>
  <si>
    <t>tankandbarrel.com</t>
  </si>
  <si>
    <t>rewind1019.com</t>
  </si>
  <si>
    <t>petit-bateau.com</t>
  </si>
  <si>
    <t>handlecrm.com</t>
  </si>
  <si>
    <t>saludsavia.com</t>
  </si>
  <si>
    <t>misterxcasino.com</t>
  </si>
  <si>
    <t>izene.com</t>
  </si>
  <si>
    <t>gtepacifica.net</t>
  </si>
  <si>
    <t>climatecommons.com</t>
  </si>
  <si>
    <t>standoff-2.ru</t>
  </si>
  <si>
    <t>tcharter.ir</t>
  </si>
  <si>
    <t>articlefloor.com</t>
  </si>
  <si>
    <t>albertbonniersforlag.se</t>
  </si>
  <si>
    <t>sigmainfo.com</t>
  </si>
  <si>
    <t>pwc.co.nz</t>
  </si>
  <si>
    <t>grandtheftcasino.com</t>
  </si>
  <si>
    <t>mancala66.com</t>
  </si>
  <si>
    <t>crazygames.pl</t>
  </si>
  <si>
    <t>cloudbasecoin.com</t>
  </si>
  <si>
    <t>teacher-chef.com</t>
  </si>
  <si>
    <t>kazaksha.info</t>
  </si>
  <si>
    <t>m202k303.com</t>
  </si>
  <si>
    <t>tcm512.com</t>
  </si>
  <si>
    <t>residenztheater.de</t>
  </si>
  <si>
    <t>ekupi.ba</t>
  </si>
  <si>
    <t>uy.com</t>
  </si>
  <si>
    <t>vikramagnihotri.com</t>
  </si>
  <si>
    <t>chilichicytrie.com</t>
  </si>
  <si>
    <t>strobbo.com</t>
  </si>
  <si>
    <t>loongair.cn</t>
  </si>
  <si>
    <t>financialhighway.com</t>
  </si>
  <si>
    <t>psuconnect.in</t>
  </si>
  <si>
    <t>livingwell.org.au</t>
  </si>
  <si>
    <t>idcjp.jp</t>
  </si>
  <si>
    <t>intellyhosting.net</t>
  </si>
  <si>
    <t>east263.net</t>
  </si>
  <si>
    <t>ortgraph.ru</t>
  </si>
  <si>
    <t>drw.com</t>
  </si>
  <si>
    <t>okamoto.co.jp</t>
  </si>
  <si>
    <t>netsofttelecom.com.br</t>
  </si>
  <si>
    <t>intelligentcarleasing.com</t>
  </si>
  <si>
    <t>hbkzhg.com</t>
  </si>
  <si>
    <t>inas.it</t>
  </si>
  <si>
    <t>rutubevideo.ru</t>
  </si>
  <si>
    <t>mastipot.com</t>
  </si>
  <si>
    <t>eniac-group.it</t>
  </si>
  <si>
    <t>bocchi.rocks</t>
  </si>
  <si>
    <t>ortaklar.net</t>
  </si>
  <si>
    <t>shareware.de</t>
  </si>
  <si>
    <t>avdi.codes</t>
  </si>
  <si>
    <t>oihsgbpf.top</t>
  </si>
  <si>
    <t>mountainguides.is</t>
  </si>
  <si>
    <t>sidpill.com</t>
  </si>
  <si>
    <t>nolvus.net</t>
  </si>
  <si>
    <t>vnadssb.com</t>
  </si>
  <si>
    <t>swing-kiska.ru</t>
  </si>
  <si>
    <t>theabpm.org</t>
  </si>
  <si>
    <t>chatturbatt.com</t>
  </si>
  <si>
    <t>avcar.vip</t>
  </si>
  <si>
    <t>aussiecasino24.com</t>
  </si>
  <si>
    <t>combz.jp</t>
  </si>
  <si>
    <t>grand-casino53.com</t>
  </si>
  <si>
    <t>tradexseal.com</t>
  </si>
  <si>
    <t>spot-app.jp</t>
  </si>
  <si>
    <t>smb.net</t>
  </si>
  <si>
    <t>cazino-vulcano24.com</t>
  </si>
  <si>
    <t>cn-b.se</t>
  </si>
  <si>
    <t>chinaemail.com.cn</t>
  </si>
  <si>
    <t>vegdining.com</t>
  </si>
  <si>
    <t>evansdrumheads.com</t>
  </si>
  <si>
    <t>diplommakers.com</t>
  </si>
  <si>
    <t>50-spins.com</t>
  </si>
  <si>
    <t>inbrd.de</t>
  </si>
  <si>
    <t>palladium5.kz</t>
  </si>
  <si>
    <t>mirbusin.ru</t>
  </si>
  <si>
    <t>christ-ag.com</t>
  </si>
  <si>
    <t>open32.nl</t>
  </si>
  <si>
    <t>xn--m1abbbgjah.mom</t>
  </si>
  <si>
    <t>southwestkey.org</t>
  </si>
  <si>
    <t>waterwayssurfadv.cf</t>
  </si>
  <si>
    <t>szwzrc.cn</t>
  </si>
  <si>
    <t>thngo58.com</t>
  </si>
  <si>
    <t>hackersandslackers.com</t>
  </si>
  <si>
    <t>deltadentalpa.org</t>
  </si>
  <si>
    <t>elektroshop.nl</t>
  </si>
  <si>
    <t>azz.ru</t>
  </si>
  <si>
    <t>7starhd.credit</t>
  </si>
  <si>
    <t>only-secretaries.com</t>
  </si>
  <si>
    <t>show-serials.ru</t>
  </si>
  <si>
    <t>mystaffingpro.com</t>
  </si>
  <si>
    <t>bynd.com</t>
  </si>
  <si>
    <t>fontsme.com</t>
  </si>
  <si>
    <t>wrhambrecht.com</t>
  </si>
  <si>
    <t>awesound.com</t>
  </si>
  <si>
    <t>globaltrees.org</t>
  </si>
  <si>
    <t>usefp.org</t>
  </si>
  <si>
    <t>tadalafilpillsotc.com</t>
  </si>
  <si>
    <t>watchingthenet.com</t>
  </si>
  <si>
    <t>outotec.com</t>
  </si>
  <si>
    <t>courtzd.com</t>
  </si>
  <si>
    <t>first-id.fr</t>
  </si>
  <si>
    <t>abfarpayesh.ir</t>
  </si>
  <si>
    <t>lcvr.net</t>
  </si>
  <si>
    <t>norecessmagazine.com</t>
  </si>
  <si>
    <t>invg.de</t>
  </si>
  <si>
    <t>bazik-vj.com</t>
  </si>
  <si>
    <t>urkejhdh.top</t>
  </si>
  <si>
    <t>catalinaop.com</t>
  </si>
  <si>
    <t>physicslab.org</t>
  </si>
  <si>
    <t>papelespintadosromo.com</t>
  </si>
  <si>
    <t>copiague.net</t>
  </si>
  <si>
    <t>tudiohost.com</t>
  </si>
  <si>
    <t>webworldindex.com</t>
  </si>
  <si>
    <t>fusor.net</t>
  </si>
  <si>
    <t>mountainwatch.com</t>
  </si>
  <si>
    <t>money2slot.com</t>
  </si>
  <si>
    <t>nevernotfunny.com</t>
  </si>
  <si>
    <t>anyca.net</t>
  </si>
  <si>
    <t>joynetxyz.xyz</t>
  </si>
  <si>
    <t>lottoonline.org.uk</t>
  </si>
  <si>
    <t>yopolis.ru</t>
  </si>
  <si>
    <t>ararchive.com</t>
  </si>
  <si>
    <t>roxweb.fr</t>
  </si>
  <si>
    <t>bmw-motorrad.fi</t>
  </si>
  <si>
    <t>mintrans.uz</t>
  </si>
  <si>
    <t>cityunscripted.com</t>
  </si>
  <si>
    <t>grand-casino219.com</t>
  </si>
  <si>
    <t>gdetort.ru</t>
  </si>
  <si>
    <t>oyehappy.com</t>
  </si>
  <si>
    <t>homeomart.com</t>
  </si>
  <si>
    <t>astrology.community</t>
  </si>
  <si>
    <t>dasiding.com</t>
  </si>
  <si>
    <t>counthost.com</t>
  </si>
  <si>
    <t>monsterdealz.de</t>
  </si>
  <si>
    <t>tinkoff.shop</t>
  </si>
  <si>
    <t>omines.nl</t>
  </si>
  <si>
    <t>uniondeal.com.cn</t>
  </si>
  <si>
    <t>ivermectinxs.com</t>
  </si>
  <si>
    <t>argoviatoday.ch</t>
  </si>
  <si>
    <t>stock-transport.com</t>
  </si>
  <si>
    <t>mpnas.ru</t>
  </si>
  <si>
    <t>donnywals.com</t>
  </si>
  <si>
    <t>sobeautiful.ru</t>
  </si>
  <si>
    <t>sex2k.org</t>
  </si>
  <si>
    <t>thetrendytoddlers.com</t>
  </si>
  <si>
    <t>vixohost.com</t>
  </si>
  <si>
    <t>baltimoresportsandlife.com</t>
  </si>
  <si>
    <t>eraldo.com</t>
  </si>
  <si>
    <t>tekni-plex.com</t>
  </si>
  <si>
    <t>emuparadise.org</t>
  </si>
  <si>
    <t>bitbetwin.az</t>
  </si>
  <si>
    <t>carmageddon.com</t>
  </si>
  <si>
    <t>ldnresearchtrust.org</t>
  </si>
  <si>
    <t>vbet42.com</t>
  </si>
  <si>
    <t>agmanager.info</t>
  </si>
  <si>
    <t>kerch.tv</t>
  </si>
  <si>
    <t>mcchrystalgroup.com</t>
  </si>
  <si>
    <t>ivermectin6mg.net</t>
  </si>
  <si>
    <t>ewm.com</t>
  </si>
  <si>
    <t>sapphiremrfhub.com</t>
  </si>
  <si>
    <t>walled-garden.com</t>
  </si>
  <si>
    <t>vbet85.com</t>
  </si>
  <si>
    <t>dsl4u.ca</t>
  </si>
  <si>
    <t>lafca.net</t>
  </si>
  <si>
    <t>purplehat.systems</t>
  </si>
  <si>
    <t>platinumvulkan-klub.com</t>
  </si>
  <si>
    <t>dailydeal.de</t>
  </si>
  <si>
    <t>densipapers.com</t>
  </si>
  <si>
    <t>anunciosbucaramanga.com</t>
  </si>
  <si>
    <t>churchilltrust.com.au</t>
  </si>
  <si>
    <t>cheapflightnow.com</t>
  </si>
  <si>
    <t>ipschool.ru</t>
  </si>
  <si>
    <t>railstream.net</t>
  </si>
  <si>
    <t>ecomodernessentials.com.au</t>
  </si>
  <si>
    <t>lhrcollection.com</t>
  </si>
  <si>
    <t>expert-casino.ru</t>
  </si>
  <si>
    <t>vavada-casinoz.ru</t>
  </si>
  <si>
    <t>zenitbetir9.com</t>
  </si>
  <si>
    <t>1il.ru</t>
  </si>
  <si>
    <t>mockdraftable.com</t>
  </si>
  <si>
    <t>zasmeshi.ru</t>
  </si>
  <si>
    <t>darknet-tor-market.com</t>
  </si>
  <si>
    <t>rplforaustralia.com</t>
  </si>
  <si>
    <t>agmov.com</t>
  </si>
  <si>
    <t>sonnets.org</t>
  </si>
  <si>
    <t>pinfrafacturacion.com.mx</t>
  </si>
  <si>
    <t>infrasat.co.ao</t>
  </si>
  <si>
    <t>inten.asia</t>
  </si>
  <si>
    <t>bodycanpets.com</t>
  </si>
  <si>
    <t>watchlounge.com</t>
  </si>
  <si>
    <t>onlinecasinokle.com</t>
  </si>
  <si>
    <t>lovegodgreatly.com</t>
  </si>
  <si>
    <t>grand-casino71.com</t>
  </si>
  <si>
    <t>insiderup.com</t>
  </si>
  <si>
    <t>marlowe.net</t>
  </si>
  <si>
    <t>geru.com</t>
  </si>
  <si>
    <t>toutvendre.fr</t>
  </si>
  <si>
    <t>shizenha.co.jp</t>
  </si>
  <si>
    <t>kisd.de</t>
  </si>
  <si>
    <t>andmorefashion.com</t>
  </si>
  <si>
    <t>mindsolo.net</t>
  </si>
  <si>
    <t>bdh-online.de</t>
  </si>
  <si>
    <t>kev009.com</t>
  </si>
  <si>
    <t>addresources.org</t>
  </si>
  <si>
    <t>loveliv.es</t>
  </si>
  <si>
    <t>orki.ru</t>
  </si>
  <si>
    <t>concorindia.com</t>
  </si>
  <si>
    <t>edition-limitee.fr</t>
  </si>
  <si>
    <t>aceclubnet.com</t>
  </si>
  <si>
    <t>seobatch4.gq</t>
  </si>
  <si>
    <t>gogoanime.la</t>
  </si>
  <si>
    <t>wywg168.com</t>
  </si>
  <si>
    <t>molokook.ru</t>
  </si>
  <si>
    <t>homeinthefingerlakes.com</t>
  </si>
  <si>
    <t>citadeltheatre.com</t>
  </si>
  <si>
    <t>rox-casino-new-1.ru</t>
  </si>
  <si>
    <t>ctisinc.com</t>
  </si>
  <si>
    <t>plusweb.org</t>
  </si>
  <si>
    <t>topics.gr</t>
  </si>
  <si>
    <t>autosale.ru</t>
  </si>
  <si>
    <t>cialisjanus.com</t>
  </si>
  <si>
    <t>beamliving.com</t>
  </si>
  <si>
    <t>yeldstuff.com</t>
  </si>
  <si>
    <t>sketchmob.com</t>
  </si>
  <si>
    <t>world-casino-nl.space</t>
  </si>
  <si>
    <t>frtyd.com</t>
  </si>
  <si>
    <t>leonbetswins1.site</t>
  </si>
  <si>
    <t>infinitytekno.id</t>
  </si>
  <si>
    <t>liveoverture.com</t>
  </si>
  <si>
    <t>genderi.org</t>
  </si>
  <si>
    <t>bjchun.com</t>
  </si>
  <si>
    <t>designrevision.com</t>
  </si>
  <si>
    <t>britishdissertationhelp.com</t>
  </si>
  <si>
    <t>xero-test.com</t>
  </si>
  <si>
    <t>pinup104.su</t>
  </si>
  <si>
    <t>profrc.ru</t>
  </si>
  <si>
    <t>helpersolutions.com</t>
  </si>
  <si>
    <t>ryleeandcru.com</t>
  </si>
  <si>
    <t>logonbroadband.com</t>
  </si>
  <si>
    <t>tr6rfgjix6tlr8bp.info</t>
  </si>
  <si>
    <t>nutritionistreviews.com</t>
  </si>
  <si>
    <t>weissenhaeuserstrand.de</t>
  </si>
  <si>
    <t>freakyaces.com</t>
  </si>
  <si>
    <t>avtoal.com</t>
  </si>
  <si>
    <t>responsum.ai</t>
  </si>
  <si>
    <t>checkerviet.bid</t>
  </si>
  <si>
    <t>foxwilmington.com</t>
  </si>
  <si>
    <t>fantasysportsolympics.com</t>
  </si>
  <si>
    <t>confiarcreditossas.com</t>
  </si>
  <si>
    <t>underwriteme.co.uk</t>
  </si>
  <si>
    <t>physlets.org</t>
  </si>
  <si>
    <t>turquesanews.mx</t>
  </si>
  <si>
    <t>norden.com</t>
  </si>
  <si>
    <t>qualitymauritius.com</t>
  </si>
  <si>
    <t>join-time.com</t>
  </si>
  <si>
    <t>thepeoplesmovies.com</t>
  </si>
  <si>
    <t>pdxpipeline.com</t>
  </si>
  <si>
    <t>cpcusociety.org</t>
  </si>
  <si>
    <t>itvantix.com</t>
  </si>
  <si>
    <t>lsbet1387.com</t>
  </si>
  <si>
    <t>iconmagazine.it</t>
  </si>
  <si>
    <t>montenegro-canada.com</t>
  </si>
  <si>
    <t>celtichosts.co.uk</t>
  </si>
  <si>
    <t>tigerpistol.com</t>
  </si>
  <si>
    <t>daralsalam.com</t>
  </si>
  <si>
    <t>lozman-games.ru</t>
  </si>
  <si>
    <t>webzel.com</t>
  </si>
  <si>
    <t>vodovod-skopje.com.mk</t>
  </si>
  <si>
    <t>myattendancetracker.com</t>
  </si>
  <si>
    <t>replichemoncler.com</t>
  </si>
  <si>
    <t>sunriverps.com</t>
  </si>
  <si>
    <t>alehan.ru</t>
  </si>
  <si>
    <t>hornyson.com</t>
  </si>
  <si>
    <t>econcept-web.net</t>
  </si>
  <si>
    <t>instrument.com</t>
  </si>
  <si>
    <t>wd-x.ru</t>
  </si>
  <si>
    <t>cookiecasino.com</t>
  </si>
  <si>
    <t>citytrend.com.ng</t>
  </si>
  <si>
    <t>chernobyltv.net</t>
  </si>
  <si>
    <t>mkjwebsites.com</t>
  </si>
  <si>
    <t>greensheet.com</t>
  </si>
  <si>
    <t>ancb.bj</t>
  </si>
  <si>
    <t>100cheapjordans.com</t>
  </si>
  <si>
    <t>rather-groovy-security.org</t>
  </si>
  <si>
    <t>triple8holdem.com</t>
  </si>
  <si>
    <t>dreamlandorganics.com</t>
  </si>
  <si>
    <t>vulkan-start.online</t>
  </si>
  <si>
    <t>hyprbrands.com</t>
  </si>
  <si>
    <t>kidsandus.es</t>
  </si>
  <si>
    <t>alis-tdd.ru</t>
  </si>
  <si>
    <t>dagerardo.ch</t>
  </si>
  <si>
    <t>onotextrade.com</t>
  </si>
  <si>
    <t>logicbest.ga</t>
  </si>
  <si>
    <t>360stories.com</t>
  </si>
  <si>
    <t>dpaonthenet.net</t>
  </si>
  <si>
    <t>burosvancdn.xyz</t>
  </si>
  <si>
    <t>xn--80aa7ag.video</t>
  </si>
  <si>
    <t>ud.gov.kg</t>
  </si>
  <si>
    <t>ms-hosting.ru</t>
  </si>
  <si>
    <t>casino777azino.com</t>
  </si>
  <si>
    <t>hantana.org</t>
  </si>
  <si>
    <t>mydupr.com</t>
  </si>
  <si>
    <t>spreetail.com</t>
  </si>
  <si>
    <t>growingspaces.com</t>
  </si>
  <si>
    <t>kitsunerestaurant.com</t>
  </si>
  <si>
    <t>shsbim.com</t>
  </si>
  <si>
    <t>seoline.pro</t>
  </si>
  <si>
    <t>cool.haus</t>
  </si>
  <si>
    <t>cialisfw.com</t>
  </si>
  <si>
    <t>mec.biz</t>
  </si>
  <si>
    <t>darknetdrugstoree.shop</t>
  </si>
  <si>
    <t>omb11.com</t>
  </si>
  <si>
    <t>cemoza.com</t>
  </si>
  <si>
    <t>neovapo.com</t>
  </si>
  <si>
    <t>pornoelena.net</t>
  </si>
  <si>
    <t>oakwoodhomesco.com</t>
  </si>
  <si>
    <t>emergeinteractive.com</t>
  </si>
  <si>
    <t>numbernut.com</t>
  </si>
  <si>
    <t>popularpaints.com</t>
  </si>
  <si>
    <t>adtechunicornpr.com</t>
  </si>
  <si>
    <t>kartsup.ru</t>
  </si>
  <si>
    <t>aimegroup.com</t>
  </si>
  <si>
    <t>moss-europe.co.uk</t>
  </si>
  <si>
    <t>imajr.com</t>
  </si>
  <si>
    <t>emilyshop.ru</t>
  </si>
  <si>
    <t>koronacash.online</t>
  </si>
  <si>
    <t>omychic.com</t>
  </si>
  <si>
    <t>nettelecom.net</t>
  </si>
  <si>
    <t>grand-casino155.com</t>
  </si>
  <si>
    <t>malibubeachinn.com</t>
  </si>
  <si>
    <t>opiceive-preations.com</t>
  </si>
  <si>
    <t>ledger-cli.org</t>
  </si>
  <si>
    <t>bristoluniversitypressdigital.com</t>
  </si>
  <si>
    <t>taiwangvtujie.com</t>
  </si>
  <si>
    <t>dingzhun.com.cn</t>
  </si>
  <si>
    <t>cashflow.com</t>
  </si>
  <si>
    <t>winautomation.com</t>
  </si>
  <si>
    <t>toyotaoflv.net</t>
  </si>
  <si>
    <t>overseasind.com</t>
  </si>
  <si>
    <t>asial.co.jp</t>
  </si>
  <si>
    <t>angularscript.com</t>
  </si>
  <si>
    <t>htk.dk</t>
  </si>
  <si>
    <t>virazz.ru</t>
  </si>
  <si>
    <t>granline.net</t>
  </si>
  <si>
    <t>z-net.cz</t>
  </si>
  <si>
    <t>freeantennas.com</t>
  </si>
  <si>
    <t>s-forex.io</t>
  </si>
  <si>
    <t>program-ace.com</t>
  </si>
  <si>
    <t>lesbi-xxx.co</t>
  </si>
  <si>
    <t>ancu.me</t>
  </si>
  <si>
    <t>jt3.com</t>
  </si>
  <si>
    <t>yachtcloser.com</t>
  </si>
  <si>
    <t>mapm.ru</t>
  </si>
  <si>
    <t>aimms.com</t>
  </si>
  <si>
    <t>jbl.no</t>
  </si>
  <si>
    <t>centernova.com</t>
  </si>
  <si>
    <t>sharpcoders.org</t>
  </si>
  <si>
    <t>gomovs.com</t>
  </si>
  <si>
    <t>atvbl.com</t>
  </si>
  <si>
    <t>mdlbeast.com</t>
  </si>
  <si>
    <t>primaryictsupport.co.uk</t>
  </si>
  <si>
    <t>sdcsecurity.com</t>
  </si>
  <si>
    <t>rays.com</t>
  </si>
  <si>
    <t>orthodoxy-icons.com</t>
  </si>
  <si>
    <t>candklaw.com</t>
  </si>
  <si>
    <t>datachatroom.com</t>
  </si>
  <si>
    <t>qlspx.com</t>
  </si>
  <si>
    <t>graphicstock.com</t>
  </si>
  <si>
    <t>ourdemowebsite.co.uk</t>
  </si>
  <si>
    <t>foxyutils.com</t>
  </si>
  <si>
    <t>trandingworld.gq</t>
  </si>
  <si>
    <t>wskr.io</t>
  </si>
  <si>
    <t>mycontractors.net</t>
  </si>
  <si>
    <t>fm.gov.lv</t>
  </si>
  <si>
    <t>gorevel.com</t>
  </si>
  <si>
    <t>scientexconference.com</t>
  </si>
  <si>
    <t>pandys.org</t>
  </si>
  <si>
    <t>solcasino-contr.ru</t>
  </si>
  <si>
    <t>vulkan-casino1.com</t>
  </si>
  <si>
    <t>elitedawgs.com</t>
  </si>
  <si>
    <t>vavadavl5.com</t>
  </si>
  <si>
    <t>aquabeadsart.com</t>
  </si>
  <si>
    <t>appn16.com</t>
  </si>
  <si>
    <t>clinique.ca</t>
  </si>
  <si>
    <t>progeniegenetica.com.br</t>
  </si>
  <si>
    <t>cqxk.com</t>
  </si>
  <si>
    <t>railexplorers.net</t>
  </si>
  <si>
    <t>hotline-phone.ru</t>
  </si>
  <si>
    <t>freizeitmonster.de</t>
  </si>
  <si>
    <t>ulotto.kr</t>
  </si>
  <si>
    <t>mostbetcasino.top</t>
  </si>
  <si>
    <t>8muses.download</t>
  </si>
  <si>
    <t>socketproapp.org</t>
  </si>
  <si>
    <t>2hg6.app</t>
  </si>
  <si>
    <t>obzorkazino.ru</t>
  </si>
  <si>
    <t>p-com.ne.jp</t>
  </si>
  <si>
    <t>portcanaveralwebcam.com</t>
  </si>
  <si>
    <t>axiomplus.com.ua</t>
  </si>
  <si>
    <t>ailipe.com</t>
  </si>
  <si>
    <t>qekang.com</t>
  </si>
  <si>
    <t>scdailypress.com</t>
  </si>
  <si>
    <t>otzdarva.com</t>
  </si>
  <si>
    <t>beheshtdarman.ir</t>
  </si>
  <si>
    <t>newskei.com</t>
  </si>
  <si>
    <t>11dec.com</t>
  </si>
  <si>
    <t>prostitutki24.help</t>
  </si>
  <si>
    <t>antigifcentrum.be</t>
  </si>
  <si>
    <t>superboss2.com</t>
  </si>
  <si>
    <t>cgadmob.com</t>
  </si>
  <si>
    <t>yishengfk.cn</t>
  </si>
  <si>
    <t>chicagohealthonline.com</t>
  </si>
  <si>
    <t>etvos.com</t>
  </si>
  <si>
    <t>bestquipo.ga</t>
  </si>
  <si>
    <t>tonosama.jp</t>
  </si>
  <si>
    <t>fmcmotors.com.tw</t>
  </si>
  <si>
    <t>acceleratorcentre.com</t>
  </si>
  <si>
    <t>zhiwudazhanjiangshi.com</t>
  </si>
  <si>
    <t>wxdjy.com.cn</t>
  </si>
  <si>
    <t>kontakone.com</t>
  </si>
  <si>
    <t>techbibs.com</t>
  </si>
  <si>
    <t>rtcompliance.sg</t>
  </si>
  <si>
    <t>top-casino.com.ua</t>
  </si>
  <si>
    <t>maximiliancasino.com</t>
  </si>
  <si>
    <t>i60.cz</t>
  </si>
  <si>
    <t>marcnolan.com</t>
  </si>
  <si>
    <t>grepfoc.pf</t>
  </si>
  <si>
    <t>look-go.com</t>
  </si>
  <si>
    <t>mirebobbin.com</t>
  </si>
  <si>
    <t>0porno.fans</t>
  </si>
  <si>
    <t>ibll.com</t>
  </si>
  <si>
    <t>withm.jp</t>
  </si>
  <si>
    <t>redcycle.net.au</t>
  </si>
  <si>
    <t>mtvindia.com</t>
  </si>
  <si>
    <t>onami.com</t>
  </si>
  <si>
    <t>nowcommerce.com</t>
  </si>
  <si>
    <t>topcoinfx.com</t>
  </si>
  <si>
    <t>seniordatingexchange.com</t>
  </si>
  <si>
    <t>ivermectin.express</t>
  </si>
  <si>
    <t>tadacip.quest</t>
  </si>
  <si>
    <t>doters.com</t>
  </si>
  <si>
    <t>bupropion.live</t>
  </si>
  <si>
    <t>favbet15.com</t>
  </si>
  <si>
    <t>job-maldives.com</t>
  </si>
  <si>
    <t>mediaprint.info</t>
  </si>
  <si>
    <t>visualarts.net.au</t>
  </si>
  <si>
    <t>xongolab.com</t>
  </si>
  <si>
    <t>deburgh.org</t>
  </si>
  <si>
    <t>nolty.ru</t>
  </si>
  <si>
    <t>terumo-europe.com</t>
  </si>
  <si>
    <t>horrorphotographer.com</t>
  </si>
  <si>
    <t>pedrosoft.net</t>
  </si>
  <si>
    <t>wardom.org</t>
  </si>
  <si>
    <t>bluetreesystems.com</t>
  </si>
  <si>
    <t>reptisell.com</t>
  </si>
  <si>
    <t>outboundlight.net</t>
  </si>
  <si>
    <t>lancswt.org.uk</t>
  </si>
  <si>
    <t>xn--80aaajczhd0aabkhboqc6r.xn--p1ai</t>
  </si>
  <si>
    <t>cryptodarkwebmarkets.link</t>
  </si>
  <si>
    <t>petrolvibes.com</t>
  </si>
  <si>
    <t>wullcan24online.com</t>
  </si>
  <si>
    <t>micrologysoftwares.com</t>
  </si>
  <si>
    <t>pointloto1.com</t>
  </si>
  <si>
    <t>contribee.com</t>
  </si>
  <si>
    <t>aqbsoft.com</t>
  </si>
  <si>
    <t>brandedperfume.com</t>
  </si>
  <si>
    <t>formaspace.com</t>
  </si>
  <si>
    <t>margegranola.com</t>
  </si>
  <si>
    <t>ithappens.ru</t>
  </si>
  <si>
    <t>xajxnm.com</t>
  </si>
  <si>
    <t>vulcanplatinum-sloti.com</t>
  </si>
  <si>
    <t>plaquenil.quest</t>
  </si>
  <si>
    <t>brain-games.ru</t>
  </si>
  <si>
    <t>furusatohonpo.jp</t>
  </si>
  <si>
    <t>topnegozi.it</t>
  </si>
  <si>
    <t>luticlip.com</t>
  </si>
  <si>
    <t>priceme.com.ph</t>
  </si>
  <si>
    <t>healthnet.co.uk</t>
  </si>
  <si>
    <t>efl.pl</t>
  </si>
  <si>
    <t>atlascomplete.com</t>
  </si>
  <si>
    <t>giessener-zeitung.de</t>
  </si>
  <si>
    <t>favbet20.com</t>
  </si>
  <si>
    <t>gowiththeflowbrewfest.com</t>
  </si>
  <si>
    <t>guidepluslabs.com</t>
  </si>
  <si>
    <t>freeart.club</t>
  </si>
  <si>
    <t>jejualan.com</t>
  </si>
  <si>
    <t>pentair.cloud</t>
  </si>
  <si>
    <t>home-to-go.ca</t>
  </si>
  <si>
    <t>tiporelax.com</t>
  </si>
  <si>
    <t>businessintuition247.com</t>
  </si>
  <si>
    <t>betrule.com</t>
  </si>
  <si>
    <t>jiayaoqygl.com</t>
  </si>
  <si>
    <t>brorsoft.com</t>
  </si>
  <si>
    <t>webmaster.edu.do</t>
  </si>
  <si>
    <t>zoopindia.com</t>
  </si>
  <si>
    <t>engin-otomotiv.com</t>
  </si>
  <si>
    <t>horticulture.co.uk</t>
  </si>
  <si>
    <t>smalllaufgh.ga</t>
  </si>
  <si>
    <t>wausausupply.com</t>
  </si>
  <si>
    <t>fountainof30.com</t>
  </si>
  <si>
    <t>corporatecatering.com</t>
  </si>
  <si>
    <t>familiar.co.jp</t>
  </si>
  <si>
    <t>logostech.it</t>
  </si>
  <si>
    <t>dealbeds.com</t>
  </si>
  <si>
    <t>centralfifetimes.com</t>
  </si>
  <si>
    <t>hardwaremarket.net</t>
  </si>
  <si>
    <t>baccaratsite.win</t>
  </si>
  <si>
    <t>kamit.fi</t>
  </si>
  <si>
    <t>tuigarden.co.nz</t>
  </si>
  <si>
    <t>gifswow.com</t>
  </si>
  <si>
    <t>e-emlak.gov.az</t>
  </si>
  <si>
    <t>zenitbet10.xyz</t>
  </si>
  <si>
    <t>jacksonavedental.com</t>
  </si>
  <si>
    <t>angloinvest.info</t>
  </si>
  <si>
    <t>lizardbyte.dev</t>
  </si>
  <si>
    <t>birthdaywisher.io</t>
  </si>
  <si>
    <t>care-statement.org</t>
  </si>
  <si>
    <t>azino777official1.com</t>
  </si>
  <si>
    <t>rajendraprasadkushwaha.com</t>
  </si>
  <si>
    <t>ordercialistablets.com</t>
  </si>
  <si>
    <t>novogodnie-podarki.su</t>
  </si>
  <si>
    <t>xplay.bet</t>
  </si>
  <si>
    <t>feedinspiration.com</t>
  </si>
  <si>
    <t>lygo.com</t>
  </si>
  <si>
    <t>shhengzhe.com.cn</t>
  </si>
  <si>
    <t>adfix.pro</t>
  </si>
  <si>
    <t>mmm.it</t>
  </si>
  <si>
    <t>futureup.ru</t>
  </si>
  <si>
    <t>richcontext.com</t>
  </si>
  <si>
    <t>backgroundsingapore.com</t>
  </si>
  <si>
    <t>askdro.com</t>
  </si>
  <si>
    <t>leadwaves.com</t>
  </si>
  <si>
    <t>appgodlike.com</t>
  </si>
  <si>
    <t>ztoe.com.ua</t>
  </si>
  <si>
    <t>blockwallet.io</t>
  </si>
  <si>
    <t>gbqconsulting.net</t>
  </si>
  <si>
    <t>gpntbsib.ru</t>
  </si>
  <si>
    <t>sierrabravo.net</t>
  </si>
  <si>
    <t>virtualchurchcamp.com</t>
  </si>
  <si>
    <t>samplelogic.com</t>
  </si>
  <si>
    <t>selfstoragesoftware.com.au</t>
  </si>
  <si>
    <t>stargate.ca</t>
  </si>
  <si>
    <t>phdlis.com</t>
  </si>
  <si>
    <t>apliquickacademy.com</t>
  </si>
  <si>
    <t>windowsfree.ru</t>
  </si>
  <si>
    <t>pisab.org</t>
  </si>
  <si>
    <t>hgicrusade.com</t>
  </si>
  <si>
    <t>iflporn.com</t>
  </si>
  <si>
    <t>beinprettybeauty.com</t>
  </si>
  <si>
    <t>webclickindia.co.in</t>
  </si>
  <si>
    <t>indiestatik.com</t>
  </si>
  <si>
    <t>bimel.com.tr</t>
  </si>
  <si>
    <t>vulkanplatinumonlayn.net</t>
  </si>
  <si>
    <t>toto-cat.com</t>
  </si>
  <si>
    <t>casino-columbus.su</t>
  </si>
  <si>
    <t>lakepowelllife.com</t>
  </si>
  <si>
    <t>api-fns.ru</t>
  </si>
  <si>
    <t>twimlai.com</t>
  </si>
  <si>
    <t>29m.co</t>
  </si>
  <si>
    <t>kupit-diploms-v-kazani-843.com</t>
  </si>
  <si>
    <t>konpira.or.jp</t>
  </si>
  <si>
    <t>zenitbetir5.com</t>
  </si>
  <si>
    <t>webmarchand.com</t>
  </si>
  <si>
    <t>mobilejumps.net</t>
  </si>
  <si>
    <t>alisonblackburn.co.uk</t>
  </si>
  <si>
    <t>qorusglobal.com</t>
  </si>
  <si>
    <t>matdawarsh.com</t>
  </si>
  <si>
    <t>arimidex.quest</t>
  </si>
  <si>
    <t>lawcatalog.com</t>
  </si>
  <si>
    <t>yardimarketplace.com</t>
  </si>
  <si>
    <t>sanarflix.com.br</t>
  </si>
  <si>
    <t>shs.cn</t>
  </si>
  <si>
    <t>jconserv.net</t>
  </si>
  <si>
    <t>fiwebhosting.com</t>
  </si>
  <si>
    <t>ohdaughter.com</t>
  </si>
  <si>
    <t>girlsdatingsites.com</t>
  </si>
  <si>
    <t>autismnow.org</t>
  </si>
  <si>
    <t>binaryoptiontrader.site</t>
  </si>
  <si>
    <t>buymyri.de</t>
  </si>
  <si>
    <t>safedetectcleaninstall.autos</t>
  </si>
  <si>
    <t>orangestreetcats.org</t>
  </si>
  <si>
    <t>rajapack.es</t>
  </si>
  <si>
    <t>arktikum.fi</t>
  </si>
  <si>
    <t>riposte-catholique.fr</t>
  </si>
  <si>
    <t>suzihaza.com</t>
  </si>
  <si>
    <t>bigbooms.ru</t>
  </si>
  <si>
    <t>project-rainbowcrack.com</t>
  </si>
  <si>
    <t>isnetworking.com</t>
  </si>
  <si>
    <t>seattlesutton.com</t>
  </si>
  <si>
    <t>luckyconnect.co.za</t>
  </si>
  <si>
    <t>sabtino.com</t>
  </si>
  <si>
    <t>hiboutik.com</t>
  </si>
  <si>
    <t>cosmeticsratings.com</t>
  </si>
  <si>
    <t>bellemeadeplantation.com</t>
  </si>
  <si>
    <t>ludoking.com</t>
  </si>
  <si>
    <t>mangoclone.com</t>
  </si>
  <si>
    <t>77onlineshop.de</t>
  </si>
  <si>
    <t>fleetnetamerica.com</t>
  </si>
  <si>
    <t>tharthersoffsents.com</t>
  </si>
  <si>
    <t>jewelrykeepsakes.com</t>
  </si>
  <si>
    <t>sgc-web.co.jp</t>
  </si>
  <si>
    <t>nousouken.com</t>
  </si>
  <si>
    <t>infra.run</t>
  </si>
  <si>
    <t>linnuobio.com</t>
  </si>
  <si>
    <t>officesugino.com</t>
  </si>
  <si>
    <t>nlcnet.org</t>
  </si>
  <si>
    <t>aboutregional.com.au</t>
  </si>
  <si>
    <t>semerka5.com</t>
  </si>
  <si>
    <t>darsitrade.ru</t>
  </si>
  <si>
    <t>anjeonnaratoto.com</t>
  </si>
  <si>
    <t>3dsishu.com</t>
  </si>
  <si>
    <t>scifi-meshes.com</t>
  </si>
  <si>
    <t>peacefulporn.com</t>
  </si>
  <si>
    <t>opencoffeegbl.nl</t>
  </si>
  <si>
    <t>interdc.net</t>
  </si>
  <si>
    <t>xclaimwireless.com</t>
  </si>
  <si>
    <t>paintingdiamond.de</t>
  </si>
  <si>
    <t>portagelearning.com</t>
  </si>
  <si>
    <t>tizerbox.net</t>
  </si>
  <si>
    <t>rmjonesenvironmentalservices.com</t>
  </si>
  <si>
    <t>camunda.cloud</t>
  </si>
  <si>
    <t>enip2.ru</t>
  </si>
  <si>
    <t>tstory.com</t>
  </si>
  <si>
    <t>bentkid.com</t>
  </si>
  <si>
    <t>fukuokatower.co.jp</t>
  </si>
  <si>
    <t>unlockcardoorhouston.com</t>
  </si>
  <si>
    <t>mycargo.com</t>
  </si>
  <si>
    <t>book-ra.com</t>
  </si>
  <si>
    <t>orgoryx.ga</t>
  </si>
  <si>
    <t>motionisland.com</t>
  </si>
  <si>
    <t>pinupappleand.co</t>
  </si>
  <si>
    <t>vulcan-champione.com</t>
  </si>
  <si>
    <t>club-24-vulkan.com</t>
  </si>
  <si>
    <t>terramycintetracycline.quest</t>
  </si>
  <si>
    <t>fowlersparts.co.uk</t>
  </si>
  <si>
    <t>xysh888.com</t>
  </si>
  <si>
    <t>igoogle.com</t>
  </si>
  <si>
    <t>vegasconfidentials.cf</t>
  </si>
  <si>
    <t>crimsonhotel.com</t>
  </si>
  <si>
    <t>ggantenna.com</t>
  </si>
  <si>
    <t>aezakmije.com</t>
  </si>
  <si>
    <t>shopee.th</t>
  </si>
  <si>
    <t>ammobros.com</t>
  </si>
  <si>
    <t>talzz.com</t>
  </si>
  <si>
    <t>efpa.eu</t>
  </si>
  <si>
    <t>euroguidance-france.org</t>
  </si>
  <si>
    <t>mytotus.com</t>
  </si>
  <si>
    <t>go-girls.org</t>
  </si>
  <si>
    <t>scottymoore.net</t>
  </si>
  <si>
    <t>musee-archeologienationale.fr</t>
  </si>
  <si>
    <t>patasagra.it</t>
  </si>
  <si>
    <t>alleliteads.com</t>
  </si>
  <si>
    <t>vulkancasino.ua</t>
  </si>
  <si>
    <t>mse-meeting.eu</t>
  </si>
  <si>
    <t>aiwa.com</t>
  </si>
  <si>
    <t>canbreed.com</t>
  </si>
  <si>
    <t>altaopinione.it</t>
  </si>
  <si>
    <t>habervan.com</t>
  </si>
  <si>
    <t>egmdomains.de</t>
  </si>
  <si>
    <t>abras.com.br</t>
  </si>
  <si>
    <t>telematik360.de</t>
  </si>
  <si>
    <t>dogfoodchat.com</t>
  </si>
  <si>
    <t>interpira.com.br</t>
  </si>
  <si>
    <t>vulkan-kasino-klub.com</t>
  </si>
  <si>
    <t>epson.com.pe</t>
  </si>
  <si>
    <t>dr-spaeth.com</t>
  </si>
  <si>
    <t>oracleglobe.com</t>
  </si>
  <si>
    <t>mountain-climbs.com</t>
  </si>
  <si>
    <t>tesdiplom.com</t>
  </si>
  <si>
    <t>londongrammar.com</t>
  </si>
  <si>
    <t>williamashley.com</t>
  </si>
  <si>
    <t>rivals.net</t>
  </si>
  <si>
    <t>bearingboys.co.uk</t>
  </si>
  <si>
    <t>utelx.io</t>
  </si>
  <si>
    <t>amplifiedit.com</t>
  </si>
  <si>
    <t>aag.org.ar</t>
  </si>
  <si>
    <t>kino-russfilmi.ru</t>
  </si>
  <si>
    <t>probet.top</t>
  </si>
  <si>
    <t>vulcanplatinum-sloty.com</t>
  </si>
  <si>
    <t>zongyiplay.com</t>
  </si>
  <si>
    <t>orbith.com.ar</t>
  </si>
  <si>
    <t>filomeno.eu</t>
  </si>
  <si>
    <t>incvaluex.com</t>
  </si>
  <si>
    <t>registrars.com</t>
  </si>
  <si>
    <t>mainet.business</t>
  </si>
  <si>
    <t>mtygy.com</t>
  </si>
  <si>
    <t>elevatenet.ga</t>
  </si>
  <si>
    <t>animalbehaviorsociety.org</t>
  </si>
  <si>
    <t>adcrypto.co.in</t>
  </si>
  <si>
    <t>ibncs.com</t>
  </si>
  <si>
    <t>livingmagazine.net</t>
  </si>
  <si>
    <t>naturalshops5.net</t>
  </si>
  <si>
    <t>docscorp.com</t>
  </si>
  <si>
    <t>compunnel.com</t>
  </si>
  <si>
    <t>wicksaircraft.com</t>
  </si>
  <si>
    <t>bankendeavor.com</t>
  </si>
  <si>
    <t>jerryjamesstone.com</t>
  </si>
  <si>
    <t>bermudayp.com</t>
  </si>
  <si>
    <t>cesan.com.br</t>
  </si>
  <si>
    <t>resumewide.com</t>
  </si>
  <si>
    <t>7host24.com</t>
  </si>
  <si>
    <t>upperscore.org</t>
  </si>
  <si>
    <t>time.mn</t>
  </si>
  <si>
    <t>twinksmix.com</t>
  </si>
  <si>
    <t>onlinecasino.nl</t>
  </si>
  <si>
    <t>squarefootgardening.org</t>
  </si>
  <si>
    <t>kikikifigure.com</t>
  </si>
  <si>
    <t>24tsag.mn</t>
  </si>
  <si>
    <t>lestrellitadental.com</t>
  </si>
  <si>
    <t>stockplus.com</t>
  </si>
  <si>
    <t>lavon.com.br</t>
  </si>
  <si>
    <t>elly.vn</t>
  </si>
  <si>
    <t>activit.sk</t>
  </si>
  <si>
    <t>messinaline.it</t>
  </si>
  <si>
    <t>tenderlovemaking.com</t>
  </si>
  <si>
    <t>topdogsrotator.com</t>
  </si>
  <si>
    <t>katechazarreta.com</t>
  </si>
  <si>
    <t>rootindexing.com</t>
  </si>
  <si>
    <t>topheadlines47.ml</t>
  </si>
  <si>
    <t>lipan.vn</t>
  </si>
  <si>
    <t>limitlessmc.net</t>
  </si>
  <si>
    <t>inetvideo.com</t>
  </si>
  <si>
    <t>benkuhn.net</t>
  </si>
  <si>
    <t>clashnode.xyz</t>
  </si>
  <si>
    <t>ayyildizmedya.com</t>
  </si>
  <si>
    <t>haigexueshe.com</t>
  </si>
  <si>
    <t>cached.cyou</t>
  </si>
  <si>
    <t>rimed.org</t>
  </si>
  <si>
    <t>gns3.net</t>
  </si>
  <si>
    <t>gamesbasis.com</t>
  </si>
  <si>
    <t>hussverlag.de</t>
  </si>
  <si>
    <t>brave-pirate.biz</t>
  </si>
  <si>
    <t>citdagra.com</t>
  </si>
  <si>
    <t>salework.net</t>
  </si>
  <si>
    <t>bavariadirekt.de</t>
  </si>
  <si>
    <t>websiteoffers.co.in</t>
  </si>
  <si>
    <t>digitalworld839.com</t>
  </si>
  <si>
    <t>vulcanplatinum-onlayn.com</t>
  </si>
  <si>
    <t>ramseynetwork.net</t>
  </si>
  <si>
    <t>dtsbd.com</t>
  </si>
  <si>
    <t>jondragt.com</t>
  </si>
  <si>
    <t>isolatiemateriaal.nl</t>
  </si>
  <si>
    <t>activetrans.org</t>
  </si>
  <si>
    <t>hafjell.no</t>
  </si>
  <si>
    <t>mirror-world.ru</t>
  </si>
  <si>
    <t>getfinancesorted.com</t>
  </si>
  <si>
    <t>kalix.se</t>
  </si>
  <si>
    <t>dmarealtors.com</t>
  </si>
  <si>
    <t>vocaboca.com</t>
  </si>
  <si>
    <t>freeinvoice.it</t>
  </si>
  <si>
    <t>airtrip-corp.com</t>
  </si>
  <si>
    <t>foes.de</t>
  </si>
  <si>
    <t>vicevi.rs</t>
  </si>
  <si>
    <t>sahtekarmedyumbul.com</t>
  </si>
  <si>
    <t>grand-casino100.com</t>
  </si>
  <si>
    <t>emojiphrasebook.com</t>
  </si>
  <si>
    <t>sto-slotov.ru</t>
  </si>
  <si>
    <t>artechhouse.com</t>
  </si>
  <si>
    <t>quakewatch.net</t>
  </si>
  <si>
    <t>kwlcorp.net</t>
  </si>
  <si>
    <t>systematic-paris-region.org</t>
  </si>
  <si>
    <t>serveurlasalle3.com</t>
  </si>
  <si>
    <t>mercuryinsurancesucks.biz</t>
  </si>
  <si>
    <t>casinomaxbet.su</t>
  </si>
  <si>
    <t>blundstone.ca</t>
  </si>
  <si>
    <t>jiyu.ac.jp</t>
  </si>
  <si>
    <t>isubdb.com</t>
  </si>
  <si>
    <t>drc.dk</t>
  </si>
  <si>
    <t>devitsandbox.com</t>
  </si>
  <si>
    <t>dcgives.net</t>
  </si>
  <si>
    <t>adxtravel.com</t>
  </si>
  <si>
    <t>donnaup.it</t>
  </si>
  <si>
    <t>harmonie.nl</t>
  </si>
  <si>
    <t>whenavailable.com</t>
  </si>
  <si>
    <t>troxellwebdesign.com</t>
  </si>
  <si>
    <t>tadalafilonlinebuy.com</t>
  </si>
  <si>
    <t>theworldwidegourmet.com</t>
  </si>
  <si>
    <t>quantpedia.com</t>
  </si>
  <si>
    <t>profinplanning.com</t>
  </si>
  <si>
    <t>mellbetting.com</t>
  </si>
  <si>
    <t>nbaofficials.com</t>
  </si>
  <si>
    <t>cork-guide.ie</t>
  </si>
  <si>
    <t>zenitbetir3.com</t>
  </si>
  <si>
    <t>hws.icu</t>
  </si>
  <si>
    <t>manage-b.co.jp</t>
  </si>
  <si>
    <t>ds0.biz</t>
  </si>
  <si>
    <t>ultrareach.com</t>
  </si>
  <si>
    <t>aptussearch.com</t>
  </si>
  <si>
    <t>fenicsproject.org</t>
  </si>
  <si>
    <t>mepages.in</t>
  </si>
  <si>
    <t>grand-casino27.com</t>
  </si>
  <si>
    <t>goanywhere.cloud</t>
  </si>
  <si>
    <t>bedandbasics.sg</t>
  </si>
  <si>
    <t>lukgaf.com</t>
  </si>
  <si>
    <t>asianforge.com</t>
  </si>
  <si>
    <t>indiachess.com</t>
  </si>
  <si>
    <t>paxcoin.co.kr</t>
  </si>
  <si>
    <t>patient-services.co.uk</t>
  </si>
  <si>
    <t>igape.es</t>
  </si>
  <si>
    <t>voivod.com</t>
  </si>
  <si>
    <t>vivitrol.com</t>
  </si>
  <si>
    <t>niewels.com</t>
  </si>
  <si>
    <t>tapawingony.org</t>
  </si>
  <si>
    <t>orologeria.online</t>
  </si>
  <si>
    <t>credimarket.com</t>
  </si>
  <si>
    <t>ladyfootlocker.com</t>
  </si>
  <si>
    <t>sudden-racing.de</t>
  </si>
  <si>
    <t>halyq-uni.kz</t>
  </si>
  <si>
    <t>wmpics.pics</t>
  </si>
  <si>
    <t>pornqualityindian.com</t>
  </si>
  <si>
    <t>lovebeautytraining.com</t>
  </si>
  <si>
    <t>moyaposylka.ru</t>
  </si>
  <si>
    <t>outletbio.ga</t>
  </si>
  <si>
    <t>fabricatingandmetalworking.com</t>
  </si>
  <si>
    <t>ttwmhosting.com</t>
  </si>
  <si>
    <t>xn--ob0bv4jfxsz8aca.com</t>
  </si>
  <si>
    <t>prostitutki-himki.ru</t>
  </si>
  <si>
    <t>mywifiextenders.net</t>
  </si>
  <si>
    <t>seinsights.asia</t>
  </si>
  <si>
    <t>rowen.ru</t>
  </si>
  <si>
    <t>stoppress.co.nz</t>
  </si>
  <si>
    <t>sportime.de</t>
  </si>
  <si>
    <t>cer.be</t>
  </si>
  <si>
    <t>teledynephotonmachines.com</t>
  </si>
  <si>
    <t>games-profit.com</t>
  </si>
  <si>
    <t>wedoreviewforyou.com</t>
  </si>
  <si>
    <t>catcasino11.com</t>
  </si>
  <si>
    <t>gopornvideos.com</t>
  </si>
  <si>
    <t>8grand-casino.com</t>
  </si>
  <si>
    <t>hospiten.com</t>
  </si>
  <si>
    <t>ssu.ac.jp</t>
  </si>
  <si>
    <t>freefem.org</t>
  </si>
  <si>
    <t>syonpark.co.uk</t>
  </si>
  <si>
    <t>stouchlighting.com</t>
  </si>
  <si>
    <t>livechannelcx.io</t>
  </si>
  <si>
    <t>pipjapan.co.jp</t>
  </si>
  <si>
    <t>katsaylidi.ru</t>
  </si>
  <si>
    <t>prize-claim-e5r.live</t>
  </si>
  <si>
    <t>nosorgulama.com</t>
  </si>
  <si>
    <t>lapublichealth.org</t>
  </si>
  <si>
    <t>seamlesschex.com</t>
  </si>
  <si>
    <t>c-mine.be</t>
  </si>
  <si>
    <t>drivewesaid.com</t>
  </si>
  <si>
    <t>master-spb.ru</t>
  </si>
  <si>
    <t>xn-----7kccduufesz6cwj.xn--p1ai</t>
  </si>
  <si>
    <t>ark-hotel.co.jp</t>
  </si>
  <si>
    <t>jochen-roemer.de</t>
  </si>
  <si>
    <t>alulaconnect.com</t>
  </si>
  <si>
    <t>vavadast7.com</t>
  </si>
  <si>
    <t>ruraldevelopment.gov.za</t>
  </si>
  <si>
    <t>e-mailnews.de</t>
  </si>
  <si>
    <t>ma-calculatrice.fr</t>
  </si>
  <si>
    <t>shoptowin.net</t>
  </si>
  <si>
    <t>jtmfitnessgym.com</t>
  </si>
  <si>
    <t>fischbacher.com</t>
  </si>
  <si>
    <t>linkedin.ru</t>
  </si>
  <si>
    <t>australianwritings.net</t>
  </si>
  <si>
    <t>radiolinkplus.cz</t>
  </si>
  <si>
    <t>neighbourhoodconnect.ca</t>
  </si>
  <si>
    <t>doctruyen14.org</t>
  </si>
  <si>
    <t>criamossite.com.br</t>
  </si>
  <si>
    <t>brlps.in</t>
  </si>
  <si>
    <t>1cwireless.com</t>
  </si>
  <si>
    <t>resorttrust.co.jp</t>
  </si>
  <si>
    <t>qjr1314.cyou</t>
  </si>
  <si>
    <t>aerones.com</t>
  </si>
  <si>
    <t>nedleysupport.com</t>
  </si>
  <si>
    <t>bb-engineering.ru</t>
  </si>
  <si>
    <t>fastcleaner.site</t>
  </si>
  <si>
    <t>wihooks.ru</t>
  </si>
  <si>
    <t>croatiaferries.com</t>
  </si>
  <si>
    <t>ffp.com</t>
  </si>
  <si>
    <t>ugandaradionetwork.com</t>
  </si>
  <si>
    <t>katiestrong.com</t>
  </si>
  <si>
    <t>bestbonus.co.nz</t>
  </si>
  <si>
    <t>maria.pt</t>
  </si>
  <si>
    <t>lsb.com.pl</t>
  </si>
  <si>
    <t>teenxmovies.net</t>
  </si>
  <si>
    <t>icom.org</t>
  </si>
  <si>
    <t>leonbetszdes.xyz</t>
  </si>
  <si>
    <t>seo-promotion.online</t>
  </si>
  <si>
    <t>protologic.com</t>
  </si>
  <si>
    <t>52samsung.com</t>
  </si>
  <si>
    <t>aimplas.es</t>
  </si>
  <si>
    <t>monetary.org</t>
  </si>
  <si>
    <t>e7pay.info</t>
  </si>
  <si>
    <t>tealdit.com</t>
  </si>
  <si>
    <t>happyhosting.nl</t>
  </si>
  <si>
    <t>gomarchive.net.eg</t>
  </si>
  <si>
    <t>swagcaptions.com</t>
  </si>
  <si>
    <t>competition-commission.org.uk</t>
  </si>
  <si>
    <t>tzsupplies.com</t>
  </si>
  <si>
    <t>codinixcloud.com</t>
  </si>
  <si>
    <t>extension765.com</t>
  </si>
  <si>
    <t>bogtui.com</t>
  </si>
  <si>
    <t>hudson.edu</t>
  </si>
  <si>
    <t>bitkingz.com</t>
  </si>
  <si>
    <t>grant001.com</t>
  </si>
  <si>
    <t>todaysgreenlivingtips.com</t>
  </si>
  <si>
    <t>olmisoft.com</t>
  </si>
  <si>
    <t>loupw.com</t>
  </si>
  <si>
    <t>astarna.com</t>
  </si>
  <si>
    <t>umra-hadj.ru</t>
  </si>
  <si>
    <t>inversis.com</t>
  </si>
  <si>
    <t>chinavivaki.com</t>
  </si>
  <si>
    <t>fairlabels.net</t>
  </si>
  <si>
    <t>soundeffectsplus.com</t>
  </si>
  <si>
    <t>myallsaversconnect.com</t>
  </si>
  <si>
    <t>zamunda.ch</t>
  </si>
  <si>
    <t>mhf-z.jp</t>
  </si>
  <si>
    <t>nativedns.com</t>
  </si>
  <si>
    <t>plantgardener.com</t>
  </si>
  <si>
    <t>xunitedhome.tk</t>
  </si>
  <si>
    <t>mktenvios.net</t>
  </si>
  <si>
    <t>carzz.ro</t>
  </si>
  <si>
    <t>fengyunedu.cn</t>
  </si>
  <si>
    <t>portariaremotasp.com.br</t>
  </si>
  <si>
    <t>cityofcapegirardeau.org</t>
  </si>
  <si>
    <t>apsmedbill.com</t>
  </si>
  <si>
    <t>kraj.by</t>
  </si>
  <si>
    <t>girlwithcurves.com</t>
  </si>
  <si>
    <t>sgwpdemo.com</t>
  </si>
  <si>
    <t>profgbo.ru</t>
  </si>
  <si>
    <t>bcnet.ch</t>
  </si>
  <si>
    <t>raqsoft.com.cn</t>
  </si>
  <si>
    <t>dcattorneys.org</t>
  </si>
  <si>
    <t>non14.net</t>
  </si>
  <si>
    <t>regalador.com</t>
  </si>
  <si>
    <t>broccyourbody.com</t>
  </si>
  <si>
    <t>grand-casino128.com</t>
  </si>
  <si>
    <t>jis.az</t>
  </si>
  <si>
    <t>grand-casino65.com</t>
  </si>
  <si>
    <t>listatudo.com.br</t>
  </si>
  <si>
    <t>ultimasports.co.uk</t>
  </si>
  <si>
    <t>celebsleatherjackets.com</t>
  </si>
  <si>
    <t>astrawebhost.com</t>
  </si>
  <si>
    <t>barryswebdesign.com</t>
  </si>
  <si>
    <t>feypolitica.net</t>
  </si>
  <si>
    <t>gkomega.ru</t>
  </si>
  <si>
    <t>daterra.co.mz</t>
  </si>
  <si>
    <t>kamakura-u.ac.jp</t>
  </si>
  <si>
    <t>sz-expressway.com</t>
  </si>
  <si>
    <t>cyberium.cc</t>
  </si>
  <si>
    <t>rhqkduodhizrr.com</t>
  </si>
  <si>
    <t>arpeely.com</t>
  </si>
  <si>
    <t>brambleberry.us</t>
  </si>
  <si>
    <t>yourhigherjourney.com</t>
  </si>
  <si>
    <t>as394102.net</t>
  </si>
  <si>
    <t>pikeresearch.com</t>
  </si>
  <si>
    <t>leonbetsnews.xyz</t>
  </si>
  <si>
    <t>videosexy.org</t>
  </si>
  <si>
    <t>google144.com</t>
  </si>
  <si>
    <t>vk-photo.info</t>
  </si>
  <si>
    <t>hsk.gov.tr</t>
  </si>
  <si>
    <t>okinawascooters.com</t>
  </si>
  <si>
    <t>springidx.com</t>
  </si>
  <si>
    <t>thislittlestreet.com</t>
  </si>
  <si>
    <t>leistert.nl</t>
  </si>
  <si>
    <t>lineskis.com</t>
  </si>
  <si>
    <t>kyyepzh.com</t>
  </si>
  <si>
    <t>army.ca</t>
  </si>
  <si>
    <t>ontrix.com</t>
  </si>
  <si>
    <t>internationalbrand.ga</t>
  </si>
  <si>
    <t>igrovye-avtomatadmiral.com</t>
  </si>
  <si>
    <t>mondoblogger.com</t>
  </si>
  <si>
    <t>manedged.com</t>
  </si>
  <si>
    <t>top-diplomr.com</t>
  </si>
  <si>
    <t>project-management.info</t>
  </si>
  <si>
    <t>filomingo.com.tr</t>
  </si>
  <si>
    <t>mayanmajix.com</t>
  </si>
  <si>
    <t>3fd3.com</t>
  </si>
  <si>
    <t>promosdodia.com.br</t>
  </si>
  <si>
    <t>schmidtmarketing.asia</t>
  </si>
  <si>
    <t>speedbox.dk</t>
  </si>
  <si>
    <t>joycazino-777.com</t>
  </si>
  <si>
    <t>pstream.net</t>
  </si>
  <si>
    <t>brockandscott.com</t>
  </si>
  <si>
    <t>hogslat.net</t>
  </si>
  <si>
    <t>goodspaguide.co.uk</t>
  </si>
  <si>
    <t>technologymindz.com</t>
  </si>
  <si>
    <t>dialecticalbehaviortherapy.com</t>
  </si>
  <si>
    <t>promka.ml</t>
  </si>
  <si>
    <t>ab.kg</t>
  </si>
  <si>
    <t>yuemei.com</t>
  </si>
  <si>
    <t>amateurshouse.com</t>
  </si>
  <si>
    <t>camoverland.com</t>
  </si>
  <si>
    <t>empiretransportation.net</t>
  </si>
  <si>
    <t>cegal.es</t>
  </si>
  <si>
    <t>gramfree.net</t>
  </si>
  <si>
    <t>womanhappiness.ru</t>
  </si>
  <si>
    <t>keyandtrust.com</t>
  </si>
  <si>
    <t>eternaluniverse.ru</t>
  </si>
  <si>
    <t>wordpdfconverter.com</t>
  </si>
  <si>
    <t>ptzp.org.pl</t>
  </si>
  <si>
    <t>bahsinegiris4.com</t>
  </si>
  <si>
    <t>dailydictation.com</t>
  </si>
  <si>
    <t>walla.jp</t>
  </si>
  <si>
    <t>bgaming-system.com</t>
  </si>
  <si>
    <t>socialapplet.com</t>
  </si>
  <si>
    <t>thedadiam.com</t>
  </si>
  <si>
    <t>bluemobile.pt</t>
  </si>
  <si>
    <t>6080.im</t>
  </si>
  <si>
    <t>fotopuzzle.de</t>
  </si>
  <si>
    <t>mel-bet.in</t>
  </si>
  <si>
    <t>keystonenow.ga</t>
  </si>
  <si>
    <t>milanurfaizi.com</t>
  </si>
  <si>
    <t>whatsappplus.net.br</t>
  </si>
  <si>
    <t>zjrd.gov.cn</t>
  </si>
  <si>
    <t>virtuafighter.com</t>
  </si>
  <si>
    <t>gaminatorslots-officials.com</t>
  </si>
  <si>
    <t>opencloudmanifesto.org</t>
  </si>
  <si>
    <t>porn-ktube.com</t>
  </si>
  <si>
    <t>jiwonmedia.com</t>
  </si>
  <si>
    <t>gardenerscorner.co.uk</t>
  </si>
  <si>
    <t>zonaexterior.net</t>
  </si>
  <si>
    <t>andes.org.br</t>
  </si>
  <si>
    <t>ob-havo.com</t>
  </si>
  <si>
    <t>machalliance.org</t>
  </si>
  <si>
    <t>keepamericarolling.com</t>
  </si>
  <si>
    <t>etctechcloud.com</t>
  </si>
  <si>
    <t>xtralease.com</t>
  </si>
  <si>
    <t>trixiemotel.com</t>
  </si>
  <si>
    <t>meltsinmouth.in</t>
  </si>
  <si>
    <t>theater-liberi.de</t>
  </si>
  <si>
    <t>dkdm.dk</t>
  </si>
  <si>
    <t>cavissima.com</t>
  </si>
  <si>
    <t>eltucumano.com</t>
  </si>
  <si>
    <t>cercacom-network.it</t>
  </si>
  <si>
    <t>dincorp.com.br</t>
  </si>
  <si>
    <t>buildlineup.com</t>
  </si>
  <si>
    <t>amarincorp.com</t>
  </si>
  <si>
    <t>higashi.ru</t>
  </si>
  <si>
    <t>domainprovider.de</t>
  </si>
  <si>
    <t>bluewaveconcepts.com</t>
  </si>
  <si>
    <t>skinnygossip.com</t>
  </si>
  <si>
    <t>21online.app</t>
  </si>
  <si>
    <t>ukrainedao.love</t>
  </si>
  <si>
    <t>plakard.com</t>
  </si>
  <si>
    <t>ijstartca-none.org</t>
  </si>
  <si>
    <t>zerynth.com</t>
  </si>
  <si>
    <t>benecke.com</t>
  </si>
  <si>
    <t>northernirelandscreen.co.uk</t>
  </si>
  <si>
    <t>scyp.hu</t>
  </si>
  <si>
    <t>off-67.tk</t>
  </si>
  <si>
    <t>scirea.org</t>
  </si>
  <si>
    <t>lucrorpg.com</t>
  </si>
  <si>
    <t>saving-deals.com</t>
  </si>
  <si>
    <t>verschenkmarkt.info</t>
  </si>
  <si>
    <t>euqueronestle.com.br</t>
  </si>
  <si>
    <t>wiesmann.com</t>
  </si>
  <si>
    <t>lucky135.com</t>
  </si>
  <si>
    <t>flickerbuzz.com</t>
  </si>
  <si>
    <t>oasisrecruit.com</t>
  </si>
  <si>
    <t>pelis28.net</t>
  </si>
  <si>
    <t>micrium.com</t>
  </si>
  <si>
    <t>bama.no</t>
  </si>
  <si>
    <t>docjar.com</t>
  </si>
  <si>
    <t>bloggg.pl</t>
  </si>
  <si>
    <t>tglink.ru</t>
  </si>
  <si>
    <t>sparkasse-spree-neisse.de</t>
  </si>
  <si>
    <t>journaldelagence.com</t>
  </si>
  <si>
    <t>1fonbet.com</t>
  </si>
  <si>
    <t>wjfdfnpu.top</t>
  </si>
  <si>
    <t>azino777-site-official.pw</t>
  </si>
  <si>
    <t>operationalssd.cf</t>
  </si>
  <si>
    <t>l4l.one</t>
  </si>
  <si>
    <t>dodopizza.io</t>
  </si>
  <si>
    <t>xn--m1abbbg.name</t>
  </si>
  <si>
    <t>45cl5cz0.xyz</t>
  </si>
  <si>
    <t>videoo.info</t>
  </si>
  <si>
    <t>ncrnoticias.com</t>
  </si>
  <si>
    <t>casino-x-offcialniy.online</t>
  </si>
  <si>
    <t>tdbatik.com</t>
  </si>
  <si>
    <t>namunawebsolution.com</t>
  </si>
  <si>
    <t>n19.biz</t>
  </si>
  <si>
    <t>24friends.co.kr</t>
  </si>
  <si>
    <t>regionalgeschichte.net</t>
  </si>
  <si>
    <t>pinup-casino.pro</t>
  </si>
  <si>
    <t>serwery.org.pl</t>
  </si>
  <si>
    <t>ukyouth.org</t>
  </si>
  <si>
    <t>office-expo.jp</t>
  </si>
  <si>
    <t>tmkis.de</t>
  </si>
  <si>
    <t>greenitexpo.com</t>
  </si>
  <si>
    <t>pin-up001.com</t>
  </si>
  <si>
    <t>exotic-pets.co.uk</t>
  </si>
  <si>
    <t>bluhmsysteme.com</t>
  </si>
  <si>
    <t>mode.ac.jp</t>
  </si>
  <si>
    <t>hawk-tech.io</t>
  </si>
  <si>
    <t>oodmag.com</t>
  </si>
  <si>
    <t>canlidizi9.net</t>
  </si>
  <si>
    <t>wofvideo.pro</t>
  </si>
  <si>
    <t>rajagaming77.org</t>
  </si>
  <si>
    <t>svit24.net</t>
  </si>
  <si>
    <t>ftlnewz.com</t>
  </si>
  <si>
    <t>montecarlo.in</t>
  </si>
  <si>
    <t>antyapihost.com</t>
  </si>
  <si>
    <t>acsgbl.com</t>
  </si>
  <si>
    <t>cs27.ru</t>
  </si>
  <si>
    <t>jacam.com</t>
  </si>
  <si>
    <t>softvision.co.in</t>
  </si>
  <si>
    <t>projecttrackerpro.com</t>
  </si>
  <si>
    <t>xenexmedia.com.au</t>
  </si>
  <si>
    <t>networkdaemon.ru</t>
  </si>
  <si>
    <t>lite-1x962792.top</t>
  </si>
  <si>
    <t>tasadeinteres.org</t>
  </si>
  <si>
    <t>kaiyodo.net</t>
  </si>
  <si>
    <t>zooplanckendael.be</t>
  </si>
  <si>
    <t>visitjackson.com</t>
  </si>
  <si>
    <t>ibin.co</t>
  </si>
  <si>
    <t>pelvicexercises.com.au</t>
  </si>
  <si>
    <t>sunraysiadaily.com.au</t>
  </si>
  <si>
    <t>kanvas.ro</t>
  </si>
  <si>
    <t>hnentertainment.co</t>
  </si>
  <si>
    <t>skyvid.cyou</t>
  </si>
  <si>
    <t>ancestorrecords.org</t>
  </si>
  <si>
    <t>sofx.com</t>
  </si>
  <si>
    <t>vintagecomputersforsale.net</t>
  </si>
  <si>
    <t>museums4all.org</t>
  </si>
  <si>
    <t>moretonbayislands.com</t>
  </si>
  <si>
    <t>n9pay.xyz</t>
  </si>
  <si>
    <t>primbon.com</t>
  </si>
  <si>
    <t>easytutoriel.com</t>
  </si>
  <si>
    <t>allthat3d.com</t>
  </si>
  <si>
    <t>chu-besancon.fr</t>
  </si>
  <si>
    <t>gisserver.de</t>
  </si>
  <si>
    <t>starwhitening.co.uk</t>
  </si>
  <si>
    <t>cairoeditore.it</t>
  </si>
  <si>
    <t>sinhvienluat.vn</t>
  </si>
  <si>
    <t>dfruslana.ru</t>
  </si>
  <si>
    <t>zqgxh.com</t>
  </si>
  <si>
    <t>hallym.or.kr</t>
  </si>
  <si>
    <t>oicmsf.com</t>
  </si>
  <si>
    <t>twisterwebservices.com</t>
  </si>
  <si>
    <t>uprovidence.edu</t>
  </si>
  <si>
    <t>integrityschool.com</t>
  </si>
  <si>
    <t>versales.com.br</t>
  </si>
  <si>
    <t>trynl.com</t>
  </si>
  <si>
    <t>volksbank-ettlingen.de</t>
  </si>
  <si>
    <t>cryptohasbullanft.com</t>
  </si>
  <si>
    <t>sccjgs.com</t>
  </si>
  <si>
    <t>adult-games.life</t>
  </si>
  <si>
    <t>dt-dns.com</t>
  </si>
  <si>
    <t>26394.info</t>
  </si>
  <si>
    <t>dataparadigm.com</t>
  </si>
  <si>
    <t>wearebigbeat.com</t>
  </si>
  <si>
    <t>atomy-official.ru</t>
  </si>
  <si>
    <t>nicksstevmark.com</t>
  </si>
  <si>
    <t>ahapa.net</t>
  </si>
  <si>
    <t>wabashrethinks.com</t>
  </si>
  <si>
    <t>ia-press.com</t>
  </si>
  <si>
    <t>leonbetsnow.xyz</t>
  </si>
  <si>
    <t>pornoohd.xyz</t>
  </si>
  <si>
    <t>vulcan-stars-kasino.com</t>
  </si>
  <si>
    <t>im2.cl</t>
  </si>
  <si>
    <t>rsbbd.com</t>
  </si>
  <si>
    <t>newslots-2021.com</t>
  </si>
  <si>
    <t>formulawww.ga</t>
  </si>
  <si>
    <t>mrtc.com</t>
  </si>
  <si>
    <t>virgocx.ca</t>
  </si>
  <si>
    <t>gaojiufeng.cn</t>
  </si>
  <si>
    <t>adosiz.io</t>
  </si>
  <si>
    <t>allraise.org</t>
  </si>
  <si>
    <t>cit35.ru</t>
  </si>
  <si>
    <t>prostitutkikazani.link</t>
  </si>
  <si>
    <t>coursehero9.ml</t>
  </si>
  <si>
    <t>nrv.nl</t>
  </si>
  <si>
    <t>hosting-1011.com</t>
  </si>
  <si>
    <t>sovzond.ru</t>
  </si>
  <si>
    <t>clipquaylen.net</t>
  </si>
  <si>
    <t>totalresponse.com</t>
  </si>
  <si>
    <t>somafab.com</t>
  </si>
  <si>
    <t>ctaweb.com.br</t>
  </si>
  <si>
    <t>statworx.com</t>
  </si>
  <si>
    <t>aangevinkt.nl</t>
  </si>
  <si>
    <t>lakegreenwood-statepark.com</t>
  </si>
  <si>
    <t>polarisprogram.com</t>
  </si>
  <si>
    <t>nbjobs.ca</t>
  </si>
  <si>
    <t>julis.de</t>
  </si>
  <si>
    <t>armyfm.com.ua</t>
  </si>
  <si>
    <t>data3online.com</t>
  </si>
  <si>
    <t>7778877.com</t>
  </si>
  <si>
    <t>hogmailerplus.com</t>
  </si>
  <si>
    <t>maakhetzeniettemakkelijk.nl</t>
  </si>
  <si>
    <t>allesregional.de</t>
  </si>
  <si>
    <t>seobatch4.ga</t>
  </si>
  <si>
    <t>sibhealth.pro</t>
  </si>
  <si>
    <t>tozones.com</t>
  </si>
  <si>
    <t>mvixdigitalsignage.com</t>
  </si>
  <si>
    <t>igrun117.com</t>
  </si>
  <si>
    <t>greekface.eu</t>
  </si>
  <si>
    <t>turkish-football.com</t>
  </si>
  <si>
    <t>govsci.com</t>
  </si>
  <si>
    <t>facilhost.com.br</t>
  </si>
  <si>
    <t>batafsil.uz</t>
  </si>
  <si>
    <t>centerlight.org</t>
  </si>
  <si>
    <t>veaedu.org</t>
  </si>
  <si>
    <t>xtuple.net</t>
  </si>
  <si>
    <t>gizdev.com</t>
  </si>
  <si>
    <t>wencool.cn</t>
  </si>
  <si>
    <t>znachenieimeny.ru</t>
  </si>
  <si>
    <t>spyroltd.com</t>
  </si>
  <si>
    <t>vip1000.site</t>
  </si>
  <si>
    <t>nsk154.ru</t>
  </si>
  <si>
    <t>schoeps.de</t>
  </si>
  <si>
    <t>luzmundial.com</t>
  </si>
  <si>
    <t>jonesboro.org</t>
  </si>
  <si>
    <t>slotvcasino.su</t>
  </si>
  <si>
    <t>co-vin.in</t>
  </si>
  <si>
    <t>consolidatedcontainer.com</t>
  </si>
  <si>
    <t>camdennational.com</t>
  </si>
  <si>
    <t>clayton.net</t>
  </si>
  <si>
    <t>softedu.gq</t>
  </si>
  <si>
    <t>baqishuwu.com</t>
  </si>
  <si>
    <t>airseacontainers.com</t>
  </si>
  <si>
    <t>orohost.com</t>
  </si>
  <si>
    <t>riegl.com</t>
  </si>
  <si>
    <t>indigointeractive.ru</t>
  </si>
  <si>
    <t>zenitbetir2.com</t>
  </si>
  <si>
    <t>magnit-nn.ru</t>
  </si>
  <si>
    <t>xvideoz.mobi</t>
  </si>
  <si>
    <t>ckct.ru</t>
  </si>
  <si>
    <t>butlerschocolates.com</t>
  </si>
  <si>
    <t>flir.co.uk</t>
  </si>
  <si>
    <t>pinzolosi.hu</t>
  </si>
  <si>
    <t>yingkee.hk</t>
  </si>
  <si>
    <t>fpeusa.org</t>
  </si>
  <si>
    <t>messeservicebau.com</t>
  </si>
  <si>
    <t>serverdns.co.uk</t>
  </si>
  <si>
    <t>apsurewa.ac.in</t>
  </si>
  <si>
    <t>rgifscdn.com</t>
  </si>
  <si>
    <t>enwallpaper.com</t>
  </si>
  <si>
    <t>superiorraw.ga</t>
  </si>
  <si>
    <t>priority2030.ru</t>
  </si>
  <si>
    <t>visualdictionary.org</t>
  </si>
  <si>
    <t>sdgs-japan.net</t>
  </si>
  <si>
    <t>yeezycanadashop.ca</t>
  </si>
  <si>
    <t>smartwidgets.io</t>
  </si>
  <si>
    <t>ros-obr.ru</t>
  </si>
  <si>
    <t>moviesrulzfree.net</t>
  </si>
  <si>
    <t>westrite.com</t>
  </si>
  <si>
    <t>sinapto.net</t>
  </si>
  <si>
    <t>pricoliska.ru</t>
  </si>
  <si>
    <t>sendwot.de</t>
  </si>
  <si>
    <t>li-nk.de</t>
  </si>
  <si>
    <t>russianbrides.com</t>
  </si>
  <si>
    <t>favbet30.com</t>
  </si>
  <si>
    <t>edudip-next.com</t>
  </si>
  <si>
    <t>justcycling.com</t>
  </si>
  <si>
    <t>saima.fi</t>
  </si>
  <si>
    <t>agoow.cn</t>
  </si>
  <si>
    <t>amyojewelry.com</t>
  </si>
  <si>
    <t>dentwireless.com</t>
  </si>
  <si>
    <t>perto.com</t>
  </si>
  <si>
    <t>opticweb.gr</t>
  </si>
  <si>
    <t>zigma.cash</t>
  </si>
  <si>
    <t>nocca.com</t>
  </si>
  <si>
    <t>metercdn.net</t>
  </si>
  <si>
    <t>oiraproject.eu</t>
  </si>
  <si>
    <t>kinocoin.online</t>
  </si>
  <si>
    <t>rpgmaker.su</t>
  </si>
  <si>
    <t>ijcsns.org</t>
  </si>
  <si>
    <t>helsingor.dk</t>
  </si>
  <si>
    <t>3kcams.com</t>
  </si>
  <si>
    <t>christmasmd.com</t>
  </si>
  <si>
    <t>christopherguy.com</t>
  </si>
  <si>
    <t>beibei830nr.cn</t>
  </si>
  <si>
    <t>razvod-suprugov.ru</t>
  </si>
  <si>
    <t>jobsaurus.com</t>
  </si>
  <si>
    <t>camerapedia.org</t>
  </si>
  <si>
    <t>juicedev.ru</t>
  </si>
  <si>
    <t>wakeupyourmind.net</t>
  </si>
  <si>
    <t>barreeclipse.com</t>
  </si>
  <si>
    <t>dplay.no</t>
  </si>
  <si>
    <t>willthebook.com</t>
  </si>
  <si>
    <t>sandhillssentinel.com</t>
  </si>
  <si>
    <t>lmurailsplitters.com</t>
  </si>
  <si>
    <t>dncp.gov.py</t>
  </si>
  <si>
    <t>leonbets-official6.site</t>
  </si>
  <si>
    <t>pacifico.com.pe</t>
  </si>
  <si>
    <t>bbyhealth.com</t>
  </si>
  <si>
    <t>norwichairport.co.uk</t>
  </si>
  <si>
    <t>parentalcontrol.app</t>
  </si>
  <si>
    <t>mwtv01.com</t>
  </si>
  <si>
    <t>bax-shop.es</t>
  </si>
  <si>
    <t>wineclips.com</t>
  </si>
  <si>
    <t>arigreene.com</t>
  </si>
  <si>
    <t>photonotes.org</t>
  </si>
  <si>
    <t>all18xxx.com</t>
  </si>
  <si>
    <t>voicetube.lk</t>
  </si>
  <si>
    <t>tenazinha.com</t>
  </si>
  <si>
    <t>prostutytkiruc.com</t>
  </si>
  <si>
    <t>rumbler.ru</t>
  </si>
  <si>
    <t>dtc.co.th</t>
  </si>
  <si>
    <t>systax.com.br</t>
  </si>
  <si>
    <t>mobicontrolcloud.jp</t>
  </si>
  <si>
    <t>espmgmt.com</t>
  </si>
  <si>
    <t>slcc.ca</t>
  </si>
  <si>
    <t>aktifinternet.com</t>
  </si>
  <si>
    <t>sanctusfolium.com</t>
  </si>
  <si>
    <t>americanmuseum.org</t>
  </si>
  <si>
    <t>mdsai.com</t>
  </si>
  <si>
    <t>igpmanager.com</t>
  </si>
  <si>
    <t>americanyouthfootball.com</t>
  </si>
  <si>
    <t>gen-europe.org</t>
  </si>
  <si>
    <t>lpofit.world</t>
  </si>
  <si>
    <t>howtosguru.com</t>
  </si>
  <si>
    <t>openleonbets.site</t>
  </si>
  <si>
    <t>ahamobile.com</t>
  </si>
  <si>
    <t>cheongju.go.kr</t>
  </si>
  <si>
    <t>almet-sale.ru</t>
  </si>
  <si>
    <t>konuanlatimi.net</t>
  </si>
  <si>
    <t>gamingrespawn.com</t>
  </si>
  <si>
    <t>epkino.ru</t>
  </si>
  <si>
    <t>davfobi.de</t>
  </si>
  <si>
    <t>fuli3388.com</t>
  </si>
  <si>
    <t>integrityapps.info</t>
  </si>
  <si>
    <t>link-boy.org</t>
  </si>
  <si>
    <t>fiascofarm.com</t>
  </si>
  <si>
    <t>cho.co.uk</t>
  </si>
  <si>
    <t>yourmorningteaupdates100.com</t>
  </si>
  <si>
    <t>finlink.de</t>
  </si>
  <si>
    <t>minhaultragaz.com.br</t>
  </si>
  <si>
    <t>safe-detect-clean-install.autos</t>
  </si>
  <si>
    <t>narkii.com</t>
  </si>
  <si>
    <t>sasfin.com</t>
  </si>
  <si>
    <t>leonbetswins.site</t>
  </si>
  <si>
    <t>bds-tlcm-ns-002.gov.bb</t>
  </si>
  <si>
    <t>healabel.com</t>
  </si>
  <si>
    <t>ericharshbarger.org</t>
  </si>
  <si>
    <t>etradeasia.com</t>
  </si>
  <si>
    <t>fishing-otsuka.co.jp</t>
  </si>
  <si>
    <t>fegortius.com</t>
  </si>
  <si>
    <t>ogavenue.com.ng</t>
  </si>
  <si>
    <t>nomade.fr</t>
  </si>
  <si>
    <t>citylink.com.hk</t>
  </si>
  <si>
    <t>ec-integra.ru</t>
  </si>
  <si>
    <t>kinkyfriedman.com</t>
  </si>
  <si>
    <t>extratorrent.info</t>
  </si>
  <si>
    <t>medusind.com</t>
  </si>
  <si>
    <t>bestduplicatephotofinder.com</t>
  </si>
  <si>
    <t>koshervitamins.com</t>
  </si>
  <si>
    <t>casino-obzor15.net</t>
  </si>
  <si>
    <t>bestflowers.ru</t>
  </si>
  <si>
    <t>divenavi.com</t>
  </si>
  <si>
    <t>alltra.pro</t>
  </si>
  <si>
    <t>zugunder.com</t>
  </si>
  <si>
    <t>merklechina.cn</t>
  </si>
  <si>
    <t>plusportal.hr</t>
  </si>
  <si>
    <t>silkhorseclub.jp</t>
  </si>
  <si>
    <t>hager.fr</t>
  </si>
  <si>
    <t>lhanda.com</t>
  </si>
  <si>
    <t>malahit.com</t>
  </si>
  <si>
    <t>samcotech.com</t>
  </si>
  <si>
    <t>blogunite1.ga</t>
  </si>
  <si>
    <t>falatron.com</t>
  </si>
  <si>
    <t>solidseovps.com</t>
  </si>
  <si>
    <t>sogebank.com</t>
  </si>
  <si>
    <t>leonbetsera.xyz</t>
  </si>
  <si>
    <t>unical.edu.ng</t>
  </si>
  <si>
    <t>feo.agency</t>
  </si>
  <si>
    <t>m-n-law.com</t>
  </si>
  <si>
    <t>seobuapt.co.kr</t>
  </si>
  <si>
    <t>guir2.ru</t>
  </si>
  <si>
    <t>youcat.org</t>
  </si>
  <si>
    <t>moleskineus.com</t>
  </si>
  <si>
    <t>merchantduvin.com</t>
  </si>
  <si>
    <t>yht.co.kr</t>
  </si>
  <si>
    <t>bankplus.vn</t>
  </si>
  <si>
    <t>gazetanal.ru</t>
  </si>
  <si>
    <t>jack998review.com</t>
  </si>
  <si>
    <t>surveysoda.com</t>
  </si>
  <si>
    <t>ghpanel.com</t>
  </si>
  <si>
    <t>realleonbets.site</t>
  </si>
  <si>
    <t>tech-d.jp</t>
  </si>
  <si>
    <t>xbwl.cn</t>
  </si>
  <si>
    <t>quotesdaddy.com</t>
  </si>
  <si>
    <t>sunmusic.org</t>
  </si>
  <si>
    <t>datatypes.net</t>
  </si>
  <si>
    <t>goplays.xyz</t>
  </si>
  <si>
    <t>beegvideoz.com</t>
  </si>
  <si>
    <t>vavadam12.com</t>
  </si>
  <si>
    <t>hickoksports.com</t>
  </si>
  <si>
    <t>soap2dayfree.net</t>
  </si>
  <si>
    <t>fc-perspolis.com</t>
  </si>
  <si>
    <t>wind2021.com</t>
  </si>
  <si>
    <t>poker-crush.com</t>
  </si>
  <si>
    <t>hamden.com</t>
  </si>
  <si>
    <t>lnjkisb.com</t>
  </si>
  <si>
    <t>bchosting.co.uk</t>
  </si>
  <si>
    <t>outdosystem.co.in</t>
  </si>
  <si>
    <t>harbourgrand.com</t>
  </si>
  <si>
    <t>lord-films.pro</t>
  </si>
  <si>
    <t>caidiancun.com</t>
  </si>
  <si>
    <t>kazino777mobile.com</t>
  </si>
  <si>
    <t>leonbetsyoo.site</t>
  </si>
  <si>
    <t>theinternetofthings.eu</t>
  </si>
  <si>
    <t>leonbetsklas.xyz</t>
  </si>
  <si>
    <t>vintageporn.me</t>
  </si>
  <si>
    <t>darkmarketnetwork.link</t>
  </si>
  <si>
    <t>fupo.tw</t>
  </si>
  <si>
    <t>newhkdrama.com</t>
  </si>
  <si>
    <t>leonbetsyes.xyz</t>
  </si>
  <si>
    <t>playit-online.com</t>
  </si>
  <si>
    <t>gtm-i1d7.com</t>
  </si>
  <si>
    <t>yrkeshogskolan.se</t>
  </si>
  <si>
    <t>icdr.org</t>
  </si>
  <si>
    <t>allinmedia.es</t>
  </si>
  <si>
    <t>tribunejuive.info</t>
  </si>
  <si>
    <t>hpdhosting3.com</t>
  </si>
  <si>
    <t>idioteq.com</t>
  </si>
  <si>
    <t>fuji-oyama.jp</t>
  </si>
  <si>
    <t>hnm.hu</t>
  </si>
  <si>
    <t>ansd.sn</t>
  </si>
  <si>
    <t>hdsports.at</t>
  </si>
  <si>
    <t>bluehn.com</t>
  </si>
  <si>
    <t>neo-club.net</t>
  </si>
  <si>
    <t>lostfilmtv.site</t>
  </si>
  <si>
    <t>clinique.com.au</t>
  </si>
  <si>
    <t>trader.com.tw</t>
  </si>
  <si>
    <t>sangeharat.ir</t>
  </si>
  <si>
    <t>prostitutki-rus.com</t>
  </si>
  <si>
    <t>fastilinks.click</t>
  </si>
  <si>
    <t>thehamiltondc.com</t>
  </si>
  <si>
    <t>muramoto.co.jp</t>
  </si>
  <si>
    <t>luxriot.com</t>
  </si>
  <si>
    <t>globpatent.com</t>
  </si>
  <si>
    <t>ceccen.com</t>
  </si>
  <si>
    <t>adjug.com</t>
  </si>
  <si>
    <t>the570.com</t>
  </si>
  <si>
    <t>litepms.ru</t>
  </si>
  <si>
    <t>goodwincasino12.com</t>
  </si>
  <si>
    <t>ntry.at</t>
  </si>
  <si>
    <t>mpa.se</t>
  </si>
  <si>
    <t>supersoul.tv</t>
  </si>
  <si>
    <t>viagra.sbs</t>
  </si>
  <si>
    <t>hyperservers.net</t>
  </si>
  <si>
    <t>vulcan-russia-casino.com</t>
  </si>
  <si>
    <t>musicapopular.cl</t>
  </si>
  <si>
    <t>locustsa.space</t>
  </si>
  <si>
    <t>vinlady.com</t>
  </si>
  <si>
    <t>bookcentre.ru</t>
  </si>
  <si>
    <t>zetton.co.jp</t>
  </si>
  <si>
    <t>dwins.com.tw</t>
  </si>
  <si>
    <t>ewlong.cn</t>
  </si>
  <si>
    <t>energyplus.com</t>
  </si>
  <si>
    <t>homewizard.link</t>
  </si>
  <si>
    <t>curaj.ac.in</t>
  </si>
  <si>
    <t>darkmarketspremium.link</t>
  </si>
  <si>
    <t>organicwinenz.com</t>
  </si>
  <si>
    <t>microship.com</t>
  </si>
  <si>
    <t>prostostroy.com</t>
  </si>
  <si>
    <t>lessorsavoyard.fr</t>
  </si>
  <si>
    <t>devcl0ud.ru</t>
  </si>
  <si>
    <t>kfc.co.nz</t>
  </si>
  <si>
    <t>zerkalo-bk-leon18.site</t>
  </si>
  <si>
    <t>vinoalvino.org</t>
  </si>
  <si>
    <t>vulkan-starscasino.online</t>
  </si>
  <si>
    <t>lnwugnr.com</t>
  </si>
  <si>
    <t>hkhs.com</t>
  </si>
  <si>
    <t>0bigazart.com</t>
  </si>
  <si>
    <t>urbani.com</t>
  </si>
  <si>
    <t>torrent9.ru</t>
  </si>
  <si>
    <t>smartchasy.com</t>
  </si>
  <si>
    <t>kursk-esk.ru</t>
  </si>
  <si>
    <t>web-easy.gr</t>
  </si>
  <si>
    <t>yuik.net</t>
  </si>
  <si>
    <t>pthu.nl</t>
  </si>
  <si>
    <t>24clk.com</t>
  </si>
  <si>
    <t>gamesubject.com</t>
  </si>
  <si>
    <t>luxardo.it</t>
  </si>
  <si>
    <t>world-casino-sk.space</t>
  </si>
  <si>
    <t>muzmo.co</t>
  </si>
  <si>
    <t>3grand-casino.com</t>
  </si>
  <si>
    <t>cedcollegepark.com</t>
  </si>
  <si>
    <t>zinc.ru</t>
  </si>
  <si>
    <t>news-debipa.com</t>
  </si>
  <si>
    <t>ftv.bg</t>
  </si>
  <si>
    <t>mailketing.co.id</t>
  </si>
  <si>
    <t>tvoi-otvety.ru</t>
  </si>
  <si>
    <t>sofija.ru</t>
  </si>
  <si>
    <t>airportsoftware.com</t>
  </si>
  <si>
    <t>prutor.ai</t>
  </si>
  <si>
    <t>dorsetforyou.gov.uk</t>
  </si>
  <si>
    <t>fredericia.dk</t>
  </si>
  <si>
    <t>thegreyrestaurant.com</t>
  </si>
  <si>
    <t>ecdomains.com.au</t>
  </si>
  <si>
    <t>bludomain30.com</t>
  </si>
  <si>
    <t>facultech.com.br</t>
  </si>
  <si>
    <t>xcasino-x.mobi</t>
  </si>
  <si>
    <t>buildyourcnc.com</t>
  </si>
  <si>
    <t>vse-casinoss.net</t>
  </si>
  <si>
    <t>rose35.top</t>
  </si>
  <si>
    <t>cookwoods.com</t>
  </si>
  <si>
    <t>thotsfan.com</t>
  </si>
  <si>
    <t>bloomthis.co</t>
  </si>
  <si>
    <t>experian-agents.com</t>
  </si>
  <si>
    <t>jimnlynn.com</t>
  </si>
  <si>
    <t>tribal.credit</t>
  </si>
  <si>
    <t>fifaworldcup.com</t>
  </si>
  <si>
    <t>boatwatches.to</t>
  </si>
  <si>
    <t>nx.app</t>
  </si>
  <si>
    <t>ilcrotonese.it</t>
  </si>
  <si>
    <t>lwstory.com</t>
  </si>
  <si>
    <t>ajcarchives.org</t>
  </si>
  <si>
    <t>cityoftaylor.com</t>
  </si>
  <si>
    <t>yts.ec</t>
  </si>
  <si>
    <t>monstergarage.com.hk</t>
  </si>
  <si>
    <t>oinet.kz</t>
  </si>
  <si>
    <t>paperera.com</t>
  </si>
  <si>
    <t>skuld.com</t>
  </si>
  <si>
    <t>xn--zcklx7evic7044c1qeqrozh7c.com</t>
  </si>
  <si>
    <t>jusoen.com</t>
  </si>
  <si>
    <t>unitedheritage.com</t>
  </si>
  <si>
    <t>zyban.online</t>
  </si>
  <si>
    <t>sextopxxx.com</t>
  </si>
  <si>
    <t>rodinnepasy.cz</t>
  </si>
  <si>
    <t>peerselect.net</t>
  </si>
  <si>
    <t>graystillplays.store</t>
  </si>
  <si>
    <t>xn--2111-43da1a8c.xn--p1ai</t>
  </si>
  <si>
    <t>hzs.co.jp</t>
  </si>
  <si>
    <t>digital-desert.com</t>
  </si>
  <si>
    <t>allwebcodesign.com</t>
  </si>
  <si>
    <t>agrandelife.net</t>
  </si>
  <si>
    <t>artisaire.com</t>
  </si>
  <si>
    <t>paykwai.com</t>
  </si>
  <si>
    <t>smmmax.com</t>
  </si>
  <si>
    <t>ew-ei.eu</t>
  </si>
  <si>
    <t>vitecam.net</t>
  </si>
  <si>
    <t>bookofraonlinegame.com</t>
  </si>
  <si>
    <t>180disk.com</t>
  </si>
  <si>
    <t>digitalorder.net</t>
  </si>
  <si>
    <t>linglong.cn</t>
  </si>
  <si>
    <t>dailydotnettips.com</t>
  </si>
  <si>
    <t>imgscloud.com</t>
  </si>
  <si>
    <t>mirego.com</t>
  </si>
  <si>
    <t>fsrar.su</t>
  </si>
  <si>
    <t>thehealthmuseum.org</t>
  </si>
  <si>
    <t>ttq.hu</t>
  </si>
  <si>
    <t>modernweb.com</t>
  </si>
  <si>
    <t>ibmec.br</t>
  </si>
  <si>
    <t>t-wowgame.ru</t>
  </si>
  <si>
    <t>sia.org</t>
  </si>
  <si>
    <t>zlnav.com</t>
  </si>
  <si>
    <t>inet2.ru</t>
  </si>
  <si>
    <t>mamalicious.com</t>
  </si>
  <si>
    <t>certilogo.com</t>
  </si>
  <si>
    <t>karlsberg.de</t>
  </si>
  <si>
    <t>luckystraffic.com</t>
  </si>
  <si>
    <t>wishmaster.me</t>
  </si>
  <si>
    <t>pin-up-casino.info</t>
  </si>
  <si>
    <t>malarenergi.se</t>
  </si>
  <si>
    <t>provedorm.com.br</t>
  </si>
  <si>
    <t>acculturated.com</t>
  </si>
  <si>
    <t>ancientsecrets.in</t>
  </si>
  <si>
    <t>gosgil42.ru</t>
  </si>
  <si>
    <t>indianspices.ru</t>
  </si>
  <si>
    <t>uoacs.cf</t>
  </si>
  <si>
    <t>translator.bz</t>
  </si>
  <si>
    <t>allaboutphones.nl</t>
  </si>
  <si>
    <t>tortillasochoa.mx</t>
  </si>
  <si>
    <t>bear-tracker.com</t>
  </si>
  <si>
    <t>ageagle.com</t>
  </si>
  <si>
    <t>dankvapescartridges.website</t>
  </si>
  <si>
    <t>ebalovo.pro</t>
  </si>
  <si>
    <t>casillion.com</t>
  </si>
  <si>
    <t>ablestrong.com</t>
  </si>
  <si>
    <t>mononails.ru</t>
  </si>
  <si>
    <t>worldreportbox.com</t>
  </si>
  <si>
    <t>serverdns.eu</t>
  </si>
  <si>
    <t>torrento.guru</t>
  </si>
  <si>
    <t>bigmicro.ru</t>
  </si>
  <si>
    <t>crackstreams.name</t>
  </si>
  <si>
    <t>fastcloud.click</t>
  </si>
  <si>
    <t>gites.nl</t>
  </si>
  <si>
    <t>telusworldofscienceedmonton.ca</t>
  </si>
  <si>
    <t>usfwholesale.net</t>
  </si>
  <si>
    <t>yopcgames.com</t>
  </si>
  <si>
    <t>modelwork.pl</t>
  </si>
  <si>
    <t>atechdaily.com</t>
  </si>
  <si>
    <t>belizebank.com</t>
  </si>
  <si>
    <t>xponential.com</t>
  </si>
  <si>
    <t>918daohang.com</t>
  </si>
  <si>
    <t>kskhosting.co.uk</t>
  </si>
  <si>
    <t>karebaindonesia.id</t>
  </si>
  <si>
    <t>pin-up01.ru</t>
  </si>
  <si>
    <t>sandman.tv</t>
  </si>
  <si>
    <t>7k7k7.com.cn</t>
  </si>
  <si>
    <t>kasargodvartha.com</t>
  </si>
  <si>
    <t>dongbanja.com</t>
  </si>
  <si>
    <t>certificationcamps.com</t>
  </si>
  <si>
    <t>championcasino-play.online</t>
  </si>
  <si>
    <t>lagunihelauajo.my.id</t>
  </si>
  <si>
    <t>muhs.edu</t>
  </si>
  <si>
    <t>helplife.biz</t>
  </si>
  <si>
    <t>awesomeitv.com</t>
  </si>
  <si>
    <t>wegotthisclothing.online</t>
  </si>
  <si>
    <t>niedziela.nl</t>
  </si>
  <si>
    <t>aetleducation.com</t>
  </si>
  <si>
    <t>vulkan-casino103.com</t>
  </si>
  <si>
    <t>lasvegas-how-to.com</t>
  </si>
  <si>
    <t>kommune21.de</t>
  </si>
  <si>
    <t>cherles.ru</t>
  </si>
  <si>
    <t>cpornplanet.com</t>
  </si>
  <si>
    <t>pickteenz.com</t>
  </si>
  <si>
    <t>banksyfilm.com</t>
  </si>
  <si>
    <t>rentawreck.com</t>
  </si>
  <si>
    <t>moderndigsfurniture.com</t>
  </si>
  <si>
    <t>ddfconsulting.net</t>
  </si>
  <si>
    <t>investvlg.ru</t>
  </si>
  <si>
    <t>jzphjc.com</t>
  </si>
  <si>
    <t>circos.ca</t>
  </si>
  <si>
    <t>go2fiber.com</t>
  </si>
  <si>
    <t>brunswickpartners.com</t>
  </si>
  <si>
    <t>vidadivina.com</t>
  </si>
  <si>
    <t>dushanbe.tj</t>
  </si>
  <si>
    <t>uslaw.link</t>
  </si>
  <si>
    <t>reidcycles.com.au</t>
  </si>
  <si>
    <t>husite.nl</t>
  </si>
  <si>
    <t>darknet-darkweb.com</t>
  </si>
  <si>
    <t>bonworth.com</t>
  </si>
  <si>
    <t>targetne1w.ga</t>
  </si>
  <si>
    <t>hagleitner.com</t>
  </si>
  <si>
    <t>carekinesis.com</t>
  </si>
  <si>
    <t>moneyaftergraduation.com</t>
  </si>
  <si>
    <t>elsko.net</t>
  </si>
  <si>
    <t>com-con.net</t>
  </si>
  <si>
    <t>sdeuoc.ac.in</t>
  </si>
  <si>
    <t>damroohosting.com</t>
  </si>
  <si>
    <t>literaturhaus-muenchen.de</t>
  </si>
  <si>
    <t>texel-urlaub-insel-texel.de</t>
  </si>
  <si>
    <t>chem32.de</t>
  </si>
  <si>
    <t>torrelles.cat</t>
  </si>
  <si>
    <t>tillig.com</t>
  </si>
  <si>
    <t>mccarthyhs.com</t>
  </si>
  <si>
    <t>nmgi.com</t>
  </si>
  <si>
    <t>carlottafilms.com</t>
  </si>
  <si>
    <t>tagboat.com</t>
  </si>
  <si>
    <t>iamantham.com</t>
  </si>
  <si>
    <t>informaticahosted.com</t>
  </si>
  <si>
    <t>koty.pl</t>
  </si>
  <si>
    <t>redfm.ie</t>
  </si>
  <si>
    <t>mr-bitcasino.online</t>
  </si>
  <si>
    <t>ivermedication.com</t>
  </si>
  <si>
    <t>rosebankcollege.co.za</t>
  </si>
  <si>
    <t>winnipesaukee.com</t>
  </si>
  <si>
    <t>pro-books.ru</t>
  </si>
  <si>
    <t>sexofilm.com</t>
  </si>
  <si>
    <t>hireachef.com</t>
  </si>
  <si>
    <t>maven2-77.com</t>
  </si>
  <si>
    <t>proficio.com</t>
  </si>
  <si>
    <t>lacuracao.pe</t>
  </si>
  <si>
    <t>chrisbaskin.com</t>
  </si>
  <si>
    <t>nextacapitalfx.com</t>
  </si>
  <si>
    <t>zerkalo-bk-leonbets14.site</t>
  </si>
  <si>
    <t>onlinevideoconverter.vip</t>
  </si>
  <si>
    <t>vavadapk3.com</t>
  </si>
  <si>
    <t>1337x.am</t>
  </si>
  <si>
    <t>portalmamnews.com.br</t>
  </si>
  <si>
    <t>bigstar.pl</t>
  </si>
  <si>
    <t>1fam.com</t>
  </si>
  <si>
    <t>theindoornursery.com</t>
  </si>
  <si>
    <t>primainspirace.cz</t>
  </si>
  <si>
    <t>9xmovies.cx</t>
  </si>
  <si>
    <t>gpsne.org</t>
  </si>
  <si>
    <t>mystayathomeadventures.com</t>
  </si>
  <si>
    <t>fotospublicas.com</t>
  </si>
  <si>
    <t>linknet.vn.ua</t>
  </si>
  <si>
    <t>conceptulise.com</t>
  </si>
  <si>
    <t>interestan.com</t>
  </si>
  <si>
    <t>finchsolucoes.com.br</t>
  </si>
  <si>
    <t>2games.net</t>
  </si>
  <si>
    <t>maiar.exchange</t>
  </si>
  <si>
    <t>crdp-strasbourg.fr</t>
  </si>
  <si>
    <t>todaygeneralnews.com</t>
  </si>
  <si>
    <t>robert-fisk.com</t>
  </si>
  <si>
    <t>uslugirealty.ru</t>
  </si>
  <si>
    <t>spielen-bookofra.net</t>
  </si>
  <si>
    <t>hospices-de-beaune.com</t>
  </si>
  <si>
    <t>affordcarpets.co.uk</t>
  </si>
  <si>
    <t>mycontigo.com</t>
  </si>
  <si>
    <t>altwork.com</t>
  </si>
  <si>
    <t>bubuko.com</t>
  </si>
  <si>
    <t>laurianelamperim.com</t>
  </si>
  <si>
    <t>ziggyjs.com</t>
  </si>
  <si>
    <t>leadersinsport.com</t>
  </si>
  <si>
    <t>thecollectionbook.info</t>
  </si>
  <si>
    <t>fpcmac.org.pe</t>
  </si>
  <si>
    <t>wisetour.com</t>
  </si>
  <si>
    <t>carnagenews.ru</t>
  </si>
  <si>
    <t>qcontent.kz</t>
  </si>
  <si>
    <t>noonoo20.tv</t>
  </si>
  <si>
    <t>konyalisaat.com.tr</t>
  </si>
  <si>
    <t>kvantorium33.ru</t>
  </si>
  <si>
    <t>hostdon.jp</t>
  </si>
  <si>
    <t>help-desk-migration.com</t>
  </si>
  <si>
    <t>wvclrl.com</t>
  </si>
  <si>
    <t>goldenv.by</t>
  </si>
  <si>
    <t>unoriginal.co.uk</t>
  </si>
  <si>
    <t>xjbtez.edu.cn</t>
  </si>
  <si>
    <t>cmoctezuma.com.mx</t>
  </si>
  <si>
    <t>nebraskacshp.com</t>
  </si>
  <si>
    <t>20four7va.com</t>
  </si>
  <si>
    <t>grand-casino171.com</t>
  </si>
  <si>
    <t>jprasurg.com</t>
  </si>
  <si>
    <t>ssec.ir</t>
  </si>
  <si>
    <t>notanomadblog.com</t>
  </si>
  <si>
    <t>teensxxxvideos.net</t>
  </si>
  <si>
    <t>yoursunworks.com</t>
  </si>
  <si>
    <t>domstroy45.ru</t>
  </si>
  <si>
    <t>chesscomshop.com</t>
  </si>
  <si>
    <t>yigesedh.com</t>
  </si>
  <si>
    <t>irvineweekly.com</t>
  </si>
  <si>
    <t>mechboards.co.uk</t>
  </si>
  <si>
    <t>kolkataff.in</t>
  </si>
  <si>
    <t>visitklagenfurt.at</t>
  </si>
  <si>
    <t>engoo.co.th</t>
  </si>
  <si>
    <t>dfuaqw.com</t>
  </si>
  <si>
    <t>plusedpl.com</t>
  </si>
  <si>
    <t>newprogs.net</t>
  </si>
  <si>
    <t>gelen.pro</t>
  </si>
  <si>
    <t>itkeuze.cloud</t>
  </si>
  <si>
    <t>okwave.co.jp</t>
  </si>
  <si>
    <t>globalecotourismnews.com</t>
  </si>
  <si>
    <t>superliminal.com</t>
  </si>
  <si>
    <t>unisitecloud.ru</t>
  </si>
  <si>
    <t>startupbusiness.it</t>
  </si>
  <si>
    <t>itaa.org</t>
  </si>
  <si>
    <t>elitaliaweb.it</t>
  </si>
  <si>
    <t>pztuxwp.com</t>
  </si>
  <si>
    <t>medica24.ru</t>
  </si>
  <si>
    <t>syracusefan.com</t>
  </si>
  <si>
    <t>intelegain.com</t>
  </si>
  <si>
    <t>leonbets2me.site</t>
  </si>
  <si>
    <t>mundolaboral.net</t>
  </si>
  <si>
    <t>yuken.co.jp</t>
  </si>
  <si>
    <t>vintagestock.com</t>
  </si>
  <si>
    <t>demonhd.net</t>
  </si>
  <si>
    <t>pesfilm.com</t>
  </si>
  <si>
    <t>nraef.org</t>
  </si>
  <si>
    <t>shinmei.co.jp</t>
  </si>
  <si>
    <t>adopt.org</t>
  </si>
  <si>
    <t>belushis.com</t>
  </si>
  <si>
    <t>enmodesansfiltre.com</t>
  </si>
  <si>
    <t>zoomwl.com</t>
  </si>
  <si>
    <t>montessori.edu</t>
  </si>
  <si>
    <t>darkmarketsurllist.link</t>
  </si>
  <si>
    <t>logitech.tw</t>
  </si>
  <si>
    <t>grand-casino107.com</t>
  </si>
  <si>
    <t>dqdq.ru</t>
  </si>
  <si>
    <t>ship30for30.com</t>
  </si>
  <si>
    <t>steppe-flower.com</t>
  </si>
  <si>
    <t>fmovie.ac</t>
  </si>
  <si>
    <t>effexorxr.com</t>
  </si>
  <si>
    <t>ultrabystraja-opioidnaja-detoksikacija-msk.ru</t>
  </si>
  <si>
    <t>recyclebycity.com</t>
  </si>
  <si>
    <t>tnpofficer.com</t>
  </si>
  <si>
    <t>woodstockfamilymedicine.net</t>
  </si>
  <si>
    <t>vrsexsite.com</t>
  </si>
  <si>
    <t>bmanadvocacy.org</t>
  </si>
  <si>
    <t>go-bus.com</t>
  </si>
  <si>
    <t>movadowatch.to</t>
  </si>
  <si>
    <t>archiprofi.ru</t>
  </si>
  <si>
    <t>bangerhead.se</t>
  </si>
  <si>
    <t>worldvoice.events</t>
  </si>
  <si>
    <t>visitnavarra.es</t>
  </si>
  <si>
    <t>galbraithgroup.com</t>
  </si>
  <si>
    <t>cyberhost.ro</t>
  </si>
  <si>
    <t>whetstoneeducation.com</t>
  </si>
  <si>
    <t>meiman50nr.cn</t>
  </si>
  <si>
    <t>buycelexa.quest</t>
  </si>
  <si>
    <t>scasino.com</t>
  </si>
  <si>
    <t>connectedhomeip.com</t>
  </si>
  <si>
    <t>timerime.com</t>
  </si>
  <si>
    <t>ered.gr</t>
  </si>
  <si>
    <t>wonderbox.es</t>
  </si>
  <si>
    <t>lsushop.net</t>
  </si>
  <si>
    <t>sportvonlinestv.com</t>
  </si>
  <si>
    <t>upphandlingsmyndigheten.se</t>
  </si>
  <si>
    <t>louboutin-pas-cher.fr</t>
  </si>
  <si>
    <t>nordicalibros.com</t>
  </si>
  <si>
    <t>fiewin.com</t>
  </si>
  <si>
    <t>saulmd.com</t>
  </si>
  <si>
    <t>marin.nl</t>
  </si>
  <si>
    <t>teepeerecords.com</t>
  </si>
  <si>
    <t>ljungby.se</t>
  </si>
  <si>
    <t>lacraiatorrent.com</t>
  </si>
  <si>
    <t>smpl.org</t>
  </si>
  <si>
    <t>asp-edo.ru</t>
  </si>
  <si>
    <t>messi-10.com</t>
  </si>
  <si>
    <t>leonbetslike.site</t>
  </si>
  <si>
    <t>longstreth.com</t>
  </si>
  <si>
    <t>inbestia.com</t>
  </si>
  <si>
    <t>aquariumgenius.com</t>
  </si>
  <si>
    <t>mypersonality.info</t>
  </si>
  <si>
    <t>jxtg-group.co.jp</t>
  </si>
  <si>
    <t>patracorp.net</t>
  </si>
  <si>
    <t>ygdyw.net</t>
  </si>
  <si>
    <t>leadfunnel.co.in</t>
  </si>
  <si>
    <t>mndigital.org</t>
  </si>
  <si>
    <t>twistedsugar.com</t>
  </si>
  <si>
    <t>shp-losevo.ru</t>
  </si>
  <si>
    <t>rafaela.net</t>
  </si>
  <si>
    <t>pussymature.com</t>
  </si>
  <si>
    <t>iucu.org</t>
  </si>
  <si>
    <t>plusprotections.com</t>
  </si>
  <si>
    <t>ranjan.com</t>
  </si>
  <si>
    <t>mp3sax.com</t>
  </si>
  <si>
    <t>bfplny.com</t>
  </si>
  <si>
    <t>logisticsmiddleeast.com</t>
  </si>
  <si>
    <t>sportsintegrityinitiative.com</t>
  </si>
  <si>
    <t>livetoto.co.kr</t>
  </si>
  <si>
    <t>everythingtrackandfield.com</t>
  </si>
  <si>
    <t>catalunya.network</t>
  </si>
  <si>
    <t>sildenafilltabs.com</t>
  </si>
  <si>
    <t>wasatchbeers.com</t>
  </si>
  <si>
    <t>paranoidschizophrenia.co.uk</t>
  </si>
  <si>
    <t>jpa23.com</t>
  </si>
  <si>
    <t>ahsztc.edu.cn</t>
  </si>
  <si>
    <t>bookofra-online.cc</t>
  </si>
  <si>
    <t>anguilla-beaches.com</t>
  </si>
  <si>
    <t>netservice-jeziorany.pl</t>
  </si>
  <si>
    <t>cryptocasinos360.com</t>
  </si>
  <si>
    <t>legofind.com</t>
  </si>
  <si>
    <t>poreso.mx</t>
  </si>
  <si>
    <t>buscorestaurantes.com</t>
  </si>
  <si>
    <t>kfakes.com</t>
  </si>
  <si>
    <t>manhattantimesnews.com</t>
  </si>
  <si>
    <t>rox-casino-new-7.ru</t>
  </si>
  <si>
    <t>fap34.com</t>
  </si>
  <si>
    <t>digeratideals.com</t>
  </si>
  <si>
    <t>ictshore.com</t>
  </si>
  <si>
    <t>syltshuttle.de</t>
  </si>
  <si>
    <t>song-story.ru</t>
  </si>
  <si>
    <t>sunnymorning-m.pro</t>
  </si>
  <si>
    <t>sozihosting.ch</t>
  </si>
  <si>
    <t>chitchatting.com</t>
  </si>
  <si>
    <t>pitcom.ru</t>
  </si>
  <si>
    <t>americaspledgeonclimate.com</t>
  </si>
  <si>
    <t>pxl.to</t>
  </si>
  <si>
    <t>zyltswc.com</t>
  </si>
  <si>
    <t>8002468win.com</t>
  </si>
  <si>
    <t>welovebuzz.com</t>
  </si>
  <si>
    <t>busythumbs.com</t>
  </si>
  <si>
    <t>ylmfwin100.com</t>
  </si>
  <si>
    <t>insightbi1o.ga</t>
  </si>
  <si>
    <t>copp161.ru</t>
  </si>
  <si>
    <t>vulcan-onlinecasino.com</t>
  </si>
  <si>
    <t>nfi.co.jp</t>
  </si>
  <si>
    <t>analescort.com</t>
  </si>
  <si>
    <t>4567u.tk</t>
  </si>
  <si>
    <t>oranjemunder.com</t>
  </si>
  <si>
    <t>bsd7.org</t>
  </si>
  <si>
    <t>journalistopia.com</t>
  </si>
  <si>
    <t>skygo.mn</t>
  </si>
  <si>
    <t>comparisontables.com</t>
  </si>
  <si>
    <t>neorestaurantqatar.com</t>
  </si>
  <si>
    <t>texaspete.com</t>
  </si>
  <si>
    <t>idols69.com</t>
  </si>
  <si>
    <t>onlinerepublic.es</t>
  </si>
  <si>
    <t>mamaroma.ru</t>
  </si>
  <si>
    <t>studentuniverse.co.uk</t>
  </si>
  <si>
    <t>bitmarktalk.org</t>
  </si>
  <si>
    <t>evonyguidewiki.com</t>
  </si>
  <si>
    <t>slavyanski.net</t>
  </si>
  <si>
    <t>quickmin.de</t>
  </si>
  <si>
    <t>classtab.org</t>
  </si>
  <si>
    <t>thecoconet.tv</t>
  </si>
  <si>
    <t>midas.fr</t>
  </si>
  <si>
    <t>saa.su</t>
  </si>
  <si>
    <t>norwalk.com</t>
  </si>
  <si>
    <t>kinovod.com</t>
  </si>
  <si>
    <t>et-73.ru</t>
  </si>
  <si>
    <t>cnbaowen.net</t>
  </si>
  <si>
    <t>nikimtatomstroy.ru</t>
  </si>
  <si>
    <t>hobbylesson.com</t>
  </si>
  <si>
    <t>cocthailand.com</t>
  </si>
  <si>
    <t>ayoungertheatre.com</t>
  </si>
  <si>
    <t>mercadao.pt</t>
  </si>
  <si>
    <t>nag.company</t>
  </si>
  <si>
    <t>p28archive.top</t>
  </si>
  <si>
    <t>everymundo.com</t>
  </si>
  <si>
    <t>contfilm.net</t>
  </si>
  <si>
    <t>afthunderbirds.com</t>
  </si>
  <si>
    <t>hostedindia.com</t>
  </si>
  <si>
    <t>webjil.com</t>
  </si>
  <si>
    <t>177dwj.com</t>
  </si>
  <si>
    <t>chdbm.cc</t>
  </si>
  <si>
    <t>cirillocompany.de</t>
  </si>
  <si>
    <t>baywindows.com</t>
  </si>
  <si>
    <t>jiangshan.gov.cn</t>
  </si>
  <si>
    <t>hobbywarehouse.com.au</t>
  </si>
  <si>
    <t>exfilms.net</t>
  </si>
  <si>
    <t>w.pl</t>
  </si>
  <si>
    <t>atta.travel</t>
  </si>
  <si>
    <t>news-gesuhe.cc</t>
  </si>
  <si>
    <t>ofqj.org</t>
  </si>
  <si>
    <t>onlinedisclosures.co.uk</t>
  </si>
  <si>
    <t>edu-tur.ru</t>
  </si>
  <si>
    <t>prometheuscasket.cf</t>
  </si>
  <si>
    <t>circulate.it</t>
  </si>
  <si>
    <t>deshkal.in</t>
  </si>
  <si>
    <t>leonbetscup1.site</t>
  </si>
  <si>
    <t>uollix-news5.online</t>
  </si>
  <si>
    <t>sogedis.fr</t>
  </si>
  <si>
    <t>somnox.com</t>
  </si>
  <si>
    <t>zenitbetir8.com</t>
  </si>
  <si>
    <t>roederer-computer.de</t>
  </si>
  <si>
    <t>elkayinteriorsystems.com</t>
  </si>
  <si>
    <t>skra.is</t>
  </si>
  <si>
    <t>ezcash2.casino</t>
  </si>
  <si>
    <t>peratonpartners.com</t>
  </si>
  <si>
    <t>leonbets-crc.site</t>
  </si>
  <si>
    <t>bmlisieux.com</t>
  </si>
  <si>
    <t>obkladacstvikolar.com</t>
  </si>
  <si>
    <t>ginvest.company</t>
  </si>
  <si>
    <t>hentaiapk.com</t>
  </si>
  <si>
    <t>webfreen.com</t>
  </si>
  <si>
    <t>mathshell.org</t>
  </si>
  <si>
    <t>metrolistsucks.cf</t>
  </si>
  <si>
    <t>facens.br</t>
  </si>
  <si>
    <t>texhocean.com</t>
  </si>
  <si>
    <t>fxwenxue.com</t>
  </si>
  <si>
    <t>mogreenway.com</t>
  </si>
  <si>
    <t>tangirova.com</t>
  </si>
  <si>
    <t>disabilitymuseum.org</t>
  </si>
  <si>
    <t>konopne-masaze.cz</t>
  </si>
  <si>
    <t>jungletrain.net</t>
  </si>
  <si>
    <t>vavadaonline24.ru</t>
  </si>
  <si>
    <t>izumiotsu.lg.jp</t>
  </si>
  <si>
    <t>energyserrrvize.us</t>
  </si>
  <si>
    <t>jfklancer.com</t>
  </si>
  <si>
    <t>long-champpliage.fr</t>
  </si>
  <si>
    <t>topops.ga</t>
  </si>
  <si>
    <t>bestgauge.ga</t>
  </si>
  <si>
    <t>777score.co.uk</t>
  </si>
  <si>
    <t>darkzero.co.uk</t>
  </si>
  <si>
    <t>mrbitcasino.su</t>
  </si>
  <si>
    <t>007museum.com</t>
  </si>
  <si>
    <t>detoxrehabs.net</t>
  </si>
  <si>
    <t>chidao365.com</t>
  </si>
  <si>
    <t>morgancorp.com</t>
  </si>
  <si>
    <t>orlov.com.ua</t>
  </si>
  <si>
    <t>vps22online.com</t>
  </si>
  <si>
    <t>christmasmusicsongs.com</t>
  </si>
  <si>
    <t>kazinonadengy.com</t>
  </si>
  <si>
    <t>berlinhyp.de</t>
  </si>
  <si>
    <t>tuper.com.br</t>
  </si>
  <si>
    <t>fondationcarmignac.com</t>
  </si>
  <si>
    <t>semprius.com</t>
  </si>
  <si>
    <t>dnsgeyser.net</t>
  </si>
  <si>
    <t>vbet25.com</t>
  </si>
  <si>
    <t>zestoretichydrochlorothiazide.quest</t>
  </si>
  <si>
    <t>holzland.de</t>
  </si>
  <si>
    <t>protimevape.ru</t>
  </si>
  <si>
    <t>jcia.org</t>
  </si>
  <si>
    <t>plasticbugs.com</t>
  </si>
  <si>
    <t>tausendundeinbuch.info</t>
  </si>
  <si>
    <t>bedroomvideos.com</t>
  </si>
  <si>
    <t>inow.com</t>
  </si>
  <si>
    <t>5asec.com</t>
  </si>
  <si>
    <t>coursehero12.tk</t>
  </si>
  <si>
    <t>ecoo.top</t>
  </si>
  <si>
    <t>klender.nl</t>
  </si>
  <si>
    <t>garlic4u.com</t>
  </si>
  <si>
    <t>glassphoton.com</t>
  </si>
  <si>
    <t>trailofdead.com</t>
  </si>
  <si>
    <t>lerenjack.com</t>
  </si>
  <si>
    <t>vent-style.ru</t>
  </si>
  <si>
    <t>dosz.hu</t>
  </si>
  <si>
    <t>healthcarebusinesstech.com</t>
  </si>
  <si>
    <t>energy2c.com</t>
  </si>
  <si>
    <t>animotica.com</t>
  </si>
  <si>
    <t>leonbets-official4.site</t>
  </si>
  <si>
    <t>gta-real.com</t>
  </si>
  <si>
    <t>link2learnint.org</t>
  </si>
  <si>
    <t>shantnews.am</t>
  </si>
  <si>
    <t>p28anvil.top</t>
  </si>
  <si>
    <t>nodasoft.com</t>
  </si>
  <si>
    <t>casinofloor.com</t>
  </si>
  <si>
    <t>agenteimovel.com.br</t>
  </si>
  <si>
    <t>airportag.com</t>
  </si>
  <si>
    <t>streamradar.co</t>
  </si>
  <si>
    <t>lexaporo.com</t>
  </si>
  <si>
    <t>emkafashion.ru</t>
  </si>
  <si>
    <t>ba-reps.com</t>
  </si>
  <si>
    <t>andromedacg.com</t>
  </si>
  <si>
    <t>spill.com</t>
  </si>
  <si>
    <t>utc.today</t>
  </si>
  <si>
    <t>lifeisaparty.ca</t>
  </si>
  <si>
    <t>fredericksburgstandard.com</t>
  </si>
  <si>
    <t>xporno-foto.net</t>
  </si>
  <si>
    <t>hnp.hu</t>
  </si>
  <si>
    <t>erpprep.com</t>
  </si>
  <si>
    <t>buyscheapjordans.com</t>
  </si>
  <si>
    <t>davethompson.cf</t>
  </si>
  <si>
    <t>ocmomblog.com</t>
  </si>
  <si>
    <t>hnyongshun.cn</t>
  </si>
  <si>
    <t>regularinstructgorilla.com</t>
  </si>
  <si>
    <t>arsoporte.com</t>
  </si>
  <si>
    <t>parisfamilyoffice.cf</t>
  </si>
  <si>
    <t>biogaia.com</t>
  </si>
  <si>
    <t>agf-radio.com</t>
  </si>
  <si>
    <t>vavada-casino.app</t>
  </si>
  <si>
    <t>thelifevirtue.com</t>
  </si>
  <si>
    <t>yebigun1.mil.kr</t>
  </si>
  <si>
    <t>leonbets-official3.xyz</t>
  </si>
  <si>
    <t>qjbyfio.com</t>
  </si>
  <si>
    <t>phillypa.com</t>
  </si>
  <si>
    <t>di7pokerdom.com</t>
  </si>
  <si>
    <t>18pinupcasinoss.com</t>
  </si>
  <si>
    <t>nudes69.com</t>
  </si>
  <si>
    <t>peoplekeys.com</t>
  </si>
  <si>
    <t>upplysning.se</t>
  </si>
  <si>
    <t>bloom-boutique.co.uk</t>
  </si>
  <si>
    <t>webercountyutah.gov</t>
  </si>
  <si>
    <t>1stcomwebhosting.com</t>
  </si>
  <si>
    <t>gokhalemethod.com</t>
  </si>
  <si>
    <t>bryla.pl</t>
  </si>
  <si>
    <t>oktelugu.com</t>
  </si>
  <si>
    <t>alt.xyz</t>
  </si>
  <si>
    <t>grayline.is</t>
  </si>
  <si>
    <t>prava-mck.com</t>
  </si>
  <si>
    <t>dajiayouxuan.com</t>
  </si>
  <si>
    <t>fog-game.ru</t>
  </si>
  <si>
    <t>tjniya.com</t>
  </si>
  <si>
    <t>allthekink.com</t>
  </si>
  <si>
    <t>raiderzlegend.com</t>
  </si>
  <si>
    <t>papeterieonline.cf</t>
  </si>
  <si>
    <t>kayseri.edu.tr</t>
  </si>
  <si>
    <t>precisemdx.com</t>
  </si>
  <si>
    <t>wras.co.uk</t>
  </si>
  <si>
    <t>zaptche.com.br</t>
  </si>
  <si>
    <t>fuelman.com</t>
  </si>
  <si>
    <t>nelo.co</t>
  </si>
  <si>
    <t>heritagehall.com</t>
  </si>
  <si>
    <t>steers.co.za</t>
  </si>
  <si>
    <t>airchangan.com</t>
  </si>
  <si>
    <t>hupucdn.com</t>
  </si>
  <si>
    <t>book-nook-learning.com</t>
  </si>
  <si>
    <t>himplus.ru</t>
  </si>
  <si>
    <t>garnier.ru</t>
  </si>
  <si>
    <t>rox-casino-new-2.ru</t>
  </si>
  <si>
    <t>p28salva.top</t>
  </si>
  <si>
    <t>ivermectinep.quest</t>
  </si>
  <si>
    <t>youtucams.com</t>
  </si>
  <si>
    <t>paa.gov.pl</t>
  </si>
  <si>
    <t>tiantianzhibo.net</t>
  </si>
  <si>
    <t>modivo.ua</t>
  </si>
  <si>
    <t>ambria.de</t>
  </si>
  <si>
    <t>photoshoponline.top</t>
  </si>
  <si>
    <t>designrecruitmentvure.com</t>
  </si>
  <si>
    <t>bkpstudio.com</t>
  </si>
  <si>
    <t>thanhocvien.org</t>
  </si>
  <si>
    <t>shellware.com</t>
  </si>
  <si>
    <t>outrightseo.cf</t>
  </si>
  <si>
    <t>casino-platinum-vulkan.com</t>
  </si>
  <si>
    <t>tornevall.net</t>
  </si>
  <si>
    <t>ragmix.com</t>
  </si>
  <si>
    <t>abfurniture.co.kr</t>
  </si>
  <si>
    <t>americandaily.com</t>
  </si>
  <si>
    <t>dogars.org</t>
  </si>
  <si>
    <t>chickenjazzman.com</t>
  </si>
  <si>
    <t>fresh-ufmsyanao-25.ru</t>
  </si>
  <si>
    <t>iptsu.ru</t>
  </si>
  <si>
    <t>mypanier.com</t>
  </si>
  <si>
    <t>romadailynews.it</t>
  </si>
  <si>
    <t>arabii-net.com</t>
  </si>
  <si>
    <t>cancuniairport.com</t>
  </si>
  <si>
    <t>rejsa.nu</t>
  </si>
  <si>
    <t>justpo.st</t>
  </si>
  <si>
    <t>digiwow.ga</t>
  </si>
  <si>
    <t>servidoronline.net</t>
  </si>
  <si>
    <t>shoppingthoughts.com</t>
  </si>
  <si>
    <t>cjiyou.net</t>
  </si>
  <si>
    <t>pskdev.com</t>
  </si>
  <si>
    <t>yapidurealestate.com</t>
  </si>
  <si>
    <t>ntsmcqs.com</t>
  </si>
  <si>
    <t>clublet.com</t>
  </si>
  <si>
    <t>bauer-kompressoren.de</t>
  </si>
  <si>
    <t>casinou.ru</t>
  </si>
  <si>
    <t>cc-marine.dk</t>
  </si>
  <si>
    <t>helijet.com</t>
  </si>
  <si>
    <t>truereligionoutletjeans.us</t>
  </si>
  <si>
    <t>360r.co</t>
  </si>
  <si>
    <t>thisweekfordinner.com</t>
  </si>
  <si>
    <t>stefanoricci.com</t>
  </si>
  <si>
    <t>pornopomidorno.org</t>
  </si>
  <si>
    <t>riverbelle1.com</t>
  </si>
  <si>
    <t>uc-kushiro.net</t>
  </si>
  <si>
    <t>ndoherty.com</t>
  </si>
  <si>
    <t>jobsinqiopo.online</t>
  </si>
  <si>
    <t>ip-51-210-1.eu</t>
  </si>
  <si>
    <t>nyazco.com</t>
  </si>
  <si>
    <t>radiogroup.com.ua</t>
  </si>
  <si>
    <t>nuroa.co.uk</t>
  </si>
  <si>
    <t>execadvisor.com</t>
  </si>
  <si>
    <t>dice.bg</t>
  </si>
  <si>
    <t>terrarity.io</t>
  </si>
  <si>
    <t>olimp4z4n.xyz</t>
  </si>
  <si>
    <t>18j4.life</t>
  </si>
  <si>
    <t>epicgamers.xyz</t>
  </si>
  <si>
    <t>prisonhandbook.com</t>
  </si>
  <si>
    <t>scoalacunoasterii.ro</t>
  </si>
  <si>
    <t>cre8tiveinc.com</t>
  </si>
  <si>
    <t>interforum.fr</t>
  </si>
  <si>
    <t>alilg.com</t>
  </si>
  <si>
    <t>giatecscientific.com</t>
  </si>
  <si>
    <t>bk-leonbets-vhod7.site</t>
  </si>
  <si>
    <t>leonbets-zerkalo4.xyz</t>
  </si>
  <si>
    <t>geppanett.ru</t>
  </si>
  <si>
    <t>n-vpered.ru</t>
  </si>
  <si>
    <t>pirozhki.top</t>
  </si>
  <si>
    <t>amigaworld.net</t>
  </si>
  <si>
    <t>preventionaccess.org</t>
  </si>
  <si>
    <t>imold.wang</t>
  </si>
  <si>
    <t>secretrecipe.com.my</t>
  </si>
  <si>
    <t>3porntube.com</t>
  </si>
  <si>
    <t>casino-bonus-ohne-einzahlung.de</t>
  </si>
  <si>
    <t>allforfashiondesign.com</t>
  </si>
  <si>
    <t>bitnova.es</t>
  </si>
  <si>
    <t>nachedeu.com</t>
  </si>
  <si>
    <t>dynu-shatel.ninja</t>
  </si>
  <si>
    <t>gbbcouncil.org</t>
  </si>
  <si>
    <t>craft-art.com</t>
  </si>
  <si>
    <t>hjsplit.org</t>
  </si>
  <si>
    <t>webcs.biz</t>
  </si>
  <si>
    <t>indianhomecook.com</t>
  </si>
  <si>
    <t>almina.info</t>
  </si>
  <si>
    <t>ehrtutor.com</t>
  </si>
  <si>
    <t>otokake.com</t>
  </si>
  <si>
    <t>gastroendonews.com</t>
  </si>
  <si>
    <t>britishgaslite.co.uk</t>
  </si>
  <si>
    <t>vhmovies.com</t>
  </si>
  <si>
    <t>myfamilyannouncements.co.uk</t>
  </si>
  <si>
    <t>ulatina.edu.pa</t>
  </si>
  <si>
    <t>1win-4ku.top</t>
  </si>
  <si>
    <t>biokhimija.ru</t>
  </si>
  <si>
    <t>wijmo.com</t>
  </si>
  <si>
    <t>w1n-dzoy.com</t>
  </si>
  <si>
    <t>acc-kom.ru</t>
  </si>
  <si>
    <t>teta.cc</t>
  </si>
  <si>
    <t>abraskitchen.com</t>
  </si>
  <si>
    <t>shishkin-semena-40.pro</t>
  </si>
  <si>
    <t>travelpro.nl</t>
  </si>
  <si>
    <t>leonbetswin.site</t>
  </si>
  <si>
    <t>darky.cz</t>
  </si>
  <si>
    <t>pagazani.com</t>
  </si>
  <si>
    <t>lostfilm-3.net</t>
  </si>
  <si>
    <t>etraph.org</t>
  </si>
  <si>
    <t>cobyko.com</t>
  </si>
  <si>
    <t>cmpumps.in</t>
  </si>
  <si>
    <t>leonbetstoday.xyz</t>
  </si>
  <si>
    <t>dobanulo.com</t>
  </si>
  <si>
    <t>tama-maga.com</t>
  </si>
  <si>
    <t>kenmedia.org</t>
  </si>
  <si>
    <t>eccentrix.com</t>
  </si>
  <si>
    <t>rmggroup.ru</t>
  </si>
  <si>
    <t>organaroast.com</t>
  </si>
  <si>
    <t>etuik.com</t>
  </si>
  <si>
    <t>thebarn.de</t>
  </si>
  <si>
    <t>catchingnow.com</t>
  </si>
  <si>
    <t>sendmedia.ga</t>
  </si>
  <si>
    <t>yoyomuseum.com</t>
  </si>
  <si>
    <t>indy500.com</t>
  </si>
  <si>
    <t>satolove.com</t>
  </si>
  <si>
    <t>additionplus.com</t>
  </si>
  <si>
    <t>pipiusagi.com</t>
  </si>
  <si>
    <t>canadianpharmacytpah.com</t>
  </si>
  <si>
    <t>trendmedia.online</t>
  </si>
  <si>
    <t>websitedesignersusa.com</t>
  </si>
  <si>
    <t>linkajabet.com</t>
  </si>
  <si>
    <t>scottishparliament.tv</t>
  </si>
  <si>
    <t>gcmodus.ru</t>
  </si>
  <si>
    <t>themummy.com</t>
  </si>
  <si>
    <t>thomascookgroup.com</t>
  </si>
  <si>
    <t>jdksmcc.xyz</t>
  </si>
  <si>
    <t>digicomm.ro</t>
  </si>
  <si>
    <t>unsika.ac.id</t>
  </si>
  <si>
    <t>spigen.ir</t>
  </si>
  <si>
    <t>theskigirl.com</t>
  </si>
  <si>
    <t>alion.nl</t>
  </si>
  <si>
    <t>wellybox.com</t>
  </si>
  <si>
    <t>scrippsnationalnews.com</t>
  </si>
  <si>
    <t>levothyroxine.today</t>
  </si>
  <si>
    <t>csia.org.cn</t>
  </si>
  <si>
    <t>db.dk</t>
  </si>
  <si>
    <t>onlinese.ru</t>
  </si>
  <si>
    <t>cazinovulcano24.com</t>
  </si>
  <si>
    <t>curl7bike.com</t>
  </si>
  <si>
    <t>trentham.co.uk</t>
  </si>
  <si>
    <t>copanational.org</t>
  </si>
  <si>
    <t>jiejingku.net</t>
  </si>
  <si>
    <t>atos.be</t>
  </si>
  <si>
    <t>coralcap.co</t>
  </si>
  <si>
    <t>marketplace24.ru</t>
  </si>
  <si>
    <t>evermoretrade.com</t>
  </si>
  <si>
    <t>gopoints.ru</t>
  </si>
  <si>
    <t>softaware.gr</t>
  </si>
  <si>
    <t>gaguyahime.com</t>
  </si>
  <si>
    <t>mcwane.org</t>
  </si>
  <si>
    <t>malleeblue.com</t>
  </si>
  <si>
    <t>focus-server1.gr</t>
  </si>
  <si>
    <t>csj.org</t>
  </si>
  <si>
    <t>internet-link.com</t>
  </si>
  <si>
    <t>yeezysofficialsite.us</t>
  </si>
  <si>
    <t>wellbutrin.online</t>
  </si>
  <si>
    <t>centreisland.ca</t>
  </si>
  <si>
    <t>aguasdigital.com</t>
  </si>
  <si>
    <t>iris-worldwide.com</t>
  </si>
  <si>
    <t>blackpeopleloveus.com</t>
  </si>
  <si>
    <t>infosoluciones.cl</t>
  </si>
  <si>
    <t>cover.page</t>
  </si>
  <si>
    <t>flechabus.com.ar</t>
  </si>
  <si>
    <t>navenet.psi.br</t>
  </si>
  <si>
    <t>shifter.ru</t>
  </si>
  <si>
    <t>parimat4.com</t>
  </si>
  <si>
    <t>eyticgame.biz</t>
  </si>
  <si>
    <t>litecoinblockhalf.com</t>
  </si>
  <si>
    <t>annomails.com</t>
  </si>
  <si>
    <t>goodluckbuy.com</t>
  </si>
  <si>
    <t>newsinfilm.com</t>
  </si>
  <si>
    <t>indiasomeday.com</t>
  </si>
  <si>
    <t>connect-hiroyuki.com</t>
  </si>
  <si>
    <t>fortmyersbeach.org</t>
  </si>
  <si>
    <t>sdjxsp.com</t>
  </si>
  <si>
    <t>wheremusicmeetsthesoul.com</t>
  </si>
  <si>
    <t>misolaw.com</t>
  </si>
  <si>
    <t>deadinsi.de</t>
  </si>
  <si>
    <t>pmo.gov.pk</t>
  </si>
  <si>
    <t>svendborg.dk</t>
  </si>
  <si>
    <t>retrogamingstores.com</t>
  </si>
  <si>
    <t>boxgenie.com</t>
  </si>
  <si>
    <t>trovitargentina.com.ar</t>
  </si>
  <si>
    <t>osshelp.net</t>
  </si>
  <si>
    <t>8889.ru</t>
  </si>
  <si>
    <t>datelinks.info</t>
  </si>
  <si>
    <t>canit.ca</t>
  </si>
  <si>
    <t>audiovox.com</t>
  </si>
  <si>
    <t>voodoofiles.com</t>
  </si>
  <si>
    <t>cookingideas.es</t>
  </si>
  <si>
    <t>matveymatvey.com</t>
  </si>
  <si>
    <t>ondigitalservers.com</t>
  </si>
  <si>
    <t>campaign-center.net</t>
  </si>
  <si>
    <t>diamondbacksterrapins.com</t>
  </si>
  <si>
    <t>dataeq.com</t>
  </si>
  <si>
    <t>1000spravka.com</t>
  </si>
  <si>
    <t>ontrack-media.net</t>
  </si>
  <si>
    <t>cchyper.com</t>
  </si>
  <si>
    <t>frenchkiss.jp</t>
  </si>
  <si>
    <t>solonschools.org</t>
  </si>
  <si>
    <t>mtsmail.ca</t>
  </si>
  <si>
    <t>gdrivepro.xyz</t>
  </si>
  <si>
    <t>eliterewardsdeals.com</t>
  </si>
  <si>
    <t>optiads.org</t>
  </si>
  <si>
    <t>noworama.ga</t>
  </si>
  <si>
    <t>luibe.edu.cn</t>
  </si>
  <si>
    <t>organicdns.com</t>
  </si>
  <si>
    <t>dv.com</t>
  </si>
  <si>
    <t>cmogames.com</t>
  </si>
  <si>
    <t>ledonraut.com</t>
  </si>
  <si>
    <t>azino-bonus-777.xyz</t>
  </si>
  <si>
    <t>whatismyipp.ru</t>
  </si>
  <si>
    <t>qhapi.net</t>
  </si>
  <si>
    <t>qyyjt.cn</t>
  </si>
  <si>
    <t>lookmumnohands.com</t>
  </si>
  <si>
    <t>fravo.jp</t>
  </si>
  <si>
    <t>myodishaproperty.cf</t>
  </si>
  <si>
    <t>allegoryofempires.com</t>
  </si>
  <si>
    <t>aubade.fr</t>
  </si>
  <si>
    <t>hrajhry.sk</t>
  </si>
  <si>
    <t>appp.ru</t>
  </si>
  <si>
    <t>ubdavid.org</t>
  </si>
  <si>
    <t>bigdsupply.com</t>
  </si>
  <si>
    <t>tronet.sk</t>
  </si>
  <si>
    <t>samsungvr.com</t>
  </si>
  <si>
    <t>joycasino2017.site</t>
  </si>
  <si>
    <t>poweredbywest.com</t>
  </si>
  <si>
    <t>kdgoe.de</t>
  </si>
  <si>
    <t>diplombelrus.com</t>
  </si>
  <si>
    <t>webdancers.com</t>
  </si>
  <si>
    <t>drv.gov.ua</t>
  </si>
  <si>
    <t>brandnewviagra.com</t>
  </si>
  <si>
    <t>nolalibrary.org</t>
  </si>
  <si>
    <t>r-world.online</t>
  </si>
  <si>
    <t>bgz.pl</t>
  </si>
  <si>
    <t>educatall.com</t>
  </si>
  <si>
    <t>odarix.com</t>
  </si>
  <si>
    <t>skule.ca</t>
  </si>
  <si>
    <t>astralmedia.pl</t>
  </si>
  <si>
    <t>bayern-international.de</t>
  </si>
  <si>
    <t>excelcontractors.com</t>
  </si>
  <si>
    <t>bs-game.ru</t>
  </si>
  <si>
    <t>osogbo.com</t>
  </si>
  <si>
    <t>cleverdude.com</t>
  </si>
  <si>
    <t>piff.com.mx</t>
  </si>
  <si>
    <t>prairiebaseball.ca</t>
  </si>
  <si>
    <t>yinovacenter.com</t>
  </si>
  <si>
    <t>bigliba.com</t>
  </si>
  <si>
    <t>familyheart.org</t>
  </si>
  <si>
    <t>p28norem.top</t>
  </si>
  <si>
    <t>builtworlds.com</t>
  </si>
  <si>
    <t>krislindahl.com</t>
  </si>
  <si>
    <t>chiangdao.com</t>
  </si>
  <si>
    <t>infiltration.org</t>
  </si>
  <si>
    <t>viptraveler.com</t>
  </si>
  <si>
    <t>greencompassglobal.com</t>
  </si>
  <si>
    <t>remote-control-world.eu</t>
  </si>
  <si>
    <t>gortis.ru</t>
  </si>
  <si>
    <t>digitalblastbd.com</t>
  </si>
  <si>
    <t>clomid.cyou</t>
  </si>
  <si>
    <t>drewag.de</t>
  </si>
  <si>
    <t>greatershepparton.com.au</t>
  </si>
  <si>
    <t>cbuc.cat</t>
  </si>
  <si>
    <t>horsetourneys.com</t>
  </si>
  <si>
    <t>eatokra.com</t>
  </si>
  <si>
    <t>mfgcw.com</t>
  </si>
  <si>
    <t>nowchampion.ga</t>
  </si>
  <si>
    <t>fosterone.ga</t>
  </si>
  <si>
    <t>thesuccessbug.com</t>
  </si>
  <si>
    <t>topheadlines43.ga</t>
  </si>
  <si>
    <t>188bongda.net</t>
  </si>
  <si>
    <t>mna.org</t>
  </si>
  <si>
    <t>pacfa.org.au</t>
  </si>
  <si>
    <t>museumdolls.ru</t>
  </si>
  <si>
    <t>onlinereports.ch</t>
  </si>
  <si>
    <t>hackademix.net</t>
  </si>
  <si>
    <t>kiragrace.com</t>
  </si>
  <si>
    <t>spywords.ru</t>
  </si>
  <si>
    <t>hays.nl</t>
  </si>
  <si>
    <t>adidonntu.ru</t>
  </si>
  <si>
    <t>zenitbetir4.com</t>
  </si>
  <si>
    <t>stealthcam.com</t>
  </si>
  <si>
    <t>p28uppy.top</t>
  </si>
  <si>
    <t>it-enhanzz.ch</t>
  </si>
  <si>
    <t>chefschoice.com</t>
  </si>
  <si>
    <t>croct.io</t>
  </si>
  <si>
    <t>diancebudgetals.com</t>
  </si>
  <si>
    <t>reformbilisim.com</t>
  </si>
  <si>
    <t>pharaoncasino.su</t>
  </si>
  <si>
    <t>ozonemc.com</t>
  </si>
  <si>
    <t>travelyesplease.com</t>
  </si>
  <si>
    <t>kgaleads.com</t>
  </si>
  <si>
    <t>marykay.de</t>
  </si>
  <si>
    <t>iservices4u.es</t>
  </si>
  <si>
    <t>renewingyourmind.org</t>
  </si>
  <si>
    <t>girlscoutsoc.org</t>
  </si>
  <si>
    <t>ergast.com</t>
  </si>
  <si>
    <t>marathonbet5.com</t>
  </si>
  <si>
    <t>uula.com</t>
  </si>
  <si>
    <t>muzing.ru</t>
  </si>
  <si>
    <t>twire.gg</t>
  </si>
  <si>
    <t>harristheaterchicago.org</t>
  </si>
  <si>
    <t>nexconvert.com</t>
  </si>
  <si>
    <t>licensespring.com</t>
  </si>
  <si>
    <t>amoremi.co</t>
  </si>
  <si>
    <t>8637r.com</t>
  </si>
  <si>
    <t>buyantibiotics.online</t>
  </si>
  <si>
    <t>cosco-logistics.com.cn</t>
  </si>
  <si>
    <t>tgrad.ru</t>
  </si>
  <si>
    <t>tabsite.com</t>
  </si>
  <si>
    <t>start.no</t>
  </si>
  <si>
    <t>hrimag.com</t>
  </si>
  <si>
    <t>seca.com</t>
  </si>
  <si>
    <t>rabo-clubsupport.nl</t>
  </si>
  <si>
    <t>crystalage.com</t>
  </si>
  <si>
    <t>baltic-house.ru</t>
  </si>
  <si>
    <t>server211.com</t>
  </si>
  <si>
    <t>bsckids.com</t>
  </si>
  <si>
    <t>irannano.org</t>
  </si>
  <si>
    <t>tilde.club</t>
  </si>
  <si>
    <t>negativelabpro.com</t>
  </si>
  <si>
    <t>smartspends.com</t>
  </si>
  <si>
    <t>lclycity.com</t>
  </si>
  <si>
    <t>aitwei.cn</t>
  </si>
  <si>
    <t>subbox.pro</t>
  </si>
  <si>
    <t>newbeautybox.ru</t>
  </si>
  <si>
    <t>cinemasguzzo.com</t>
  </si>
  <si>
    <t>bgf-bank.ru</t>
  </si>
  <si>
    <t>thebeatdfw.com</t>
  </si>
  <si>
    <t>vtimes.io</t>
  </si>
  <si>
    <t>msm.io</t>
  </si>
  <si>
    <t>viagravf.com</t>
  </si>
  <si>
    <t>scout.se</t>
  </si>
  <si>
    <t>klub-vulkan-stavka1.net</t>
  </si>
  <si>
    <t>focus-magazin.de</t>
  </si>
  <si>
    <t>betchain4.com</t>
  </si>
  <si>
    <t>fage.eu</t>
  </si>
  <si>
    <t>thetechrevolutionist.com</t>
  </si>
  <si>
    <t>darknet-tor-market.link</t>
  </si>
  <si>
    <t>squilik.fr</t>
  </si>
  <si>
    <t>compiz-fusion.org</t>
  </si>
  <si>
    <t>zap.works</t>
  </si>
  <si>
    <t>modernaforsakringar.se</t>
  </si>
  <si>
    <t>balancingthecrazy.com</t>
  </si>
  <si>
    <t>cookeatlivelove.com</t>
  </si>
  <si>
    <t>hydst.com</t>
  </si>
  <si>
    <t>10-bests-casino.com</t>
  </si>
  <si>
    <t>stalbanscathedral.org</t>
  </si>
  <si>
    <t>tnet.ge</t>
  </si>
  <si>
    <t>thingsmanager.co</t>
  </si>
  <si>
    <t>xneelo.net</t>
  </si>
  <si>
    <t>careerjet.com.bd</t>
  </si>
  <si>
    <t>gcecompilation.com</t>
  </si>
  <si>
    <t>visitnorway.nl</t>
  </si>
  <si>
    <t>netlab.jp</t>
  </si>
  <si>
    <t>astromatrix.app</t>
  </si>
  <si>
    <t>nevinnomisskiy.ru</t>
  </si>
  <si>
    <t>mkt4951.com</t>
  </si>
  <si>
    <t>zohobookings.eu</t>
  </si>
  <si>
    <t>starrymart.co.uk</t>
  </si>
  <si>
    <t>municipalidadsalta.gob.ar</t>
  </si>
  <si>
    <t>daf-mag.fr</t>
  </si>
  <si>
    <t>sommarskog.se</t>
  </si>
  <si>
    <t>domin-8.com</t>
  </si>
  <si>
    <t>vesmirbooks.ru</t>
  </si>
  <si>
    <t>dranationius.com</t>
  </si>
  <si>
    <t>long-champsolde.fr</t>
  </si>
  <si>
    <t>sunlightmtn.com</t>
  </si>
  <si>
    <t>nnins.com</t>
  </si>
  <si>
    <t>thingsthatmakepeoplegoaww.com</t>
  </si>
  <si>
    <t>juun.ru</t>
  </si>
  <si>
    <t>sdifenchou.com</t>
  </si>
  <si>
    <t>e-touristik.at</t>
  </si>
  <si>
    <t>rox-cazino.com</t>
  </si>
  <si>
    <t>aaringtones.com</t>
  </si>
  <si>
    <t>widyaherma.com</t>
  </si>
  <si>
    <t>webofsciencegroup.com</t>
  </si>
  <si>
    <t>o-din.ru</t>
  </si>
  <si>
    <t>doanhnhanplus.vn</t>
  </si>
  <si>
    <t>wspanel.net</t>
  </si>
  <si>
    <t>mdscreative.com</t>
  </si>
  <si>
    <t>goldpassportint3.com</t>
  </si>
  <si>
    <t>issfa.mil.ec</t>
  </si>
  <si>
    <t>w-gate.ru</t>
  </si>
  <si>
    <t>vavadaptr.com</t>
  </si>
  <si>
    <t>ego-d.xyz</t>
  </si>
  <si>
    <t>thegentleclass.xyz</t>
  </si>
  <si>
    <t>gogonow.de</t>
  </si>
  <si>
    <t>gocertify.me</t>
  </si>
  <si>
    <t>seorankerpro71.ml</t>
  </si>
  <si>
    <t>wallcutz.com</t>
  </si>
  <si>
    <t>stwtx.com</t>
  </si>
  <si>
    <t>financial-news.co.uk</t>
  </si>
  <si>
    <t>viralgfjokes.com</t>
  </si>
  <si>
    <t>zythuminfosys.com</t>
  </si>
  <si>
    <t>97yrbl.com</t>
  </si>
  <si>
    <t>meinekette.de</t>
  </si>
  <si>
    <t>invite.gg</t>
  </si>
  <si>
    <t>bookmyaward.com</t>
  </si>
  <si>
    <t>espublico.com</t>
  </si>
  <si>
    <t>asianpic.org</t>
  </si>
  <si>
    <t>jodatamail.com</t>
  </si>
  <si>
    <t>crestit.com</t>
  </si>
  <si>
    <t>casino-latvia.com</t>
  </si>
  <si>
    <t>portaal.nl</t>
  </si>
  <si>
    <t>vrntimes.ru</t>
  </si>
  <si>
    <t>babaeb.com</t>
  </si>
  <si>
    <t>almostzerowaste.com</t>
  </si>
  <si>
    <t>bookingdirect.com</t>
  </si>
  <si>
    <t>ifzwmwe.com</t>
  </si>
  <si>
    <t>puppygames.net</t>
  </si>
  <si>
    <t>hzsrsj.gov.cn</t>
  </si>
  <si>
    <t>tnnet.com.br</t>
  </si>
  <si>
    <t>visionnegocios.com.br</t>
  </si>
  <si>
    <t>continentalsteel.com</t>
  </si>
  <si>
    <t>mannatech.org</t>
  </si>
  <si>
    <t>bigchangeapps.com</t>
  </si>
  <si>
    <t>lesolles.es</t>
  </si>
  <si>
    <t>qowpenv.com</t>
  </si>
  <si>
    <t>emotionallyhealthy.org</t>
  </si>
  <si>
    <t>veteranhomestead.org</t>
  </si>
  <si>
    <t>madoo.net</t>
  </si>
  <si>
    <t>magnetwords.com</t>
  </si>
  <si>
    <t>freespinscasino.com</t>
  </si>
  <si>
    <t>busaba.com</t>
  </si>
  <si>
    <t>kindersolar.com</t>
  </si>
  <si>
    <t>sneakersenzo.nl</t>
  </si>
  <si>
    <t>muromin.jp</t>
  </si>
  <si>
    <t>wli.it</t>
  </si>
  <si>
    <t>jsilny.org</t>
  </si>
  <si>
    <t>xgjjykj.com</t>
  </si>
  <si>
    <t>usakilts.com</t>
  </si>
  <si>
    <t>dhakainternet.com</t>
  </si>
  <si>
    <t>cooltoday.com</t>
  </si>
  <si>
    <t>getredge.com</t>
  </si>
  <si>
    <t>esigaraciniztr.com</t>
  </si>
  <si>
    <t>7lun.cc</t>
  </si>
  <si>
    <t>muwilab.ru</t>
  </si>
  <si>
    <t>relaxt.eu</t>
  </si>
  <si>
    <t>easylinedrawing.com</t>
  </si>
  <si>
    <t>okazuki.jp</t>
  </si>
  <si>
    <t>icl-sf.com</t>
  </si>
  <si>
    <t>readingrainbow.school</t>
  </si>
  <si>
    <t>woodmen.net</t>
  </si>
  <si>
    <t>selector125.gg</t>
  </si>
  <si>
    <t>ceccarvaslui.ro</t>
  </si>
  <si>
    <t>beauty3sixty5.com</t>
  </si>
  <si>
    <t>kremlinpalace.org</t>
  </si>
  <si>
    <t>wildcard.net</t>
  </si>
  <si>
    <t>bisinfotech.com</t>
  </si>
  <si>
    <t>sapcon.ru</t>
  </si>
  <si>
    <t>ingrid.org</t>
  </si>
  <si>
    <t>tengahealthcare.com</t>
  </si>
  <si>
    <t>hnadl.cn</t>
  </si>
  <si>
    <t>marydeanmodesty.com</t>
  </si>
  <si>
    <t>leonbets-zerkalo3.xyz</t>
  </si>
  <si>
    <t>webkla.com</t>
  </si>
  <si>
    <t>rebasedata.com</t>
  </si>
  <si>
    <t>supalai.com</t>
  </si>
  <si>
    <t>potentialstate.com</t>
  </si>
  <si>
    <t>roxcasinos10.com</t>
  </si>
  <si>
    <t>slotmanycaches.com</t>
  </si>
  <si>
    <t>deux.com</t>
  </si>
  <si>
    <t>lagump3.id</t>
  </si>
  <si>
    <t>taiamerica.com</t>
  </si>
  <si>
    <t>binarium.team</t>
  </si>
  <si>
    <t>cdns.co.il</t>
  </si>
  <si>
    <t>dark-website-online.link</t>
  </si>
  <si>
    <t>netdnstrace1.com</t>
  </si>
  <si>
    <t>allblue-world.de</t>
  </si>
  <si>
    <t>grandmetric.com</t>
  </si>
  <si>
    <t>isport.com</t>
  </si>
  <si>
    <t>double4.ai</t>
  </si>
  <si>
    <t>viceroybali.com</t>
  </si>
  <si>
    <t>implantis.com.pl</t>
  </si>
  <si>
    <t>venclextahcp.com</t>
  </si>
  <si>
    <t>diku.no</t>
  </si>
  <si>
    <t>managemycard.com</t>
  </si>
  <si>
    <t>arisusteel.com</t>
  </si>
  <si>
    <t>ace.org.mv</t>
  </si>
  <si>
    <t>porno365.today</t>
  </si>
  <si>
    <t>franchiseclique.com</t>
  </si>
  <si>
    <t>apohola.com</t>
  </si>
  <si>
    <t>orthopt.org</t>
  </si>
  <si>
    <t>belbeer.com</t>
  </si>
  <si>
    <t>wsoc.edu.cn</t>
  </si>
  <si>
    <t>bresciatourism.it</t>
  </si>
  <si>
    <t>wedorecovertowing.com</t>
  </si>
  <si>
    <t>nafe.com</t>
  </si>
  <si>
    <t>themagiccircle.co.uk</t>
  </si>
  <si>
    <t>skripters.biz</t>
  </si>
  <si>
    <t>pshero.com</t>
  </si>
  <si>
    <t>jxpgogd.com</t>
  </si>
  <si>
    <t>flyers-ca.com</t>
  </si>
  <si>
    <t>dgs.de</t>
  </si>
  <si>
    <t>nt33.ru</t>
  </si>
  <si>
    <t>maomeng.cf</t>
  </si>
  <si>
    <t>mentorcollective.org</t>
  </si>
  <si>
    <t>internationalstemcellresearch.org</t>
  </si>
  <si>
    <t>hilerant.site</t>
  </si>
  <si>
    <t>versus-dark-market.com</t>
  </si>
  <si>
    <t>lordzfilmz.club</t>
  </si>
  <si>
    <t>teenxxx.tv</t>
  </si>
  <si>
    <t>rs-internetservices.nl</t>
  </si>
  <si>
    <t>ginniespringsoutdoors.com</t>
  </si>
  <si>
    <t>planta-tecgamonal.es</t>
  </si>
  <si>
    <t>giacongreal.com</t>
  </si>
  <si>
    <t>hbsp.com</t>
  </si>
  <si>
    <t>enfour.co.jp</t>
  </si>
  <si>
    <t>123113.com</t>
  </si>
  <si>
    <t>butterchickenroti.com</t>
  </si>
  <si>
    <t>milfionaire.com</t>
  </si>
  <si>
    <t>faximum.com</t>
  </si>
  <si>
    <t>casino-100.online</t>
  </si>
  <si>
    <t>exploreceleb.com</t>
  </si>
  <si>
    <t>hotteenpussy.net</t>
  </si>
  <si>
    <t>fastzimax.com</t>
  </si>
  <si>
    <t>mcguiresirishpub.com</t>
  </si>
  <si>
    <t>veterangaragedoor.com</t>
  </si>
  <si>
    <t>conversational.com</t>
  </si>
  <si>
    <t>mcta.co.in</t>
  </si>
  <si>
    <t>gharepeyma.com</t>
  </si>
  <si>
    <t>g9tyf3k3ete45w3mst.com</t>
  </si>
  <si>
    <t>utbildning.se</t>
  </si>
  <si>
    <t>torrentsila.com</t>
  </si>
  <si>
    <t>bellacococrochet.com</t>
  </si>
  <si>
    <t>allappblog.com</t>
  </si>
  <si>
    <t>rhinoserver.cl</t>
  </si>
  <si>
    <t>karacacamiavizesi.com</t>
  </si>
  <si>
    <t>alxyl.com</t>
  </si>
  <si>
    <t>bingo999.online</t>
  </si>
  <si>
    <t>ri1.site</t>
  </si>
  <si>
    <t>kenfordbel.by</t>
  </si>
  <si>
    <t>imagethrust.com</t>
  </si>
  <si>
    <t>cinemate.cc</t>
  </si>
  <si>
    <t>adashofmegnut.com</t>
  </si>
  <si>
    <t>liveorzo.ga</t>
  </si>
  <si>
    <t>minebook.me</t>
  </si>
  <si>
    <t>orghut.ga</t>
  </si>
  <si>
    <t>elapservices.com</t>
  </si>
  <si>
    <t>grassrootz.com</t>
  </si>
  <si>
    <t>northgeorgia.edu</t>
  </si>
  <si>
    <t>litchfield-park.org</t>
  </si>
  <si>
    <t>teamuz.ru</t>
  </si>
  <si>
    <t>dmitrysoshnikov.com</t>
  </si>
  <si>
    <t>news-vocija.cc</t>
  </si>
  <si>
    <t>16handles.com</t>
  </si>
  <si>
    <t>t9pay.xyz</t>
  </si>
  <si>
    <t>naradi-zahradni-technika.cz</t>
  </si>
  <si>
    <t>webdominio.net</t>
  </si>
  <si>
    <t>beta.team</t>
  </si>
  <si>
    <t>amopportunities.org</t>
  </si>
  <si>
    <t>joycontact.ru</t>
  </si>
  <si>
    <t>zc.com</t>
  </si>
  <si>
    <t>popflash.site</t>
  </si>
  <si>
    <t>eslhq.com</t>
  </si>
  <si>
    <t>1link.ovh</t>
  </si>
  <si>
    <t>zihangjc.com</t>
  </si>
  <si>
    <t>medneon.com</t>
  </si>
  <si>
    <t>melico.ir</t>
  </si>
  <si>
    <t>gigabitport.com</t>
  </si>
  <si>
    <t>simpleapi.info</t>
  </si>
  <si>
    <t>jetwin.ps</t>
  </si>
  <si>
    <t>shinealightonhs.com</t>
  </si>
  <si>
    <t>casino-fastpay.net</t>
  </si>
  <si>
    <t>strongholddigitalmining.com</t>
  </si>
  <si>
    <t>wingu.xyz</t>
  </si>
  <si>
    <t>fxfweb.ro</t>
  </si>
  <si>
    <t>naykalab.ru</t>
  </si>
  <si>
    <t>ehgt.com</t>
  </si>
  <si>
    <t>rebelcreamery.com</t>
  </si>
  <si>
    <t>unreaked.com</t>
  </si>
  <si>
    <t>att.com.lv</t>
  </si>
  <si>
    <t>1winbet.in</t>
  </si>
  <si>
    <t>vulcan-stars-casino-play.net</t>
  </si>
  <si>
    <t>cbiuae.com</t>
  </si>
  <si>
    <t>prostohosting.com</t>
  </si>
  <si>
    <t>planetsolar.org</t>
  </si>
  <si>
    <t>leona.net.cn</t>
  </si>
  <si>
    <t>pimpmykeyboard.com</t>
  </si>
  <si>
    <t>neversaydiebeauty.com</t>
  </si>
  <si>
    <t>shinacs.com</t>
  </si>
  <si>
    <t>zerkalo-bk-leon8.site</t>
  </si>
  <si>
    <t>smsbongda.net</t>
  </si>
  <si>
    <t>elicheesecake.com</t>
  </si>
  <si>
    <t>casino-x-official.su</t>
  </si>
  <si>
    <t>nubianskin.com</t>
  </si>
  <si>
    <t>flyint.date</t>
  </si>
  <si>
    <t>eschenauer.at</t>
  </si>
  <si>
    <t>spirelive.cf</t>
  </si>
  <si>
    <t>kit-capper.co</t>
  </si>
  <si>
    <t>tp-link.us</t>
  </si>
  <si>
    <t>sky-landing.com</t>
  </si>
  <si>
    <t>quebecinternational.ca</t>
  </si>
  <si>
    <t>mcc9.com</t>
  </si>
  <si>
    <t>zhqxws.com</t>
  </si>
  <si>
    <t>camgirlssexshow.com</t>
  </si>
  <si>
    <t>scorebuddy.co.uk</t>
  </si>
  <si>
    <t>luckystoreeg.com</t>
  </si>
  <si>
    <t>zerkalo-leon-official29.site</t>
  </si>
  <si>
    <t>sonidocool.com</t>
  </si>
  <si>
    <t>allcarmodels.com</t>
  </si>
  <si>
    <t>most-inform.com</t>
  </si>
  <si>
    <t>atfbank.kz</t>
  </si>
  <si>
    <t>festivalfilosofia.it</t>
  </si>
  <si>
    <t>host201.com</t>
  </si>
  <si>
    <t>vitaler.com</t>
  </si>
  <si>
    <t>gamstat.com</t>
  </si>
  <si>
    <t>picusha.net</t>
  </si>
  <si>
    <t>sierrapacificmortgage.com</t>
  </si>
  <si>
    <t>cialishe.com</t>
  </si>
  <si>
    <t>meldgaard.com</t>
  </si>
  <si>
    <t>rvtalk.net</t>
  </si>
  <si>
    <t>e-pxn.com</t>
  </si>
  <si>
    <t>benu.rs</t>
  </si>
  <si>
    <t>innn.it</t>
  </si>
  <si>
    <t>2.com</t>
  </si>
  <si>
    <t>democracyforward.org</t>
  </si>
  <si>
    <t>festivusweb.com</t>
  </si>
  <si>
    <t>norden.no</t>
  </si>
  <si>
    <t>mygirls.in</t>
  </si>
  <si>
    <t>cinefamily.org</t>
  </si>
  <si>
    <t>betex.de</t>
  </si>
  <si>
    <t>nwihost.com</t>
  </si>
  <si>
    <t>appstudio.ca</t>
  </si>
  <si>
    <t>pictramap.com</t>
  </si>
  <si>
    <t>nbdb.ca</t>
  </si>
  <si>
    <t>bancochile.net</t>
  </si>
  <si>
    <t>pbc.guru</t>
  </si>
  <si>
    <t>commadotai.com</t>
  </si>
  <si>
    <t>nexia-club.ru</t>
  </si>
  <si>
    <t>lauryn-hill.com</t>
  </si>
  <si>
    <t>anbaaalyoumeg.com</t>
  </si>
  <si>
    <t>cazino-grant.com</t>
  </si>
  <si>
    <t>decode.agency</t>
  </si>
  <si>
    <t>itunes12daysofgifts.com</t>
  </si>
  <si>
    <t>careersnearyou.com</t>
  </si>
  <si>
    <t>sentco.net</t>
  </si>
  <si>
    <t>saludpublica.mx</t>
  </si>
  <si>
    <t>hndichao.com</t>
  </si>
  <si>
    <t>recordjacket.com</t>
  </si>
  <si>
    <t>the-sustainable-fashion-collective.com</t>
  </si>
  <si>
    <t>simtoolkitpro.co.uk</t>
  </si>
  <si>
    <t>jserv.me</t>
  </si>
  <si>
    <t>magnet4sale.com</t>
  </si>
  <si>
    <t>bostonharborhotel.com</t>
  </si>
  <si>
    <t>aeiwi.com</t>
  </si>
  <si>
    <t>tuclicknoticia.com</t>
  </si>
  <si>
    <t>homedepotrebates.com</t>
  </si>
  <si>
    <t>hio.mx</t>
  </si>
  <si>
    <t>playincasino.online</t>
  </si>
  <si>
    <t>olympusmicro.com</t>
  </si>
  <si>
    <t>official1.ru</t>
  </si>
  <si>
    <t>delusionalrevolt.com</t>
  </si>
  <si>
    <t>talkitpro.com</t>
  </si>
  <si>
    <t>bitkinex.com</t>
  </si>
  <si>
    <t>ledtehnology.ru</t>
  </si>
  <si>
    <t>ficoscore.com</t>
  </si>
  <si>
    <t>yeezy500.us</t>
  </si>
  <si>
    <t>wire.lv</t>
  </si>
  <si>
    <t>deltarangers.ro</t>
  </si>
  <si>
    <t>leveloneservers.com</t>
  </si>
  <si>
    <t>rikshem.se</t>
  </si>
  <si>
    <t>sexhsry.com</t>
  </si>
  <si>
    <t>tonet.pl</t>
  </si>
  <si>
    <t>sephoragiftbalance.com</t>
  </si>
  <si>
    <t>animalplace.org</t>
  </si>
  <si>
    <t>powerfolder.com</t>
  </si>
  <si>
    <t>voosweet.com</t>
  </si>
  <si>
    <t>coloriuris.net</t>
  </si>
  <si>
    <t>pipgek.ru</t>
  </si>
  <si>
    <t>ergyserver.de</t>
  </si>
  <si>
    <t>harighotra.co.uk</t>
  </si>
  <si>
    <t>clickworker.me</t>
  </si>
  <si>
    <t>doddswineandspirits.com</t>
  </si>
  <si>
    <t>alimentosconvenientes.com.mx</t>
  </si>
  <si>
    <t>cocoavia.com</t>
  </si>
  <si>
    <t>airlines-club.space</t>
  </si>
  <si>
    <t>fixmytoys.com</t>
  </si>
  <si>
    <t>alexandra-moore.com</t>
  </si>
  <si>
    <t>topheadlines47.tk</t>
  </si>
  <si>
    <t>bk-leonbets.xyz</t>
  </si>
  <si>
    <t>bringbutler.de</t>
  </si>
  <si>
    <t>bigeco.vn</t>
  </si>
  <si>
    <t>irisinfo.net</t>
  </si>
  <si>
    <t>jmsu.edu.cn</t>
  </si>
  <si>
    <t>smartshow-software.com</t>
  </si>
  <si>
    <t>rowertour.com</t>
  </si>
  <si>
    <t>rospromportal.ru</t>
  </si>
  <si>
    <t>ltg-hessen.de</t>
  </si>
  <si>
    <t>myrealbox.com</t>
  </si>
  <si>
    <t>kbcloud.tv</t>
  </si>
  <si>
    <t>amunra.com</t>
  </si>
  <si>
    <t>tadalafilcialis.online</t>
  </si>
  <si>
    <t>ohts.net</t>
  </si>
  <si>
    <t>bundespraesident.at</t>
  </si>
  <si>
    <t>bds-tlcm-ns-001.gov.bb</t>
  </si>
  <si>
    <t>mbz.in</t>
  </si>
  <si>
    <t>corelive.cf</t>
  </si>
  <si>
    <t>recright.com</t>
  </si>
  <si>
    <t>brazgovskaia.ru</t>
  </si>
  <si>
    <t>sdvoice.info</t>
  </si>
  <si>
    <t>servicebox-parts.com</t>
  </si>
  <si>
    <t>podecomparar.com.br</t>
  </si>
  <si>
    <t>maseratiforum.net</t>
  </si>
  <si>
    <t>gemeentehw.nl</t>
  </si>
  <si>
    <t>flounder.com</t>
  </si>
  <si>
    <t>comprandodesdecasa.com</t>
  </si>
  <si>
    <t>accutplus.com</t>
  </si>
  <si>
    <t>wandavision.tv</t>
  </si>
  <si>
    <t>hbjsky.org.cn</t>
  </si>
  <si>
    <t>soofos.nl</t>
  </si>
  <si>
    <t>shimojima.jp</t>
  </si>
  <si>
    <t>redpussy.top</t>
  </si>
  <si>
    <t>hta.com.mx</t>
  </si>
  <si>
    <t>trapsoft.com</t>
  </si>
  <si>
    <t>wscmdu.com</t>
  </si>
  <si>
    <t>sonicwager.com</t>
  </si>
  <si>
    <t>powerliftwow.ga</t>
  </si>
  <si>
    <t>monopoly-darkmarket.link</t>
  </si>
  <si>
    <t>hartfordinternational.edu</t>
  </si>
  <si>
    <t>bassobikes.com</t>
  </si>
  <si>
    <t>transport.ru</t>
  </si>
  <si>
    <t>noteout.com</t>
  </si>
  <si>
    <t>tellysky.com</t>
  </si>
  <si>
    <t>sparta.nl</t>
  </si>
  <si>
    <t>untaboo.ru</t>
  </si>
  <si>
    <t>protetox.com</t>
  </si>
  <si>
    <t>sveza.com</t>
  </si>
  <si>
    <t>rcastlynorb.club</t>
  </si>
  <si>
    <t>shyihuog.cn</t>
  </si>
  <si>
    <t>coursehero8.tk</t>
  </si>
  <si>
    <t>gypsum.org</t>
  </si>
  <si>
    <t>pro100news.info</t>
  </si>
  <si>
    <t>hpw.com</t>
  </si>
  <si>
    <t>thebridgehead.ca</t>
  </si>
  <si>
    <t>dhosting.com</t>
  </si>
  <si>
    <t>techgili.com</t>
  </si>
  <si>
    <t>pishnet.com</t>
  </si>
  <si>
    <t>blacksheepwools.com</t>
  </si>
  <si>
    <t>leonbets777.xyz</t>
  </si>
  <si>
    <t>nhentai.website</t>
  </si>
  <si>
    <t>bottledprices.com</t>
  </si>
  <si>
    <t>bdccdn.net</t>
  </si>
  <si>
    <t>w-net.us</t>
  </si>
  <si>
    <t>triumvirate.com</t>
  </si>
  <si>
    <t>timegoggles.com</t>
  </si>
  <si>
    <t>epiqsystems.co.uk</t>
  </si>
  <si>
    <t>ero-join.xyz</t>
  </si>
  <si>
    <t>dsba.org</t>
  </si>
  <si>
    <t>scanguardreview.com</t>
  </si>
  <si>
    <t>knightlaw.com</t>
  </si>
  <si>
    <t>niloulab.com</t>
  </si>
  <si>
    <t>avtonomera24.su</t>
  </si>
  <si>
    <t>xn--80aaihxfj0ba4h.com</t>
  </si>
  <si>
    <t>greymatter.com</t>
  </si>
  <si>
    <t>xn----ftbtnelecj.xn--p1ai</t>
  </si>
  <si>
    <t>dfac.com</t>
  </si>
  <si>
    <t>anii.org.uy</t>
  </si>
  <si>
    <t>mymccarthyholdings.com</t>
  </si>
  <si>
    <t>schnell-startseite.de</t>
  </si>
  <si>
    <t>ctshirts.co.uk</t>
  </si>
  <si>
    <t>tur1.com</t>
  </si>
  <si>
    <t>loteria.guru</t>
  </si>
  <si>
    <t>as-pl.com</t>
  </si>
  <si>
    <t>sultanovic.net</t>
  </si>
  <si>
    <t>posemy.art</t>
  </si>
  <si>
    <t>trinium4fuel.com</t>
  </si>
  <si>
    <t>ifsg-online.de</t>
  </si>
  <si>
    <t>mc.gg</t>
  </si>
  <si>
    <t>merrillbrinkdeal.com</t>
  </si>
  <si>
    <t>grand-cs.com</t>
  </si>
  <si>
    <t>borbabg.com</t>
  </si>
  <si>
    <t>elektrikport.com</t>
  </si>
  <si>
    <t>leonbetsvpn.xyz</t>
  </si>
  <si>
    <t>engineerrefe.com</t>
  </si>
  <si>
    <t>premiosbpilacaixa.pt</t>
  </si>
  <si>
    <t>news-fevuga.cc</t>
  </si>
  <si>
    <t>unbxd.host</t>
  </si>
  <si>
    <t>sortter.com</t>
  </si>
  <si>
    <t>jacustoms.gov.jm</t>
  </si>
  <si>
    <t>hydradarknet.info</t>
  </si>
  <si>
    <t>abullseyeview.com</t>
  </si>
  <si>
    <t>aspenridgerecoverycenters.com</t>
  </si>
  <si>
    <t>aboutyou.fi</t>
  </si>
  <si>
    <t>moddroid.io</t>
  </si>
  <si>
    <t>tabnews.com.br</t>
  </si>
  <si>
    <t>parimtach.com</t>
  </si>
  <si>
    <t>jupiterartland.org</t>
  </si>
  <si>
    <t>jimdoapi.com</t>
  </si>
  <si>
    <t>nworkspace.com</t>
  </si>
  <si>
    <t>kindervit.com</t>
  </si>
  <si>
    <t>nnirr.org</t>
  </si>
  <si>
    <t>xn--o9j0bk5t7exbwe.com</t>
  </si>
  <si>
    <t>huma.net.id</t>
  </si>
  <si>
    <t>duhawks.com</t>
  </si>
  <si>
    <t>boffinsportal.com</t>
  </si>
  <si>
    <t>openclassactions.com</t>
  </si>
  <si>
    <t>foodworldnews.com</t>
  </si>
  <si>
    <t>engworksheets.com</t>
  </si>
  <si>
    <t>kaliningradpost.ru</t>
  </si>
  <si>
    <t>manaraga.ru</t>
  </si>
  <si>
    <t>sarabara.com</t>
  </si>
  <si>
    <t>weimiquan.com.cn</t>
  </si>
  <si>
    <t>sprinklesomesugar.com</t>
  </si>
  <si>
    <t>skullcreekmarina.com</t>
  </si>
  <si>
    <t>leakzone.net</t>
  </si>
  <si>
    <t>tor2web.org</t>
  </si>
  <si>
    <t>kalinich.ru</t>
  </si>
  <si>
    <t>ns1.ge</t>
  </si>
  <si>
    <t>zenitstm16.com</t>
  </si>
  <si>
    <t>downtownboise.org</t>
  </si>
  <si>
    <t>vinixglobal.com</t>
  </si>
  <si>
    <t>mfc-kursk.ru</t>
  </si>
  <si>
    <t>bruhoveckaya.ru</t>
  </si>
  <si>
    <t>elephantcastle.com</t>
  </si>
  <si>
    <t>cotuong.xyz</t>
  </si>
  <si>
    <t>explora.cloud</t>
  </si>
  <si>
    <t>dollarstop.com</t>
  </si>
  <si>
    <t>blogheist.com</t>
  </si>
  <si>
    <t>koraf.pl</t>
  </si>
  <si>
    <t>k-ps.ru</t>
  </si>
  <si>
    <t>jjmp4.com</t>
  </si>
  <si>
    <t>mattressman.co.uk</t>
  </si>
  <si>
    <t>tackla.fi</t>
  </si>
  <si>
    <t>templatemonsterpreview.com</t>
  </si>
  <si>
    <t>ikko-vestnik.ru</t>
  </si>
  <si>
    <t>briahammelinteriors.com</t>
  </si>
  <si>
    <t>webdars.net</t>
  </si>
  <si>
    <t>pyrotechnics.com</t>
  </si>
  <si>
    <t>eltee.de</t>
  </si>
  <si>
    <t>mofald.gov.np</t>
  </si>
  <si>
    <t>newsnow.co.il</t>
  </si>
  <si>
    <t>businesstrucktrader.com</t>
  </si>
  <si>
    <t>entresolutions.net</t>
  </si>
  <si>
    <t>skymind.ai</t>
  </si>
  <si>
    <t>ouncestopounds.com</t>
  </si>
  <si>
    <t>fnbqqu.com</t>
  </si>
  <si>
    <t>thejump.net</t>
  </si>
  <si>
    <t>drmarcelougarte.com</t>
  </si>
  <si>
    <t>onedarkwebmarket.com</t>
  </si>
  <si>
    <t>jobscoutoptin-utbqsma.site</t>
  </si>
  <si>
    <t>nic.xn--80aqecdr1a</t>
  </si>
  <si>
    <t>rcteam.fr</t>
  </si>
  <si>
    <t>signix.net</t>
  </si>
  <si>
    <t>infinity.co</t>
  </si>
  <si>
    <t>make-it.id</t>
  </si>
  <si>
    <t>itsupportguides.com</t>
  </si>
  <si>
    <t>sherpahk.com</t>
  </si>
  <si>
    <t>summitcove.com</t>
  </si>
  <si>
    <t>qdntc.edu.cn</t>
  </si>
  <si>
    <t>peritoanimal.com.br</t>
  </si>
  <si>
    <t>bop.ps</t>
  </si>
  <si>
    <t>kcccam.org</t>
  </si>
  <si>
    <t>vistasunucu.com</t>
  </si>
  <si>
    <t>topratedcasinos.co.uk</t>
  </si>
  <si>
    <t>al-ikhsan.com</t>
  </si>
  <si>
    <t>secure-mobilebanking.com</t>
  </si>
  <si>
    <t>selectivesummer.com</t>
  </si>
  <si>
    <t>library3.cn</t>
  </si>
  <si>
    <t>zeddhead.com</t>
  </si>
  <si>
    <t>hotmult.com</t>
  </si>
  <si>
    <t>techtronics.com.pk</t>
  </si>
  <si>
    <t>nuvem42.com</t>
  </si>
  <si>
    <t>clickedge.in</t>
  </si>
  <si>
    <t>vgme.nl</t>
  </si>
  <si>
    <t>rcdso.org</t>
  </si>
  <si>
    <t>theelectric.cloud</t>
  </si>
  <si>
    <t>riobet-casino.net</t>
  </si>
  <si>
    <t>hkofficedaily.com</t>
  </si>
  <si>
    <t>expressionone.cf</t>
  </si>
  <si>
    <t>creativecommons.cn</t>
  </si>
  <si>
    <t>avocard.co.kr</t>
  </si>
  <si>
    <t>crazygrannypics.com</t>
  </si>
  <si>
    <t>zerkalo-leon-official16.site</t>
  </si>
  <si>
    <t>zerkalo-bk-leonbets9.site</t>
  </si>
  <si>
    <t>fbu.edu.tr</t>
  </si>
  <si>
    <t>xn--80aald7a0acdj.xn--p1ai</t>
  </si>
  <si>
    <t>mayakoba.com</t>
  </si>
  <si>
    <t>wi5.site</t>
  </si>
  <si>
    <t>firestickappsguide.com</t>
  </si>
  <si>
    <t>optizmo.com</t>
  </si>
  <si>
    <t>hellogoodrx.com</t>
  </si>
  <si>
    <t>hairtransplant.cc</t>
  </si>
  <si>
    <t>wwsteel.com</t>
  </si>
  <si>
    <t>vavada-casino-reviews-bs.space</t>
  </si>
  <si>
    <t>qualifiedsolarsurvey.com</t>
  </si>
  <si>
    <t>megaminers.biz</t>
  </si>
  <si>
    <t>lincolnchristian.edu</t>
  </si>
  <si>
    <t>bishopoconnell.org</t>
  </si>
  <si>
    <t>3go.ro</t>
  </si>
  <si>
    <t>sloty-igry-online.net</t>
  </si>
  <si>
    <t>canadiandirectory.org</t>
  </si>
  <si>
    <t>medicinehunter.com</t>
  </si>
  <si>
    <t>backmerriment.com</t>
  </si>
  <si>
    <t>mainslotonline.net</t>
  </si>
  <si>
    <t>konkordio.ru</t>
  </si>
  <si>
    <t>aclu-nm.org</t>
  </si>
  <si>
    <t>tohoku-rokin.or.jp</t>
  </si>
  <si>
    <t>archeddoorway.com</t>
  </si>
  <si>
    <t>crrow777radio.com</t>
  </si>
  <si>
    <t>finlandia.com</t>
  </si>
  <si>
    <t>sea-unicorn.com</t>
  </si>
  <si>
    <t>hamrosarlahi.com</t>
  </si>
  <si>
    <t>linkomnia.com</t>
  </si>
  <si>
    <t>matematica.pt</t>
  </si>
  <si>
    <t>hokusai-museum.jp</t>
  </si>
  <si>
    <t>indianbooklet.com</t>
  </si>
  <si>
    <t>guaptel.com.br</t>
  </si>
  <si>
    <t>vocedeltricolore.it</t>
  </si>
  <si>
    <t>1joycasino.ru</t>
  </si>
  <si>
    <t>adosns.com</t>
  </si>
  <si>
    <t>milkeneducatorawards.org</t>
  </si>
  <si>
    <t>avladies.de</t>
  </si>
  <si>
    <t>findyourhealthyplace.com</t>
  </si>
  <si>
    <t>ecoweeb.org</t>
  </si>
  <si>
    <t>marijuanastocks.com</t>
  </si>
  <si>
    <t>chaoyi996.com</t>
  </si>
  <si>
    <t>viagraps.com</t>
  </si>
  <si>
    <t>azino777-slots.pw</t>
  </si>
  <si>
    <t>thamilan.lk</t>
  </si>
  <si>
    <t>abll6ddkfyiv66qmst.com</t>
  </si>
  <si>
    <t>contact.work</t>
  </si>
  <si>
    <t>smokingsweeties.com</t>
  </si>
  <si>
    <t>glitternight.com</t>
  </si>
  <si>
    <t>blackandmissinginc.com</t>
  </si>
  <si>
    <t>sitecook.kr</t>
  </si>
  <si>
    <t>caferule.com</t>
  </si>
  <si>
    <t>darknetdrugslinkss.com</t>
  </si>
  <si>
    <t>minigal.dk</t>
  </si>
  <si>
    <t>eluvi.eu</t>
  </si>
  <si>
    <t>tpmco.com</t>
  </si>
  <si>
    <t>linuxg.net</t>
  </si>
  <si>
    <t>gaydu.com</t>
  </si>
  <si>
    <t>lasaponaria.it</t>
  </si>
  <si>
    <t>plotfactory.com</t>
  </si>
  <si>
    <t>hortongroup.com</t>
  </si>
  <si>
    <t>monoslide.com</t>
  </si>
  <si>
    <t>taqnyat.sa</t>
  </si>
  <si>
    <t>spores101.co</t>
  </si>
  <si>
    <t>nsu.edu.cn</t>
  </si>
  <si>
    <t>wh.cn</t>
  </si>
  <si>
    <t>feiyanqing123.com</t>
  </si>
  <si>
    <t>casinovergunning.net</t>
  </si>
  <si>
    <t>rastrearmeupedido.com.br</t>
  </si>
  <si>
    <t>highratedcasinos.com</t>
  </si>
  <si>
    <t>flikr.com</t>
  </si>
  <si>
    <t>snews.wiki</t>
  </si>
  <si>
    <t>youthspecialties.com</t>
  </si>
  <si>
    <t>expium.xyz</t>
  </si>
  <si>
    <t>homefuckporn.com</t>
  </si>
  <si>
    <t>bristolpound.org</t>
  </si>
  <si>
    <t>caberinformatica.com</t>
  </si>
  <si>
    <t>e2techstaff.com</t>
  </si>
  <si>
    <t>suzuki.ca</t>
  </si>
  <si>
    <t>donor.ua</t>
  </si>
  <si>
    <t>polymedia.ru</t>
  </si>
  <si>
    <t>latinojustice.org</t>
  </si>
  <si>
    <t>1dwnld.xyz</t>
  </si>
  <si>
    <t>impactfactor.ir</t>
  </si>
  <si>
    <t>netwalkapp.com</t>
  </si>
  <si>
    <t>shanghaifantasy.com</t>
  </si>
  <si>
    <t>aqua-imports.com</t>
  </si>
  <si>
    <t>tehrantvto.ir</t>
  </si>
  <si>
    <t>uudb.org</t>
  </si>
  <si>
    <t>iberotorreon.mx</t>
  </si>
  <si>
    <t>endlesssummernights.com</t>
  </si>
  <si>
    <t>leonbets-lxt.site</t>
  </si>
  <si>
    <t>niftygolf.com</t>
  </si>
  <si>
    <t>nanosoft.co.uk</t>
  </si>
  <si>
    <t>tipsandtricks.tech</t>
  </si>
  <si>
    <t>kievtown.net</t>
  </si>
  <si>
    <t>xnxx1.mobi</t>
  </si>
  <si>
    <t>fcostry5.cz</t>
  </si>
  <si>
    <t>stromectol3mg.net</t>
  </si>
  <si>
    <t>therealstanlee.com</t>
  </si>
  <si>
    <t>ardnspark.net</t>
  </si>
  <si>
    <t>baubauhaus.com</t>
  </si>
  <si>
    <t>porndrake.com</t>
  </si>
  <si>
    <t>diplomas-rus.com</t>
  </si>
  <si>
    <t>studio1productions.com</t>
  </si>
  <si>
    <t>saydel.k12.ia.us</t>
  </si>
  <si>
    <t>xxxlesnina.si</t>
  </si>
  <si>
    <t>turbinaria.ru</t>
  </si>
  <si>
    <t>peruhardware.net</t>
  </si>
  <si>
    <t>netfil.ro</t>
  </si>
  <si>
    <t>peerwani.net</t>
  </si>
  <si>
    <t>ltu.de</t>
  </si>
  <si>
    <t>shin-ok.ru</t>
  </si>
  <si>
    <t>sn4endo.com</t>
  </si>
  <si>
    <t>li-dev.cn</t>
  </si>
  <si>
    <t>lexrecords.com</t>
  </si>
  <si>
    <t>opekepe.gr</t>
  </si>
  <si>
    <t>lordserials.gives</t>
  </si>
  <si>
    <t>cercheminotlr.com</t>
  </si>
  <si>
    <t>nfteye.io</t>
  </si>
  <si>
    <t>maac.org</t>
  </si>
  <si>
    <t>cetv.edu.cn</t>
  </si>
  <si>
    <t>inks.bg</t>
  </si>
  <si>
    <t>hbeeclub.com</t>
  </si>
  <si>
    <t>thailottook.com</t>
  </si>
  <si>
    <t>viagraqtabs.com</t>
  </si>
  <si>
    <t>theworldinsiders.com</t>
  </si>
  <si>
    <t>yargici.com</t>
  </si>
  <si>
    <t>pomanda.com</t>
  </si>
  <si>
    <t>ogneva.ru</t>
  </si>
  <si>
    <t>dtkt.com.ua</t>
  </si>
  <si>
    <t>mailwood.com</t>
  </si>
  <si>
    <t>miat.edu</t>
  </si>
  <si>
    <t>apexhost.cloud</t>
  </si>
  <si>
    <t>cbre.fr</t>
  </si>
  <si>
    <t>kierunekenergetyka.pl</t>
  </si>
  <si>
    <t>lutheranservices.org</t>
  </si>
  <si>
    <t>suzuki.com.ph</t>
  </si>
  <si>
    <t>peludases.com</t>
  </si>
  <si>
    <t>zizporno.com</t>
  </si>
  <si>
    <t>hctv.ne.jp</t>
  </si>
  <si>
    <t>genesisfitness.com.au</t>
  </si>
  <si>
    <t>cinema.in.ua</t>
  </si>
  <si>
    <t>vladivostokavia.ru</t>
  </si>
  <si>
    <t>soilwork.org</t>
  </si>
  <si>
    <t>1xslot.online</t>
  </si>
  <si>
    <t>freewb.hu</t>
  </si>
  <si>
    <t>idighardware.com</t>
  </si>
  <si>
    <t>applewick.com</t>
  </si>
  <si>
    <t>lightcream.ru</t>
  </si>
  <si>
    <t>safesleevecases.com</t>
  </si>
  <si>
    <t>mnovum.com</t>
  </si>
  <si>
    <t>asistar.it</t>
  </si>
  <si>
    <t>vocscl.com</t>
  </si>
  <si>
    <t>mailboxmaster.net</t>
  </si>
  <si>
    <t>humoroushomemaking.com</t>
  </si>
  <si>
    <t>onebody.co.kr</t>
  </si>
  <si>
    <t>alekon-mebel.ru</t>
  </si>
  <si>
    <t>zhongguangzhenye.com</t>
  </si>
  <si>
    <t>thobsoncloud.com</t>
  </si>
  <si>
    <t>libertas.sm</t>
  </si>
  <si>
    <t>terrysjag.com</t>
  </si>
  <si>
    <t>superbrawl.com</t>
  </si>
  <si>
    <t>governo.mg.gov.br</t>
  </si>
  <si>
    <t>scpreussen-muenster.de</t>
  </si>
  <si>
    <t>bravera.bank</t>
  </si>
  <si>
    <t>okov.me</t>
  </si>
  <si>
    <t>toporama.ga</t>
  </si>
  <si>
    <t>panelaterapia.com</t>
  </si>
  <si>
    <t>unitek-products.com</t>
  </si>
  <si>
    <t>gamekan.net</t>
  </si>
  <si>
    <t>lnkshort.ru</t>
  </si>
  <si>
    <t>gotofap.tk</t>
  </si>
  <si>
    <t>drreadbesttop.info</t>
  </si>
  <si>
    <t>thewarhorse.org</t>
  </si>
  <si>
    <t>threeriverstesol.org</t>
  </si>
  <si>
    <t>ermak-k.ru</t>
  </si>
  <si>
    <t>ozorafestival.eu</t>
  </si>
  <si>
    <t>forbes.ge</t>
  </si>
  <si>
    <t>rcpms.com</t>
  </si>
  <si>
    <t>fmorg.online</t>
  </si>
  <si>
    <t>sephora.co.id</t>
  </si>
  <si>
    <t>drlapdance.com</t>
  </si>
  <si>
    <t>jacs-solutions.com</t>
  </si>
  <si>
    <t>yotocarnegies.co.uk</t>
  </si>
  <si>
    <t>minhasinscricoes.com.br</t>
  </si>
  <si>
    <t>crif.de</t>
  </si>
  <si>
    <t>easypay5.com</t>
  </si>
  <si>
    <t>filegst.com</t>
  </si>
  <si>
    <t>fkpvaz.ru</t>
  </si>
  <si>
    <t>flitz-events.nl</t>
  </si>
  <si>
    <t>n9pay.pw</t>
  </si>
  <si>
    <t>maritime-union.com</t>
  </si>
  <si>
    <t>rupor73.ru</t>
  </si>
  <si>
    <t>hoponhopofftours.com</t>
  </si>
  <si>
    <t>zim.co.il</t>
  </si>
  <si>
    <t>irklib.ru</t>
  </si>
  <si>
    <t>jetkasino50.com</t>
  </si>
  <si>
    <t>team-rnd.com</t>
  </si>
  <si>
    <t>mrluckyraw.com</t>
  </si>
  <si>
    <t>cr-comores.org</t>
  </si>
  <si>
    <t>bailancloud.top</t>
  </si>
  <si>
    <t>shadyrecords.com</t>
  </si>
  <si>
    <t>cajuncarolinaadventures.com</t>
  </si>
  <si>
    <t>mruo.ru</t>
  </si>
  <si>
    <t>kazin041.com</t>
  </si>
  <si>
    <t>seedo.es</t>
  </si>
  <si>
    <t>mikroclouds.com</t>
  </si>
  <si>
    <t>searchman.com</t>
  </si>
  <si>
    <t>giraffesocialmedia.co.uk</t>
  </si>
  <si>
    <t>travelswithelle.com</t>
  </si>
  <si>
    <t>spectrumnet.com.br</t>
  </si>
  <si>
    <t>diosaverde.org</t>
  </si>
  <si>
    <t>underware.nl</t>
  </si>
  <si>
    <t>dip197.com</t>
  </si>
  <si>
    <t>greenupgrader.com</t>
  </si>
  <si>
    <t>oteplohodah.ru</t>
  </si>
  <si>
    <t>darkmarketpremium24.link</t>
  </si>
  <si>
    <t>auino.com</t>
  </si>
  <si>
    <t>server111.net</t>
  </si>
  <si>
    <t>dcdowell.us</t>
  </si>
  <si>
    <t>cplay.it</t>
  </si>
  <si>
    <t>renewoureconomy.org</t>
  </si>
  <si>
    <t>azuon.com</t>
  </si>
  <si>
    <t>itsarria.com</t>
  </si>
  <si>
    <t>auto-product.kz</t>
  </si>
  <si>
    <t>dreams-true.com</t>
  </si>
  <si>
    <t>imup.io</t>
  </si>
  <si>
    <t>xpharmacyonline.com</t>
  </si>
  <si>
    <t>hetwebsite.net</t>
  </si>
  <si>
    <t>thesingaporetouristpass.com.sg</t>
  </si>
  <si>
    <t>schloss-wackerbarth.de</t>
  </si>
  <si>
    <t>rld-carbon.ru</t>
  </si>
  <si>
    <t>pawswithacause.org</t>
  </si>
  <si>
    <t>veggieworld.de</t>
  </si>
  <si>
    <t>nationalew.com</t>
  </si>
  <si>
    <t>goodsstores.com</t>
  </si>
  <si>
    <t>tahomaclinic.com</t>
  </si>
  <si>
    <t>mddhosting.com</t>
  </si>
  <si>
    <t>tha.jp</t>
  </si>
  <si>
    <t>lctvs.cn</t>
  </si>
  <si>
    <t>inntelco.de</t>
  </si>
  <si>
    <t>wp.net.nz</t>
  </si>
  <si>
    <t>casinoanbieter.com</t>
  </si>
  <si>
    <t>darlingsofchelsea.co.uk</t>
  </si>
  <si>
    <t>vavadazona.ru</t>
  </si>
  <si>
    <t>jurawelt.com</t>
  </si>
  <si>
    <t>linedancesport.net</t>
  </si>
  <si>
    <t>saxoinvestor.be</t>
  </si>
  <si>
    <t>omgdarkshop.com</t>
  </si>
  <si>
    <t>zenitbetir10.com</t>
  </si>
  <si>
    <t>ionos.us</t>
  </si>
  <si>
    <t>thedrone.ru</t>
  </si>
  <si>
    <t>rivetingnew.ga</t>
  </si>
  <si>
    <t>radixhealthcare.org</t>
  </si>
  <si>
    <t>oyejuanjo.com</t>
  </si>
  <si>
    <t>outside.in</t>
  </si>
  <si>
    <t>khcncaobang.gov.vn</t>
  </si>
  <si>
    <t>dom2on.ru</t>
  </si>
  <si>
    <t>skoda-club.ru</t>
  </si>
  <si>
    <t>cdacmumbai.in</t>
  </si>
  <si>
    <t>bakadepc.com</t>
  </si>
  <si>
    <t>sojo1049.com</t>
  </si>
  <si>
    <t>exorbyte.com</t>
  </si>
  <si>
    <t>novosibirsk-nb.com</t>
  </si>
  <si>
    <t>metavision.com</t>
  </si>
  <si>
    <t>swissbiotech.org</t>
  </si>
  <si>
    <t>1257joycasino.com</t>
  </si>
  <si>
    <t>knoodle.com</t>
  </si>
  <si>
    <t>it-kompass.com</t>
  </si>
  <si>
    <t>xmxdev.com</t>
  </si>
  <si>
    <t>dv7pokerdom.com</t>
  </si>
  <si>
    <t>ibl77.com</t>
  </si>
  <si>
    <t>andyvangrinsven.com</t>
  </si>
  <si>
    <t>motleymodels.com</t>
  </si>
  <si>
    <t>nbabite.io</t>
  </si>
  <si>
    <t>edtechnovavi.biz</t>
  </si>
  <si>
    <t>deirammar.com</t>
  </si>
  <si>
    <t>centralbank.gov.cy</t>
  </si>
  <si>
    <t>loginpostnl.net</t>
  </si>
  <si>
    <t>scalaproject.io</t>
  </si>
  <si>
    <t>retaildeck.com</t>
  </si>
  <si>
    <t>hygkit.com</t>
  </si>
  <si>
    <t>razoremporium.com</t>
  </si>
  <si>
    <t>jenniferlouden.com</t>
  </si>
  <si>
    <t>landtmann.at</t>
  </si>
  <si>
    <t>to-bank.com</t>
  </si>
  <si>
    <t>czchengqi.com</t>
  </si>
  <si>
    <t>researchworld.com</t>
  </si>
  <si>
    <t>volvocars-partner.pl</t>
  </si>
  <si>
    <t>888supergame.com</t>
  </si>
  <si>
    <t>pechgrad.ru</t>
  </si>
  <si>
    <t>dutamovie21.pro</t>
  </si>
  <si>
    <t>disasteravoidanceexperts.com</t>
  </si>
  <si>
    <t>hydrochlorothiaziden.com</t>
  </si>
  <si>
    <t>vangoghspalate.com</t>
  </si>
  <si>
    <t>mstelemetry.ru</t>
  </si>
  <si>
    <t>d4hoster.com</t>
  </si>
  <si>
    <t>javatravel.net</t>
  </si>
  <si>
    <t>moabadventurecenter.com</t>
  </si>
  <si>
    <t>auctionanything.com</t>
  </si>
  <si>
    <t>alfalink.net</t>
  </si>
  <si>
    <t>filesharing.com</t>
  </si>
  <si>
    <t>xn----8sbkbdcqc4a.xn--p1ai</t>
  </si>
  <si>
    <t>datasheetoo.com</t>
  </si>
  <si>
    <t>uwdecals.com</t>
  </si>
  <si>
    <t>bestventure.ga</t>
  </si>
  <si>
    <t>buypaxil.quest</t>
  </si>
  <si>
    <t>nutrendsxpo.us</t>
  </si>
  <si>
    <t>gmz.today</t>
  </si>
  <si>
    <t>walletrt.com</t>
  </si>
  <si>
    <t>aaft.com</t>
  </si>
  <si>
    <t>d2ip.io</t>
  </si>
  <si>
    <t>dentozone.com</t>
  </si>
  <si>
    <t>chl.hu</t>
  </si>
  <si>
    <t>msa-alliance.cn</t>
  </si>
  <si>
    <t>play3r.net</t>
  </si>
  <si>
    <t>traditionsjewishgifts.com</t>
  </si>
  <si>
    <t>icrt.com.tw</t>
  </si>
  <si>
    <t>flexcloud.cz</t>
  </si>
  <si>
    <t>spiderfish.co.kr</t>
  </si>
  <si>
    <t>arockets.ru</t>
  </si>
  <si>
    <t>ikancorp.com</t>
  </si>
  <si>
    <t>chiamamicitta.it</t>
  </si>
  <si>
    <t>mindthezap.tv</t>
  </si>
  <si>
    <t>reaj.com</t>
  </si>
  <si>
    <t>newstechupdates.com</t>
  </si>
  <si>
    <t>aiccon.id</t>
  </si>
  <si>
    <t>motorguide.com</t>
  </si>
  <si>
    <t>xgdcqit.com</t>
  </si>
  <si>
    <t>jacuzzispadivision.com</t>
  </si>
  <si>
    <t>sunmediaads.com</t>
  </si>
  <si>
    <t>format-recovery.com</t>
  </si>
  <si>
    <t>findapprenticeships.co.uk</t>
  </si>
  <si>
    <t>desktopg.com</t>
  </si>
  <si>
    <t>horthishitic.com</t>
  </si>
  <si>
    <t>ravanda.ru</t>
  </si>
  <si>
    <t>hostingenchile.cl</t>
  </si>
  <si>
    <t>obslugaprawnafirm.com</t>
  </si>
  <si>
    <t>jike391.com</t>
  </si>
  <si>
    <t>calian.com</t>
  </si>
  <si>
    <t>akithemes.com</t>
  </si>
  <si>
    <t>gunsbets.com</t>
  </si>
  <si>
    <t>ifxrtcm.com</t>
  </si>
  <si>
    <t>bankwithfidelity.com</t>
  </si>
  <si>
    <t>truecombination.com</t>
  </si>
  <si>
    <t>rspca.org.bt</t>
  </si>
  <si>
    <t>simplifychess.com</t>
  </si>
  <si>
    <t>forexstore.com</t>
  </si>
  <si>
    <t>zedality.com</t>
  </si>
  <si>
    <t>millworkscarpentrydesigns.com</t>
  </si>
  <si>
    <t>yasmin.quest</t>
  </si>
  <si>
    <t>spacelist.ca</t>
  </si>
  <si>
    <t>dg-email.de</t>
  </si>
  <si>
    <t>4420708.com</t>
  </si>
  <si>
    <t>gg-bets.com</t>
  </si>
  <si>
    <t>ospjn.gov.ar</t>
  </si>
  <si>
    <t>joyfulculinarycreations.com</t>
  </si>
  <si>
    <t>okolo.tv</t>
  </si>
  <si>
    <t>globaldynamics.biz</t>
  </si>
  <si>
    <t>nmsc-media.ru</t>
  </si>
  <si>
    <t>pilatustoday.ch</t>
  </si>
  <si>
    <t>kdexp.com</t>
  </si>
  <si>
    <t>koredice.com</t>
  </si>
  <si>
    <t>christdesert.org</t>
  </si>
  <si>
    <t>regiotrends.de</t>
  </si>
  <si>
    <t>surge-activation.com</t>
  </si>
  <si>
    <t>aizel.ru</t>
  </si>
  <si>
    <t>hagoparevian.com</t>
  </si>
  <si>
    <t>tvargentinahd.com</t>
  </si>
  <si>
    <t>doxycyclinehgroup365.top</t>
  </si>
  <si>
    <t>europeantissue.com</t>
  </si>
  <si>
    <t>esdlc6.us</t>
  </si>
  <si>
    <t>gasyweb.com</t>
  </si>
  <si>
    <t>freckledpoppy.com</t>
  </si>
  <si>
    <t>wah21.news</t>
  </si>
  <si>
    <t>bitsoapbox.com</t>
  </si>
  <si>
    <t>uncledoor.co</t>
  </si>
  <si>
    <t>goliath.tv</t>
  </si>
  <si>
    <t>kinobank.info</t>
  </si>
  <si>
    <t>bkk.no</t>
  </si>
  <si>
    <t>empstatic.com</t>
  </si>
  <si>
    <t>vigrxps.com</t>
  </si>
  <si>
    <t>click2mail.com</t>
  </si>
  <si>
    <t>stables.org</t>
  </si>
  <si>
    <t>auditorium.de</t>
  </si>
  <si>
    <t>leadershipcircle.com</t>
  </si>
  <si>
    <t>pinup243bk.com</t>
  </si>
  <si>
    <t>prsl.info</t>
  </si>
  <si>
    <t>winmaster11.com</t>
  </si>
  <si>
    <t>tressugar.com</t>
  </si>
  <si>
    <t>420cannabud.com</t>
  </si>
  <si>
    <t>nudegirlspicture.com</t>
  </si>
  <si>
    <t>scout24.ch</t>
  </si>
  <si>
    <t>play.jp</t>
  </si>
  <si>
    <t>cobytaiwan.tw</t>
  </si>
  <si>
    <t>cyber-vulkan.bet</t>
  </si>
  <si>
    <t>gotporn.tel</t>
  </si>
  <si>
    <t>leonbetstut1.site</t>
  </si>
  <si>
    <t>zhiyin.com.cn</t>
  </si>
  <si>
    <t>netsoft-crm.me</t>
  </si>
  <si>
    <t>knowindia.gov.in</t>
  </si>
  <si>
    <t>wowescape.com</t>
  </si>
  <si>
    <t>darkserv.net</t>
  </si>
  <si>
    <t>tepav.org.tr</t>
  </si>
  <si>
    <t>elifada.com</t>
  </si>
  <si>
    <t>urbanlibraries.org</t>
  </si>
  <si>
    <t>panathinaikos-cosmos.com</t>
  </si>
  <si>
    <t>darkwebmarketlist.link</t>
  </si>
  <si>
    <t>tfsvc4.info</t>
  </si>
  <si>
    <t>betsukawa.co.jp</t>
  </si>
  <si>
    <t>superga.com</t>
  </si>
  <si>
    <t>cm-staging-moonactive.net</t>
  </si>
  <si>
    <t>infoeltech.com.pl</t>
  </si>
  <si>
    <t>dbackdrop.com</t>
  </si>
  <si>
    <t>namelazz.com</t>
  </si>
  <si>
    <t>allmoldova.com</t>
  </si>
  <si>
    <t>scottishopera.org.uk</t>
  </si>
  <si>
    <t>programmea.com</t>
  </si>
  <si>
    <t>maseratis.net</t>
  </si>
  <si>
    <t>heinekenexpresdarkweb.link</t>
  </si>
  <si>
    <t>century21.es</t>
  </si>
  <si>
    <t>cdcloans.com</t>
  </si>
  <si>
    <t>freesmokehiphop.com</t>
  </si>
  <si>
    <t>brgkxcygl8mb.com</t>
  </si>
  <si>
    <t>darknetmarketplaceone.link</t>
  </si>
  <si>
    <t>freepornjournal.com</t>
  </si>
  <si>
    <t>realingo.cz</t>
  </si>
  <si>
    <t>darkmarketsurllist.com</t>
  </si>
  <si>
    <t>amgakuin.co.jp</t>
  </si>
  <si>
    <t>hongruike.com</t>
  </si>
  <si>
    <t>kaspiy.az</t>
  </si>
  <si>
    <t>regchamp.com</t>
  </si>
  <si>
    <t>tzbeta.net</t>
  </si>
  <si>
    <t>mp2013.fr</t>
  </si>
  <si>
    <t>thebuggenie.com</t>
  </si>
  <si>
    <t>vanity-table.com</t>
  </si>
  <si>
    <t>thickpolicy.media</t>
  </si>
  <si>
    <t>yacht-radio.com</t>
  </si>
  <si>
    <t>999120.net</t>
  </si>
  <si>
    <t>wahei.co.jp</t>
  </si>
  <si>
    <t>idprotectme247.com</t>
  </si>
  <si>
    <t>leonbetstips.xyz</t>
  </si>
  <si>
    <t>lihi.cc</t>
  </si>
  <si>
    <t>prefer-statement.info</t>
  </si>
  <si>
    <t>provim.net</t>
  </si>
  <si>
    <t>devonshirehotels.co.uk</t>
  </si>
  <si>
    <t>1ul.cc</t>
  </si>
  <si>
    <t>thewriteacademy.org</t>
  </si>
  <si>
    <t>areinventedmom.com</t>
  </si>
  <si>
    <t>computercloud.org</t>
  </si>
  <si>
    <t>tuda-suda.net</t>
  </si>
  <si>
    <t>cavaliara.be</t>
  </si>
  <si>
    <t>webdash.nl</t>
  </si>
  <si>
    <t>ecochildsplay.com</t>
  </si>
  <si>
    <t>19dec.net</t>
  </si>
  <si>
    <t>ncmcs.org</t>
  </si>
  <si>
    <t>swotpr.com.br</t>
  </si>
  <si>
    <t>jever.de</t>
  </si>
  <si>
    <t>dashnow.com</t>
  </si>
  <si>
    <t>biansiklopedi.com</t>
  </si>
  <si>
    <t>pressure-valves.com</t>
  </si>
  <si>
    <t>indieseducation.com</t>
  </si>
  <si>
    <t>evisa.gov.ge</t>
  </si>
  <si>
    <t>certastampa.it</t>
  </si>
  <si>
    <t>plus9s.co.kr</t>
  </si>
  <si>
    <t>coax.de</t>
  </si>
  <si>
    <t>wittrans.com</t>
  </si>
  <si>
    <t>stray.ch</t>
  </si>
  <si>
    <t>lokshahi.com</t>
  </si>
  <si>
    <t>seorohouse.co.kr</t>
  </si>
  <si>
    <t>theartstack.com</t>
  </si>
  <si>
    <t>appigo.com</t>
  </si>
  <si>
    <t>typify.nl</t>
  </si>
  <si>
    <t>redcat.cl</t>
  </si>
  <si>
    <t>911computerrepair.com</t>
  </si>
  <si>
    <t>thaismarthost.com</t>
  </si>
  <si>
    <t>informationq.com</t>
  </si>
  <si>
    <t>lucero.com</t>
  </si>
  <si>
    <t>wiwo.nl</t>
  </si>
  <si>
    <t>dsinm.com</t>
  </si>
  <si>
    <t>e-wonchang.co.kr</t>
  </si>
  <si>
    <t>carlisleschools.org</t>
  </si>
  <si>
    <t>real-dark.de</t>
  </si>
  <si>
    <t>worldclimatereport.com</t>
  </si>
  <si>
    <t>ecofall.ga</t>
  </si>
  <si>
    <t>manchester-arena.com</t>
  </si>
  <si>
    <t>zbjs.pw</t>
  </si>
  <si>
    <t>nfu.edu.cn</t>
  </si>
  <si>
    <t>tyfon.net</t>
  </si>
  <si>
    <t>scottishcamping.com</t>
  </si>
  <si>
    <t>xcconcepts.com</t>
  </si>
  <si>
    <t>taqirental.com</t>
  </si>
  <si>
    <t>intermedia.net.ar</t>
  </si>
  <si>
    <t>paragondental.com</t>
  </si>
  <si>
    <t>curvesinformation.com</t>
  </si>
  <si>
    <t>fukuya.com</t>
  </si>
  <si>
    <t>soneparna.com</t>
  </si>
  <si>
    <t>daydayin.com</t>
  </si>
  <si>
    <t>bikactik.com</t>
  </si>
  <si>
    <t>load-films.ru</t>
  </si>
  <si>
    <t>cloudflarein.com</t>
  </si>
  <si>
    <t>wroadwriter.com</t>
  </si>
  <si>
    <t>seobatch3.tk</t>
  </si>
  <si>
    <t>thirtyonewhiskey.com</t>
  </si>
  <si>
    <t>hellwigproducts.com</t>
  </si>
  <si>
    <t>kgberlin.de</t>
  </si>
  <si>
    <t>casinox-com12.com</t>
  </si>
  <si>
    <t>aubemula.com</t>
  </si>
  <si>
    <t>embarqspace.com</t>
  </si>
  <si>
    <t>ecotopten.de</t>
  </si>
  <si>
    <t>homex.com</t>
  </si>
  <si>
    <t>svvoice.com</t>
  </si>
  <si>
    <t>lady-dosug-65.com</t>
  </si>
  <si>
    <t>zoo.gov.tw</t>
  </si>
  <si>
    <t>e15.com</t>
  </si>
  <si>
    <t>eksi.net</t>
  </si>
  <si>
    <t>openauto.com</t>
  </si>
  <si>
    <t>bergerandgreen.com</t>
  </si>
  <si>
    <t>withislam.com</t>
  </si>
  <si>
    <t>braintraffic.com</t>
  </si>
  <si>
    <t>oppa888.net</t>
  </si>
  <si>
    <t>istorm.gr</t>
  </si>
  <si>
    <t>termika.ru</t>
  </si>
  <si>
    <t>blendar.io</t>
  </si>
  <si>
    <t>jiangjin.gov.cn</t>
  </si>
  <si>
    <t>monshouwer.com</t>
  </si>
  <si>
    <t>power-labs.com</t>
  </si>
  <si>
    <t>travelseoagency.top</t>
  </si>
  <si>
    <t>brycecanyoncountry.com</t>
  </si>
  <si>
    <t>senioren-ratgeber.de</t>
  </si>
  <si>
    <t>airportaruba.com</t>
  </si>
  <si>
    <t>edesk.dk</t>
  </si>
  <si>
    <t>nydailyrecord.com</t>
  </si>
  <si>
    <t>survivaltechshop.com</t>
  </si>
  <si>
    <t>city.sasayama.hyogo.jp</t>
  </si>
  <si>
    <t>caminitodelaescuela.org</t>
  </si>
  <si>
    <t>live-office-owa.com</t>
  </si>
  <si>
    <t>brazner.com</t>
  </si>
  <si>
    <t>talentsoft.com</t>
  </si>
  <si>
    <t>communitychickens.com</t>
  </si>
  <si>
    <t>choco-land.ru</t>
  </si>
  <si>
    <t>mystreamdownloader.com</t>
  </si>
  <si>
    <t>reshenie-web.ru</t>
  </si>
  <si>
    <t>sechs.sk</t>
  </si>
  <si>
    <t>juji321.cn</t>
  </si>
  <si>
    <t>redhaha.xyz</t>
  </si>
  <si>
    <t>bluegreen.fr</t>
  </si>
  <si>
    <t>idanceballet.ru</t>
  </si>
  <si>
    <t>inthehiddenwiki.net</t>
  </si>
  <si>
    <t>laddercapital.com</t>
  </si>
  <si>
    <t>625555.net</t>
  </si>
  <si>
    <t>eureka09.top</t>
  </si>
  <si>
    <t>playxgolf.com</t>
  </si>
  <si>
    <t>uphosts.online</t>
  </si>
  <si>
    <t>telefoniy.ru</t>
  </si>
  <si>
    <t>corvettemods.com</t>
  </si>
  <si>
    <t>saracen.markets</t>
  </si>
  <si>
    <t>sellwell.jp</t>
  </si>
  <si>
    <t>onlinemarketingagency.nl</t>
  </si>
  <si>
    <t>bezdepoff.com</t>
  </si>
  <si>
    <t>clean-drop.hu</t>
  </si>
  <si>
    <t>civildefensemuseum.com</t>
  </si>
  <si>
    <t>ourtechtime.com</t>
  </si>
  <si>
    <t>bambina.jp</t>
  </si>
  <si>
    <t>lz30yzv92oonw82mst.com</t>
  </si>
  <si>
    <t>horizon17haj.org</t>
  </si>
  <si>
    <t>richmeetbeautifulsites.com</t>
  </si>
  <si>
    <t>kalyteroporno.com</t>
  </si>
  <si>
    <t>advancedwatersystems.com</t>
  </si>
  <si>
    <t>integrativepsychiatry.net</t>
  </si>
  <si>
    <t>ybierling.com</t>
  </si>
  <si>
    <t>perchancetocook.com</t>
  </si>
  <si>
    <t>govwarrantsearch.org</t>
  </si>
  <si>
    <t>forbesrussia.ru</t>
  </si>
  <si>
    <t>sonne-cie.de</t>
  </si>
  <si>
    <t>meifuchem.com</t>
  </si>
  <si>
    <t>dewu.net</t>
  </si>
  <si>
    <t>tynesidecinema.co.uk</t>
  </si>
  <si>
    <t>ngiyani.com</t>
  </si>
  <si>
    <t>byloadtool.net</t>
  </si>
  <si>
    <t>affinityanalytics.us</t>
  </si>
  <si>
    <t>dressupwho.net</t>
  </si>
  <si>
    <t>bwhventures.com</t>
  </si>
  <si>
    <t>dynomax.com</t>
  </si>
  <si>
    <t>madeirausa.com</t>
  </si>
  <si>
    <t>teamkingsway.com</t>
  </si>
  <si>
    <t>woonzorg.nl</t>
  </si>
  <si>
    <t>eljob.ru</t>
  </si>
  <si>
    <t>frozensoftware.com</t>
  </si>
  <si>
    <t>libr.org</t>
  </si>
  <si>
    <t>vikavila.com</t>
  </si>
  <si>
    <t>porngifs.live</t>
  </si>
  <si>
    <t>warwickdailynews.com.au</t>
  </si>
  <si>
    <t>tigerstriping.com</t>
  </si>
  <si>
    <t>ezpawn.com</t>
  </si>
  <si>
    <t>nightrush.com</t>
  </si>
  <si>
    <t>ladotbus.com</t>
  </si>
  <si>
    <t>luckyme-online.de</t>
  </si>
  <si>
    <t>tvr.co.uk</t>
  </si>
  <si>
    <t>nadelarbeit.com</t>
  </si>
  <si>
    <t>3ecpa.co.id</t>
  </si>
  <si>
    <t>twtex.com</t>
  </si>
  <si>
    <t>golddata.com.pa</t>
  </si>
  <si>
    <t>forex.org.lv</t>
  </si>
  <si>
    <t>allcache.ga</t>
  </si>
  <si>
    <t>crushit.online</t>
  </si>
  <si>
    <t>brother.pl</t>
  </si>
  <si>
    <t>android8o.com</t>
  </si>
  <si>
    <t>scalp-empire.com</t>
  </si>
  <si>
    <t>casinomillion.su</t>
  </si>
  <si>
    <t>xxxhq.net</t>
  </si>
  <si>
    <t>chiasenhac.com</t>
  </si>
  <si>
    <t>potato.im</t>
  </si>
  <si>
    <t>banknet.net</t>
  </si>
  <si>
    <t>thesleepshopinc.com</t>
  </si>
  <si>
    <t>clubwyndhamsp.com</t>
  </si>
  <si>
    <t>dublinia.ie</t>
  </si>
  <si>
    <t>ft.by</t>
  </si>
  <si>
    <t>clareherald.com</t>
  </si>
  <si>
    <t>aiacontracts.com</t>
  </si>
  <si>
    <t>rrzxw.net</t>
  </si>
  <si>
    <t>inleksys.ru</t>
  </si>
  <si>
    <t>125broadstcondo.com</t>
  </si>
  <si>
    <t>saintlukeshealthsystem.org</t>
  </si>
  <si>
    <t>eyescream.jp</t>
  </si>
  <si>
    <t>jngcxy.edu.cn</t>
  </si>
  <si>
    <t>smutindia.net</t>
  </si>
  <si>
    <t>lederhosengalerie.de</t>
  </si>
  <si>
    <t>namerdap.systems</t>
  </si>
  <si>
    <t>4-8class-math-forum.ru</t>
  </si>
  <si>
    <t>playgrw.com</t>
  </si>
  <si>
    <t>casinos-vulkan-official.pw</t>
  </si>
  <si>
    <t>sandbox.gs</t>
  </si>
  <si>
    <t>w7pay.icu</t>
  </si>
  <si>
    <t>darkmarketplaces.link</t>
  </si>
  <si>
    <t>canningvale.com</t>
  </si>
  <si>
    <t>jishusongshu.com</t>
  </si>
  <si>
    <t>horizontesinformatica.com</t>
  </si>
  <si>
    <t>first.ne.jp</t>
  </si>
  <si>
    <t>astra-electric.ru</t>
  </si>
  <si>
    <t>fashiondivadesign.com</t>
  </si>
  <si>
    <t>articlewatt.com</t>
  </si>
  <si>
    <t>puprime.com</t>
  </si>
  <si>
    <t>vulkanplatynum.xyz</t>
  </si>
  <si>
    <t>seobatch4.tk</t>
  </si>
  <si>
    <t>franklinma.gov</t>
  </si>
  <si>
    <t>servicemasterclean.info</t>
  </si>
  <si>
    <t>autoartmodels.com</t>
  </si>
  <si>
    <t>germanika-t.ru</t>
  </si>
  <si>
    <t>nikeoutletonline.org</t>
  </si>
  <si>
    <t>ul.org</t>
  </si>
  <si>
    <t>securityportal.com</t>
  </si>
  <si>
    <t>darkmarketsurlonline.shop</t>
  </si>
  <si>
    <t>kmgmusic.com</t>
  </si>
  <si>
    <t>fhlsf.com</t>
  </si>
  <si>
    <t>literacylaunch.net</t>
  </si>
  <si>
    <t>microbit.co.uk</t>
  </si>
  <si>
    <t>leonbets-official5.site</t>
  </si>
  <si>
    <t>theforeigner.no</t>
  </si>
  <si>
    <t>tramplintk.ru</t>
  </si>
  <si>
    <t>ee-connect.com</t>
  </si>
  <si>
    <t>vostsibstroy.ru</t>
  </si>
  <si>
    <t>minnfused.com</t>
  </si>
  <si>
    <t>livelovesport.co.uk</t>
  </si>
  <si>
    <t>tastesofhomemade.com</t>
  </si>
  <si>
    <t>radiusdesk.com</t>
  </si>
  <si>
    <t>mike.gov.ph</t>
  </si>
  <si>
    <t>kakatoo.com</t>
  </si>
  <si>
    <t>coaching-et-formation-coaching.eu</t>
  </si>
  <si>
    <t>opisticker.com</t>
  </si>
  <si>
    <t>funinmail.co.in</t>
  </si>
  <si>
    <t>pjmhsonline.com</t>
  </si>
  <si>
    <t>gobachviet.com</t>
  </si>
  <si>
    <t>viraparu.ir</t>
  </si>
  <si>
    <t>darknet-drugstores.shop</t>
  </si>
  <si>
    <t>v3cube.com</t>
  </si>
  <si>
    <t>spotonmedics.nl</t>
  </si>
  <si>
    <t>stellarorgdevelopment.com</t>
  </si>
  <si>
    <t>respectrain.com</t>
  </si>
  <si>
    <t>diandixingfu.com</t>
  </si>
  <si>
    <t>namanow.org</t>
  </si>
  <si>
    <t>accutanplus.com</t>
  </si>
  <si>
    <t>harbourmsp.com</t>
  </si>
  <si>
    <t>apple.fr</t>
  </si>
  <si>
    <t>taker.run</t>
  </si>
  <si>
    <t>04c.de</t>
  </si>
  <si>
    <t>bocapro.com</t>
  </si>
  <si>
    <t>streamio.com</t>
  </si>
  <si>
    <t>fortuneclock6.com</t>
  </si>
  <si>
    <t>utahfoodbank.org</t>
  </si>
  <si>
    <t>pknpk.com</t>
  </si>
  <si>
    <t>bbybde.xyz</t>
  </si>
  <si>
    <t>darknet-drugstores.link</t>
  </si>
  <si>
    <t>ecommercepartners.net</t>
  </si>
  <si>
    <t>haojiafu.net</t>
  </si>
  <si>
    <t>veonewsng.com</t>
  </si>
  <si>
    <t>hqlabsex.com</t>
  </si>
  <si>
    <t>lsviagra.com</t>
  </si>
  <si>
    <t>betcris.pl</t>
  </si>
  <si>
    <t>petal-stone.com</t>
  </si>
  <si>
    <t>bigsaver.dk</t>
  </si>
  <si>
    <t>wikibiodata.com</t>
  </si>
  <si>
    <t>worldchat.com</t>
  </si>
  <si>
    <t>skinboutique.com</t>
  </si>
  <si>
    <t>digitalgiftshopping.com</t>
  </si>
  <si>
    <t>townofsharon.net</t>
  </si>
  <si>
    <t>crypto7.com</t>
  </si>
  <si>
    <t>whatinhindi.com</t>
  </si>
  <si>
    <t>stberns.com</t>
  </si>
  <si>
    <t>searchcityclassifieds.com</t>
  </si>
  <si>
    <t>meetmed.fr</t>
  </si>
  <si>
    <t>max-e.info</t>
  </si>
  <si>
    <t>boardroomnow.blog</t>
  </si>
  <si>
    <t>y2y.net</t>
  </si>
  <si>
    <t>ponder-ks.org</t>
  </si>
  <si>
    <t>hypernode.com</t>
  </si>
  <si>
    <t>everykidsports.org</t>
  </si>
  <si>
    <t>fashionablehats.com</t>
  </si>
  <si>
    <t>dracon.net</t>
  </si>
  <si>
    <t>intimo.com.ua</t>
  </si>
  <si>
    <t>deutschesheer.de</t>
  </si>
  <si>
    <t>deuxfleurs.fr</t>
  </si>
  <si>
    <t>laplata.gob.ar</t>
  </si>
  <si>
    <t>card-bank.xyz</t>
  </si>
  <si>
    <t>bcw-gruppe.de</t>
  </si>
  <si>
    <t>camvision.dk</t>
  </si>
  <si>
    <t>rakbankerd.com</t>
  </si>
  <si>
    <t>peruvianhorsedirectory.com</t>
  </si>
  <si>
    <t>promedcs.com</t>
  </si>
  <si>
    <t>rpc-superfos.com</t>
  </si>
  <si>
    <t>hs633.com</t>
  </si>
  <si>
    <t>afoodieworld.com</t>
  </si>
  <si>
    <t>city.minamiboso.chiba.jp</t>
  </si>
  <si>
    <t>theveganrd.com</t>
  </si>
  <si>
    <t>chang-de.com</t>
  </si>
  <si>
    <t>designbygraphite.com</t>
  </si>
  <si>
    <t>grupocuex.com</t>
  </si>
  <si>
    <t>fightinirish.net</t>
  </si>
  <si>
    <t>sharpweather.com</t>
  </si>
  <si>
    <t>azartnov.ru</t>
  </si>
  <si>
    <t>animefestival.asia</t>
  </si>
  <si>
    <t>trahito.net</t>
  </si>
  <si>
    <t>bkleonbets3.xyz</t>
  </si>
  <si>
    <t>precedent.tv</t>
  </si>
  <si>
    <t>smartsecuresites.com</t>
  </si>
  <si>
    <t>lzpat.com</t>
  </si>
  <si>
    <t>bleckmann.com</t>
  </si>
  <si>
    <t>rebootlive.ga</t>
  </si>
  <si>
    <t>statesidelegal.org</t>
  </si>
  <si>
    <t>tabichan.jp</t>
  </si>
  <si>
    <t>tadalafilwithoutdoctor.com</t>
  </si>
  <si>
    <t>iqwst.com</t>
  </si>
  <si>
    <t>coalexit.org</t>
  </si>
  <si>
    <t>genoptix.com</t>
  </si>
  <si>
    <t>fitbiz.net</t>
  </si>
  <si>
    <t>agentpn.ru</t>
  </si>
  <si>
    <t>payr.pw</t>
  </si>
  <si>
    <t>auto-rostov.ru</t>
  </si>
  <si>
    <t>prednisone.icu</t>
  </si>
  <si>
    <t>freebbs.com.tw</t>
  </si>
  <si>
    <t>msclub.com</t>
  </si>
  <si>
    <t>shop-obnal.xyz</t>
  </si>
  <si>
    <t>ambra.com.pl</t>
  </si>
  <si>
    <t>rubinhost.com</t>
  </si>
  <si>
    <t>consejodeestado.gov.co</t>
  </si>
  <si>
    <t>destinigonline.com</t>
  </si>
  <si>
    <t>stepupcity.com</t>
  </si>
  <si>
    <t>toshiba-airconditioning.com.cn</t>
  </si>
  <si>
    <t>semat.org</t>
  </si>
  <si>
    <t>tahtakaleexport.com</t>
  </si>
  <si>
    <t>abookz.net</t>
  </si>
  <si>
    <t>drachenchronik.com</t>
  </si>
  <si>
    <t>spacelab.party</t>
  </si>
  <si>
    <t>ragehubforum.com</t>
  </si>
  <si>
    <t>op3ft.net</t>
  </si>
  <si>
    <t>mbbkbcp.com</t>
  </si>
  <si>
    <t>xn----7sbbatcvjrscddclqofaivf1a1pxa.xn--p1ai</t>
  </si>
  <si>
    <t>club-vulcanstavka.net</t>
  </si>
  <si>
    <t>2gis.by</t>
  </si>
  <si>
    <t>cambodianess.com</t>
  </si>
  <si>
    <t>voq9.net</t>
  </si>
  <si>
    <t>asymptomatic.net</t>
  </si>
  <si>
    <t>stlracing.com</t>
  </si>
  <si>
    <t>baanball.com</t>
  </si>
  <si>
    <t>keentools.io</t>
  </si>
  <si>
    <t>edpillsphrm.com</t>
  </si>
  <si>
    <t>blige.top</t>
  </si>
  <si>
    <t>triviafellowship.com</t>
  </si>
  <si>
    <t>ivermectinworx.com</t>
  </si>
  <si>
    <t>bk-leonbets-zerkalo12.site</t>
  </si>
  <si>
    <t>brightspark.ru</t>
  </si>
  <si>
    <t>twowaymirrors.com</t>
  </si>
  <si>
    <t>winmaster8.com</t>
  </si>
  <si>
    <t>brookhavenga.gov</t>
  </si>
  <si>
    <t>sportus.com</t>
  </si>
  <si>
    <t>2336y.com</t>
  </si>
  <si>
    <t>sofaexpo.com</t>
  </si>
  <si>
    <t>insidemobileapps.com</t>
  </si>
  <si>
    <t>silversunpickups.com</t>
  </si>
  <si>
    <t>reklamselfie.com</t>
  </si>
  <si>
    <t>nnadministratie.nl</t>
  </si>
  <si>
    <t>bjdclub.com</t>
  </si>
  <si>
    <t>mileone.com</t>
  </si>
  <si>
    <t>1xbet-3594896.top</t>
  </si>
  <si>
    <t>tproot.com</t>
  </si>
  <si>
    <t>rotelaterne.de</t>
  </si>
  <si>
    <t>sberbank-am.ru</t>
  </si>
  <si>
    <t>mycte.net</t>
  </si>
  <si>
    <t>autobizapp.net</t>
  </si>
  <si>
    <t>gametz.com</t>
  </si>
  <si>
    <t>pv-music.com</t>
  </si>
  <si>
    <t>metruyenhot.vn</t>
  </si>
  <si>
    <t>nucornet.com</t>
  </si>
  <si>
    <t>winzip.de</t>
  </si>
  <si>
    <t>clewxc.com</t>
  </si>
  <si>
    <t>benicar.quest</t>
  </si>
  <si>
    <t>sumill.com</t>
  </si>
  <si>
    <t>thegoodshoppingguide.com</t>
  </si>
  <si>
    <t>jpnet.id</t>
  </si>
  <si>
    <t>wantable.co</t>
  </si>
  <si>
    <t>bygningsreglementet.dk</t>
  </si>
  <si>
    <t>1win-bk-site.com</t>
  </si>
  <si>
    <t>chasdiy.org</t>
  </si>
  <si>
    <t>iwlearn.net</t>
  </si>
  <si>
    <t>ywca.org.hk</t>
  </si>
  <si>
    <t>iverstrom.com</t>
  </si>
  <si>
    <t>dorkdiaries.com</t>
  </si>
  <si>
    <t>silman.com</t>
  </si>
  <si>
    <t>twfanti.com</t>
  </si>
  <si>
    <t>reddy.com</t>
  </si>
  <si>
    <t>putmeinthestory.com</t>
  </si>
  <si>
    <t>lasix.cyou</t>
  </si>
  <si>
    <t>wolmar.ru</t>
  </si>
  <si>
    <t>wmoffer.com</t>
  </si>
  <si>
    <t>dnscube.com</t>
  </si>
  <si>
    <t>online-casinovavada.app</t>
  </si>
  <si>
    <t>yestocarrots.com</t>
  </si>
  <si>
    <t>dnsdata.co.uk</t>
  </si>
  <si>
    <t>proficad.com</t>
  </si>
  <si>
    <t>mymag.it</t>
  </si>
  <si>
    <t>comptoirlibanais.com</t>
  </si>
  <si>
    <t>betdata.pro</t>
  </si>
  <si>
    <t>konoply.page</t>
  </si>
  <si>
    <t>statbank.dk</t>
  </si>
  <si>
    <t>languageofdesires.com</t>
  </si>
  <si>
    <t>realprosystems.net</t>
  </si>
  <si>
    <t>corpsecurity.org</t>
  </si>
  <si>
    <t>tyntec.de</t>
  </si>
  <si>
    <t>air-vapormax.com</t>
  </si>
  <si>
    <t>edelgive.org</t>
  </si>
  <si>
    <t>copd.net</t>
  </si>
  <si>
    <t>voasomali.com</t>
  </si>
  <si>
    <t>doterra.cn</t>
  </si>
  <si>
    <t>mediadigital.hu</t>
  </si>
  <si>
    <t>americaspetdebate.com</t>
  </si>
  <si>
    <t>ns-gate.de</t>
  </si>
  <si>
    <t>ymovies.to</t>
  </si>
  <si>
    <t>aweptjmp.com</t>
  </si>
  <si>
    <t>pornitro.com</t>
  </si>
  <si>
    <t>hulianyunfu.com</t>
  </si>
  <si>
    <t>sffchronicles.com</t>
  </si>
  <si>
    <t>redcrowmarketing.com</t>
  </si>
  <si>
    <t>barbaracorcoran.com</t>
  </si>
  <si>
    <t>cash236.net</t>
  </si>
  <si>
    <t>afb.co.jp</t>
  </si>
  <si>
    <t>knoxre.com</t>
  </si>
  <si>
    <t>gamesquad.com</t>
  </si>
  <si>
    <t>voltacasino3.com</t>
  </si>
  <si>
    <t>thedolive.tv</t>
  </si>
  <si>
    <t>freetree.io</t>
  </si>
  <si>
    <t>lxi.me</t>
  </si>
  <si>
    <t>phpmaker.dev</t>
  </si>
  <si>
    <t>vpxl.quest</t>
  </si>
  <si>
    <t>apsiwifi.com</t>
  </si>
  <si>
    <t>canadianrxpillusa.com</t>
  </si>
  <si>
    <t>vismaxmedia.com</t>
  </si>
  <si>
    <t>ukko.fi</t>
  </si>
  <si>
    <t>teoma.us</t>
  </si>
  <si>
    <t>ws776.com</t>
  </si>
  <si>
    <t>mnyqckl.com</t>
  </si>
  <si>
    <t>defenceforchildren.nl</t>
  </si>
  <si>
    <t>997ad.xyz</t>
  </si>
  <si>
    <t>oualie.dev</t>
  </si>
  <si>
    <t>alphabay-market.net</t>
  </si>
  <si>
    <t>pharm-olam.co.uk</t>
  </si>
  <si>
    <t>dentakay.com</t>
  </si>
  <si>
    <t>secorvo.de</t>
  </si>
  <si>
    <t>spoortz.no</t>
  </si>
  <si>
    <t>tow-insurfing.com</t>
  </si>
  <si>
    <t>thailandee.com</t>
  </si>
  <si>
    <t>clarendoncollege.edu</t>
  </si>
  <si>
    <t>officialsvulcan.net</t>
  </si>
  <si>
    <t>newsandtech.com</t>
  </si>
  <si>
    <t>monkeycdn.com</t>
  </si>
  <si>
    <t>try.hu</t>
  </si>
  <si>
    <t>nuggetnews.com</t>
  </si>
  <si>
    <t>tandata.com</t>
  </si>
  <si>
    <t>shrine.org.au</t>
  </si>
  <si>
    <t>hqsextubexxx.com</t>
  </si>
  <si>
    <t>blackflag-topwar.com</t>
  </si>
  <si>
    <t>eduguard360.com</t>
  </si>
  <si>
    <t>center-f1.ru</t>
  </si>
  <si>
    <t>ballebaazi.com</t>
  </si>
  <si>
    <t>sts-synergy.co.uk</t>
  </si>
  <si>
    <t>easymoebel-shop.de</t>
  </si>
  <si>
    <t>raizent.com</t>
  </si>
  <si>
    <t>saabclub.su</t>
  </si>
  <si>
    <t>sloanconsortium.org</t>
  </si>
  <si>
    <t>cyberwar.nl</t>
  </si>
  <si>
    <t>nearoff.com</t>
  </si>
  <si>
    <t>suicidesquad.com</t>
  </si>
  <si>
    <t>zuwork.com</t>
  </si>
  <si>
    <t>muzikavsem.org</t>
  </si>
  <si>
    <t>trendingnewfinds.com</t>
  </si>
  <si>
    <t>americathanks.com</t>
  </si>
  <si>
    <t>crmvi.ru</t>
  </si>
  <si>
    <t>vpsnine.com</t>
  </si>
  <si>
    <t>coinhills.com</t>
  </si>
  <si>
    <t>buyobuyoringo.com</t>
  </si>
  <si>
    <t>virginiajobdepartment.com</t>
  </si>
  <si>
    <t>huilan12333.com</t>
  </si>
  <si>
    <t>storylane.io</t>
  </si>
  <si>
    <t>schwabach.de</t>
  </si>
  <si>
    <t>smartenergywater.com</t>
  </si>
  <si>
    <t>allindiapp.com</t>
  </si>
  <si>
    <t>m3u8play.com</t>
  </si>
  <si>
    <t>dreamcolorsphotography.com</t>
  </si>
  <si>
    <t>neversettle.com</t>
  </si>
  <si>
    <t>internet-gmbh.ch</t>
  </si>
  <si>
    <t>sitesistemi.it</t>
  </si>
  <si>
    <t>imbnethellas.com</t>
  </si>
  <si>
    <t>ezellohub.com</t>
  </si>
  <si>
    <t>ch-sk.ru</t>
  </si>
  <si>
    <t>bouncymustard.com</t>
  </si>
  <si>
    <t>vaughnlive.tv</t>
  </si>
  <si>
    <t>aatravel.co.nz</t>
  </si>
  <si>
    <t>qz7nfogye4936qkmst.com</t>
  </si>
  <si>
    <t>ria888.ru</t>
  </si>
  <si>
    <t>newclick.net</t>
  </si>
  <si>
    <t>clean-dry.biz</t>
  </si>
  <si>
    <t>savecode.net</t>
  </si>
  <si>
    <t>gelsenwasser.de</t>
  </si>
  <si>
    <t>ihcafe.com</t>
  </si>
  <si>
    <t>virginiaherpetologicalsociety.com</t>
  </si>
  <si>
    <t>mercedesturkey.com</t>
  </si>
  <si>
    <t>gomovies-online.link</t>
  </si>
  <si>
    <t>ecclesiagoc.gr</t>
  </si>
  <si>
    <t>cityblock.com</t>
  </si>
  <si>
    <t>nrkdrakter.com</t>
  </si>
  <si>
    <t>californianewswire.com</t>
  </si>
  <si>
    <t>indomiliter.com</t>
  </si>
  <si>
    <t>illuminateinconveniencenutrient.com</t>
  </si>
  <si>
    <t>sanofi.net</t>
  </si>
  <si>
    <t>fabrikamatrasoff.ru</t>
  </si>
  <si>
    <t>genphys.ru</t>
  </si>
  <si>
    <t>cloudtransferstore.com</t>
  </si>
  <si>
    <t>vakaruinzinerija.lt</t>
  </si>
  <si>
    <t>brodieclark.com</t>
  </si>
  <si>
    <t>onepiecefantasy.com</t>
  </si>
  <si>
    <t>swog.org</t>
  </si>
  <si>
    <t>zenitbetir.com</t>
  </si>
  <si>
    <t>riverartsdistrict.com</t>
  </si>
  <si>
    <t>northstar.edu.in</t>
  </si>
  <si>
    <t>ticketless.ai</t>
  </si>
  <si>
    <t>weidenfeldandnicolson.co.uk</t>
  </si>
  <si>
    <t>aesham.com</t>
  </si>
  <si>
    <t>fti.se</t>
  </si>
  <si>
    <t>microwebservers.com</t>
  </si>
  <si>
    <t>locationinsight.com</t>
  </si>
  <si>
    <t>themeta.gg</t>
  </si>
  <si>
    <t>era-learn.eu</t>
  </si>
  <si>
    <t>zenitbetir12.com</t>
  </si>
  <si>
    <t>d8superstore.com</t>
  </si>
  <si>
    <t>redteclab.de</t>
  </si>
  <si>
    <t>webassistanceita.com</t>
  </si>
  <si>
    <t>sportsmanias.com</t>
  </si>
  <si>
    <t>liquidwarelabs.com</t>
  </si>
  <si>
    <t>travizory.ch</t>
  </si>
  <si>
    <t>skynetworldwide.net</t>
  </si>
  <si>
    <t>robertglazer.com</t>
  </si>
  <si>
    <t>iook.one</t>
  </si>
  <si>
    <t>getbalance.com</t>
  </si>
  <si>
    <t>pnpclearance.ph</t>
  </si>
  <si>
    <t>trix.bet</t>
  </si>
  <si>
    <t>fogra.org</t>
  </si>
  <si>
    <t>castlegrovecrafts.com</t>
  </si>
  <si>
    <t>loewe-dialogue.com</t>
  </si>
  <si>
    <t>yourdigitalrebatecenter.com</t>
  </si>
  <si>
    <t>genk.be</t>
  </si>
  <si>
    <t>kopka.net</t>
  </si>
  <si>
    <t>artem-sport.ru</t>
  </si>
  <si>
    <t>geysrq.com</t>
  </si>
  <si>
    <t>sunrise-money.com</t>
  </si>
  <si>
    <t>painelseguro.com.br</t>
  </si>
  <si>
    <t>rpfm.ru</t>
  </si>
  <si>
    <t>klik-test.ru</t>
  </si>
  <si>
    <t>gleantap.com</t>
  </si>
  <si>
    <t>i-techsupport.com</t>
  </si>
  <si>
    <t>thewealthmastery.io</t>
  </si>
  <si>
    <t>servicesable.com</t>
  </si>
  <si>
    <t>api.mango</t>
  </si>
  <si>
    <t>giec.ac.cn</t>
  </si>
  <si>
    <t>corvusimages.com</t>
  </si>
  <si>
    <t>fairplay.club</t>
  </si>
  <si>
    <t>sincromarket.com</t>
  </si>
  <si>
    <t>yappaapp.com</t>
  </si>
  <si>
    <t>completecreditmatch.com</t>
  </si>
  <si>
    <t>tejaratsanat.com</t>
  </si>
  <si>
    <t>bizzmarkblog.com</t>
  </si>
  <si>
    <t>andre.fr</t>
  </si>
  <si>
    <t>trainedbyvets.com</t>
  </si>
  <si>
    <t>morewinemaking.com</t>
  </si>
  <si>
    <t>gabaptist.org</t>
  </si>
  <si>
    <t>playstudios.tech</t>
  </si>
  <si>
    <t>hfzq.com.cn</t>
  </si>
  <si>
    <t>arvato-services.org</t>
  </si>
  <si>
    <t>leadchangegroup.com</t>
  </si>
  <si>
    <t>dedust.io</t>
  </si>
  <si>
    <t>hotlinee24h.com</t>
  </si>
  <si>
    <t>1digitalworld.ml</t>
  </si>
  <si>
    <t>resprofi.ru</t>
  </si>
  <si>
    <t>1cistline.ru</t>
  </si>
  <si>
    <t>journey.tw</t>
  </si>
  <si>
    <t>63game.top</t>
  </si>
  <si>
    <t>axarewards.com.my</t>
  </si>
  <si>
    <t>halfabubbleout.com</t>
  </si>
  <si>
    <t>huluadblocker.live</t>
  </si>
  <si>
    <t>imaginaryeffects.cf</t>
  </si>
  <si>
    <t>kvhh.net</t>
  </si>
  <si>
    <t>adminerm.ru</t>
  </si>
  <si>
    <t>kohanfx.com</t>
  </si>
  <si>
    <t>salon2umarketplace.com</t>
  </si>
  <si>
    <t>naitw.com</t>
  </si>
  <si>
    <t>bigfuut.rocks</t>
  </si>
  <si>
    <t>officetoolsportal.com</t>
  </si>
  <si>
    <t>myaccountrecovery.com</t>
  </si>
  <si>
    <t>receitasdodia.fun</t>
  </si>
  <si>
    <t>rktechnos.com</t>
  </si>
  <si>
    <t>oktregion.ru</t>
  </si>
  <si>
    <t>arkansasartscenter.org</t>
  </si>
  <si>
    <t>uponor.de</t>
  </si>
  <si>
    <t>ads-srv.net</t>
  </si>
  <si>
    <t>honorrolldelivery.com</t>
  </si>
  <si>
    <t>fiesta.ru</t>
  </si>
  <si>
    <t>drogueriasaeta.com</t>
  </si>
  <si>
    <t>malaysiasite.nl</t>
  </si>
  <si>
    <t>quicksolutionsservices.com</t>
  </si>
  <si>
    <t>cushmanwakefield.com.br</t>
  </si>
  <si>
    <t>ogt.org</t>
  </si>
  <si>
    <t>dejavuagencia.com</t>
  </si>
  <si>
    <t>aishequ.org</t>
  </si>
  <si>
    <t>visitcookcounty.com</t>
  </si>
  <si>
    <t>thuisinlimburg.nl</t>
  </si>
  <si>
    <t>rtonline.ch</t>
  </si>
  <si>
    <t>peekvid.com</t>
  </si>
  <si>
    <t>mostbetcasino-slots.pw</t>
  </si>
  <si>
    <t>scm.com.ua</t>
  </si>
  <si>
    <t>fsf.org.uk</t>
  </si>
  <si>
    <t>rotimatic.com</t>
  </si>
  <si>
    <t>fengyuncai.com</t>
  </si>
  <si>
    <t>dansketelecom.com</t>
  </si>
  <si>
    <t>hnxq.net</t>
  </si>
  <si>
    <t>kazmarski.com</t>
  </si>
  <si>
    <t>ubon2-ed.go.th</t>
  </si>
  <si>
    <t>leonbetsplace.site</t>
  </si>
  <si>
    <t>sehwa1.com</t>
  </si>
  <si>
    <t>tuhcsooooooon.ru</t>
  </si>
  <si>
    <t>fil-idf.org</t>
  </si>
  <si>
    <t>pokemonfanclub.net</t>
  </si>
  <si>
    <t>nikon.es</t>
  </si>
  <si>
    <t>grand-rezort.com.ua</t>
  </si>
  <si>
    <t>digilink.cz</t>
  </si>
  <si>
    <t>classict.nl</t>
  </si>
  <si>
    <t>p52q.net</t>
  </si>
  <si>
    <t>catchcloudwireless.com</t>
  </si>
  <si>
    <t>mercuryanalytics.com</t>
  </si>
  <si>
    <t>technologyonearth.com</t>
  </si>
  <si>
    <t>hnswxy.com</t>
  </si>
  <si>
    <t>chmurka.pl</t>
  </si>
  <si>
    <t>wescef.com.au</t>
  </si>
  <si>
    <t>pdfbuddy.com</t>
  </si>
  <si>
    <t>pageantcircle.com</t>
  </si>
  <si>
    <t>table-games-online.com</t>
  </si>
  <si>
    <t>lequipeur.com</t>
  </si>
  <si>
    <t>2-2wear.com</t>
  </si>
  <si>
    <t>moviesleads.shop</t>
  </si>
  <si>
    <t>cdtula.ru</t>
  </si>
  <si>
    <t>mh-n.nl</t>
  </si>
  <si>
    <t>leonbets4ever.xyz</t>
  </si>
  <si>
    <t>bitredirkgd.top</t>
  </si>
  <si>
    <t>tilelink.net</t>
  </si>
  <si>
    <t>bombuyman.com</t>
  </si>
  <si>
    <t>islandtv.tk</t>
  </si>
  <si>
    <t>theporchswingcompany.com</t>
  </si>
  <si>
    <t>insacor.com.ar</t>
  </si>
  <si>
    <t>wsg.gov.sg</t>
  </si>
  <si>
    <t>beaurivage.com</t>
  </si>
  <si>
    <t>senkop.com.tr</t>
  </si>
  <si>
    <t>exxpozed.com</t>
  </si>
  <si>
    <t>gutes-angebot.net</t>
  </si>
  <si>
    <t>vcard.page</t>
  </si>
  <si>
    <t>talkingstickgolfclub.com</t>
  </si>
  <si>
    <t>symbologysystems.cf</t>
  </si>
  <si>
    <t>ouraycolorado.com</t>
  </si>
  <si>
    <t>bvtvtwnvxmtk.com</t>
  </si>
  <si>
    <t>italianostra.org</t>
  </si>
  <si>
    <t>htosports.com</t>
  </si>
  <si>
    <t>echnology.biz</t>
  </si>
  <si>
    <t>blindsquirrelentertainment.com</t>
  </si>
  <si>
    <t>free-player-spirit.fr</t>
  </si>
  <si>
    <t>firmalarsirketler.com</t>
  </si>
  <si>
    <t>haupcar.com</t>
  </si>
  <si>
    <t>johnfrandsen.dk</t>
  </si>
  <si>
    <t>shikokubank.co.jp</t>
  </si>
  <si>
    <t>markus-brucker.com</t>
  </si>
  <si>
    <t>liegelygosport.com</t>
  </si>
  <si>
    <t>indeed.hk</t>
  </si>
  <si>
    <t>anmanko.jp</t>
  </si>
  <si>
    <t>visualizingeconomics.com</t>
  </si>
  <si>
    <t>odcmp.com</t>
  </si>
  <si>
    <t>easeinc.com</t>
  </si>
  <si>
    <t>cuntubao.com</t>
  </si>
  <si>
    <t>maxi-princess.com</t>
  </si>
  <si>
    <t>telugupost.com</t>
  </si>
  <si>
    <t>ocalenie.org.pl</t>
  </si>
  <si>
    <t>valuepenguin.net</t>
  </si>
  <si>
    <t>outintech.com</t>
  </si>
  <si>
    <t>oslis.org</t>
  </si>
  <si>
    <t>911-cheki.site</t>
  </si>
  <si>
    <t>reclamebr.com</t>
  </si>
  <si>
    <t>sdwebdesign.co.uk</t>
  </si>
  <si>
    <t>ckastamonitis.com</t>
  </si>
  <si>
    <t>mushtrip.com</t>
  </si>
  <si>
    <t>getmatchedlocally.com</t>
  </si>
  <si>
    <t>pochet.ru</t>
  </si>
  <si>
    <t>lottomat.com</t>
  </si>
  <si>
    <t>ubscable.com</t>
  </si>
  <si>
    <t>phineo.org</t>
  </si>
  <si>
    <t>indiaforeveryoung.com</t>
  </si>
  <si>
    <t>asf-ev.de</t>
  </si>
  <si>
    <t>wildvegascasino.com</t>
  </si>
  <si>
    <t>top-best-cool.vip</t>
  </si>
  <si>
    <t>cherkessk-news.net</t>
  </si>
  <si>
    <t>vectorbuilder.com</t>
  </si>
  <si>
    <t>iimtjwd.com</t>
  </si>
  <si>
    <t>kidsempire.us</t>
  </si>
  <si>
    <t>profielbeheer.nl</t>
  </si>
  <si>
    <t>petertatchell.net</t>
  </si>
  <si>
    <t>breakflip-awe.com</t>
  </si>
  <si>
    <t>idot.com.hk</t>
  </si>
  <si>
    <t>529fifthavenue.net</t>
  </si>
  <si>
    <t>old-fidelity-forum.de</t>
  </si>
  <si>
    <t>cera.coop</t>
  </si>
  <si>
    <t>kriso.ee</t>
  </si>
  <si>
    <t>rdale.org</t>
  </si>
  <si>
    <t>mkdenial.com</t>
  </si>
  <si>
    <t>vif2.ru</t>
  </si>
  <si>
    <t>kits.ne.jp</t>
  </si>
  <si>
    <t>jjfoodservice.com</t>
  </si>
  <si>
    <t>paginasamarillas.com.pe</t>
  </si>
  <si>
    <t>sanyajob.com</t>
  </si>
  <si>
    <t>polysan.ru</t>
  </si>
  <si>
    <t>executivelawnok.com</t>
  </si>
  <si>
    <t>7vetrov.by</t>
  </si>
  <si>
    <t>peesearch.net</t>
  </si>
  <si>
    <t>awazpost.com</t>
  </si>
  <si>
    <t>billgeorge.org</t>
  </si>
  <si>
    <t>irnko.ir</t>
  </si>
  <si>
    <t>pdafans.com</t>
  </si>
  <si>
    <t>vpsecrear.top</t>
  </si>
  <si>
    <t>mranet.org</t>
  </si>
  <si>
    <t>opensourcemac.org</t>
  </si>
  <si>
    <t>growingtreetoys.com</t>
  </si>
  <si>
    <t>dinghost.com</t>
  </si>
  <si>
    <t>shopadilly.co.uk</t>
  </si>
  <si>
    <t>exchristian.net</t>
  </si>
  <si>
    <t>bestseocompanieslist.com</t>
  </si>
  <si>
    <t>paul-rand.com</t>
  </si>
  <si>
    <t>unithubs.com</t>
  </si>
  <si>
    <t>farmacista33.it</t>
  </si>
  <si>
    <t>beyond-media.de</t>
  </si>
  <si>
    <t>conight-susionest.com</t>
  </si>
  <si>
    <t>designerup.co</t>
  </si>
  <si>
    <t>honeycoin.app</t>
  </si>
  <si>
    <t>dermatology.ru</t>
  </si>
  <si>
    <t>1x-bet25108.com</t>
  </si>
  <si>
    <t>raumakuvasto.fi</t>
  </si>
  <si>
    <t>rqt.io</t>
  </si>
  <si>
    <t>vellum.pub</t>
  </si>
  <si>
    <t>hosteru.com</t>
  </si>
  <si>
    <t>ahlanlive.com</t>
  </si>
  <si>
    <t>ivermectinutabs.com</t>
  </si>
  <si>
    <t>hutchinsontires.com</t>
  </si>
  <si>
    <t>rax.ro</t>
  </si>
  <si>
    <t>sitiosmctech.com.mx</t>
  </si>
  <si>
    <t>loansforall.org</t>
  </si>
  <si>
    <t>qzkxlyh.com</t>
  </si>
  <si>
    <t>servidoruniversal.com.br</t>
  </si>
  <si>
    <t>seogrand.ru</t>
  </si>
  <si>
    <t>blackwellpublishers.co.uk</t>
  </si>
  <si>
    <t>dvlaauction.co.uk</t>
  </si>
  <si>
    <t>iiishopo.tk</t>
  </si>
  <si>
    <t>viagratbl.com</t>
  </si>
  <si>
    <t>plaquemaker.com</t>
  </si>
  <si>
    <t>tgbank.net</t>
  </si>
  <si>
    <t>diplom-store.store</t>
  </si>
  <si>
    <t>federicomedina.com</t>
  </si>
  <si>
    <t>caribbeanlifestyle.com</t>
  </si>
  <si>
    <t>brooklynlimestone.com</t>
  </si>
  <si>
    <t>mts.ai</t>
  </si>
  <si>
    <t>cdxzsy.cn</t>
  </si>
  <si>
    <t>cialisrr.com</t>
  </si>
  <si>
    <t>spacupuncture.com</t>
  </si>
  <si>
    <t>domyownpestcontrol.net</t>
  </si>
  <si>
    <t>yahecp.com</t>
  </si>
  <si>
    <t>estheticsalon-navi.net</t>
  </si>
  <si>
    <t>photock.jp</t>
  </si>
  <si>
    <t>casinoguide.com</t>
  </si>
  <si>
    <t>touchdolls.com</t>
  </si>
  <si>
    <t>1xbet-o.ru</t>
  </si>
  <si>
    <t>drought-smart-plants.com</t>
  </si>
  <si>
    <t>globetrotters.net</t>
  </si>
  <si>
    <t>goats.com</t>
  </si>
  <si>
    <t>6xdzn0xryx42q98mst.com</t>
  </si>
  <si>
    <t>mclists.cn</t>
  </si>
  <si>
    <t>uv-books.com</t>
  </si>
  <si>
    <t>max-it-eam.com</t>
  </si>
  <si>
    <t>minimalistmama.co</t>
  </si>
  <si>
    <t>ghmdc.com.cn</t>
  </si>
  <si>
    <t>scandinavianoutdoor.com</t>
  </si>
  <si>
    <t>eprimers.org</t>
  </si>
  <si>
    <t>camarillahobbies.com</t>
  </si>
  <si>
    <t>angulo7.com.mx</t>
  </si>
  <si>
    <t>coman-software.com</t>
  </si>
  <si>
    <t>xn----8sbfkauo0anebcjdfk0n.xn--p1acf</t>
  </si>
  <si>
    <t>genshin.shop</t>
  </si>
  <si>
    <t>spiderfan.org</t>
  </si>
  <si>
    <t>ubersuggest.com</t>
  </si>
  <si>
    <t>meandqi.com</t>
  </si>
  <si>
    <t>kode.net</t>
  </si>
  <si>
    <t>gururunews.com</t>
  </si>
  <si>
    <t>invb.ru</t>
  </si>
  <si>
    <t>azia.com</t>
  </si>
  <si>
    <t>msk-play.com</t>
  </si>
  <si>
    <t>ion63.ru</t>
  </si>
  <si>
    <t>nibble.id</t>
  </si>
  <si>
    <t>remue.net</t>
  </si>
  <si>
    <t>bcasekuritas.co.id</t>
  </si>
  <si>
    <t>apelsotrust.com</t>
  </si>
  <si>
    <t>nettimokki.com</t>
  </si>
  <si>
    <t>premiumfinancesolutionsltd.trade</t>
  </si>
  <si>
    <t>melconway.com</t>
  </si>
  <si>
    <t>idea.gov.vn</t>
  </si>
  <si>
    <t>helg.no</t>
  </si>
  <si>
    <t>olderiswiser.com</t>
  </si>
  <si>
    <t>nashol.me</t>
  </si>
  <si>
    <t>lepilote.com</t>
  </si>
  <si>
    <t>efeotoservis.com</t>
  </si>
  <si>
    <t>prazdnikuvas.ru</t>
  </si>
  <si>
    <t>darkmarketplaces.shop</t>
  </si>
  <si>
    <t>jm-bruneau.be</t>
  </si>
  <si>
    <t>zzzerkalo.com</t>
  </si>
  <si>
    <t>cal-cargo.com</t>
  </si>
  <si>
    <t>gameexpression.net</t>
  </si>
  <si>
    <t>newsdeal.in</t>
  </si>
  <si>
    <t>farmerswww.ga</t>
  </si>
  <si>
    <t>worldwidetrivia.com</t>
  </si>
  <si>
    <t>carrental.deals</t>
  </si>
  <si>
    <t>adminvalley.in</t>
  </si>
  <si>
    <t>dropmeeting.us</t>
  </si>
  <si>
    <t>thetestingserver.com</t>
  </si>
  <si>
    <t>servicesyour.com</t>
  </si>
  <si>
    <t>quattrocalici.it</t>
  </si>
  <si>
    <t>rubykaigi.org</t>
  </si>
  <si>
    <t>ecoplast-technology.eu</t>
  </si>
  <si>
    <t>thebittersideofsweet.com</t>
  </si>
  <si>
    <t>marketing-route.com</t>
  </si>
  <si>
    <t>generalbeverage.net</t>
  </si>
  <si>
    <t>course-manager.de</t>
  </si>
  <si>
    <t>profcoll.com.au</t>
  </si>
  <si>
    <t>cincinnatichamber.com</t>
  </si>
  <si>
    <t>al-ayyam-yemen.com</t>
  </si>
  <si>
    <t>qsbtxt.net</t>
  </si>
  <si>
    <t>hackettstownlife.com</t>
  </si>
  <si>
    <t>elsevier-masson.fr</t>
  </si>
  <si>
    <t>aboutdirectorofnursingjobs.com</t>
  </si>
  <si>
    <t>amsoil.ca</t>
  </si>
  <si>
    <t>xmsy.net</t>
  </si>
  <si>
    <t>european-rubber-journal.com</t>
  </si>
  <si>
    <t>taxence.nl</t>
  </si>
  <si>
    <t>mobissimo.com</t>
  </si>
  <si>
    <t>amnet.net.br</t>
  </si>
  <si>
    <t>limonhost.cloud</t>
  </si>
  <si>
    <t>bassike.com</t>
  </si>
  <si>
    <t>sicherheitstacho.eu</t>
  </si>
  <si>
    <t>mybkexperience.com</t>
  </si>
  <si>
    <t>mordor.ch</t>
  </si>
  <si>
    <t>shosha.top</t>
  </si>
  <si>
    <t>97a3md18dzgu4vbmst.com</t>
  </si>
  <si>
    <t>discoverymap.com</t>
  </si>
  <si>
    <t>dgem.de</t>
  </si>
  <si>
    <t>3logic.ru</t>
  </si>
  <si>
    <t>cs16-player.com</t>
  </si>
  <si>
    <t>derbyjackpot.com</t>
  </si>
  <si>
    <t>manzhouli.gov.cn</t>
  </si>
  <si>
    <t>identigraf.center</t>
  </si>
  <si>
    <t>gothiacup.se</t>
  </si>
  <si>
    <t>komedy.online</t>
  </si>
  <si>
    <t>avecomgroup.com</t>
  </si>
  <si>
    <t>sexymodest.com</t>
  </si>
  <si>
    <t>mglife.ru</t>
  </si>
  <si>
    <t>prokonsumencki.pl</t>
  </si>
  <si>
    <t>provigil.quest</t>
  </si>
  <si>
    <t>jun8868.com</t>
  </si>
  <si>
    <t>leonbets-vhod27.site</t>
  </si>
  <si>
    <t>ageofpron.com</t>
  </si>
  <si>
    <t>blogrebellen.de</t>
  </si>
  <si>
    <t>rtcentr.ru</t>
  </si>
  <si>
    <t>chogangroup.com</t>
  </si>
  <si>
    <t>audiosavings.com</t>
  </si>
  <si>
    <t>cabri.com</t>
  </si>
  <si>
    <t>xn----7sbbbizu2bxaod.xn--p1ai</t>
  </si>
  <si>
    <t>leaderspledgefornature.org</t>
  </si>
  <si>
    <t>scharf-links.de</t>
  </si>
  <si>
    <t>umax.dev</t>
  </si>
  <si>
    <t>beauty-navi.com</t>
  </si>
  <si>
    <t>aaapremier.com</t>
  </si>
  <si>
    <t>klinarenda.ru</t>
  </si>
  <si>
    <t>botanicka.cz</t>
  </si>
  <si>
    <t>bemorekaren.com</t>
  </si>
  <si>
    <t>pin-up444.com</t>
  </si>
  <si>
    <t>anti-toolbar.com</t>
  </si>
  <si>
    <t>secretsofthefed.com</t>
  </si>
  <si>
    <t>ucloudspace.am</t>
  </si>
  <si>
    <t>racetc.ru</t>
  </si>
  <si>
    <t>ufabetmember.com</t>
  </si>
  <si>
    <t>welfarenetwork.it</t>
  </si>
  <si>
    <t>musclepharm.com</t>
  </si>
  <si>
    <t>npsmeter.cn</t>
  </si>
  <si>
    <t>eoc.org.hk</t>
  </si>
  <si>
    <t>giovaneli.net</t>
  </si>
  <si>
    <t>yokkoshop-mike.com</t>
  </si>
  <si>
    <t>wvmkb-server.nl</t>
  </si>
  <si>
    <t>superleonbets.xyz</t>
  </si>
  <si>
    <t>rmany.com</t>
  </si>
  <si>
    <t>furfreealliance.com</t>
  </si>
  <si>
    <t>capitalmarketservices.com</t>
  </si>
  <si>
    <t>ecopad.ga</t>
  </si>
  <si>
    <t>saheltelecom.net</t>
  </si>
  <si>
    <t>patriagrande.net</t>
  </si>
  <si>
    <t>bullvpn.com</t>
  </si>
  <si>
    <t>spinbetter.live</t>
  </si>
  <si>
    <t>internationaljournalofcaringsciences.org</t>
  </si>
  <si>
    <t>110grill.com</t>
  </si>
  <si>
    <t>badrappenau.de</t>
  </si>
  <si>
    <t>mafatihmobile.ir</t>
  </si>
  <si>
    <t>cafe-andiamo.ru</t>
  </si>
  <si>
    <t>distanceducation.co.in</t>
  </si>
  <si>
    <t>triumphias.com</t>
  </si>
  <si>
    <t>onlinethuisbioscoop.nl</t>
  </si>
  <si>
    <t>nationalbcc.org</t>
  </si>
  <si>
    <t>deloittefusion.net</t>
  </si>
  <si>
    <t>bball-index.com</t>
  </si>
  <si>
    <t>topbest.work</t>
  </si>
  <si>
    <t>yenigooglebacklinks.com</t>
  </si>
  <si>
    <t>payj.pw</t>
  </si>
  <si>
    <t>winmaster7.com</t>
  </si>
  <si>
    <t>malyish.ru</t>
  </si>
  <si>
    <t>vertiv.cloud</t>
  </si>
  <si>
    <t>software-engine.com</t>
  </si>
  <si>
    <t>sample-cds.com</t>
  </si>
  <si>
    <t>californiacatholic.com</t>
  </si>
  <si>
    <t>siliconsky.com</t>
  </si>
  <si>
    <t>thecookiewriter.com</t>
  </si>
  <si>
    <t>idbudget.ru</t>
  </si>
  <si>
    <t>profitbank.one</t>
  </si>
  <si>
    <t>ibasketball.co.il</t>
  </si>
  <si>
    <t>hardcandy.com</t>
  </si>
  <si>
    <t>tali24.ru</t>
  </si>
  <si>
    <t>npt.ru</t>
  </si>
  <si>
    <t>analysislog.com</t>
  </si>
  <si>
    <t>groupgolfer.com</t>
  </si>
  <si>
    <t>summitguides.is</t>
  </si>
  <si>
    <t>kochcloud.com</t>
  </si>
  <si>
    <t>vobss.com</t>
  </si>
  <si>
    <t>realtyreview.net</t>
  </si>
  <si>
    <t>pozj.ru</t>
  </si>
  <si>
    <t>nailpolishdirect.co.uk</t>
  </si>
  <si>
    <t>labourmarketinsights.gov.au</t>
  </si>
  <si>
    <t>dendycasino.su</t>
  </si>
  <si>
    <t>lasonindia.com</t>
  </si>
  <si>
    <t>fahrschule-lechner.de</t>
  </si>
  <si>
    <t>ttaria.com</t>
  </si>
  <si>
    <t>accuratebusiness.biz</t>
  </si>
  <si>
    <t>akimbo.link</t>
  </si>
  <si>
    <t>indianclicks.com</t>
  </si>
  <si>
    <t>nyxcosmetics.co.uk</t>
  </si>
  <si>
    <t>maroc24.com</t>
  </si>
  <si>
    <t>it-corp.ru</t>
  </si>
  <si>
    <t>redbirdflight.com</t>
  </si>
  <si>
    <t>teraflex.com</t>
  </si>
  <si>
    <t>augs.org</t>
  </si>
  <si>
    <t>thornlighting.com</t>
  </si>
  <si>
    <t>sujoydhar.in</t>
  </si>
  <si>
    <t>georgiamuseum.org</t>
  </si>
  <si>
    <t>61flash.com</t>
  </si>
  <si>
    <t>ac7bd9be791.pw</t>
  </si>
  <si>
    <t>venclexta.com</t>
  </si>
  <si>
    <t>emlhub.com</t>
  </si>
  <si>
    <t>currentlyobsessed.me</t>
  </si>
  <si>
    <t>klm.com.br</t>
  </si>
  <si>
    <t>top10christmasideas.com</t>
  </si>
  <si>
    <t>jobsinliolim.online</t>
  </si>
  <si>
    <t>9tailedkitsune.com</t>
  </si>
  <si>
    <t>in-istra.ru</t>
  </si>
  <si>
    <t>belitungtravelago.com</t>
  </si>
  <si>
    <t>thewanderingqueen.com</t>
  </si>
  <si>
    <t>bionda.vip</t>
  </si>
  <si>
    <t>warpseq.com</t>
  </si>
  <si>
    <t>playamo.su</t>
  </si>
  <si>
    <t>juequn.com</t>
  </si>
  <si>
    <t>patches4less.com</t>
  </si>
  <si>
    <t>beatboxbeverages.com</t>
  </si>
  <si>
    <t>bharti-axagi.co.in</t>
  </si>
  <si>
    <t>newport.ac.uk</t>
  </si>
  <si>
    <t>iws8.co.uk</t>
  </si>
  <si>
    <t>radar.gr</t>
  </si>
  <si>
    <t>alphanet.ch</t>
  </si>
  <si>
    <t>ssf.or.jp</t>
  </si>
  <si>
    <t>gamingtrck.com</t>
  </si>
  <si>
    <t>leonbetsluck.site</t>
  </si>
  <si>
    <t>njletop.com</t>
  </si>
  <si>
    <t>vksrt.ru</t>
  </si>
  <si>
    <t>apteka-zurich.com</t>
  </si>
  <si>
    <t>nicemusic.ga</t>
  </si>
  <si>
    <t>hydroxychloroqui.com</t>
  </si>
  <si>
    <t>pony-visa.com</t>
  </si>
  <si>
    <t>frioplast.com.br</t>
  </si>
  <si>
    <t>trumbull-ct.gov</t>
  </si>
  <si>
    <t>i-click.com</t>
  </si>
  <si>
    <t>shop.pr</t>
  </si>
  <si>
    <t>grant-kasino.com</t>
  </si>
  <si>
    <t>harley-country.eu</t>
  </si>
  <si>
    <t>omritv.co.il</t>
  </si>
  <si>
    <t>tjorn.se</t>
  </si>
  <si>
    <t>oleole.com</t>
  </si>
  <si>
    <t>inboundvalue.com</t>
  </si>
  <si>
    <t>glgc.com.cn</t>
  </si>
  <si>
    <t>kmfa.org</t>
  </si>
  <si>
    <t>midg.ru</t>
  </si>
  <si>
    <t>intelligentsystemsmonitoring.com</t>
  </si>
  <si>
    <t>omni.chat</t>
  </si>
  <si>
    <t>kfcasting.com</t>
  </si>
  <si>
    <t>frontjs.com</t>
  </si>
  <si>
    <t>dreamlabz.com</t>
  </si>
  <si>
    <t>thethinkacademy.com</t>
  </si>
  <si>
    <t>fiducia.eco</t>
  </si>
  <si>
    <t>microconf.com</t>
  </si>
  <si>
    <t>canna.bid</t>
  </si>
  <si>
    <t>gladiator-slot.com</t>
  </si>
  <si>
    <t>zamglvracha-account.ru</t>
  </si>
  <si>
    <t>sanjieke.cn</t>
  </si>
  <si>
    <t>boysthatgag.com</t>
  </si>
  <si>
    <t>mooneyesusa.com</t>
  </si>
  <si>
    <t>ipoi.in</t>
  </si>
  <si>
    <t>woodenshutters.com</t>
  </si>
  <si>
    <t>leonbetswins.xyz</t>
  </si>
  <si>
    <t>omantribune.com</t>
  </si>
  <si>
    <t>starhomee.com</t>
  </si>
  <si>
    <t>desyrel.quest</t>
  </si>
  <si>
    <t>iteros.ru</t>
  </si>
  <si>
    <t>rosinform.press</t>
  </si>
  <si>
    <t>fzdm.com</t>
  </si>
  <si>
    <t>oubao1508.com</t>
  </si>
  <si>
    <t>cloudcis.com</t>
  </si>
  <si>
    <t>unblockit.lat</t>
  </si>
  <si>
    <t>cialisvtabs.com</t>
  </si>
  <si>
    <t>kartenliebe.de</t>
  </si>
  <si>
    <t>unicase.jp</t>
  </si>
  <si>
    <t>tinygo.org</t>
  </si>
  <si>
    <t>surgeonsim.com</t>
  </si>
  <si>
    <t>damnlol.com</t>
  </si>
  <si>
    <t>ewmjapan.com</t>
  </si>
  <si>
    <t>bahalohost.net</t>
  </si>
  <si>
    <t>joshdata.me</t>
  </si>
  <si>
    <t>cbecal.org</t>
  </si>
  <si>
    <t>gmhdw.com</t>
  </si>
  <si>
    <t>uvvg.ro</t>
  </si>
  <si>
    <t>tyredating.com</t>
  </si>
  <si>
    <t>e-mj.com</t>
  </si>
  <si>
    <t>netstar.co.za</t>
  </si>
  <si>
    <t>spravki.co</t>
  </si>
  <si>
    <t>jcboe.org</t>
  </si>
  <si>
    <t>shahresandal.com</t>
  </si>
  <si>
    <t>licenz-casino.ru</t>
  </si>
  <si>
    <t>ddinews.gov.in</t>
  </si>
  <si>
    <t>xjhr.com</t>
  </si>
  <si>
    <t>codedaily.io</t>
  </si>
  <si>
    <t>noticancun.com</t>
  </si>
  <si>
    <t>leonbetsy.site</t>
  </si>
  <si>
    <t>queensbaseballclub.com</t>
  </si>
  <si>
    <t>bmw.pt</t>
  </si>
  <si>
    <t>r7ids7hh9n9tg40mst.com</t>
  </si>
  <si>
    <t>miinc.in</t>
  </si>
  <si>
    <t>itspr.ru</t>
  </si>
  <si>
    <t>host-ok.com</t>
  </si>
  <si>
    <t>amridgeuniversity.edu</t>
  </si>
  <si>
    <t>wafll.com</t>
  </si>
  <si>
    <t>yola-mkt.ru</t>
  </si>
  <si>
    <t>mtevor.com</t>
  </si>
  <si>
    <t>common-room.net</t>
  </si>
  <si>
    <t>gnusistemas.com</t>
  </si>
  <si>
    <t>vorld.cn</t>
  </si>
  <si>
    <t>hospital-komi.ru</t>
  </si>
  <si>
    <t>islamweb.com</t>
  </si>
  <si>
    <t>i-kyr.gr</t>
  </si>
  <si>
    <t>clubworldranking.com</t>
  </si>
  <si>
    <t>darknetmarketlinkz.com</t>
  </si>
  <si>
    <t>mining-solutions.ru</t>
  </si>
  <si>
    <t>wunijo.ch</t>
  </si>
  <si>
    <t>ontadalafil.com</t>
  </si>
  <si>
    <t>legalhyena.net</t>
  </si>
  <si>
    <t>crnojaje.hr</t>
  </si>
  <si>
    <t>1xbetjap.com</t>
  </si>
  <si>
    <t>xvidzone.com</t>
  </si>
  <si>
    <t>statistics.sl</t>
  </si>
  <si>
    <t>salmavalentina.com</t>
  </si>
  <si>
    <t>pkuh6.cn</t>
  </si>
  <si>
    <t>yandexcloud.co.il</t>
  </si>
  <si>
    <t>100women.org</t>
  </si>
  <si>
    <t>cgtconsulting.cl</t>
  </si>
  <si>
    <t>tradehaven.de</t>
  </si>
  <si>
    <t>informedimmigrant.com</t>
  </si>
  <si>
    <t>timgelhausen.de</t>
  </si>
  <si>
    <t>promedicaskillednursing.org</t>
  </si>
  <si>
    <t>onlinekasinotoplist.com</t>
  </si>
  <si>
    <t>gadanie.fun</t>
  </si>
  <si>
    <t>rusinhim.ru</t>
  </si>
  <si>
    <t>mt66.de</t>
  </si>
  <si>
    <t>bombsight.org</t>
  </si>
  <si>
    <t>heritagecalling.com</t>
  </si>
  <si>
    <t>codeusingjava.com</t>
  </si>
  <si>
    <t>pressolshop.ru</t>
  </si>
  <si>
    <t>becomebetterprogrammer.com</t>
  </si>
  <si>
    <t>pin-up-casinoonline.com</t>
  </si>
  <si>
    <t>o6abzonlg7-setka.com</t>
  </si>
  <si>
    <t>vavadadhc.xyz</t>
  </si>
  <si>
    <t>darknetmarketprivate.link</t>
  </si>
  <si>
    <t>klasna.com</t>
  </si>
  <si>
    <t>6thsensefishing.com</t>
  </si>
  <si>
    <t>hostitem.net</t>
  </si>
  <si>
    <t>bd.dk</t>
  </si>
  <si>
    <t>euro-art.com.au</t>
  </si>
  <si>
    <t>wialon.pro</t>
  </si>
  <si>
    <t>seobatch251.ml</t>
  </si>
  <si>
    <t>blogjam.com</t>
  </si>
  <si>
    <t>212webdesign.com</t>
  </si>
  <si>
    <t>dpiecesonthet.xyz</t>
  </si>
  <si>
    <t>indiegroup.com</t>
  </si>
  <si>
    <t>jquery0.com</t>
  </si>
  <si>
    <t>xxxincestsex.com</t>
  </si>
  <si>
    <t>fxflare.co.kr</t>
  </si>
  <si>
    <t>api.bg</t>
  </si>
  <si>
    <t>prezzee.uk</t>
  </si>
  <si>
    <t>beyondmeresustenance.com</t>
  </si>
  <si>
    <t>thedashcamstore.com</t>
  </si>
  <si>
    <t>iotheme.com</t>
  </si>
  <si>
    <t>mansfieldpointeclaire.ca</t>
  </si>
  <si>
    <t>ojonetwork.com</t>
  </si>
  <si>
    <t>playgeography.com</t>
  </si>
  <si>
    <t>modelz-list.com</t>
  </si>
  <si>
    <t>internetkasinoz.com</t>
  </si>
  <si>
    <t>de-blog.jp</t>
  </si>
  <si>
    <t>zenitnow330.site</t>
  </si>
  <si>
    <t>leonbets-zerkalo1.xyz</t>
  </si>
  <si>
    <t>lordfilms.one</t>
  </si>
  <si>
    <t>conrep.com</t>
  </si>
  <si>
    <t>startupworld.com</t>
  </si>
  <si>
    <t>malektips.com</t>
  </si>
  <si>
    <t>spravkut-rf.com</t>
  </si>
  <si>
    <t>xxlvideos.com</t>
  </si>
  <si>
    <t>irealpro.com</t>
  </si>
  <si>
    <t>snapseed.com</t>
  </si>
  <si>
    <t>grisemottes.com</t>
  </si>
  <si>
    <t>darkdrugsmarketplace.com</t>
  </si>
  <si>
    <t>commerceri.com</t>
  </si>
  <si>
    <t>steppestravel.com</t>
  </si>
  <si>
    <t>easygrief.ru</t>
  </si>
  <si>
    <t>citytraffic.ru</t>
  </si>
  <si>
    <t>sigmansas.co</t>
  </si>
  <si>
    <t>pasha1st.ru</t>
  </si>
  <si>
    <t>bonusesfinder.com.ua</t>
  </si>
  <si>
    <t>pokebtc.com</t>
  </si>
  <si>
    <t>pea.ru</t>
  </si>
  <si>
    <t>r1group.co</t>
  </si>
  <si>
    <t>freightstream.com</t>
  </si>
  <si>
    <t>snaplist.com</t>
  </si>
  <si>
    <t>koharahosting.com</t>
  </si>
  <si>
    <t>teen-pussy.pro</t>
  </si>
  <si>
    <t>iq.aws</t>
  </si>
  <si>
    <t>freevintagecrochet.com</t>
  </si>
  <si>
    <t>excellinked.net</t>
  </si>
  <si>
    <t>omz-izhora.ru</t>
  </si>
  <si>
    <t>nationalsledgehammer.com</t>
  </si>
  <si>
    <t>facharzt.de</t>
  </si>
  <si>
    <t>solosholidays.co.uk</t>
  </si>
  <si>
    <t>wannahookup.com</t>
  </si>
  <si>
    <t>adityabirlainsurancebrokers.com</t>
  </si>
  <si>
    <t>digitalexchange.com.tr</t>
  </si>
  <si>
    <t>cozyreview.com</t>
  </si>
  <si>
    <t>oliveoilmill.com</t>
  </si>
  <si>
    <t>inidc.com.cn</t>
  </si>
  <si>
    <t>jlink.net</t>
  </si>
  <si>
    <t>topkazinoluchshie.com</t>
  </si>
  <si>
    <t>1push.live</t>
  </si>
  <si>
    <t>thenegativepress.com</t>
  </si>
  <si>
    <t>kartarkiv.no</t>
  </si>
  <si>
    <t>paperpaper.info</t>
  </si>
  <si>
    <t>impacteffectnetwork.com</t>
  </si>
  <si>
    <t>kstoreonline.in</t>
  </si>
  <si>
    <t>sildenafilcitrate1.com</t>
  </si>
  <si>
    <t>coastalstudies.org</t>
  </si>
  <si>
    <t>kazinotop-na-dengi.com</t>
  </si>
  <si>
    <t>ipconn.de</t>
  </si>
  <si>
    <t>chinatoday.ru</t>
  </si>
  <si>
    <t>boombj.com</t>
  </si>
  <si>
    <t>estorefactory.com</t>
  </si>
  <si>
    <t>maincore.beauty</t>
  </si>
  <si>
    <t>superdown.com</t>
  </si>
  <si>
    <t>greenboxoffice.ro</t>
  </si>
  <si>
    <t>imtrq.com</t>
  </si>
  <si>
    <t>yucatan.travel</t>
  </si>
  <si>
    <t>advisorone.ga</t>
  </si>
  <si>
    <t>acgtelasia.com</t>
  </si>
  <si>
    <t>sattamatka341.mobi</t>
  </si>
  <si>
    <t>karaokeparty.com</t>
  </si>
  <si>
    <t>xian-tourism.com</t>
  </si>
  <si>
    <t>lmhmody.com</t>
  </si>
  <si>
    <t>webreading.ru</t>
  </si>
  <si>
    <t>pcrealm.net</t>
  </si>
  <si>
    <t>kreanor.ru</t>
  </si>
  <si>
    <t>nicebeauty.com</t>
  </si>
  <si>
    <t>re61g.ru</t>
  </si>
  <si>
    <t>3djuegosguias.com</t>
  </si>
  <si>
    <t>vermieter-wissen.com</t>
  </si>
  <si>
    <t>monhealth.com</t>
  </si>
  <si>
    <t>vous.com.br</t>
  </si>
  <si>
    <t>atmosephirin.cc</t>
  </si>
  <si>
    <t>happyorganizedlife.com</t>
  </si>
  <si>
    <t>ovalys.com</t>
  </si>
  <si>
    <t>anytimeanalysisoftx.com</t>
  </si>
  <si>
    <t>netweiser.com</t>
  </si>
  <si>
    <t>meusucesso.com</t>
  </si>
  <si>
    <t>travelclipboard.com</t>
  </si>
  <si>
    <t>seekinsprecision.com</t>
  </si>
  <si>
    <t>decisionfoundry.net</t>
  </si>
  <si>
    <t>disabilitycompendium.org</t>
  </si>
  <si>
    <t>thealabamaband.com</t>
  </si>
  <si>
    <t>somebody.io</t>
  </si>
  <si>
    <t>emanatehealth.org</t>
  </si>
  <si>
    <t>phonespell.org</t>
  </si>
  <si>
    <t>carnivoreaurelius.com</t>
  </si>
  <si>
    <t>azino777play.net</t>
  </si>
  <si>
    <t>fruitthemes.com</t>
  </si>
  <si>
    <t>detail-infomation.com</t>
  </si>
  <si>
    <t>salestrekker.com</t>
  </si>
  <si>
    <t>instituteofhospitality.org</t>
  </si>
  <si>
    <t>salonrates.com</t>
  </si>
  <si>
    <t>15mav.com</t>
  </si>
  <si>
    <t>vulkanplatinum777.club</t>
  </si>
  <si>
    <t>wujinzy.com</t>
  </si>
  <si>
    <t>crdp-corse.fr</t>
  </si>
  <si>
    <t>refurbed.ie</t>
  </si>
  <si>
    <t>solidariteetprogres.fr</t>
  </si>
  <si>
    <t>hagandazu.cc</t>
  </si>
  <si>
    <t>techager.com</t>
  </si>
  <si>
    <t>articulo66.com</t>
  </si>
  <si>
    <t>nic.olayangroup</t>
  </si>
  <si>
    <t>servisfirstbank.com</t>
  </si>
  <si>
    <t>950tools.com</t>
  </si>
  <si>
    <t>clinicalradiologyonline.net</t>
  </si>
  <si>
    <t>scrabblefinder.com</t>
  </si>
  <si>
    <t>ridecarts.com</t>
  </si>
  <si>
    <t>hottopics.ht</t>
  </si>
  <si>
    <t>vera-groningen.nl</t>
  </si>
  <si>
    <t>harperstephenson.co.uk</t>
  </si>
  <si>
    <t>iptveu.xyz</t>
  </si>
  <si>
    <t>tantel.ru</t>
  </si>
  <si>
    <t>pfa.or.jp</t>
  </si>
  <si>
    <t>nalc.gov.uk</t>
  </si>
  <si>
    <t>compareallbrokers.com</t>
  </si>
  <si>
    <t>alayanaturals.com</t>
  </si>
  <si>
    <t>lustdelhi.com</t>
  </si>
  <si>
    <t>domain-nameserver.com</t>
  </si>
  <si>
    <t>hime2.com</t>
  </si>
  <si>
    <t>newtoplaw.com</t>
  </si>
  <si>
    <t>leonbets-ylp.site</t>
  </si>
  <si>
    <t>leonbetsworld.xyz</t>
  </si>
  <si>
    <t>jameswebb.it</t>
  </si>
  <si>
    <t>cialisonlinesale.com</t>
  </si>
  <si>
    <t>lion-jimuki.co.jp</t>
  </si>
  <si>
    <t>gorrycloud.com</t>
  </si>
  <si>
    <t>leonbetsbk.xyz</t>
  </si>
  <si>
    <t>xetranetworks.net</t>
  </si>
  <si>
    <t>yulongpco.com</t>
  </si>
  <si>
    <t>oncoregolf.com</t>
  </si>
  <si>
    <t>firstindianews.com</t>
  </si>
  <si>
    <t>northwestmilitary.com</t>
  </si>
  <si>
    <t>com.vet</t>
  </si>
  <si>
    <t>blue-shield.at</t>
  </si>
  <si>
    <t>dogdrip.com</t>
  </si>
  <si>
    <t>serres.gr</t>
  </si>
  <si>
    <t>artmania.net</t>
  </si>
  <si>
    <t>cheapcarinsurance.net</t>
  </si>
  <si>
    <t>aramuz.net</t>
  </si>
  <si>
    <t>3xwin.net</t>
  </si>
  <si>
    <t>bonbache.fr</t>
  </si>
  <si>
    <t>newsbreakapp.ca</t>
  </si>
  <si>
    <t>riocuarto.gov.ar</t>
  </si>
  <si>
    <t>uala.it</t>
  </si>
  <si>
    <t>didongthongminh.vn</t>
  </si>
  <si>
    <t>impactdogcrates.com</t>
  </si>
  <si>
    <t>bitbitnet.net</t>
  </si>
  <si>
    <t>tennisconnected.com</t>
  </si>
  <si>
    <t>eu-secured.com</t>
  </si>
  <si>
    <t>vulcan-casinoonline.com</t>
  </si>
  <si>
    <t>izumisano.lg.jp</t>
  </si>
  <si>
    <t>eurofilmfest.cz</t>
  </si>
  <si>
    <t>myhardarchive.tv</t>
  </si>
  <si>
    <t>y105fm.com</t>
  </si>
  <si>
    <t>lioresal.quest</t>
  </si>
  <si>
    <t>a2000.nl</t>
  </si>
  <si>
    <t>eroticaingif.com</t>
  </si>
  <si>
    <t>hendyla.com</t>
  </si>
  <si>
    <t>marvin.com.mx</t>
  </si>
  <si>
    <t>versace.jp</t>
  </si>
  <si>
    <t>leanbeanofficial.com</t>
  </si>
  <si>
    <t>cemre.com</t>
  </si>
  <si>
    <t>hippierunner.com</t>
  </si>
  <si>
    <t>gapphotos.com</t>
  </si>
  <si>
    <t>izoom.co</t>
  </si>
  <si>
    <t>thirdchannel.com</t>
  </si>
  <si>
    <t>97bike.com</t>
  </si>
  <si>
    <t>buyautotruckaccessories.com</t>
  </si>
  <si>
    <t>sicherklicck.com</t>
  </si>
  <si>
    <t>silkroad4arab.com</t>
  </si>
  <si>
    <t>lostvape.com</t>
  </si>
  <si>
    <t>kuzovik.ru</t>
  </si>
  <si>
    <t>estp.fr</t>
  </si>
  <si>
    <t>idate.org</t>
  </si>
  <si>
    <t>guardiandispatch.com</t>
  </si>
  <si>
    <t>dealsontips.com</t>
  </si>
  <si>
    <t>tinthanhjsc.com</t>
  </si>
  <si>
    <t>louxiran.com</t>
  </si>
  <si>
    <t>styledthemes.com</t>
  </si>
  <si>
    <t>adria.com</t>
  </si>
  <si>
    <t>towerswap.app</t>
  </si>
  <si>
    <t>nanadiamond.jewelry</t>
  </si>
  <si>
    <t>infoplc.net</t>
  </si>
  <si>
    <t>mammothnetworks.com</t>
  </si>
  <si>
    <t>tumenpromgeofizika.ru</t>
  </si>
  <si>
    <t>yumelise.fr</t>
  </si>
  <si>
    <t>chess.online</t>
  </si>
  <si>
    <t>frostburgsports.com</t>
  </si>
  <si>
    <t>ffxivrdle.com</t>
  </si>
  <si>
    <t>cushwakeliving.com</t>
  </si>
  <si>
    <t>inko-med.ru</t>
  </si>
  <si>
    <t>blueba.de</t>
  </si>
  <si>
    <t>etender-connect.com</t>
  </si>
  <si>
    <t>cnwain.com</t>
  </si>
  <si>
    <t>wirebank.ru</t>
  </si>
  <si>
    <t>progress-mining.ru</t>
  </si>
  <si>
    <t>esmc.info</t>
  </si>
  <si>
    <t>drugfreesport.com</t>
  </si>
  <si>
    <t>ovivadiga.com</t>
  </si>
  <si>
    <t>clear-my-cache.com</t>
  </si>
  <si>
    <t>visitoost.nl</t>
  </si>
  <si>
    <t>casinofrank1.su</t>
  </si>
  <si>
    <t>dbzgames.org</t>
  </si>
  <si>
    <t>ivermectinetab.com</t>
  </si>
  <si>
    <t>nationalgovernment.co.za</t>
  </si>
  <si>
    <t>99datacd.com</t>
  </si>
  <si>
    <t>analyzeinput.com</t>
  </si>
  <si>
    <t>globalvaluecommerce.com</t>
  </si>
  <si>
    <t>ciaobellagelato.com</t>
  </si>
  <si>
    <t>buynlarge.net</t>
  </si>
  <si>
    <t>deutsches-architekturforum.de</t>
  </si>
  <si>
    <t>seobatch267.ml</t>
  </si>
  <si>
    <t>nabsteel.ir</t>
  </si>
  <si>
    <t>stjulien.com</t>
  </si>
  <si>
    <t>fatcatwebhosting.com</t>
  </si>
  <si>
    <t>sk-japan.co.jp</t>
  </si>
  <si>
    <t>furor-casinos.ru</t>
  </si>
  <si>
    <t>wrestlerdeaths.com</t>
  </si>
  <si>
    <t>xiaomiflashtool.com</t>
  </si>
  <si>
    <t>shiftprocessing.com</t>
  </si>
  <si>
    <t>carpuride.com</t>
  </si>
  <si>
    <t>j6a4ltgj8k4541zmst.com</t>
  </si>
  <si>
    <t>awesumdeals.com</t>
  </si>
  <si>
    <t>econsec.ru</t>
  </si>
  <si>
    <t>foconis.de</t>
  </si>
  <si>
    <t>nicetodirty.com</t>
  </si>
  <si>
    <t>hesiling.com</t>
  </si>
  <si>
    <t>crystalcasino.su</t>
  </si>
  <si>
    <t>bandaacehkota.go.id</t>
  </si>
  <si>
    <t>careersatcoolblue.com</t>
  </si>
  <si>
    <t>s-platoon.ru</t>
  </si>
  <si>
    <t>pccarebusiness.com</t>
  </si>
  <si>
    <t>mgm-mirage.com</t>
  </si>
  <si>
    <t>olenliving.com</t>
  </si>
  <si>
    <t>darknetmarket24.com</t>
  </si>
  <si>
    <t>nutroo.me</t>
  </si>
  <si>
    <t>mirroring360.com</t>
  </si>
  <si>
    <t>vos-transport.com</t>
  </si>
  <si>
    <t>playi.xyz</t>
  </si>
  <si>
    <t>rtfoto.pl</t>
  </si>
  <si>
    <t>cruzvermelha.pt</t>
  </si>
  <si>
    <t>vbet31.com</t>
  </si>
  <si>
    <t>lootbear.com</t>
  </si>
  <si>
    <t>ikk-iden.de</t>
  </si>
  <si>
    <t>pinuptoday.ru</t>
  </si>
  <si>
    <t>linline-clinic.ru</t>
  </si>
  <si>
    <t>turenchalk.com</t>
  </si>
  <si>
    <t>gdar.mx</t>
  </si>
  <si>
    <t>newsnetic1.ga</t>
  </si>
  <si>
    <t>mooiewagens.nl</t>
  </si>
  <si>
    <t>5dxoz8cc8d9vwvqmst.com</t>
  </si>
  <si>
    <t>synlab.fr</t>
  </si>
  <si>
    <t>gowithshift.com</t>
  </si>
  <si>
    <t>opendoorsbccp.org.uk</t>
  </si>
  <si>
    <t>platinumvulkan-online.com</t>
  </si>
  <si>
    <t>neptunenow.com</t>
  </si>
  <si>
    <t>maoyouhe.com</t>
  </si>
  <si>
    <t>victorywww.ga</t>
  </si>
  <si>
    <t>freetalk.cn</t>
  </si>
  <si>
    <t>darknetdrugsshops.shop</t>
  </si>
  <si>
    <t>abel.fit</t>
  </si>
  <si>
    <t>dailycharme.com</t>
  </si>
  <si>
    <t>whitefishpilot.com</t>
  </si>
  <si>
    <t>medtechintelligence.com</t>
  </si>
  <si>
    <t>nczy.edu.cn</t>
  </si>
  <si>
    <t>stevefury.com</t>
  </si>
  <si>
    <t>pressaboutus.com</t>
  </si>
  <si>
    <t>altayrealt.ru</t>
  </si>
  <si>
    <t>styleourlife.com</t>
  </si>
  <si>
    <t>2bbit.com</t>
  </si>
  <si>
    <t>balazan.kz</t>
  </si>
  <si>
    <t>silvamethod.com</t>
  </si>
  <si>
    <t>cdek.market</t>
  </si>
  <si>
    <t>casino-moneys.net</t>
  </si>
  <si>
    <t>pooyasystem.com</t>
  </si>
  <si>
    <t>kuwgxyk.com</t>
  </si>
  <si>
    <t>drupal.fr</t>
  </si>
  <si>
    <t>wptemplates.pw</t>
  </si>
  <si>
    <t>agencylondonjewels.co.uk</t>
  </si>
  <si>
    <t>suying000.top</t>
  </si>
  <si>
    <t>celebrityjacket.com</t>
  </si>
  <si>
    <t>mijngrieksegids.nl</t>
  </si>
  <si>
    <t>xecm.ru</t>
  </si>
  <si>
    <t>psono.com</t>
  </si>
  <si>
    <t>newdeaf.top</t>
  </si>
  <si>
    <t>kusogaki.co</t>
  </si>
  <si>
    <t>honda.com.pk</t>
  </si>
  <si>
    <t>creationcare.org</t>
  </si>
  <si>
    <t>dg7pokerdom.com</t>
  </si>
  <si>
    <t>limonet.si</t>
  </si>
  <si>
    <t>gbgindonesia.com</t>
  </si>
  <si>
    <t>g8pay.icu</t>
  </si>
  <si>
    <t>mitaka.lg.jp</t>
  </si>
  <si>
    <t>pacha-nyc.com</t>
  </si>
  <si>
    <t>thisthingofours.co.uk</t>
  </si>
  <si>
    <t>dip58g81lvcephemst.com</t>
  </si>
  <si>
    <t>globalmapper.com</t>
  </si>
  <si>
    <t>nikeonline-canada.ca</t>
  </si>
  <si>
    <t>brandleep.com</t>
  </si>
  <si>
    <t>hccommunityjournal.com</t>
  </si>
  <si>
    <t>insitemetrics.com</t>
  </si>
  <si>
    <t>swisstennis.ch</t>
  </si>
  <si>
    <t>cloud-storage.us</t>
  </si>
  <si>
    <t>icetechcenter.ro</t>
  </si>
  <si>
    <t>alianzaonline.com.mx</t>
  </si>
  <si>
    <t>immaculatevegan.com</t>
  </si>
  <si>
    <t>drpetter.se</t>
  </si>
  <si>
    <t>qcex.com</t>
  </si>
  <si>
    <t>datanes.com</t>
  </si>
  <si>
    <t>bloom.co</t>
  </si>
  <si>
    <t>sciactive.com</t>
  </si>
  <si>
    <t>snebbubbled.com</t>
  </si>
  <si>
    <t>impactpartner.com</t>
  </si>
  <si>
    <t>c2net.cz</t>
  </si>
  <si>
    <t>eraleonbets1.xyz</t>
  </si>
  <si>
    <t>mersz.hu</t>
  </si>
  <si>
    <t>ecocostsavings.com</t>
  </si>
  <si>
    <t>nestle-esar.com</t>
  </si>
  <si>
    <t>djfaucet.com</t>
  </si>
  <si>
    <t>shanbotv.com</t>
  </si>
  <si>
    <t>vdrworld.com</t>
  </si>
  <si>
    <t>challenge-roth.com</t>
  </si>
  <si>
    <t>casino-now.at</t>
  </si>
  <si>
    <t>peoriamagazine.com</t>
  </si>
  <si>
    <t>donyayemadan.com</t>
  </si>
  <si>
    <t>accendis.net</t>
  </si>
  <si>
    <t>ikar.ru</t>
  </si>
  <si>
    <t>probux.com</t>
  </si>
  <si>
    <t>ru-spp.ru</t>
  </si>
  <si>
    <t>autotrainingcentre.com</t>
  </si>
  <si>
    <t>remiko.live</t>
  </si>
  <si>
    <t>ep.eu</t>
  </si>
  <si>
    <t>adamofficial.com</t>
  </si>
  <si>
    <t>visitgrandhaven.com</t>
  </si>
  <si>
    <t>ishelanlari.az</t>
  </si>
  <si>
    <t>fontsmith.com</t>
  </si>
  <si>
    <t>klaviyo.co</t>
  </si>
  <si>
    <t>xshore.com</t>
  </si>
  <si>
    <t>mostbetcasino-registration.pw</t>
  </si>
  <si>
    <t>virginmobile.com</t>
  </si>
  <si>
    <t>shukeba.com</t>
  </si>
  <si>
    <t>hotdudes.org</t>
  </si>
  <si>
    <t>dyspraxiccircle.org.uk</t>
  </si>
  <si>
    <t>gardendrum.com</t>
  </si>
  <si>
    <t>plantes-et-sante.fr</t>
  </si>
  <si>
    <t>tokyostationcity.com</t>
  </si>
  <si>
    <t>bedbaatvdc.com</t>
  </si>
  <si>
    <t>lapeercountyparks.org</t>
  </si>
  <si>
    <t>southernmadesimple.com</t>
  </si>
  <si>
    <t>honeydrewmedia.com</t>
  </si>
  <si>
    <t>longnets.com</t>
  </si>
  <si>
    <t>moviestart.ru</t>
  </si>
  <si>
    <t>proocricket.com</t>
  </si>
  <si>
    <t>cqgynjl.com</t>
  </si>
  <si>
    <t>chinafhse.com</t>
  </si>
  <si>
    <t>fictionhunt.com</t>
  </si>
  <si>
    <t>chiefmfg.com</t>
  </si>
  <si>
    <t>wfxondemand.com</t>
  </si>
  <si>
    <t>cocogals.com</t>
  </si>
  <si>
    <t>pinyinput.com</t>
  </si>
  <si>
    <t>bitmail.jp</t>
  </si>
  <si>
    <t>tmst.com.tw</t>
  </si>
  <si>
    <t>afapsura.com.uy</t>
  </si>
  <si>
    <t>play-cazino-x.ru</t>
  </si>
  <si>
    <t>grammatika-rus.ru</t>
  </si>
  <si>
    <t>joporn.red</t>
  </si>
  <si>
    <t>rsdpl.com</t>
  </si>
  <si>
    <t>moonsworth.store</t>
  </si>
  <si>
    <t>leonbets-official3.site</t>
  </si>
  <si>
    <t>playisgame.com</t>
  </si>
  <si>
    <t>vizmuvek.hu</t>
  </si>
  <si>
    <t>alivelink.org</t>
  </si>
  <si>
    <t>slipcovershop.com</t>
  </si>
  <si>
    <t>isabelhealthcare.com</t>
  </si>
  <si>
    <t>kinscoter.com</t>
  </si>
  <si>
    <t>fhs.gov.hk</t>
  </si>
  <si>
    <t>dh7pokerdom.com</t>
  </si>
  <si>
    <t>elsetge.cat</t>
  </si>
  <si>
    <t>soundreliz.ru</t>
  </si>
  <si>
    <t>graphicux.com</t>
  </si>
  <si>
    <t>fashion-talent.com</t>
  </si>
  <si>
    <t>casino-obzor16.net</t>
  </si>
  <si>
    <t>skrf.ru</t>
  </si>
  <si>
    <t>dressone.ru</t>
  </si>
  <si>
    <t>timesnewsuk.com</t>
  </si>
  <si>
    <t>onlinetyari.com</t>
  </si>
  <si>
    <t>nccreports.com</t>
  </si>
  <si>
    <t>researchresearch.com</t>
  </si>
  <si>
    <t>sex-videochat.club</t>
  </si>
  <si>
    <t>welovequizzes.com</t>
  </si>
  <si>
    <t>educliq.org</t>
  </si>
  <si>
    <t>dzhyqet.com</t>
  </si>
  <si>
    <t>twitterholic.com</t>
  </si>
  <si>
    <t>ecuaderno.com</t>
  </si>
  <si>
    <t>t64hnslvm90nkkemst.com</t>
  </si>
  <si>
    <t>city.ueda.nagano.jp</t>
  </si>
  <si>
    <t>critters.org</t>
  </si>
  <si>
    <t>catholicallyear.com</t>
  </si>
  <si>
    <t>gettoday.net</t>
  </si>
  <si>
    <t>hook-net.jp</t>
  </si>
  <si>
    <t>angrycanadian.com</t>
  </si>
  <si>
    <t>casacostaalmeria.com</t>
  </si>
  <si>
    <t>excelsior-usa.com</t>
  </si>
  <si>
    <t>zall.net</t>
  </si>
  <si>
    <t>xmxx.com</t>
  </si>
  <si>
    <t>amaxinsurance.com</t>
  </si>
  <si>
    <t>grand-casinoinfo.com</t>
  </si>
  <si>
    <t>unalex.ru</t>
  </si>
  <si>
    <t>rana.at</t>
  </si>
  <si>
    <t>mobu.jp</t>
  </si>
  <si>
    <t>bradley-morris.com</t>
  </si>
  <si>
    <t>schoolme.net</t>
  </si>
  <si>
    <t>instablogs.com</t>
  </si>
  <si>
    <t>marcs.com</t>
  </si>
  <si>
    <t>smallgroups.com</t>
  </si>
  <si>
    <t>connect-to-cloud.net</t>
  </si>
  <si>
    <t>vulkan-casino109.com</t>
  </si>
  <si>
    <t>banben.cn</t>
  </si>
  <si>
    <t>careerjet.de</t>
  </si>
  <si>
    <t>creditcardprocessorrates.com</t>
  </si>
  <si>
    <t>drugsafety.ru</t>
  </si>
  <si>
    <t>laofengxiang.com</t>
  </si>
  <si>
    <t>wisetack.com</t>
  </si>
  <si>
    <t>mlhamptons.com</t>
  </si>
  <si>
    <t>futureinstitute.edu.sa</t>
  </si>
  <si>
    <t>oxfordpublishing.biz</t>
  </si>
  <si>
    <t>streety.io</t>
  </si>
  <si>
    <t>advancedconsulting.ru</t>
  </si>
  <si>
    <t>sandpointmedspa.com</t>
  </si>
  <si>
    <t>superdry.fr</t>
  </si>
  <si>
    <t>keizer.pro</t>
  </si>
  <si>
    <t>trinitytigers.com</t>
  </si>
  <si>
    <t>morion.ru</t>
  </si>
  <si>
    <t>affsectrk.com</t>
  </si>
  <si>
    <t>winedharma.com</t>
  </si>
  <si>
    <t>googleedits.com</t>
  </si>
  <si>
    <t>worldtus.com</t>
  </si>
  <si>
    <t>activetrigger.com</t>
  </si>
  <si>
    <t>doobydobap.com</t>
  </si>
  <si>
    <t>vse-casinoss.com</t>
  </si>
  <si>
    <t>ukaquaticimports.co.uk</t>
  </si>
  <si>
    <t>oculizm.com</t>
  </si>
  <si>
    <t>w56hjdu1botf9iamst.com</t>
  </si>
  <si>
    <t>okjobmatch.com</t>
  </si>
  <si>
    <t>cyberzone.ch</t>
  </si>
  <si>
    <t>dorn.at</t>
  </si>
  <si>
    <t>mshowto.org</t>
  </si>
  <si>
    <t>gransassolagapark.it</t>
  </si>
  <si>
    <t>residenciasuites.com</t>
  </si>
  <si>
    <t>fbn-dummerstorf.de</t>
  </si>
  <si>
    <t>jackpotcitycasin.com</t>
  </si>
  <si>
    <t>accesspay.com</t>
  </si>
  <si>
    <t>erosentertainment.com</t>
  </si>
  <si>
    <t>collegeofintelligencestudies.com</t>
  </si>
  <si>
    <t>citylightsfund.org</t>
  </si>
  <si>
    <t>monumentalsportsnetwork.com</t>
  </si>
  <si>
    <t>whinc.net</t>
  </si>
  <si>
    <t>darknetmarketplaceone.shop</t>
  </si>
  <si>
    <t>spcgear.com</t>
  </si>
  <si>
    <t>fendrihan.ca</t>
  </si>
  <si>
    <t>gruppocimbali.com</t>
  </si>
  <si>
    <t>voteriders.org</t>
  </si>
  <si>
    <t>school-ethiopia.ru</t>
  </si>
  <si>
    <t>vermasiyaahi.com</t>
  </si>
  <si>
    <t>arapahoe.co.us</t>
  </si>
  <si>
    <t>mirazon.com</t>
  </si>
  <si>
    <t>vienna.info</t>
  </si>
  <si>
    <t>vorotaforum.ru</t>
  </si>
  <si>
    <t>gadgetsalvation.com</t>
  </si>
  <si>
    <t>ipot.id</t>
  </si>
  <si>
    <t>mystino.com</t>
  </si>
  <si>
    <t>ld-info.com</t>
  </si>
  <si>
    <t>nowporn.net</t>
  </si>
  <si>
    <t>scrapblog.com</t>
  </si>
  <si>
    <t>ascensehosting.com</t>
  </si>
  <si>
    <t>amount.com</t>
  </si>
  <si>
    <t>hd-com.net</t>
  </si>
  <si>
    <t>dedehost.net</t>
  </si>
  <si>
    <t>52poke.wiki</t>
  </si>
  <si>
    <t>mutoh-u.co.jp</t>
  </si>
  <si>
    <t>safe-haven.dk</t>
  </si>
  <si>
    <t>artec-kk.co.jp</t>
  </si>
  <si>
    <t>crack4windows.com</t>
  </si>
  <si>
    <t>pizza-kato.ru</t>
  </si>
  <si>
    <t>dasinc.com</t>
  </si>
  <si>
    <t>amopisil.com</t>
  </si>
  <si>
    <t>satoridesignforliving.com</t>
  </si>
  <si>
    <t>librapay.ro</t>
  </si>
  <si>
    <t>rha9rg8vpx3o3fjmst.com</t>
  </si>
  <si>
    <t>zricks.com</t>
  </si>
  <si>
    <t>onecream1y.ga</t>
  </si>
  <si>
    <t>icdsc.org</t>
  </si>
  <si>
    <t>gokicker.com</t>
  </si>
  <si>
    <t>matarp3abs.com</t>
  </si>
  <si>
    <t>criticaltriggerweather.com</t>
  </si>
  <si>
    <t>ignitioncasinoteam.com</t>
  </si>
  <si>
    <t>play-fortuna2021.com</t>
  </si>
  <si>
    <t>okctalk.com</t>
  </si>
  <si>
    <t>topbes.ga</t>
  </si>
  <si>
    <t>gysfy.cn</t>
  </si>
  <si>
    <t>survivethis.news</t>
  </si>
  <si>
    <t>apkpuress.com</t>
  </si>
  <si>
    <t>bwhub.net</t>
  </si>
  <si>
    <t>happierliving.com</t>
  </si>
  <si>
    <t>toasty.cc</t>
  </si>
  <si>
    <t>tswebhost.com</t>
  </si>
  <si>
    <t>mptri.net</t>
  </si>
  <si>
    <t>559xp5.cn</t>
  </si>
  <si>
    <t>sephiroth.it</t>
  </si>
  <si>
    <t>mirallestagliabue.com</t>
  </si>
  <si>
    <t>vineyards.com.cn</t>
  </si>
  <si>
    <t>kicbbgun.com.tw</t>
  </si>
  <si>
    <t>ips-planetarium.org</t>
  </si>
  <si>
    <t>casino-ra36.com</t>
  </si>
  <si>
    <t>chatmenfasting.one</t>
  </si>
  <si>
    <t>groove.net</t>
  </si>
  <si>
    <t>ma-jardiniere.com</t>
  </si>
  <si>
    <t>xn--80abedla9acxg1b7f.xn--p1ai</t>
  </si>
  <si>
    <t>gicjo.net</t>
  </si>
  <si>
    <t>isound.com</t>
  </si>
  <si>
    <t>hij.ru</t>
  </si>
  <si>
    <t>pregnancy.org</t>
  </si>
  <si>
    <t>horsebreedspictures.com</t>
  </si>
  <si>
    <t>youwatch-serie.com</t>
  </si>
  <si>
    <t>xpressmoney.com</t>
  </si>
  <si>
    <t>msmuseumart.org</t>
  </si>
  <si>
    <t>dreamcalendars.com</t>
  </si>
  <si>
    <t>interaksiyon.net</t>
  </si>
  <si>
    <t>dnsthree.nl</t>
  </si>
  <si>
    <t>phototexterapp.com</t>
  </si>
  <si>
    <t>jointmet.com</t>
  </si>
  <si>
    <t>promotionchoice.com</t>
  </si>
  <si>
    <t>rsb-db.de</t>
  </si>
  <si>
    <t>mysymplified.com</t>
  </si>
  <si>
    <t>samuraitradingacademy.com</t>
  </si>
  <si>
    <t>contentools.com</t>
  </si>
  <si>
    <t>espnswfl.com</t>
  </si>
  <si>
    <t>yassir.com</t>
  </si>
  <si>
    <t>trainghiemso.vn</t>
  </si>
  <si>
    <t>webk.net</t>
  </si>
  <si>
    <t>leonbetsera1.xyz</t>
  </si>
  <si>
    <t>capsandiego.de</t>
  </si>
  <si>
    <t>girlsguidetopm.com</t>
  </si>
  <si>
    <t>baseballpilgrimages.com</t>
  </si>
  <si>
    <t>uk-mkivs.net</t>
  </si>
  <si>
    <t>streamfree.net</t>
  </si>
  <si>
    <t>bomcasmedia.ca</t>
  </si>
  <si>
    <t>fourfats.com</t>
  </si>
  <si>
    <t>newsbalt.ru</t>
  </si>
  <si>
    <t>rus-porno.games</t>
  </si>
  <si>
    <t>anime.org.ua</t>
  </si>
  <si>
    <t>cortex-it.ch</t>
  </si>
  <si>
    <t>steeltechmfgindia.com</t>
  </si>
  <si>
    <t>casacupula.com</t>
  </si>
  <si>
    <t>whyskylights.com</t>
  </si>
  <si>
    <t>avisenagder.no</t>
  </si>
  <si>
    <t>darkmarketplaces.com</t>
  </si>
  <si>
    <t>papaya-parse.com</t>
  </si>
  <si>
    <t>hentaifamily.com</t>
  </si>
  <si>
    <t>manilasites.com</t>
  </si>
  <si>
    <t>beautyandthebenchpress.com</t>
  </si>
  <si>
    <t>beveragemarketing.com</t>
  </si>
  <si>
    <t>boardpaper.in</t>
  </si>
  <si>
    <t>wintingocasino.com</t>
  </si>
  <si>
    <t>tagari.com</t>
  </si>
  <si>
    <t>buytadacip.quest</t>
  </si>
  <si>
    <t>equitytouch.com</t>
  </si>
  <si>
    <t>super-slots-casino.ru</t>
  </si>
  <si>
    <t>bloggenix.ga</t>
  </si>
  <si>
    <t>leonbetsvpn1.xyz</t>
  </si>
  <si>
    <t>xn--9t4b27sn9b10b71a.com</t>
  </si>
  <si>
    <t>635757.com</t>
  </si>
  <si>
    <t>bk-leon-zerkalo23.site</t>
  </si>
  <si>
    <t>carnextauctions.com</t>
  </si>
  <si>
    <t>tiriacauto.ro</t>
  </si>
  <si>
    <t>admission-writer.com</t>
  </si>
  <si>
    <t>innova.mu</t>
  </si>
  <si>
    <t>cenoteka.rs</t>
  </si>
  <si>
    <t>leonbets-wop.site</t>
  </si>
  <si>
    <t>arkenet.com</t>
  </si>
  <si>
    <t>sdgfund.org</t>
  </si>
  <si>
    <t>100whocare.net</t>
  </si>
  <si>
    <t>ignaciosantiago.com</t>
  </si>
  <si>
    <t>thegardenat120.com</t>
  </si>
  <si>
    <t>assignmenttutor.co.uk</t>
  </si>
  <si>
    <t>matthebasics.com</t>
  </si>
  <si>
    <t>beijing-energy.com</t>
  </si>
  <si>
    <t>thingsformymotorbike.club</t>
  </si>
  <si>
    <t>tp3rhtjmil-setka.com</t>
  </si>
  <si>
    <t>cmedia.net.id</t>
  </si>
  <si>
    <t>extremewp.com</t>
  </si>
  <si>
    <t>strathfieldcarradios.com.au</t>
  </si>
  <si>
    <t>townandcountrybank.com</t>
  </si>
  <si>
    <t>amrstory.com</t>
  </si>
  <si>
    <t>quincyjones.com</t>
  </si>
  <si>
    <t>auto-doki.online</t>
  </si>
  <si>
    <t>rodneybrooks.com</t>
  </si>
  <si>
    <t>lwf.fi</t>
  </si>
  <si>
    <t>data-recovery-24.ru</t>
  </si>
  <si>
    <t>cic-totalcare.com</t>
  </si>
  <si>
    <t>semyanich-seeds.net</t>
  </si>
  <si>
    <t>kaivac.com</t>
  </si>
  <si>
    <t>magnificommunities.com</t>
  </si>
  <si>
    <t>flwoutdoors.com</t>
  </si>
  <si>
    <t>paydayfs.com</t>
  </si>
  <si>
    <t>elqnah-news.com</t>
  </si>
  <si>
    <t>vipclub-vulkana.com</t>
  </si>
  <si>
    <t>myfirstccu.org</t>
  </si>
  <si>
    <t>anwap-films.net</t>
  </si>
  <si>
    <t>gorf.tube</t>
  </si>
  <si>
    <t>kylotonn.com</t>
  </si>
  <si>
    <t>svots.edu</t>
  </si>
  <si>
    <t>gorodprima.ru</t>
  </si>
  <si>
    <t>revealbi.io</t>
  </si>
  <si>
    <t>asiangirlslive.net</t>
  </si>
  <si>
    <t>kps-payment.de</t>
  </si>
  <si>
    <t>itfc-idb.biz</t>
  </si>
  <si>
    <t>ecice06.com</t>
  </si>
  <si>
    <t>dyopshw.com</t>
  </si>
  <si>
    <t>americanveteranscenter.org</t>
  </si>
  <si>
    <t>tattoosforyou.org</t>
  </si>
  <si>
    <t>bdia.com.cn</t>
  </si>
  <si>
    <t>uetm.ru</t>
  </si>
  <si>
    <t>rinnou.net</t>
  </si>
  <si>
    <t>leopoldsicecream.com</t>
  </si>
  <si>
    <t>dpmonksfinance.com</t>
  </si>
  <si>
    <t>refeelbox.com</t>
  </si>
  <si>
    <t>51saier.cn</t>
  </si>
  <si>
    <t>hotupdate.shop</t>
  </si>
  <si>
    <t>winmaster10.com</t>
  </si>
  <si>
    <t>zenitbetir1.com</t>
  </si>
  <si>
    <t>freedriverupdater.com</t>
  </si>
  <si>
    <t>hkn24.com</t>
  </si>
  <si>
    <t>morningmargins.com</t>
  </si>
  <si>
    <t>bbwpussytube.com</t>
  </si>
  <si>
    <t>krank.de</t>
  </si>
  <si>
    <t>fairspincasino.com</t>
  </si>
  <si>
    <t>deanconnect.eu</t>
  </si>
  <si>
    <t>mo1track.com</t>
  </si>
  <si>
    <t>zhankr.net</t>
  </si>
  <si>
    <t>frrkdlwy.tv</t>
  </si>
  <si>
    <t>buddyloan.com</t>
  </si>
  <si>
    <t>nyartbookfair.com</t>
  </si>
  <si>
    <t>modsquadhockey.com</t>
  </si>
  <si>
    <t>hci.net</t>
  </si>
  <si>
    <t>sarduspro.com</t>
  </si>
  <si>
    <t>keyscourt.co.uk</t>
  </si>
  <si>
    <t>vitech.com</t>
  </si>
  <si>
    <t>blogus.xyz</t>
  </si>
  <si>
    <t>nextmachina3d.com</t>
  </si>
  <si>
    <t>e-office.com</t>
  </si>
  <si>
    <t>suklakakl.ru</t>
  </si>
  <si>
    <t>roadsexe.com</t>
  </si>
  <si>
    <t>dasparking-motorrad.de</t>
  </si>
  <si>
    <t>raytrons.com</t>
  </si>
  <si>
    <t>inregistrari.ro</t>
  </si>
  <si>
    <t>hbfy.gov.cn</t>
  </si>
  <si>
    <t>actelis.info</t>
  </si>
  <si>
    <t>casinositehunter.com</t>
  </si>
  <si>
    <t>jetstyle.in</t>
  </si>
  <si>
    <t>nataliemerchant.com</t>
  </si>
  <si>
    <t>expresscasino.co.uk</t>
  </si>
  <si>
    <t>audidrivers.de</t>
  </si>
  <si>
    <t>zingyep.cn</t>
  </si>
  <si>
    <t>fifthsun.com</t>
  </si>
  <si>
    <t>kidsna.com</t>
  </si>
  <si>
    <t>wolflubes.com</t>
  </si>
  <si>
    <t>cf-rabota.com.ua</t>
  </si>
  <si>
    <t>anistia.org.br</t>
  </si>
  <si>
    <t>nunitedzone.cf</t>
  </si>
  <si>
    <t>containercounselor.com</t>
  </si>
  <si>
    <t>tradecollege.org</t>
  </si>
  <si>
    <t>egahizfxtlpk.xyz</t>
  </si>
  <si>
    <t>gapia.com</t>
  </si>
  <si>
    <t>dominionmovement.com</t>
  </si>
  <si>
    <t>nordzucker.com</t>
  </si>
  <si>
    <t>uzuners.de</t>
  </si>
  <si>
    <t>themagazineantiques.com</t>
  </si>
  <si>
    <t>newtype.io</t>
  </si>
  <si>
    <t>istra-mama.ru</t>
  </si>
  <si>
    <t>photo-element.ru</t>
  </si>
  <si>
    <t>e9jo.net</t>
  </si>
  <si>
    <t>fasoo.com</t>
  </si>
  <si>
    <t>stthomascollective.org</t>
  </si>
  <si>
    <t>optimalresume.com</t>
  </si>
  <si>
    <t>justvitamins.co.uk</t>
  </si>
  <si>
    <t>crophungerwalk.org</t>
  </si>
  <si>
    <t>hannarus.ru</t>
  </si>
  <si>
    <t>musee-chateau-fontainebleau.fr</t>
  </si>
  <si>
    <t>consulting.de</t>
  </si>
  <si>
    <t>comap-control.com</t>
  </si>
  <si>
    <t>vicarhomes.com</t>
  </si>
  <si>
    <t>oamarucomputerservices.co.nz</t>
  </si>
  <si>
    <t>aqnepqy.com</t>
  </si>
  <si>
    <t>smartechmetrics.com</t>
  </si>
  <si>
    <t>derbyderbyderby.it</t>
  </si>
  <si>
    <t>blogverse.cf</t>
  </si>
  <si>
    <t>shaketheskycasino.com</t>
  </si>
  <si>
    <t>leonbets24x7.xyz</t>
  </si>
  <si>
    <t>alliance1.org</t>
  </si>
  <si>
    <t>about-history.com</t>
  </si>
  <si>
    <t>sucaitianxia.com</t>
  </si>
  <si>
    <t>zookafespb.ru</t>
  </si>
  <si>
    <t>g8x8bczr3bnn320mst.com</t>
  </si>
  <si>
    <t>w54d76zu.shop</t>
  </si>
  <si>
    <t>fresqui.com</t>
  </si>
  <si>
    <t>iconsflow.com</t>
  </si>
  <si>
    <t>bookofra88.info</t>
  </si>
  <si>
    <t>alliedmobility.com</t>
  </si>
  <si>
    <t>er-duma.ru</t>
  </si>
  <si>
    <t>domeinhelden.nl</t>
  </si>
  <si>
    <t>enx.com</t>
  </si>
  <si>
    <t>chrono24.ph</t>
  </si>
  <si>
    <t>zapchasti.expert</t>
  </si>
  <si>
    <t>arcelormittal.kz</t>
  </si>
  <si>
    <t>lkiran.com</t>
  </si>
  <si>
    <t>wv1a9z7of4nxttjmst.com</t>
  </si>
  <si>
    <t>lolaliza.com</t>
  </si>
  <si>
    <t>giurisprudenzapenale.com</t>
  </si>
  <si>
    <t>desiporn24.cc</t>
  </si>
  <si>
    <t>sharestates.com</t>
  </si>
  <si>
    <t>a21t.com</t>
  </si>
  <si>
    <t>boisroux-peeters.archi</t>
  </si>
  <si>
    <t>snoobi.eu</t>
  </si>
  <si>
    <t>leonbetset.site</t>
  </si>
  <si>
    <t>lawine-steiermark.at</t>
  </si>
  <si>
    <t>kasino-online-na-dengi.com</t>
  </si>
  <si>
    <t>casino-rox-official.net</t>
  </si>
  <si>
    <t>servermeet.com</t>
  </si>
  <si>
    <t>bonousa.com</t>
  </si>
  <si>
    <t>spreadbetting-uk.co.uk</t>
  </si>
  <si>
    <t>3d.co.kr</t>
  </si>
  <si>
    <t>positivewa.org</t>
  </si>
  <si>
    <t>sup.fr</t>
  </si>
  <si>
    <t>email-telekom.de</t>
  </si>
  <si>
    <t>fitinpart.sg</t>
  </si>
  <si>
    <t>zone.game</t>
  </si>
  <si>
    <t>fastbets.xyz</t>
  </si>
  <si>
    <t>lotus-forum.de</t>
  </si>
  <si>
    <t>actionheat.com</t>
  </si>
  <si>
    <t>topfilmenoi.net</t>
  </si>
  <si>
    <t>mostbet-zerkalo24.ru</t>
  </si>
  <si>
    <t>buysumycin.com</t>
  </si>
  <si>
    <t>prefil.es</t>
  </si>
  <si>
    <t>octopuspie.com</t>
  </si>
  <si>
    <t>pussycamworld.com</t>
  </si>
  <si>
    <t>biogenepharma.com</t>
  </si>
  <si>
    <t>ludwig-von-kapff.de</t>
  </si>
  <si>
    <t>orangeoxy.biz</t>
  </si>
  <si>
    <t>bellojewels.info</t>
  </si>
  <si>
    <t>vhg6jq02a2a2njomst.com</t>
  </si>
  <si>
    <t>bonc.com.cn</t>
  </si>
  <si>
    <t>partner-vavada.com</t>
  </si>
  <si>
    <t>kordonweb.net</t>
  </si>
  <si>
    <t>lldikti4.or.id</t>
  </si>
  <si>
    <t>alythuh.com</t>
  </si>
  <si>
    <t>rocketnet.com.br</t>
  </si>
  <si>
    <t>stroitelniremonti.com</t>
  </si>
  <si>
    <t>roadmasterinc.com</t>
  </si>
  <si>
    <t>goblintown.wtf</t>
  </si>
  <si>
    <t>gxcme.edu.cn</t>
  </si>
  <si>
    <t>mkt2172.com</t>
  </si>
  <si>
    <t>unf.edu.ar</t>
  </si>
  <si>
    <t>1313sstcgroup.com</t>
  </si>
  <si>
    <t>vyboruslug.com</t>
  </si>
  <si>
    <t>fly-crypto.vip</t>
  </si>
  <si>
    <t>refpamtzkk.top</t>
  </si>
  <si>
    <t>fpuc.com</t>
  </si>
  <si>
    <t>quakerstate.com</t>
  </si>
  <si>
    <t>powerdata.es</t>
  </si>
  <si>
    <t>lascaux.fr</t>
  </si>
  <si>
    <t>umora.ru</t>
  </si>
  <si>
    <t>kuksiwon.or.kr</t>
  </si>
  <si>
    <t>tf3dm.com</t>
  </si>
  <si>
    <t>80sfashion.org</t>
  </si>
  <si>
    <t>pathlive.ga</t>
  </si>
  <si>
    <t>medicds.info</t>
  </si>
  <si>
    <t>proteantech.in</t>
  </si>
  <si>
    <t>casinocolumbus.com</t>
  </si>
  <si>
    <t>gtasanandreas.net</t>
  </si>
  <si>
    <t>stormycloud.org</t>
  </si>
  <si>
    <t>ptx.hk</t>
  </si>
  <si>
    <t>thepageant.com</t>
  </si>
  <si>
    <t>weilanliuxue.cn</t>
  </si>
  <si>
    <t>forjav.com</t>
  </si>
  <si>
    <t>ytys.com</t>
  </si>
  <si>
    <t>rnrjeju.com</t>
  </si>
  <si>
    <t>thedogmasoft.com</t>
  </si>
  <si>
    <t>sanyu-group.co.jp</t>
  </si>
  <si>
    <t>tradelineinc.com</t>
  </si>
  <si>
    <t>chachanuts.com.tw</t>
  </si>
  <si>
    <t>cmarket.com</t>
  </si>
  <si>
    <t>almagrow.com</t>
  </si>
  <si>
    <t>endd.eu</t>
  </si>
  <si>
    <t>goodrx.co</t>
  </si>
  <si>
    <t>monomoygroups.cf</t>
  </si>
  <si>
    <t>reondistrict.com</t>
  </si>
  <si>
    <t>mystaffroom.net</t>
  </si>
  <si>
    <t>jawal.tech</t>
  </si>
  <si>
    <t>ilovetravel.com</t>
  </si>
  <si>
    <t>smchfujuae.com</t>
  </si>
  <si>
    <t>surfy.space</t>
  </si>
  <si>
    <t>pandaland.kz</t>
  </si>
  <si>
    <t>nbut.cn</t>
  </si>
  <si>
    <t>standupforkids.org</t>
  </si>
  <si>
    <t>niceya.ga</t>
  </si>
  <si>
    <t>viagravvb.com</t>
  </si>
  <si>
    <t>allrightcasino7.com</t>
  </si>
  <si>
    <t>mrcialis.com</t>
  </si>
  <si>
    <t>appdevtools.com</t>
  </si>
  <si>
    <t>capiramobile.com</t>
  </si>
  <si>
    <t>jrnlst.ru</t>
  </si>
  <si>
    <t>vodokanal.net</t>
  </si>
  <si>
    <t>hermesbags.me.uk</t>
  </si>
  <si>
    <t>tadalafilob.com</t>
  </si>
  <si>
    <t>superstarcarwashaz.com</t>
  </si>
  <si>
    <t>app3-tools-magic-push.com</t>
  </si>
  <si>
    <t>moksh16.com</t>
  </si>
  <si>
    <t>lottopoon888.com</t>
  </si>
  <si>
    <t>bellbankpark.com</t>
  </si>
  <si>
    <t>paulaschoice.sg</t>
  </si>
  <si>
    <t>atenderbem.com</t>
  </si>
  <si>
    <t>leonbetscat.site</t>
  </si>
  <si>
    <t>mediaartificial.ga</t>
  </si>
  <si>
    <t>nexuiz.com</t>
  </si>
  <si>
    <t>ver-television.online</t>
  </si>
  <si>
    <t>fzstc.edu.cn</t>
  </si>
  <si>
    <t>kuaizip.com</t>
  </si>
  <si>
    <t>resourcepro.com</t>
  </si>
  <si>
    <t>cb08786c55.com</t>
  </si>
  <si>
    <t>hades.net.pl</t>
  </si>
  <si>
    <t>richter-frenzel.de</t>
  </si>
  <si>
    <t>hilcovision.com</t>
  </si>
  <si>
    <t>hr-brew.com</t>
  </si>
  <si>
    <t>nextconf.eu</t>
  </si>
  <si>
    <t>loginet.hu</t>
  </si>
  <si>
    <t>ui.org.ua</t>
  </si>
  <si>
    <t>processcope.com</t>
  </si>
  <si>
    <t>audioheritage.org</t>
  </si>
  <si>
    <t>rajshahieducationboard.gov.bd</t>
  </si>
  <si>
    <t>cloud-wp.org</t>
  </si>
  <si>
    <t>cjfolheados.com.br</t>
  </si>
  <si>
    <t>satech.sd</t>
  </si>
  <si>
    <t>leonbets3000.xyz</t>
  </si>
  <si>
    <t>adaw.info</t>
  </si>
  <si>
    <t>njg1qryheqqqknxmst.com</t>
  </si>
  <si>
    <t>ejf.de</t>
  </si>
  <si>
    <t>newskyminingltd.com</t>
  </si>
  <si>
    <t>sharesoft.ch</t>
  </si>
  <si>
    <t>animeporn.xxx</t>
  </si>
  <si>
    <t>thousanddays.org</t>
  </si>
  <si>
    <t>aiseesoft.de</t>
  </si>
  <si>
    <t>rzzntsa.com</t>
  </si>
  <si>
    <t>jsrtjz.com</t>
  </si>
  <si>
    <t>kaiserchiefs.com</t>
  </si>
  <si>
    <t>activeman.com</t>
  </si>
  <si>
    <t>glassofbubbly.com</t>
  </si>
  <si>
    <t>themnific.com</t>
  </si>
  <si>
    <t>writeanypapers.com</t>
  </si>
  <si>
    <t>allgraphicdesign.com</t>
  </si>
  <si>
    <t>sitebarad.com</t>
  </si>
  <si>
    <t>tadalafilstabs.com</t>
  </si>
  <si>
    <t>vavadaqez.xyz</t>
  </si>
  <si>
    <t>6spinamba.com</t>
  </si>
  <si>
    <t>toomics.info</t>
  </si>
  <si>
    <t>dipsoria.es</t>
  </si>
  <si>
    <t>xn--80ac2aleg3a.xn--p1ai</t>
  </si>
  <si>
    <t>digitalbookindex.org</t>
  </si>
  <si>
    <t>cosmeticmagic.com</t>
  </si>
  <si>
    <t>humphreys.com</t>
  </si>
  <si>
    <t>tewkesbury.gov.uk</t>
  </si>
  <si>
    <t>ultralogistics.com</t>
  </si>
  <si>
    <t>kasino-spisok-luchshih.com</t>
  </si>
  <si>
    <t>ieomidi.com</t>
  </si>
  <si>
    <t>artfx.pro</t>
  </si>
  <si>
    <t>platinumdns.com</t>
  </si>
  <si>
    <t>literarymama.com</t>
  </si>
  <si>
    <t>leasefund.co.jp</t>
  </si>
  <si>
    <t>lawfully.com</t>
  </si>
  <si>
    <t>100girlfriends.com</t>
  </si>
  <si>
    <t>futureboy.us</t>
  </si>
  <si>
    <t>aizmanlaw.com</t>
  </si>
  <si>
    <t>xappcloudhosting.com</t>
  </si>
  <si>
    <t>guanfu.net.cn</t>
  </si>
  <si>
    <t>softbyte.eu</t>
  </si>
  <si>
    <t>crcom.gov.co</t>
  </si>
  <si>
    <t>sylvia-saint.name</t>
  </si>
  <si>
    <t>music-city.cz</t>
  </si>
  <si>
    <t>michaelbolton.com</t>
  </si>
  <si>
    <t>tacton.com</t>
  </si>
  <si>
    <t>webwizards.technology</t>
  </si>
  <si>
    <t>aakrit.org</t>
  </si>
  <si>
    <t>landau-fg.ru</t>
  </si>
  <si>
    <t>mangastic.com</t>
  </si>
  <si>
    <t>inforiseit.com</t>
  </si>
  <si>
    <t>genera.com.br</t>
  </si>
  <si>
    <t>saudi.gov.sa</t>
  </si>
  <si>
    <t>primeton.com</t>
  </si>
  <si>
    <t>thesmartphonephotographer.com</t>
  </si>
  <si>
    <t>yjqoo9zweknbi0zmst.com</t>
  </si>
  <si>
    <t>animal-photos.ru</t>
  </si>
  <si>
    <t>tretyrim.ru</t>
  </si>
  <si>
    <t>shiftinc.com</t>
  </si>
  <si>
    <t>azino777.dev</t>
  </si>
  <si>
    <t>ortacizgi.com</t>
  </si>
  <si>
    <t>shengdianvip.com</t>
  </si>
  <si>
    <t>ahphelp.com</t>
  </si>
  <si>
    <t>abroaderview.org</t>
  </si>
  <si>
    <t>raindropsofsapphire.com</t>
  </si>
  <si>
    <t>dizyar.com</t>
  </si>
  <si>
    <t>insulinresistance.org</t>
  </si>
  <si>
    <t>csmedica.ru</t>
  </si>
  <si>
    <t>hentaijam.com</t>
  </si>
  <si>
    <t>spilberk.cz</t>
  </si>
  <si>
    <t>autopi.io</t>
  </si>
  <si>
    <t>stephensons.co.uk</t>
  </si>
  <si>
    <t>hadithoftheday.com</t>
  </si>
  <si>
    <t>easyxpress.com.ua</t>
  </si>
  <si>
    <t>cbsinc.com</t>
  </si>
  <si>
    <t>aller.se</t>
  </si>
  <si>
    <t>bibala.org</t>
  </si>
  <si>
    <t>cpclouddns.net</t>
  </si>
  <si>
    <t>crackingmedadmissions.com</t>
  </si>
  <si>
    <t>transformacioneducativa.edu.py</t>
  </si>
  <si>
    <t>pokaa.fr</t>
  </si>
  <si>
    <t>canadianpsychics.com</t>
  </si>
  <si>
    <t>browserdiet.com</t>
  </si>
  <si>
    <t>elitedigital.co.in</t>
  </si>
  <si>
    <t>1g.com</t>
  </si>
  <si>
    <t>martinsprocket.com</t>
  </si>
  <si>
    <t>maritimedanmark.dk</t>
  </si>
  <si>
    <t>vulcan-russia-full.xyz</t>
  </si>
  <si>
    <t>afiliados.com.br</t>
  </si>
  <si>
    <t>yflife.com</t>
  </si>
  <si>
    <t>leonbets4you.xyz</t>
  </si>
  <si>
    <t>winmaster4.com</t>
  </si>
  <si>
    <t>astellia.site</t>
  </si>
  <si>
    <t>texelvakantieverhuur.nl</t>
  </si>
  <si>
    <t>ncconsulting.com.do</t>
  </si>
  <si>
    <t>admiral-x-casinos.pw</t>
  </si>
  <si>
    <t>chrisbotti.com</t>
  </si>
  <si>
    <t>winmaster6.com</t>
  </si>
  <si>
    <t>amishdirectfurniture.com</t>
  </si>
  <si>
    <t>militarka.com.ua</t>
  </si>
  <si>
    <t>emsinet.com</t>
  </si>
  <si>
    <t>atvtraderonline.com</t>
  </si>
  <si>
    <t>1fgx09lzxgdsxh7mst.com</t>
  </si>
  <si>
    <t>maxkar.info</t>
  </si>
  <si>
    <t>lernkurse.de</t>
  </si>
  <si>
    <t>bayerischer-wald.org</t>
  </si>
  <si>
    <t>kowsarblog.ir</t>
  </si>
  <si>
    <t>fondazionecrt.it</t>
  </si>
  <si>
    <t>highqhub.com</t>
  </si>
  <si>
    <t>nimb.dk</t>
  </si>
  <si>
    <t>youhua.com</t>
  </si>
  <si>
    <t>safetylearning.co.uk</t>
  </si>
  <si>
    <t>iaaspace.org</t>
  </si>
  <si>
    <t>baoyenbai.com.vn</t>
  </si>
  <si>
    <t>poliestudios.org</t>
  </si>
  <si>
    <t>iaphworldports.org</t>
  </si>
  <si>
    <t>resellerpanel.co.za</t>
  </si>
  <si>
    <t>thedesigncompany.co.nz</t>
  </si>
  <si>
    <t>host504.com</t>
  </si>
  <si>
    <t>gabler-banklexikon.de</t>
  </si>
  <si>
    <t>cioupdate.com</t>
  </si>
  <si>
    <t>brandage.com</t>
  </si>
  <si>
    <t>threefounderspublishing.com</t>
  </si>
  <si>
    <t>westmetronews.net</t>
  </si>
  <si>
    <t>amwua.org</t>
  </si>
  <si>
    <t>ipaintings.com</t>
  </si>
  <si>
    <t>djking.com</t>
  </si>
  <si>
    <t>solojugadores.com</t>
  </si>
  <si>
    <t>melonechallenge.com</t>
  </si>
  <si>
    <t>ltps.org</t>
  </si>
  <si>
    <t>kenalice.tw</t>
  </si>
  <si>
    <t>goodstartb.ru</t>
  </si>
  <si>
    <t>mriglobal.org</t>
  </si>
  <si>
    <t>axisnet.net</t>
  </si>
  <si>
    <t>evangelicalbible.com</t>
  </si>
  <si>
    <t>lumz.nl</t>
  </si>
  <si>
    <t>attestatudo.com</t>
  </si>
  <si>
    <t>dickersonparkzoo.org</t>
  </si>
  <si>
    <t>phuabc.com.pl</t>
  </si>
  <si>
    <t>appmody.ru</t>
  </si>
  <si>
    <t>exaile.org</t>
  </si>
  <si>
    <t>benefitmarkets.com</t>
  </si>
  <si>
    <t>fantasynamegenerators.net</t>
  </si>
  <si>
    <t>partywithunicorns.com</t>
  </si>
  <si>
    <t>poxot.cc</t>
  </si>
  <si>
    <t>soochanasansar.in</t>
  </si>
  <si>
    <t>poker-ua.com</t>
  </si>
  <si>
    <t>filesedc.com</t>
  </si>
  <si>
    <t>piedmontlithium.com</t>
  </si>
  <si>
    <t>estav.cz</t>
  </si>
  <si>
    <t>reget.com</t>
  </si>
  <si>
    <t>chuanxiankeji.com</t>
  </si>
  <si>
    <t>techroundtable.net</t>
  </si>
  <si>
    <t>wkof.nl</t>
  </si>
  <si>
    <t>capacityinc.ga</t>
  </si>
  <si>
    <t>tax-advisors.ru</t>
  </si>
  <si>
    <t>sihot.com</t>
  </si>
  <si>
    <t>vrweb.de</t>
  </si>
  <si>
    <t>urns.top</t>
  </si>
  <si>
    <t>rtravels.ru</t>
  </si>
  <si>
    <t>rhouse.by</t>
  </si>
  <si>
    <t>sudoku.org.uk</t>
  </si>
  <si>
    <t>amazingvalue.com.au</t>
  </si>
  <si>
    <t>leahneukirchen.org</t>
  </si>
  <si>
    <t>christinamariablog.com</t>
  </si>
  <si>
    <t>skyline-emu.one</t>
  </si>
  <si>
    <t>ausbildungs-navi.de</t>
  </si>
  <si>
    <t>cb.pr</t>
  </si>
  <si>
    <t>mpt.net.mm</t>
  </si>
  <si>
    <t>osfr.pl</t>
  </si>
  <si>
    <t>darkmarketsurllist.shop</t>
  </si>
  <si>
    <t>graphikservices.com</t>
  </si>
  <si>
    <t>behindzscene.net</t>
  </si>
  <si>
    <t>rosenlegal.com</t>
  </si>
  <si>
    <t>4g89.com</t>
  </si>
  <si>
    <t>apartmentskalamazoo.com</t>
  </si>
  <si>
    <t>alliancechicago.org</t>
  </si>
  <si>
    <t>outright.com</t>
  </si>
  <si>
    <t>krafthand-medien.de</t>
  </si>
  <si>
    <t>glammazone.com</t>
  </si>
  <si>
    <t>proline-rus.ru</t>
  </si>
  <si>
    <t>nccao30.xyz</t>
  </si>
  <si>
    <t>qa936sf43rfaqbbmst.com</t>
  </si>
  <si>
    <t>industriaitaliana.it</t>
  </si>
  <si>
    <t>thebrickfactory.com</t>
  </si>
  <si>
    <t>edielush.com</t>
  </si>
  <si>
    <t>joycazino.xyz</t>
  </si>
  <si>
    <t>corkfilmfest.org</t>
  </si>
  <si>
    <t>maritime-connector.com</t>
  </si>
  <si>
    <t>material-table.com</t>
  </si>
  <si>
    <t>keurmerkenwijzer.nl</t>
  </si>
  <si>
    <t>teknolojiailesi.com</t>
  </si>
  <si>
    <t>lacertausa.com</t>
  </si>
  <si>
    <t>digitalfinance.com</t>
  </si>
  <si>
    <t>bisoulovely.com</t>
  </si>
  <si>
    <t>theorie.nl</t>
  </si>
  <si>
    <t>pornozhara.com</t>
  </si>
  <si>
    <t>zgolodniv.com.ua</t>
  </si>
  <si>
    <t>galleria.net.vn</t>
  </si>
  <si>
    <t>web-worx.com</t>
  </si>
  <si>
    <t>mtp.dk</t>
  </si>
  <si>
    <t>paulimot.de</t>
  </si>
  <si>
    <t>deadlead.co.uk</t>
  </si>
  <si>
    <t>martinfrost.ws</t>
  </si>
  <si>
    <t>yuuai.or.jp</t>
  </si>
  <si>
    <t>kanwangapp.com</t>
  </si>
  <si>
    <t>natureinstitute.org</t>
  </si>
  <si>
    <t>gebbs.com</t>
  </si>
  <si>
    <t>ukrstreet.net</t>
  </si>
  <si>
    <t>patentdocs.org</t>
  </si>
  <si>
    <t>minimallyminimal.com</t>
  </si>
  <si>
    <t>bellavistapoa.com</t>
  </si>
  <si>
    <t>mbsr-kurse-koeln.com</t>
  </si>
  <si>
    <t>dweezilzappa.com</t>
  </si>
  <si>
    <t>apkrey.com</t>
  </si>
  <si>
    <t>slot-thai.com</t>
  </si>
  <si>
    <t>yanetcollege.com</t>
  </si>
  <si>
    <t>friends-casino26.com</t>
  </si>
  <si>
    <t>winmaster5.com</t>
  </si>
  <si>
    <t>qstraint.com</t>
  </si>
  <si>
    <t>officenational.com.au</t>
  </si>
  <si>
    <t>beyondvangogh.com</t>
  </si>
  <si>
    <t>ccer.edu.cn</t>
  </si>
  <si>
    <t>voxie.net</t>
  </si>
  <si>
    <t>miammiam.lu</t>
  </si>
  <si>
    <t>jernbane.net</t>
  </si>
  <si>
    <t>exportbureau.com</t>
  </si>
  <si>
    <t>dacademy.xyz</t>
  </si>
  <si>
    <t>havasudoug.com</t>
  </si>
  <si>
    <t>talentica.com</t>
  </si>
  <si>
    <t>ecobaltresource.ru</t>
  </si>
  <si>
    <t>dynamisdns.com</t>
  </si>
  <si>
    <t>fisheyesoup.net</t>
  </si>
  <si>
    <t>music-music-mp3.com</t>
  </si>
  <si>
    <t>beer-dom.ru</t>
  </si>
  <si>
    <t>cyberbest.com</t>
  </si>
  <si>
    <t>lovelyme.live</t>
  </si>
  <si>
    <t>velograd.ru</t>
  </si>
  <si>
    <t>turtleleads.com</t>
  </si>
  <si>
    <t>basenjiapps.com</t>
  </si>
  <si>
    <t>catalhoyuk.com</t>
  </si>
  <si>
    <t>silkthemes.com</t>
  </si>
  <si>
    <t>fitnessconnection.com</t>
  </si>
  <si>
    <t>radiovitebsk.by</t>
  </si>
  <si>
    <t>coinwatchers.com</t>
  </si>
  <si>
    <t>hallengren.com</t>
  </si>
  <si>
    <t>allrightcasino6.com</t>
  </si>
  <si>
    <t>nam.ir</t>
  </si>
  <si>
    <t>kopo.ac.kr</t>
  </si>
  <si>
    <t>the12imams.net</t>
  </si>
  <si>
    <t>promobg.com</t>
  </si>
  <si>
    <t>sreves.com</t>
  </si>
  <si>
    <t>mobila-miraz.ro</t>
  </si>
  <si>
    <t>ifinancialguide.com</t>
  </si>
  <si>
    <t>staffmedias.ca</t>
  </si>
  <si>
    <t>librosebooks.org</t>
  </si>
  <si>
    <t>jobagencies.ca</t>
  </si>
  <si>
    <t>mlk.com</t>
  </si>
  <si>
    <t>trickylogics.com</t>
  </si>
  <si>
    <t>servnacnet.com.br</t>
  </si>
  <si>
    <t>leonbetsbk4.xyz</t>
  </si>
  <si>
    <t>asap.co.za</t>
  </si>
  <si>
    <t>hottubhideaways.com</t>
  </si>
  <si>
    <t>jpw.bet</t>
  </si>
  <si>
    <t>5stardata.info</t>
  </si>
  <si>
    <t>0000hd.com</t>
  </si>
  <si>
    <t>vips.es</t>
  </si>
  <si>
    <t>pinuphouses.com</t>
  </si>
  <si>
    <t>elmhurstenergy.co.uk</t>
  </si>
  <si>
    <t>hoagsummerfestival.com</t>
  </si>
  <si>
    <t>tablet-news.com</t>
  </si>
  <si>
    <t>mainehistory.org</t>
  </si>
  <si>
    <t>conte.ai</t>
  </si>
  <si>
    <t>nimix.com.ar</t>
  </si>
  <si>
    <t>ui02.com</t>
  </si>
  <si>
    <t>americanchemicalsuppliers.com</t>
  </si>
  <si>
    <t>fsky.net</t>
  </si>
  <si>
    <t>aggreko.biz</t>
  </si>
  <si>
    <t>aradqa.com</t>
  </si>
  <si>
    <t>vulkan-platinum-vip.com</t>
  </si>
  <si>
    <t>wooribet777.com</t>
  </si>
  <si>
    <t>ungforetagsamhet.se</t>
  </si>
  <si>
    <t>tigredecristall.net</t>
  </si>
  <si>
    <t>myanimevost.com</t>
  </si>
  <si>
    <t>arthobbies.com.mx</t>
  </si>
  <si>
    <t>alimentaria.com</t>
  </si>
  <si>
    <t>shyp.com</t>
  </si>
  <si>
    <t>magicnet.com.tw</t>
  </si>
  <si>
    <t>powerblogs.com</t>
  </si>
  <si>
    <t>bev6nokt59d00awmst.com</t>
  </si>
  <si>
    <t>zaomks.ru</t>
  </si>
  <si>
    <t>cashbacktoday.co.uk</t>
  </si>
  <si>
    <t>ttmd5.com</t>
  </si>
  <si>
    <t>thefemalequotient.com</t>
  </si>
  <si>
    <t>schmerzgesellschaft.de</t>
  </si>
  <si>
    <t>mydomaindns.com</t>
  </si>
  <si>
    <t>cb-lab.jp</t>
  </si>
  <si>
    <t>fsbbank.net</t>
  </si>
  <si>
    <t>rheingau-musik-festival.de</t>
  </si>
  <si>
    <t>cvsu.edu.ph</t>
  </si>
  <si>
    <t>wayra.org</t>
  </si>
  <si>
    <t>six6teen13.com</t>
  </si>
  <si>
    <t>77cc.net</t>
  </si>
  <si>
    <t>almarssadpro.com</t>
  </si>
  <si>
    <t>latoyanicolejones.com</t>
  </si>
  <si>
    <t>bornagodaz.com</t>
  </si>
  <si>
    <t>twynstragudde.nl</t>
  </si>
  <si>
    <t>mensedppl.com</t>
  </si>
  <si>
    <t>gorodnya.net</t>
  </si>
  <si>
    <t>solar-europe.co.za</t>
  </si>
  <si>
    <t>dkut.ac.ke</t>
  </si>
  <si>
    <t>refpacmxpu.top</t>
  </si>
  <si>
    <t>playcasigm.com</t>
  </si>
  <si>
    <t>fielmann.cloud</t>
  </si>
  <si>
    <t>anysourcemedia.com</t>
  </si>
  <si>
    <t>233bigdata.cn</t>
  </si>
  <si>
    <t>cdngeek.com</t>
  </si>
  <si>
    <t>dc7pokerdom.com</t>
  </si>
  <si>
    <t>ccstv.com.br</t>
  </si>
  <si>
    <t>mis-xray.com</t>
  </si>
  <si>
    <t>viralnewssystems.com</t>
  </si>
  <si>
    <t>southspanking.com</t>
  </si>
  <si>
    <t>vinitatech.com</t>
  </si>
  <si>
    <t>helene-fischer.de</t>
  </si>
  <si>
    <t>hobbies.co.uk</t>
  </si>
  <si>
    <t>kpd712.me</t>
  </si>
  <si>
    <t>fuioupay.com</t>
  </si>
  <si>
    <t>kbnd.com</t>
  </si>
  <si>
    <t>acgtq.com</t>
  </si>
  <si>
    <t>certifiedtransmission.com</t>
  </si>
  <si>
    <t>porcelainusa.com</t>
  </si>
  <si>
    <t>gadgetopia.com</t>
  </si>
  <si>
    <t>nfcom.ru</t>
  </si>
  <si>
    <t>settingbrushfires.com</t>
  </si>
  <si>
    <t>cricketbettingguru.com</t>
  </si>
  <si>
    <t>twin-spin.ru</t>
  </si>
  <si>
    <t>1xbet-game.com</t>
  </si>
  <si>
    <t>tapchithethao.com</t>
  </si>
  <si>
    <t>cannabis-mag.com</t>
  </si>
  <si>
    <t>prnews.cn</t>
  </si>
  <si>
    <t>creativeitinstitute.com</t>
  </si>
  <si>
    <t>forexangi.com</t>
  </si>
  <si>
    <t>cialissup.com</t>
  </si>
  <si>
    <t>calvinklein.fi</t>
  </si>
  <si>
    <t>michelacosta.com</t>
  </si>
  <si>
    <t>truesport.org</t>
  </si>
  <si>
    <t>jbh.or.jp</t>
  </si>
  <si>
    <t>gospel1023.com.ar</t>
  </si>
  <si>
    <t>youpornix.pro</t>
  </si>
  <si>
    <t>ehomeupgrade.com</t>
  </si>
  <si>
    <t>gos-tuning.ru</t>
  </si>
  <si>
    <t>gamingarts.com</t>
  </si>
  <si>
    <t>dkosopedia.com</t>
  </si>
  <si>
    <t>cartpops.com</t>
  </si>
  <si>
    <t>westaustintrees.com</t>
  </si>
  <si>
    <t>mydaxio.com</t>
  </si>
  <si>
    <t>peekaboopatternshop.com</t>
  </si>
  <si>
    <t>fimsex.org</t>
  </si>
  <si>
    <t>kocaliyapi.com.tr</t>
  </si>
  <si>
    <t>lra-sm.de</t>
  </si>
  <si>
    <t>jardinierparesseux.com</t>
  </si>
  <si>
    <t>hncm.co.kr</t>
  </si>
  <si>
    <t>obrazec-dogovora.ru</t>
  </si>
  <si>
    <t>teamplatino.com</t>
  </si>
  <si>
    <t>pinkpeonies.com</t>
  </si>
  <si>
    <t>netvoktun.is</t>
  </si>
  <si>
    <t>ocbitcoiners.com</t>
  </si>
  <si>
    <t>openventio.org</t>
  </si>
  <si>
    <t>airmoney.info</t>
  </si>
  <si>
    <t>pzzzzgg.cc</t>
  </si>
  <si>
    <t>parentdata.org</t>
  </si>
  <si>
    <t>ivermectinm.online</t>
  </si>
  <si>
    <t>styn2ufp5b-setka.com</t>
  </si>
  <si>
    <t>schlachtfeldhelden.de</t>
  </si>
  <si>
    <t>klitschko.com</t>
  </si>
  <si>
    <t>treehousehotels.com</t>
  </si>
  <si>
    <t>vulkan-casino105.com</t>
  </si>
  <si>
    <t>3nigma.co</t>
  </si>
  <si>
    <t>mimomonitors.com</t>
  </si>
  <si>
    <t>nysar.com</t>
  </si>
  <si>
    <t>click-videot.com</t>
  </si>
  <si>
    <t>clubnot.ga</t>
  </si>
  <si>
    <t>johntitor.com</t>
  </si>
  <si>
    <t>magnus.de</t>
  </si>
  <si>
    <t>fe-ddis.dk</t>
  </si>
  <si>
    <t>reolistingshome.com</t>
  </si>
  <si>
    <t>lesershop24.de</t>
  </si>
  <si>
    <t>fcir.org</t>
  </si>
  <si>
    <t>bigapplegreeter.org</t>
  </si>
  <si>
    <t>genuineproductions.com</t>
  </si>
  <si>
    <t>musicasalivingthing.net</t>
  </si>
  <si>
    <t>hostdocket.com</t>
  </si>
  <si>
    <t>cabinetoffice.ir</t>
  </si>
  <si>
    <t>jmtaxlitigators.cf</t>
  </si>
  <si>
    <t>academised.net</t>
  </si>
  <si>
    <t>gmasil.com</t>
  </si>
  <si>
    <t>omediach.com</t>
  </si>
  <si>
    <t>bettingworld.co.za</t>
  </si>
  <si>
    <t>datingcreator.com</t>
  </si>
  <si>
    <t>untweeps.com</t>
  </si>
  <si>
    <t>anti-vullkan1.ru</t>
  </si>
  <si>
    <t>onlinecasinousabonus.com</t>
  </si>
  <si>
    <t>sflqw.com</t>
  </si>
  <si>
    <t>dowtechnologies.com</t>
  </si>
  <si>
    <t>azithromycin.click</t>
  </si>
  <si>
    <t>philosiblog.com</t>
  </si>
  <si>
    <t>hoopsfix.com</t>
  </si>
  <si>
    <t>thetechlog.com</t>
  </si>
  <si>
    <t>internetplus.biz</t>
  </si>
  <si>
    <t>akciepruvodce.cz</t>
  </si>
  <si>
    <t>sanctuario.ch</t>
  </si>
  <si>
    <t>yuenuge2023.xyz</t>
  </si>
  <si>
    <t>xuridisa.com</t>
  </si>
  <si>
    <t>leonbetsopen.site</t>
  </si>
  <si>
    <t>qinpinchang.com</t>
  </si>
  <si>
    <t>parcheggiotrento.it</t>
  </si>
  <si>
    <t>stagelightingstore.com</t>
  </si>
  <si>
    <t>vulkan-casino107.com</t>
  </si>
  <si>
    <t>thefooddictator.com</t>
  </si>
  <si>
    <t>broskins.com</t>
  </si>
  <si>
    <t>atmospherejs.com</t>
  </si>
  <si>
    <t>casino-azerbaijan.com</t>
  </si>
  <si>
    <t>crlmed.com</t>
  </si>
  <si>
    <t>uninorte.com.br</t>
  </si>
  <si>
    <t>lydec.ma</t>
  </si>
  <si>
    <t>yukosalon.com</t>
  </si>
  <si>
    <t>hqtrannytube.com</t>
  </si>
  <si>
    <t>nicecursor.com</t>
  </si>
  <si>
    <t>casinonox.de</t>
  </si>
  <si>
    <t>scroll-fan.com</t>
  </si>
  <si>
    <t>ineedbenjamins.com</t>
  </si>
  <si>
    <t>thirstyroots.com</t>
  </si>
  <si>
    <t>rotanacareers.com</t>
  </si>
  <si>
    <t>glucophagge.com</t>
  </si>
  <si>
    <t>deinflirtportal.de</t>
  </si>
  <si>
    <t>jordanukshop.com</t>
  </si>
  <si>
    <t>fileconvoy.com</t>
  </si>
  <si>
    <t>asicmine.pro</t>
  </si>
  <si>
    <t>gdi-sh.de</t>
  </si>
  <si>
    <t>bigredhair.com</t>
  </si>
  <si>
    <t>joy-casino-online.monster</t>
  </si>
  <si>
    <t>ooo-ecoservice.ru</t>
  </si>
  <si>
    <t>devatics.io</t>
  </si>
  <si>
    <t>virtuwell.com</t>
  </si>
  <si>
    <t>gidnaslednika.ru</t>
  </si>
  <si>
    <t>servicelink.com</t>
  </si>
  <si>
    <t>furosemide.today</t>
  </si>
  <si>
    <t>bonsein.com</t>
  </si>
  <si>
    <t>directory8.org</t>
  </si>
  <si>
    <t>city.chofu.tokyo.jp</t>
  </si>
  <si>
    <t>wulcan-official.com</t>
  </si>
  <si>
    <t>avueadvocate.us</t>
  </si>
  <si>
    <t>yog-sothoth.com</t>
  </si>
  <si>
    <t>darknetmarket-onion.link</t>
  </si>
  <si>
    <t>018.co.il</t>
  </si>
  <si>
    <t>jreeves-law.com</t>
  </si>
  <si>
    <t>elmejortrato.com.ar</t>
  </si>
  <si>
    <t>gmig.ru</t>
  </si>
  <si>
    <t>mitparked.com</t>
  </si>
  <si>
    <t>samsungyar.ir</t>
  </si>
  <si>
    <t>thebarbec.com</t>
  </si>
  <si>
    <t>vulkanplatinum777club.com</t>
  </si>
  <si>
    <t>buzhompro.com</t>
  </si>
  <si>
    <t>bairstoweves.co.uk</t>
  </si>
  <si>
    <t>isvan-schick.com</t>
  </si>
  <si>
    <t>northstartravelgroup.com</t>
  </si>
  <si>
    <t>planetwaves.net</t>
  </si>
  <si>
    <t>weed-seeds.site</t>
  </si>
  <si>
    <t>trendingnow.eu</t>
  </si>
  <si>
    <t>purefast2.com</t>
  </si>
  <si>
    <t>land-door.com</t>
  </si>
  <si>
    <t>mezzo.nl</t>
  </si>
  <si>
    <t>hippos.fi</t>
  </si>
  <si>
    <t>margatefl.com</t>
  </si>
  <si>
    <t>newleonbets.site</t>
  </si>
  <si>
    <t>kickassapp.com</t>
  </si>
  <si>
    <t>worlds-best-coffee.com</t>
  </si>
  <si>
    <t>getmyleather.com</t>
  </si>
  <si>
    <t>slotv-cazino.com</t>
  </si>
  <si>
    <t>cron.uz</t>
  </si>
  <si>
    <t>mopress.io</t>
  </si>
  <si>
    <t>amnesty.dk</t>
  </si>
  <si>
    <t>getwemail.io</t>
  </si>
  <si>
    <t>bestnearme.in</t>
  </si>
  <si>
    <t>webszaja.pl</t>
  </si>
  <si>
    <t>amedick-sommer.de</t>
  </si>
  <si>
    <t>thehdfcschool.com</t>
  </si>
  <si>
    <t>salonbrands.com</t>
  </si>
  <si>
    <t>lil.tools</t>
  </si>
  <si>
    <t>chitachok.ru</t>
  </si>
  <si>
    <t>2event.com</t>
  </si>
  <si>
    <t>virtu-ose.com</t>
  </si>
  <si>
    <t>grand-casinoru.net</t>
  </si>
  <si>
    <t>energiafocus.it</t>
  </si>
  <si>
    <t>banneke.com</t>
  </si>
  <si>
    <t>antlink.cc</t>
  </si>
  <si>
    <t>thelast.io</t>
  </si>
  <si>
    <t>cxchoice.com</t>
  </si>
  <si>
    <t>nulledboard.com</t>
  </si>
  <si>
    <t>applizm.com</t>
  </si>
  <si>
    <t>roomkey.com</t>
  </si>
  <si>
    <t>fanseat.com</t>
  </si>
  <si>
    <t>leonbetscup.xyz</t>
  </si>
  <si>
    <t>one-xeowf.world</t>
  </si>
  <si>
    <t>augmentin.quest</t>
  </si>
  <si>
    <t>amoviemedia.com</t>
  </si>
  <si>
    <t>nat.org</t>
  </si>
  <si>
    <t>judith-davison.com</t>
  </si>
  <si>
    <t>nflravensofficialonline.com</t>
  </si>
  <si>
    <t>rivosafeguard.com</t>
  </si>
  <si>
    <t>finger-lakes-web-hosting.com</t>
  </si>
  <si>
    <t>albloader.online</t>
  </si>
  <si>
    <t>ubbu.io</t>
  </si>
  <si>
    <t>cyberskills.training</t>
  </si>
  <si>
    <t>novatours.ee</t>
  </si>
  <si>
    <t>vdianying.cc</t>
  </si>
  <si>
    <t>wildoutfitters.com</t>
  </si>
  <si>
    <t>renikazan.ru</t>
  </si>
  <si>
    <t>desktopsidebar.com</t>
  </si>
  <si>
    <t>dd7pokerdom.com</t>
  </si>
  <si>
    <t>bilgeadamdns.com</t>
  </si>
  <si>
    <t>trobweb.com</t>
  </si>
  <si>
    <t>pusher1.com</t>
  </si>
  <si>
    <t>valtion.fi</t>
  </si>
  <si>
    <t>cramif.fr</t>
  </si>
  <si>
    <t>frazpc.pl</t>
  </si>
  <si>
    <t>tuvaenergo.ru</t>
  </si>
  <si>
    <t>sitey.com</t>
  </si>
  <si>
    <t>internetmodeling.com</t>
  </si>
  <si>
    <t>aclandanatomy.com</t>
  </si>
  <si>
    <t>mobilityoutlook.com</t>
  </si>
  <si>
    <t>hestan.com</t>
  </si>
  <si>
    <t>smartmodularhoardings.com</t>
  </si>
  <si>
    <t>transform.tools</t>
  </si>
  <si>
    <t>playerx.stream</t>
  </si>
  <si>
    <t>specialolympicsva.org</t>
  </si>
  <si>
    <t>rechner.club</t>
  </si>
  <si>
    <t>itp-solutions.de</t>
  </si>
  <si>
    <t>gboyegaspeaks.com</t>
  </si>
  <si>
    <t>ausbiz.com.au</t>
  </si>
  <si>
    <t>roketbit.com</t>
  </si>
  <si>
    <t>atts.org</t>
  </si>
  <si>
    <t>americanpiemovie.com</t>
  </si>
  <si>
    <t>gunma-dc.net</t>
  </si>
  <si>
    <t>testi.ru</t>
  </si>
  <si>
    <t>cebuyers.org</t>
  </si>
  <si>
    <t>himytown.kr</t>
  </si>
  <si>
    <t>nowex.ga</t>
  </si>
  <si>
    <t>api-panda.com</t>
  </si>
  <si>
    <t>lordserial.top</t>
  </si>
  <si>
    <t>domzamkad.ru</t>
  </si>
  <si>
    <t>magicserver.eu</t>
  </si>
  <si>
    <t>fylde.gov.uk</t>
  </si>
  <si>
    <t>bmracing.com</t>
  </si>
  <si>
    <t>careerjet.ca</t>
  </si>
  <si>
    <t>cinedom.de</t>
  </si>
  <si>
    <t>adartrade.pro</t>
  </si>
  <si>
    <t>nwcraiders.com</t>
  </si>
  <si>
    <t>tjcollection.ru</t>
  </si>
  <si>
    <t>britishessaywriters.co.uk</t>
  </si>
  <si>
    <t>darknetdarkwebmarket.com</t>
  </si>
  <si>
    <t>etsysecure.com</t>
  </si>
  <si>
    <t>lorealparis.com.au</t>
  </si>
  <si>
    <t>bzz-kiki.com</t>
  </si>
  <si>
    <t>flyersrights.org</t>
  </si>
  <si>
    <t>v-anal.biz</t>
  </si>
  <si>
    <t>developbio.ga</t>
  </si>
  <si>
    <t>fearnpulse.com</t>
  </si>
  <si>
    <t>hqs4q0jzhrrce03.com</t>
  </si>
  <si>
    <t>grillnationbbq.com</t>
  </si>
  <si>
    <t>imageform.se</t>
  </si>
  <si>
    <t>rvcaasino.com</t>
  </si>
  <si>
    <t>bnkr.in</t>
  </si>
  <si>
    <t>winmaster3.com</t>
  </si>
  <si>
    <t>a11.eu</t>
  </si>
  <si>
    <t>hgstones.com</t>
  </si>
  <si>
    <t>solyucatan.mx</t>
  </si>
  <si>
    <t>business4lions.com</t>
  </si>
  <si>
    <t>elevatelimited.com</t>
  </si>
  <si>
    <t>tabijikan.jp</t>
  </si>
  <si>
    <t>antigrain.com</t>
  </si>
  <si>
    <t>rockfon.com</t>
  </si>
  <si>
    <t>levofloxacin.online</t>
  </si>
  <si>
    <t>edissweb.com</t>
  </si>
  <si>
    <t>globalstarservices.com.au</t>
  </si>
  <si>
    <t>news24nepal.tv</t>
  </si>
  <si>
    <t>baddates.net</t>
  </si>
  <si>
    <t>richardheinberg.com</t>
  </si>
  <si>
    <t>30daydo.com</t>
  </si>
  <si>
    <t>selfstoragemanager.com</t>
  </si>
  <si>
    <t>ldwebstudios.net</t>
  </si>
  <si>
    <t>5starmoods.com</t>
  </si>
  <si>
    <t>torrent-q.ru</t>
  </si>
  <si>
    <t>koreanrandom.com</t>
  </si>
  <si>
    <t>kornu.ac.kr</t>
  </si>
  <si>
    <t>obxconnection.com</t>
  </si>
  <si>
    <t>norwood.com</t>
  </si>
  <si>
    <t>boavidamais.xyz</t>
  </si>
  <si>
    <t>mentaltherapy.io</t>
  </si>
  <si>
    <t>meendo1.net</t>
  </si>
  <si>
    <t>365i.team</t>
  </si>
  <si>
    <t>merijn.org</t>
  </si>
  <si>
    <t>clouddevs.com</t>
  </si>
  <si>
    <t>ranobe.me</t>
  </si>
  <si>
    <t>highlevelmovers.ca</t>
  </si>
  <si>
    <t>naturesway.jp</t>
  </si>
  <si>
    <t>fugaso.com</t>
  </si>
  <si>
    <t>projectspa.ru</t>
  </si>
  <si>
    <t>raahesh.ir</t>
  </si>
  <si>
    <t>acgnx.net</t>
  </si>
  <si>
    <t>azprioritycare.com</t>
  </si>
  <si>
    <t>excellmktg.com</t>
  </si>
  <si>
    <t>usbfever.com</t>
  </si>
  <si>
    <t>usadojo.com</t>
  </si>
  <si>
    <t>zeus.com.au</t>
  </si>
  <si>
    <t>kitchenthy.me</t>
  </si>
  <si>
    <t>xiduam.ca</t>
  </si>
  <si>
    <t>roshnikhanna.in</t>
  </si>
  <si>
    <t>duchas.ie</t>
  </si>
  <si>
    <t>hpsx.com</t>
  </si>
  <si>
    <t>antechs-mits.uk</t>
  </si>
  <si>
    <t>tannheimertal.com</t>
  </si>
  <si>
    <t>stroitelstvo-domov-pod-klyuch.ru</t>
  </si>
  <si>
    <t>banjaluka.net</t>
  </si>
  <si>
    <t>chathamcountync.gov</t>
  </si>
  <si>
    <t>hibcc.org</t>
  </si>
  <si>
    <t>gettaurus.org</t>
  </si>
  <si>
    <t>scania.pl</t>
  </si>
  <si>
    <t>wearethorn.org</t>
  </si>
  <si>
    <t>livingthedreamrtw.com</t>
  </si>
  <si>
    <t>bombbar.ru</t>
  </si>
  <si>
    <t>uggla.academy</t>
  </si>
  <si>
    <t>avokzaly.ru</t>
  </si>
  <si>
    <t>casino7won.com</t>
  </si>
  <si>
    <t>dj7pokerdom.com</t>
  </si>
  <si>
    <t>matthewlucciola.cf</t>
  </si>
  <si>
    <t>sjmed.com</t>
  </si>
  <si>
    <t>rathlev-home.de</t>
  </si>
  <si>
    <t>spotvirtual.com</t>
  </si>
  <si>
    <t>veflausnir.is</t>
  </si>
  <si>
    <t>busymommymedia.com</t>
  </si>
  <si>
    <t>hotvouchercodes.co.uk</t>
  </si>
  <si>
    <t>ntoo.gov.bf</t>
  </si>
  <si>
    <t>krralbet.com</t>
  </si>
  <si>
    <t>eem18.eu</t>
  </si>
  <si>
    <t>millsgmbrainerd.cf</t>
  </si>
  <si>
    <t>flyx.cloud</t>
  </si>
  <si>
    <t>mfkruzomberok.sk</t>
  </si>
  <si>
    <t>marketgriddev.co</t>
  </si>
  <si>
    <t>romeguide.it</t>
  </si>
  <si>
    <t>ribeirasacra.org</t>
  </si>
  <si>
    <t>piinoylambingan.su</t>
  </si>
  <si>
    <t>100daysofcode.com</t>
  </si>
  <si>
    <t>trackonroad.com</t>
  </si>
  <si>
    <t>asauthors.org</t>
  </si>
  <si>
    <t>wehavegrades.com</t>
  </si>
  <si>
    <t>swensoncenter.org</t>
  </si>
  <si>
    <t>testpoint.pk</t>
  </si>
  <si>
    <t>tamagawa.ed.jp</t>
  </si>
  <si>
    <t>mobiletopup.co.uk</t>
  </si>
  <si>
    <t>lametro.fr</t>
  </si>
  <si>
    <t>thecoinradar.com</t>
  </si>
  <si>
    <t>bhhsamb.com</t>
  </si>
  <si>
    <t>aioaccess.com</t>
  </si>
  <si>
    <t>dannysengineportal.com</t>
  </si>
  <si>
    <t>whitepush.biz</t>
  </si>
  <si>
    <t>mundoepubgratis2.com</t>
  </si>
  <si>
    <t>xxx-cam.net</t>
  </si>
  <si>
    <t>wi5trgxonv1kp6jmst.com</t>
  </si>
  <si>
    <t>itclinic.ru</t>
  </si>
  <si>
    <t>my8d.net</t>
  </si>
  <si>
    <t>bigtreblemedia.com</t>
  </si>
  <si>
    <t>horshamalive.com</t>
  </si>
  <si>
    <t>gpudeal.com</t>
  </si>
  <si>
    <t>drgn.pro</t>
  </si>
  <si>
    <t>ribblevalley.gov.uk</t>
  </si>
  <si>
    <t>bankofcentralflorida.com</t>
  </si>
  <si>
    <t>roh-baumpflege.com</t>
  </si>
  <si>
    <t>crucial.tw</t>
  </si>
  <si>
    <t>wuaif.com</t>
  </si>
  <si>
    <t>torrent-paradise.ml</t>
  </si>
  <si>
    <t>pivot88.com</t>
  </si>
  <si>
    <t>whitecaps.xyz</t>
  </si>
  <si>
    <t>culturogame.com</t>
  </si>
  <si>
    <t>mininghub.net</t>
  </si>
  <si>
    <t>ufa345.io</t>
  </si>
  <si>
    <t>orayimg.com</t>
  </si>
  <si>
    <t>sunflowers.sk</t>
  </si>
  <si>
    <t>profcialis.com</t>
  </si>
  <si>
    <t>yeti.ca</t>
  </si>
  <si>
    <t>belias00.top</t>
  </si>
  <si>
    <t>andeverywhere.co</t>
  </si>
  <si>
    <t>efranethosting.com</t>
  </si>
  <si>
    <t>nic.tkmaxx</t>
  </si>
  <si>
    <t>pornokyb.com</t>
  </si>
  <si>
    <t>elblogdeidiomas.es</t>
  </si>
  <si>
    <t>leonbetsluck1.site</t>
  </si>
  <si>
    <t>activefitnessstore.com</t>
  </si>
  <si>
    <t>bereketbilisim.com</t>
  </si>
  <si>
    <t>blacksunsoftware.com</t>
  </si>
  <si>
    <t>billetnet.dk</t>
  </si>
  <si>
    <t>lordwillprovide.com</t>
  </si>
  <si>
    <t>ufathai.com</t>
  </si>
  <si>
    <t>zeon18.ru</t>
  </si>
  <si>
    <t>gorymoon.se</t>
  </si>
  <si>
    <t>emf-verlag.de</t>
  </si>
  <si>
    <t>nimael.com</t>
  </si>
  <si>
    <t>nightclub.com</t>
  </si>
  <si>
    <t>rv-kazino.com</t>
  </si>
  <si>
    <t>digitalmediaacademy.org</t>
  </si>
  <si>
    <t>boundaries.me</t>
  </si>
  <si>
    <t>iir.com</t>
  </si>
  <si>
    <t>mobilecore.com</t>
  </si>
  <si>
    <t>superxv.com</t>
  </si>
  <si>
    <t>laarnes.nl</t>
  </si>
  <si>
    <t>netvision.com.br</t>
  </si>
  <si>
    <t>cippic.ca</t>
  </si>
  <si>
    <t>shopalike.es</t>
  </si>
  <si>
    <t>namayeshtv.ir</t>
  </si>
  <si>
    <t>n24.nz</t>
  </si>
  <si>
    <t>xpedite.co.jp</t>
  </si>
  <si>
    <t>app-stream.net</t>
  </si>
  <si>
    <t>pasion.com</t>
  </si>
  <si>
    <t>sandwellacademy.com</t>
  </si>
  <si>
    <t>cosmoprofi.ru</t>
  </si>
  <si>
    <t>redcame.org.ar</t>
  </si>
  <si>
    <t>celluon.com</t>
  </si>
  <si>
    <t>viz.me</t>
  </si>
  <si>
    <t>continentalhotels.ro</t>
  </si>
  <si>
    <t>spcteh.ru</t>
  </si>
  <si>
    <t>alpega.io</t>
  </si>
  <si>
    <t>hanser-kundencenter.de</t>
  </si>
  <si>
    <t>pinup498bk.com</t>
  </si>
  <si>
    <t>lemurgoessocial.com</t>
  </si>
  <si>
    <t>sxsful.com</t>
  </si>
  <si>
    <t>sbmcsurvey.com</t>
  </si>
  <si>
    <t>vsecasino21.com</t>
  </si>
  <si>
    <t>topheadlines43.tk</t>
  </si>
  <si>
    <t>volunteermatters.org</t>
  </si>
  <si>
    <t>aswaqcity.com</t>
  </si>
  <si>
    <t>gbaer.com</t>
  </si>
  <si>
    <t>huelvabuenasnoticias.com</t>
  </si>
  <si>
    <t>vielskerserier.dk</t>
  </si>
  <si>
    <t>rocksonico.com</t>
  </si>
  <si>
    <t>fraze.com</t>
  </si>
  <si>
    <t>artrepublic.com</t>
  </si>
  <si>
    <t>rebootedmom.com</t>
  </si>
  <si>
    <t>ddt-consult.de</t>
  </si>
  <si>
    <t>kkmtm.com</t>
  </si>
  <si>
    <t>btadalafil.com</t>
  </si>
  <si>
    <t>thecuttingroomnyc.com</t>
  </si>
  <si>
    <t>zmovies.cc</t>
  </si>
  <si>
    <t>eventos.tokyo</t>
  </si>
  <si>
    <t>tamil-bible.com</t>
  </si>
  <si>
    <t>emgage.com</t>
  </si>
  <si>
    <t>wintersunexpert.com</t>
  </si>
  <si>
    <t>washingtonchevy.com</t>
  </si>
  <si>
    <t>footballcamps.com</t>
  </si>
  <si>
    <t>digitalnorth.net</t>
  </si>
  <si>
    <t>60chicken.co.kr</t>
  </si>
  <si>
    <t>facte.mx</t>
  </si>
  <si>
    <t>rusweek.com</t>
  </si>
  <si>
    <t>adtrek.co</t>
  </si>
  <si>
    <t>icsrecruiter.com</t>
  </si>
  <si>
    <t>axoftglobal.ru</t>
  </si>
  <si>
    <t>iroo.com</t>
  </si>
  <si>
    <t>sgipt.org</t>
  </si>
  <si>
    <t>platinum-celebs.com</t>
  </si>
  <si>
    <t>open-mesh.org</t>
  </si>
  <si>
    <t>onionsearchengine.com</t>
  </si>
  <si>
    <t>themummymover.com</t>
  </si>
  <si>
    <t>machmetrics.com</t>
  </si>
  <si>
    <t>blazetail.ca</t>
  </si>
  <si>
    <t>ultimatereloader.com</t>
  </si>
  <si>
    <t>edgeit.pl</t>
  </si>
  <si>
    <t>leon-zerkalo.space</t>
  </si>
  <si>
    <t>ambarhosting.com</t>
  </si>
  <si>
    <t>lockeddns.com</t>
  </si>
  <si>
    <t>matsunichi.com.cn</t>
  </si>
  <si>
    <t>sleepyeyecare.cf</t>
  </si>
  <si>
    <t>p-business.ru</t>
  </si>
  <si>
    <t>alhakeka.net</t>
  </si>
  <si>
    <t>manipulatorytut.ru</t>
  </si>
  <si>
    <t>megaporn.com</t>
  </si>
  <si>
    <t>soyunarcoiris.com</t>
  </si>
  <si>
    <t>bazaarnew.ga</t>
  </si>
  <si>
    <t>interimsalesconsultant.co.uk</t>
  </si>
  <si>
    <t>wzvcst.edu.cn</t>
  </si>
  <si>
    <t>mancevich.ru</t>
  </si>
  <si>
    <t>gsweb.com.br</t>
  </si>
  <si>
    <t>slymochoco.co</t>
  </si>
  <si>
    <t>mysexylily.com</t>
  </si>
  <si>
    <t>thatguytaz.com</t>
  </si>
  <si>
    <t>hoybolivia.com</t>
  </si>
  <si>
    <t>blender3darchitect.com</t>
  </si>
  <si>
    <t>huntaprice.com</t>
  </si>
  <si>
    <t>vulcanclubm.com</t>
  </si>
  <si>
    <t>vacacioneslespelt.com</t>
  </si>
  <si>
    <t>megaunboxed.com</t>
  </si>
  <si>
    <t>ecoleglobale.com</t>
  </si>
  <si>
    <t>hk.uy</t>
  </si>
  <si>
    <t>zubai360.com</t>
  </si>
  <si>
    <t>seedbankreview.com</t>
  </si>
  <si>
    <t>365days.co.kr</t>
  </si>
  <si>
    <t>duvarcitasi.info</t>
  </si>
  <si>
    <t>newbusinessolution.com</t>
  </si>
  <si>
    <t>fredoneverything.net</t>
  </si>
  <si>
    <t>goaelectricitybilling.com</t>
  </si>
  <si>
    <t>condoinvestment.com</t>
  </si>
  <si>
    <t>etki.ee</t>
  </si>
  <si>
    <t>raspberricupcakes.com</t>
  </si>
  <si>
    <t>dipta.cat</t>
  </si>
  <si>
    <t>vapingcheap.com</t>
  </si>
  <si>
    <t>hfhadwl.cn</t>
  </si>
  <si>
    <t>thetranslationcompany.com</t>
  </si>
  <si>
    <t>lanfeustmag.info</t>
  </si>
  <si>
    <t>cefc.com.au</t>
  </si>
  <si>
    <t>procoor.com</t>
  </si>
  <si>
    <t>darknet.sb</t>
  </si>
  <si>
    <t>theind.com</t>
  </si>
  <si>
    <t>aspiritualoutlook.com</t>
  </si>
  <si>
    <t>summerlandreview.com</t>
  </si>
  <si>
    <t>woobsing.net</t>
  </si>
  <si>
    <t>mobileinto.com</t>
  </si>
  <si>
    <t>firstaid-redliv.dk</t>
  </si>
  <si>
    <t>cloudcherry.com</t>
  </si>
  <si>
    <t>live.mygov.bd</t>
  </si>
  <si>
    <t>watanalghad.com</t>
  </si>
  <si>
    <t>paas-inf.net</t>
  </si>
  <si>
    <t>holeymoley.com.au</t>
  </si>
  <si>
    <t>metr2.pro</t>
  </si>
  <si>
    <t>xgalx.com</t>
  </si>
  <si>
    <t>milirum.ru</t>
  </si>
  <si>
    <t>chinasanqiu.com</t>
  </si>
  <si>
    <t>tgtransformation.com</t>
  </si>
  <si>
    <t>qualitydesign.com</t>
  </si>
  <si>
    <t>pennsylvaniacasinos.com</t>
  </si>
  <si>
    <t>hubology.ga</t>
  </si>
  <si>
    <t>vulkan777-registracija.ru</t>
  </si>
  <si>
    <t>espacoterapias.com.br</t>
  </si>
  <si>
    <t>speedvpn.link</t>
  </si>
  <si>
    <t>interactive-biosoftware.com</t>
  </si>
  <si>
    <t>dnrbroadcast.com</t>
  </si>
  <si>
    <t>otsu.ed.jp</t>
  </si>
  <si>
    <t>thefunnel.direct</t>
  </si>
  <si>
    <t>profilepicturemaker.com</t>
  </si>
  <si>
    <t>coolclips.com</t>
  </si>
  <si>
    <t>kitbazar.cz</t>
  </si>
  <si>
    <t>soquij.qc.ca</t>
  </si>
  <si>
    <t>junglegame.pro</t>
  </si>
  <si>
    <t>quantdata.us</t>
  </si>
  <si>
    <t>l7pay.xyz</t>
  </si>
  <si>
    <t>vispa.com</t>
  </si>
  <si>
    <t>bocaratonobserver.com</t>
  </si>
  <si>
    <t>lijunw.com.cn</t>
  </si>
  <si>
    <t>theanthemdc.com</t>
  </si>
  <si>
    <t>ivermectintb.quest</t>
  </si>
  <si>
    <t>talentio.io</t>
  </si>
  <si>
    <t>ns2.ge</t>
  </si>
  <si>
    <t>christchurchcathedral.ie</t>
  </si>
  <si>
    <t>azplay.xyz</t>
  </si>
  <si>
    <t>cert.lv</t>
  </si>
  <si>
    <t>fajciaren.sk</t>
  </si>
  <si>
    <t>minipress.quest</t>
  </si>
  <si>
    <t>printsafari.com</t>
  </si>
  <si>
    <t>checkclear.co.uk</t>
  </si>
  <si>
    <t>pluginus.net</t>
  </si>
  <si>
    <t>diming5.com</t>
  </si>
  <si>
    <t>obzorgame.com</t>
  </si>
  <si>
    <t>infofueguina.com</t>
  </si>
  <si>
    <t>jhspedals.info</t>
  </si>
  <si>
    <t>amadeuscapital.com</t>
  </si>
  <si>
    <t>timeofbet.com</t>
  </si>
  <si>
    <t>fnbharat.com</t>
  </si>
  <si>
    <t>nybestproducts.com</t>
  </si>
  <si>
    <t>gogambling1.com.ua</t>
  </si>
  <si>
    <t>52zixue.com</t>
  </si>
  <si>
    <t>pklc1234.club</t>
  </si>
  <si>
    <t>p28nft.top</t>
  </si>
  <si>
    <t>mynovel.co</t>
  </si>
  <si>
    <t>ferintech.net</t>
  </si>
  <si>
    <t>redplanet.travel</t>
  </si>
  <si>
    <t>azino-official.ru</t>
  </si>
  <si>
    <t>apotheke.de</t>
  </si>
  <si>
    <t>eveiservices.co.uk</t>
  </si>
  <si>
    <t>p-system.net</t>
  </si>
  <si>
    <t>imagination.co.uk</t>
  </si>
  <si>
    <t>hjvalve.co.kr</t>
  </si>
  <si>
    <t>grainsa.co.za</t>
  </si>
  <si>
    <t>discovernavajo.com</t>
  </si>
  <si>
    <t>lottoshield.com</t>
  </si>
  <si>
    <t>divilover.com</t>
  </si>
  <si>
    <t>tap-ag.com</t>
  </si>
  <si>
    <t>statsbot.co</t>
  </si>
  <si>
    <t>tyler-eagle.com</t>
  </si>
  <si>
    <t>thefanmuseum.org.uk</t>
  </si>
  <si>
    <t>botlabs.gg</t>
  </si>
  <si>
    <t>dexdo-3d.de</t>
  </si>
  <si>
    <t>colinhay.com</t>
  </si>
  <si>
    <t>hqqcar.com</t>
  </si>
  <si>
    <t>china-mould.com</t>
  </si>
  <si>
    <t>jobeka.lk</t>
  </si>
  <si>
    <t>planetum.cz</t>
  </si>
  <si>
    <t>dyn62u3fcroa.com</t>
  </si>
  <si>
    <t>betwinner03.ru</t>
  </si>
  <si>
    <t>barter-nation.com</t>
  </si>
  <si>
    <t>spectroscopy.ru</t>
  </si>
  <si>
    <t>brio.net</t>
  </si>
  <si>
    <t>compli.com</t>
  </si>
  <si>
    <t>omz.ru</t>
  </si>
  <si>
    <t>rn-studio.com</t>
  </si>
  <si>
    <t>4biz.net</t>
  </si>
  <si>
    <t>tuihongbao.cn</t>
  </si>
  <si>
    <t>manoloblahnik.us</t>
  </si>
  <si>
    <t>cbm.df.gov.br</t>
  </si>
  <si>
    <t>smartbe.ru</t>
  </si>
  <si>
    <t>ozcosmetics.com</t>
  </si>
  <si>
    <t>vkrovatke.net</t>
  </si>
  <si>
    <t>3szek.ro</t>
  </si>
  <si>
    <t>ejuicedirect.com</t>
  </si>
  <si>
    <t>knoxlabs.com</t>
  </si>
  <si>
    <t>dachny.expert</t>
  </si>
  <si>
    <t>thepfsa.co.uk</t>
  </si>
  <si>
    <t>travel-care.lu</t>
  </si>
  <si>
    <t>vanet.pl</t>
  </si>
  <si>
    <t>icinema.xyz</t>
  </si>
  <si>
    <t>laudaair.com</t>
  </si>
  <si>
    <t>livefitstore.in</t>
  </si>
  <si>
    <t>okzoa.net</t>
  </si>
  <si>
    <t>redvectorcloud.com</t>
  </si>
  <si>
    <t>gosexgate.com</t>
  </si>
  <si>
    <t>fh8labs.com</t>
  </si>
  <si>
    <t>chaosfire.net</t>
  </si>
  <si>
    <t>dnsmonster.net</t>
  </si>
  <si>
    <t>daututainha.com</t>
  </si>
  <si>
    <t>stevensegallery.com</t>
  </si>
  <si>
    <t>columbiasportswear.es</t>
  </si>
  <si>
    <t>pispower.com</t>
  </si>
  <si>
    <t>barcelonaenergia.cat</t>
  </si>
  <si>
    <t>dronacharya.info</t>
  </si>
  <si>
    <t>sheup.com</t>
  </si>
  <si>
    <t>streamfabriken.com</t>
  </si>
  <si>
    <t>biotc.ru</t>
  </si>
  <si>
    <t>digiretailpro.com</t>
  </si>
  <si>
    <t>xmaturesex.com</t>
  </si>
  <si>
    <t>cplicense.net</t>
  </si>
  <si>
    <t>007b.com</t>
  </si>
  <si>
    <t>loewenstark.de</t>
  </si>
  <si>
    <t>castellasagarra.com</t>
  </si>
  <si>
    <t>26-01-43.online</t>
  </si>
  <si>
    <t>trix15.fun</t>
  </si>
  <si>
    <t>onemi.cl</t>
  </si>
  <si>
    <t>taradel.com</t>
  </si>
  <si>
    <t>bdo.co.za</t>
  </si>
  <si>
    <t>yingle.com</t>
  </si>
  <si>
    <t>aaaviags.com</t>
  </si>
  <si>
    <t>single.de</t>
  </si>
  <si>
    <t>cinepolis.com.pe</t>
  </si>
  <si>
    <t>6pndtv3qpkytqlsmst.com</t>
  </si>
  <si>
    <t>experiencesiouxfalls.com</t>
  </si>
  <si>
    <t>rapidu.net</t>
  </si>
  <si>
    <t>mwadah.com</t>
  </si>
  <si>
    <t>elconsejosalvador.com</t>
  </si>
  <si>
    <t>helpcenter.io</t>
  </si>
  <si>
    <t>offbeak.com</t>
  </si>
  <si>
    <t>seaberia.com</t>
  </si>
  <si>
    <t>spurtup.com</t>
  </si>
  <si>
    <t>i-strategi.dk</t>
  </si>
  <si>
    <t>mediaresearch.cn</t>
  </si>
  <si>
    <t>pgslot-spin.com</t>
  </si>
  <si>
    <t>zpackus.com</t>
  </si>
  <si>
    <t>alidxwr.com</t>
  </si>
  <si>
    <t>altcoins.lol</t>
  </si>
  <si>
    <t>andrewkaufmanmd.com</t>
  </si>
  <si>
    <t>caretimeapp.com</t>
  </si>
  <si>
    <t>acessabrasil.com.br</t>
  </si>
  <si>
    <t>magneto.fit</t>
  </si>
  <si>
    <t>btso.org.tr</t>
  </si>
  <si>
    <t>tilev.ru</t>
  </si>
  <si>
    <t>mongoing.com</t>
  </si>
  <si>
    <t>catalystcase.com</t>
  </si>
  <si>
    <t>handycoat.org</t>
  </si>
  <si>
    <t>houstonpopalock.com</t>
  </si>
  <si>
    <t>datadns.es</t>
  </si>
  <si>
    <t>fromhots.com</t>
  </si>
  <si>
    <t>cartergrandle.com</t>
  </si>
  <si>
    <t>smartcaresoftware.com</t>
  </si>
  <si>
    <t>pragmaticstudio.com</t>
  </si>
  <si>
    <t>firmendb.de</t>
  </si>
  <si>
    <t>proma-sat.ru</t>
  </si>
  <si>
    <t>cardiogram.com</t>
  </si>
  <si>
    <t>renzorecipe.com</t>
  </si>
  <si>
    <t>creativealliant.cf</t>
  </si>
  <si>
    <t>aephil.com</t>
  </si>
  <si>
    <t>piter-dosug.net</t>
  </si>
  <si>
    <t>xfinityoncampus.com</t>
  </si>
  <si>
    <t>safesoundsecure.com</t>
  </si>
  <si>
    <t>eaea.org</t>
  </si>
  <si>
    <t>four90aws.co.uk</t>
  </si>
  <si>
    <t>qlit.edu.cn</t>
  </si>
  <si>
    <t>anolisgroup.si</t>
  </si>
  <si>
    <t>nesabamedia.net</t>
  </si>
  <si>
    <t>cute-girl-fuck.xyz</t>
  </si>
  <si>
    <t>unzip-online.com</t>
  </si>
  <si>
    <t>gzmk.ru</t>
  </si>
  <si>
    <t>edna-direct.com</t>
  </si>
  <si>
    <t>ryugetsu.co.jp</t>
  </si>
  <si>
    <t>operationbbqrelief.org</t>
  </si>
  <si>
    <t>alzheimersprevention.org</t>
  </si>
  <si>
    <t>megancajigasfoundation.org</t>
  </si>
  <si>
    <t>follow-that-dream.net</t>
  </si>
  <si>
    <t>capecodchips.com</t>
  </si>
  <si>
    <t>cdnhwc4.com</t>
  </si>
  <si>
    <t>outdoorsmans.com</t>
  </si>
  <si>
    <t>women-tusovka.ru</t>
  </si>
  <si>
    <t>ringmor.com</t>
  </si>
  <si>
    <t>pendik.bel.tr</t>
  </si>
  <si>
    <t>redvalentino.com</t>
  </si>
  <si>
    <t>offerdetails.net</t>
  </si>
  <si>
    <t>seedman.com</t>
  </si>
  <si>
    <t>caledonianmedia.com</t>
  </si>
  <si>
    <t>fraserafecit.com</t>
  </si>
  <si>
    <t>wdemo.net</t>
  </si>
  <si>
    <t>martinharris.com</t>
  </si>
  <si>
    <t>viagraxpills.com</t>
  </si>
  <si>
    <t>dekshtory.ru</t>
  </si>
  <si>
    <t>pdflivres.com</t>
  </si>
  <si>
    <t>kyw1060.com</t>
  </si>
  <si>
    <t>kobazoglu.com</t>
  </si>
  <si>
    <t>terrestar.com</t>
  </si>
  <si>
    <t>oldgamereviewer.com</t>
  </si>
  <si>
    <t>cjph.ro</t>
  </si>
  <si>
    <t>tokorozawa-sakuratown.com</t>
  </si>
  <si>
    <t>bestonlinecasinooffers.net</t>
  </si>
  <si>
    <t>libhelp.ru</t>
  </si>
  <si>
    <t>archivogram.top</t>
  </si>
  <si>
    <t>lcyll.com</t>
  </si>
  <si>
    <t>project-com.com</t>
  </si>
  <si>
    <t>nifrel.jp</t>
  </si>
  <si>
    <t>ntestin.online</t>
  </si>
  <si>
    <t>stairwaygames.com</t>
  </si>
  <si>
    <t>cxabfa7swf6e396mst.com</t>
  </si>
  <si>
    <t>agqr.jp</t>
  </si>
  <si>
    <t>hsbc.com.mt</t>
  </si>
  <si>
    <t>fetihyazilim.com</t>
  </si>
  <si>
    <t>gzsjyt.gov.cn</t>
  </si>
  <si>
    <t>ns7.biz</t>
  </si>
  <si>
    <t>dreamspinnerpress.com</t>
  </si>
  <si>
    <t>deutschepsychotherapeutenvereinigung.de</t>
  </si>
  <si>
    <t>canadianopharcharmy.ru</t>
  </si>
  <si>
    <t>garmin.de</t>
  </si>
  <si>
    <t>casinovavada.app</t>
  </si>
  <si>
    <t>deliveroo.plus</t>
  </si>
  <si>
    <t>uswebhost.com</t>
  </si>
  <si>
    <t>yandexmusicstat.ru</t>
  </si>
  <si>
    <t>dongjing558.com</t>
  </si>
  <si>
    <t>yellowicon.com</t>
  </si>
  <si>
    <t>lboutiquefashions.com</t>
  </si>
  <si>
    <t>trebas.com</t>
  </si>
  <si>
    <t>rayanhost.net</t>
  </si>
  <si>
    <t>danubeogradu.rs</t>
  </si>
  <si>
    <t>profitgo.biz</t>
  </si>
  <si>
    <t>boltonabbey.com</t>
  </si>
  <si>
    <t>haowanyou.com</t>
  </si>
  <si>
    <t>gaoxiaozixunshi.cn</t>
  </si>
  <si>
    <t>adra.dk</t>
  </si>
  <si>
    <t>cccamstore.tv</t>
  </si>
  <si>
    <t>winmaster9.com</t>
  </si>
  <si>
    <t>wine21.com</t>
  </si>
  <si>
    <t>dr-mus.com</t>
  </si>
  <si>
    <t>vipmagazine.ie</t>
  </si>
  <si>
    <t>aicg.in</t>
  </si>
  <si>
    <t>yachtsupply.shop</t>
  </si>
  <si>
    <t>networkrecourse.com</t>
  </si>
  <si>
    <t>thepanoawards.com</t>
  </si>
  <si>
    <t>kakudai.jp</t>
  </si>
  <si>
    <t>neco.edu</t>
  </si>
  <si>
    <t>validatek.com</t>
  </si>
  <si>
    <t>takapro8.com</t>
  </si>
  <si>
    <t>rootriverstudio.com</t>
  </si>
  <si>
    <t>darmanshoo.ir</t>
  </si>
  <si>
    <t>speedygrade.com</t>
  </si>
  <si>
    <t>secured-emsmart.com</t>
  </si>
  <si>
    <t>quercus.pt</t>
  </si>
  <si>
    <t>df7pokerdom.com</t>
  </si>
  <si>
    <t>sky100.com.hk</t>
  </si>
  <si>
    <t>etikhaber.com</t>
  </si>
  <si>
    <t>krusttevs.com</t>
  </si>
  <si>
    <t>cashpresso.com</t>
  </si>
  <si>
    <t>coronatoto.com</t>
  </si>
  <si>
    <t>ero-doujin.info</t>
  </si>
  <si>
    <t>czempin.net</t>
  </si>
  <si>
    <t>e-dym.pl</t>
  </si>
  <si>
    <t>gigiav.buzz</t>
  </si>
  <si>
    <t>unintedstatesmortgagelenders.com</t>
  </si>
  <si>
    <t>rheine.de</t>
  </si>
  <si>
    <t>practiceportuguese.com</t>
  </si>
  <si>
    <t>rrcm.biz</t>
  </si>
  <si>
    <t>royalbaloo.com</t>
  </si>
  <si>
    <t>da-wizard.com</t>
  </si>
  <si>
    <t>cloudsee.net</t>
  </si>
  <si>
    <t>apretude.com</t>
  </si>
  <si>
    <t>spotifycdn.net</t>
  </si>
  <si>
    <t>nmbtc.com</t>
  </si>
  <si>
    <t>schbang.com</t>
  </si>
  <si>
    <t>hautes-alpes.fr</t>
  </si>
  <si>
    <t>m3xk7e0k3mtw2cgmst.com</t>
  </si>
  <si>
    <t>neurontin2all.top</t>
  </si>
  <si>
    <t>hooverfamily.com</t>
  </si>
  <si>
    <t>varvar.ru</t>
  </si>
  <si>
    <t>internet-concept.fr</t>
  </si>
  <si>
    <t>putlockers.so</t>
  </si>
  <si>
    <t>mylhns.net</t>
  </si>
  <si>
    <t>vavada-casino-online.app</t>
  </si>
  <si>
    <t>harvestplus.org</t>
  </si>
  <si>
    <t>ferme-moneuse.com</t>
  </si>
  <si>
    <t>tokyoporn.com</t>
  </si>
  <si>
    <t>symbolhippo.com</t>
  </si>
  <si>
    <t>intercom-audit.ru</t>
  </si>
  <si>
    <t>air-max270.com</t>
  </si>
  <si>
    <t>ump6oocn14ndjjbmst.com</t>
  </si>
  <si>
    <t>festivaldesjeux-cannes.com</t>
  </si>
  <si>
    <t>harborprotocol.one</t>
  </si>
  <si>
    <t>7-gnomes.site</t>
  </si>
  <si>
    <t>stephankinsella.com</t>
  </si>
  <si>
    <t>andromeda.com</t>
  </si>
  <si>
    <t>eblens.com</t>
  </si>
  <si>
    <t>celiactravel.com</t>
  </si>
  <si>
    <t>couplesnus.com</t>
  </si>
  <si>
    <t>3qjuec25vf8v43g.com</t>
  </si>
  <si>
    <t>jinboc.xyz</t>
  </si>
  <si>
    <t>crete.gov.gr</t>
  </si>
  <si>
    <t>funkychickenhosting.com</t>
  </si>
  <si>
    <t>rareamericanparts.com</t>
  </si>
  <si>
    <t>ask2020.de</t>
  </si>
  <si>
    <t>oboaomd.com</t>
  </si>
  <si>
    <t>indiabioscience.org</t>
  </si>
  <si>
    <t>rsi.co.jp</t>
  </si>
  <si>
    <t>stopsoldiersuicide.org</t>
  </si>
  <si>
    <t>memphislibrary.org</t>
  </si>
  <si>
    <t>gearvendors.com</t>
  </si>
  <si>
    <t>info-fetoo.com</t>
  </si>
  <si>
    <t>api-console.io</t>
  </si>
  <si>
    <t>realmoneygambling.com</t>
  </si>
  <si>
    <t>mironet.com.au</t>
  </si>
  <si>
    <t>schoolsecurity.org</t>
  </si>
  <si>
    <t>livecasinoguru.com</t>
  </si>
  <si>
    <t>greencitysolutions.de</t>
  </si>
  <si>
    <t>medicaldesignbriefs.com</t>
  </si>
  <si>
    <t>ctdisk.com</t>
  </si>
  <si>
    <t>smases.net</t>
  </si>
  <si>
    <t>pebblehost.net</t>
  </si>
  <si>
    <t>kaynecapital.com</t>
  </si>
  <si>
    <t>inews.bg</t>
  </si>
  <si>
    <t>novisoft.com</t>
  </si>
  <si>
    <t>nationalit.co.uk</t>
  </si>
  <si>
    <t>hpd-collaborative.org</t>
  </si>
  <si>
    <t>parlophone.co.uk</t>
  </si>
  <si>
    <t>consultingroom.com</t>
  </si>
  <si>
    <t>pinsmore.com</t>
  </si>
  <si>
    <t>norahkhi.com</t>
  </si>
  <si>
    <t>jackpot-casino-official.fun</t>
  </si>
  <si>
    <t>busquenaweb.com.br</t>
  </si>
  <si>
    <t>vet360app.com</t>
  </si>
  <si>
    <t>webscrapingapi.com</t>
  </si>
  <si>
    <t>partnersbiz.com</t>
  </si>
  <si>
    <t>nbuadi.com</t>
  </si>
  <si>
    <t>learnhowtoprogram.com</t>
  </si>
  <si>
    <t>ocga.org.au</t>
  </si>
  <si>
    <t>sigevo.org</t>
  </si>
  <si>
    <t>wulcan-russiya.xyz</t>
  </si>
  <si>
    <t>gsee.edu.cn</t>
  </si>
  <si>
    <t>aek1924.gr</t>
  </si>
  <si>
    <t>abckantu.com</t>
  </si>
  <si>
    <t>postroyforum.ru</t>
  </si>
  <si>
    <t>purehost.be</t>
  </si>
  <si>
    <t>kitsmile.com</t>
  </si>
  <si>
    <t>cali.vn</t>
  </si>
  <si>
    <t>ihsansolusi.co.id</t>
  </si>
  <si>
    <t>doskomp.com.pl</t>
  </si>
  <si>
    <t>bt-club.ws</t>
  </si>
  <si>
    <t>slot-for-free.fun</t>
  </si>
  <si>
    <t>hcrealms.com</t>
  </si>
  <si>
    <t>dynastybaseballdiaries.com</t>
  </si>
  <si>
    <t>zhidaolib.com</t>
  </si>
  <si>
    <t>seorankerpro50.ml</t>
  </si>
  <si>
    <t>gallerymediagroup.net</t>
  </si>
  <si>
    <t>essaymills.co.uk</t>
  </si>
  <si>
    <t>benevis.com</t>
  </si>
  <si>
    <t>uwolnijkolory.pl</t>
  </si>
  <si>
    <t>ecollege.ie</t>
  </si>
  <si>
    <t>hyaenidae.org</t>
  </si>
  <si>
    <t>wealthability.com</t>
  </si>
  <si>
    <t>nextgear.nl</t>
  </si>
  <si>
    <t>scau.ac.kr</t>
  </si>
  <si>
    <t>brijder.nl</t>
  </si>
  <si>
    <t>lastvin.com</t>
  </si>
  <si>
    <t>radiostyle.ru</t>
  </si>
  <si>
    <t>opdeoaals.tk</t>
  </si>
  <si>
    <t>godesigner.ru</t>
  </si>
  <si>
    <t>ddsmfa.uz</t>
  </si>
  <si>
    <t>antisemitism.org</t>
  </si>
  <si>
    <t>alaskankingcrab.com</t>
  </si>
  <si>
    <t>drosera.cz</t>
  </si>
  <si>
    <t>killian.com</t>
  </si>
  <si>
    <t>industrialsafetyproducts.com</t>
  </si>
  <si>
    <t>discotel.de</t>
  </si>
  <si>
    <t>blingdot.com</t>
  </si>
  <si>
    <t>1xslots-casino.su</t>
  </si>
  <si>
    <t>cdn4js.com</t>
  </si>
  <si>
    <t>vae5wlyi0def0ohmst.com</t>
  </si>
  <si>
    <t>xgirls.webcam</t>
  </si>
  <si>
    <t>yanado.com</t>
  </si>
  <si>
    <t>3w1xzmdslr5wc6a.com</t>
  </si>
  <si>
    <t>allthingssecured.com</t>
  </si>
  <si>
    <t>xatax.co.uk</t>
  </si>
  <si>
    <t>britishcouncil.lk</t>
  </si>
  <si>
    <t>cosys.de</t>
  </si>
  <si>
    <t>radiocorp.nl</t>
  </si>
  <si>
    <t>vbspca.com</t>
  </si>
  <si>
    <t>tampabaywater.org</t>
  </si>
  <si>
    <t>domaindnscontroller.com</t>
  </si>
  <si>
    <t>freshcasino-online.com</t>
  </si>
  <si>
    <t>foxesofleicester.com</t>
  </si>
  <si>
    <t>netcore.services</t>
  </si>
  <si>
    <t>cdcyy.cn</t>
  </si>
  <si>
    <t>oursson.ru</t>
  </si>
  <si>
    <t>vavadacasino.xyz</t>
  </si>
  <si>
    <t>drcleanspray.com</t>
  </si>
  <si>
    <t>onesiterip.com</t>
  </si>
  <si>
    <t>barstoolsports.net</t>
  </si>
  <si>
    <t>refpaoaabo.top</t>
  </si>
  <si>
    <t>tricare-overseas.com</t>
  </si>
  <si>
    <t>valhalla-age.org</t>
  </si>
  <si>
    <t>darkyou.tube</t>
  </si>
  <si>
    <t>21sme.com</t>
  </si>
  <si>
    <t>idtechproducts.com</t>
  </si>
  <si>
    <t>flexfit.com</t>
  </si>
  <si>
    <t>santaynezwinecountry.com</t>
  </si>
  <si>
    <t>eat-now.no</t>
  </si>
  <si>
    <t>kavip.com</t>
  </si>
  <si>
    <t>pixelconverter.com</t>
  </si>
  <si>
    <t>the-smile-project.com</t>
  </si>
  <si>
    <t>coverjunkie.com</t>
  </si>
  <si>
    <t>chemistrycompendium.com</t>
  </si>
  <si>
    <t>varickrealty.com</t>
  </si>
  <si>
    <t>lyubovnayamagiya.ru</t>
  </si>
  <si>
    <t>d9pay.pw</t>
  </si>
  <si>
    <t>globalmicrotec.com</t>
  </si>
  <si>
    <t>ivermectin-3-mg.net</t>
  </si>
  <si>
    <t>elaan.ir</t>
  </si>
  <si>
    <t>happygoodfood.nl</t>
  </si>
  <si>
    <t>fashionsnightout.com</t>
  </si>
  <si>
    <t>carlosloritefotografos.com</t>
  </si>
  <si>
    <t>eveline.eu</t>
  </si>
  <si>
    <t>kinozero.ru</t>
  </si>
  <si>
    <t>centrrabota.ru</t>
  </si>
  <si>
    <t>daoupay.com</t>
  </si>
  <si>
    <t>hq022bln94xd17e.com</t>
  </si>
  <si>
    <t>mpatlas.org</t>
  </si>
  <si>
    <t>sogohosting.com</t>
  </si>
  <si>
    <t>hacbbbj5dqjr81rmst.com</t>
  </si>
  <si>
    <t>speedgear.com</t>
  </si>
  <si>
    <t>vistabusinesspark.cf</t>
  </si>
  <si>
    <t>refpatawpm.top</t>
  </si>
  <si>
    <t>ecoinofficial.org</t>
  </si>
  <si>
    <t>defenderwebsecority.com</t>
  </si>
  <si>
    <t>unswagati.ac.id</t>
  </si>
  <si>
    <t>skanderborg.dk</t>
  </si>
  <si>
    <t>dolanrealtors.com</t>
  </si>
  <si>
    <t>propertychat.com.au</t>
  </si>
  <si>
    <t>solkasino1.com</t>
  </si>
  <si>
    <t>americanmusic.com</t>
  </si>
  <si>
    <t>musirawaskab.asia</t>
  </si>
  <si>
    <t>arbitrazhmegaprofit.com</t>
  </si>
  <si>
    <t>jfcomp.cz</t>
  </si>
  <si>
    <t>ness.ro</t>
  </si>
  <si>
    <t>5kcrm.com</t>
  </si>
  <si>
    <t>juhaihg.com</t>
  </si>
  <si>
    <t>emmanuelle-k.net</t>
  </si>
  <si>
    <t>silkyssakura.jp</t>
  </si>
  <si>
    <t>firstpagedigital.sg</t>
  </si>
  <si>
    <t>1millionbot.com</t>
  </si>
  <si>
    <t>dataescape.com</t>
  </si>
  <si>
    <t>quertaloves.net</t>
  </si>
  <si>
    <t>tdcx.com</t>
  </si>
  <si>
    <t>powertochange.com</t>
  </si>
  <si>
    <t>laurenbaileyweb.com</t>
  </si>
  <si>
    <t>omgomg.link</t>
  </si>
  <si>
    <t>flyingpigmarathon.com</t>
  </si>
  <si>
    <t>so.net</t>
  </si>
  <si>
    <t>b-e-f.org</t>
  </si>
  <si>
    <t>afsystems.com.br</t>
  </si>
  <si>
    <t>robweir.com</t>
  </si>
  <si>
    <t>sbcdnsb.com</t>
  </si>
  <si>
    <t>epsoftitalia.it</t>
  </si>
  <si>
    <t>besinar.com</t>
  </si>
  <si>
    <t>vse-casinostop.com</t>
  </si>
  <si>
    <t>dionex.com</t>
  </si>
  <si>
    <t>xuetangonline.com</t>
  </si>
  <si>
    <t>vodaspb.ru</t>
  </si>
  <si>
    <t>yourtahoeplace.com</t>
  </si>
  <si>
    <t>azbroadway.org</t>
  </si>
  <si>
    <t>aipm.com.au</t>
  </si>
  <si>
    <t>murrayhilltech.com</t>
  </si>
  <si>
    <t>easylovings.com</t>
  </si>
  <si>
    <t>highspeedgear.com</t>
  </si>
  <si>
    <t>rekreativo.net</t>
  </si>
  <si>
    <t>stacksplatform.site</t>
  </si>
  <si>
    <t>dealdonkey.com</t>
  </si>
  <si>
    <t>deco-interieure.com</t>
  </si>
  <si>
    <t>hotnews.asia</t>
  </si>
  <si>
    <t>jedinews.co.uk</t>
  </si>
  <si>
    <t>winmaster12.com</t>
  </si>
  <si>
    <t>9gpvjvrwhd1gkfhmst.com</t>
  </si>
  <si>
    <t>vulcan-slots.xyz</t>
  </si>
  <si>
    <t>proofy.io</t>
  </si>
  <si>
    <t>electricwheelchairsusa.com</t>
  </si>
  <si>
    <t>der.com</t>
  </si>
  <si>
    <t>dealrated.com</t>
  </si>
  <si>
    <t>ranchophotos.com</t>
  </si>
  <si>
    <t>gotmail.jp</t>
  </si>
  <si>
    <t>lbcivils.co.uk</t>
  </si>
  <si>
    <t>leonbets-ok.xyz</t>
  </si>
  <si>
    <t>victoryag.org</t>
  </si>
  <si>
    <t>homerr.com</t>
  </si>
  <si>
    <t>vonnegut.ru</t>
  </si>
  <si>
    <t>paylib.fr</t>
  </si>
  <si>
    <t>cyberdynecorp.com</t>
  </si>
  <si>
    <t>clearcube.com</t>
  </si>
  <si>
    <t>gedo4f9h7dm08kxmst.com</t>
  </si>
  <si>
    <t>sildenafilcitratebuying.com</t>
  </si>
  <si>
    <t>viuksd5nnbz4ho1mst.com</t>
  </si>
  <si>
    <t>cryptolymp.ru</t>
  </si>
  <si>
    <t>findchris.net</t>
  </si>
  <si>
    <t>schoolpk.org</t>
  </si>
  <si>
    <t>vbuuniv.in</t>
  </si>
  <si>
    <t>bobcasino.su</t>
  </si>
  <si>
    <t>adllink.net.br</t>
  </si>
  <si>
    <t>phukienpcp.com</t>
  </si>
  <si>
    <t>mpw2016.kr</t>
  </si>
  <si>
    <t>edgeeffects.net</t>
  </si>
  <si>
    <t>dcr.net</t>
  </si>
  <si>
    <t>googleacquisitionmigration.com</t>
  </si>
  <si>
    <t>777fukujin.com</t>
  </si>
  <si>
    <t>3gyptsat.com</t>
  </si>
  <si>
    <t>adm71.ru</t>
  </si>
  <si>
    <t>ensamble.uy</t>
  </si>
  <si>
    <t>whatsap.com</t>
  </si>
  <si>
    <t>podberi-holodilnik.ru</t>
  </si>
  <si>
    <t>myva360.com</t>
  </si>
  <si>
    <t>icenium.com</t>
  </si>
  <si>
    <t>jmir.pub</t>
  </si>
  <si>
    <t>skinwellness.com</t>
  </si>
  <si>
    <t>remotedesk.me</t>
  </si>
  <si>
    <t>maislinkinternet.com.br</t>
  </si>
  <si>
    <t>aleshek.com</t>
  </si>
  <si>
    <t>himitsu-ch.com</t>
  </si>
  <si>
    <t>solidsolutions.co.uk</t>
  </si>
  <si>
    <t>lineru.com</t>
  </si>
  <si>
    <t>cbdrevo.no</t>
  </si>
  <si>
    <t>toho-ent.co.jp</t>
  </si>
  <si>
    <t>rusrealart.ru</t>
  </si>
  <si>
    <t>refpaiirbh.top</t>
  </si>
  <si>
    <t>aburaplus.cz</t>
  </si>
  <si>
    <t>mcfunny.net</t>
  </si>
  <si>
    <t>businessnetwork.jp</t>
  </si>
  <si>
    <t>rightsline.com</t>
  </si>
  <si>
    <t>freitasleiloeiro.com.br</t>
  </si>
  <si>
    <t>masterful-marketing.com</t>
  </si>
  <si>
    <t>antarcticascenery.com</t>
  </si>
  <si>
    <t>serverloft.com</t>
  </si>
  <si>
    <t>isb.co.jp</t>
  </si>
  <si>
    <t>questdigital.net</t>
  </si>
  <si>
    <t>carvertical.net</t>
  </si>
  <si>
    <t>reggae.fr</t>
  </si>
  <si>
    <t>zumagames.ru</t>
  </si>
  <si>
    <t>zerkalo-xbet.ru</t>
  </si>
  <si>
    <t>myroyale88.com</t>
  </si>
  <si>
    <t>jikiu.com</t>
  </si>
  <si>
    <t>3mitalia.it</t>
  </si>
  <si>
    <t>circleofsecurityinternational.com</t>
  </si>
  <si>
    <t>ttapress.com</t>
  </si>
  <si>
    <t>venturesoftware.co</t>
  </si>
  <si>
    <t>bradescoabrasuaconta.com.br</t>
  </si>
  <si>
    <t>wonderdoorhealer.co.uk</t>
  </si>
  <si>
    <t>director.co.uk</t>
  </si>
  <si>
    <t>markabirligi.com</t>
  </si>
  <si>
    <t>anindahosting.com</t>
  </si>
  <si>
    <t>rathinam.in</t>
  </si>
  <si>
    <t>grebenka.com</t>
  </si>
  <si>
    <t>fmhosted.com</t>
  </si>
  <si>
    <t>ikrim.net</t>
  </si>
  <si>
    <t>gmc.ec</t>
  </si>
  <si>
    <t>dev47apps.net</t>
  </si>
  <si>
    <t>fun138.org</t>
  </si>
  <si>
    <t>ebulo.pw</t>
  </si>
  <si>
    <t>l9pay.pw</t>
  </si>
  <si>
    <t>pokerdom-cv3.top</t>
  </si>
  <si>
    <t>filedb.io</t>
  </si>
  <si>
    <t>dimirakinsurance.com</t>
  </si>
  <si>
    <t>esc9.net</t>
  </si>
  <si>
    <t>stairfactory.co.uk</t>
  </si>
  <si>
    <t>dancewearcorner.com</t>
  </si>
  <si>
    <t>symweb.net</t>
  </si>
  <si>
    <t>eileenfisher.am</t>
  </si>
  <si>
    <t>armenta.biz</t>
  </si>
  <si>
    <t>zdcj.net</t>
  </si>
  <si>
    <t>facilinformatica.com.br</t>
  </si>
  <si>
    <t>netpr.pl</t>
  </si>
  <si>
    <t>triticom.com</t>
  </si>
  <si>
    <t>followthefashion.org</t>
  </si>
  <si>
    <t>texas69th.com</t>
  </si>
  <si>
    <t>cutis.net.ua</t>
  </si>
  <si>
    <t>ecipt.net</t>
  </si>
  <si>
    <t>kobet.co.kr</t>
  </si>
  <si>
    <t>refparqpmm.top</t>
  </si>
  <si>
    <t>posadka.com.ua</t>
  </si>
  <si>
    <t>rate.ee</t>
  </si>
  <si>
    <t>tppdns.net</t>
  </si>
  <si>
    <t>studentuniverse.com.au</t>
  </si>
  <si>
    <t>marcusnetworking.com</t>
  </si>
  <si>
    <t>shopbotanist.com</t>
  </si>
  <si>
    <t>skyrimnexus.com</t>
  </si>
  <si>
    <t>lochness.co.uk</t>
  </si>
  <si>
    <t>stadisticsdata.com</t>
  </si>
  <si>
    <t>ukkinstituutti.fi</t>
  </si>
  <si>
    <t>linlinyao.com.cn</t>
  </si>
  <si>
    <t>b1-1-529.com</t>
  </si>
  <si>
    <t>limon.kg</t>
  </si>
  <si>
    <t>cie-info.org.cn</t>
  </si>
  <si>
    <t>errorsseedsspb.com</t>
  </si>
  <si>
    <t>vnrag.de</t>
  </si>
  <si>
    <t>cijtxig.com</t>
  </si>
  <si>
    <t>ladders.net</t>
  </si>
  <si>
    <t>k-solution.info</t>
  </si>
  <si>
    <t>mon-ecoconstruction.com</t>
  </si>
  <si>
    <t>bandboston.com</t>
  </si>
  <si>
    <t>sepulkralmuseum.de</t>
  </si>
  <si>
    <t>topheadlines116.cf</t>
  </si>
  <si>
    <t>raylamontagne.com</t>
  </si>
  <si>
    <t>sad6sotok.ru</t>
  </si>
  <si>
    <t>aacialx.com</t>
  </si>
  <si>
    <t>influencerintelligence.com</t>
  </si>
  <si>
    <t>dieselpowermag.com</t>
  </si>
  <si>
    <t>saturam.com</t>
  </si>
  <si>
    <t>owawolyk.biz</t>
  </si>
  <si>
    <t>viagragenericorder.com</t>
  </si>
  <si>
    <t>agropool.ch</t>
  </si>
  <si>
    <t>surfnetspeedtest.com</t>
  </si>
  <si>
    <t>gigasim.ru</t>
  </si>
  <si>
    <t>activesoft.com.br</t>
  </si>
  <si>
    <t>otimizacwb.com.br</t>
  </si>
  <si>
    <t>joycasino.dev</t>
  </si>
  <si>
    <t>tim-robertson.com</t>
  </si>
  <si>
    <t>sdfey.com</t>
  </si>
  <si>
    <t>paulink8.site</t>
  </si>
  <si>
    <t>uaz-avtofan.ru</t>
  </si>
  <si>
    <t>delrin.com.cn</t>
  </si>
  <si>
    <t>ffhb.de</t>
  </si>
  <si>
    <t>leonbetstut.xyz</t>
  </si>
  <si>
    <t>dy7pokerdom.com</t>
  </si>
  <si>
    <t>custercountychief.com</t>
  </si>
  <si>
    <t>obnal777.xyz</t>
  </si>
  <si>
    <t>witc.edu</t>
  </si>
  <si>
    <t>mon-cep.org</t>
  </si>
  <si>
    <t>stocklight.com</t>
  </si>
  <si>
    <t>monacor.de</t>
  </si>
  <si>
    <t>card-card.xyz</t>
  </si>
  <si>
    <t>abushahr.com</t>
  </si>
  <si>
    <t>refpavskqi.top</t>
  </si>
  <si>
    <t>54mgj0apkfnkc9zmst.com</t>
  </si>
  <si>
    <t>ead.guru</t>
  </si>
  <si>
    <t>ssristories.org</t>
  </si>
  <si>
    <t>rockefeller.no</t>
  </si>
  <si>
    <t>ppgindustrialcoatings.com</t>
  </si>
  <si>
    <t>endeavornot.ga</t>
  </si>
  <si>
    <t>alperlaw.com</t>
  </si>
  <si>
    <t>casinogmsx.com</t>
  </si>
  <si>
    <t>nphoto.eu</t>
  </si>
  <si>
    <t>cwd-info.org</t>
  </si>
  <si>
    <t>imgtown.net</t>
  </si>
  <si>
    <t>spectreops.net</t>
  </si>
  <si>
    <t>channelerotica.com</t>
  </si>
  <si>
    <t>wowdare.com</t>
  </si>
  <si>
    <t>btmcinemas.com</t>
  </si>
  <si>
    <t>wldns.eu</t>
  </si>
  <si>
    <t>olympus-entertainment.com</t>
  </si>
  <si>
    <t>wedding-magazine.ru</t>
  </si>
  <si>
    <t>pi-lo.in</t>
  </si>
  <si>
    <t>horizon.ie</t>
  </si>
  <si>
    <t>leonbetsopen.xyz</t>
  </si>
  <si>
    <t>homify.com.ar</t>
  </si>
  <si>
    <t>madox.in</t>
  </si>
  <si>
    <t>sourcelair.com</t>
  </si>
  <si>
    <t>bencoolencoffee.com</t>
  </si>
  <si>
    <t>tunics.top</t>
  </si>
  <si>
    <t>visiondirect.nl</t>
  </si>
  <si>
    <t>getfun001.com</t>
  </si>
  <si>
    <t>cricfree.tv</t>
  </si>
  <si>
    <t>ac-restaurants.com</t>
  </si>
  <si>
    <t>les.com</t>
  </si>
  <si>
    <t>keycode.info</t>
  </si>
  <si>
    <t>statebasedsystems.com</t>
  </si>
  <si>
    <t>nasb.gov.by</t>
  </si>
  <si>
    <t>cofttek.com</t>
  </si>
  <si>
    <t>ourpage.jp</t>
  </si>
  <si>
    <t>evergreenkosher.com</t>
  </si>
  <si>
    <t>baclofenp.com</t>
  </si>
  <si>
    <t>bikaoci.com</t>
  </si>
  <si>
    <t>sovietmoviesonline.com</t>
  </si>
  <si>
    <t>dm233.tv</t>
  </si>
  <si>
    <t>vegworldmag.com</t>
  </si>
  <si>
    <t>sinovoltaics.com</t>
  </si>
  <si>
    <t>muziang.com</t>
  </si>
  <si>
    <t>dialnet.net.co</t>
  </si>
  <si>
    <t>yves-rocher.nl</t>
  </si>
  <si>
    <t>tjshuafu.com</t>
  </si>
  <si>
    <t>token-cup.com</t>
  </si>
  <si>
    <t>hnxg.com.cn</t>
  </si>
  <si>
    <t>emojimore.com</t>
  </si>
  <si>
    <t>redaktornasnimki.top</t>
  </si>
  <si>
    <t>panolawatchman.com</t>
  </si>
  <si>
    <t>surfacex.cn</t>
  </si>
  <si>
    <t>fit-star.de</t>
  </si>
  <si>
    <t>profcs.com</t>
  </si>
  <si>
    <t>veterinariacampeche.com.mx</t>
  </si>
  <si>
    <t>streamporn.cc</t>
  </si>
  <si>
    <t>thetreemaker.com</t>
  </si>
  <si>
    <t>tumi.co.jp</t>
  </si>
  <si>
    <t>freshdating.top</t>
  </si>
  <si>
    <t>proandrow.com</t>
  </si>
  <si>
    <t>leonbetstut.site</t>
  </si>
  <si>
    <t>parkwaydriverock.com</t>
  </si>
  <si>
    <t>9gfuufznsb0kvdfmst.com</t>
  </si>
  <si>
    <t>artscrackers.com</t>
  </si>
  <si>
    <t>vulkan-platinumplay.com</t>
  </si>
  <si>
    <t>webservices11.com</t>
  </si>
  <si>
    <t>dayinsureconnect.com</t>
  </si>
  <si>
    <t>our-kids.com</t>
  </si>
  <si>
    <t>offroad-bulgaria.com</t>
  </si>
  <si>
    <t>rprogress.org</t>
  </si>
  <si>
    <t>daemoninc.com</t>
  </si>
  <si>
    <t>tikusbokep.org</t>
  </si>
  <si>
    <t>leonbets-official.xyz</t>
  </si>
  <si>
    <t>cazinozgoldy.com</t>
  </si>
  <si>
    <t>enmaxenvision.com</t>
  </si>
  <si>
    <t>sheffield.com</t>
  </si>
  <si>
    <t>cpacf.org.ar</t>
  </si>
  <si>
    <t>directfb.org</t>
  </si>
  <si>
    <t>spsetia.com</t>
  </si>
  <si>
    <t>onehourindexing.co</t>
  </si>
  <si>
    <t>militaryhire.com</t>
  </si>
  <si>
    <t>gamesyoub.com</t>
  </si>
  <si>
    <t>cobbemc.com</t>
  </si>
  <si>
    <t>uybor.uz</t>
  </si>
  <si>
    <t>hi-res.net</t>
  </si>
  <si>
    <t>tributocolombia.com.co</t>
  </si>
  <si>
    <t>modpools.com</t>
  </si>
  <si>
    <t>getappvalley.com</t>
  </si>
  <si>
    <t>syedint.com</t>
  </si>
  <si>
    <t>donasport.com</t>
  </si>
  <si>
    <t>leisureinteractive.com</t>
  </si>
  <si>
    <t>darkmarketsurlonline.com</t>
  </si>
  <si>
    <t>christian-lacroix.com</t>
  </si>
  <si>
    <t>truereligionjeans-canada.com</t>
  </si>
  <si>
    <t>alexnod.com</t>
  </si>
  <si>
    <t>testmastersdat.cf</t>
  </si>
  <si>
    <t>gold777gold.net</t>
  </si>
  <si>
    <t>worknhire.com</t>
  </si>
  <si>
    <t>happyfridaymorning.co.kr</t>
  </si>
  <si>
    <t>ie-press.com</t>
  </si>
  <si>
    <t>modularpeople.com</t>
  </si>
  <si>
    <t>juniornudism.com</t>
  </si>
  <si>
    <t>mazorhomes.com</t>
  </si>
  <si>
    <t>interservicios.com</t>
  </si>
  <si>
    <t>dxomark.cn</t>
  </si>
  <si>
    <t>b24sofp.ru</t>
  </si>
  <si>
    <t>beautisecrets4u.com</t>
  </si>
  <si>
    <t>pornhub-german.com</t>
  </si>
  <si>
    <t>pillekaufen.space</t>
  </si>
  <si>
    <t>paramountoakland.org</t>
  </si>
  <si>
    <t>elevationadvertising.com</t>
  </si>
  <si>
    <t>otzoffinfo.com</t>
  </si>
  <si>
    <t>ruralfencingsupplies.com.au</t>
  </si>
  <si>
    <t>commfort.com</t>
  </si>
  <si>
    <t>deviceranks.com</t>
  </si>
  <si>
    <t>zhangshuqiao.org</t>
  </si>
  <si>
    <t>jjj-shop.com</t>
  </si>
  <si>
    <t>5khtawat.com</t>
  </si>
  <si>
    <t>chemhui.cn</t>
  </si>
  <si>
    <t>recoveryproelite.com</t>
  </si>
  <si>
    <t>caireinc.com</t>
  </si>
  <si>
    <t>z7pay.xyz</t>
  </si>
  <si>
    <t>tout-metz.com</t>
  </si>
  <si>
    <t>gmslots2.com</t>
  </si>
  <si>
    <t>simplex-affiliates.com</t>
  </si>
  <si>
    <t>writeforus.website</t>
  </si>
  <si>
    <t>deanwesleysmith.com</t>
  </si>
  <si>
    <t>antiochla.edu</t>
  </si>
  <si>
    <t>services-smarthome.de</t>
  </si>
  <si>
    <t>hurleycountrystore.biz</t>
  </si>
  <si>
    <t>edkitcherst.club</t>
  </si>
  <si>
    <t>onitdigital.com</t>
  </si>
  <si>
    <t>escortlondon1.co.uk</t>
  </si>
  <si>
    <t>nzfarmsource.co.nz</t>
  </si>
  <si>
    <t>pornstarempire.com</t>
  </si>
  <si>
    <t>dariondanjou.com</t>
  </si>
  <si>
    <t>brick4.com</t>
  </si>
  <si>
    <t>byc-center.com</t>
  </si>
  <si>
    <t>ecomi.com</t>
  </si>
  <si>
    <t>flowsparks.com</t>
  </si>
  <si>
    <t>squeeqee.co.uk</t>
  </si>
  <si>
    <t>i-arimidex.site</t>
  </si>
  <si>
    <t>playcazino.com</t>
  </si>
  <si>
    <t>ispot.lk</t>
  </si>
  <si>
    <t>cmd4win.ru</t>
  </si>
  <si>
    <t>sumsonite.nl</t>
  </si>
  <si>
    <t>calendar411.com</t>
  </si>
  <si>
    <t>radiowmw.de</t>
  </si>
  <si>
    <t>solcasino334.com</t>
  </si>
  <si>
    <t>win7bitcasino.com</t>
  </si>
  <si>
    <t>upx.kz</t>
  </si>
  <si>
    <t>votiha.com</t>
  </si>
  <si>
    <t>diversityemployers.com</t>
  </si>
  <si>
    <t>clture.org</t>
  </si>
  <si>
    <t>manzaratourism.com</t>
  </si>
  <si>
    <t>bungosd.com</t>
  </si>
  <si>
    <t>internationalmusiccamp.com</t>
  </si>
  <si>
    <t>it-cloud.tech</t>
  </si>
  <si>
    <t>urbandermatology.cf</t>
  </si>
  <si>
    <t>3plogistics.com</t>
  </si>
  <si>
    <t>iletaitunepub.fr</t>
  </si>
  <si>
    <t>ckxx.net</t>
  </si>
  <si>
    <t>wap.org</t>
  </si>
  <si>
    <t>nixcon.com.tr</t>
  </si>
  <si>
    <t>emamipartner.com</t>
  </si>
  <si>
    <t>best-vulkan.com</t>
  </si>
  <si>
    <t>epicaccess.org</t>
  </si>
  <si>
    <t>canadianpharmacy.icu</t>
  </si>
  <si>
    <t>abortionpillsathome.com</t>
  </si>
  <si>
    <t>myoutfitonline.com</t>
  </si>
  <si>
    <t>ivermectinaxtab.com</t>
  </si>
  <si>
    <t>full-faster-guardiance-clean.autos</t>
  </si>
  <si>
    <t>beyondmystic.net</t>
  </si>
  <si>
    <t>longchampsoldes.fr</t>
  </si>
  <si>
    <t>thefundingdepartment.net</t>
  </si>
  <si>
    <t>ecofriendlymexico.com</t>
  </si>
  <si>
    <t>adulfriendfinder.review</t>
  </si>
  <si>
    <t>grand-casino105.com</t>
  </si>
  <si>
    <t>p2wise.link</t>
  </si>
  <si>
    <t>ufs.com</t>
  </si>
  <si>
    <t>sinchew-i.com</t>
  </si>
  <si>
    <t>visitguam.com</t>
  </si>
  <si>
    <t>interactivebrokers.ie</t>
  </si>
  <si>
    <t>planetsolar.swiss</t>
  </si>
  <si>
    <t>kwtzszfqm8vdbwsmst.com</t>
  </si>
  <si>
    <t>wednesdaydarts.com</t>
  </si>
  <si>
    <t>ojiz.net</t>
  </si>
  <si>
    <t>pgyapi.com</t>
  </si>
  <si>
    <t>wemsrsa.com</t>
  </si>
  <si>
    <t>brookhillfurniture.com</t>
  </si>
  <si>
    <t>vds-host.org</t>
  </si>
  <si>
    <t>nrdc.link</t>
  </si>
  <si>
    <t>thuhongphat.com</t>
  </si>
  <si>
    <t>d-mart.co.kr</t>
  </si>
  <si>
    <t>starpoint.com.sg</t>
  </si>
  <si>
    <t>flyusa.ga</t>
  </si>
  <si>
    <t>bitcbuy.com</t>
  </si>
  <si>
    <t>galad.ru</t>
  </si>
  <si>
    <t>5sa33arxiqq476qmst.com</t>
  </si>
  <si>
    <t>j7pay.xyz</t>
  </si>
  <si>
    <t>nps.ru</t>
  </si>
  <si>
    <t>darknetdarkwebmarkets.shop</t>
  </si>
  <si>
    <t>tyr74.ru</t>
  </si>
  <si>
    <t>482nd.org</t>
  </si>
  <si>
    <t>seobatch250.tk</t>
  </si>
  <si>
    <t>kissappsl.com</t>
  </si>
  <si>
    <t>thedigitalbridges.com</t>
  </si>
  <si>
    <t>thedev.se</t>
  </si>
  <si>
    <t>topbetpredict.com</t>
  </si>
  <si>
    <t>avadiancu.com</t>
  </si>
  <si>
    <t>remitfinder.com</t>
  </si>
  <si>
    <t>decimalpoint.com.cn</t>
  </si>
  <si>
    <t>sport-plus-online.com</t>
  </si>
  <si>
    <t>comtech.ru</t>
  </si>
  <si>
    <t>sakura-taisen.com</t>
  </si>
  <si>
    <t>besteditingonline.com</t>
  </si>
  <si>
    <t>cricketireland.ie</t>
  </si>
  <si>
    <t>ngames.com</t>
  </si>
  <si>
    <t>casinovulkan.bar</t>
  </si>
  <si>
    <t>lotteryworld.com</t>
  </si>
  <si>
    <t>modpro.be</t>
  </si>
  <si>
    <t>primersoch.ru</t>
  </si>
  <si>
    <t>tnsuffragemonument.org</t>
  </si>
  <si>
    <t>checkpointmarketing.net</t>
  </si>
  <si>
    <t>pornolenta.video</t>
  </si>
  <si>
    <t>dreamwellsecurity.com</t>
  </si>
  <si>
    <t>mikescomputershop.com</t>
  </si>
  <si>
    <t>demonslayermanga.com</t>
  </si>
  <si>
    <t>celebnewsfix.com</t>
  </si>
  <si>
    <t>datapointed.net</t>
  </si>
  <si>
    <t>hearbetternow.com</t>
  </si>
  <si>
    <t>sportmaster.com</t>
  </si>
  <si>
    <t>bishopsbarandbistro.co.uk</t>
  </si>
  <si>
    <t>360brains.com</t>
  </si>
  <si>
    <t>sunnahonline.com</t>
  </si>
  <si>
    <t>couponcodes.com</t>
  </si>
  <si>
    <t>switchchoice.net</t>
  </si>
  <si>
    <t>pinupcasino-kz.com</t>
  </si>
  <si>
    <t>72gun.com</t>
  </si>
  <si>
    <t>zjhr.com</t>
  </si>
  <si>
    <t>5enmft3rtt2siyemst.com</t>
  </si>
  <si>
    <t>edara.com</t>
  </si>
  <si>
    <t>hostspectrum.com</t>
  </si>
  <si>
    <t>termdates.com</t>
  </si>
  <si>
    <t>avtomaty-bcg.online</t>
  </si>
  <si>
    <t>101test.com</t>
  </si>
  <si>
    <t>veteyasanchez.com</t>
  </si>
  <si>
    <t>engerosotepaa.ee</t>
  </si>
  <si>
    <t>vzvt3tmnoqkd3tymst.com</t>
  </si>
  <si>
    <t>rossotamarindo.com</t>
  </si>
  <si>
    <t>dijitalvarliklar.com</t>
  </si>
  <si>
    <t>mecoporn.com</t>
  </si>
  <si>
    <t>ipaid.co</t>
  </si>
  <si>
    <t>aardvark.net.au</t>
  </si>
  <si>
    <t>xxxadultwebcams.eu</t>
  </si>
  <si>
    <t>cniteam.com</t>
  </si>
  <si>
    <t>visionandhra.in</t>
  </si>
  <si>
    <t>websitemarketinghosting.co.uk</t>
  </si>
  <si>
    <t>dynamo.com</t>
  </si>
  <si>
    <t>hiset.org</t>
  </si>
  <si>
    <t>floor8.com</t>
  </si>
  <si>
    <t>dongduongdecor.com</t>
  </si>
  <si>
    <t>3dpornxx.com</t>
  </si>
  <si>
    <t>1jo7rq7ttnyq71gmst.com</t>
  </si>
  <si>
    <t>volkovteatr.ru</t>
  </si>
  <si>
    <t>mystarwin.com</t>
  </si>
  <si>
    <t>searchtp.com</t>
  </si>
  <si>
    <t>jasminwinter.com</t>
  </si>
  <si>
    <t>wangzhuan998.com</t>
  </si>
  <si>
    <t>coordinadoraongd.org</t>
  </si>
  <si>
    <t>cyclingutah.com</t>
  </si>
  <si>
    <t>illuminatives.org</t>
  </si>
  <si>
    <t>vivaboxsolutions.net</t>
  </si>
  <si>
    <t>agbrief.com</t>
  </si>
  <si>
    <t>youtnbe.xyz</t>
  </si>
  <si>
    <t>dodbcks.com</t>
  </si>
  <si>
    <t>refpamnvqf.top</t>
  </si>
  <si>
    <t>33slottica.com</t>
  </si>
  <si>
    <t>artsearch.us</t>
  </si>
  <si>
    <t>gyermekvasut.hu</t>
  </si>
  <si>
    <t>edirectory.co.uk</t>
  </si>
  <si>
    <t>ivermectinvi.com</t>
  </si>
  <si>
    <t>ibtimes.info</t>
  </si>
  <si>
    <t>kondhp.ru</t>
  </si>
  <si>
    <t>66se11.com</t>
  </si>
  <si>
    <t>revit.co.nz</t>
  </si>
  <si>
    <t>planserve.net</t>
  </si>
  <si>
    <t>ekomi.co.uk</t>
  </si>
  <si>
    <t>instituteathleticmed.org</t>
  </si>
  <si>
    <t>halecountryclub.co.uk</t>
  </si>
  <si>
    <t>mincom.gov.ma</t>
  </si>
  <si>
    <t>expopromoter.com</t>
  </si>
  <si>
    <t>travelden.co.uk</t>
  </si>
  <si>
    <t>coxarchitecture.com.au</t>
  </si>
  <si>
    <t>nic.banamex</t>
  </si>
  <si>
    <t>nbqixing.com</t>
  </si>
  <si>
    <t>inamori-f.or.jp</t>
  </si>
  <si>
    <t>hxchess.com</t>
  </si>
  <si>
    <t>cleaninstall.autos</t>
  </si>
  <si>
    <t>altesmedia.ru</t>
  </si>
  <si>
    <t>giftcash.com</t>
  </si>
  <si>
    <t>lilyusa.ga</t>
  </si>
  <si>
    <t>verhuizingentroch.be</t>
  </si>
  <si>
    <t>myhostingbank.com</t>
  </si>
  <si>
    <t>plectere.com</t>
  </si>
  <si>
    <t>tna.com.tw</t>
  </si>
  <si>
    <t>alldayplus.com</t>
  </si>
  <si>
    <t>speechnhearing.cf</t>
  </si>
  <si>
    <t>crowdholding.com</t>
  </si>
  <si>
    <t>joy-casino-avtomaty.website</t>
  </si>
  <si>
    <t>dxv.com</t>
  </si>
  <si>
    <t>iptvlistm3u.com</t>
  </si>
  <si>
    <t>w88.ltd</t>
  </si>
  <si>
    <t>yenifragmanlari.com</t>
  </si>
  <si>
    <t>mrsite.co.uk</t>
  </si>
  <si>
    <t>bashraw.ga</t>
  </si>
  <si>
    <t>itanetbahia.com.br</t>
  </si>
  <si>
    <t>capturelandscapes.com</t>
  </si>
  <si>
    <t>nhsgrampian.org</t>
  </si>
  <si>
    <t>weeklydig.com</t>
  </si>
  <si>
    <t>dioksid.ru</t>
  </si>
  <si>
    <t>canalobra.com</t>
  </si>
  <si>
    <t>jdrgroup.co.uk</t>
  </si>
  <si>
    <t>kaldi.nl</t>
  </si>
  <si>
    <t>parkstrailpromotion.com</t>
  </si>
  <si>
    <t>efficientfrontier.com</t>
  </si>
  <si>
    <t>wachuuzi.com</t>
  </si>
  <si>
    <t>knopka.ca</t>
  </si>
  <si>
    <t>zenitnow.top</t>
  </si>
  <si>
    <t>contentpilot.net</t>
  </si>
  <si>
    <t>kobra-nsk.ru</t>
  </si>
  <si>
    <t>1freex1frreee.com</t>
  </si>
  <si>
    <t>mobilexpress.ir</t>
  </si>
  <si>
    <t>ivermectin2022.com</t>
  </si>
  <si>
    <t>aqpq.net</t>
  </si>
  <si>
    <t>mblwhoilibrary.org</t>
  </si>
  <si>
    <t>itgroup.cd</t>
  </si>
  <si>
    <t>xmholder.com</t>
  </si>
  <si>
    <t>asahi-golf.co.jp</t>
  </si>
  <si>
    <t>shunda120.com</t>
  </si>
  <si>
    <t>777joycasino5.xyz</t>
  </si>
  <si>
    <t>cut-video.com</t>
  </si>
  <si>
    <t>advancingexpertcare.org</t>
  </si>
  <si>
    <t>highendproducts.com</t>
  </si>
  <si>
    <t>netx-cloud.com</t>
  </si>
  <si>
    <t>wdeposit.info</t>
  </si>
  <si>
    <t>photoplanner.tips</t>
  </si>
  <si>
    <t>itwreagents.com</t>
  </si>
  <si>
    <t>jewelresorts.com</t>
  </si>
  <si>
    <t>d-academy.ru</t>
  </si>
  <si>
    <t>clearlakecapital.net</t>
  </si>
  <si>
    <t>calltovisit.com</t>
  </si>
  <si>
    <t>imc-nev.ru</t>
  </si>
  <si>
    <t>couponwebsite.in</t>
  </si>
  <si>
    <t>rumonline.net</t>
  </si>
  <si>
    <t>jetformbuilder.com</t>
  </si>
  <si>
    <t>fashionvibz.com</t>
  </si>
  <si>
    <t>banjarnegarakab.go.id</t>
  </si>
  <si>
    <t>swiatpokrowcow.pl</t>
  </si>
  <si>
    <t>imostbet.ru</t>
  </si>
  <si>
    <t>pnr360.ru</t>
  </si>
  <si>
    <t>targetadmission.com</t>
  </si>
  <si>
    <t>arun.gov.uk</t>
  </si>
  <si>
    <t>betwinner5.ru</t>
  </si>
  <si>
    <t>spdstar.org</t>
  </si>
  <si>
    <t>michaelmillerfabrics.com</t>
  </si>
  <si>
    <t>andrewdupont.net</t>
  </si>
  <si>
    <t>propase.de</t>
  </si>
  <si>
    <t>urbanecologycenter.org</t>
  </si>
  <si>
    <t>acoteonline.org</t>
  </si>
  <si>
    <t>ut.taxi</t>
  </si>
  <si>
    <t>quoteddata.com</t>
  </si>
  <si>
    <t>tokybook.asia</t>
  </si>
  <si>
    <t>szechenyispabaths.com</t>
  </si>
  <si>
    <t>paixnidia.com</t>
  </si>
  <si>
    <t>emergecds.com</t>
  </si>
  <si>
    <t>protouch.com</t>
  </si>
  <si>
    <t>cs-cs.net</t>
  </si>
  <si>
    <t>jasri.jp</t>
  </si>
  <si>
    <t>citricweb.com</t>
  </si>
  <si>
    <t>newownersrewards.cf</t>
  </si>
  <si>
    <t>healthunit.org</t>
  </si>
  <si>
    <t>euouaeslurped.com</t>
  </si>
  <si>
    <t>aaedpills.com</t>
  </si>
  <si>
    <t>introwiki.com</t>
  </si>
  <si>
    <t>leopalace.com</t>
  </si>
  <si>
    <t>planitdiy.com</t>
  </si>
  <si>
    <t>handsurgeryindia.com</t>
  </si>
  <si>
    <t>upickapart.com</t>
  </si>
  <si>
    <t>anhuimeijia.com</t>
  </si>
  <si>
    <t>iverm.online</t>
  </si>
  <si>
    <t>tripolipost.com</t>
  </si>
  <si>
    <t>dengimigom.ru</t>
  </si>
  <si>
    <t>modelfan.ru</t>
  </si>
  <si>
    <t>pagepersonnel.it</t>
  </si>
  <si>
    <t>mncserver.com</t>
  </si>
  <si>
    <t>dnasolves.com</t>
  </si>
  <si>
    <t>special-message.online</t>
  </si>
  <si>
    <t>mineverse.com</t>
  </si>
  <si>
    <t>hagergroup.com</t>
  </si>
  <si>
    <t>mostbetgiris.win</t>
  </si>
  <si>
    <t>digitalscratch.co.uk</t>
  </si>
  <si>
    <t>p28batch.top</t>
  </si>
  <si>
    <t>yildizbots.com</t>
  </si>
  <si>
    <t>tigredecrystalcasino1.com</t>
  </si>
  <si>
    <t>2022-07-14rnwqrqghcoc.buzz</t>
  </si>
  <si>
    <t>transdatesite.com</t>
  </si>
  <si>
    <t>crossftp.com</t>
  </si>
  <si>
    <t>m1080.com</t>
  </si>
  <si>
    <t>topheadlines42.ga</t>
  </si>
  <si>
    <t>tingedusa.ga</t>
  </si>
  <si>
    <t>onecallcrew.com</t>
  </si>
  <si>
    <t>kuroviral.com</t>
  </si>
  <si>
    <t>valsalia.com</t>
  </si>
  <si>
    <t>oraclefilms.com</t>
  </si>
  <si>
    <t>bmw.jp</t>
  </si>
  <si>
    <t>rider-skill.ru</t>
  </si>
  <si>
    <t>vulkan-deluxe-casino.pw</t>
  </si>
  <si>
    <t>distrengthe.club</t>
  </si>
  <si>
    <t>tretinoin.today</t>
  </si>
  <si>
    <t>kostuempalast.de</t>
  </si>
  <si>
    <t>fseng.com.hk</t>
  </si>
  <si>
    <t>ginagerson.xxx</t>
  </si>
  <si>
    <t>support-pc.ru</t>
  </si>
  <si>
    <t>labelmobile.de</t>
  </si>
  <si>
    <t>ip-security.nl</t>
  </si>
  <si>
    <t>sogi.com</t>
  </si>
  <si>
    <t>farm.or.jp</t>
  </si>
  <si>
    <t>bayounorth.host</t>
  </si>
  <si>
    <t>dnetnoc.net</t>
  </si>
  <si>
    <t>ncnonprofits.org</t>
  </si>
  <si>
    <t>9wbcbfc6wsde9cumst.com</t>
  </si>
  <si>
    <t>winkapp.com</t>
  </si>
  <si>
    <t>massgolf.org</t>
  </si>
  <si>
    <t>tgmgo.com</t>
  </si>
  <si>
    <t>agropolit.com</t>
  </si>
  <si>
    <t>motleyhealth.com</t>
  </si>
  <si>
    <t>geosafe.com</t>
  </si>
  <si>
    <t>voluntariadobch.cl</t>
  </si>
  <si>
    <t>forfrontmedicine.cf</t>
  </si>
  <si>
    <t>freshoficial-casino.ru</t>
  </si>
  <si>
    <t>sammnet.net.br</t>
  </si>
  <si>
    <t>imshealth.de</t>
  </si>
  <si>
    <t>awke.co.uk</t>
  </si>
  <si>
    <t>wss4a3.com</t>
  </si>
  <si>
    <t>secretsofsongwriting.com</t>
  </si>
  <si>
    <t>hgcuttingpress.com</t>
  </si>
  <si>
    <t>hmark.net</t>
  </si>
  <si>
    <t>seoseed.ru</t>
  </si>
  <si>
    <t>maxfieldla.com</t>
  </si>
  <si>
    <t>kotous.cz</t>
  </si>
  <si>
    <t>adulteuhost.net</t>
  </si>
  <si>
    <t>dilkaur.com</t>
  </si>
  <si>
    <t>parimatch-casinos.xyz</t>
  </si>
  <si>
    <t>opinionatedgeek.com</t>
  </si>
  <si>
    <t>cleanuri.com</t>
  </si>
  <si>
    <t>optimapharm.ua</t>
  </si>
  <si>
    <t>lmorf.ru</t>
  </si>
  <si>
    <t>baptist.nl</t>
  </si>
  <si>
    <t>hkpca.org</t>
  </si>
  <si>
    <t>parca.jp</t>
  </si>
  <si>
    <t>thehall.net</t>
  </si>
  <si>
    <t>otlichniki.su</t>
  </si>
  <si>
    <t>avtomatydengi.su</t>
  </si>
  <si>
    <t>yardsale-xxx.com</t>
  </si>
  <si>
    <t>oxxxo.pro</t>
  </si>
  <si>
    <t>tableofcontentsapp.com</t>
  </si>
  <si>
    <t>sanpai.org</t>
  </si>
  <si>
    <t>nationalhempassociation.org</t>
  </si>
  <si>
    <t>ant53.ru</t>
  </si>
  <si>
    <t>mydns.com.br</t>
  </si>
  <si>
    <t>betterreading.com.au</t>
  </si>
  <si>
    <t>cp-ads.com</t>
  </si>
  <si>
    <t>bigbencrm.ru</t>
  </si>
  <si>
    <t>carprousa.com</t>
  </si>
  <si>
    <t>filament.ai</t>
  </si>
  <si>
    <t>evablu.net</t>
  </si>
  <si>
    <t>imh.com.sg</t>
  </si>
  <si>
    <t>grandly-casino.com</t>
  </si>
  <si>
    <t>harlemify.com</t>
  </si>
  <si>
    <t>homingxl.nl</t>
  </si>
  <si>
    <t>thewhitefacelodge.com</t>
  </si>
  <si>
    <t>genusbononiae.it</t>
  </si>
  <si>
    <t>aeyde.com</t>
  </si>
  <si>
    <t>zhipaiwu.com</t>
  </si>
  <si>
    <t>solution-tree.com</t>
  </si>
  <si>
    <t>komparing.com</t>
  </si>
  <si>
    <t>firstdata.de</t>
  </si>
  <si>
    <t>damaged-shop.pro</t>
  </si>
  <si>
    <t>vinofan.ru</t>
  </si>
  <si>
    <t>castprod.com</t>
  </si>
  <si>
    <t>kannadasanghaofarizona.org</t>
  </si>
  <si>
    <t>hostingpass.cl</t>
  </si>
  <si>
    <t>cfglife.com</t>
  </si>
  <si>
    <t>leonbetsluck.xyz</t>
  </si>
  <si>
    <t>nkyycl.com</t>
  </si>
  <si>
    <t>interactive-maths.com</t>
  </si>
  <si>
    <t>xn--30-emclq.xn--p1acf</t>
  </si>
  <si>
    <t>clickiq.co.uk</t>
  </si>
  <si>
    <t>33poker.net</t>
  </si>
  <si>
    <t>bebesong.com</t>
  </si>
  <si>
    <t>poker-play.com.ua</t>
  </si>
  <si>
    <t>addpro.com</t>
  </si>
  <si>
    <t>maboxlinux.org</t>
  </si>
  <si>
    <t>pflegewiki.de</t>
  </si>
  <si>
    <t>nethub.fi</t>
  </si>
  <si>
    <t>hexoral.ru</t>
  </si>
  <si>
    <t>cavedad.net</t>
  </si>
  <si>
    <t>k22.be</t>
  </si>
  <si>
    <t>hostingit.com.au</t>
  </si>
  <si>
    <t>morpholioapps.com</t>
  </si>
  <si>
    <t>chinadongxie.com</t>
  </si>
  <si>
    <t>snusgo.fun</t>
  </si>
  <si>
    <t>fractalcorp.com.mx</t>
  </si>
  <si>
    <t>filzip.com</t>
  </si>
  <si>
    <t>genericviragacheap.com</t>
  </si>
  <si>
    <t>doosra.com</t>
  </si>
  <si>
    <t>rouths.top</t>
  </si>
  <si>
    <t>topheadlines43.gq</t>
  </si>
  <si>
    <t>zofingertagblatt.ch</t>
  </si>
  <si>
    <t>seafoamsales.com</t>
  </si>
  <si>
    <t>androidip.ir</t>
  </si>
  <si>
    <t>basin-net.net</t>
  </si>
  <si>
    <t>jarosz.pl</t>
  </si>
  <si>
    <t>taibo.cn</t>
  </si>
  <si>
    <t>phonerapp.com</t>
  </si>
  <si>
    <t>refpasxclo.top</t>
  </si>
  <si>
    <t>thesiggroup.com</t>
  </si>
  <si>
    <t>jp-h.ne.jp</t>
  </si>
  <si>
    <t>ksaretail.ro</t>
  </si>
  <si>
    <t>wpstandard.com</t>
  </si>
  <si>
    <t>thorleyheaders.com</t>
  </si>
  <si>
    <t>lanspirit.net</t>
  </si>
  <si>
    <t>blackhatseo.win</t>
  </si>
  <si>
    <t>abidjantv.net</t>
  </si>
  <si>
    <t>reinink.ca</t>
  </si>
  <si>
    <t>georgiastarnews.com</t>
  </si>
  <si>
    <t>yg7ps7dq9sl0ejcmst.com</t>
  </si>
  <si>
    <t>virtualplanroom.net</t>
  </si>
  <si>
    <t>hakusura.jp</t>
  </si>
  <si>
    <t>dlynxhost7.net</t>
  </si>
  <si>
    <t>e-fanclub.com</t>
  </si>
  <si>
    <t>kitebunch.com</t>
  </si>
  <si>
    <t>tonicdm.com</t>
  </si>
  <si>
    <t>exerciseregister.org</t>
  </si>
  <si>
    <t>blastam.com</t>
  </si>
  <si>
    <t>nbm-mnb.ca</t>
  </si>
  <si>
    <t>dagblad010.nl</t>
  </si>
  <si>
    <t>19yxw.com</t>
  </si>
  <si>
    <t>tudorsociety.com</t>
  </si>
  <si>
    <t>superad.cc</t>
  </si>
  <si>
    <t>haystack.so</t>
  </si>
  <si>
    <t>shanefilanireland.org</t>
  </si>
  <si>
    <t>lookroyal.com</t>
  </si>
  <si>
    <t>pleasant.net</t>
  </si>
  <si>
    <t>corpmart.net</t>
  </si>
  <si>
    <t>pscr.gov</t>
  </si>
  <si>
    <t>katushka.top</t>
  </si>
  <si>
    <t>addonsolutions.com</t>
  </si>
  <si>
    <t>hqindiantube.com</t>
  </si>
  <si>
    <t>zoolz.co.uk</t>
  </si>
  <si>
    <t>transport-taxi.nl</t>
  </si>
  <si>
    <t>talent-land.mx</t>
  </si>
  <si>
    <t>synod2018.va</t>
  </si>
  <si>
    <t>wellconnectplus.com</t>
  </si>
  <si>
    <t>royalseedbank.com</t>
  </si>
  <si>
    <t>justforhalloween.com</t>
  </si>
  <si>
    <t>liquidity.bz</t>
  </si>
  <si>
    <t>playseriedd.com</t>
  </si>
  <si>
    <t>ly12t.cn</t>
  </si>
  <si>
    <t>casinox-slot.ru</t>
  </si>
  <si>
    <t>dobot.cc</t>
  </si>
  <si>
    <t>life-framer.com</t>
  </si>
  <si>
    <t>123powerweb.net</t>
  </si>
  <si>
    <t>verkehrsknoten.de</t>
  </si>
  <si>
    <t>wisetechacademy.com</t>
  </si>
  <si>
    <t>socialadmire.com</t>
  </si>
  <si>
    <t>pornolenta.cc</t>
  </si>
  <si>
    <t>datproject.org</t>
  </si>
  <si>
    <t>creatiefmedia.in</t>
  </si>
  <si>
    <t>geekhosted.net</t>
  </si>
  <si>
    <t>ionet.fr</t>
  </si>
  <si>
    <t>soduso.org</t>
  </si>
  <si>
    <t>pfeifer.de</t>
  </si>
  <si>
    <t>bruli.net</t>
  </si>
  <si>
    <t>bdsales.com</t>
  </si>
  <si>
    <t>rvcasino1.com</t>
  </si>
  <si>
    <t>infinityns.co.uk</t>
  </si>
  <si>
    <t>dtcec.com</t>
  </si>
  <si>
    <t>onemax.com</t>
  </si>
  <si>
    <t>nielsbrock.dk</t>
  </si>
  <si>
    <t>frei.ru</t>
  </si>
  <si>
    <t>namadin.co</t>
  </si>
  <si>
    <t>araiindia.com</t>
  </si>
  <si>
    <t>aboutcatholics.com</t>
  </si>
  <si>
    <t>biker.ee</t>
  </si>
  <si>
    <t>summarize.tech</t>
  </si>
  <si>
    <t>zilina.sk</t>
  </si>
  <si>
    <t>grimm-all.ru</t>
  </si>
  <si>
    <t>anwr-group.com</t>
  </si>
  <si>
    <t>briansk.ru</t>
  </si>
  <si>
    <t>houstonscarkey.com</t>
  </si>
  <si>
    <t>pureorganiccbd.com</t>
  </si>
  <si>
    <t>cloud-reservations.net</t>
  </si>
  <si>
    <t>aigens.com</t>
  </si>
  <si>
    <t>glowtouch.com</t>
  </si>
  <si>
    <t>yezdi.com</t>
  </si>
  <si>
    <t>thegdcgroup.com</t>
  </si>
  <si>
    <t>kbstar.co.kr</t>
  </si>
  <si>
    <t>skial.com</t>
  </si>
  <si>
    <t>te-st.org</t>
  </si>
  <si>
    <t>lowrider.com</t>
  </si>
  <si>
    <t>mavi-net.ro</t>
  </si>
  <si>
    <t>raw1io.ga</t>
  </si>
  <si>
    <t>frostedfran.com</t>
  </si>
  <si>
    <t>fjalorthi.com</t>
  </si>
  <si>
    <t>camerarentallosangeles.com</t>
  </si>
  <si>
    <t>apog.com</t>
  </si>
  <si>
    <t>chismecito.mx</t>
  </si>
  <si>
    <t>anwap.in</t>
  </si>
  <si>
    <t>bergedorfer-zeitung.de</t>
  </si>
  <si>
    <t>msia.org</t>
  </si>
  <si>
    <t>drugwarrant.com</t>
  </si>
  <si>
    <t>el-zap.ru</t>
  </si>
  <si>
    <t>mailercloud.com</t>
  </si>
  <si>
    <t>shedplans.top</t>
  </si>
  <si>
    <t>sleepsutera.com</t>
  </si>
  <si>
    <t>serviciosmediplan.com</t>
  </si>
  <si>
    <t>reisidc.srv.br</t>
  </si>
  <si>
    <t>02lgfqrtie7psx8mst.com</t>
  </si>
  <si>
    <t>thesaleshunter.com</t>
  </si>
  <si>
    <t>intergies.co</t>
  </si>
  <si>
    <t>russez.ru</t>
  </si>
  <si>
    <t>iconicnet.cf</t>
  </si>
  <si>
    <t>refpaxinno.top</t>
  </si>
  <si>
    <t>casinoonline.net.in</t>
  </si>
  <si>
    <t>carlson-piechocki.pl</t>
  </si>
  <si>
    <t>d-i-s.dk</t>
  </si>
  <si>
    <t>unblockme.net</t>
  </si>
  <si>
    <t>shopcannastyle.com</t>
  </si>
  <si>
    <t>gs2io.com</t>
  </si>
  <si>
    <t>erpx.ir</t>
  </si>
  <si>
    <t>geekouturelounge.com</t>
  </si>
  <si>
    <t>gunwharf-quays.com</t>
  </si>
  <si>
    <t>boscia.com</t>
  </si>
  <si>
    <t>cafmjvh7.ru</t>
  </si>
  <si>
    <t>svenskgolf.se</t>
  </si>
  <si>
    <t>belias03.top</t>
  </si>
  <si>
    <t>h.cash</t>
  </si>
  <si>
    <t>v-halla.ru</t>
  </si>
  <si>
    <t>inertia.jp</t>
  </si>
  <si>
    <t>w-mop.com</t>
  </si>
  <si>
    <t>promotees.ru</t>
  </si>
  <si>
    <t>xn--9m1b73aw68a.com</t>
  </si>
  <si>
    <t>playbusiness.mx</t>
  </si>
  <si>
    <t>rutor.live</t>
  </si>
  <si>
    <t>fox26medford.com</t>
  </si>
  <si>
    <t>springintomotiontoday.com</t>
  </si>
  <si>
    <t>lupinepet.com</t>
  </si>
  <si>
    <t>lst.go.kr</t>
  </si>
  <si>
    <t>zgzt.vip</t>
  </si>
  <si>
    <t>certego.net</t>
  </si>
  <si>
    <t>casino-ra37.com</t>
  </si>
  <si>
    <t>shelsyorganicstore.com</t>
  </si>
  <si>
    <t>healthportalonline.com</t>
  </si>
  <si>
    <t>bwb-international.co</t>
  </si>
  <si>
    <t>kemistroy.ru</t>
  </si>
  <si>
    <t>refpahpqqn.top</t>
  </si>
  <si>
    <t>casinolabs.ru</t>
  </si>
  <si>
    <t>itatkkr9b023mtrmst.com</t>
  </si>
  <si>
    <t>free-diploman.com</t>
  </si>
  <si>
    <t>casinos-pm.net</t>
  </si>
  <si>
    <t>trunkrs.nl</t>
  </si>
  <si>
    <t>georgetownlooprr.com</t>
  </si>
  <si>
    <t>expertgeronika.be</t>
  </si>
  <si>
    <t>evenses.com</t>
  </si>
  <si>
    <t>mdaudit.app</t>
  </si>
  <si>
    <t>glucks.co.jp</t>
  </si>
  <si>
    <t>rufazenda.ru</t>
  </si>
  <si>
    <t>novinvps.com</t>
  </si>
  <si>
    <t>sbc-dns.com</t>
  </si>
  <si>
    <t>toki-woki.net</t>
  </si>
  <si>
    <t>basellandschaftlichezeitung.ch</t>
  </si>
  <si>
    <t>diybio.org</t>
  </si>
  <si>
    <t>sporteventz.com</t>
  </si>
  <si>
    <t>cn1.jp</t>
  </si>
  <si>
    <t>bestintegrity.ga</t>
  </si>
  <si>
    <t>chemi-con.com</t>
  </si>
  <si>
    <t>breadexperts.us</t>
  </si>
  <si>
    <t>altogenlabs.com</t>
  </si>
  <si>
    <t>mydomelem.com</t>
  </si>
  <si>
    <t>droptrack.com</t>
  </si>
  <si>
    <t>ynompnn.com</t>
  </si>
  <si>
    <t>cimcikle.com</t>
  </si>
  <si>
    <t>vavadankd.com</t>
  </si>
  <si>
    <t>giomusic.net</t>
  </si>
  <si>
    <t>magnoliathreadsandmore.com</t>
  </si>
  <si>
    <t>igluk.com</t>
  </si>
  <si>
    <t>masterhost168.com</t>
  </si>
  <si>
    <t>albverein.net</t>
  </si>
  <si>
    <t>deeptechdiscovery.com</t>
  </si>
  <si>
    <t>latamlist.com</t>
  </si>
  <si>
    <t>meijidenki.co.jp</t>
  </si>
  <si>
    <t>supreme-capital.co.uk</t>
  </si>
  <si>
    <t>portingkit.com</t>
  </si>
  <si>
    <t>vse-casino-online.net</t>
  </si>
  <si>
    <t>endrapeoncampus.org</t>
  </si>
  <si>
    <t>robustastudio.com</t>
  </si>
  <si>
    <t>milwaukeebrewers.com</t>
  </si>
  <si>
    <t>pastiglieleone.com</t>
  </si>
  <si>
    <t>revmansolutions.com</t>
  </si>
  <si>
    <t>ntaonline.com</t>
  </si>
  <si>
    <t>uninstallhelps.com</t>
  </si>
  <si>
    <t>ruralmarketing.in</t>
  </si>
  <si>
    <t>server4you.com</t>
  </si>
  <si>
    <t>yourinspirationweb.com</t>
  </si>
  <si>
    <t>edulinksystems.com</t>
  </si>
  <si>
    <t>utlove02.com</t>
  </si>
  <si>
    <t>ypfb.gob.bo</t>
  </si>
  <si>
    <t>shimly.net</t>
  </si>
  <si>
    <t>helloeko.com</t>
  </si>
  <si>
    <t>enomidc.com</t>
  </si>
  <si>
    <t>reyxiii.com</t>
  </si>
  <si>
    <t>globalomsk.ru</t>
  </si>
  <si>
    <t>gratoramacasino.com</t>
  </si>
  <si>
    <t>khane-ertebat.ir</t>
  </si>
  <si>
    <t>spravkavuz98.com</t>
  </si>
  <si>
    <t>jwell.co.jp</t>
  </si>
  <si>
    <t>hrsolutions.net</t>
  </si>
  <si>
    <t>foremost.ca</t>
  </si>
  <si>
    <t>thecornerhouse.org.uk</t>
  </si>
  <si>
    <t>systemcenter.wiki</t>
  </si>
  <si>
    <t>steamcombine.pro</t>
  </si>
  <si>
    <t>thestrawberryinn.com</t>
  </si>
  <si>
    <t>samsungoneui.com</t>
  </si>
  <si>
    <t>climategen.org</t>
  </si>
  <si>
    <t>aws-wwcloud.net</t>
  </si>
  <si>
    <t>hebeiruian.com</t>
  </si>
  <si>
    <t>thetempogroup.net</t>
  </si>
  <si>
    <t>rda.org.uk</t>
  </si>
  <si>
    <t>meditation-portal.com</t>
  </si>
  <si>
    <t>cyon.net</t>
  </si>
  <si>
    <t>gshvin.org</t>
  </si>
  <si>
    <t>478uwzu4wlj6yd1mst.com</t>
  </si>
  <si>
    <t>fang1688.cn</t>
  </si>
  <si>
    <t>iseazy.com</t>
  </si>
  <si>
    <t>bereza.info</t>
  </si>
  <si>
    <t>refpagczeg.top</t>
  </si>
  <si>
    <t>bngn.it</t>
  </si>
  <si>
    <t>wassenaar.nl</t>
  </si>
  <si>
    <t>mycingular.com</t>
  </si>
  <si>
    <t>transmaldivian.com</t>
  </si>
  <si>
    <t>keyspan.com</t>
  </si>
  <si>
    <t>nft.com</t>
  </si>
  <si>
    <t>arcopackaging.com</t>
  </si>
  <si>
    <t>qpornhouse.com</t>
  </si>
  <si>
    <t>marathonbet1.com</t>
  </si>
  <si>
    <t>aerstal.ru</t>
  </si>
  <si>
    <t>mekorot.co.il</t>
  </si>
  <si>
    <t>mpm-motor.com</t>
  </si>
  <si>
    <t>leoncasinos-registration.space</t>
  </si>
  <si>
    <t>roboter-forum.com</t>
  </si>
  <si>
    <t>createwebquest.com</t>
  </si>
  <si>
    <t>newsbreakdaily.me</t>
  </si>
  <si>
    <t>xx-casino.mobi</t>
  </si>
  <si>
    <t>zulong.com</t>
  </si>
  <si>
    <t>hotel.ru</t>
  </si>
  <si>
    <t>designedbyscot.uk</t>
  </si>
  <si>
    <t>integral.net</t>
  </si>
  <si>
    <t>kvmr.org</t>
  </si>
  <si>
    <t>localdarkwebmarkets.com</t>
  </si>
  <si>
    <t>farmec.ro</t>
  </si>
  <si>
    <t>marcjacobs.jp</t>
  </si>
  <si>
    <t>big.space</t>
  </si>
  <si>
    <t>kiss100.co.ke</t>
  </si>
  <si>
    <t>chinaphonearena.com</t>
  </si>
  <si>
    <t>fx.ee</t>
  </si>
  <si>
    <t>zelenyweb.cz</t>
  </si>
  <si>
    <t>mailbuster.jp</t>
  </si>
  <si>
    <t>challandassociates.com</t>
  </si>
  <si>
    <t>okc-commercial.com</t>
  </si>
  <si>
    <t>voicesofvr.com</t>
  </si>
  <si>
    <t>yjunguk.com</t>
  </si>
  <si>
    <t>quote.support</t>
  </si>
  <si>
    <t>masterlock.ru</t>
  </si>
  <si>
    <t>bcnpy.ac.th</t>
  </si>
  <si>
    <t>ghanahealthservice.org</t>
  </si>
  <si>
    <t>cooperativaobrera.coop</t>
  </si>
  <si>
    <t>cherry123.com</t>
  </si>
  <si>
    <t>bestshareware.net</t>
  </si>
  <si>
    <t>piratespressrecords.com</t>
  </si>
  <si>
    <t>bitcoin-profitapp.com</t>
  </si>
  <si>
    <t>redsys.co.uk</t>
  </si>
  <si>
    <t>nextcloud-ionos.com</t>
  </si>
  <si>
    <t>eyewire.news</t>
  </si>
  <si>
    <t>valuepickr.com</t>
  </si>
  <si>
    <t>theretailbridge.com</t>
  </si>
  <si>
    <t>megagoods.com</t>
  </si>
  <si>
    <t>faq-coronavirus.com</t>
  </si>
  <si>
    <t>serial-killers.ru</t>
  </si>
  <si>
    <t>bonussearch.com</t>
  </si>
  <si>
    <t>darknet-darkweb.link</t>
  </si>
  <si>
    <t>protexword.cf</t>
  </si>
  <si>
    <t>bizcrisis.net</t>
  </si>
  <si>
    <t>azart-play.su</t>
  </si>
  <si>
    <t>ssmaritime.com</t>
  </si>
  <si>
    <t>chelmami.ru</t>
  </si>
  <si>
    <t>chaplinsworld.com</t>
  </si>
  <si>
    <t>hiholden.com</t>
  </si>
  <si>
    <t>eurococ.eu</t>
  </si>
  <si>
    <t>jupviec.vn</t>
  </si>
  <si>
    <t>jubileepool.co.uk</t>
  </si>
  <si>
    <t>rachaelroehmholdt.com</t>
  </si>
  <si>
    <t>tingtingfm.com</t>
  </si>
  <si>
    <t>rentalescapes.com</t>
  </si>
  <si>
    <t>smartdrive.co.jp</t>
  </si>
  <si>
    <t>npac-ntt.org</t>
  </si>
  <si>
    <t>jeep.com.cn</t>
  </si>
  <si>
    <t>olimphotel.by</t>
  </si>
  <si>
    <t>escortsharjah.finance</t>
  </si>
  <si>
    <t>kitsunemusicacademy.com</t>
  </si>
  <si>
    <t>mijngelderland.nl</t>
  </si>
  <si>
    <t>stalbertsourceforsports.ca</t>
  </si>
  <si>
    <t>delsol.com.mx</t>
  </si>
  <si>
    <t>paroleostili.it</t>
  </si>
  <si>
    <t>mcfxi.com</t>
  </si>
  <si>
    <t>hususu.com</t>
  </si>
  <si>
    <t>imperatorcasino.nl</t>
  </si>
  <si>
    <t>burgerlad.com</t>
  </si>
  <si>
    <t>regolithmedia.net</t>
  </si>
  <si>
    <t>nikonsportoptics.com</t>
  </si>
  <si>
    <t>aldi-pr1.com</t>
  </si>
  <si>
    <t>daiwa.in</t>
  </si>
  <si>
    <t>prepare2pass.com</t>
  </si>
  <si>
    <t>ostium.top</t>
  </si>
  <si>
    <t>ashleytreatment.org</t>
  </si>
  <si>
    <t>planetbmx.com</t>
  </si>
  <si>
    <t>mcdonalds.se</t>
  </si>
  <si>
    <t>fakesteve.net</t>
  </si>
  <si>
    <t>featured.market</t>
  </si>
  <si>
    <t>leitner-reisen.de</t>
  </si>
  <si>
    <t>cornerstorkbabygifts.com</t>
  </si>
  <si>
    <t>icerik.net</t>
  </si>
  <si>
    <t>couponforless.com</t>
  </si>
  <si>
    <t>diebutx.com</t>
  </si>
  <si>
    <t>big4accountingfirms.com</t>
  </si>
  <si>
    <t>hammertonail.com</t>
  </si>
  <si>
    <t>bbsi.org</t>
  </si>
  <si>
    <t>next-em.com.mk</t>
  </si>
  <si>
    <t>stempora.com</t>
  </si>
  <si>
    <t>sonicmoov.com</t>
  </si>
  <si>
    <t>prokto.ru</t>
  </si>
  <si>
    <t>noopur.com</t>
  </si>
  <si>
    <t>alfisti.net</t>
  </si>
  <si>
    <t>zuldigital.com.br</t>
  </si>
  <si>
    <t>betpawa.cm</t>
  </si>
  <si>
    <t>etvserv.xyz</t>
  </si>
  <si>
    <t>pickpub.com</t>
  </si>
  <si>
    <t>xzgyc.cn</t>
  </si>
  <si>
    <t>donp-eros.site</t>
  </si>
  <si>
    <t>vulkan-olimp-kasino.pw</t>
  </si>
  <si>
    <t>a3bc.nl</t>
  </si>
  <si>
    <t>fritidsresor.se</t>
  </si>
  <si>
    <t>drahthaar-forum.ru</t>
  </si>
  <si>
    <t>spacash.com</t>
  </si>
  <si>
    <t>elaragueno.com.ve</t>
  </si>
  <si>
    <t>hulkthailand.com</t>
  </si>
  <si>
    <t>martinecosmetics.com</t>
  </si>
  <si>
    <t>rentuntilyouown.com</t>
  </si>
  <si>
    <t>jdvu.ac.in</t>
  </si>
  <si>
    <t>clannet.co.uk</t>
  </si>
  <si>
    <t>oneinfo-room.net</t>
  </si>
  <si>
    <t>naturalhealthreports.net</t>
  </si>
  <si>
    <t>hoperestoredministries.com</t>
  </si>
  <si>
    <t>credback-timenight.com</t>
  </si>
  <si>
    <t>gos24.kz</t>
  </si>
  <si>
    <t>cabels.ru</t>
  </si>
  <si>
    <t>vignan.ac.in</t>
  </si>
  <si>
    <t>bonuscazino2021.ru</t>
  </si>
  <si>
    <t>longchampsacsoldes.fr</t>
  </si>
  <si>
    <t>xrisi.com</t>
  </si>
  <si>
    <t>fansloyalty.com</t>
  </si>
  <si>
    <t>smartpost.ee</t>
  </si>
  <si>
    <t>cis.edu.sg</t>
  </si>
  <si>
    <t>playermaker.com</t>
  </si>
  <si>
    <t>javgame.com</t>
  </si>
  <si>
    <t>omegahygiene.com</t>
  </si>
  <si>
    <t>hamburgballett.de</t>
  </si>
  <si>
    <t>meyadin.net</t>
  </si>
  <si>
    <t>zctsg.org</t>
  </si>
  <si>
    <t>talyllyn.co.uk</t>
  </si>
  <si>
    <t>sareunited.com</t>
  </si>
  <si>
    <t>abiefes.net</t>
  </si>
  <si>
    <t>kernel.com.tw</t>
  </si>
  <si>
    <t>promplace.ru</t>
  </si>
  <si>
    <t>playbee.cc</t>
  </si>
  <si>
    <t>campanda.com</t>
  </si>
  <si>
    <t>systemsbiology.net</t>
  </si>
  <si>
    <t>home365.co</t>
  </si>
  <si>
    <t>eddoorbefore.space</t>
  </si>
  <si>
    <t>pelisplus.so</t>
  </si>
  <si>
    <t>newulm.com</t>
  </si>
  <si>
    <t>telstar-online.nl</t>
  </si>
  <si>
    <t>oxhhinaqel0vttgmst.com</t>
  </si>
  <si>
    <t>wbots.net</t>
  </si>
  <si>
    <t>75sk5t0pdiojpbbmst.com</t>
  </si>
  <si>
    <t>activateguide.com</t>
  </si>
  <si>
    <t>bicyclehabitat.com</t>
  </si>
  <si>
    <t>indonesia-blogger.com</t>
  </si>
  <si>
    <t>shopxsy.store</t>
  </si>
  <si>
    <t>ennova.energy</t>
  </si>
  <si>
    <t>westanedigital.com</t>
  </si>
  <si>
    <t>flagyl24.com</t>
  </si>
  <si>
    <t>oezratty.net</t>
  </si>
  <si>
    <t>marketingeyephotos.com</t>
  </si>
  <si>
    <t>sigmanet.com</t>
  </si>
  <si>
    <t>tiendainglesa.com.uy</t>
  </si>
  <si>
    <t>stvolyguns.net</t>
  </si>
  <si>
    <t>periplus.com</t>
  </si>
  <si>
    <t>shelldownloads.org</t>
  </si>
  <si>
    <t>findatour.co</t>
  </si>
  <si>
    <t>rsts.cz</t>
  </si>
  <si>
    <t>twugi.com</t>
  </si>
  <si>
    <t>4gaitsridingschool.co.uk</t>
  </si>
  <si>
    <t>arbo-online.nl</t>
  </si>
  <si>
    <t>dspmuranchi.ac.in</t>
  </si>
  <si>
    <t>admitro.com</t>
  </si>
  <si>
    <t>das-neue-bafoeg.de</t>
  </si>
  <si>
    <t>pizy.net.tr</t>
  </si>
  <si>
    <t>bestwebcreator.com</t>
  </si>
  <si>
    <t>bookcentre.ca</t>
  </si>
  <si>
    <t>vrnnet.ml</t>
  </si>
  <si>
    <t>tpet.co.uk</t>
  </si>
  <si>
    <t>parishadtoday.com</t>
  </si>
  <si>
    <t>tlp0ec2x8mxfr3bmst.com</t>
  </si>
  <si>
    <t>petdt.com</t>
  </si>
  <si>
    <t>vostoknew.com</t>
  </si>
  <si>
    <t>mivivienda.com.pe</t>
  </si>
  <si>
    <t>casinobetswin.com</t>
  </si>
  <si>
    <t>transmedia.su</t>
  </si>
  <si>
    <t>digestiblenotes.com</t>
  </si>
  <si>
    <t>abak.ru</t>
  </si>
  <si>
    <t>darknet-market.store</t>
  </si>
  <si>
    <t>jecpp.org</t>
  </si>
  <si>
    <t>musicvideokings.com</t>
  </si>
  <si>
    <t>rexven.com</t>
  </si>
  <si>
    <t>linkart.id</t>
  </si>
  <si>
    <t>okazik.eu</t>
  </si>
  <si>
    <t>empolis.com</t>
  </si>
  <si>
    <t>mycslink.org</t>
  </si>
  <si>
    <t>ohare.com</t>
  </si>
  <si>
    <t>arbonnemail.com</t>
  </si>
  <si>
    <t>enchantedisland.com</t>
  </si>
  <si>
    <t>sukhamindbodywellness.com</t>
  </si>
  <si>
    <t>bkm.de</t>
  </si>
  <si>
    <t>zuerich.ch</t>
  </si>
  <si>
    <t>linensandhutch.com</t>
  </si>
  <si>
    <t>calendarific.com</t>
  </si>
  <si>
    <t>autoviny.sk</t>
  </si>
  <si>
    <t>ru-stat.com</t>
  </si>
  <si>
    <t>wirem.it</t>
  </si>
  <si>
    <t>horoskop-paradies.ch</t>
  </si>
  <si>
    <t>instantbusinessresources.com</t>
  </si>
  <si>
    <t>elephantseal.org</t>
  </si>
  <si>
    <t>marketcapcentral.org</t>
  </si>
  <si>
    <t>orellastewardship.org</t>
  </si>
  <si>
    <t>lasrozas.es</t>
  </si>
  <si>
    <t>tuvisonlong.com</t>
  </si>
  <si>
    <t>bfc-usa.com</t>
  </si>
  <si>
    <t>rosemondlawfirm.com</t>
  </si>
  <si>
    <t>billyoh.com</t>
  </si>
  <si>
    <t>avidusa.org</t>
  </si>
  <si>
    <t>alonamartinez.com</t>
  </si>
  <si>
    <t>hotlinecasino10.com</t>
  </si>
  <si>
    <t>sumobrain.com</t>
  </si>
  <si>
    <t>av1top.com</t>
  </si>
  <si>
    <t>yourfuzzy.com</t>
  </si>
  <si>
    <t>kovodecin-kuzelky.cz</t>
  </si>
  <si>
    <t>miicharacters.com</t>
  </si>
  <si>
    <t>agro-media.fr</t>
  </si>
  <si>
    <t>smackraw.ga</t>
  </si>
  <si>
    <t>jfpb.jus.br</t>
  </si>
  <si>
    <t>lojabrasofertas.com</t>
  </si>
  <si>
    <t>geelyksa.com</t>
  </si>
  <si>
    <t>vercida.com</t>
  </si>
  <si>
    <t>lewisrice.com</t>
  </si>
  <si>
    <t>facialforum.net</t>
  </si>
  <si>
    <t>nor.com.au</t>
  </si>
  <si>
    <t>atlant.kz</t>
  </si>
  <si>
    <t>cimspa.co.uk</t>
  </si>
  <si>
    <t>luxidecor.vn</t>
  </si>
  <si>
    <t>russiangirls.net</t>
  </si>
  <si>
    <t>newyorkbreadxpress.com</t>
  </si>
  <si>
    <t>ronda.ch</t>
  </si>
  <si>
    <t>efraimtraders.com</t>
  </si>
  <si>
    <t>inbio.ac.cr</t>
  </si>
  <si>
    <t>1xslots.ws</t>
  </si>
  <si>
    <t>fitflopssale.org.uk</t>
  </si>
  <si>
    <t>allhen.live</t>
  </si>
  <si>
    <t>gulftech.org</t>
  </si>
  <si>
    <t>carnoustiegolflinks.com</t>
  </si>
  <si>
    <t>vavadacasino1.app</t>
  </si>
  <si>
    <t>casinoplay.com.ua</t>
  </si>
  <si>
    <t>pov.lt</t>
  </si>
  <si>
    <t>portu.cz</t>
  </si>
  <si>
    <t>cazino100.online</t>
  </si>
  <si>
    <t>fimnet.fi</t>
  </si>
  <si>
    <t>douleutaras.gr</t>
  </si>
  <si>
    <t>neveryetmelted.com</t>
  </si>
  <si>
    <t>rrt.net</t>
  </si>
  <si>
    <t>arvan.gr</t>
  </si>
  <si>
    <t>moebox.net</t>
  </si>
  <si>
    <t>belkniga.by</t>
  </si>
  <si>
    <t>o8r7qcgw3fgbmkfmst.com</t>
  </si>
  <si>
    <t>steady-hands.com</t>
  </si>
  <si>
    <t>easyscreenocr.com</t>
  </si>
  <si>
    <t>refpackjga.top</t>
  </si>
  <si>
    <t>shiloinns.com</t>
  </si>
  <si>
    <t>karlwinters.com</t>
  </si>
  <si>
    <t>ahtins.com</t>
  </si>
  <si>
    <t>vip8006.cn</t>
  </si>
  <si>
    <t>folio.org</t>
  </si>
  <si>
    <t>logistimatics.com</t>
  </si>
  <si>
    <t>hearingcaresolutions.com</t>
  </si>
  <si>
    <t>doenges-rs.de</t>
  </si>
  <si>
    <t>tacticalgearjunkie.com</t>
  </si>
  <si>
    <t>belarusguide.com</t>
  </si>
  <si>
    <t>aerotraderinsider.com</t>
  </si>
  <si>
    <t>snolab.ca</t>
  </si>
  <si>
    <t>cardboarddisplays.biz</t>
  </si>
  <si>
    <t>mnlife.com</t>
  </si>
  <si>
    <t>ap-hosting.at</t>
  </si>
  <si>
    <t>davidallengroup.com</t>
  </si>
  <si>
    <t>myhealth1st.com.au</t>
  </si>
  <si>
    <t>vilan.ru</t>
  </si>
  <si>
    <t>zovirax.live</t>
  </si>
  <si>
    <t>casinoz-otzyvy.com</t>
  </si>
  <si>
    <t>herbalife.co.uk</t>
  </si>
  <si>
    <t>mmonlineok.xyz</t>
  </si>
  <si>
    <t>jrbit.de</t>
  </si>
  <si>
    <t>cloudsocialwifi.com</t>
  </si>
  <si>
    <t>serieslandia.com</t>
  </si>
  <si>
    <t>glas-koncila.hr</t>
  </si>
  <si>
    <t>e-solutions.com.gt</t>
  </si>
  <si>
    <t>sirbacon.org</t>
  </si>
  <si>
    <t>sexymamamaternity.com</t>
  </si>
  <si>
    <t>mosesorganic.org</t>
  </si>
  <si>
    <t>coachleecheerleadingandgymnastics.com</t>
  </si>
  <si>
    <t>antimigalki.world</t>
  </si>
  <si>
    <t>forthwithlife.co.uk</t>
  </si>
  <si>
    <t>poetryproject.org</t>
  </si>
  <si>
    <t>badcreditloanshtze.com</t>
  </si>
  <si>
    <t>sslin.de</t>
  </si>
  <si>
    <t>jahaniel.com</t>
  </si>
  <si>
    <t>joada.net</t>
  </si>
  <si>
    <t>mormontabernaclechoir.org</t>
  </si>
  <si>
    <t>intergram.xyz</t>
  </si>
  <si>
    <t>mtv123.com</t>
  </si>
  <si>
    <t>neopruebas.com</t>
  </si>
  <si>
    <t>reviewluxurystore.com</t>
  </si>
  <si>
    <t>k4z007d07z1486tmst.com</t>
  </si>
  <si>
    <t>myjollydating.com</t>
  </si>
  <si>
    <t>innergirls.com</t>
  </si>
  <si>
    <t>tablerock-statepark.com</t>
  </si>
  <si>
    <t>dazucnc.com</t>
  </si>
  <si>
    <t>erbe-med.de</t>
  </si>
  <si>
    <t>smashinginterviews.com</t>
  </si>
  <si>
    <t>choithrams.com</t>
  </si>
  <si>
    <t>provigilmodafinil.quest</t>
  </si>
  <si>
    <t>afsafrica.org</t>
  </si>
  <si>
    <t>guardianarmoryllc.co</t>
  </si>
  <si>
    <t>vocapp.com</t>
  </si>
  <si>
    <t>mujiaustralia.com</t>
  </si>
  <si>
    <t>cvxpy.org</t>
  </si>
  <si>
    <t>aurorawdc.com</t>
  </si>
  <si>
    <t>nourrirverviers.be</t>
  </si>
  <si>
    <t>casino-xx.ru</t>
  </si>
  <si>
    <t>divan.by</t>
  </si>
  <si>
    <t>cialisttab.com</t>
  </si>
  <si>
    <t>moug.net</t>
  </si>
  <si>
    <t>afjxoz13sb128rmmst.com</t>
  </si>
  <si>
    <t>star4070.com.br</t>
  </si>
  <si>
    <t>opa.ro</t>
  </si>
  <si>
    <t>apbc.org.uk</t>
  </si>
  <si>
    <t>prncloud.com</t>
  </si>
  <si>
    <t>xvideos-jav.com</t>
  </si>
  <si>
    <t>bi.imb.br</t>
  </si>
  <si>
    <t>villapinedo.nl</t>
  </si>
  <si>
    <t>d37cve445642r2hmst.com</t>
  </si>
  <si>
    <t>icecream-game.fun</t>
  </si>
  <si>
    <t>tuper.com.cn</t>
  </si>
  <si>
    <t>revolution-shop.top</t>
  </si>
  <si>
    <t>xn----7sbabaimf4c7aeruo.xn--p1ai</t>
  </si>
  <si>
    <t>xn--123-mml3a0e9aw.com</t>
  </si>
  <si>
    <t>yazaki-na.com</t>
  </si>
  <si>
    <t>inderasempurna.com</t>
  </si>
  <si>
    <t>cateight.com</t>
  </si>
  <si>
    <t>mrpinks.com</t>
  </si>
  <si>
    <t>bhh.com</t>
  </si>
  <si>
    <t>exp.de</t>
  </si>
  <si>
    <t>micro-epsilon.com</t>
  </si>
  <si>
    <t>jdpalatine.net</t>
  </si>
  <si>
    <t>nnbbs.net</t>
  </si>
  <si>
    <t>cmxbnogacwwcl6imst.com</t>
  </si>
  <si>
    <t>acconavm.nl</t>
  </si>
  <si>
    <t>reymoreno.net.co</t>
  </si>
  <si>
    <t>board.support</t>
  </si>
  <si>
    <t>lebedev-toney.ru</t>
  </si>
  <si>
    <t>clubmagichour.com</t>
  </si>
  <si>
    <t>aparg.com</t>
  </si>
  <si>
    <t>gidroelectrostantsiya.ru</t>
  </si>
  <si>
    <t>glami.ru</t>
  </si>
  <si>
    <t>g9pay.pw</t>
  </si>
  <si>
    <t>energyfromthorium.com</t>
  </si>
  <si>
    <t>matrix-soft.org</t>
  </si>
  <si>
    <t>liikuvusamet.ee</t>
  </si>
  <si>
    <t>lakesidearts.org.uk</t>
  </si>
  <si>
    <t>unitedsalmon.org</t>
  </si>
  <si>
    <t>gd-pa.cn</t>
  </si>
  <si>
    <t>maksbetsl0ts.com</t>
  </si>
  <si>
    <t>uknp2q7fjr3z03zmst.com</t>
  </si>
  <si>
    <t>pretendcity.org</t>
  </si>
  <si>
    <t>estagiarios.com</t>
  </si>
  <si>
    <t>tellind.com</t>
  </si>
  <si>
    <t>datascoutpro.com</t>
  </si>
  <si>
    <t>evawintl.org</t>
  </si>
  <si>
    <t>jud6.org</t>
  </si>
  <si>
    <t>aten-usa.com</t>
  </si>
  <si>
    <t>seatonjiang.com</t>
  </si>
  <si>
    <t>novibet.partners</t>
  </si>
  <si>
    <t>melbet-freebet.pw</t>
  </si>
  <si>
    <t>childandfamilyblog.com</t>
  </si>
  <si>
    <t>mobilevikings.pl</t>
  </si>
  <si>
    <t>domkad.ru</t>
  </si>
  <si>
    <t>mvegypt.com</t>
  </si>
  <si>
    <t>slots-onlinuz.com</t>
  </si>
  <si>
    <t>pagarbook.com</t>
  </si>
  <si>
    <t>soulsgrowndeep.org</t>
  </si>
  <si>
    <t>sub.net</t>
  </si>
  <si>
    <t>server1.net.br</t>
  </si>
  <si>
    <t>up-x.mom</t>
  </si>
  <si>
    <t>tmentprecipi.club</t>
  </si>
  <si>
    <t>poplatek.com</t>
  </si>
  <si>
    <t>grid-dns.net</t>
  </si>
  <si>
    <t>minemaster.pro</t>
  </si>
  <si>
    <t>joynexus.com</t>
  </si>
  <si>
    <t>uinkhas.ac.id</t>
  </si>
  <si>
    <t>taqa.com</t>
  </si>
  <si>
    <t>auctim.com</t>
  </si>
  <si>
    <t>email-safeco.com</t>
  </si>
  <si>
    <t>skeyes.be</t>
  </si>
  <si>
    <t>citiesbetween.com</t>
  </si>
  <si>
    <t>amphenol-aerospace.com</t>
  </si>
  <si>
    <t>craft-o-maniac.com</t>
  </si>
  <si>
    <t>selvita.com</t>
  </si>
  <si>
    <t>ss100cp.cc</t>
  </si>
  <si>
    <t>newseveryday.com</t>
  </si>
  <si>
    <t>humphreys.edu</t>
  </si>
  <si>
    <t>dpt.go.th</t>
  </si>
  <si>
    <t>juancmejia.com</t>
  </si>
  <si>
    <t>maclaren.com</t>
  </si>
  <si>
    <t>refpararsu.top</t>
  </si>
  <si>
    <t>edeka-suedwest.de</t>
  </si>
  <si>
    <t>geotime.pro</t>
  </si>
  <si>
    <t>inikosoftcloud.com</t>
  </si>
  <si>
    <t>velleman.be</t>
  </si>
  <si>
    <t>editorajbc.com.br</t>
  </si>
  <si>
    <t>makalaty.info</t>
  </si>
  <si>
    <t>manpower.no</t>
  </si>
  <si>
    <t>callforcode.org</t>
  </si>
  <si>
    <t>ufaauto724.com</t>
  </si>
  <si>
    <t>westwing.cz</t>
  </si>
  <si>
    <t>wedidit.com.tr</t>
  </si>
  <si>
    <t>daclick.com</t>
  </si>
  <si>
    <t>hslietou.com</t>
  </si>
  <si>
    <t>logic4.nl</t>
  </si>
  <si>
    <t>brilliantjobs.com</t>
  </si>
  <si>
    <t>millenniumbank.gr</t>
  </si>
  <si>
    <t>e-spirit.com</t>
  </si>
  <si>
    <t>xiuxiustatic.com</t>
  </si>
  <si>
    <t>sendpost.info</t>
  </si>
  <si>
    <t>growthtopia.com</t>
  </si>
  <si>
    <t>vichy.ca</t>
  </si>
  <si>
    <t>889noticias.mx</t>
  </si>
  <si>
    <t>worksattelecom.net.br</t>
  </si>
  <si>
    <t>russiancinderella.com</t>
  </si>
  <si>
    <t>blackfriday.info</t>
  </si>
  <si>
    <t>freejapanpornpics.com</t>
  </si>
  <si>
    <t>expansys.com.hk</t>
  </si>
  <si>
    <t>hovbhs49vg69rbimst.com</t>
  </si>
  <si>
    <t>casinox-com8.com</t>
  </si>
  <si>
    <t>conference-services.net</t>
  </si>
  <si>
    <t>ankcdyoryp0jnmx.com</t>
  </si>
  <si>
    <t>kaaitheater.be</t>
  </si>
  <si>
    <t>markyuns.cn</t>
  </si>
  <si>
    <t>dongxanh.click</t>
  </si>
  <si>
    <t>nibulon.com</t>
  </si>
  <si>
    <t>tadalafilgeneric.quest</t>
  </si>
  <si>
    <t>90oom02fzmdtv5fmst.com</t>
  </si>
  <si>
    <t>appd-test.com</t>
  </si>
  <si>
    <t>leonbetslink.xyz</t>
  </si>
  <si>
    <t>redbus.pro</t>
  </si>
  <si>
    <t>pointpro.nl</t>
  </si>
  <si>
    <t>heartlandschoolsolutions.com</t>
  </si>
  <si>
    <t>pacific-bearings.com</t>
  </si>
  <si>
    <t>drift-casino-vip.pw</t>
  </si>
  <si>
    <t>kakzachem.ru</t>
  </si>
  <si>
    <t>club-vulcan24.site</t>
  </si>
  <si>
    <t>uralnii.ru</t>
  </si>
  <si>
    <t>twilio.org</t>
  </si>
  <si>
    <t>yoursecrethookup.com</t>
  </si>
  <si>
    <t>hoppedobscurefame.com</t>
  </si>
  <si>
    <t>vsemloto.ru</t>
  </si>
  <si>
    <t>bbpccpa.com</t>
  </si>
  <si>
    <t>jnbus.com.cn</t>
  </si>
  <si>
    <t>asst-fbf-sacco.it</t>
  </si>
  <si>
    <t>yourfreetemplates.com</t>
  </si>
  <si>
    <t>freelancinghacks.com</t>
  </si>
  <si>
    <t>e-samar.com</t>
  </si>
  <si>
    <t>evergrowegc.com</t>
  </si>
  <si>
    <t>ultimatesteps.co.uk</t>
  </si>
  <si>
    <t>a1vps.com</t>
  </si>
  <si>
    <t>izabelasakutova.com</t>
  </si>
  <si>
    <t>spin2spin.com</t>
  </si>
  <si>
    <t>iranmania.com</t>
  </si>
  <si>
    <t>hsfoundation.org</t>
  </si>
  <si>
    <t>d-mebela.ru</t>
  </si>
  <si>
    <t>jclindustry.com</t>
  </si>
  <si>
    <t>gd-tianhe.com</t>
  </si>
  <si>
    <t>beatfilms.xyz</t>
  </si>
  <si>
    <t>x-film.vip</t>
  </si>
  <si>
    <t>alloksoft.com</t>
  </si>
  <si>
    <t>des-madrid.com</t>
  </si>
  <si>
    <t>vulcanmillion.pw</t>
  </si>
  <si>
    <t>sosvirus.net</t>
  </si>
  <si>
    <t>munzur.edu.tr</t>
  </si>
  <si>
    <t>seobatch260.tk</t>
  </si>
  <si>
    <t>g-roadlaw.com.cn</t>
  </si>
  <si>
    <t>synonymbog.com</t>
  </si>
  <si>
    <t>manager.clinic</t>
  </si>
  <si>
    <t>qeruya.cyou</t>
  </si>
  <si>
    <t>smmwebs.com</t>
  </si>
  <si>
    <t>mybrickoven.com</t>
  </si>
  <si>
    <t>001u.com</t>
  </si>
  <si>
    <t>it-akademija.com</t>
  </si>
  <si>
    <t>anelis3host.es</t>
  </si>
  <si>
    <t>ruthamcausaigon247.com</t>
  </si>
  <si>
    <t>mondotv.jp</t>
  </si>
  <si>
    <t>blackangelica.com</t>
  </si>
  <si>
    <t>oraiokastro24.gr</t>
  </si>
  <si>
    <t>ijo.in</t>
  </si>
  <si>
    <t>monstermarketplace.com</t>
  </si>
  <si>
    <t>theeatdown.com</t>
  </si>
  <si>
    <t>kristalia.it</t>
  </si>
  <si>
    <t>scholarshipforstudent.net</t>
  </si>
  <si>
    <t>goca.be</t>
  </si>
  <si>
    <t>vardaxynrx.org</t>
  </si>
  <si>
    <t>creatorstraining.com</t>
  </si>
  <si>
    <t>nomin.mn</t>
  </si>
  <si>
    <t>trendadvisor.net</t>
  </si>
  <si>
    <t>mrbet.co.nz</t>
  </si>
  <si>
    <t>openwiki.kr</t>
  </si>
  <si>
    <t>disk-space.ru</t>
  </si>
  <si>
    <t>azboardwalk.com</t>
  </si>
  <si>
    <t>communityaction.wiki</t>
  </si>
  <si>
    <t>brianmeehan.com</t>
  </si>
  <si>
    <t>freejazzblog.org</t>
  </si>
  <si>
    <t>vanupmall.com</t>
  </si>
  <si>
    <t>dulichgiahy.com</t>
  </si>
  <si>
    <t>leonbetstips.site</t>
  </si>
  <si>
    <t>flipaclip.com</t>
  </si>
  <si>
    <t>puppydoggies.com.au</t>
  </si>
  <si>
    <t>iagent.kz</t>
  </si>
  <si>
    <t>doxsamara.com</t>
  </si>
  <si>
    <t>carmelmission.org</t>
  </si>
  <si>
    <t>tabularasamagazin.de</t>
  </si>
  <si>
    <t>srshta.in</t>
  </si>
  <si>
    <t>lastname.name</t>
  </si>
  <si>
    <t>xn--oy2b66tgyl.com</t>
  </si>
  <si>
    <t>dubai-marina.com</t>
  </si>
  <si>
    <t>vavada.app</t>
  </si>
  <si>
    <t>steelcityglobal.cf</t>
  </si>
  <si>
    <t>svoyka6schwue5hmst.com</t>
  </si>
  <si>
    <t>abke.net</t>
  </si>
  <si>
    <t>vavada-zerkalo.app</t>
  </si>
  <si>
    <t>mellongroup.com</t>
  </si>
  <si>
    <t>data258.com</t>
  </si>
  <si>
    <t>seksiadresar.com</t>
  </si>
  <si>
    <t>mundogaturro.com</t>
  </si>
  <si>
    <t>cepn-fnec.com</t>
  </si>
  <si>
    <t>save2pc.com</t>
  </si>
  <si>
    <t>emonovo.com</t>
  </si>
  <si>
    <t>accutanisotretinoin.com</t>
  </si>
  <si>
    <t>barbiecoredresses.com</t>
  </si>
  <si>
    <t>booicasino.website</t>
  </si>
  <si>
    <t>multitable.com</t>
  </si>
  <si>
    <t>bibliaortodoxa.ro</t>
  </si>
  <si>
    <t>bs-card-service.com</t>
  </si>
  <si>
    <t>irannewsdaily.com</t>
  </si>
  <si>
    <t>goldenplec.com</t>
  </si>
  <si>
    <t>iheartchaos.com</t>
  </si>
  <si>
    <t>binasss.sa.cr</t>
  </si>
  <si>
    <t>redditplug.com</t>
  </si>
  <si>
    <t>sornslh.com</t>
  </si>
  <si>
    <t>domains321.com</t>
  </si>
  <si>
    <t>homeopathy360.com</t>
  </si>
  <si>
    <t>archplus.net</t>
  </si>
  <si>
    <t>azino777-registration.xyz</t>
  </si>
  <si>
    <t>latinamommeals.com</t>
  </si>
  <si>
    <t>mortgagehosting.com</t>
  </si>
  <si>
    <t>txttool.com</t>
  </si>
  <si>
    <t>wlfc.com</t>
  </si>
  <si>
    <t>wanderexp.com</t>
  </si>
  <si>
    <t>foodtaxi.ru</t>
  </si>
  <si>
    <t>cables.com</t>
  </si>
  <si>
    <t>tati.fr</t>
  </si>
  <si>
    <t>fromtheearth.com</t>
  </si>
  <si>
    <t>tikaat.com</t>
  </si>
  <si>
    <t>trucksonlysales.com</t>
  </si>
  <si>
    <t>yq01iza358v2tt2mst.com</t>
  </si>
  <si>
    <t>priscillalemoscoach.com.br</t>
  </si>
  <si>
    <t>tech-trade.ru</t>
  </si>
  <si>
    <t>eraworld.ru</t>
  </si>
  <si>
    <t>sheffieldcitytrust.org</t>
  </si>
  <si>
    <t>mediadefence.org</t>
  </si>
  <si>
    <t>benefitsystems.ro</t>
  </si>
  <si>
    <t>ionfortheac.top</t>
  </si>
  <si>
    <t>coralindia.co.in</t>
  </si>
  <si>
    <t>takaful.org.sa</t>
  </si>
  <si>
    <t>uklo.edu.mk</t>
  </si>
  <si>
    <t>bangnbody.com</t>
  </si>
  <si>
    <t>fanggx.com</t>
  </si>
  <si>
    <t>mediainfoline.com</t>
  </si>
  <si>
    <t>serverok.in</t>
  </si>
  <si>
    <t>chopcdn.com</t>
  </si>
  <si>
    <t>notinggrace.com</t>
  </si>
  <si>
    <t>yellow.com.au</t>
  </si>
  <si>
    <t>mnogohd.com</t>
  </si>
  <si>
    <t>ceopedia.org</t>
  </si>
  <si>
    <t>ssina.com</t>
  </si>
  <si>
    <t>xn--80aao5aqu.xn--90ais</t>
  </si>
  <si>
    <t>1100.com.au</t>
  </si>
  <si>
    <t>donyayezaban.com</t>
  </si>
  <si>
    <t>isquad.es</t>
  </si>
  <si>
    <t>azino777igry.com</t>
  </si>
  <si>
    <t>smacktalks.org</t>
  </si>
  <si>
    <t>starasia.com</t>
  </si>
  <si>
    <t>swimsunleisure.com</t>
  </si>
  <si>
    <t>kadu.ru</t>
  </si>
  <si>
    <t>conanwiki.org</t>
  </si>
  <si>
    <t>spk.no</t>
  </si>
  <si>
    <t>placentia.org</t>
  </si>
  <si>
    <t>bcse.org</t>
  </si>
  <si>
    <t>wallpaperboulevard.com</t>
  </si>
  <si>
    <t>egitimbirsen.org.tr</t>
  </si>
  <si>
    <t>fotorecept.com</t>
  </si>
  <si>
    <t>wexphotographic.com</t>
  </si>
  <si>
    <t>xxxpicsee.com</t>
  </si>
  <si>
    <t>wasanasset.buzz</t>
  </si>
  <si>
    <t>tpt.com</t>
  </si>
  <si>
    <t>whotargets.me</t>
  </si>
  <si>
    <t>vacationmaya.com</t>
  </si>
  <si>
    <t>d2p.com</t>
  </si>
  <si>
    <t>adminwells.com</t>
  </si>
  <si>
    <t>fmdollc.com</t>
  </si>
  <si>
    <t>daml8nvrvuwof45mst.com</t>
  </si>
  <si>
    <t>docdatapayments.com</t>
  </si>
  <si>
    <t>freeship.top</t>
  </si>
  <si>
    <t>hostingaguascalientes.com</t>
  </si>
  <si>
    <t>ispiro.tech</t>
  </si>
  <si>
    <t>seraj.org.kw</t>
  </si>
  <si>
    <t>quiltdom.com</t>
  </si>
  <si>
    <t>mywifi-extt.com</t>
  </si>
  <si>
    <t>newsquest.ga</t>
  </si>
  <si>
    <t>heag8.com</t>
  </si>
  <si>
    <t>exarsis.info</t>
  </si>
  <si>
    <t>e-vestnik.ru</t>
  </si>
  <si>
    <t>akisnet.ch</t>
  </si>
  <si>
    <t>invest.taxi</t>
  </si>
  <si>
    <t>hide-my-ip.org</t>
  </si>
  <si>
    <t>nikkihaley.com</t>
  </si>
  <si>
    <t>6zgpw41zt1mr7tjmst.com</t>
  </si>
  <si>
    <t>questmetaldetectors.com</t>
  </si>
  <si>
    <t>kurumsalnet.com</t>
  </si>
  <si>
    <t>santrikoding.com</t>
  </si>
  <si>
    <t>handa.lg.jp</t>
  </si>
  <si>
    <t>petiakolibova.com</t>
  </si>
  <si>
    <t>matrix.io</t>
  </si>
  <si>
    <t>novatek44.ru</t>
  </si>
  <si>
    <t>gregorynweber.tk</t>
  </si>
  <si>
    <t>m1.gg</t>
  </si>
  <si>
    <t>courtneyinlondon.com</t>
  </si>
  <si>
    <t>pawsnew.ga</t>
  </si>
  <si>
    <t>17short.com</t>
  </si>
  <si>
    <t>hosting-server-1021.com</t>
  </si>
  <si>
    <t>collegegrants.org</t>
  </si>
  <si>
    <t>stata-journal.com</t>
  </si>
  <si>
    <t>wheel.ie</t>
  </si>
  <si>
    <t>levrana.ru</t>
  </si>
  <si>
    <t>specialtyminerals.net</t>
  </si>
  <si>
    <t>job-terminal.com</t>
  </si>
  <si>
    <t>gucipoker.com</t>
  </si>
  <si>
    <t>coffeedetective.com</t>
  </si>
  <si>
    <t>fedi.network</t>
  </si>
  <si>
    <t>hmedia.com</t>
  </si>
  <si>
    <t>vibethe.ga</t>
  </si>
  <si>
    <t>origoeducation.com</t>
  </si>
  <si>
    <t>vermox100.com</t>
  </si>
  <si>
    <t>trustnetinc.com</t>
  </si>
  <si>
    <t>treatmentabroad.com</t>
  </si>
  <si>
    <t>lazorpoint.com</t>
  </si>
  <si>
    <t>futbolaragon.com</t>
  </si>
  <si>
    <t>aimclearblog.com</t>
  </si>
  <si>
    <t>corona-station.com</t>
  </si>
  <si>
    <t>eastcoastappliance.com</t>
  </si>
  <si>
    <t>learningzen.com</t>
  </si>
  <si>
    <t>listflex.com</t>
  </si>
  <si>
    <t>artlnk.net</t>
  </si>
  <si>
    <t>biscore.net</t>
  </si>
  <si>
    <t>borgoegnazia.com</t>
  </si>
  <si>
    <t>mujpy0990nnqhcgmst.com</t>
  </si>
  <si>
    <t>forever-love-animals.com</t>
  </si>
  <si>
    <t>fresh-casinoz-official.pw</t>
  </si>
  <si>
    <t>gasgroupsinc.com</t>
  </si>
  <si>
    <t>superawesome.co.kr</t>
  </si>
  <si>
    <t>ratingcasino2.ru</t>
  </si>
  <si>
    <t>universiteniz.com</t>
  </si>
  <si>
    <t>mean.io</t>
  </si>
  <si>
    <t>simnet.org</t>
  </si>
  <si>
    <t>eurocastaliahost10.com</t>
  </si>
  <si>
    <t>golden-gate-park.com</t>
  </si>
  <si>
    <t>theworldgeography.com</t>
  </si>
  <si>
    <t>jewhouca.net</t>
  </si>
  <si>
    <t>jsboy.ltd</t>
  </si>
  <si>
    <t>ifuyin.com</t>
  </si>
  <si>
    <t>embocaps.com</t>
  </si>
  <si>
    <t>club-vulcan24.pw</t>
  </si>
  <si>
    <t>intfiction.org</t>
  </si>
  <si>
    <t>liquid.net</t>
  </si>
  <si>
    <t>camshowswild.com</t>
  </si>
  <si>
    <t>fringo.com</t>
  </si>
  <si>
    <t>literallyunbelievable.org</t>
  </si>
  <si>
    <t>journeymart.com</t>
  </si>
  <si>
    <t>thotslife-leaks.com</t>
  </si>
  <si>
    <t>jeffersonfrank.com</t>
  </si>
  <si>
    <t>digitalid.co.uk</t>
  </si>
  <si>
    <t>xexmox.com</t>
  </si>
  <si>
    <t>superdeltathree.com</t>
  </si>
  <si>
    <t>merrilllegalsolutions.com</t>
  </si>
  <si>
    <t>thenexteverything.com</t>
  </si>
  <si>
    <t>drakosha13.ru</t>
  </si>
  <si>
    <t>mochishoes.com</t>
  </si>
  <si>
    <t>1btelekom.eu</t>
  </si>
  <si>
    <t>designercon.com</t>
  </si>
  <si>
    <t>rtsscorp.com</t>
  </si>
  <si>
    <t>praxistipps.org</t>
  </si>
  <si>
    <t>circuitmess.com</t>
  </si>
  <si>
    <t>online-kino.top</t>
  </si>
  <si>
    <t>diyarbakirescort.com</t>
  </si>
  <si>
    <t>nhnent.com</t>
  </si>
  <si>
    <t>dirndl.com</t>
  </si>
  <si>
    <t>wswheboces.org</t>
  </si>
  <si>
    <t>lanuovaonde.it</t>
  </si>
  <si>
    <t>kzeww.com</t>
  </si>
  <si>
    <t>sesi.org.br</t>
  </si>
  <si>
    <t>hadieso.de</t>
  </si>
  <si>
    <t>the-decoder.de</t>
  </si>
  <si>
    <t>oskmv.ru</t>
  </si>
  <si>
    <t>bestpricestore.net</t>
  </si>
  <si>
    <t>cyberstation.net</t>
  </si>
  <si>
    <t>fancug.com</t>
  </si>
  <si>
    <t>chenoafund.org</t>
  </si>
  <si>
    <t>falkoping.se</t>
  </si>
  <si>
    <t>potyweb.com.br</t>
  </si>
  <si>
    <t>rongronghai.cn</t>
  </si>
  <si>
    <t>openinforoom.net</t>
  </si>
  <si>
    <t>trimet.ru</t>
  </si>
  <si>
    <t>cprguidelines.eu</t>
  </si>
  <si>
    <t>deseneledublate.com</t>
  </si>
  <si>
    <t>agrobank.com.my</t>
  </si>
  <si>
    <t>hipermaterial.es</t>
  </si>
  <si>
    <t>hjelpelinjen.no</t>
  </si>
  <si>
    <t>webdiplomacy.net</t>
  </si>
  <si>
    <t>hosting.co.za</t>
  </si>
  <si>
    <t>dmde.com</t>
  </si>
  <si>
    <t>mybrandwins.com</t>
  </si>
  <si>
    <t>mems-exchange.org</t>
  </si>
  <si>
    <t>kopicvet.ru</t>
  </si>
  <si>
    <t>subscriptioninsider.com</t>
  </si>
  <si>
    <t>calvulcans.com</t>
  </si>
  <si>
    <t>betterhensandgardens.com</t>
  </si>
  <si>
    <t>drhandicap.com</t>
  </si>
  <si>
    <t>weddingrealized.com</t>
  </si>
  <si>
    <t>brandcomply.com</t>
  </si>
  <si>
    <t>tosho.co.jp</t>
  </si>
  <si>
    <t>networkalliance.net</t>
  </si>
  <si>
    <t>ipnhosting.de</t>
  </si>
  <si>
    <t>sdgc.world</t>
  </si>
  <si>
    <t>isme.org</t>
  </si>
  <si>
    <t>di-ve.com</t>
  </si>
  <si>
    <t>cinesmart.net</t>
  </si>
  <si>
    <t>bestgame.top</t>
  </si>
  <si>
    <t>tnpcb.gov.in</t>
  </si>
  <si>
    <t>pstimaj.com</t>
  </si>
  <si>
    <t>hiddensandiego.com</t>
  </si>
  <si>
    <t>sageinvadv.net</t>
  </si>
  <si>
    <t>jacketshop.com</t>
  </si>
  <si>
    <t>pozytek.gov.pl</t>
  </si>
  <si>
    <t>aski.gov.tr</t>
  </si>
  <si>
    <t>cca8zb0llbhcm01mst.com</t>
  </si>
  <si>
    <t>camberpharma.biz</t>
  </si>
  <si>
    <t>vulgarlang.com</t>
  </si>
  <si>
    <t>xing.co.jp</t>
  </si>
  <si>
    <t>oliviacallaghanseventualities.com</t>
  </si>
  <si>
    <t>warhammerplus.com</t>
  </si>
  <si>
    <t>usaeroteam.com</t>
  </si>
  <si>
    <t>zbipr.cn</t>
  </si>
  <si>
    <t>f3e69yyc0ywjkovmst.com</t>
  </si>
  <si>
    <t>ostoase.de</t>
  </si>
  <si>
    <t>e-w-e.ru</t>
  </si>
  <si>
    <t>centrumrespo.pl</t>
  </si>
  <si>
    <t>montanabar.org</t>
  </si>
  <si>
    <t>syokuryo.jp</t>
  </si>
  <si>
    <t>tnpscwinners.com</t>
  </si>
  <si>
    <t>soapguild.org</t>
  </si>
  <si>
    <t>hnt.co.jp</t>
  </si>
  <si>
    <t>univrab.ac.id</t>
  </si>
  <si>
    <t>saint-gobain-northamerica.com</t>
  </si>
  <si>
    <t>bushfoundation.org</t>
  </si>
  <si>
    <t>10kwizard.com</t>
  </si>
  <si>
    <t>ageshn.org</t>
  </si>
  <si>
    <t>animalshelter.net</t>
  </si>
  <si>
    <t>batkomplekt.ru</t>
  </si>
  <si>
    <t>19broadway.com</t>
  </si>
  <si>
    <t>artisopensource.net</t>
  </si>
  <si>
    <t>stenconsultant.com</t>
  </si>
  <si>
    <t>americanlamb.com</t>
  </si>
  <si>
    <t>y9pay.icu</t>
  </si>
  <si>
    <t>neuronmagazine.com</t>
  </si>
  <si>
    <t>hobby-wave.com</t>
  </si>
  <si>
    <t>worldwidewounds.com</t>
  </si>
  <si>
    <t>bronx-zoo.co</t>
  </si>
  <si>
    <t>knute.edu.ua</t>
  </si>
  <si>
    <t>xcg123.com</t>
  </si>
  <si>
    <t>devqa.io</t>
  </si>
  <si>
    <t>xwbo.com</t>
  </si>
  <si>
    <t>exergetica.com</t>
  </si>
  <si>
    <t>joy-casinomail.com</t>
  </si>
  <si>
    <t>arede.net.br</t>
  </si>
  <si>
    <t>fondation-pgg.org</t>
  </si>
  <si>
    <t>edmimages.net</t>
  </si>
  <si>
    <t>acardo.io</t>
  </si>
  <si>
    <t>diplomskiy.com</t>
  </si>
  <si>
    <t>dailydatesng.com</t>
  </si>
  <si>
    <t>roderelectronics.com</t>
  </si>
  <si>
    <t>stxavierkoida.org</t>
  </si>
  <si>
    <t>traderprof.review</t>
  </si>
  <si>
    <t>secureme-dt.com</t>
  </si>
  <si>
    <t>lysoformmedical.it</t>
  </si>
  <si>
    <t>travel-agency.shop</t>
  </si>
  <si>
    <t>voltakazino.ru</t>
  </si>
  <si>
    <t>fullpornnetwork.com</t>
  </si>
  <si>
    <t>susi.pl</t>
  </si>
  <si>
    <t>armadiprint.ru</t>
  </si>
  <si>
    <t>best-amateur-videos.com</t>
  </si>
  <si>
    <t>audioledcar.com</t>
  </si>
  <si>
    <t>lemonpan.com</t>
  </si>
  <si>
    <t>liturgy.co.nz</t>
  </si>
  <si>
    <t>fortestecnologia.com.br</t>
  </si>
  <si>
    <t>hostsmartdns.net.au</t>
  </si>
  <si>
    <t>naturesfynd.com</t>
  </si>
  <si>
    <t>fc-sheriff.com</t>
  </si>
  <si>
    <t>notebookonline.ru</t>
  </si>
  <si>
    <t>greatanabolicsteroids.com</t>
  </si>
  <si>
    <t>paperjourney.com</t>
  </si>
  <si>
    <t>contrailscience.com</t>
  </si>
  <si>
    <t>topheadlines124.tk</t>
  </si>
  <si>
    <t>citizenschools.org</t>
  </si>
  <si>
    <t>slotterbaik2022.com</t>
  </si>
  <si>
    <t>diacheck.ru</t>
  </si>
  <si>
    <t>webstudioserver.com</t>
  </si>
  <si>
    <t>chivmen.com</t>
  </si>
  <si>
    <t>omega-caci.com</t>
  </si>
  <si>
    <t>tjara.org</t>
  </si>
  <si>
    <t>tkani-nitki.ru</t>
  </si>
  <si>
    <t>24critiques.com</t>
  </si>
  <si>
    <t>vtr1000.nl</t>
  </si>
  <si>
    <t>trk-reiciendis.com</t>
  </si>
  <si>
    <t>eicher.in</t>
  </si>
  <si>
    <t>uxpamagazine.org</t>
  </si>
  <si>
    <t>crictotal.com</t>
  </si>
  <si>
    <t>doggles.com</t>
  </si>
  <si>
    <t>digitallifetech.net</t>
  </si>
  <si>
    <t>arabaresmi.com</t>
  </si>
  <si>
    <t>trainmoodle.com</t>
  </si>
  <si>
    <t>hubrecht.eu</t>
  </si>
  <si>
    <t>centralpay.net</t>
  </si>
  <si>
    <t>p0rn.club</t>
  </si>
  <si>
    <t>urbanscooters.com</t>
  </si>
  <si>
    <t>sidengo.com</t>
  </si>
  <si>
    <t>seobatch251.ga</t>
  </si>
  <si>
    <t>arimcoenterprises.co.uk</t>
  </si>
  <si>
    <t>evpartner.com</t>
  </si>
  <si>
    <t>archiware.com</t>
  </si>
  <si>
    <t>carbonbabysteps.com</t>
  </si>
  <si>
    <t>pinupbetaz.com</t>
  </si>
  <si>
    <t>dictionaryofarthistorians.org</t>
  </si>
  <si>
    <t>tormarkets2022.com</t>
  </si>
  <si>
    <t>bookofraspel.com</t>
  </si>
  <si>
    <t>xxxteensex.net</t>
  </si>
  <si>
    <t>freelance-jp.org</t>
  </si>
  <si>
    <t>globalinformatik.ch</t>
  </si>
  <si>
    <t>0xlq1q1ap576ilgmst.com</t>
  </si>
  <si>
    <t>seapirates.com</t>
  </si>
  <si>
    <t>seobatch279.tk</t>
  </si>
  <si>
    <t>api-boats.co.uk</t>
  </si>
  <si>
    <t>e-b-p.ch</t>
  </si>
  <si>
    <t>willcraftsports.in</t>
  </si>
  <si>
    <t>toav.net</t>
  </si>
  <si>
    <t>refpapylej.top</t>
  </si>
  <si>
    <t>oc-cf.org</t>
  </si>
  <si>
    <t>fa8jrhnlmzm5r93mst.com</t>
  </si>
  <si>
    <t>indianarmy.nic.in</t>
  </si>
  <si>
    <t>zero-market.net</t>
  </si>
  <si>
    <t>altabank.com</t>
  </si>
  <si>
    <t>basecamp-help.com</t>
  </si>
  <si>
    <t>routenet.be</t>
  </si>
  <si>
    <t>amiice.com</t>
  </si>
  <si>
    <t>keshavarzionline.com</t>
  </si>
  <si>
    <t>wekearns.com</t>
  </si>
  <si>
    <t>azino777azi.ru</t>
  </si>
  <si>
    <t>npzhr.ru</t>
  </si>
  <si>
    <t>goldminer.vip</t>
  </si>
  <si>
    <t>fzk66.com</t>
  </si>
  <si>
    <t>sdcstatics.com</t>
  </si>
  <si>
    <t>securitybot.gg</t>
  </si>
  <si>
    <t>bundlr.com</t>
  </si>
  <si>
    <t>lzzy.net</t>
  </si>
  <si>
    <t>sky-optic.es</t>
  </si>
  <si>
    <t>jazzy.ru</t>
  </si>
  <si>
    <t>nimexpress.com</t>
  </si>
  <si>
    <t>banasthali.org</t>
  </si>
  <si>
    <t>u9pay.pw</t>
  </si>
  <si>
    <t>dbsvonline.com</t>
  </si>
  <si>
    <t>attnational.org</t>
  </si>
  <si>
    <t>viajerocasual.com</t>
  </si>
  <si>
    <t>shareporno.com</t>
  </si>
  <si>
    <t>kawarji.com</t>
  </si>
  <si>
    <t>taulainfanciagarrotxa.cat</t>
  </si>
  <si>
    <t>intacct-dev.com</t>
  </si>
  <si>
    <t>classicaccessories.com</t>
  </si>
  <si>
    <t>auxmerveilleux.com</t>
  </si>
  <si>
    <t>websair.com</t>
  </si>
  <si>
    <t>pecanstreet.org</t>
  </si>
  <si>
    <t>evatheme.com</t>
  </si>
  <si>
    <t>aapspharmscitech.org</t>
  </si>
  <si>
    <t>xn--m1abbbg.sex</t>
  </si>
  <si>
    <t>d.com</t>
  </si>
  <si>
    <t>lbmn5j5a06rp2komst.com</t>
  </si>
  <si>
    <t>blogaware.ga</t>
  </si>
  <si>
    <t>alloahosting.com</t>
  </si>
  <si>
    <t>vpl.com.ua</t>
  </si>
  <si>
    <t>fanntic.com</t>
  </si>
  <si>
    <t>factorview.com</t>
  </si>
  <si>
    <t>99designs.ie</t>
  </si>
  <si>
    <t>gailthackray.com</t>
  </si>
  <si>
    <t>get-android.com</t>
  </si>
  <si>
    <t>madna.com</t>
  </si>
  <si>
    <t>romcmaster.ca</t>
  </si>
  <si>
    <t>asiaartconnect.com</t>
  </si>
  <si>
    <t>astracorp.com</t>
  </si>
  <si>
    <t>ticketranking.com</t>
  </si>
  <si>
    <t>blazetrends.com</t>
  </si>
  <si>
    <t>michellpulliam.com</t>
  </si>
  <si>
    <t>kinzai.or.jp</t>
  </si>
  <si>
    <t>sadovod.net</t>
  </si>
  <si>
    <t>architecturenow.co.nz</t>
  </si>
  <si>
    <t>1c7ae2ee927683279dd7718241d308621c7ae2ee927683279dd7718241d3086.top</t>
  </si>
  <si>
    <t>flirtey.com</t>
  </si>
  <si>
    <t>akxyyp.com</t>
  </si>
  <si>
    <t>toprnlink.link</t>
  </si>
  <si>
    <t>qchain.space</t>
  </si>
  <si>
    <t>mybig.net</t>
  </si>
  <si>
    <t>evoluso.com</t>
  </si>
  <si>
    <t>citci.org</t>
  </si>
  <si>
    <t>thepassionofthechrist.com</t>
  </si>
  <si>
    <t>martinsnet.com.br</t>
  </si>
  <si>
    <t>pm-design.cn</t>
  </si>
  <si>
    <t>cognitive-surplus.com</t>
  </si>
  <si>
    <t>jgilberts.com</t>
  </si>
  <si>
    <t>cheerwine.com</t>
  </si>
  <si>
    <t>rqtesting.com</t>
  </si>
  <si>
    <t>catholicbridge.com</t>
  </si>
  <si>
    <t>handydatas.com</t>
  </si>
  <si>
    <t>gme.net.au</t>
  </si>
  <si>
    <t>explore-grandest.com</t>
  </si>
  <si>
    <t>campbell-mithun.com</t>
  </si>
  <si>
    <t>wise-shield.net</t>
  </si>
  <si>
    <t>diyworkplace.ru</t>
  </si>
  <si>
    <t>adult-video.cc</t>
  </si>
  <si>
    <t>ecomazerbaijan.com</t>
  </si>
  <si>
    <t>minhvinh.com</t>
  </si>
  <si>
    <t>skyfi.com</t>
  </si>
  <si>
    <t>xn--80aaihts6ak.com</t>
  </si>
  <si>
    <t>ifesworld.org</t>
  </si>
  <si>
    <t>tkaxyy.cn</t>
  </si>
  <si>
    <t>cw.edu</t>
  </si>
  <si>
    <t>selectwebhosting.co.uk</t>
  </si>
  <si>
    <t>texaslocalguide.com</t>
  </si>
  <si>
    <t>vegadrive.xyz</t>
  </si>
  <si>
    <t>sol-casino-official.pw</t>
  </si>
  <si>
    <t>topsexgames.xyz</t>
  </si>
  <si>
    <t>cityofmillvalley.org</t>
  </si>
  <si>
    <t>spyderchat.com</t>
  </si>
  <si>
    <t>am4.com.br</t>
  </si>
  <si>
    <t>automaticlabs.com</t>
  </si>
  <si>
    <t>atholl-estates.co.uk</t>
  </si>
  <si>
    <t>onweb.it</t>
  </si>
  <si>
    <t>bo-tan.com</t>
  </si>
  <si>
    <t>gekerie.com</t>
  </si>
  <si>
    <t>thedarkestroast.com</t>
  </si>
  <si>
    <t>mydeals.com</t>
  </si>
  <si>
    <t>zonthg.ru</t>
  </si>
  <si>
    <t>cjjm.com.cn</t>
  </si>
  <si>
    <t>rrj.ca</t>
  </si>
  <si>
    <t>linkageinc.com</t>
  </si>
  <si>
    <t>worldblindunion.org</t>
  </si>
  <si>
    <t>premierawardforquality.com</t>
  </si>
  <si>
    <t>farner-bocken.com</t>
  </si>
  <si>
    <t>socialbluebook.com</t>
  </si>
  <si>
    <t>foxandweeks.com</t>
  </si>
  <si>
    <t>nameservers.de</t>
  </si>
  <si>
    <t>sdmat.co.kr</t>
  </si>
  <si>
    <t>stitchcdn.com</t>
  </si>
  <si>
    <t>refparnwcc.top</t>
  </si>
  <si>
    <t>svnews24.in</t>
  </si>
  <si>
    <t>bellaumbria.net</t>
  </si>
  <si>
    <t>newserelease.com</t>
  </si>
  <si>
    <t>webtest.am</t>
  </si>
  <si>
    <t>youtube.at</t>
  </si>
  <si>
    <t>hitky.sk</t>
  </si>
  <si>
    <t>digighate.com</t>
  </si>
  <si>
    <t>shade.pics</t>
  </si>
  <si>
    <t>wildfowlmag.com</t>
  </si>
  <si>
    <t>70taka.com</t>
  </si>
  <si>
    <t>icometrix.com</t>
  </si>
  <si>
    <t>calpads.org</t>
  </si>
  <si>
    <t>playcasino.com.ua</t>
  </si>
  <si>
    <t>serialsbank.com</t>
  </si>
  <si>
    <t>sovipmall.top</t>
  </si>
  <si>
    <t>yoursuccesscode.com.au</t>
  </si>
  <si>
    <t>keybocosmetic.com</t>
  </si>
  <si>
    <t>trickyperks.com</t>
  </si>
  <si>
    <t>flap.org</t>
  </si>
  <si>
    <t>thebeachhutplaycentre.com</t>
  </si>
  <si>
    <t>trfastenings.com</t>
  </si>
  <si>
    <t>nstnet.com</t>
  </si>
  <si>
    <t>heubach-edelmetalle.de</t>
  </si>
  <si>
    <t>hibeer.com</t>
  </si>
  <si>
    <t>mycasino.ch</t>
  </si>
  <si>
    <t>midwesternhomelife.com</t>
  </si>
  <si>
    <t>cartier.com.au</t>
  </si>
  <si>
    <t>museumdetox.org</t>
  </si>
  <si>
    <t>torrent-music.pro</t>
  </si>
  <si>
    <t>crocothemes.com</t>
  </si>
  <si>
    <t>sourcesara.com</t>
  </si>
  <si>
    <t>balterio.com</t>
  </si>
  <si>
    <t>intelligent-aerospace.com</t>
  </si>
  <si>
    <t>cs-server003.de</t>
  </si>
  <si>
    <t>statestreet.com.cn</t>
  </si>
  <si>
    <t>musictravellove.com</t>
  </si>
  <si>
    <t>vavadaonline.ru</t>
  </si>
  <si>
    <t>scientificbeekeeping.com</t>
  </si>
  <si>
    <t>casinosvulcan.xyz</t>
  </si>
  <si>
    <t>fanwood.by</t>
  </si>
  <si>
    <t>todayposting.com</t>
  </si>
  <si>
    <t>nokonabaseball.org</t>
  </si>
  <si>
    <t>ikro.ru</t>
  </si>
  <si>
    <t>secuado.com</t>
  </si>
  <si>
    <t>shoppeninbreda.com</t>
  </si>
  <si>
    <t>jadhavgroup.in</t>
  </si>
  <si>
    <t>haitangsoshu.org</t>
  </si>
  <si>
    <t>accessorygeeks.com</t>
  </si>
  <si>
    <t>yuumi.co</t>
  </si>
  <si>
    <t>maxprom.net</t>
  </si>
  <si>
    <t>compteprofessionnelprevention.fr</t>
  </si>
  <si>
    <t>thedogplace.org</t>
  </si>
  <si>
    <t>mencanstoprape.org</t>
  </si>
  <si>
    <t>markaodasi.com</t>
  </si>
  <si>
    <t>boerse.kz</t>
  </si>
  <si>
    <t>918indo.com</t>
  </si>
  <si>
    <t>match-online.nl</t>
  </si>
  <si>
    <t>casinotop2021.com</t>
  </si>
  <si>
    <t>bisfiles.co</t>
  </si>
  <si>
    <t>groupian.io</t>
  </si>
  <si>
    <t>emeceshop.com</t>
  </si>
  <si>
    <t>bestwebreads.com</t>
  </si>
  <si>
    <t>timernet.com.br</t>
  </si>
  <si>
    <t>subscriber.services</t>
  </si>
  <si>
    <t>singledigits.net</t>
  </si>
  <si>
    <t>jmcacademy.edu.au</t>
  </si>
  <si>
    <t>americanbeejournal.com</t>
  </si>
  <si>
    <t>4uaczm6sisbmidgmst.com</t>
  </si>
  <si>
    <t>mrmfpx.com</t>
  </si>
  <si>
    <t>avrev.com</t>
  </si>
  <si>
    <t>tagglogistics.com</t>
  </si>
  <si>
    <t>directsale.nl</t>
  </si>
  <si>
    <t>builderdesigns.com</t>
  </si>
  <si>
    <t>americantraveler.com</t>
  </si>
  <si>
    <t>anet-dfw.com</t>
  </si>
  <si>
    <t>avtomaty-casino.pw</t>
  </si>
  <si>
    <t>tinymanga.com</t>
  </si>
  <si>
    <t>troasmobile.com</t>
  </si>
  <si>
    <t>constructionmanagermagazine.com</t>
  </si>
  <si>
    <t>kcccam.cc</t>
  </si>
  <si>
    <t>acque.net</t>
  </si>
  <si>
    <t>bcxw.net</t>
  </si>
  <si>
    <t>freshspace.ch</t>
  </si>
  <si>
    <t>energy.vic.gov.au</t>
  </si>
  <si>
    <t>pdfmagicapp.com</t>
  </si>
  <si>
    <t>mexicoxp.com</t>
  </si>
  <si>
    <t>hiseamarine.com</t>
  </si>
  <si>
    <t>vulcan-start.pw</t>
  </si>
  <si>
    <t>avenue5.com</t>
  </si>
  <si>
    <t>lostfilmtv1.site</t>
  </si>
  <si>
    <t>fanfiction.com.br</t>
  </si>
  <si>
    <t>genzmag.com</t>
  </si>
  <si>
    <t>lumifi.com.au</t>
  </si>
  <si>
    <t>evenuewasadi.xyz</t>
  </si>
  <si>
    <t>bestessayhere.com</t>
  </si>
  <si>
    <t>aahd.us</t>
  </si>
  <si>
    <t>osomatsusan.com</t>
  </si>
  <si>
    <t>optica100.ru</t>
  </si>
  <si>
    <t>hisense.co.jp</t>
  </si>
  <si>
    <t>easydomaines.net</t>
  </si>
  <si>
    <t>gorgorhouse.com</t>
  </si>
  <si>
    <t>toonkor152.com</t>
  </si>
  <si>
    <t>43i.org</t>
  </si>
  <si>
    <t>start.stockholm</t>
  </si>
  <si>
    <t>trc-leiden.nl</t>
  </si>
  <si>
    <t>includedns.com</t>
  </si>
  <si>
    <t>admiral777-casino.pw</t>
  </si>
  <si>
    <t>unionhome.cn</t>
  </si>
  <si>
    <t>kid.ru</t>
  </si>
  <si>
    <t>njparksandforests.org</t>
  </si>
  <si>
    <t>stopnetworksolutions.net</t>
  </si>
  <si>
    <t>intermountainnv.org</t>
  </si>
  <si>
    <t>discover-tech.io</t>
  </si>
  <si>
    <t>fnkaud.ru</t>
  </si>
  <si>
    <t>adlytics.net</t>
  </si>
  <si>
    <t>info-drivers.ru</t>
  </si>
  <si>
    <t>ukrnet.online</t>
  </si>
  <si>
    <t>grandmotors.ru</t>
  </si>
  <si>
    <t>couriernewsroom.com</t>
  </si>
  <si>
    <t>michael-korstaschen.ch</t>
  </si>
  <si>
    <t>resmi.kz</t>
  </si>
  <si>
    <t>caribbeanlifenews.com</t>
  </si>
  <si>
    <t>academy-finance.ru</t>
  </si>
  <si>
    <t>mundiwebservices.com</t>
  </si>
  <si>
    <t>wikipedia.fr</t>
  </si>
  <si>
    <t>anderson1.org</t>
  </si>
  <si>
    <t>advisorshares.com</t>
  </si>
  <si>
    <t>aliaswavefront.com</t>
  </si>
  <si>
    <t>numbmom.com</t>
  </si>
  <si>
    <t>microtechdieselspares.com</t>
  </si>
  <si>
    <t>vulkanrossiya1.ru</t>
  </si>
  <si>
    <t>pixenate.com</t>
  </si>
  <si>
    <t>thejadeplant.com</t>
  </si>
  <si>
    <t>smeco.com</t>
  </si>
  <si>
    <t>eobltxk1pgga3c7mst.com</t>
  </si>
  <si>
    <t>jtb.net</t>
  </si>
  <si>
    <t>ilekcal.pl</t>
  </si>
  <si>
    <t>bytian.vip</t>
  </si>
  <si>
    <t>truenetcommunications.com</t>
  </si>
  <si>
    <t>anonymousemail.me</t>
  </si>
  <si>
    <t>altifarver.dk</t>
  </si>
  <si>
    <t>kasino-joy-official.xyz</t>
  </si>
  <si>
    <t>vurbmoto.com</t>
  </si>
  <si>
    <t>dalena.ru</t>
  </si>
  <si>
    <t>dvd-invest.info</t>
  </si>
  <si>
    <t>panap.net</t>
  </si>
  <si>
    <t>jazzbooks.com</t>
  </si>
  <si>
    <t>zfilm-hd-181.online</t>
  </si>
  <si>
    <t>yzggw.net</t>
  </si>
  <si>
    <t>topheadlines124.ml</t>
  </si>
  <si>
    <t>thestyleoutlets.de</t>
  </si>
  <si>
    <t>puzzlemaster.uk</t>
  </si>
  <si>
    <t>ephesoft.com</t>
  </si>
  <si>
    <t>lootdealer.com</t>
  </si>
  <si>
    <t>livewirecalgary.com</t>
  </si>
  <si>
    <t>iffigoa.org</t>
  </si>
  <si>
    <t>dammann.fr</t>
  </si>
  <si>
    <t>sesso-escort.com</t>
  </si>
  <si>
    <t>turkuvazabone.com</t>
  </si>
  <si>
    <t>miniroi.com</t>
  </si>
  <si>
    <t>8bfzyzpmzo5s4u0mst.com</t>
  </si>
  <si>
    <t>andaztcresidences.com</t>
  </si>
  <si>
    <t>ustav.group</t>
  </si>
  <si>
    <t>netcraftsmen.com</t>
  </si>
  <si>
    <t>imaginewebdevelopment.net</t>
  </si>
  <si>
    <t>jackpotcitybingo.com</t>
  </si>
  <si>
    <t>paydq.com</t>
  </si>
  <si>
    <t>in4you.ru</t>
  </si>
  <si>
    <t>tcipa.net</t>
  </si>
  <si>
    <t>freakshare.net</t>
  </si>
  <si>
    <t>qure.ai</t>
  </si>
  <si>
    <t>swedac.se</t>
  </si>
  <si>
    <t>browmart.ru</t>
  </si>
  <si>
    <t>variant-a.ru</t>
  </si>
  <si>
    <t>egao.in</t>
  </si>
  <si>
    <t>eosago-deshevo.online</t>
  </si>
  <si>
    <t>webscan.cc</t>
  </si>
  <si>
    <t>agame01.com</t>
  </si>
  <si>
    <t>oabt.org</t>
  </si>
  <si>
    <t>vivonl.com</t>
  </si>
  <si>
    <t>puecdny8k4ttv5qmst.com</t>
  </si>
  <si>
    <t>ghnit.net</t>
  </si>
  <si>
    <t>bonodono.ru</t>
  </si>
  <si>
    <t>leavingworkbehind.com</t>
  </si>
  <si>
    <t>mlracuiousdate.net</t>
  </si>
  <si>
    <t>t24hs.com</t>
  </si>
  <si>
    <t>japan-travel.cn</t>
  </si>
  <si>
    <t>melbet-mobile.pw</t>
  </si>
  <si>
    <t>realsteel.kz</t>
  </si>
  <si>
    <t>xjerkmate.com</t>
  </si>
  <si>
    <t>helsinkifestival.fi</t>
  </si>
  <si>
    <t>gilera.com</t>
  </si>
  <si>
    <t>ngdevelop.tech</t>
  </si>
  <si>
    <t>huckleberry.com</t>
  </si>
  <si>
    <t>boorooandtiggertoo.com</t>
  </si>
  <si>
    <t>lcpportal.com</t>
  </si>
  <si>
    <t>starwebmaker.in</t>
  </si>
  <si>
    <t>agenda-personal-portal.de</t>
  </si>
  <si>
    <t>stralfors.net</t>
  </si>
  <si>
    <t>cispa.de</t>
  </si>
  <si>
    <t>parentclub.scot</t>
  </si>
  <si>
    <t>aiha.com</t>
  </si>
  <si>
    <t>ultimategamesprovider.com</t>
  </si>
  <si>
    <t>echo-news.red</t>
  </si>
  <si>
    <t>tester.co.uk</t>
  </si>
  <si>
    <t>gygcmh5hp7sfokvmst.com</t>
  </si>
  <si>
    <t>unix.co.jp</t>
  </si>
  <si>
    <t>boombit.com</t>
  </si>
  <si>
    <t>updatexp.com</t>
  </si>
  <si>
    <t>juzizhoupay.com</t>
  </si>
  <si>
    <t>gaz69.ru</t>
  </si>
  <si>
    <t>refpassmaw.top</t>
  </si>
  <si>
    <t>diflucanfluconazole.online</t>
  </si>
  <si>
    <t>s-school.com</t>
  </si>
  <si>
    <t>lybcdn.com</t>
  </si>
  <si>
    <t>medidatas.com</t>
  </si>
  <si>
    <t>ofertitas.es</t>
  </si>
  <si>
    <t>topheadlines115.tk</t>
  </si>
  <si>
    <t>okokprojects.com</t>
  </si>
  <si>
    <t>highpaycentre.org</t>
  </si>
  <si>
    <t>buyivermectinnorx.com</t>
  </si>
  <si>
    <t>peac.org.ph</t>
  </si>
  <si>
    <t>spinago.com</t>
  </si>
  <si>
    <t>ivermectinvc.com</t>
  </si>
  <si>
    <t>forma1.ru</t>
  </si>
  <si>
    <t>adventurephilanthropy.org</t>
  </si>
  <si>
    <t>roeder-feuerwerk.de</t>
  </si>
  <si>
    <t>tochterporn.com</t>
  </si>
  <si>
    <t>oregonexplorer.info</t>
  </si>
  <si>
    <t>csstriggers.com</t>
  </si>
  <si>
    <t>dailyfantasycafe.com</t>
  </si>
  <si>
    <t>borgholm.se</t>
  </si>
  <si>
    <t>benjaminhardy.com</t>
  </si>
  <si>
    <t>trocaire.edu</t>
  </si>
  <si>
    <t>sd5sd.com</t>
  </si>
  <si>
    <t>fortnet.org</t>
  </si>
  <si>
    <t>homemasters.ru</t>
  </si>
  <si>
    <t>zigzagkazino1.ru</t>
  </si>
  <si>
    <t>vulcan-grand-official.space</t>
  </si>
  <si>
    <t>visitghana.com</t>
  </si>
  <si>
    <t>1922.gov.tw</t>
  </si>
  <si>
    <t>themadcapitalist.com</t>
  </si>
  <si>
    <t>yoursecurejourney.com</t>
  </si>
  <si>
    <t>vulcan-gold.xyz</t>
  </si>
  <si>
    <t>24cats.ru</t>
  </si>
  <si>
    <t>sbmtx.com</t>
  </si>
  <si>
    <t>casinoliveiews.com</t>
  </si>
  <si>
    <t>plasteurope.com</t>
  </si>
  <si>
    <t>kino-go.co</t>
  </si>
  <si>
    <t>goldenaudiobooks.club</t>
  </si>
  <si>
    <t>lra-inc.com</t>
  </si>
  <si>
    <t>bookonedatabase.com</t>
  </si>
  <si>
    <t>mix-zaliv.xyz</t>
  </si>
  <si>
    <t>seoperfect73.ml</t>
  </si>
  <si>
    <t>refpasaweb.top</t>
  </si>
  <si>
    <t>movingimagesource.us</t>
  </si>
  <si>
    <t>ftfnews.com</t>
  </si>
  <si>
    <t>x8sb.com</t>
  </si>
  <si>
    <t>classifieds.ninja</t>
  </si>
  <si>
    <t>eaglerockglobal.org</t>
  </si>
  <si>
    <t>businessfob.com</t>
  </si>
  <si>
    <t>diveintopython3.net</t>
  </si>
  <si>
    <t>jaman.com</t>
  </si>
  <si>
    <t>science4fun.info</t>
  </si>
  <si>
    <t>showmanagement.com</t>
  </si>
  <si>
    <t>popalockpasadena.com</t>
  </si>
  <si>
    <t>kimholland.nl</t>
  </si>
  <si>
    <t>zxzb8.com</t>
  </si>
  <si>
    <t>danberube.com</t>
  </si>
  <si>
    <t>gethelphss.com</t>
  </si>
  <si>
    <t>aaps.space</t>
  </si>
  <si>
    <t>metcentral.com</t>
  </si>
  <si>
    <t>jsnewstimes.com</t>
  </si>
  <si>
    <t>clair.capital</t>
  </si>
  <si>
    <t>marbleseed.org</t>
  </si>
  <si>
    <t>firemountain.com</t>
  </si>
  <si>
    <t>hattiesburgms.com</t>
  </si>
  <si>
    <t>frieslandcollege.nl</t>
  </si>
  <si>
    <t>spanishunicorn.com</t>
  </si>
  <si>
    <t>rumassa.website</t>
  </si>
  <si>
    <t>mitski.com</t>
  </si>
  <si>
    <t>abbeyfield.tv</t>
  </si>
  <si>
    <t>kthn.edu.vn</t>
  </si>
  <si>
    <t>legalhackers.com</t>
  </si>
  <si>
    <t>amethysttop.ga</t>
  </si>
  <si>
    <t>happyjoylive.com</t>
  </si>
  <si>
    <t>afk-arena.com</t>
  </si>
  <si>
    <t>888casino.se</t>
  </si>
  <si>
    <t>dualsolution.com</t>
  </si>
  <si>
    <t>prescreenapp.io</t>
  </si>
  <si>
    <t>thesundaygirl.com</t>
  </si>
  <si>
    <t>mz-tracker.net</t>
  </si>
  <si>
    <t>26gosuslugi.ru</t>
  </si>
  <si>
    <t>papillesencuisine.com</t>
  </si>
  <si>
    <t>vavada-onmoney.pw</t>
  </si>
  <si>
    <t>tjserv.media</t>
  </si>
  <si>
    <t>7thsensepsychics.com</t>
  </si>
  <si>
    <t>newzhook.com</t>
  </si>
  <si>
    <t>news-cezeja.cc</t>
  </si>
  <si>
    <t>ccptwo.com</t>
  </si>
  <si>
    <t>fastpay-casino6.com</t>
  </si>
  <si>
    <t>xcelwetsuits.com</t>
  </si>
  <si>
    <t>safeclck.com</t>
  </si>
  <si>
    <t>pebblecreekhoa.org</t>
  </si>
  <si>
    <t>uglypeople.com</t>
  </si>
  <si>
    <t>casinoslotgam.com</t>
  </si>
  <si>
    <t>asoltec-web.ch</t>
  </si>
  <si>
    <t>fdnssecuresys.com</t>
  </si>
  <si>
    <t>vulkan-russia-site.pw</t>
  </si>
  <si>
    <t>cluboenologique.com</t>
  </si>
  <si>
    <t>sanyo-onoda.lg.jp</t>
  </si>
  <si>
    <t>sits.pro</t>
  </si>
  <si>
    <t>earthchannel.com</t>
  </si>
  <si>
    <t>toyota.cl</t>
  </si>
  <si>
    <t>amazeme.pl</t>
  </si>
  <si>
    <t>skretting.com</t>
  </si>
  <si>
    <t>brazoselectric.com</t>
  </si>
  <si>
    <t>hbd.org</t>
  </si>
  <si>
    <t>on-video.tv</t>
  </si>
  <si>
    <t>televox.com</t>
  </si>
  <si>
    <t>dengc.photos</t>
  </si>
  <si>
    <t>farm7.ru</t>
  </si>
  <si>
    <t>unionsy.com</t>
  </si>
  <si>
    <t>namel.net</t>
  </si>
  <si>
    <t>sogensha.co.jp</t>
  </si>
  <si>
    <t>ocmi.com</t>
  </si>
  <si>
    <t>speakaboos.com</t>
  </si>
  <si>
    <t>vcf.vn.ua</t>
  </si>
  <si>
    <t>188dh.cn</t>
  </si>
  <si>
    <t>meine-traum-ferienwohnung-buchen.de</t>
  </si>
  <si>
    <t>helloseen.com</t>
  </si>
  <si>
    <t>mycitizensfirst.com</t>
  </si>
  <si>
    <t>melbet-premium.ru</t>
  </si>
  <si>
    <t>acemsrvg.com</t>
  </si>
  <si>
    <t>kygomusic.com</t>
  </si>
  <si>
    <t>ultimoaviso.com.br</t>
  </si>
  <si>
    <t>yonesys.jp</t>
  </si>
  <si>
    <t>limitsoff.ru</t>
  </si>
  <si>
    <t>columbus-kasino.xyz</t>
  </si>
  <si>
    <t>super8.com.cn</t>
  </si>
  <si>
    <t>thejustice.org</t>
  </si>
  <si>
    <t>clubzdorovie.info</t>
  </si>
  <si>
    <t>chandlerazpd.gov</t>
  </si>
  <si>
    <t>jeffjose.cloud</t>
  </si>
  <si>
    <t>solano.cc.ca.us</t>
  </si>
  <si>
    <t>williambrabourn.cf</t>
  </si>
  <si>
    <t>pikabu.monster</t>
  </si>
  <si>
    <t>ltweb.net.nz</t>
  </si>
  <si>
    <t>knobs4less.com</t>
  </si>
  <si>
    <t>nondualteacher.info</t>
  </si>
  <si>
    <t>t44p5wb3j30itqlmst.com</t>
  </si>
  <si>
    <t>rabatta.app</t>
  </si>
  <si>
    <t>chungha.co.kr</t>
  </si>
  <si>
    <t>sankyo-en.co.jp</t>
  </si>
  <si>
    <t>lamiastella.co.kr</t>
  </si>
  <si>
    <t>pin-up881.com</t>
  </si>
  <si>
    <t>visacon.ru</t>
  </si>
  <si>
    <t>tvfvuavsopz8zj9mst.com</t>
  </si>
  <si>
    <t>vitebsk.cc</t>
  </si>
  <si>
    <t>templespa.com</t>
  </si>
  <si>
    <t>igrun87.com</t>
  </si>
  <si>
    <t>loolalab.com</t>
  </si>
  <si>
    <t>scp.com.tn</t>
  </si>
  <si>
    <t>gamesukstudios.co.uk</t>
  </si>
  <si>
    <t>chachashops.com</t>
  </si>
  <si>
    <t>apac.com.cn</t>
  </si>
  <si>
    <t>midagri.gob.pe</t>
  </si>
  <si>
    <t>vidon.me</t>
  </si>
  <si>
    <t>euclidea.xyz</t>
  </si>
  <si>
    <t>vulcan-stars-registration.xyz</t>
  </si>
  <si>
    <t>trenderglobal.pro</t>
  </si>
  <si>
    <t>visionet.co.id</t>
  </si>
  <si>
    <t>inaughtycat.com</t>
  </si>
  <si>
    <t>one.net.ec</t>
  </si>
  <si>
    <t>ffdziqzwxdknnu1mst.com</t>
  </si>
  <si>
    <t>fortress-web.com</t>
  </si>
  <si>
    <t>qdsy4.com</t>
  </si>
  <si>
    <t>ccdome.com</t>
  </si>
  <si>
    <t>avatr.com</t>
  </si>
  <si>
    <t>everyday-finance.com</t>
  </si>
  <si>
    <t>thebowencenter.org</t>
  </si>
  <si>
    <t>honeylove.org</t>
  </si>
  <si>
    <t>logoarena.com</t>
  </si>
  <si>
    <t>gouldings.com</t>
  </si>
  <si>
    <t>sentr.online</t>
  </si>
  <si>
    <t>ugrapro.ru</t>
  </si>
  <si>
    <t>panos.co.uk</t>
  </si>
  <si>
    <t>billiard-free.com</t>
  </si>
  <si>
    <t>investing1st.com</t>
  </si>
  <si>
    <t>publicserviceeurope.com</t>
  </si>
  <si>
    <t>wemo.com</t>
  </si>
  <si>
    <t>socialistresistance.org</t>
  </si>
  <si>
    <t>image-skincare.ru</t>
  </si>
  <si>
    <t>domashka.info</t>
  </si>
  <si>
    <t>yppo.gr</t>
  </si>
  <si>
    <t>online-teacher.ru</t>
  </si>
  <si>
    <t>businesscommunicationarticles.com</t>
  </si>
  <si>
    <t>reikirae.co.uk</t>
  </si>
  <si>
    <t>thearabianstories.com</t>
  </si>
  <si>
    <t>sstm.org.cn</t>
  </si>
  <si>
    <t>spotfire.com</t>
  </si>
  <si>
    <t>aempower.com</t>
  </si>
  <si>
    <t>tkpharos.com</t>
  </si>
  <si>
    <t>essentialhealthscience.com</t>
  </si>
  <si>
    <t>erysystem.com</t>
  </si>
  <si>
    <t>ftp.pet</t>
  </si>
  <si>
    <t>uptonsnaturals.com</t>
  </si>
  <si>
    <t>az-web.de</t>
  </si>
  <si>
    <t>neaedjustice.org</t>
  </si>
  <si>
    <t>cooskous.com</t>
  </si>
  <si>
    <t>dasum.com</t>
  </si>
  <si>
    <t>sprosi-otvet-portal.ru</t>
  </si>
  <si>
    <t>independentnurse.co.uk</t>
  </si>
  <si>
    <t>joycasinocom.ru</t>
  </si>
  <si>
    <t>minecraftch.ru</t>
  </si>
  <si>
    <t>banjalucke-ljepotice.ru</t>
  </si>
  <si>
    <t>snpk.ru</t>
  </si>
  <si>
    <t>tramontinastore.com</t>
  </si>
  <si>
    <t>caretta.jp</t>
  </si>
  <si>
    <t>kredx.com</t>
  </si>
  <si>
    <t>evli.in</t>
  </si>
  <si>
    <t>laravel.gen.tr</t>
  </si>
  <si>
    <t>shopganja.es</t>
  </si>
  <si>
    <t>clean-quick-speed-protect.autos</t>
  </si>
  <si>
    <t>thehostservers.com</t>
  </si>
  <si>
    <t>abogados.or.cr</t>
  </si>
  <si>
    <t>compraracciones.com</t>
  </si>
  <si>
    <t>caterermiddleeast.com</t>
  </si>
  <si>
    <t>west-quay.co.uk</t>
  </si>
  <si>
    <t>iziplay.it</t>
  </si>
  <si>
    <t>reconi.nl</t>
  </si>
  <si>
    <t>waudit.cz</t>
  </si>
  <si>
    <t>daily-finance.news</t>
  </si>
  <si>
    <t>surajnetwork.com</t>
  </si>
  <si>
    <t>mintarrow.com</t>
  </si>
  <si>
    <t>hentaivn.info</t>
  </si>
  <si>
    <t>teflpedia.com</t>
  </si>
  <si>
    <t>7w7tech.com</t>
  </si>
  <si>
    <t>solodomini.it</t>
  </si>
  <si>
    <t>heli-union.it</t>
  </si>
  <si>
    <t>bhi.com.cn</t>
  </si>
  <si>
    <t>rwtk.ru</t>
  </si>
  <si>
    <t>svoe.guru</t>
  </si>
  <si>
    <t>wirxez.com</t>
  </si>
  <si>
    <t>kinopousk.ru</t>
  </si>
  <si>
    <t>cq6y.com</t>
  </si>
  <si>
    <t>twinspin.com.ua</t>
  </si>
  <si>
    <t>famedigital.com</t>
  </si>
  <si>
    <t>freierkindergarten.de</t>
  </si>
  <si>
    <t>funcwj.cn</t>
  </si>
  <si>
    <t>gukit.ru</t>
  </si>
  <si>
    <t>z4wzydnk285xt8emst.com</t>
  </si>
  <si>
    <t>ekosystem.org</t>
  </si>
  <si>
    <t>checkparams.com</t>
  </si>
  <si>
    <t>bonoalimentario.gob.pe</t>
  </si>
  <si>
    <t>cisco-global-returns.com</t>
  </si>
  <si>
    <t>asv-ventabren.fr</t>
  </si>
  <si>
    <t>transora.com</t>
  </si>
  <si>
    <t>fabad.edu.br</t>
  </si>
  <si>
    <t>belllabs.com</t>
  </si>
  <si>
    <t>mid-americapublishing.com</t>
  </si>
  <si>
    <t>dgeuerk.com</t>
  </si>
  <si>
    <t>777joycasino1.xyz</t>
  </si>
  <si>
    <t>devaltitude.com</t>
  </si>
  <si>
    <t>dti-serve.com</t>
  </si>
  <si>
    <t>bassheadspeakers.com</t>
  </si>
  <si>
    <t>pro-op.com.ua</t>
  </si>
  <si>
    <t>stm22.ru</t>
  </si>
  <si>
    <t>coastalmedcenter.com</t>
  </si>
  <si>
    <t>space-blogs.com</t>
  </si>
  <si>
    <t>twi.co.uk</t>
  </si>
  <si>
    <t>savingmoneyweekly.co</t>
  </si>
  <si>
    <t>dogp.it</t>
  </si>
  <si>
    <t>devappmx.com</t>
  </si>
  <si>
    <t>getsunmed.com</t>
  </si>
  <si>
    <t>ohminnesota.com</t>
  </si>
  <si>
    <t>yuroktribe.org</t>
  </si>
  <si>
    <t>call-cc.org</t>
  </si>
  <si>
    <t>orgatech.de</t>
  </si>
  <si>
    <t>rmservice.xyz</t>
  </si>
  <si>
    <t>roadcircles.com</t>
  </si>
  <si>
    <t>topheadlines116.ga</t>
  </si>
  <si>
    <t>kefaloniapress.gr</t>
  </si>
  <si>
    <t>zjgxzn.com</t>
  </si>
  <si>
    <t>hovione.com</t>
  </si>
  <si>
    <t>360vr.com</t>
  </si>
  <si>
    <t>tonesavvy.com</t>
  </si>
  <si>
    <t>mijan.com</t>
  </si>
  <si>
    <t>jobs-108.com</t>
  </si>
  <si>
    <t>tvlider.net</t>
  </si>
  <si>
    <t>barnettcrossbows.com</t>
  </si>
  <si>
    <t>shobil.com</t>
  </si>
  <si>
    <t>blueprint.sd</t>
  </si>
  <si>
    <t>csqd.com.au</t>
  </si>
  <si>
    <t>carbondetonation.com</t>
  </si>
  <si>
    <t>yorkmarkets.com</t>
  </si>
  <si>
    <t>imhosted.com</t>
  </si>
  <si>
    <t>gundogdudinamohastanesi.com</t>
  </si>
  <si>
    <t>sealevel.com</t>
  </si>
  <si>
    <t>mktula.ru</t>
  </si>
  <si>
    <t>lpkala.ir</t>
  </si>
  <si>
    <t>elpida.com</t>
  </si>
  <si>
    <t>toyota-finance.co.jp</t>
  </si>
  <si>
    <t>immortalsiut.com</t>
  </si>
  <si>
    <t>mgar.net</t>
  </si>
  <si>
    <t>avenuecode.com</t>
  </si>
  <si>
    <t>verbindns.com</t>
  </si>
  <si>
    <t>elaborare.com</t>
  </si>
  <si>
    <t>highlandwildlifepark.org.uk</t>
  </si>
  <si>
    <t>ekiosk.pro</t>
  </si>
  <si>
    <t>johnpearsestrings.info</t>
  </si>
  <si>
    <t>voltage.cloud</t>
  </si>
  <si>
    <t>lightnovelpub.fan</t>
  </si>
  <si>
    <t>dscovr.click</t>
  </si>
  <si>
    <t>csalad.hu</t>
  </si>
  <si>
    <t>naishsurfing.com</t>
  </si>
  <si>
    <t>vitechnology.com.cn</t>
  </si>
  <si>
    <t>jewelleria.de</t>
  </si>
  <si>
    <t>cafegrumpy.com</t>
  </si>
  <si>
    <t>quolia.com</t>
  </si>
  <si>
    <t>abfallshop.de</t>
  </si>
  <si>
    <t>lighterra.com</t>
  </si>
  <si>
    <t>idrelay.com</t>
  </si>
  <si>
    <t>3hbr.site</t>
  </si>
  <si>
    <t>cialisvini.com</t>
  </si>
  <si>
    <t>tutorjoes.in</t>
  </si>
  <si>
    <t>azartplay.xyz</t>
  </si>
  <si>
    <t>capetimes.co.za</t>
  </si>
  <si>
    <t>windingtree.com</t>
  </si>
  <si>
    <t>ostanovi-gepatit.ru</t>
  </si>
  <si>
    <t>celler-presse.de</t>
  </si>
  <si>
    <t>elektromont.hr</t>
  </si>
  <si>
    <t>ibibles.net</t>
  </si>
  <si>
    <t>osg777casino.online</t>
  </si>
  <si>
    <t>783smfcl7emgqvqmst.com</t>
  </si>
  <si>
    <t>npac-weiwuying.org</t>
  </si>
  <si>
    <t>alaqsa.edu.ps</t>
  </si>
  <si>
    <t>elterrat.com</t>
  </si>
  <si>
    <t>1xbet-site-official.pw</t>
  </si>
  <si>
    <t>giulianovars.biz</t>
  </si>
  <si>
    <t>glutenprotalk.com</t>
  </si>
  <si>
    <t>x-il.jp</t>
  </si>
  <si>
    <t>antfarm.co.za</t>
  </si>
  <si>
    <t>platinental.ru</t>
  </si>
  <si>
    <t>casinoukraina.com.ua</t>
  </si>
  <si>
    <t>theartsherpa.com</t>
  </si>
  <si>
    <t>xxxgirl.online</t>
  </si>
  <si>
    <t>hostia.net</t>
  </si>
  <si>
    <t>is-a-chef.net</t>
  </si>
  <si>
    <t>starprovisions.com</t>
  </si>
  <si>
    <t>r5vbhs8gncaf5nhmst.com</t>
  </si>
  <si>
    <t>oneextraordinarymarriage.com</t>
  </si>
  <si>
    <t>vse-casinos.com</t>
  </si>
  <si>
    <t>iapd.org</t>
  </si>
  <si>
    <t>emailcorporativo.srv.br</t>
  </si>
  <si>
    <t>maedica.ro</t>
  </si>
  <si>
    <t>homemind.kr</t>
  </si>
  <si>
    <t>help-2ndflmsk.ru</t>
  </si>
  <si>
    <t>profitroom.dev</t>
  </si>
  <si>
    <t>gabriel.dk</t>
  </si>
  <si>
    <t>balkanrock.com</t>
  </si>
  <si>
    <t>z2hospital.com</t>
  </si>
  <si>
    <t>ecosia.com</t>
  </si>
  <si>
    <t>amoxilamoxicillin.quest</t>
  </si>
  <si>
    <t>if-maroc.org</t>
  </si>
  <si>
    <t>citsgbt.com</t>
  </si>
  <si>
    <t>uc-tensor.ru</t>
  </si>
  <si>
    <t>travelalhijaztour.com</t>
  </si>
  <si>
    <t>1xbet-cazino.fun</t>
  </si>
  <si>
    <t>techconnect.org</t>
  </si>
  <si>
    <t>victorchen.com</t>
  </si>
  <si>
    <t>eatandcooking.com</t>
  </si>
  <si>
    <t>sohu-inc.com</t>
  </si>
  <si>
    <t>aocpr.com</t>
  </si>
  <si>
    <t>animescomix.com</t>
  </si>
  <si>
    <t>call-kc.com</t>
  </si>
  <si>
    <t>perdos.live</t>
  </si>
  <si>
    <t>adidasfootballboots.org.uk</t>
  </si>
  <si>
    <t>ecodata.net.nz</t>
  </si>
  <si>
    <t>stonegood.be</t>
  </si>
  <si>
    <t>laboratoires-des-produits-pharmaceutiques-dafrique-du-nord.com</t>
  </si>
  <si>
    <t>thewairarapa.com</t>
  </si>
  <si>
    <t>ejmagnier.com</t>
  </si>
  <si>
    <t>adinall.com</t>
  </si>
  <si>
    <t>lkb1xpno2t1vrhqmst.com</t>
  </si>
  <si>
    <t>solarproekt.com.ua</t>
  </si>
  <si>
    <t>bravotours.dk</t>
  </si>
  <si>
    <t>unifrax.com.br</t>
  </si>
  <si>
    <t>bertbertbert.com</t>
  </si>
  <si>
    <t>artequalswork.com</t>
  </si>
  <si>
    <t>tamugaia.com</t>
  </si>
  <si>
    <t>clarifyip.com</t>
  </si>
  <si>
    <t>go-to-play.com</t>
  </si>
  <si>
    <t>iev.aero</t>
  </si>
  <si>
    <t>mcxdnr.ru</t>
  </si>
  <si>
    <t>bmcargo.com</t>
  </si>
  <si>
    <t>redlink.pl</t>
  </si>
  <si>
    <t>112porn.com</t>
  </si>
  <si>
    <t>lookuphosting.net</t>
  </si>
  <si>
    <t>k-html.com</t>
  </si>
  <si>
    <t>wba120.com</t>
  </si>
  <si>
    <t>workrr.in</t>
  </si>
  <si>
    <t>italianinsane.info</t>
  </si>
  <si>
    <t>renoveru.jp</t>
  </si>
  <si>
    <t>hdrezka.solutions</t>
  </si>
  <si>
    <t>xxweb.de</t>
  </si>
  <si>
    <t>volkswagen-otlg.de</t>
  </si>
  <si>
    <t>presetshare.com</t>
  </si>
  <si>
    <t>essaymoment.com</t>
  </si>
  <si>
    <t>mostbet-oficial.net</t>
  </si>
  <si>
    <t>wellant.nl</t>
  </si>
  <si>
    <t>alloysurfcaesinc.info</t>
  </si>
  <si>
    <t>carbonmade.app</t>
  </si>
  <si>
    <t>pirabox.net</t>
  </si>
  <si>
    <t>darknetonionmarkets.com</t>
  </si>
  <si>
    <t>yfdqt2vo1jczjq0mst.com</t>
  </si>
  <si>
    <t>hfltsgitrckdw69mst.com</t>
  </si>
  <si>
    <t>bodyforlife.com</t>
  </si>
  <si>
    <t>shoppster.si</t>
  </si>
  <si>
    <t>k8mt786p31gwqdvmst.com</t>
  </si>
  <si>
    <t>ambrosewilson.com</t>
  </si>
  <si>
    <t>homecinesolutions.fr</t>
  </si>
  <si>
    <t>vulkan-win.pw</t>
  </si>
  <si>
    <t>cephalexin911.com</t>
  </si>
  <si>
    <t>drpaulcraig.org</t>
  </si>
  <si>
    <t>adwokaci-pila.pl</t>
  </si>
  <si>
    <t>unison.cz</t>
  </si>
  <si>
    <t>53alpha.com</t>
  </si>
  <si>
    <t>toledonewsnow.com</t>
  </si>
  <si>
    <t>sfomuseum.org</t>
  </si>
  <si>
    <t>servidor.rj.gov.br</t>
  </si>
  <si>
    <t>kiwimagonline.com</t>
  </si>
  <si>
    <t>thehelper.net</t>
  </si>
  <si>
    <t>xxx-beat.com</t>
  </si>
  <si>
    <t>mydailyinformer.com</t>
  </si>
  <si>
    <t>turnir.ua</t>
  </si>
  <si>
    <t>knowitallninja.com</t>
  </si>
  <si>
    <t>ton.com.br</t>
  </si>
  <si>
    <t>siteforyou.me</t>
  </si>
  <si>
    <t>onehunter.ga</t>
  </si>
  <si>
    <t>phdays.com</t>
  </si>
  <si>
    <t>medinamica.com</t>
  </si>
  <si>
    <t>nvyoua8.buzz</t>
  </si>
  <si>
    <t>webalys.com</t>
  </si>
  <si>
    <t>keskinwheels.com</t>
  </si>
  <si>
    <t>pokerth.net</t>
  </si>
  <si>
    <t>pornoromania.live</t>
  </si>
  <si>
    <t>m5r3x5qokzrtpvg.com</t>
  </si>
  <si>
    <t>thecal.com</t>
  </si>
  <si>
    <t>777-planet.com</t>
  </si>
  <si>
    <t>teacherpics.com</t>
  </si>
  <si>
    <t>cje04sjv6bbnkxumst.com</t>
  </si>
  <si>
    <t>cyberbiz.ky</t>
  </si>
  <si>
    <t>sepa.es</t>
  </si>
  <si>
    <t>playmoss.com</t>
  </si>
  <si>
    <t>thjodminjasafn.is</t>
  </si>
  <si>
    <t>bsbi.org</t>
  </si>
  <si>
    <t>astierdevillatte.com</t>
  </si>
  <si>
    <t>bbus.ru</t>
  </si>
  <si>
    <t>ebooksworld.ir</t>
  </si>
  <si>
    <t>nandininews.in</t>
  </si>
  <si>
    <t>szuvj.com</t>
  </si>
  <si>
    <t>epi.gov.in</t>
  </si>
  <si>
    <t>pin-up010.com</t>
  </si>
  <si>
    <t>ohiolink.net</t>
  </si>
  <si>
    <t>finlands-jackpot.pw</t>
  </si>
  <si>
    <t>ivermectinxr.quest</t>
  </si>
  <si>
    <t>laserinternational.org</t>
  </si>
  <si>
    <t>golfcartking.com</t>
  </si>
  <si>
    <t>viewfreescore.com</t>
  </si>
  <si>
    <t>fannibargh.com</t>
  </si>
  <si>
    <t>stakelogic.com</t>
  </si>
  <si>
    <t>erthfeoveuk.xyz</t>
  </si>
  <si>
    <t>makemoney-1.com</t>
  </si>
  <si>
    <t>teasetv.net</t>
  </si>
  <si>
    <t>zap-webspace.com</t>
  </si>
  <si>
    <t>wea3glw4ym0f45bmst.com</t>
  </si>
  <si>
    <t>mnr-group.ru</t>
  </si>
  <si>
    <t>24sky.ir</t>
  </si>
  <si>
    <t>wewanttolive.com</t>
  </si>
  <si>
    <t>lloria.fr</t>
  </si>
  <si>
    <t>shadowknightgaming.com</t>
  </si>
  <si>
    <t>tpm21.com</t>
  </si>
  <si>
    <t>posteve-varement.com</t>
  </si>
  <si>
    <t>interviewquestions.guru</t>
  </si>
  <si>
    <t>allselfsustained.com</t>
  </si>
  <si>
    <t>tvjobs.com</t>
  </si>
  <si>
    <t>3lamatistifham.com</t>
  </si>
  <si>
    <t>wilderdog.com</t>
  </si>
  <si>
    <t>aklist.cyou</t>
  </si>
  <si>
    <t>azimiao.com</t>
  </si>
  <si>
    <t>cadino.ru</t>
  </si>
  <si>
    <t>badaaroma.com</t>
  </si>
  <si>
    <t>shmula.com</t>
  </si>
  <si>
    <t>runacraft.com.ar</t>
  </si>
  <si>
    <t>verahr-hiring.com</t>
  </si>
  <si>
    <t>udidahan.com</t>
  </si>
  <si>
    <t>c-inv.trade</t>
  </si>
  <si>
    <t>rdcjobfactory.net</t>
  </si>
  <si>
    <t>yedongsc.com</t>
  </si>
  <si>
    <t>withip.pw</t>
  </si>
  <si>
    <t>big-arbeitsschutz.de</t>
  </si>
  <si>
    <t>ppowgallery.com</t>
  </si>
  <si>
    <t>4droid.net</t>
  </si>
  <si>
    <t>theclubhousecasino.com</t>
  </si>
  <si>
    <t>hoslin.cn</t>
  </si>
  <si>
    <t>alamo.de</t>
  </si>
  <si>
    <t>projektron.de</t>
  </si>
  <si>
    <t>buymyshitpile.com</t>
  </si>
  <si>
    <t>esrae.ru</t>
  </si>
  <si>
    <t>hentaiporncomics.net</t>
  </si>
  <si>
    <t>inde.com.vn</t>
  </si>
  <si>
    <t>ilexius-it.de</t>
  </si>
  <si>
    <t>museumsnett.no</t>
  </si>
  <si>
    <t>ymaa.com</t>
  </si>
  <si>
    <t>singenuity.com</t>
  </si>
  <si>
    <t>farmanimaltube.top</t>
  </si>
  <si>
    <t>giiso.com</t>
  </si>
  <si>
    <t>darknetdrugstores24.com</t>
  </si>
  <si>
    <t>zusay.com</t>
  </si>
  <si>
    <t>nauto.com</t>
  </si>
  <si>
    <t>attcorona.com</t>
  </si>
  <si>
    <t>nakedblackgirls.net</t>
  </si>
  <si>
    <t>candi.nhs.uk</t>
  </si>
  <si>
    <t>3dempire.org</t>
  </si>
  <si>
    <t>arbismart.com</t>
  </si>
  <si>
    <t>admiral-x-casino.pw</t>
  </si>
  <si>
    <t>recruitloop.com</t>
  </si>
  <si>
    <t>play-firstborn.com</t>
  </si>
  <si>
    <t>crumplifeinsurance.com</t>
  </si>
  <si>
    <t>gettingaroundillinois.com</t>
  </si>
  <si>
    <t>swa.info</t>
  </si>
  <si>
    <t>adultpersonalspage.com</t>
  </si>
  <si>
    <t>mlr-org.com</t>
  </si>
  <si>
    <t>religionforums.org</t>
  </si>
  <si>
    <t>formflix.com</t>
  </si>
  <si>
    <t>okb1.ru</t>
  </si>
  <si>
    <t>tucanourbano.com</t>
  </si>
  <si>
    <t>imgstv.com</t>
  </si>
  <si>
    <t>sunniegift.shop</t>
  </si>
  <si>
    <t>boxuu.com</t>
  </si>
  <si>
    <t>booicazinos.xyz</t>
  </si>
  <si>
    <t>mattconstruction.com</t>
  </si>
  <si>
    <t>potolkofmsk.ru</t>
  </si>
  <si>
    <t>firstonsite.com</t>
  </si>
  <si>
    <t>rjtecnologia-pe.net.br</t>
  </si>
  <si>
    <t>aleldigital.com</t>
  </si>
  <si>
    <t>narcissistabusesupport.com</t>
  </si>
  <si>
    <t>phuongtung.vn</t>
  </si>
  <si>
    <t>apps-arabic.com</t>
  </si>
  <si>
    <t>msh-intl.com</t>
  </si>
  <si>
    <t>springup.io</t>
  </si>
  <si>
    <t>bamadoon.com</t>
  </si>
  <si>
    <t>webid-solutions.de</t>
  </si>
  <si>
    <t>ecommerceexpo.co.uk</t>
  </si>
  <si>
    <t>ennov.com</t>
  </si>
  <si>
    <t>queenscourier.com</t>
  </si>
  <si>
    <t>mebendazolevermox.digital</t>
  </si>
  <si>
    <t>nainonude.com</t>
  </si>
  <si>
    <t>digitalpixel.com.br</t>
  </si>
  <si>
    <t>seregin81.ru</t>
  </si>
  <si>
    <t>maistecidos.com.br</t>
  </si>
  <si>
    <t>osram.us</t>
  </si>
  <si>
    <t>zingapp.ir</t>
  </si>
  <si>
    <t>pitstoptoys.com.br</t>
  </si>
  <si>
    <t>huhosp.org</t>
  </si>
  <si>
    <t>topmoney.pro</t>
  </si>
  <si>
    <t>sgcloudhostings.com</t>
  </si>
  <si>
    <t>phihong.com.tw</t>
  </si>
  <si>
    <t>nita-farm.ru</t>
  </si>
  <si>
    <t>ue0f.com</t>
  </si>
  <si>
    <t>defpro.com</t>
  </si>
  <si>
    <t>eat-yourself-skinny.com</t>
  </si>
  <si>
    <t>boerse-group.de</t>
  </si>
  <si>
    <t>eqzswxq.com</t>
  </si>
  <si>
    <t>mydbsupply.com</t>
  </si>
  <si>
    <t>cms-file.ru</t>
  </si>
  <si>
    <t>parsippanyfocus.com</t>
  </si>
  <si>
    <t>kamautocentr.ru</t>
  </si>
  <si>
    <t>ba-z.co.jp</t>
  </si>
  <si>
    <t>teachboost.com</t>
  </si>
  <si>
    <t>jobsinlaibo.online</t>
  </si>
  <si>
    <t>pokerdom.ws</t>
  </si>
  <si>
    <t>mostbetcasino-zerkalo.space</t>
  </si>
  <si>
    <t>kyec.com.tw</t>
  </si>
  <si>
    <t>quickonomics.com</t>
  </si>
  <si>
    <t>uisi.ru</t>
  </si>
  <si>
    <t>tek-sar.com</t>
  </si>
  <si>
    <t>us105fm.com</t>
  </si>
  <si>
    <t>bns.co.in</t>
  </si>
  <si>
    <t>imseolabs.com</t>
  </si>
  <si>
    <t>refpayoohc.top</t>
  </si>
  <si>
    <t>incrediblepizza.com</t>
  </si>
  <si>
    <t>nngrad.ru</t>
  </si>
  <si>
    <t>pathclub.ru</t>
  </si>
  <si>
    <t>nge.ru</t>
  </si>
  <si>
    <t>banceer.co.uk</t>
  </si>
  <si>
    <t>slots-azino-777.xyz</t>
  </si>
  <si>
    <t>welovedevs.com</t>
  </si>
  <si>
    <t>hljsyxh.org</t>
  </si>
  <si>
    <t>steelbytes.com</t>
  </si>
  <si>
    <t>2kpop.com</t>
  </si>
  <si>
    <t>dfwk.ru</t>
  </si>
  <si>
    <t>zuchetop1.com</t>
  </si>
  <si>
    <t>melbet-hlp.ru</t>
  </si>
  <si>
    <t>nyczka.eu</t>
  </si>
  <si>
    <t>entrawashington.cf</t>
  </si>
  <si>
    <t>myurls.bio</t>
  </si>
  <si>
    <t>macscouter.com</t>
  </si>
  <si>
    <t>servicewhale.com</t>
  </si>
  <si>
    <t>territerri.com</t>
  </si>
  <si>
    <t>teamkse.com</t>
  </si>
  <si>
    <t>italika-ural.ru</t>
  </si>
  <si>
    <t>slaed.net</t>
  </si>
  <si>
    <t>infinityinternet.com</t>
  </si>
  <si>
    <t>epiqdiscovery.com.br</t>
  </si>
  <si>
    <t>participons-a-verrieres.fr</t>
  </si>
  <si>
    <t>komodohealth.com</t>
  </si>
  <si>
    <t>huter.su</t>
  </si>
  <si>
    <t>fresh-casinos-official.space</t>
  </si>
  <si>
    <t>teamdiyo.com</t>
  </si>
  <si>
    <t>mmmut.ac.in</t>
  </si>
  <si>
    <t>irgk.ru</t>
  </si>
  <si>
    <t>tpp-inform.ru</t>
  </si>
  <si>
    <t>thefhfoundation.org</t>
  </si>
  <si>
    <t>bedrocan.com</t>
  </si>
  <si>
    <t>restik.com</t>
  </si>
  <si>
    <t>youtube.com.tw</t>
  </si>
  <si>
    <t>vodokanalpodolsk.ru</t>
  </si>
  <si>
    <t>nitrous-networks.co.uk</t>
  </si>
  <si>
    <t>pokerdom13b.ru</t>
  </si>
  <si>
    <t>npiwire.com</t>
  </si>
  <si>
    <t>maxima.lv</t>
  </si>
  <si>
    <t>olagiatingunaika.gr</t>
  </si>
  <si>
    <t>nbg-holdings.com</t>
  </si>
  <si>
    <t>hmboke.com</t>
  </si>
  <si>
    <t>aphoto.cn</t>
  </si>
  <si>
    <t>1688sagame.me</t>
  </si>
  <si>
    <t>refpaqclpy.top</t>
  </si>
  <si>
    <t>peckshield.com</t>
  </si>
  <si>
    <t>goldfishkaplay1.com</t>
  </si>
  <si>
    <t>runners.es</t>
  </si>
  <si>
    <t>vulcan-casino-free.pw</t>
  </si>
  <si>
    <t>bulls.de</t>
  </si>
  <si>
    <t>krugozorov.ru</t>
  </si>
  <si>
    <t>hyundai-steel.com</t>
  </si>
  <si>
    <t>roextended.ro</t>
  </si>
  <si>
    <t>a-inv.cn</t>
  </si>
  <si>
    <t>elastoffice.net</t>
  </si>
  <si>
    <t>smartertravelmedia.com</t>
  </si>
  <si>
    <t>cmd5.la</t>
  </si>
  <si>
    <t>andmagazine.com</t>
  </si>
  <si>
    <t>pbuygo.net</t>
  </si>
  <si>
    <t>areyougame.com</t>
  </si>
  <si>
    <t>milfsexvideos.net</t>
  </si>
  <si>
    <t>braslet24.ru</t>
  </si>
  <si>
    <t>pancoatcn.com</t>
  </si>
  <si>
    <t>getaskylightcard.cf</t>
  </si>
  <si>
    <t>wulcan-best-casino.pw</t>
  </si>
  <si>
    <t>sabads.com</t>
  </si>
  <si>
    <t>darknetdarkweb.link</t>
  </si>
  <si>
    <t>portraitsforcharity.org</t>
  </si>
  <si>
    <t>france-adot.org</t>
  </si>
  <si>
    <t>hinditechdr.com</t>
  </si>
  <si>
    <t>mojanitra.sk</t>
  </si>
  <si>
    <t>fankino.ru</t>
  </si>
  <si>
    <t>centerpriseafrica.com</t>
  </si>
  <si>
    <t>szkolawchmurze.org</t>
  </si>
  <si>
    <t>gradebuddy.com</t>
  </si>
  <si>
    <t>servers-search.com</t>
  </si>
  <si>
    <t>buckfast.org.uk</t>
  </si>
  <si>
    <t>conrad.ba</t>
  </si>
  <si>
    <t>azpicentral.com</t>
  </si>
  <si>
    <t>server-sait52.ru</t>
  </si>
  <si>
    <t>sensual-tease.world</t>
  </si>
  <si>
    <t>baku.ru</t>
  </si>
  <si>
    <t>mkweb.co.uk</t>
  </si>
  <si>
    <t>goaloo.mobi</t>
  </si>
  <si>
    <t>nytcrosswordclue.com</t>
  </si>
  <si>
    <t>galaxie.co.uk</t>
  </si>
  <si>
    <t>hasedera.jp</t>
  </si>
  <si>
    <t>investinu.co.in</t>
  </si>
  <si>
    <t>review-with-raju.com</t>
  </si>
  <si>
    <t>uniswap.info</t>
  </si>
  <si>
    <t>apdsinc.org</t>
  </si>
  <si>
    <t>creativeindustriesfederation.com</t>
  </si>
  <si>
    <t>vulcan-grand-casinos.xyz</t>
  </si>
  <si>
    <t>wittyfeed.com</t>
  </si>
  <si>
    <t>trucksitehosting.com</t>
  </si>
  <si>
    <t>mediatips.jp</t>
  </si>
  <si>
    <t>purchasebiolyfecbd.com</t>
  </si>
  <si>
    <t>yuanyizhishi.com</t>
  </si>
  <si>
    <t>evnhanoi.vn</t>
  </si>
  <si>
    <t>golianbooks.com</t>
  </si>
  <si>
    <t>mxsmtp.com</t>
  </si>
  <si>
    <t>darknetdrugstores24.link</t>
  </si>
  <si>
    <t>15-candy.com</t>
  </si>
  <si>
    <t>kangtai-valve.com</t>
  </si>
  <si>
    <t>vivauae.com</t>
  </si>
  <si>
    <t>pitujjain.in</t>
  </si>
  <si>
    <t>pjsalvage.com</t>
  </si>
  <si>
    <t>shinwart.co.jp</t>
  </si>
  <si>
    <t>fator.net</t>
  </si>
  <si>
    <t>sebgorka.com</t>
  </si>
  <si>
    <t>bookstats.de</t>
  </si>
  <si>
    <t>bedegaming.com</t>
  </si>
  <si>
    <t>smotrim-serial.net</t>
  </si>
  <si>
    <t>victoremgear.com</t>
  </si>
  <si>
    <t>graniteselection.com</t>
  </si>
  <si>
    <t>matchboxdesigngroup.com</t>
  </si>
  <si>
    <t>thetimesweekly.com</t>
  </si>
  <si>
    <t>lan10.net</t>
  </si>
  <si>
    <t>ferienwohnung-be.de</t>
  </si>
  <si>
    <t>alixdemassy.fr</t>
  </si>
  <si>
    <t>nielsenbook.co.uk</t>
  </si>
  <si>
    <t>coastlink.com</t>
  </si>
  <si>
    <t>medicinesonline.org.uk</t>
  </si>
  <si>
    <t>aquamarinepl.com</t>
  </si>
  <si>
    <t>displaysofjamaica.com</t>
  </si>
  <si>
    <t>4ltv.com</t>
  </si>
  <si>
    <t>forgetomori.com</t>
  </si>
  <si>
    <t>website-open.com</t>
  </si>
  <si>
    <t>renatif.net</t>
  </si>
  <si>
    <t>unitewell.com</t>
  </si>
  <si>
    <t>tangdress.com</t>
  </si>
  <si>
    <t>estrenosgo.in</t>
  </si>
  <si>
    <t>zagirova.design</t>
  </si>
  <si>
    <t>pwrestling.com</t>
  </si>
  <si>
    <t>corporategift.com</t>
  </si>
  <si>
    <t>lestoilesheroiques.fr</t>
  </si>
  <si>
    <t>leonbetsworld.site</t>
  </si>
  <si>
    <t>jobsinioiopo.online</t>
  </si>
  <si>
    <t>epilot.cloud</t>
  </si>
  <si>
    <t>gcdiprojects.org</t>
  </si>
  <si>
    <t>zithromaxazithromycin.com</t>
  </si>
  <si>
    <t>clermontfl.gov</t>
  </si>
  <si>
    <t>gardenia.ru</t>
  </si>
  <si>
    <t>deploit.cloud</t>
  </si>
  <si>
    <t>pinacle.fun</t>
  </si>
  <si>
    <t>lumidata.com</t>
  </si>
  <si>
    <t>ewant.org</t>
  </si>
  <si>
    <t>c-c-d.org</t>
  </si>
  <si>
    <t>whatnowebsite.net</t>
  </si>
  <si>
    <t>pcworld.es</t>
  </si>
  <si>
    <t>compensate.com</t>
  </si>
  <si>
    <t>kinocccp.net</t>
  </si>
  <si>
    <t>interflora.se</t>
  </si>
  <si>
    <t>telecolumbus.de</t>
  </si>
  <si>
    <t>4finegolf.com</t>
  </si>
  <si>
    <t>surglogs.com</t>
  </si>
  <si>
    <t>virtual.ua</t>
  </si>
  <si>
    <t>kino-teatr-film.site</t>
  </si>
  <si>
    <t>ipaddressworld.com</t>
  </si>
  <si>
    <t>goodblacknews.org</t>
  </si>
  <si>
    <t>jeux-geographiques.com</t>
  </si>
  <si>
    <t>calsoftinc.com</t>
  </si>
  <si>
    <t>projectvote.org</t>
  </si>
  <si>
    <t>leica.org.cn</t>
  </si>
  <si>
    <t>sw19.ru</t>
  </si>
  <si>
    <t>winsrw.com</t>
  </si>
  <si>
    <t>bighammerservices.com</t>
  </si>
  <si>
    <t>kugoo-rus.com</t>
  </si>
  <si>
    <t>surethingtoys.com</t>
  </si>
  <si>
    <t>happytrailsresort.info</t>
  </si>
  <si>
    <t>lttrhost.com</t>
  </si>
  <si>
    <t>olesaateneu.cat</t>
  </si>
  <si>
    <t>livefilm.info</t>
  </si>
  <si>
    <t>tdjtaxworkssolutions.com</t>
  </si>
  <si>
    <t>linto.ru</t>
  </si>
  <si>
    <t>520music.com</t>
  </si>
  <si>
    <t>digital-seminar.uk</t>
  </si>
  <si>
    <t>diehardsport.com</t>
  </si>
  <si>
    <t>sexsq.com</t>
  </si>
  <si>
    <t>caasf.org</t>
  </si>
  <si>
    <t>artstudent.cn</t>
  </si>
  <si>
    <t>sepe.gr</t>
  </si>
  <si>
    <t>cameraboys.com</t>
  </si>
  <si>
    <t>ilesotho.com</t>
  </si>
  <si>
    <t>savingtalents.com</t>
  </si>
  <si>
    <t>laulupidu.ee</t>
  </si>
  <si>
    <t>dpc24.ru</t>
  </si>
  <si>
    <t>priuli.swiss</t>
  </si>
  <si>
    <t>seogroup110.ml</t>
  </si>
  <si>
    <t>katib.pk</t>
  </si>
  <si>
    <t>haresmodus.com</t>
  </si>
  <si>
    <t>nodepsbonus.com</t>
  </si>
  <si>
    <t>techprovidercenterworld.xyz</t>
  </si>
  <si>
    <t>newbalanceteam.com</t>
  </si>
  <si>
    <t>ejwue.de</t>
  </si>
  <si>
    <t>americanbarbell.com</t>
  </si>
  <si>
    <t>thematicmapping.org</t>
  </si>
  <si>
    <t>marusanai.co.jp</t>
  </si>
  <si>
    <t>fcoe.net</t>
  </si>
  <si>
    <t>griffwerk.de</t>
  </si>
  <si>
    <t>banjocider.ca</t>
  </si>
  <si>
    <t>itcom.ro</t>
  </si>
  <si>
    <t>ntws.ru</t>
  </si>
  <si>
    <t>mastermiex.com</t>
  </si>
  <si>
    <t>riviera-villages.com</t>
  </si>
  <si>
    <t>repranarius.com</t>
  </si>
  <si>
    <t>hostingrd.pl</t>
  </si>
  <si>
    <t>admire-m.ru</t>
  </si>
  <si>
    <t>aibj.pro</t>
  </si>
  <si>
    <t>xadfadu.com</t>
  </si>
  <si>
    <t>nixplaysignage.com</t>
  </si>
  <si>
    <t>ratedchoices.com</t>
  </si>
  <si>
    <t>fontnet.net.br</t>
  </si>
  <si>
    <t>croydon.pub</t>
  </si>
  <si>
    <t>techyukti.com</t>
  </si>
  <si>
    <t>carproof.com</t>
  </si>
  <si>
    <t>baiang5188.com</t>
  </si>
  <si>
    <t>quiz.ink</t>
  </si>
  <si>
    <t>boostcruising.com</t>
  </si>
  <si>
    <t>spiegelfechter.com</t>
  </si>
  <si>
    <t>wfdnhkn.com</t>
  </si>
  <si>
    <t>redlynx.com</t>
  </si>
  <si>
    <t>tocsin.top</t>
  </si>
  <si>
    <t>prashantisarees.com</t>
  </si>
  <si>
    <t>singingstar.com</t>
  </si>
  <si>
    <t>typhoontv.co</t>
  </si>
  <si>
    <t>pixolinks.com</t>
  </si>
  <si>
    <t>refpaoevdx.top</t>
  </si>
  <si>
    <t>grandappeal.org.uk</t>
  </si>
  <si>
    <t>zatoka.com</t>
  </si>
  <si>
    <t>housedoctor.com</t>
  </si>
  <si>
    <t>sexofilm.co</t>
  </si>
  <si>
    <t>yasuragi.se</t>
  </si>
  <si>
    <t>lcso.org</t>
  </si>
  <si>
    <t>pathway.net</t>
  </si>
  <si>
    <t>cetas.com.tr</t>
  </si>
  <si>
    <t>infomathsonline.com</t>
  </si>
  <si>
    <t>superomatic2.com</t>
  </si>
  <si>
    <t>sinodoamazonico.va</t>
  </si>
  <si>
    <t>rio-bet-casinoz.xyz</t>
  </si>
  <si>
    <t>rachelpaulsfood.com</t>
  </si>
  <si>
    <t>incalcando.com</t>
  </si>
  <si>
    <t>kaunertal.com</t>
  </si>
  <si>
    <t>jukeboxy.com</t>
  </si>
  <si>
    <t>totalmobile.co.uk</t>
  </si>
  <si>
    <t>nexrepapps.com</t>
  </si>
  <si>
    <t>muzique.com</t>
  </si>
  <si>
    <t>fivestardrywall.cf</t>
  </si>
  <si>
    <t>arribacoop.it</t>
  </si>
  <si>
    <t>oneofakindshow.com</t>
  </si>
  <si>
    <t>vostokcazino.com</t>
  </si>
  <si>
    <t>roxplay.ru</t>
  </si>
  <si>
    <t>mstiteli-online.ru</t>
  </si>
  <si>
    <t>kindastudio.com</t>
  </si>
  <si>
    <t>fimeshow.com</t>
  </si>
  <si>
    <t>viagwithoutdr.com</t>
  </si>
  <si>
    <t>savvassuccessnet.com</t>
  </si>
  <si>
    <t>voal.ch</t>
  </si>
  <si>
    <t>reflexologiestephanie.com</t>
  </si>
  <si>
    <t>transitionus.org</t>
  </si>
  <si>
    <t>cjtxcm.com</t>
  </si>
  <si>
    <t>sumogames.de</t>
  </si>
  <si>
    <t>refpautqow.top</t>
  </si>
  <si>
    <t>hhchevy.com</t>
  </si>
  <si>
    <t>glance.gr</t>
  </si>
  <si>
    <t>euroservice.net.ua</t>
  </si>
  <si>
    <t>bskuo.ru</t>
  </si>
  <si>
    <t>psd.ro</t>
  </si>
  <si>
    <t>menseekingmen.info</t>
  </si>
  <si>
    <t>refpaxdryc.top</t>
  </si>
  <si>
    <t>direx-casinos.com</t>
  </si>
  <si>
    <t>securedata.hu</t>
  </si>
  <si>
    <t>kelleyconnect.com</t>
  </si>
  <si>
    <t>agridimestore.com</t>
  </si>
  <si>
    <t>bacsychuyenkhoa.net</t>
  </si>
  <si>
    <t>amateurpornpics.xyz</t>
  </si>
  <si>
    <t>tatenokawa.com</t>
  </si>
  <si>
    <t>mtscv.ru</t>
  </si>
  <si>
    <t>watsabplusgold.com</t>
  </si>
  <si>
    <t>globtest1.co.uk</t>
  </si>
  <si>
    <t>andz.it</t>
  </si>
  <si>
    <t>supercuts.co.uk</t>
  </si>
  <si>
    <t>klopmart.com</t>
  </si>
  <si>
    <t>mybet24.ru</t>
  </si>
  <si>
    <t>meitouquan.com</t>
  </si>
  <si>
    <t>inventuspower.com</t>
  </si>
  <si>
    <t>simplyrealhealth.org</t>
  </si>
  <si>
    <t>cellservtracking.com</t>
  </si>
  <si>
    <t>talk360.com</t>
  </si>
  <si>
    <t>xs2you.nl</t>
  </si>
  <si>
    <t>bahoo.com</t>
  </si>
  <si>
    <t>modxcomputers.com</t>
  </si>
  <si>
    <t>shoperstop.live</t>
  </si>
  <si>
    <t>buyivermectindrug.com</t>
  </si>
  <si>
    <t>lemondrop.com</t>
  </si>
  <si>
    <t>badgirlpro.com</t>
  </si>
  <si>
    <t>2035designifmo.ru</t>
  </si>
  <si>
    <t>hallohost.com</t>
  </si>
  <si>
    <t>wordpressify.ru</t>
  </si>
  <si>
    <t>bohonini.com</t>
  </si>
  <si>
    <t>overnmsi.xyz</t>
  </si>
  <si>
    <t>guidememalta.com</t>
  </si>
  <si>
    <t>boardiq.co.uk</t>
  </si>
  <si>
    <t>shansonprofi.ru</t>
  </si>
  <si>
    <t>tintenzirkel.de</t>
  </si>
  <si>
    <t>bazarganisib.com</t>
  </si>
  <si>
    <t>turtlewingfoundation.org</t>
  </si>
  <si>
    <t>kikonutinomods.com</t>
  </si>
  <si>
    <t>kumamon-official.jp</t>
  </si>
  <si>
    <t>refpamizdh.top</t>
  </si>
  <si>
    <t>casino-slotv.com</t>
  </si>
  <si>
    <t>motorlandaragon.com</t>
  </si>
  <si>
    <t>southeastchristian.org</t>
  </si>
  <si>
    <t>jmvinfotech.in</t>
  </si>
  <si>
    <t>balancer.exchange</t>
  </si>
  <si>
    <t>ivermectin.blog</t>
  </si>
  <si>
    <t>selcuksportshd384.xyz</t>
  </si>
  <si>
    <t>lara.md</t>
  </si>
  <si>
    <t>ivermectinm.quest</t>
  </si>
  <si>
    <t>nymtop.com</t>
  </si>
  <si>
    <t>tobys.com</t>
  </si>
  <si>
    <t>preline.co</t>
  </si>
  <si>
    <t>monsterhost.pl</t>
  </si>
  <si>
    <t>njweisid.cn</t>
  </si>
  <si>
    <t>hardhatmama.com</t>
  </si>
  <si>
    <t>finaltelegraph.com</t>
  </si>
  <si>
    <t>asiansources.com</t>
  </si>
  <si>
    <t>pin-up826.com</t>
  </si>
  <si>
    <t>kaspick.com</t>
  </si>
  <si>
    <t>mobile-vulkan.xyz</t>
  </si>
  <si>
    <t>useadrenaline.com</t>
  </si>
  <si>
    <t>gamba.cl</t>
  </si>
  <si>
    <t>vavadavy7.com</t>
  </si>
  <si>
    <t>sundiod.ru</t>
  </si>
  <si>
    <t>pin-up565.com</t>
  </si>
  <si>
    <t>hostingcsi.com</t>
  </si>
  <si>
    <t>seaportglobal.com</t>
  </si>
  <si>
    <t>hopkins.edu</t>
  </si>
  <si>
    <t>topnetic.ga</t>
  </si>
  <si>
    <t>daphnews.com</t>
  </si>
  <si>
    <t>armada.ru</t>
  </si>
  <si>
    <t>globalpay.com.co</t>
  </si>
  <si>
    <t>reaping.ru</t>
  </si>
  <si>
    <t>refpahtpxp.top</t>
  </si>
  <si>
    <t>0661.info</t>
  </si>
  <si>
    <t>bostonbruins.com</t>
  </si>
  <si>
    <t>etax.com</t>
  </si>
  <si>
    <t>ironvalleysupply.com</t>
  </si>
  <si>
    <t>magic-seasons2023.com</t>
  </si>
  <si>
    <t>wigwamholidays.com</t>
  </si>
  <si>
    <t>investorbrandnetwork.com</t>
  </si>
  <si>
    <t>mostbetmybet1.ru</t>
  </si>
  <si>
    <t>tradelink.com.au</t>
  </si>
  <si>
    <t>fathom.info</t>
  </si>
  <si>
    <t>alt-usage-english.org</t>
  </si>
  <si>
    <t>editions-soleil.fr</t>
  </si>
  <si>
    <t>inatel.pt</t>
  </si>
  <si>
    <t>nslayer.com</t>
  </si>
  <si>
    <t>magatraffic.com</t>
  </si>
  <si>
    <t>totalhealth.co.uk</t>
  </si>
  <si>
    <t>hornbach.lu</t>
  </si>
  <si>
    <t>buycialistabsonline.com</t>
  </si>
  <si>
    <t>suzzy.ru</t>
  </si>
  <si>
    <t>grda.com</t>
  </si>
  <si>
    <t>sprachekulturkommunikation.com</t>
  </si>
  <si>
    <t>jobs.wa.gov.au</t>
  </si>
  <si>
    <t>blackgirldangerous.org</t>
  </si>
  <si>
    <t>mayorsagainstillegalguns.org</t>
  </si>
  <si>
    <t>vulkan-qiwi.xyz</t>
  </si>
  <si>
    <t>kurumsaltescil.com</t>
  </si>
  <si>
    <t>names4ever.com</t>
  </si>
  <si>
    <t>shop-worlds.com</t>
  </si>
  <si>
    <t>cambridgeteacher.es</t>
  </si>
  <si>
    <t>dmdy3.cc</t>
  </si>
  <si>
    <t>rree.gob.pe</t>
  </si>
  <si>
    <t>lindisfarne.org.uk</t>
  </si>
  <si>
    <t>tructiep24h.net</t>
  </si>
  <si>
    <t>morrisgroup.co</t>
  </si>
  <si>
    <t>getsugaku-panda.jp</t>
  </si>
  <si>
    <t>park24.co.jp</t>
  </si>
  <si>
    <t>vulkan-platinym.ru</t>
  </si>
  <si>
    <t>cs1-gmgnet.net</t>
  </si>
  <si>
    <t>rubpay.online</t>
  </si>
  <si>
    <t>jsjyt.gov.cn</t>
  </si>
  <si>
    <t>totalhealthmagazine.com</t>
  </si>
  <si>
    <t>rockrun.com</t>
  </si>
  <si>
    <t>yed-sbuy.com</t>
  </si>
  <si>
    <t>full4movies.rest</t>
  </si>
  <si>
    <t>go2delphi.com</t>
  </si>
  <si>
    <t>geoengineeringmonitor.org</t>
  </si>
  <si>
    <t>optica-gler.ru</t>
  </si>
  <si>
    <t>iriverracer.ru</t>
  </si>
  <si>
    <t>mastericecream.in</t>
  </si>
  <si>
    <t>allthebloom.com</t>
  </si>
  <si>
    <t>wiexdesign.com</t>
  </si>
  <si>
    <t>gezilmesigerekenyerler.com</t>
  </si>
  <si>
    <t>nnrc.com.cn</t>
  </si>
  <si>
    <t>misssite.com</t>
  </si>
  <si>
    <t>novintehranyar.com</t>
  </si>
  <si>
    <t>backpackingmalaysia.com</t>
  </si>
  <si>
    <t>cyberusa.ltd</t>
  </si>
  <si>
    <t>freshcasino2700.com</t>
  </si>
  <si>
    <t>energybit.one</t>
  </si>
  <si>
    <t>sportsmanfinder.com</t>
  </si>
  <si>
    <t>zetfix-online.ru</t>
  </si>
  <si>
    <t>ra1ohx.ru</t>
  </si>
  <si>
    <t>waterfordcouncil.ie</t>
  </si>
  <si>
    <t>kharidsalam.ir</t>
  </si>
  <si>
    <t>bter.com</t>
  </si>
  <si>
    <t>cmaker.jp</t>
  </si>
  <si>
    <t>articlecity.co.uk</t>
  </si>
  <si>
    <t>farcomarredi.com</t>
  </si>
  <si>
    <t>kinopub.club</t>
  </si>
  <si>
    <t>invgateusercontent.net</t>
  </si>
  <si>
    <t>shfinancialnews.com</t>
  </si>
  <si>
    <t>sascha-simon.com</t>
  </si>
  <si>
    <t>alphat.si</t>
  </si>
  <si>
    <t>nz-online.de</t>
  </si>
  <si>
    <t>diginamdar.ir</t>
  </si>
  <si>
    <t>radiomof.mk</t>
  </si>
  <si>
    <t>feierwerk.de</t>
  </si>
  <si>
    <t>cinetecamadrid.com</t>
  </si>
  <si>
    <t>mobi.ch</t>
  </si>
  <si>
    <t>greenplan.gov.sg</t>
  </si>
  <si>
    <t>surgentcpareview.com</t>
  </si>
  <si>
    <t>edugains.ca</t>
  </si>
  <si>
    <t>refpaytjzw.top</t>
  </si>
  <si>
    <t>rtvcplay.co</t>
  </si>
  <si>
    <t>mataharimall.xyz</t>
  </si>
  <si>
    <t>truck-snab.ru</t>
  </si>
  <si>
    <t>myaequitas.com</t>
  </si>
  <si>
    <t>asanaonline.ru</t>
  </si>
  <si>
    <t>onlinebssc.com</t>
  </si>
  <si>
    <t>bcom.nl</t>
  </si>
  <si>
    <t>valubond.com</t>
  </si>
  <si>
    <t>69movies.net</t>
  </si>
  <si>
    <t>windoor168.com</t>
  </si>
  <si>
    <t>minecraft-answers.com</t>
  </si>
  <si>
    <t>9slottica.com</t>
  </si>
  <si>
    <t>ssow.pl</t>
  </si>
  <si>
    <t>championslots.net</t>
  </si>
  <si>
    <t>educatedmorons.com</t>
  </si>
  <si>
    <t>andreamonti.net</t>
  </si>
  <si>
    <t>lightning.ai</t>
  </si>
  <si>
    <t>prednisonesnw.online</t>
  </si>
  <si>
    <t>roxcasino818.com</t>
  </si>
  <si>
    <t>deutsch-sprechen.ru</t>
  </si>
  <si>
    <t>maxapro.hu</t>
  </si>
  <si>
    <t>southeastmn.edu</t>
  </si>
  <si>
    <t>champion-casino-vhod.pw</t>
  </si>
  <si>
    <t>money.taxi</t>
  </si>
  <si>
    <t>forza.ba</t>
  </si>
  <si>
    <t>zkatereview.com</t>
  </si>
  <si>
    <t>jafron.com</t>
  </si>
  <si>
    <t>mandarun.com.ua</t>
  </si>
  <si>
    <t>atlasprofit.com</t>
  </si>
  <si>
    <t>clingal.com</t>
  </si>
  <si>
    <t>kakab.net</t>
  </si>
  <si>
    <t>svetilov.ru</t>
  </si>
  <si>
    <t>festival-lumiere.org</t>
  </si>
  <si>
    <t>teenwebcamnude.com</t>
  </si>
  <si>
    <t>leonbets-15play.xyz</t>
  </si>
  <si>
    <t>petrojet.com.eg</t>
  </si>
  <si>
    <t>kyberfilm.cc</t>
  </si>
  <si>
    <t>redantdev.com</t>
  </si>
  <si>
    <t>aplaycasino.com</t>
  </si>
  <si>
    <t>tmdserver10.com</t>
  </si>
  <si>
    <t>traderprof.blog</t>
  </si>
  <si>
    <t>webaccessibility.com</t>
  </si>
  <si>
    <t>mark-up.it</t>
  </si>
  <si>
    <t>wulcan-real.space</t>
  </si>
  <si>
    <t>foamprotection.com</t>
  </si>
  <si>
    <t>office-finance.ru</t>
  </si>
  <si>
    <t>b2bjewelry.global</t>
  </si>
  <si>
    <t>perotech.ch</t>
  </si>
  <si>
    <t>carnationbreakfastessentials.com</t>
  </si>
  <si>
    <t>health-beauty.shop</t>
  </si>
  <si>
    <t>riobet.com.ua</t>
  </si>
  <si>
    <t>2invoice.ro</t>
  </si>
  <si>
    <t>bosch.io</t>
  </si>
  <si>
    <t>asiansweetlove.com</t>
  </si>
  <si>
    <t>videologin.com</t>
  </si>
  <si>
    <t>maah.org</t>
  </si>
  <si>
    <t>kawanhewan.com</t>
  </si>
  <si>
    <t>delta-emea.com</t>
  </si>
  <si>
    <t>wanderlustandwellness.org</t>
  </si>
  <si>
    <t>twcoupon.com</t>
  </si>
  <si>
    <t>freshcoatpainters.com</t>
  </si>
  <si>
    <t>leaningright.net</t>
  </si>
  <si>
    <t>gourmettexaspasta.com</t>
  </si>
  <si>
    <t>zevka.com</t>
  </si>
  <si>
    <t>seoulistic.com</t>
  </si>
  <si>
    <t>osegredodovitorio.com</t>
  </si>
  <si>
    <t>mohtavanice.ir</t>
  </si>
  <si>
    <t>auntie.tw</t>
  </si>
  <si>
    <t>isa.ir</t>
  </si>
  <si>
    <t>wwwgbg.se</t>
  </si>
  <si>
    <t>genei.es</t>
  </si>
  <si>
    <t>montignac.com</t>
  </si>
  <si>
    <t>infinitestudio.art</t>
  </si>
  <si>
    <t>casinosonline.com.ua</t>
  </si>
  <si>
    <t>authoredup.com</t>
  </si>
  <si>
    <t>birzst.ru</t>
  </si>
  <si>
    <t>gesnv.ru</t>
  </si>
  <si>
    <t>ree.auto</t>
  </si>
  <si>
    <t>pindar.net</t>
  </si>
  <si>
    <t>peirce.com</t>
  </si>
  <si>
    <t>seogroup109.gq</t>
  </si>
  <si>
    <t>j-quin.com</t>
  </si>
  <si>
    <t>videolucah.top</t>
  </si>
  <si>
    <t>evopdf.com</t>
  </si>
  <si>
    <t>pfc.edu.cn</t>
  </si>
  <si>
    <t>socomchile.com</t>
  </si>
  <si>
    <t>citizine.tv</t>
  </si>
  <si>
    <t>thirtymall.com</t>
  </si>
  <si>
    <t>wmay.com</t>
  </si>
  <si>
    <t>macrocreator.com</t>
  </si>
  <si>
    <t>topfatporn.com</t>
  </si>
  <si>
    <t>xinger88.xyz</t>
  </si>
  <si>
    <t>raajje.mv</t>
  </si>
  <si>
    <t>knightea.com</t>
  </si>
  <si>
    <t>relax-guide.com</t>
  </si>
  <si>
    <t>cyclelab.com</t>
  </si>
  <si>
    <t>linux.org.ve</t>
  </si>
  <si>
    <t>keyadvice.co.uk</t>
  </si>
  <si>
    <t>sportnabiblioteka.bg</t>
  </si>
  <si>
    <t>doktormom.ru</t>
  </si>
  <si>
    <t>chiikimirai.or.jp</t>
  </si>
  <si>
    <t>com-con.com</t>
  </si>
  <si>
    <t>jiepai301.com</t>
  </si>
  <si>
    <t>woblogger.com</t>
  </si>
  <si>
    <t>internet-soft.com</t>
  </si>
  <si>
    <t>opqnext.com</t>
  </si>
  <si>
    <t>seliniotakis.gr</t>
  </si>
  <si>
    <t>crymod.com</t>
  </si>
  <si>
    <t>chictino.com</t>
  </si>
  <si>
    <t>sexobelgorod.online</t>
  </si>
  <si>
    <t>axarquia.com</t>
  </si>
  <si>
    <t>xpicsstorm.com</t>
  </si>
  <si>
    <t>barcoderesource.com</t>
  </si>
  <si>
    <t>caltronics.net</t>
  </si>
  <si>
    <t>tclementdev.com</t>
  </si>
  <si>
    <t>thecakedecoratingcompany.co.uk</t>
  </si>
  <si>
    <t>qodesyq.com</t>
  </si>
  <si>
    <t>dushimh.com</t>
  </si>
  <si>
    <t>darknetdrug.store</t>
  </si>
  <si>
    <t>infjs.com</t>
  </si>
  <si>
    <t>okvsk.ru</t>
  </si>
  <si>
    <t>fairlingo.com</t>
  </si>
  <si>
    <t>biobharati.com</t>
  </si>
  <si>
    <t>cachoeiradoabade.com.br</t>
  </si>
  <si>
    <t>balmora.pl</t>
  </si>
  <si>
    <t>abema.app</t>
  </si>
  <si>
    <t>cathopic.com</t>
  </si>
  <si>
    <t>getraenke-hoffmann.de</t>
  </si>
  <si>
    <t>casino-tr.icu</t>
  </si>
  <si>
    <t>ring.ne.jp</t>
  </si>
  <si>
    <t>scorpionusa.com</t>
  </si>
  <si>
    <t>cag.es</t>
  </si>
  <si>
    <t>email-dolcegabbana.com</t>
  </si>
  <si>
    <t>parimatch-cazinos.xyz</t>
  </si>
  <si>
    <t>authorearnings.com</t>
  </si>
  <si>
    <t>winmaster13.com</t>
  </si>
  <si>
    <t>itjit.ne.jp</t>
  </si>
  <si>
    <t>dlitz.net</t>
  </si>
  <si>
    <t>leon-casino-mobile.xyz</t>
  </si>
  <si>
    <t>tconet.net</t>
  </si>
  <si>
    <t>jobsinkiopo.online</t>
  </si>
  <si>
    <t>flagsexpress.com</t>
  </si>
  <si>
    <t>scoliosis.org</t>
  </si>
  <si>
    <t>toranjhost.ir</t>
  </si>
  <si>
    <t>inmotionrealestate.com</t>
  </si>
  <si>
    <t>fortdaukthw.hair</t>
  </si>
  <si>
    <t>advisor.com</t>
  </si>
  <si>
    <t>ebrandon.ca</t>
  </si>
  <si>
    <t>catholicharbor.com</t>
  </si>
  <si>
    <t>houmuse.org</t>
  </si>
  <si>
    <t>themosvagas.com.br</t>
  </si>
  <si>
    <t>3030joycasino.ru</t>
  </si>
  <si>
    <t>brainnew.ga</t>
  </si>
  <si>
    <t>cosmote.ro</t>
  </si>
  <si>
    <t>rolloid.net</t>
  </si>
  <si>
    <t>pornhqxxx.com</t>
  </si>
  <si>
    <t>withspice.com</t>
  </si>
  <si>
    <t>coinvestasi.com</t>
  </si>
  <si>
    <t>lautorite.qc.ca</t>
  </si>
  <si>
    <t>designnbuy.com</t>
  </si>
  <si>
    <t>cettic.gov.cn</t>
  </si>
  <si>
    <t>myeg.ph</t>
  </si>
  <si>
    <t>nicelocal.it</t>
  </si>
  <si>
    <t>rtxapps.com</t>
  </si>
  <si>
    <t>bigbreastarchive.com</t>
  </si>
  <si>
    <t>laoke.com</t>
  </si>
  <si>
    <t>kmhp-dev.com</t>
  </si>
  <si>
    <t>golf.at</t>
  </si>
  <si>
    <t>shariqimmigration.com</t>
  </si>
  <si>
    <t>franka95a.hu</t>
  </si>
  <si>
    <t>g60y.com</t>
  </si>
  <si>
    <t>yahwehslove.org</t>
  </si>
  <si>
    <t>polkio.com</t>
  </si>
  <si>
    <t>oaister.org</t>
  </si>
  <si>
    <t>incesto69.com</t>
  </si>
  <si>
    <t>seriali.live</t>
  </si>
  <si>
    <t>wastetrak.com</t>
  </si>
  <si>
    <t>youngnailscaption.be</t>
  </si>
  <si>
    <t>myupward.org</t>
  </si>
  <si>
    <t>dimstroy.ru</t>
  </si>
  <si>
    <t>incrediblebuildingservices.co.uk</t>
  </si>
  <si>
    <t>vanleer.org.il</t>
  </si>
  <si>
    <t>hpage.co.in</t>
  </si>
  <si>
    <t>piroforum.info</t>
  </si>
  <si>
    <t>toydirectory.com</t>
  </si>
  <si>
    <t>cloudzad.com</t>
  </si>
  <si>
    <t>gp-award.com</t>
  </si>
  <si>
    <t>ahaanet.com</t>
  </si>
  <si>
    <t>capitalgainindia.com</t>
  </si>
  <si>
    <t>xn--c1ajahiit.ws</t>
  </si>
  <si>
    <t>wishlink.com</t>
  </si>
  <si>
    <t>medindex.am</t>
  </si>
  <si>
    <t>ieusapost.com</t>
  </si>
  <si>
    <t>opencampusmedia.org</t>
  </si>
  <si>
    <t>moscow-diplomsy.com</t>
  </si>
  <si>
    <t>neteducation.com</t>
  </si>
  <si>
    <t>tikiliveapi.com</t>
  </si>
  <si>
    <t>conimex.nl</t>
  </si>
  <si>
    <t>ezprovider.com</t>
  </si>
  <si>
    <t>nizex.com</t>
  </si>
  <si>
    <t>tatbi9.com</t>
  </si>
  <si>
    <t>jatek-online.hu</t>
  </si>
  <si>
    <t>quill.chat</t>
  </si>
  <si>
    <t>hacpai.com</t>
  </si>
  <si>
    <t>crunchbits.com</t>
  </si>
  <si>
    <t>avatava.biz</t>
  </si>
  <si>
    <t>pjob.net</t>
  </si>
  <si>
    <t>thinnow.com</t>
  </si>
  <si>
    <t>vulcan-king.pw</t>
  </si>
  <si>
    <t>rentoor.biz</t>
  </si>
  <si>
    <t>islandone.org</t>
  </si>
  <si>
    <t>suntorybeverageandfood-europe.com</t>
  </si>
  <si>
    <t>onbir.tv</t>
  </si>
  <si>
    <t>small-business-services.org</t>
  </si>
  <si>
    <t>sberautopodpiska.ru</t>
  </si>
  <si>
    <t>internal.mn.us</t>
  </si>
  <si>
    <t>miterralog.com</t>
  </si>
  <si>
    <t>hammerbowling.com</t>
  </si>
  <si>
    <t>jovoyparis.com</t>
  </si>
  <si>
    <t>stevenseagal.com</t>
  </si>
  <si>
    <t>promo-em.com</t>
  </si>
  <si>
    <t>roxcasino616.com</t>
  </si>
  <si>
    <t>reelstreets.com</t>
  </si>
  <si>
    <t>qianglie.com</t>
  </si>
  <si>
    <t>mmn11.com</t>
  </si>
  <si>
    <t>pgsupplier.com</t>
  </si>
  <si>
    <t>getlegal.com</t>
  </si>
  <si>
    <t>wulkan-stavka.pw</t>
  </si>
  <si>
    <t>rada.vn</t>
  </si>
  <si>
    <t>kolhalashon.com</t>
  </si>
  <si>
    <t>jayakartahotelsresorts.com</t>
  </si>
  <si>
    <t>xsp.ru</t>
  </si>
  <si>
    <t>eddiebauer.de</t>
  </si>
  <si>
    <t>fmcusa.org</t>
  </si>
  <si>
    <t>hjart-lungfonden.se</t>
  </si>
  <si>
    <t>mostbetcasinos-registration.xyz</t>
  </si>
  <si>
    <t>akiane.com</t>
  </si>
  <si>
    <t>advert.ru</t>
  </si>
  <si>
    <t>noahguitars.com</t>
  </si>
  <si>
    <t>countryask.com</t>
  </si>
  <si>
    <t>kayak.ru</t>
  </si>
  <si>
    <t>textilia.nl</t>
  </si>
  <si>
    <t>playfortuna.ws</t>
  </si>
  <si>
    <t>maybank.com.kh</t>
  </si>
  <si>
    <t>visiativ.com</t>
  </si>
  <si>
    <t>jazminchiarella.cf</t>
  </si>
  <si>
    <t>fundingpremerawa.com</t>
  </si>
  <si>
    <t>jobgam.com</t>
  </si>
  <si>
    <t>wci.com</t>
  </si>
  <si>
    <t>stbrn.ac.uk</t>
  </si>
  <si>
    <t>galaxyhotels.com</t>
  </si>
  <si>
    <t>darknetdrugslinkss.link</t>
  </si>
  <si>
    <t>ggbet-zerkalo.online</t>
  </si>
  <si>
    <t>zubairalexander.com</t>
  </si>
  <si>
    <t>bardownskihockey.com</t>
  </si>
  <si>
    <t>777-admiral.site</t>
  </si>
  <si>
    <t>algebrahelp.com</t>
  </si>
  <si>
    <t>brahma.com.br</t>
  </si>
  <si>
    <t>lostfilm.co</t>
  </si>
  <si>
    <t>thebrewingnetwork.com</t>
  </si>
  <si>
    <t>ortegaygasset.edu</t>
  </si>
  <si>
    <t>djubo.com</t>
  </si>
  <si>
    <t>gkgox27o12lou26mst.com</t>
  </si>
  <si>
    <t>hardwoodfloorsmag.com</t>
  </si>
  <si>
    <t>vulkanstars-mobile.online</t>
  </si>
  <si>
    <t>jsgcks.com</t>
  </si>
  <si>
    <t>yellowknife.ca</t>
  </si>
  <si>
    <t>kattabozor.uz</t>
  </si>
  <si>
    <t>okvein.co.kr</t>
  </si>
  <si>
    <t>ispeedtolead.com</t>
  </si>
  <si>
    <t>cciaedu.cn</t>
  </si>
  <si>
    <t>cdnunion.net</t>
  </si>
  <si>
    <t>ixzbcgoi.com</t>
  </si>
  <si>
    <t>dermosys.pl</t>
  </si>
  <si>
    <t>casinoz.com.ua</t>
  </si>
  <si>
    <t>turmir.com</t>
  </si>
  <si>
    <t>antikaeksperi.com</t>
  </si>
  <si>
    <t>mrlandlord.com</t>
  </si>
  <si>
    <t>gemsaoils.com</t>
  </si>
  <si>
    <t>zetadisplay.com</t>
  </si>
  <si>
    <t>heatvisionblog.com</t>
  </si>
  <si>
    <t>sigma-imaging-uk.com</t>
  </si>
  <si>
    <t>gyorplusz.hu</t>
  </si>
  <si>
    <t>bezerraspeednet.net.br</t>
  </si>
  <si>
    <t>vyatka-auction.ru</t>
  </si>
  <si>
    <t>ds106.us</t>
  </si>
  <si>
    <t>kanyewestmerchandise.net</t>
  </si>
  <si>
    <t>bepovo.com</t>
  </si>
  <si>
    <t>matera.eu</t>
  </si>
  <si>
    <t>surveycircle.com</t>
  </si>
  <si>
    <t>tyndall.ie</t>
  </si>
  <si>
    <t>pornexp.com</t>
  </si>
  <si>
    <t>addviseo.com</t>
  </si>
  <si>
    <t>redstarcasino36.eu</t>
  </si>
  <si>
    <t>aprecio.co.jp</t>
  </si>
  <si>
    <t>azino777registraciya.ru</t>
  </si>
  <si>
    <t>lifeadvicer.com</t>
  </si>
  <si>
    <t>digitalmindsoft.eu</t>
  </si>
  <si>
    <t>redriverradio.org</t>
  </si>
  <si>
    <t>garnier.in</t>
  </si>
  <si>
    <t>baseball.ca</t>
  </si>
  <si>
    <t>automationalley.com</t>
  </si>
  <si>
    <t>ideonhost.net.br</t>
  </si>
  <si>
    <t>keyofluckyretirement.com</t>
  </si>
  <si>
    <t>phoenixrescuemission.org</t>
  </si>
  <si>
    <t>kybbik4.ru</t>
  </si>
  <si>
    <t>halsteadgazette.co.uk</t>
  </si>
  <si>
    <t>ciut.fm</t>
  </si>
  <si>
    <t>2023-seminar.ru</t>
  </si>
  <si>
    <t>faremakers.com</t>
  </si>
  <si>
    <t>techdailyweb.com</t>
  </si>
  <si>
    <t>skjm.com</t>
  </si>
  <si>
    <t>ihateaau.net</t>
  </si>
  <si>
    <t>showchina.org</t>
  </si>
  <si>
    <t>americanhistoryusa.com</t>
  </si>
  <si>
    <t>js96008.com</t>
  </si>
  <si>
    <t>torchlight3.com</t>
  </si>
  <si>
    <t>kurdistantv.net</t>
  </si>
  <si>
    <t>adnsafe.org</t>
  </si>
  <si>
    <t>sunucuhizmetim.com</t>
  </si>
  <si>
    <t>eurofestival.ws</t>
  </si>
  <si>
    <t>trolleymuseum.org</t>
  </si>
  <si>
    <t>jlskdjflksdjf.net</t>
  </si>
  <si>
    <t>golpas.com.kz</t>
  </si>
  <si>
    <t>creads.com</t>
  </si>
  <si>
    <t>datingcharts.com</t>
  </si>
  <si>
    <t>cleftline.org</t>
  </si>
  <si>
    <t>fstorm.eu</t>
  </si>
  <si>
    <t>patrick-nguyen.com</t>
  </si>
  <si>
    <t>bs58.com</t>
  </si>
  <si>
    <t>holidayme.com</t>
  </si>
  <si>
    <t>freshcasino2900.com</t>
  </si>
  <si>
    <t>268162.com</t>
  </si>
  <si>
    <t>fleetassistant.com</t>
  </si>
  <si>
    <t>eticra.com</t>
  </si>
  <si>
    <t>e-sunglasshut.com</t>
  </si>
  <si>
    <t>kcwater.us</t>
  </si>
  <si>
    <t>kinder.de</t>
  </si>
  <si>
    <t>unheval.edu.pe</t>
  </si>
  <si>
    <t>uagolos.com</t>
  </si>
  <si>
    <t>qwhosting.fr</t>
  </si>
  <si>
    <t>craftcity.com</t>
  </si>
  <si>
    <t>vavadarpy.xyz</t>
  </si>
  <si>
    <t>phonexia.com</t>
  </si>
  <si>
    <t>bedjetfiles.com</t>
  </si>
  <si>
    <t>hobbyvista.com</t>
  </si>
  <si>
    <t>thepalmshotel.com</t>
  </si>
  <si>
    <t>examsegg.com</t>
  </si>
  <si>
    <t>vwpila.pl</t>
  </si>
  <si>
    <t>bergsskishop.com</t>
  </si>
  <si>
    <t>bergsteiger.de</t>
  </si>
  <si>
    <t>hwk-rhein-main.de</t>
  </si>
  <si>
    <t>police-russia.ru</t>
  </si>
  <si>
    <t>cuitandokter.com</t>
  </si>
  <si>
    <t>shareacoke.com</t>
  </si>
  <si>
    <t>snapask.com</t>
  </si>
  <si>
    <t>vulkan24-registration.space</t>
  </si>
  <si>
    <t>msfsaddon.com</t>
  </si>
  <si>
    <t>xn--24-6kch4bfq8b.net</t>
  </si>
  <si>
    <t>eskytravel.it</t>
  </si>
  <si>
    <t>mychart.ca</t>
  </si>
  <si>
    <t>stug.io</t>
  </si>
  <si>
    <t>wholesaleclearance.co.uk</t>
  </si>
  <si>
    <t>e9pay.xyz</t>
  </si>
  <si>
    <t>nationalbuzznews.com</t>
  </si>
  <si>
    <t>medicosbrasil.com</t>
  </si>
  <si>
    <t>mylittlefalls.com</t>
  </si>
  <si>
    <t>policyhub.com</t>
  </si>
  <si>
    <t>refpabikjr.top</t>
  </si>
  <si>
    <t>preparecenter.org</t>
  </si>
  <si>
    <t>minecraftperu.ru</t>
  </si>
  <si>
    <t>betcosmos.com</t>
  </si>
  <si>
    <t>thedrakecenter.com</t>
  </si>
  <si>
    <t>87l4bd9nmb.com</t>
  </si>
  <si>
    <t>montv.ru</t>
  </si>
  <si>
    <t>ibjapan.jp</t>
  </si>
  <si>
    <t>greendaily.com</t>
  </si>
  <si>
    <t>shimbulak.kz</t>
  </si>
  <si>
    <t>ancientworlds.net</t>
  </si>
  <si>
    <t>nice-office.ru</t>
  </si>
  <si>
    <t>swglegends.com</t>
  </si>
  <si>
    <t>advancedbroadband.com</t>
  </si>
  <si>
    <t>millerharris.com</t>
  </si>
  <si>
    <t>motoride.sk</t>
  </si>
  <si>
    <t>mycanadapayday.com</t>
  </si>
  <si>
    <t>darkwebmarketnetwork.com</t>
  </si>
  <si>
    <t>djfxicheji.com</t>
  </si>
  <si>
    <t>kanoonebourse.com</t>
  </si>
  <si>
    <t>pillerezeptfrei.space</t>
  </si>
  <si>
    <t>letrianon.fr</t>
  </si>
  <si>
    <t>davidmasoncreations.com</t>
  </si>
  <si>
    <t>themousetrap.tech</t>
  </si>
  <si>
    <t>gettysburgbattlefieldtours.com</t>
  </si>
  <si>
    <t>bbg-shoes.com</t>
  </si>
  <si>
    <t>adventurecabservices.com</t>
  </si>
  <si>
    <t>kulinarnia.ru</t>
  </si>
  <si>
    <t>seogroup109.ga</t>
  </si>
  <si>
    <t>speedtarget.biz</t>
  </si>
  <si>
    <t>clmachinery.com</t>
  </si>
  <si>
    <t>verrotech.com</t>
  </si>
  <si>
    <t>limechat.net</t>
  </si>
  <si>
    <t>thefactoryreno.com</t>
  </si>
  <si>
    <t>bpsgos.org</t>
  </si>
  <si>
    <t>casinoexpert.com.ua</t>
  </si>
  <si>
    <t>tsnetworks.ca</t>
  </si>
  <si>
    <t>wasswiteneventwo.xyz</t>
  </si>
  <si>
    <t>omgomg-shop.net</t>
  </si>
  <si>
    <t>myunionstate.com</t>
  </si>
  <si>
    <t>siliconstruction.com</t>
  </si>
  <si>
    <t>hsfaffiliates.com</t>
  </si>
  <si>
    <t>eleve-efb.fr</t>
  </si>
  <si>
    <t>oversystem.co.kr</t>
  </si>
  <si>
    <t>kumagaya.or.jp</t>
  </si>
  <si>
    <t>outdoorproshop.com</t>
  </si>
  <si>
    <t>doctordata.com.br</t>
  </si>
  <si>
    <t>rckt.mobi</t>
  </si>
  <si>
    <t>fslots.com.ua</t>
  </si>
  <si>
    <t>gbmgroup.com</t>
  </si>
  <si>
    <t>altruja.net</t>
  </si>
  <si>
    <t>namedirectory.com.ar</t>
  </si>
  <si>
    <t>wifi-shop.cz</t>
  </si>
  <si>
    <t>kontur.su</t>
  </si>
  <si>
    <t>icrypto.media</t>
  </si>
  <si>
    <t>mkerxwn.com</t>
  </si>
  <si>
    <t>publicdomainfiles.com</t>
  </si>
  <si>
    <t>nachtvogel.nl</t>
  </si>
  <si>
    <t>greentalents.de</t>
  </si>
  <si>
    <t>dwenteignen.de</t>
  </si>
  <si>
    <t>21dukes.com</t>
  </si>
  <si>
    <t>city.mobi</t>
  </si>
  <si>
    <t>printeco.ru</t>
  </si>
  <si>
    <t>thatsucks.info</t>
  </si>
  <si>
    <t>snopico.com</t>
  </si>
  <si>
    <t>vulkan777-bonuses.pw</t>
  </si>
  <si>
    <t>neuronmocap.com</t>
  </si>
  <si>
    <t>coloradohealth.org</t>
  </si>
  <si>
    <t>noteworthyscents.com</t>
  </si>
  <si>
    <t>abkingdom.com</t>
  </si>
  <si>
    <t>rums.top</t>
  </si>
  <si>
    <t>redstarcasino.de</t>
  </si>
  <si>
    <t>horsesexzoo.site</t>
  </si>
  <si>
    <t>palmbeachculture.com</t>
  </si>
  <si>
    <t>inghist.nl</t>
  </si>
  <si>
    <t>polarispool.com</t>
  </si>
  <si>
    <t>cleanup.co.jp</t>
  </si>
  <si>
    <t>adaptikcloud.com</t>
  </si>
  <si>
    <t>pcrecommend.com</t>
  </si>
  <si>
    <t>sonomawireworks.com</t>
  </si>
  <si>
    <t>geolighting.co.kr</t>
  </si>
  <si>
    <t>swisscombroadcast.com</t>
  </si>
  <si>
    <t>foxdevapp.com</t>
  </si>
  <si>
    <t>patchs.ai</t>
  </si>
  <si>
    <t>valuta.nl</t>
  </si>
  <si>
    <t>adrionika.ru</t>
  </si>
  <si>
    <t>wincom2.com</t>
  </si>
  <si>
    <t>eimagesrv.com</t>
  </si>
  <si>
    <t>sanduny.ru</t>
  </si>
  <si>
    <t>tanum.no</t>
  </si>
  <si>
    <t>banksibir.ru</t>
  </si>
  <si>
    <t>idstylegroup.com</t>
  </si>
  <si>
    <t>postfallsvegan.com</t>
  </si>
  <si>
    <t>thisisshakib.xyz</t>
  </si>
  <si>
    <t>szivarvanynet.hu</t>
  </si>
  <si>
    <t>infohub1.ga</t>
  </si>
  <si>
    <t>rockinresources.com</t>
  </si>
  <si>
    <t>momandtoddlers.com</t>
  </si>
  <si>
    <t>essaywriter.pro</t>
  </si>
  <si>
    <t>o3oy5wfla2ez.top</t>
  </si>
  <si>
    <t>urejaj.si</t>
  </si>
  <si>
    <t>my-thassos.gr</t>
  </si>
  <si>
    <t>hippodromeonline.com</t>
  </si>
  <si>
    <t>horizonbest.ga</t>
  </si>
  <si>
    <t>maccentral.com</t>
  </si>
  <si>
    <t>prihoz.ru</t>
  </si>
  <si>
    <t>sepchina.cn</t>
  </si>
  <si>
    <t>atalian.com</t>
  </si>
  <si>
    <t>puzynowska-kancelaria.com</t>
  </si>
  <si>
    <t>bonafidr.com</t>
  </si>
  <si>
    <t>dataanalyticsdesign.com</t>
  </si>
  <si>
    <t>leviathyn.com</t>
  </si>
  <si>
    <t>usdbriefs.com</t>
  </si>
  <si>
    <t>viewarizonahomesforsale.com</t>
  </si>
  <si>
    <t>toplogs.com</t>
  </si>
  <si>
    <t>benhvienquynhon.gov.vn</t>
  </si>
  <si>
    <t>propertybrokers.co.nz</t>
  </si>
  <si>
    <t>equityoffice.com</t>
  </si>
  <si>
    <t>gomodern.co.uk</t>
  </si>
  <si>
    <t>oneatom.ga</t>
  </si>
  <si>
    <t>twitcker.com</t>
  </si>
  <si>
    <t>harborgreenplace.com</t>
  </si>
  <si>
    <t>bont.com</t>
  </si>
  <si>
    <t>hes.de</t>
  </si>
  <si>
    <t>sinusbot.com</t>
  </si>
  <si>
    <t>nn-mod.top</t>
  </si>
  <si>
    <t>roxcasino1471.com</t>
  </si>
  <si>
    <t>glowing-life.club</t>
  </si>
  <si>
    <t>xuqktf.com</t>
  </si>
  <si>
    <t>sentia.com</t>
  </si>
  <si>
    <t>antony.de</t>
  </si>
  <si>
    <t>bws.dk</t>
  </si>
  <si>
    <t>123-free-download.com</t>
  </si>
  <si>
    <t>multiblaze.com</t>
  </si>
  <si>
    <t>gallonipo.com</t>
  </si>
  <si>
    <t>alanisimleri.com</t>
  </si>
  <si>
    <t>airportnav.com</t>
  </si>
  <si>
    <t>nbest.kharkiv.ua</t>
  </si>
  <si>
    <t>kandspartners.com</t>
  </si>
  <si>
    <t>upme.gov.co</t>
  </si>
  <si>
    <t>lords.best</t>
  </si>
  <si>
    <t>cryptocurrencys.asia</t>
  </si>
  <si>
    <t>sportlyzer.com</t>
  </si>
  <si>
    <t>wealthserving.com</t>
  </si>
  <si>
    <t>pine.nl</t>
  </si>
  <si>
    <t>techlaud.com</t>
  </si>
  <si>
    <t>nexsenpruet.com</t>
  </si>
  <si>
    <t>rgsyazilim.net</t>
  </si>
  <si>
    <t>cwf.ca</t>
  </si>
  <si>
    <t>fiscards.co.uk</t>
  </si>
  <si>
    <t>forma.sk</t>
  </si>
  <si>
    <t>easyoffices.com</t>
  </si>
  <si>
    <t>wanderersandwarriors.com</t>
  </si>
  <si>
    <t>superterry.com</t>
  </si>
  <si>
    <t>freedomfest.com</t>
  </si>
  <si>
    <t>sszvoice.com</t>
  </si>
  <si>
    <t>6453.net</t>
  </si>
  <si>
    <t>rpg.blue</t>
  </si>
  <si>
    <t>bizom.in</t>
  </si>
  <si>
    <t>caspoisk.com</t>
  </si>
  <si>
    <t>spkubani.club</t>
  </si>
  <si>
    <t>bookbl.com</t>
  </si>
  <si>
    <t>josyliving.com</t>
  </si>
  <si>
    <t>sportbay.run</t>
  </si>
  <si>
    <t>smilesanitations.com</t>
  </si>
  <si>
    <t>detroitspeed.com</t>
  </si>
  <si>
    <t>jennyandteddy.com</t>
  </si>
  <si>
    <t>iselltoo.com</t>
  </si>
  <si>
    <t>simplysoftweb.com</t>
  </si>
  <si>
    <t>girotorrent.org</t>
  </si>
  <si>
    <t>kedu.ru</t>
  </si>
  <si>
    <t>hostideea.ro</t>
  </si>
  <si>
    <t>danone-dtc.net</t>
  </si>
  <si>
    <t>myfactory.com</t>
  </si>
  <si>
    <t>world-ocean.ru</t>
  </si>
  <si>
    <t>wisrds22.us</t>
  </si>
  <si>
    <t>immunize.ca</t>
  </si>
  <si>
    <t>melkya.com</t>
  </si>
  <si>
    <t>csglobe.com</t>
  </si>
  <si>
    <t>indiecharts.com</t>
  </si>
  <si>
    <t>careerswave.com</t>
  </si>
  <si>
    <t>gradjob.com.cn</t>
  </si>
  <si>
    <t>topheadlines43.cf</t>
  </si>
  <si>
    <t>mavi-store.de</t>
  </si>
  <si>
    <t>uniqagroup.com</t>
  </si>
  <si>
    <t>theratech.com</t>
  </si>
  <si>
    <t>ra.com</t>
  </si>
  <si>
    <t>melbetzerkalo.fun</t>
  </si>
  <si>
    <t>enotasgw.com.br</t>
  </si>
  <si>
    <t>era-online.org</t>
  </si>
  <si>
    <t>ghst.de</t>
  </si>
  <si>
    <t>gvozdem.ru</t>
  </si>
  <si>
    <t>mybot.run</t>
  </si>
  <si>
    <t>oliveoil.com</t>
  </si>
  <si>
    <t>payo.pw</t>
  </si>
  <si>
    <t>creativeads.ro</t>
  </si>
  <si>
    <t>nzcasinoo.com</t>
  </si>
  <si>
    <t>sadrove-omietky.sk</t>
  </si>
  <si>
    <t>howtoadvice.com</t>
  </si>
  <si>
    <t>1588.tv</t>
  </si>
  <si>
    <t>pjsefaqzyjv.com</t>
  </si>
  <si>
    <t>tourism.gov.ua</t>
  </si>
  <si>
    <t>nakino-online.ru</t>
  </si>
  <si>
    <t>bigtits.video</t>
  </si>
  <si>
    <t>waterlilydns.net</t>
  </si>
  <si>
    <t>ostore.kg</t>
  </si>
  <si>
    <t>gztslovo.ru</t>
  </si>
  <si>
    <t>all-smety.ru</t>
  </si>
  <si>
    <t>mediatoday.ga</t>
  </si>
  <si>
    <t>novamag.de</t>
  </si>
  <si>
    <t>ashleysme.com</t>
  </si>
  <si>
    <t>laviaburger.com</t>
  </si>
  <si>
    <t>euprocessing.com</t>
  </si>
  <si>
    <t>diewebdesigner.com</t>
  </si>
  <si>
    <t>waardex.com</t>
  </si>
  <si>
    <t>inventiveapps.com</t>
  </si>
  <si>
    <t>accesscover.com</t>
  </si>
  <si>
    <t>cachedataby.com</t>
  </si>
  <si>
    <t>wes-com.ru</t>
  </si>
  <si>
    <t>hertogjan.nl</t>
  </si>
  <si>
    <t>melaw.org</t>
  </si>
  <si>
    <t>mostbetter1.ru</t>
  </si>
  <si>
    <t>sabu.edu.ly</t>
  </si>
  <si>
    <t>a-quest.com</t>
  </si>
  <si>
    <t>fugues.com</t>
  </si>
  <si>
    <t>wgvhjw0x5x37t9dmst.com</t>
  </si>
  <si>
    <t>indy-tours.com</t>
  </si>
  <si>
    <t>shadac.org</t>
  </si>
  <si>
    <t>dok2022.xyz</t>
  </si>
  <si>
    <t>poletpkf.ru</t>
  </si>
  <si>
    <t>casinovostok3.com</t>
  </si>
  <si>
    <t>dunnsolutions.com</t>
  </si>
  <si>
    <t>mir-animashki.com</t>
  </si>
  <si>
    <t>x-casino-mobile.ru</t>
  </si>
  <si>
    <t>fragrancerevival.com</t>
  </si>
  <si>
    <t>eoht.info</t>
  </si>
  <si>
    <t>construmat.com</t>
  </si>
  <si>
    <t>emedkit.com</t>
  </si>
  <si>
    <t>vulcan-casinos-official.xyz</t>
  </si>
  <si>
    <t>dryjuly.com</t>
  </si>
  <si>
    <t>bedre-mobil.dk</t>
  </si>
  <si>
    <t>crepesywaffles.com</t>
  </si>
  <si>
    <t>connectsignage.cloud</t>
  </si>
  <si>
    <t>elmundopositivo.com</t>
  </si>
  <si>
    <t>sluchaem.ru</t>
  </si>
  <si>
    <t>ilgsantral.com</t>
  </si>
  <si>
    <t>abecbrasil.org.br</t>
  </si>
  <si>
    <t>athomewiththebarkers.com</t>
  </si>
  <si>
    <t>godofsmallthing.com</t>
  </si>
  <si>
    <t>pinkladyfoodphotographeroftheyear.com</t>
  </si>
  <si>
    <t>fwuapp.com</t>
  </si>
  <si>
    <t>db-registry.net</t>
  </si>
  <si>
    <t>affinityplan.org</t>
  </si>
  <si>
    <t>awdf.org</t>
  </si>
  <si>
    <t>lookweb.it</t>
  </si>
  <si>
    <t>kyndryluc.com</t>
  </si>
  <si>
    <t>guanhanqing.com</t>
  </si>
  <si>
    <t>sportovnivozy.cz</t>
  </si>
  <si>
    <t>umax.ru</t>
  </si>
  <si>
    <t>sougaku.com</t>
  </si>
  <si>
    <t>coffeemag.ru</t>
  </si>
  <si>
    <t>abatacloud.com</t>
  </si>
  <si>
    <t>irieinn.com</t>
  </si>
  <si>
    <t>hns5j.com</t>
  </si>
  <si>
    <t>vunmc.ru</t>
  </si>
  <si>
    <t>leverade.com</t>
  </si>
  <si>
    <t>querdenken-711.de</t>
  </si>
  <si>
    <t>orbitworld.net</t>
  </si>
  <si>
    <t>onhp.ru</t>
  </si>
  <si>
    <t>clave.com.es</t>
  </si>
  <si>
    <t>royalbeyouty.com</t>
  </si>
  <si>
    <t>polartrec.com</t>
  </si>
  <si>
    <t>sewvacdirect.com</t>
  </si>
  <si>
    <t>gshock-vietnam.vn</t>
  </si>
  <si>
    <t>justgreatsites.com</t>
  </si>
  <si>
    <t>securednsserver.net</t>
  </si>
  <si>
    <t>ssjlkfyy.cn</t>
  </si>
  <si>
    <t>goandance.com</t>
  </si>
  <si>
    <t>boys-brigade.org.uk</t>
  </si>
  <si>
    <t>sol-casinos.pw</t>
  </si>
  <si>
    <t>digital-buying.ru</t>
  </si>
  <si>
    <t>baechli-bergsport.ch</t>
  </si>
  <si>
    <t>weather.gr</t>
  </si>
  <si>
    <t>apiture-hosting.com</t>
  </si>
  <si>
    <t>gloryporn.net</t>
  </si>
  <si>
    <t>ambrosus.com</t>
  </si>
  <si>
    <t>smartfox.at</t>
  </si>
  <si>
    <t>markelonline.com</t>
  </si>
  <si>
    <t>dewaslot99login.com</t>
  </si>
  <si>
    <t>casinopinup.com.ua</t>
  </si>
  <si>
    <t>samara777.ru</t>
  </si>
  <si>
    <t>vse-casinoo.com</t>
  </si>
  <si>
    <t>hatchdata.com</t>
  </si>
  <si>
    <t>ontimetech.com</t>
  </si>
  <si>
    <t>spaceweathernews.com</t>
  </si>
  <si>
    <t>abfa-fars.ir</t>
  </si>
  <si>
    <t>abstractdirectory.com</t>
  </si>
  <si>
    <t>mastersdegree.net</t>
  </si>
  <si>
    <t>javhd.onl</t>
  </si>
  <si>
    <t>cqwsdp.com</t>
  </si>
  <si>
    <t>tallengestore.com</t>
  </si>
  <si>
    <t>jobsinlioli.online</t>
  </si>
  <si>
    <t>penguinppc.org</t>
  </si>
  <si>
    <t>aconvalley.com</t>
  </si>
  <si>
    <t>kingranchturfgrass.net</t>
  </si>
  <si>
    <t>alphabeta.com</t>
  </si>
  <si>
    <t>vitangas.rs</t>
  </si>
  <si>
    <t>jmac-customs.com</t>
  </si>
  <si>
    <t>yourwebedition.com</t>
  </si>
  <si>
    <t>vulkan-maxbet.xyz</t>
  </si>
  <si>
    <t>ssnet.co.jp</t>
  </si>
  <si>
    <t>sberbank-university.ru</t>
  </si>
  <si>
    <t>seekerstime.com</t>
  </si>
  <si>
    <t>cannabiswire.com</t>
  </si>
  <si>
    <t>telo4ki.com</t>
  </si>
  <si>
    <t>statmodel.com</t>
  </si>
  <si>
    <t>pechinchou.com.br</t>
  </si>
  <si>
    <t>oncorpsreports.com</t>
  </si>
  <si>
    <t>drbeatrice.com</t>
  </si>
  <si>
    <t>vavada-mobile.space</t>
  </si>
  <si>
    <t>garwynadjusters.com</t>
  </si>
  <si>
    <t>ravonet.eu</t>
  </si>
  <si>
    <t>casemgmtsys.com</t>
  </si>
  <si>
    <t>lagged.jp</t>
  </si>
  <si>
    <t>dansk-apotek.com</t>
  </si>
  <si>
    <t>bestfactsabout.com</t>
  </si>
  <si>
    <t>lsbet.com</t>
  </si>
  <si>
    <t>tormarkets22.com</t>
  </si>
  <si>
    <t>eapsa.org</t>
  </si>
  <si>
    <t>base.gov.pt</t>
  </si>
  <si>
    <t>acgkkk.com</t>
  </si>
  <si>
    <t>suez-environnement.com</t>
  </si>
  <si>
    <t>cesim.com</t>
  </si>
  <si>
    <t>apprural.com</t>
  </si>
  <si>
    <t>kdp-2.kz</t>
  </si>
  <si>
    <t>remus.at</t>
  </si>
  <si>
    <t>heroesofmightandmagic.com</t>
  </si>
  <si>
    <t>npfsberbanka.ru</t>
  </si>
  <si>
    <t>leamingtonobserver.co.uk</t>
  </si>
  <si>
    <t>kgtspa.cn</t>
  </si>
  <si>
    <t>fiskerati.com</t>
  </si>
  <si>
    <t>thaicasinocenter.com</t>
  </si>
  <si>
    <t>latonia.store</t>
  </si>
  <si>
    <t>goldrv.net</t>
  </si>
  <si>
    <t>forum-ukraina.net</t>
  </si>
  <si>
    <t>wanderingermany.com</t>
  </si>
  <si>
    <t>aradbook.ir</t>
  </si>
  <si>
    <t>endlessgames.com</t>
  </si>
  <si>
    <t>metapump.pro</t>
  </si>
  <si>
    <t>cat-dcloud.com</t>
  </si>
  <si>
    <t>study.com.pk</t>
  </si>
  <si>
    <t>teamly.com</t>
  </si>
  <si>
    <t>dhspegasus.com.au</t>
  </si>
  <si>
    <t>fameguitar.com</t>
  </si>
  <si>
    <t>ontra.ai</t>
  </si>
  <si>
    <t>l4dmods.com</t>
  </si>
  <si>
    <t>wamas.com</t>
  </si>
  <si>
    <t>buyerectafil.online</t>
  </si>
  <si>
    <t>eassymall.com</t>
  </si>
  <si>
    <t>adrenalpop.com</t>
  </si>
  <si>
    <t>darknetdrugmarketonline.link</t>
  </si>
  <si>
    <t>azithromycin.today</t>
  </si>
  <si>
    <t>gymperson.com</t>
  </si>
  <si>
    <t>explorehealth.org</t>
  </si>
  <si>
    <t>truenet.com</t>
  </si>
  <si>
    <t>londontourism.ca</t>
  </si>
  <si>
    <t>cotswold-inns-hotels.co.uk</t>
  </si>
  <si>
    <t>fi.edu.pl</t>
  </si>
  <si>
    <t>xavierleroy.org</t>
  </si>
  <si>
    <t>ntagil.org</t>
  </si>
  <si>
    <t>reichspfarrer.sk</t>
  </si>
  <si>
    <t>sherlocka.net</t>
  </si>
  <si>
    <t>gissky.net</t>
  </si>
  <si>
    <t>mearsconnect.com</t>
  </si>
  <si>
    <t>gymplus.net</t>
  </si>
  <si>
    <t>doctorkiva.com</t>
  </si>
  <si>
    <t>lvhua.com</t>
  </si>
  <si>
    <t>efgins.gr</t>
  </si>
  <si>
    <t>ruzbehhasani.ir</t>
  </si>
  <si>
    <t>brite.net</t>
  </si>
  <si>
    <t>kristaller.pro</t>
  </si>
  <si>
    <t>volta-tg.com</t>
  </si>
  <si>
    <t>remslujba.ru</t>
  </si>
  <si>
    <t>bidcom.com.ar</t>
  </si>
  <si>
    <t>whirlpool.com.mx</t>
  </si>
  <si>
    <t>q7pay.icu</t>
  </si>
  <si>
    <t>gerdab.ir</t>
  </si>
  <si>
    <t>jmuc.co.jp</t>
  </si>
  <si>
    <t>eacr.org</t>
  </si>
  <si>
    <t>allstar-russia.ru</t>
  </si>
  <si>
    <t>pvillage.org</t>
  </si>
  <si>
    <t>0gklqgy3nj6q9c8mst.com</t>
  </si>
  <si>
    <t>fresh-cas7.com</t>
  </si>
  <si>
    <t>cotymail.com</t>
  </si>
  <si>
    <t>viktoria1904.de</t>
  </si>
  <si>
    <t>appchopc.com</t>
  </si>
  <si>
    <t>refpagkaag.top</t>
  </si>
  <si>
    <t>hypermedia.ir</t>
  </si>
  <si>
    <t>dmc.rip</t>
  </si>
  <si>
    <t>fatbrands.com</t>
  </si>
  <si>
    <t>mightycliff.com</t>
  </si>
  <si>
    <t>awampk.com</t>
  </si>
  <si>
    <t>testpvh.com</t>
  </si>
  <si>
    <t>mbia.com</t>
  </si>
  <si>
    <t>tripleclick.be</t>
  </si>
  <si>
    <t>kiosk365.ru</t>
  </si>
  <si>
    <t>onedropdesigns.com</t>
  </si>
  <si>
    <t>thinkwiki.de</t>
  </si>
  <si>
    <t>amayaresorts.com</t>
  </si>
  <si>
    <t>tuviglobal.com</t>
  </si>
  <si>
    <t>waterpoloblog.com</t>
  </si>
  <si>
    <t>lapapeteria.at</t>
  </si>
  <si>
    <t>optimizeone.ga</t>
  </si>
  <si>
    <t>otitelecom.com</t>
  </si>
  <si>
    <t>tppartners.kr</t>
  </si>
  <si>
    <t>arvrjourney.com</t>
  </si>
  <si>
    <t>ceinturedesudation.fr</t>
  </si>
  <si>
    <t>markjheller.com</t>
  </si>
  <si>
    <t>aytojaen.es</t>
  </si>
  <si>
    <t>vevanta.com</t>
  </si>
  <si>
    <t>kittenstar.com</t>
  </si>
  <si>
    <t>yourisd.com</t>
  </si>
  <si>
    <t>zv53nujccqgv9olmst.com</t>
  </si>
  <si>
    <t>logoonline.com</t>
  </si>
  <si>
    <t>asiamoviepass.com</t>
  </si>
  <si>
    <t>doblu.com</t>
  </si>
  <si>
    <t>barbaraehrenreich.com</t>
  </si>
  <si>
    <t>cobaltss.net</t>
  </si>
  <si>
    <t>atlaneandhigh.com</t>
  </si>
  <si>
    <t>bostonpublicmarket.org</t>
  </si>
  <si>
    <t>treat-nmd.org</t>
  </si>
  <si>
    <t>nofrillsultimate.co.uk</t>
  </si>
  <si>
    <t>audipower.lv</t>
  </si>
  <si>
    <t>pickmeuppoetry.org</t>
  </si>
  <si>
    <t>loganhealthcenters.com</t>
  </si>
  <si>
    <t>sc-reports.net</t>
  </si>
  <si>
    <t>localdarkmarket.com</t>
  </si>
  <si>
    <t>izip.com</t>
  </si>
  <si>
    <t>sl0t-v-casino.com</t>
  </si>
  <si>
    <t>ei.com.tw</t>
  </si>
  <si>
    <t>mcarchitects.it</t>
  </si>
  <si>
    <t>flamingoappliance.com</t>
  </si>
  <si>
    <t>nasha.net.ua</t>
  </si>
  <si>
    <t>chitchatcloud.com</t>
  </si>
  <si>
    <t>currentmedia.com</t>
  </si>
  <si>
    <t>xn--24-emclq.xn--p1acf</t>
  </si>
  <si>
    <t>hrcoxmail.com</t>
  </si>
  <si>
    <t>teleperformance.se</t>
  </si>
  <si>
    <t>timetech.ru</t>
  </si>
  <si>
    <t>nrdcfcdn.com</t>
  </si>
  <si>
    <t>adrenalineamp.com</t>
  </si>
  <si>
    <t>controldn.net</t>
  </si>
  <si>
    <t>godotmedia.com</t>
  </si>
  <si>
    <t>skarnet.org</t>
  </si>
  <si>
    <t>wsi.edu.hk</t>
  </si>
  <si>
    <t>gtorrent.tv</t>
  </si>
  <si>
    <t>northernhomestead.com</t>
  </si>
  <si>
    <t>fun-life.com.tw</t>
  </si>
  <si>
    <t>ventolo.ru</t>
  </si>
  <si>
    <t>planetcarcare.com</t>
  </si>
  <si>
    <t>utica.org.tn</t>
  </si>
  <si>
    <t>optifit.ru</t>
  </si>
  <si>
    <t>wybhlws.com</t>
  </si>
  <si>
    <t>rs2.de</t>
  </si>
  <si>
    <t>melbet365.xyz</t>
  </si>
  <si>
    <t>lacatonvassal.com</t>
  </si>
  <si>
    <t>citys.net</t>
  </si>
  <si>
    <t>belforca.net</t>
  </si>
  <si>
    <t>kmchem.co.kr</t>
  </si>
  <si>
    <t>lookw.ru</t>
  </si>
  <si>
    <t>opview25.com</t>
  </si>
  <si>
    <t>ptpwallet.com</t>
  </si>
  <si>
    <t>luebeck-tourismus.de</t>
  </si>
  <si>
    <t>fiafoundation.org</t>
  </si>
  <si>
    <t>wzskj.com</t>
  </si>
  <si>
    <t>rakshatpa.com</t>
  </si>
  <si>
    <t>grefnet.pl</t>
  </si>
  <si>
    <t>hindsband.com</t>
  </si>
  <si>
    <t>overheidsmanagement.org</t>
  </si>
  <si>
    <t>sepa.gov.cn</t>
  </si>
  <si>
    <t>shoolasd.ac</t>
  </si>
  <si>
    <t>jiajumi.com</t>
  </si>
  <si>
    <t>usaacrylic.com</t>
  </si>
  <si>
    <t>showbahis124.com</t>
  </si>
  <si>
    <t>clear-code.com</t>
  </si>
  <si>
    <t>jysk.it</t>
  </si>
  <si>
    <t>news-sky.ir</t>
  </si>
  <si>
    <t>valleyhope.org</t>
  </si>
  <si>
    <t>podaj.to</t>
  </si>
  <si>
    <t>forumpromotion.net</t>
  </si>
  <si>
    <t>millenniumit.com</t>
  </si>
  <si>
    <t>fukunavi.or.jp</t>
  </si>
  <si>
    <t>albato.ru</t>
  </si>
  <si>
    <t>fengpe.cn</t>
  </si>
  <si>
    <t>chicagoknifeworks.com</t>
  </si>
  <si>
    <t>australianprescriber.com</t>
  </si>
  <si>
    <t>careclimatechange.org</t>
  </si>
  <si>
    <t>arboimoveis.com.br</t>
  </si>
  <si>
    <t>ffre.ru</t>
  </si>
  <si>
    <t>armaturakompozit.com.ua</t>
  </si>
  <si>
    <t>kellerwilliams-porterranch.net</t>
  </si>
  <si>
    <t>animegid.online</t>
  </si>
  <si>
    <t>mar-ts.ru</t>
  </si>
  <si>
    <t>pc28lt.com</t>
  </si>
  <si>
    <t>bible.or.jp</t>
  </si>
  <si>
    <t>miuki.info</t>
  </si>
  <si>
    <t>szo-bm.ru</t>
  </si>
  <si>
    <t>peaksalesrecruiting.com</t>
  </si>
  <si>
    <t>aimini.net</t>
  </si>
  <si>
    <t>bosch-home.com.sg</t>
  </si>
  <si>
    <t>ayabs.com</t>
  </si>
  <si>
    <t>shaonrj7.buzz</t>
  </si>
  <si>
    <t>affiliationpark.com</t>
  </si>
  <si>
    <t>22lottery.com</t>
  </si>
  <si>
    <t>comdoctorsfile.jp</t>
  </si>
  <si>
    <t>dragonballsuper-france.fr</t>
  </si>
  <si>
    <t>erosquest.com</t>
  </si>
  <si>
    <t>melbet-official.pw</t>
  </si>
  <si>
    <t>brownhosting.com</t>
  </si>
  <si>
    <t>d8pay.xyz</t>
  </si>
  <si>
    <t>seobatch260.ml</t>
  </si>
  <si>
    <t>bigmmo.com</t>
  </si>
  <si>
    <t>teenpattiflush.com</t>
  </si>
  <si>
    <t>screwfixmedia.com</t>
  </si>
  <si>
    <t>yawpsarena.com</t>
  </si>
  <si>
    <t>tolkoexamen.ru</t>
  </si>
  <si>
    <t>0.plus</t>
  </si>
  <si>
    <t>sexav3.com</t>
  </si>
  <si>
    <t>memorizer.pl</t>
  </si>
  <si>
    <t>funesbom.rj.gov.br</t>
  </si>
  <si>
    <t>danosa.com</t>
  </si>
  <si>
    <t>callitechnic.com</t>
  </si>
  <si>
    <t>1win-invest.com</t>
  </si>
  <si>
    <t>fondazionefs.it</t>
  </si>
  <si>
    <t>idle-miner.com</t>
  </si>
  <si>
    <t>aif.org</t>
  </si>
  <si>
    <t>brasilnetcp.net.br</t>
  </si>
  <si>
    <t>victorchang.edu.au</t>
  </si>
  <si>
    <t>joymyfriends.pro</t>
  </si>
  <si>
    <t>g2i.co</t>
  </si>
  <si>
    <t>toradoliv.com</t>
  </si>
  <si>
    <t>mentorworks.ca</t>
  </si>
  <si>
    <t>oregonvotes.org</t>
  </si>
  <si>
    <t>mtree.com</t>
  </si>
  <si>
    <t>tutyonline.net</t>
  </si>
  <si>
    <t>windiggers.com</t>
  </si>
  <si>
    <t>bankkart.com.tr</t>
  </si>
  <si>
    <t>dsta.gov.sg</t>
  </si>
  <si>
    <t>resurgens.com</t>
  </si>
  <si>
    <t>huemer-group.at</t>
  </si>
  <si>
    <t>savinginspector.live</t>
  </si>
  <si>
    <t>lasultanahotels.com</t>
  </si>
  <si>
    <t>comibarakinews.jp</t>
  </si>
  <si>
    <t>xn--365-nedebej.xn--80asehdb</t>
  </si>
  <si>
    <t>sensecom.co.il</t>
  </si>
  <si>
    <t>meatliquor.com</t>
  </si>
  <si>
    <t>star-cloud.com</t>
  </si>
  <si>
    <t>pmv.cn</t>
  </si>
  <si>
    <t>accuwx.com</t>
  </si>
  <si>
    <t>mapfling.com</t>
  </si>
  <si>
    <t>ecio.space</t>
  </si>
  <si>
    <t>queentm.com</t>
  </si>
  <si>
    <t>webmarketinguberlandia.com.br</t>
  </si>
  <si>
    <t>theguineapigforum.co.uk</t>
  </si>
  <si>
    <t>roxcasino923.com</t>
  </si>
  <si>
    <t>hnba.com</t>
  </si>
  <si>
    <t>avcomfort.ru</t>
  </si>
  <si>
    <t>schleimedia.de</t>
  </si>
  <si>
    <t>united-it.net</t>
  </si>
  <si>
    <t>themaineedge.com</t>
  </si>
  <si>
    <t>seobatch261.ga</t>
  </si>
  <si>
    <t>mobileinfo.com</t>
  </si>
  <si>
    <t>asavtel.com.ec</t>
  </si>
  <si>
    <t>elux.ee</t>
  </si>
  <si>
    <t>fresh-black5.com</t>
  </si>
  <si>
    <t>eswe.com</t>
  </si>
  <si>
    <t>clevelandcinemas.com</t>
  </si>
  <si>
    <t>usdec.org</t>
  </si>
  <si>
    <t>governo.cv</t>
  </si>
  <si>
    <t>nationalcinemaday.org</t>
  </si>
  <si>
    <t>119352.com</t>
  </si>
  <si>
    <t>hdstreams.link</t>
  </si>
  <si>
    <t>syntra-ab.be</t>
  </si>
  <si>
    <t>izumigo.co.jp</t>
  </si>
  <si>
    <t>hokify.at</t>
  </si>
  <si>
    <t>malt.es</t>
  </si>
  <si>
    <t>delhicourses.in</t>
  </si>
  <si>
    <t>refpaomlpr.top</t>
  </si>
  <si>
    <t>transdiffusion.org</t>
  </si>
  <si>
    <t>liste24.at</t>
  </si>
  <si>
    <t>chimprewriter.com</t>
  </si>
  <si>
    <t>billflash.com</t>
  </si>
  <si>
    <t>emaiq-na2.net</t>
  </si>
  <si>
    <t>ccc-chile.org</t>
  </si>
  <si>
    <t>eunews24.com</t>
  </si>
  <si>
    <t>onlinesaprevodom.co</t>
  </si>
  <si>
    <t>pinnacle-zerkalo.pw</t>
  </si>
  <si>
    <t>emred.com</t>
  </si>
  <si>
    <t>farmersreviewafrica.com</t>
  </si>
  <si>
    <t>techfeatured.com</t>
  </si>
  <si>
    <t>alirhbf.com</t>
  </si>
  <si>
    <t>supremecleaners.com.au</t>
  </si>
  <si>
    <t>recruitment.com</t>
  </si>
  <si>
    <t>2befzjr0rjq80.xyz</t>
  </si>
  <si>
    <t>vulkan-lev.pw</t>
  </si>
  <si>
    <t>russische-djs-hochzeit.de</t>
  </si>
  <si>
    <t>porncenterq.com</t>
  </si>
  <si>
    <t>chocolatradio.com</t>
  </si>
  <si>
    <t>buildcomputers.net</t>
  </si>
  <si>
    <t>homenet.org</t>
  </si>
  <si>
    <t>paidnetwork.com</t>
  </si>
  <si>
    <t>bticino.com</t>
  </si>
  <si>
    <t>spyderwebs.com</t>
  </si>
  <si>
    <t>china-ipv6.cn</t>
  </si>
  <si>
    <t>hrtechoutlook.com</t>
  </si>
  <si>
    <t>shuidihuzhu.com</t>
  </si>
  <si>
    <t>partitaiva.it</t>
  </si>
  <si>
    <t>hardlines.net</t>
  </si>
  <si>
    <t>hussnainconsultants.com</t>
  </si>
  <si>
    <t>silveradotech.com</t>
  </si>
  <si>
    <t>csur.ca</t>
  </si>
  <si>
    <t>codiant.com</t>
  </si>
  <si>
    <t>dolcevitaonline.it</t>
  </si>
  <si>
    <t>puremix.net</t>
  </si>
  <si>
    <t>fallen-ro.com</t>
  </si>
  <si>
    <t>thecelebscloset.com</t>
  </si>
  <si>
    <t>3b3t.ru</t>
  </si>
  <si>
    <t>jobboardfinder.com</t>
  </si>
  <si>
    <t>lifeadventureexplore.com</t>
  </si>
  <si>
    <t>wizardhardware.com</t>
  </si>
  <si>
    <t>criacaodewebsitesabc.com.br</t>
  </si>
  <si>
    <t>imtbs-tsp.eu</t>
  </si>
  <si>
    <t>shout.sg</t>
  </si>
  <si>
    <t>spr.com</t>
  </si>
  <si>
    <t>miiskin.com</t>
  </si>
  <si>
    <t>the-pastry-box-project.net</t>
  </si>
  <si>
    <t>eagleagent.com.au</t>
  </si>
  <si>
    <t>paygov.us</t>
  </si>
  <si>
    <t>archspeech.com</t>
  </si>
  <si>
    <t>hdmekani.com</t>
  </si>
  <si>
    <t>unusualseeds.net</t>
  </si>
  <si>
    <t>vindhier.com</t>
  </si>
  <si>
    <t>converseer.com</t>
  </si>
  <si>
    <t>treelovellc.com</t>
  </si>
  <si>
    <t>driestar-educatief.nl</t>
  </si>
  <si>
    <t>hub-cdn.com</t>
  </si>
  <si>
    <t>cascate-del-mulino.info</t>
  </si>
  <si>
    <t>kuat.com</t>
  </si>
  <si>
    <t>vladivostok.com</t>
  </si>
  <si>
    <t>mcxso.ru</t>
  </si>
  <si>
    <t>zpservermanager.com</t>
  </si>
  <si>
    <t>alloder.pro</t>
  </si>
  <si>
    <t>vsezamki.ru</t>
  </si>
  <si>
    <t>briannas.com</t>
  </si>
  <si>
    <t>mexxus.com</t>
  </si>
  <si>
    <t>electricdeal.com</t>
  </si>
  <si>
    <t>concordinvest.co</t>
  </si>
  <si>
    <t>ndna.org.uk</t>
  </si>
  <si>
    <t>lunargistics.com</t>
  </si>
  <si>
    <t>classifiedonline.us</t>
  </si>
  <si>
    <t>na5b.com</t>
  </si>
  <si>
    <t>xnc.sh</t>
  </si>
  <si>
    <t>selecon.org.br</t>
  </si>
  <si>
    <t>12seconds.tv</t>
  </si>
  <si>
    <t>1xbet-official-site.online</t>
  </si>
  <si>
    <t>cottonbabies.com</t>
  </si>
  <si>
    <t>bbnextlimited.com</t>
  </si>
  <si>
    <t>peruvps.net</t>
  </si>
  <si>
    <t>newtimelux.com</t>
  </si>
  <si>
    <t>sport-touring.net</t>
  </si>
  <si>
    <t>intsys.net</t>
  </si>
  <si>
    <t>asm-supporters.fr</t>
  </si>
  <si>
    <t>telegratishd.com</t>
  </si>
  <si>
    <t>kazino-wostok.com</t>
  </si>
  <si>
    <t>demography.site</t>
  </si>
  <si>
    <t>karavan-ayurveda.ru</t>
  </si>
  <si>
    <t>hostiberico.net</t>
  </si>
  <si>
    <t>metromin.org</t>
  </si>
  <si>
    <t>open-comet.net</t>
  </si>
  <si>
    <t>eromman.com</t>
  </si>
  <si>
    <t>kartinki-srisovki.ru</t>
  </si>
  <si>
    <t>meepshop.com</t>
  </si>
  <si>
    <t>electrohardwares.cf</t>
  </si>
  <si>
    <t>conteb2b.com</t>
  </si>
  <si>
    <t>myller.com</t>
  </si>
  <si>
    <t>nylon-co.com</t>
  </si>
  <si>
    <t>elementorthemes.ir</t>
  </si>
  <si>
    <t>idronect.com</t>
  </si>
  <si>
    <t>hairlosscure2020.com</t>
  </si>
  <si>
    <t>linkeffect.com</t>
  </si>
  <si>
    <t>tribecafilminstitute.org</t>
  </si>
  <si>
    <t>giolitti.it</t>
  </si>
  <si>
    <t>sisliescorts.com</t>
  </si>
  <si>
    <t>tovutiyako.com</t>
  </si>
  <si>
    <t>gamedogs.cz</t>
  </si>
  <si>
    <t>fanac.org</t>
  </si>
  <si>
    <t>frizata.com</t>
  </si>
  <si>
    <t>bingorella.com</t>
  </si>
  <si>
    <t>pharaoncasinos.com</t>
  </si>
  <si>
    <t>psdispatch.com</t>
  </si>
  <si>
    <t>hmcpl.org</t>
  </si>
  <si>
    <t>plastikcita.com</t>
  </si>
  <si>
    <t>firstlightfinancial.net</t>
  </si>
  <si>
    <t>londonspeakerbureau.com</t>
  </si>
  <si>
    <t>gxgwyw.org</t>
  </si>
  <si>
    <t>swiftutors.com</t>
  </si>
  <si>
    <t>etonnants-voyageurs.com</t>
  </si>
  <si>
    <t>kama-sutra.co</t>
  </si>
  <si>
    <t>acsmahiportal.com</t>
  </si>
  <si>
    <t>ctf-luxury.com</t>
  </si>
  <si>
    <t>realisticdesignz.com</t>
  </si>
  <si>
    <t>pcsmobilesolutions.cf</t>
  </si>
  <si>
    <t>legatus-solutions.com</t>
  </si>
  <si>
    <t>crainsubscription.com</t>
  </si>
  <si>
    <t>gxhzi.com</t>
  </si>
  <si>
    <t>tabooretro.com</t>
  </si>
  <si>
    <t>javsex1.net</t>
  </si>
  <si>
    <t>asmodee.fun</t>
  </si>
  <si>
    <t>redstarcasino.com.ua</t>
  </si>
  <si>
    <t>zoosex.me</t>
  </si>
  <si>
    <t>bebsy.nl</t>
  </si>
  <si>
    <t>211code.com</t>
  </si>
  <si>
    <t>pronalogi.by</t>
  </si>
  <si>
    <t>wikigrewal.com</t>
  </si>
  <si>
    <t>mybettingsites.co.uk</t>
  </si>
  <si>
    <t>gestaltstudios.com</t>
  </si>
  <si>
    <t>platinumservermanagement.com</t>
  </si>
  <si>
    <t>rybomania.ru</t>
  </si>
  <si>
    <t>park-royalhotels.com</t>
  </si>
  <si>
    <t>japandeluxetours.com</t>
  </si>
  <si>
    <t>seodesignsolutions.com</t>
  </si>
  <si>
    <t>m-optima.ru</t>
  </si>
  <si>
    <t>dicecove.com</t>
  </si>
  <si>
    <t>saga-inc.ru</t>
  </si>
  <si>
    <t>asangsm.com</t>
  </si>
  <si>
    <t>layllo.ru</t>
  </si>
  <si>
    <t>cafeassorti.ru</t>
  </si>
  <si>
    <t>magamagan.com</t>
  </si>
  <si>
    <t>talentmontreal.com</t>
  </si>
  <si>
    <t>roxcasino97.com</t>
  </si>
  <si>
    <t>qualitus.net</t>
  </si>
  <si>
    <t>loaddocs.co</t>
  </si>
  <si>
    <t>sara-freder.com</t>
  </si>
  <si>
    <t>jweni.com</t>
  </si>
  <si>
    <t>contradakruzeta.org</t>
  </si>
  <si>
    <t>climaxbio.ga</t>
  </si>
  <si>
    <t>golden-clubs.com</t>
  </si>
  <si>
    <t>irishwool.ru</t>
  </si>
  <si>
    <t>medplux.com</t>
  </si>
  <si>
    <t>dobry-pol.ru</t>
  </si>
  <si>
    <t>oblyo.ro</t>
  </si>
  <si>
    <t>druzhniy-center.ru</t>
  </si>
  <si>
    <t>chronosale.co</t>
  </si>
  <si>
    <t>ewma.org</t>
  </si>
  <si>
    <t>veteranrostovdon.ru</t>
  </si>
  <si>
    <t>lumagroup.net</t>
  </si>
  <si>
    <t>allintheloop.net</t>
  </si>
  <si>
    <t>joker123s.bet</t>
  </si>
  <si>
    <t>redonion.social</t>
  </si>
  <si>
    <t>wintelguy.com</t>
  </si>
  <si>
    <t>oldnewton.com</t>
  </si>
  <si>
    <t>roudou-pro.com</t>
  </si>
  <si>
    <t>wi-fies.biz</t>
  </si>
  <si>
    <t>all4yachting.com</t>
  </si>
  <si>
    <t>powerfulimagery.co.uk</t>
  </si>
  <si>
    <t>colourmoon.com</t>
  </si>
  <si>
    <t>streamnature.com</t>
  </si>
  <si>
    <t>novelai.app</t>
  </si>
  <si>
    <t>storeip-shopify.com</t>
  </si>
  <si>
    <t>goldmine.com</t>
  </si>
  <si>
    <t>shiningrocksoftware.com</t>
  </si>
  <si>
    <t>staragora.com</t>
  </si>
  <si>
    <t>one1cent.net</t>
  </si>
  <si>
    <t>digitalstorages.cf</t>
  </si>
  <si>
    <t>vulkan-grand-casino.fun</t>
  </si>
  <si>
    <t>brazzerss.vip</t>
  </si>
  <si>
    <t>eshonline.org</t>
  </si>
  <si>
    <t>powereducating.com</t>
  </si>
  <si>
    <t>deluxe-casinos.xyz</t>
  </si>
  <si>
    <t>taneco.ru</t>
  </si>
  <si>
    <t>xitmuzon.net</t>
  </si>
  <si>
    <t>turango.ru</t>
  </si>
  <si>
    <t>fleurdombre.com</t>
  </si>
  <si>
    <t>dioclespa.com</t>
  </si>
  <si>
    <t>autorek.no</t>
  </si>
  <si>
    <t>bsminfo.com</t>
  </si>
  <si>
    <t>rbp-gen.website</t>
  </si>
  <si>
    <t>shareablee.com</t>
  </si>
  <si>
    <t>campaignforwool.org</t>
  </si>
  <si>
    <t>exenet.com</t>
  </si>
  <si>
    <t>trauer.bz</t>
  </si>
  <si>
    <t>solaroptics.com</t>
  </si>
  <si>
    <t>elrobeko.sk</t>
  </si>
  <si>
    <t>telecomcare.ru</t>
  </si>
  <si>
    <t>clicksfly.me</t>
  </si>
  <si>
    <t>hydroxyzine.today</t>
  </si>
  <si>
    <t>suprememarketinginc.com</t>
  </si>
  <si>
    <t>u9pay.icu</t>
  </si>
  <si>
    <t>leoncasino-mirror.pw</t>
  </si>
  <si>
    <t>walking-stick.com</t>
  </si>
  <si>
    <t>openitc.net</t>
  </si>
  <si>
    <t>24wulkan-casino.xyz</t>
  </si>
  <si>
    <t>jobsinwiopo.online</t>
  </si>
  <si>
    <t>savageweb.net</t>
  </si>
  <si>
    <t>welcometossm.com</t>
  </si>
  <si>
    <t>linkiest.com</t>
  </si>
  <si>
    <t>adisex.com</t>
  </si>
  <si>
    <t>sexylosers.com</t>
  </si>
  <si>
    <t>caliberimports.com</t>
  </si>
  <si>
    <t>myvessyl.com</t>
  </si>
  <si>
    <t>last-gamer.com</t>
  </si>
  <si>
    <t>hospicesouthwest.com</t>
  </si>
  <si>
    <t>i-chm.co.kr</t>
  </si>
  <si>
    <t>champion-online-casino.fun</t>
  </si>
  <si>
    <t>riafy.in</t>
  </si>
  <si>
    <t>visitbradford.com</t>
  </si>
  <si>
    <t>maschinenring.at</t>
  </si>
  <si>
    <t>acimedit.net</t>
  </si>
  <si>
    <t>brainfoundation.org.au</t>
  </si>
  <si>
    <t>carambarco.com</t>
  </si>
  <si>
    <t>dnsnameserver.org</t>
  </si>
  <si>
    <t>gfis.com</t>
  </si>
  <si>
    <t>weduc.co.uk</t>
  </si>
  <si>
    <t>bazaartrend.com</t>
  </si>
  <si>
    <t>politics360.ng</t>
  </si>
  <si>
    <t>omgomgomg5j4yrr4mjdv3h5c5xfvxtqqs2in7smi65mjps7wvkmqmtqd-onion.org</t>
  </si>
  <si>
    <t>commonfund.org</t>
  </si>
  <si>
    <t>crmgrow.com</t>
  </si>
  <si>
    <t>ideallins.net.br</t>
  </si>
  <si>
    <t>esys.ru</t>
  </si>
  <si>
    <t>imagendeveracruz.mx</t>
  </si>
  <si>
    <t>mdsc.ca</t>
  </si>
  <si>
    <t>meli.motorcycles</t>
  </si>
  <si>
    <t>refpahorko.top</t>
  </si>
  <si>
    <t>leon-bet.fun</t>
  </si>
  <si>
    <t>davidmihm.com</t>
  </si>
  <si>
    <t>everythingfinanceblog.com</t>
  </si>
  <si>
    <t>thewhaleandale.com</t>
  </si>
  <si>
    <t>zillionforms.com</t>
  </si>
  <si>
    <t>istoremusic.com</t>
  </si>
  <si>
    <t>lifepara.tn</t>
  </si>
  <si>
    <t>fastbit.club</t>
  </si>
  <si>
    <t>melbet-igrovieavtomaty.pw</t>
  </si>
  <si>
    <t>animeb.ge</t>
  </si>
  <si>
    <t>gazetapik.ru</t>
  </si>
  <si>
    <t>ejenvie.com</t>
  </si>
  <si>
    <t>edgeonline.ca</t>
  </si>
  <si>
    <t>adventisthealthjointcare.org</t>
  </si>
  <si>
    <t>scan-speak.dk</t>
  </si>
  <si>
    <t>onescreensolutions.com</t>
  </si>
  <si>
    <t>cityofedinburg.com</t>
  </si>
  <si>
    <t>fc2master.com</t>
  </si>
  <si>
    <t>3dradar.ru</t>
  </si>
  <si>
    <t>maciejmarkiewicz.pl</t>
  </si>
  <si>
    <t>boatbuys.com</t>
  </si>
  <si>
    <t>freebets.uk</t>
  </si>
  <si>
    <t>exartum.com</t>
  </si>
  <si>
    <t>ucasal.edu.ar</t>
  </si>
  <si>
    <t>battlestarwikiclone.org</t>
  </si>
  <si>
    <t>thepointfitnesmakers.net</t>
  </si>
  <si>
    <t>tropicalfruitbox.com</t>
  </si>
  <si>
    <t>bangongzaixian.com</t>
  </si>
  <si>
    <t>apptio.net</t>
  </si>
  <si>
    <t>searchingforskylab.com</t>
  </si>
  <si>
    <t>edurobot.pl</t>
  </si>
  <si>
    <t>euroelectrica.ru</t>
  </si>
  <si>
    <t>coinexa.pro</t>
  </si>
  <si>
    <t>bcnys.org</t>
  </si>
  <si>
    <t>nneuropeams.com</t>
  </si>
  <si>
    <t>dacia.pl</t>
  </si>
  <si>
    <t>noc82.com</t>
  </si>
  <si>
    <t>circuitzandvoort.nl</t>
  </si>
  <si>
    <t>casinos-vulkan-official.space</t>
  </si>
  <si>
    <t>sapphire-commerce.com</t>
  </si>
  <si>
    <t>cdn-tech.net</t>
  </si>
  <si>
    <t>araguaianoticia.com.br</t>
  </si>
  <si>
    <t>bichosdecampo.com</t>
  </si>
  <si>
    <t>stageoflife.com</t>
  </si>
  <si>
    <t>taro.zone</t>
  </si>
  <si>
    <t>trococap.com</t>
  </si>
  <si>
    <t>townsquarebrewing.com</t>
  </si>
  <si>
    <t>phantom-film.com</t>
  </si>
  <si>
    <t>fruct.org</t>
  </si>
  <si>
    <t>eventsofa.de</t>
  </si>
  <si>
    <t>noudiari.es</t>
  </si>
  <si>
    <t>renklinet.com</t>
  </si>
  <si>
    <t>druckerforum.org</t>
  </si>
  <si>
    <t>realms.today</t>
  </si>
  <si>
    <t>vavadavnx.xyz</t>
  </si>
  <si>
    <t>tonightshookup.com</t>
  </si>
  <si>
    <t>vulkan-platin.fun</t>
  </si>
  <si>
    <t>hkt48.jp</t>
  </si>
  <si>
    <t>leadenforce.com</t>
  </si>
  <si>
    <t>sheeme.com</t>
  </si>
  <si>
    <t>marlinhost.net</t>
  </si>
  <si>
    <t>afrox.co.za</t>
  </si>
  <si>
    <t>ru-knigi.ru</t>
  </si>
  <si>
    <t>bio1000.com</t>
  </si>
  <si>
    <t>svetlanadragan.ru</t>
  </si>
  <si>
    <t>talesbuzz.com</t>
  </si>
  <si>
    <t>l5b20hsfusmcf9qmst.com</t>
  </si>
  <si>
    <t>eechokp.org</t>
  </si>
  <si>
    <t>msverige.se</t>
  </si>
  <si>
    <t>vavada-kazino.com.ua</t>
  </si>
  <si>
    <t>ecca.com</t>
  </si>
  <si>
    <t>germanijak.hr</t>
  </si>
  <si>
    <t>backgroundlabs.com</t>
  </si>
  <si>
    <t>xi-art.net</t>
  </si>
  <si>
    <t>intercom-attachments-3.com</t>
  </si>
  <si>
    <t>vnl-migrant.ru</t>
  </si>
  <si>
    <t>oprice.in</t>
  </si>
  <si>
    <t>spherebeingalliance.com</t>
  </si>
  <si>
    <t>mk-kirov.ru</t>
  </si>
  <si>
    <t>rvanews.com</t>
  </si>
  <si>
    <t>rdsi.com</t>
  </si>
  <si>
    <t>xn--b1acdfjbh2acclca1a.xn--p1ai</t>
  </si>
  <si>
    <t>feriachilenadellibro.cl</t>
  </si>
  <si>
    <t>qualitydogresources.com</t>
  </si>
  <si>
    <t>6cc611.com</t>
  </si>
  <si>
    <t>turkuvazyayin.com.tr</t>
  </si>
  <si>
    <t>mercedes-benz.hu</t>
  </si>
  <si>
    <t>wsrpx.com</t>
  </si>
  <si>
    <t>repairdoma.ru</t>
  </si>
  <si>
    <t>hardcore-hd-tube.com</t>
  </si>
  <si>
    <t>trp.com</t>
  </si>
  <si>
    <t>yazanadam.com</t>
  </si>
  <si>
    <t>cleanskinclub.com</t>
  </si>
  <si>
    <t>debtconsolidation.com</t>
  </si>
  <si>
    <t>vulkanbet.ru</t>
  </si>
  <si>
    <t>dooblo.net</t>
  </si>
  <si>
    <t>bluum.com</t>
  </si>
  <si>
    <t>bestlambent.ga</t>
  </si>
  <si>
    <t>blackalliance.org</t>
  </si>
  <si>
    <t>arcticpaper.com</t>
  </si>
  <si>
    <t>programmingexpert.io</t>
  </si>
  <si>
    <t>onlinedownloader.net</t>
  </si>
  <si>
    <t>pinup228bet.com</t>
  </si>
  <si>
    <t>steroides-eprouves.com</t>
  </si>
  <si>
    <t>xuanha.info</t>
  </si>
  <si>
    <t>med-goods.ru</t>
  </si>
  <si>
    <t>dartington.co.uk</t>
  </si>
  <si>
    <t>weldingpros.net</t>
  </si>
  <si>
    <t>mttdb.com</t>
  </si>
  <si>
    <t>sci-hub.wang</t>
  </si>
  <si>
    <t>amf.se</t>
  </si>
  <si>
    <t>ihatenetworksolutions.biz</t>
  </si>
  <si>
    <t>chazaqradio.com</t>
  </si>
  <si>
    <t>4rav.ru</t>
  </si>
  <si>
    <t>voxshowroom.com</t>
  </si>
  <si>
    <t>multioffice.pl</t>
  </si>
  <si>
    <t>pckeeper.com</t>
  </si>
  <si>
    <t>rubocop.org</t>
  </si>
  <si>
    <t>refpaqclmn.top</t>
  </si>
  <si>
    <t>opus3artists.com</t>
  </si>
  <si>
    <t>madoupj.com</t>
  </si>
  <si>
    <t>golden-orda.biz</t>
  </si>
  <si>
    <t>flakmag.com</t>
  </si>
  <si>
    <t>minespress.com</t>
  </si>
  <si>
    <t>hasegawa.jp</t>
  </si>
  <si>
    <t>eoption.com</t>
  </si>
  <si>
    <t>comdasys.com</t>
  </si>
  <si>
    <t>pokerdom-cu4.top</t>
  </si>
  <si>
    <t>tuttodownload.xyz</t>
  </si>
  <si>
    <t>incog.top</t>
  </si>
  <si>
    <t>j7pay.icu</t>
  </si>
  <si>
    <t>biysk24.ru</t>
  </si>
  <si>
    <t>gemprism.com</t>
  </si>
  <si>
    <t>internetprimeba.com.br</t>
  </si>
  <si>
    <t>monaitv.me</t>
  </si>
  <si>
    <t>yellowtagteam.com</t>
  </si>
  <si>
    <t>spiderentry.com</t>
  </si>
  <si>
    <t>medanet.ir</t>
  </si>
  <si>
    <t>pantum.cn</t>
  </si>
  <si>
    <t>ip-who.com</t>
  </si>
  <si>
    <t>unitrade-bg.com</t>
  </si>
  <si>
    <t>borris.me</t>
  </si>
  <si>
    <t>boardchannels.com.cn</t>
  </si>
  <si>
    <t>pxg.co.kr</t>
  </si>
  <si>
    <t>ylsy.edu.cn</t>
  </si>
  <si>
    <t>ladisales.com</t>
  </si>
  <si>
    <t>dns-01.de</t>
  </si>
  <si>
    <t>3dlasergifts.com</t>
  </si>
  <si>
    <t>585.tv</t>
  </si>
  <si>
    <t>paypal.nl</t>
  </si>
  <si>
    <t>mini.ca</t>
  </si>
  <si>
    <t>clavax.com</t>
  </si>
  <si>
    <t>spypov.com</t>
  </si>
  <si>
    <t>eurotronics.de</t>
  </si>
  <si>
    <t>ingcraft.ru</t>
  </si>
  <si>
    <t>poweringpastcoal.org</t>
  </si>
  <si>
    <t>wnpbdan.bid</t>
  </si>
  <si>
    <t>winmatrix.com</t>
  </si>
  <si>
    <t>mumbaiairport.com</t>
  </si>
  <si>
    <t>zoovetsnab-penza.ru</t>
  </si>
  <si>
    <t>hotelwailea.com</t>
  </si>
  <si>
    <t>darknetdarkweb.shop</t>
  </si>
  <si>
    <t>ml981cfx4oogat4mst.com</t>
  </si>
  <si>
    <t>ipeenk.com</t>
  </si>
  <si>
    <t>mosr.sk</t>
  </si>
  <si>
    <t>vulkan-elite-casino.xyz</t>
  </si>
  <si>
    <t>backup1services.com</t>
  </si>
  <si>
    <t>koffer.ru</t>
  </si>
  <si>
    <t>refpadtuks.top</t>
  </si>
  <si>
    <t>asakusajinja.jp</t>
  </si>
  <si>
    <t>evidencepartners.com</t>
  </si>
  <si>
    <t>hoithuysanninhthuan.org.vn</t>
  </si>
  <si>
    <t>totbarcelona.cat</t>
  </si>
  <si>
    <t>agravery.com</t>
  </si>
  <si>
    <t>freshcasino536.com</t>
  </si>
  <si>
    <t>jeremiahproject.com</t>
  </si>
  <si>
    <t>kdoob.com</t>
  </si>
  <si>
    <t>orariocontinuato.com</t>
  </si>
  <si>
    <t>fortis-adblock.pw</t>
  </si>
  <si>
    <t>dubaexpress.com</t>
  </si>
  <si>
    <t>hivedesigns.net</t>
  </si>
  <si>
    <t>bullhorn.fm</t>
  </si>
  <si>
    <t>contacto.com</t>
  </si>
  <si>
    <t>excessif.com</t>
  </si>
  <si>
    <t>cekctube.com</t>
  </si>
  <si>
    <t>missminimalist.com</t>
  </si>
  <si>
    <t>tram-pampam.ru</t>
  </si>
  <si>
    <t>fallensouls.ru</t>
  </si>
  <si>
    <t>climate-dv.ru</t>
  </si>
  <si>
    <t>baman.club</t>
  </si>
  <si>
    <t>egobrand.ro</t>
  </si>
  <si>
    <t>platinum1.ru</t>
  </si>
  <si>
    <t>vulkan-fullversion.xyz</t>
  </si>
  <si>
    <t>inmsk.ru</t>
  </si>
  <si>
    <t>comecongracia.com</t>
  </si>
  <si>
    <t>kenniscentrum-kjp.nl</t>
  </si>
  <si>
    <t>incpurebred.ga</t>
  </si>
  <si>
    <t>grothmusic.com</t>
  </si>
  <si>
    <t>noteloesperabas.com.ar</t>
  </si>
  <si>
    <t>huazha.top</t>
  </si>
  <si>
    <t>vistaprojects.com</t>
  </si>
  <si>
    <t>ipv6-spider.com</t>
  </si>
  <si>
    <t>vulkan-club11.ru</t>
  </si>
  <si>
    <t>abaks.pl</t>
  </si>
  <si>
    <t>sortebets.com.br</t>
  </si>
  <si>
    <t>usacashfinder.com</t>
  </si>
  <si>
    <t>parzapes.com</t>
  </si>
  <si>
    <t>casino-volta.net</t>
  </si>
  <si>
    <t>webhop.eu</t>
  </si>
  <si>
    <t>topservercloud.com</t>
  </si>
  <si>
    <t>celecoxib.quest</t>
  </si>
  <si>
    <t>sweetambs.com</t>
  </si>
  <si>
    <t>bestbebe.md</t>
  </si>
  <si>
    <t>sildenafilutab.com</t>
  </si>
  <si>
    <t>corp-ad.com</t>
  </si>
  <si>
    <t>picstaking.com</t>
  </si>
  <si>
    <t>naurugov.nr</t>
  </si>
  <si>
    <t>apertura.com</t>
  </si>
  <si>
    <t>reinmls.com</t>
  </si>
  <si>
    <t>bitbrain.com</t>
  </si>
  <si>
    <t>wmmcialis.com</t>
  </si>
  <si>
    <t>recursosinformaticos.org</t>
  </si>
  <si>
    <t>fontanotshop.com</t>
  </si>
  <si>
    <t>erinpalinski.com</t>
  </si>
  <si>
    <t>aeiziaezieidiebg.in</t>
  </si>
  <si>
    <t>besteautobod.be</t>
  </si>
  <si>
    <t>snelwebcenter.com</t>
  </si>
  <si>
    <t>bossiercity.org</t>
  </si>
  <si>
    <t>towworks.com</t>
  </si>
  <si>
    <t>wordlearchive.com</t>
  </si>
  <si>
    <t>vgct.nl</t>
  </si>
  <si>
    <t>uzshara.ru</t>
  </si>
  <si>
    <t>ggbetapk.com</t>
  </si>
  <si>
    <t>glassvita.ru</t>
  </si>
  <si>
    <t>backpackingchef.com</t>
  </si>
  <si>
    <t>nicelocal.biz.tr</t>
  </si>
  <si>
    <t>dongnampack.co.kr</t>
  </si>
  <si>
    <t>edgehost01.com</t>
  </si>
  <si>
    <t>wulkan-rossia.ru</t>
  </si>
  <si>
    <t>printo.it</t>
  </si>
  <si>
    <t>lighttowerpro.com</t>
  </si>
  <si>
    <t>meteopyrenees.fr</t>
  </si>
  <si>
    <t>fx-on.com</t>
  </si>
  <si>
    <t>tra.gov.au</t>
  </si>
  <si>
    <t>3dpornvilla.com</t>
  </si>
  <si>
    <t>fredperrypolo.org.uk</t>
  </si>
  <si>
    <t>zormedia.net</t>
  </si>
  <si>
    <t>mdfplus.ru</t>
  </si>
  <si>
    <t>landingpagewizard.us</t>
  </si>
  <si>
    <t>samovartea.com</t>
  </si>
  <si>
    <t>helpbot.in</t>
  </si>
  <si>
    <t>hqrailway.com</t>
  </si>
  <si>
    <t>tokinomo.com</t>
  </si>
  <si>
    <t>veiledcollection.com</t>
  </si>
  <si>
    <t>bathcollege.ac.uk</t>
  </si>
  <si>
    <t>euras-edu.org</t>
  </si>
  <si>
    <t>freeslots.com.ua</t>
  </si>
  <si>
    <t>fitnesshub.co.uk</t>
  </si>
  <si>
    <t>gts-net.dk</t>
  </si>
  <si>
    <t>eggsafety.org</t>
  </si>
  <si>
    <t>keystonetechnologies.com</t>
  </si>
  <si>
    <t>3vs-onion.top</t>
  </si>
  <si>
    <t>nwpro.ru</t>
  </si>
  <si>
    <t>terrace.co.jp</t>
  </si>
  <si>
    <t>domrobot.info</t>
  </si>
  <si>
    <t>wikifaunia.com</t>
  </si>
  <si>
    <t>wtc.edu</t>
  </si>
  <si>
    <t>forum-csr.net</t>
  </si>
  <si>
    <t>gogreenlnk.com</t>
  </si>
  <si>
    <t>marketerschoice.com</t>
  </si>
  <si>
    <t>sexflashgame.org</t>
  </si>
  <si>
    <t>xn----7sbbbhq0bpgaovq.xn--p1ai</t>
  </si>
  <si>
    <t>goldencasinonews.com</t>
  </si>
  <si>
    <t>cosmolot-casino-online.com.ua</t>
  </si>
  <si>
    <t>lincolnforums.com</t>
  </si>
  <si>
    <t>asvhats.com</t>
  </si>
  <si>
    <t>opencashadvance.com</t>
  </si>
  <si>
    <t>95105369.cn</t>
  </si>
  <si>
    <t>foodpipe.com</t>
  </si>
  <si>
    <t>ritmicastore.com</t>
  </si>
  <si>
    <t>betec-computer-network.de</t>
  </si>
  <si>
    <t>fitlife.tv</t>
  </si>
  <si>
    <t>sofostoress.ru</t>
  </si>
  <si>
    <t>americanwaterheater.com</t>
  </si>
  <si>
    <t>mails-windows.org</t>
  </si>
  <si>
    <t>facebook-awards.com</t>
  </si>
  <si>
    <t>ucis.ac.th</t>
  </si>
  <si>
    <t>shimadzu.com.cn</t>
  </si>
  <si>
    <t>htacleans.com</t>
  </si>
  <si>
    <t>calhisports.com</t>
  </si>
  <si>
    <t>forta.org</t>
  </si>
  <si>
    <t>cheapjerseys27.com</t>
  </si>
  <si>
    <t>1xstavka-bet.pw</t>
  </si>
  <si>
    <t>lab-1m.ru</t>
  </si>
  <si>
    <t>sportnanoapi.com</t>
  </si>
  <si>
    <t>certifiedlisteners.org</t>
  </si>
  <si>
    <t>showandtell.com.au</t>
  </si>
  <si>
    <t>tasss.ru</t>
  </si>
  <si>
    <t>kbt.co.kr</t>
  </si>
  <si>
    <t>principle.ca</t>
  </si>
  <si>
    <t>pop.ch</t>
  </si>
  <si>
    <t>sypai.net</t>
  </si>
  <si>
    <t>gblangepas.ru</t>
  </si>
  <si>
    <t>novanet.ro</t>
  </si>
  <si>
    <t>yokohama-online.com</t>
  </si>
  <si>
    <t>gentechat.net</t>
  </si>
  <si>
    <t>internationaldrivingpermit.org</t>
  </si>
  <si>
    <t>epiqsap.com</t>
  </si>
  <si>
    <t>skec.net</t>
  </si>
  <si>
    <t>vivoconcerti.com</t>
  </si>
  <si>
    <t>alpine.co.uk</t>
  </si>
  <si>
    <t>sardiver.com</t>
  </si>
  <si>
    <t>nyblog.ru</t>
  </si>
  <si>
    <t>askoxford.org</t>
  </si>
  <si>
    <t>biaodan.info</t>
  </si>
  <si>
    <t>digitalcontent-only.com</t>
  </si>
  <si>
    <t>emas-online.org</t>
  </si>
  <si>
    <t>mangabook.org</t>
  </si>
  <si>
    <t>powengineeringinc.com</t>
  </si>
  <si>
    <t>dynamicipnetips.com</t>
  </si>
  <si>
    <t>sevendays.nl</t>
  </si>
  <si>
    <t>creativegesturesinc.org</t>
  </si>
  <si>
    <t>pin-up-casino.com.ua</t>
  </si>
  <si>
    <t>selectline.de</t>
  </si>
  <si>
    <t>nikerosheone.co.uk</t>
  </si>
  <si>
    <t>stuartwestwaters.cf</t>
  </si>
  <si>
    <t>red.cl</t>
  </si>
  <si>
    <t>yapms.com</t>
  </si>
  <si>
    <t>arena-bet.net</t>
  </si>
  <si>
    <t>florenceco.org</t>
  </si>
  <si>
    <t>4leaflabs.com</t>
  </si>
  <si>
    <t>carnegienet.net</t>
  </si>
  <si>
    <t>fresh-wheel7.com</t>
  </si>
  <si>
    <t>akitchenhoorsadventures.com</t>
  </si>
  <si>
    <t>ebrandz.com</t>
  </si>
  <si>
    <t>affluential.com.cn</t>
  </si>
  <si>
    <t>rosextube.com</t>
  </si>
  <si>
    <t>morpheussoftware.net</t>
  </si>
  <si>
    <t>pawtucketri.com</t>
  </si>
  <si>
    <t>thetalentedindian.com</t>
  </si>
  <si>
    <t>voltacasino2.com</t>
  </si>
  <si>
    <t>carpetnurse.com</t>
  </si>
  <si>
    <t>jaspiretechnologies.com</t>
  </si>
  <si>
    <t>arnoldclarkrental.com</t>
  </si>
  <si>
    <t>makah.com</t>
  </si>
  <si>
    <t>bharatlive.net</t>
  </si>
  <si>
    <t>fenergox.com</t>
  </si>
  <si>
    <t>18teensex.me</t>
  </si>
  <si>
    <t>ramshosting.com</t>
  </si>
  <si>
    <t>sibluevi.com</t>
  </si>
  <si>
    <t>xhamsterbokep.mobi</t>
  </si>
  <si>
    <t>widetie.com</t>
  </si>
  <si>
    <t>wingmanapp.com</t>
  </si>
  <si>
    <t>mlwbd.com</t>
  </si>
  <si>
    <t>chaminade.com</t>
  </si>
  <si>
    <t>goodcenrnd.com</t>
  </si>
  <si>
    <t>gamesture-tools.com</t>
  </si>
  <si>
    <t>1st-attractive.com</t>
  </si>
  <si>
    <t>art-center.ru</t>
  </si>
  <si>
    <t>freecarcheck.co.uk</t>
  </si>
  <si>
    <t>nvkc.nl</t>
  </si>
  <si>
    <t>gov.pe.ca</t>
  </si>
  <si>
    <t>fastpay-casino3.com</t>
  </si>
  <si>
    <t>beyondearth.eu</t>
  </si>
  <si>
    <t>togamemod.cn</t>
  </si>
  <si>
    <t>binarium.market</t>
  </si>
  <si>
    <t>hfh-fernstudium.de</t>
  </si>
  <si>
    <t>profishop.ir</t>
  </si>
  <si>
    <t>fresh-casinos.space</t>
  </si>
  <si>
    <t>lollypop.org</t>
  </si>
  <si>
    <t>jakprints.com</t>
  </si>
  <si>
    <t>levelinc.ga</t>
  </si>
  <si>
    <t>vavada-casinos.fun</t>
  </si>
  <si>
    <t>massinc.org</t>
  </si>
  <si>
    <t>skyarch.ne.jp</t>
  </si>
  <si>
    <t>cyberhub.co.nz</t>
  </si>
  <si>
    <t>musicofspheres.cf</t>
  </si>
  <si>
    <t>allfest.ru</t>
  </si>
  <si>
    <t>tracktest.eu</t>
  </si>
  <si>
    <t>no-deposit-bonus-instantpay-casino.com</t>
  </si>
  <si>
    <t>e2uapp.net</t>
  </si>
  <si>
    <t>healthyfamily.cc</t>
  </si>
  <si>
    <t>ipmatika.kz</t>
  </si>
  <si>
    <t>myopeninghours.co.uk</t>
  </si>
  <si>
    <t>allbetcasino.info</t>
  </si>
  <si>
    <t>xiaodao1.com</t>
  </si>
  <si>
    <t>ewingz.com</t>
  </si>
  <si>
    <t>grafical.dk</t>
  </si>
  <si>
    <t>actadalafil.com</t>
  </si>
  <si>
    <t>stanfordbloodcenter.org</t>
  </si>
  <si>
    <t>lawlawing.com</t>
  </si>
  <si>
    <t>bcs.com</t>
  </si>
  <si>
    <t>2-rabbits.com</t>
  </si>
  <si>
    <t>globalrewardsolutions.com</t>
  </si>
  <si>
    <t>rajaslot88-jp.com</t>
  </si>
  <si>
    <t>invtools.com</t>
  </si>
  <si>
    <t>bitcoinnettikasinot.xyz</t>
  </si>
  <si>
    <t>prd-sicredi.in</t>
  </si>
  <si>
    <t>astrologerankitsharma.com</t>
  </si>
  <si>
    <t>naviya.net</t>
  </si>
  <si>
    <t>roaring21.com</t>
  </si>
  <si>
    <t>vulkanbet-casino.xyz</t>
  </si>
  <si>
    <t>eat-me.ru</t>
  </si>
  <si>
    <t>suzukimotorcyclesalvage.com</t>
  </si>
  <si>
    <t>eop.com</t>
  </si>
  <si>
    <t>sibuerpsixaola.com</t>
  </si>
  <si>
    <t>determinedbrand.ga</t>
  </si>
  <si>
    <t>vulcan-platinum.website</t>
  </si>
  <si>
    <t>piteroils.ru</t>
  </si>
  <si>
    <t>dirtdash.cc</t>
  </si>
  <si>
    <t>rwa678.com</t>
  </si>
  <si>
    <t>horseracingbetting.com</t>
  </si>
  <si>
    <t>gknwizard.eu</t>
  </si>
  <si>
    <t>xto.es</t>
  </si>
  <si>
    <t>korolevstvo-d.ru</t>
  </si>
  <si>
    <t>youtubethumbnailgrabber.net</t>
  </si>
  <si>
    <t>froster.org</t>
  </si>
  <si>
    <t>acuhealthline.com</t>
  </si>
  <si>
    <t>n1casino.net</t>
  </si>
  <si>
    <t>trustedhosting.in</t>
  </si>
  <si>
    <t>rockvill.ru</t>
  </si>
  <si>
    <t>mc2saintbarth.com</t>
  </si>
  <si>
    <t>radicalrightanalysis.com</t>
  </si>
  <si>
    <t>clarion-events-group.com</t>
  </si>
  <si>
    <t>booknest.eu</t>
  </si>
  <si>
    <t>ciit.edu.ph</t>
  </si>
  <si>
    <t>i7pay.icu</t>
  </si>
  <si>
    <t>insta.kim</t>
  </si>
  <si>
    <t>carnivalofillusion.com</t>
  </si>
  <si>
    <t>saafdn.org</t>
  </si>
  <si>
    <t>yanjing.com.cn</t>
  </si>
  <si>
    <t>jhanna.net</t>
  </si>
  <si>
    <t>northerncu.com</t>
  </si>
  <si>
    <t>cbl.or.jp</t>
  </si>
  <si>
    <t>disclord.se</t>
  </si>
  <si>
    <t>westontable.com</t>
  </si>
  <si>
    <t>casino1-x.com.ua</t>
  </si>
  <si>
    <t>freebiblecommentary.org</t>
  </si>
  <si>
    <t>n-h.com</t>
  </si>
  <si>
    <t>theadvocatesforhumanrights.org</t>
  </si>
  <si>
    <t>the-elite.net</t>
  </si>
  <si>
    <t>snapihost.com</t>
  </si>
  <si>
    <t>tiantian.com</t>
  </si>
  <si>
    <t>wordsmiths.com</t>
  </si>
  <si>
    <t>sharmaclass.in</t>
  </si>
  <si>
    <t>myfitness-body.today</t>
  </si>
  <si>
    <t>singlvkuchyni.cz</t>
  </si>
  <si>
    <t>foxylists.com</t>
  </si>
  <si>
    <t>articlequarter.com</t>
  </si>
  <si>
    <t>missiondelrey.com</t>
  </si>
  <si>
    <t>eden.gov.uk</t>
  </si>
  <si>
    <t>rycom.net</t>
  </si>
  <si>
    <t>athaus.rs</t>
  </si>
  <si>
    <t>cognac.fr</t>
  </si>
  <si>
    <t>gibralter.com</t>
  </si>
  <si>
    <t>shici.com.cn</t>
  </si>
  <si>
    <t>accesscapitalgroup.vip</t>
  </si>
  <si>
    <t>dark-banker.xyz</t>
  </si>
  <si>
    <t>z.co.nz</t>
  </si>
  <si>
    <t>shopbandit1.com</t>
  </si>
  <si>
    <t>aquariusrecords.org</t>
  </si>
  <si>
    <t>karpathy.ai</t>
  </si>
  <si>
    <t>sailsjs.org</t>
  </si>
  <si>
    <t>pindad.com</t>
  </si>
  <si>
    <t>jobsinaiopo.online</t>
  </si>
  <si>
    <t>thecommonsjournal.org</t>
  </si>
  <si>
    <t>hotbokep-hotvideo.info</t>
  </si>
  <si>
    <t>davpack.co.uk</t>
  </si>
  <si>
    <t>satellite-maps.ru</t>
  </si>
  <si>
    <t>torque.net</t>
  </si>
  <si>
    <t>rantalk.com</t>
  </si>
  <si>
    <t>lankaenewz.com</t>
  </si>
  <si>
    <t>schulbilder.org</t>
  </si>
  <si>
    <t>usacreditunions.com</t>
  </si>
  <si>
    <t>acfc-wifi.com</t>
  </si>
  <si>
    <t>areal-bio.ru</t>
  </si>
  <si>
    <t>servinetsa.com</t>
  </si>
  <si>
    <t>aspire.qa</t>
  </si>
  <si>
    <t>laintania.net</t>
  </si>
  <si>
    <t>danjohn.net</t>
  </si>
  <si>
    <t>zmvc.us</t>
  </si>
  <si>
    <t>pocket-exchange.com</t>
  </si>
  <si>
    <t>dn-r.ru</t>
  </si>
  <si>
    <t>twinoaksplantation.com</t>
  </si>
  <si>
    <t>velodyne.com</t>
  </si>
  <si>
    <t>mymauritius.travel</t>
  </si>
  <si>
    <t>celeritybroadband.com</t>
  </si>
  <si>
    <t>strangemag.com</t>
  </si>
  <si>
    <t>noomle.com</t>
  </si>
  <si>
    <t>freshcasino184.com</t>
  </si>
  <si>
    <t>home24.it</t>
  </si>
  <si>
    <t>lenostube.com</t>
  </si>
  <si>
    <t>changenew.ga</t>
  </si>
  <si>
    <t>haberekspres.com.tr</t>
  </si>
  <si>
    <t>cookcleanrepeat.com</t>
  </si>
  <si>
    <t>fuzecore.com</t>
  </si>
  <si>
    <t>web2school.com</t>
  </si>
  <si>
    <t>vtnnv.com</t>
  </si>
  <si>
    <t>redstarpoker22.eu</t>
  </si>
  <si>
    <t>fabricationk.com</t>
  </si>
  <si>
    <t>lpacemaker.com.ng</t>
  </si>
  <si>
    <t>kaiyi.cool</t>
  </si>
  <si>
    <t>romeroconsult.com</t>
  </si>
  <si>
    <t>zerich.com</t>
  </si>
  <si>
    <t>mobilesearchresults.com</t>
  </si>
  <si>
    <t>carotek.com</t>
  </si>
  <si>
    <t>bitforce.xyz</t>
  </si>
  <si>
    <t>mmdfans.net</t>
  </si>
  <si>
    <t>downloadnewthemes.com</t>
  </si>
  <si>
    <t>ytjiguangqiege.com</t>
  </si>
  <si>
    <t>californiagasprices.com</t>
  </si>
  <si>
    <t>musashi-corporation.com</t>
  </si>
  <si>
    <t>1xbet-ua.space</t>
  </si>
  <si>
    <t>vintagevinylnews.com</t>
  </si>
  <si>
    <t>opko.com</t>
  </si>
  <si>
    <t>ecologycenter.us</t>
  </si>
  <si>
    <t>behealthynow.co.uk</t>
  </si>
  <si>
    <t>komdsecko.net</t>
  </si>
  <si>
    <t>picapesgm.com.br</t>
  </si>
  <si>
    <t>kdtgifts.com</t>
  </si>
  <si>
    <t>smartless.com</t>
  </si>
  <si>
    <t>47azino777.ru</t>
  </si>
  <si>
    <t>jencord.ru</t>
  </si>
  <si>
    <t>moto-fast.club</t>
  </si>
  <si>
    <t>jimellismazdaparts.com</t>
  </si>
  <si>
    <t>medbiol.ru</t>
  </si>
  <si>
    <t>redge.media</t>
  </si>
  <si>
    <t>downloadpipe.com</t>
  </si>
  <si>
    <t>azino777bos.ru</t>
  </si>
  <si>
    <t>zghgjhk.com</t>
  </si>
  <si>
    <t>mnetservices.com.my</t>
  </si>
  <si>
    <t>kifache.com</t>
  </si>
  <si>
    <t>flixout.com</t>
  </si>
  <si>
    <t>sky.garden</t>
  </si>
  <si>
    <t>skicanada.org</t>
  </si>
  <si>
    <t>malecanadp.com</t>
  </si>
  <si>
    <t>unisys.net.nz</t>
  </si>
  <si>
    <t>xn--3i4bn0jfex42b.com</t>
  </si>
  <si>
    <t>gogetadoslinks.fun</t>
  </si>
  <si>
    <t>open-world.fun</t>
  </si>
  <si>
    <t>joycasino27.xyz</t>
  </si>
  <si>
    <t>xxxspaceway.club</t>
  </si>
  <si>
    <t>cityofmerced.org</t>
  </si>
  <si>
    <t>dexatel.com</t>
  </si>
  <si>
    <t>massivedynamic.co</t>
  </si>
  <si>
    <t>lasextanoticias.com</t>
  </si>
  <si>
    <t>sc-shop.ru</t>
  </si>
  <si>
    <t>unicefinnovationfund.org</t>
  </si>
  <si>
    <t>btwin.com</t>
  </si>
  <si>
    <t>selfpowered.net</t>
  </si>
  <si>
    <t>vrijemeradar.hr</t>
  </si>
  <si>
    <t>stockholmmarathon.se</t>
  </si>
  <si>
    <t>yzcsxcl.cn</t>
  </si>
  <si>
    <t>cropets-stog.xyz</t>
  </si>
  <si>
    <t>treeprosonoma.com</t>
  </si>
  <si>
    <t>earthopensource.org</t>
  </si>
  <si>
    <t>ev-database.uk</t>
  </si>
  <si>
    <t>reach.link</t>
  </si>
  <si>
    <t>3dswissmedia.com</t>
  </si>
  <si>
    <t>iah.org</t>
  </si>
  <si>
    <t>dreamwave.ne.jp</t>
  </si>
  <si>
    <t>shellshockers.app</t>
  </si>
  <si>
    <t>tbl-law.com</t>
  </si>
  <si>
    <t>dp.edu.az</t>
  </si>
  <si>
    <t>akseven.net</t>
  </si>
  <si>
    <t>drritamarie.com</t>
  </si>
  <si>
    <t>winmaster19.com</t>
  </si>
  <si>
    <t>backlinkworks.com</t>
  </si>
  <si>
    <t>l7pay.icu</t>
  </si>
  <si>
    <t>erohd.club</t>
  </si>
  <si>
    <t>lawandtheworkplace.com</t>
  </si>
  <si>
    <t>maxshops.ru</t>
  </si>
  <si>
    <t>bibliotecadopregador.com.br</t>
  </si>
  <si>
    <t>finaltarget.com</t>
  </si>
  <si>
    <t>casino-x.ws</t>
  </si>
  <si>
    <t>ralexm.cloud</t>
  </si>
  <si>
    <t>passc.net</t>
  </si>
  <si>
    <t>syncing.net</t>
  </si>
  <si>
    <t>myansos.com</t>
  </si>
  <si>
    <t>controlorg.ga</t>
  </si>
  <si>
    <t>alfhost.ru</t>
  </si>
  <si>
    <t>links.org</t>
  </si>
  <si>
    <t>playfortuna-ge.com</t>
  </si>
  <si>
    <t>otkritochka.net</t>
  </si>
  <si>
    <t>csfcorp.com</t>
  </si>
  <si>
    <t>spazioregionale.com</t>
  </si>
  <si>
    <t>avtomaty-casino.xyz</t>
  </si>
  <si>
    <t>gnf.lt</t>
  </si>
  <si>
    <t>jofdav.com</t>
  </si>
  <si>
    <t>traveltech.es</t>
  </si>
  <si>
    <t>myradiolink.com</t>
  </si>
  <si>
    <t>gigameubel.nl</t>
  </si>
  <si>
    <t>softseller.com</t>
  </si>
  <si>
    <t>bmn.com</t>
  </si>
  <si>
    <t>admiralcasinosonline.xyz</t>
  </si>
  <si>
    <t>premiumkeystore.com</t>
  </si>
  <si>
    <t>casinohaus.ru</t>
  </si>
  <si>
    <t>crecgec.com</t>
  </si>
  <si>
    <t>irishpermanentintl.net</t>
  </si>
  <si>
    <t>huboo.com</t>
  </si>
  <si>
    <t>artvps.com</t>
  </si>
  <si>
    <t>softpointcloud.com</t>
  </si>
  <si>
    <t>portalavis.net</t>
  </si>
  <si>
    <t>envisionitsoft.com</t>
  </si>
  <si>
    <t>unieboekspectrum.nl</t>
  </si>
  <si>
    <t>ffxiv-fan.com</t>
  </si>
  <si>
    <t>onlineuebung.de</t>
  </si>
  <si>
    <t>playscazino.com</t>
  </si>
  <si>
    <t>cosmoprofnorthamerica.com</t>
  </si>
  <si>
    <t>softstargames.com.tw</t>
  </si>
  <si>
    <t>ntcexpert.ru</t>
  </si>
  <si>
    <t>fiona-apple.com</t>
  </si>
  <si>
    <t>weltderangebote.de</t>
  </si>
  <si>
    <t>cpfamilynetwork.org</t>
  </si>
  <si>
    <t>pcftest.com</t>
  </si>
  <si>
    <t>cuevana-1.net</t>
  </si>
  <si>
    <t>chesswood.ru</t>
  </si>
  <si>
    <t>edebiyathaber.net</t>
  </si>
  <si>
    <t>lptmedical.com</t>
  </si>
  <si>
    <t>mkto-ab320137.com</t>
  </si>
  <si>
    <t>dollarbead.com</t>
  </si>
  <si>
    <t>spellingclassroom.com</t>
  </si>
  <si>
    <t>red-square.ru</t>
  </si>
  <si>
    <t>hugospiel.com</t>
  </si>
  <si>
    <t>wensleydale.co.uk</t>
  </si>
  <si>
    <t>fx-7.com</t>
  </si>
  <si>
    <t>spsu.ru</t>
  </si>
  <si>
    <t>ssfllp.com</t>
  </si>
  <si>
    <t>torus-cluster-11.com</t>
  </si>
  <si>
    <t>alfanetworks.com.br</t>
  </si>
  <si>
    <t>wdcdn.com</t>
  </si>
  <si>
    <t>harvardclub.com</t>
  </si>
  <si>
    <t>rickastley.co.uk</t>
  </si>
  <si>
    <t>viti-mephi.ru</t>
  </si>
  <si>
    <t>wenwuchina.com</t>
  </si>
  <si>
    <t>poltek-furnitur.ac.id</t>
  </si>
  <si>
    <t>aftfun.com</t>
  </si>
  <si>
    <t>darknetdarkwebmarkets.com</t>
  </si>
  <si>
    <t>paybitz.xyz</t>
  </si>
  <si>
    <t>structuredprocrastination.com</t>
  </si>
  <si>
    <t>los-fusion.com</t>
  </si>
  <si>
    <t>lordfilms.ml</t>
  </si>
  <si>
    <t>neb.quest</t>
  </si>
  <si>
    <t>si7lnawjd3v9eepmst.com</t>
  </si>
  <si>
    <t>1primeoptions.com</t>
  </si>
  <si>
    <t>etrigue.com</t>
  </si>
  <si>
    <t>bertrandt.net</t>
  </si>
  <si>
    <t>missyuan.net</t>
  </si>
  <si>
    <t>match.mt</t>
  </si>
  <si>
    <t>rebane2001.com</t>
  </si>
  <si>
    <t>mx7.com</t>
  </si>
  <si>
    <t>chastislova.ru</t>
  </si>
  <si>
    <t>refpakncir.top</t>
  </si>
  <si>
    <t>sferabit.com</t>
  </si>
  <si>
    <t>gointothechapel.com</t>
  </si>
  <si>
    <t>stitbd.com</t>
  </si>
  <si>
    <t>pakpedia.pk</t>
  </si>
  <si>
    <t>solcasino320.com</t>
  </si>
  <si>
    <t>anyslick.com</t>
  </si>
  <si>
    <t>onemillionpredictions.com</t>
  </si>
  <si>
    <t>boldchurch.info</t>
  </si>
  <si>
    <t>froogleauctions.com</t>
  </si>
  <si>
    <t>darknetdarkwebmarkets.link</t>
  </si>
  <si>
    <t>mysup.ir</t>
  </si>
  <si>
    <t>boatseabass.com</t>
  </si>
  <si>
    <t>cern.ac.cn</t>
  </si>
  <si>
    <t>catalyte.io</t>
  </si>
  <si>
    <t>regardscitoyens.org</t>
  </si>
  <si>
    <t>ultrarecords.com</t>
  </si>
  <si>
    <t>thetank.co.za</t>
  </si>
  <si>
    <t>diskgirl.com</t>
  </si>
  <si>
    <t>ncs.go.kr</t>
  </si>
  <si>
    <t>bulutnet.net</t>
  </si>
  <si>
    <t>sxsqjs.com</t>
  </si>
  <si>
    <t>runwithjesus.com</t>
  </si>
  <si>
    <t>developereconomics.com</t>
  </si>
  <si>
    <t>6reeqa.com</t>
  </si>
  <si>
    <t>htmldrive.net</t>
  </si>
  <si>
    <t>mb303.top</t>
  </si>
  <si>
    <t>missamara.com.au</t>
  </si>
  <si>
    <t>uni-speyer.de</t>
  </si>
  <si>
    <t>rsins.ru</t>
  </si>
  <si>
    <t>bbmrobotics.com</t>
  </si>
  <si>
    <t>kuaihou.com</t>
  </si>
  <si>
    <t>gotogate.it</t>
  </si>
  <si>
    <t>simulations-plus.com</t>
  </si>
  <si>
    <t>dompausite.site</t>
  </si>
  <si>
    <t>projehost.com</t>
  </si>
  <si>
    <t>purewave.ru</t>
  </si>
  <si>
    <t>reviewkaro.in</t>
  </si>
  <si>
    <t>palazzo.org</t>
  </si>
  <si>
    <t>arabprn.top</t>
  </si>
  <si>
    <t>eurochild.org</t>
  </si>
  <si>
    <t>incest.lol</t>
  </si>
  <si>
    <t>maya.live</t>
  </si>
  <si>
    <t>ninerp.com</t>
  </si>
  <si>
    <t>polizei.gv.at</t>
  </si>
  <si>
    <t>newboshi.com</t>
  </si>
  <si>
    <t>organicchemistryonline.com</t>
  </si>
  <si>
    <t>ucc-bsnl.co.in</t>
  </si>
  <si>
    <t>paaduks.com</t>
  </si>
  <si>
    <t>zicxa.com</t>
  </si>
  <si>
    <t>vulkan-klub.com.ua</t>
  </si>
  <si>
    <t>wmlrnbh.com</t>
  </si>
  <si>
    <t>baikalplatform.com</t>
  </si>
  <si>
    <t>andor.net</t>
  </si>
  <si>
    <t>vtbins.ru</t>
  </si>
  <si>
    <t>madriverunion.com</t>
  </si>
  <si>
    <t>maliki.com</t>
  </si>
  <si>
    <t>deathangelascension.com</t>
  </si>
  <si>
    <t>zootierliste.de</t>
  </si>
  <si>
    <t>wecut.com</t>
  </si>
  <si>
    <t>newsonus.ga</t>
  </si>
  <si>
    <t>gftransactions.com.ar</t>
  </si>
  <si>
    <t>superpet.pe</t>
  </si>
  <si>
    <t>v9pay.xyz</t>
  </si>
  <si>
    <t>mapleleafs.com</t>
  </si>
  <si>
    <t>glowbalgroup.com</t>
  </si>
  <si>
    <t>screenactorguild.com</t>
  </si>
  <si>
    <t>emf.org</t>
  </si>
  <si>
    <t>shiyiweishuwu.com</t>
  </si>
  <si>
    <t>slotodom.com</t>
  </si>
  <si>
    <t>avirtualdominica.com</t>
  </si>
  <si>
    <t>geq.com.br</t>
  </si>
  <si>
    <t>dispatchpolitics.com</t>
  </si>
  <si>
    <t>targethandicrafts.com</t>
  </si>
  <si>
    <t>gloria-center.org</t>
  </si>
  <si>
    <t>casinos-fresh.xyz</t>
  </si>
  <si>
    <t>wlnstar54.com</t>
  </si>
  <si>
    <t>onlyfams.pro</t>
  </si>
  <si>
    <t>radio-chalette.com</t>
  </si>
  <si>
    <t>goldmantis.com</t>
  </si>
  <si>
    <t>wulkan-freegames.com</t>
  </si>
  <si>
    <t>qshlib.com</t>
  </si>
  <si>
    <t>fashionbug.lk</t>
  </si>
  <si>
    <t>yole.fr</t>
  </si>
  <si>
    <t>olayrize.com</t>
  </si>
  <si>
    <t>youneed.win</t>
  </si>
  <si>
    <t>vwforum.ro</t>
  </si>
  <si>
    <t>sunracingtech.uk</t>
  </si>
  <si>
    <t>natshoot.co.za</t>
  </si>
  <si>
    <t>patriotnewsdaily.com</t>
  </si>
  <si>
    <t>backupti.com.br</t>
  </si>
  <si>
    <t>splinktelecom.com.br</t>
  </si>
  <si>
    <t>intrasistemas.com</t>
  </si>
  <si>
    <t>mols.top</t>
  </si>
  <si>
    <t>joolnoon.com</t>
  </si>
  <si>
    <t>flashvidownloader.com</t>
  </si>
  <si>
    <t>banter.cc</t>
  </si>
  <si>
    <t>mega888login.app</t>
  </si>
  <si>
    <t>roughriders.xyz</t>
  </si>
  <si>
    <t>resortforaday.com</t>
  </si>
  <si>
    <t>dresslink.com</t>
  </si>
  <si>
    <t>lowfruits.io</t>
  </si>
  <si>
    <t>tmknn.ru</t>
  </si>
  <si>
    <t>refpaousfz.top</t>
  </si>
  <si>
    <t>westcorcompanies.com</t>
  </si>
  <si>
    <t>shqinghao.net</t>
  </si>
  <si>
    <t>dexign.ro</t>
  </si>
  <si>
    <t>mednetca.com</t>
  </si>
  <si>
    <t>yourirish.com</t>
  </si>
  <si>
    <t>temadam.com</t>
  </si>
  <si>
    <t>enviglobe.com</t>
  </si>
  <si>
    <t>maibu.cc</t>
  </si>
  <si>
    <t>flight-radar.eu</t>
  </si>
  <si>
    <t>privacy-rating.com</t>
  </si>
  <si>
    <t>adminom.hu</t>
  </si>
  <si>
    <t>carshieldprotection.com</t>
  </si>
  <si>
    <t>freebttc.com</t>
  </si>
  <si>
    <t>pijper.io</t>
  </si>
  <si>
    <t>waytowebs.in</t>
  </si>
  <si>
    <t>mukgums.com</t>
  </si>
  <si>
    <t>singforhope.org</t>
  </si>
  <si>
    <t>anticoborgodivallignano.com</t>
  </si>
  <si>
    <t>mghgroup.ir</t>
  </si>
  <si>
    <t>cerdant.net</t>
  </si>
  <si>
    <t>alpr.cc</t>
  </si>
  <si>
    <t>vulkanstars-onmoney.fun</t>
  </si>
  <si>
    <t>zabarang.com</t>
  </si>
  <si>
    <t>cybbetting.com</t>
  </si>
  <si>
    <t>a1.com</t>
  </si>
  <si>
    <t>vulkanplatinum24.ru</t>
  </si>
  <si>
    <t>skyepharma.com</t>
  </si>
  <si>
    <t>art-insight.com.ua</t>
  </si>
  <si>
    <t>funny-jokes-quotes-sayings.com</t>
  </si>
  <si>
    <t>new-cosmos.co.jp</t>
  </si>
  <si>
    <t>vulkan-city.pw</t>
  </si>
  <si>
    <t>e-worldbazaar.com</t>
  </si>
  <si>
    <t>kagetsu.co.jp</t>
  </si>
  <si>
    <t>zzdats.lv</t>
  </si>
  <si>
    <t>interior-news.com</t>
  </si>
  <si>
    <t>ppr.ru</t>
  </si>
  <si>
    <t>aurora-bkk.com</t>
  </si>
  <si>
    <t>laundryheap.co.uk</t>
  </si>
  <si>
    <t>bnbm.com.cn</t>
  </si>
  <si>
    <t>optimumtmc.com</t>
  </si>
  <si>
    <t>omkc-perm.ru</t>
  </si>
  <si>
    <t>iticapital.com</t>
  </si>
  <si>
    <t>cim.eu</t>
  </si>
  <si>
    <t>maestroservers.net</t>
  </si>
  <si>
    <t>appgatsby.com</t>
  </si>
  <si>
    <t>cbox.biz</t>
  </si>
  <si>
    <t>makesmile.com</t>
  </si>
  <si>
    <t>swarovski.com.ar</t>
  </si>
  <si>
    <t>mein-zu.haus</t>
  </si>
  <si>
    <t>cazino-admiral-play.xyz</t>
  </si>
  <si>
    <t>petafilm.com</t>
  </si>
  <si>
    <t>derbi.mk</t>
  </si>
  <si>
    <t>netran.ru</t>
  </si>
  <si>
    <t>navnav.co</t>
  </si>
  <si>
    <t>photographie.pro</t>
  </si>
  <si>
    <t>getlemonhead.com</t>
  </si>
  <si>
    <t>intheatrenews.com</t>
  </si>
  <si>
    <t>hotelnacionaldecuba.com</t>
  </si>
  <si>
    <t>intentionsinc.ga</t>
  </si>
  <si>
    <t>desertlumber.com</t>
  </si>
  <si>
    <t>foxriver.com</t>
  </si>
  <si>
    <t>paidtoclick.in</t>
  </si>
  <si>
    <t>metaappz.com</t>
  </si>
  <si>
    <t>newlifeholding.com</t>
  </si>
  <si>
    <t>mostbettr.top</t>
  </si>
  <si>
    <t>kbiz.or.kr</t>
  </si>
  <si>
    <t>ripo.by</t>
  </si>
  <si>
    <t>xn--e1afprfv.video</t>
  </si>
  <si>
    <t>morexlusive.com</t>
  </si>
  <si>
    <t>conicle.com</t>
  </si>
  <si>
    <t>fengbao.com</t>
  </si>
  <si>
    <t>ssrb.com.cn</t>
  </si>
  <si>
    <t>igra-prestolov.vip</t>
  </si>
  <si>
    <t>batterysolutions.mobi</t>
  </si>
  <si>
    <t>basicgoodfirearmstraining.com</t>
  </si>
  <si>
    <t>traliners-marticant.com</t>
  </si>
  <si>
    <t>smartlayer.net.br</t>
  </si>
  <si>
    <t>yijue1.com</t>
  </si>
  <si>
    <t>nintendo-connect.de</t>
  </si>
  <si>
    <t>tarona.tv</t>
  </si>
  <si>
    <t>krizia.it</t>
  </si>
  <si>
    <t>airforce-magazine.com</t>
  </si>
  <si>
    <t>kymerawebhosting.com</t>
  </si>
  <si>
    <t>techwing.co.kr</t>
  </si>
  <si>
    <t>holnam.com</t>
  </si>
  <si>
    <t>znet-group.com</t>
  </si>
  <si>
    <t>mathewingram.com</t>
  </si>
  <si>
    <t>bestresults.xyz</t>
  </si>
  <si>
    <t>foomis.xyz</t>
  </si>
  <si>
    <t>jennifermargulis.net</t>
  </si>
  <si>
    <t>april-group.ru</t>
  </si>
  <si>
    <t>tecspayment.com</t>
  </si>
  <si>
    <t>forumteam.online</t>
  </si>
  <si>
    <t>matkaraja.in</t>
  </si>
  <si>
    <t>wecanwireless.net</t>
  </si>
  <si>
    <t>einwegmed-shop.com</t>
  </si>
  <si>
    <t>shopyamaha.com</t>
  </si>
  <si>
    <t>chat360.io</t>
  </si>
  <si>
    <t>autoclubprofesional.ro</t>
  </si>
  <si>
    <t>sildenafst.com</t>
  </si>
  <si>
    <t>30ol4k2c66tbwatmst.com</t>
  </si>
  <si>
    <t>starnori77.com</t>
  </si>
  <si>
    <t>hnctspyxgs.cn</t>
  </si>
  <si>
    <t>webnet.com.au</t>
  </si>
  <si>
    <t>btsodns.com</t>
  </si>
  <si>
    <t>yeezy350.org.uk</t>
  </si>
  <si>
    <t>cab.jo</t>
  </si>
  <si>
    <t>jewishdatabank.org</t>
  </si>
  <si>
    <t>imaginationbuilders.net</t>
  </si>
  <si>
    <t>piaa.co.jp</t>
  </si>
  <si>
    <t>biztalk360.com</t>
  </si>
  <si>
    <t>hynjoku.com</t>
  </si>
  <si>
    <t>ciudadfutura.com</t>
  </si>
  <si>
    <t>bgfxpg.com</t>
  </si>
  <si>
    <t>tubacex.com</t>
  </si>
  <si>
    <t>thewildlifediaries.com</t>
  </si>
  <si>
    <t>ddzsc.com</t>
  </si>
  <si>
    <t>ritzio.de</t>
  </si>
  <si>
    <t>qianmoyou.com</t>
  </si>
  <si>
    <t>calnet.com.br</t>
  </si>
  <si>
    <t>wlnstar48.com</t>
  </si>
  <si>
    <t>dagalin.org</t>
  </si>
  <si>
    <t>fmarketx.com</t>
  </si>
  <si>
    <t>funds2orgs.com</t>
  </si>
  <si>
    <t>k9scli.io</t>
  </si>
  <si>
    <t>atlasglb.com</t>
  </si>
  <si>
    <t>porn-loop.net</t>
  </si>
  <si>
    <t>411core.com</t>
  </si>
  <si>
    <t>uss-express.com</t>
  </si>
  <si>
    <t>rayavadee.com</t>
  </si>
  <si>
    <t>neverdie.io</t>
  </si>
  <si>
    <t>steamshipmutual.com</t>
  </si>
  <si>
    <t>ghanda.com</t>
  </si>
  <si>
    <t>authentichost.net</t>
  </si>
  <si>
    <t>finiche.io</t>
  </si>
  <si>
    <t>jobcenter-otg.com.ua</t>
  </si>
  <si>
    <t>spot.com</t>
  </si>
  <si>
    <t>yeezy-350.org.uk</t>
  </si>
  <si>
    <t>americatelecom.net.br</t>
  </si>
  <si>
    <t>swisscapsule.com</t>
  </si>
  <si>
    <t>fnttelecom.com.br</t>
  </si>
  <si>
    <t>essential-architecture.com</t>
  </si>
  <si>
    <t>trapezeschool.com</t>
  </si>
  <si>
    <t>ranini.tv</t>
  </si>
  <si>
    <t>tapl.co.kr</t>
  </si>
  <si>
    <t>1001crash.com</t>
  </si>
  <si>
    <t>optoonsindia.com</t>
  </si>
  <si>
    <t>staycu.com</t>
  </si>
  <si>
    <t>aseees.org</t>
  </si>
  <si>
    <t>zetafonts.com</t>
  </si>
  <si>
    <t>serialhd2019.ru</t>
  </si>
  <si>
    <t>vanillabalance.com</t>
  </si>
  <si>
    <t>instavoice.com</t>
  </si>
  <si>
    <t>turktv.me</t>
  </si>
  <si>
    <t>minereum.com</t>
  </si>
  <si>
    <t>cassidygregson.com</t>
  </si>
  <si>
    <t>viagrarmed.com</t>
  </si>
  <si>
    <t>makeup.it</t>
  </si>
  <si>
    <t>mychelle.com</t>
  </si>
  <si>
    <t>4cmkg13.com</t>
  </si>
  <si>
    <t>bankeela.com</t>
  </si>
  <si>
    <t>life-line.ru</t>
  </si>
  <si>
    <t>placewing.com</t>
  </si>
  <si>
    <t>voaphone.com.br</t>
  </si>
  <si>
    <t>strangedns.com</t>
  </si>
  <si>
    <t>shipit.co.uk</t>
  </si>
  <si>
    <t>msxplayer.ru</t>
  </si>
  <si>
    <t>bpgroup.com.cn</t>
  </si>
  <si>
    <t>chl.cz</t>
  </si>
  <si>
    <t>tiptop.co.id</t>
  </si>
  <si>
    <t>iedbarcelona.es</t>
  </si>
  <si>
    <t>razvitie-vospitanie.ru</t>
  </si>
  <si>
    <t>ctcnet.it</t>
  </si>
  <si>
    <t>therange702.com</t>
  </si>
  <si>
    <t>pdi-cloud.com</t>
  </si>
  <si>
    <t>hokaido.jp</t>
  </si>
  <si>
    <t>digitoday.fi</t>
  </si>
  <si>
    <t>xxking.com</t>
  </si>
  <si>
    <t>jiaoyuz.com</t>
  </si>
  <si>
    <t>procentricvpn.com</t>
  </si>
  <si>
    <t>uszn032.ru</t>
  </si>
  <si>
    <t>livreparis.com</t>
  </si>
  <si>
    <t>samoletplus.ru</t>
  </si>
  <si>
    <t>ttni.com.sg</t>
  </si>
  <si>
    <t>allogene.com</t>
  </si>
  <si>
    <t>sov-dk.ru</t>
  </si>
  <si>
    <t>iamabdus.com</t>
  </si>
  <si>
    <t>goport.com</t>
  </si>
  <si>
    <t>worthington-biochem.com</t>
  </si>
  <si>
    <t>thenewsjournal.net</t>
  </si>
  <si>
    <t>wlnstar46.com</t>
  </si>
  <si>
    <t>musicmeal.io</t>
  </si>
  <si>
    <t>lovenotions.com</t>
  </si>
  <si>
    <t>jackpot-finlands.xyz</t>
  </si>
  <si>
    <t>biggo.hk</t>
  </si>
  <si>
    <t>psychedelic.support</t>
  </si>
  <si>
    <t>tethers.com</t>
  </si>
  <si>
    <t>thegreek.com</t>
  </si>
  <si>
    <t>healthpopuli.com</t>
  </si>
  <si>
    <t>koolandthegang.com</t>
  </si>
  <si>
    <t>bulletprofitsmartlink.com</t>
  </si>
  <si>
    <t>remotesremotes.com</t>
  </si>
  <si>
    <t>caldwell.k12.tx.us</t>
  </si>
  <si>
    <t>aruplab.net</t>
  </si>
  <si>
    <t>remarkableone.ga</t>
  </si>
  <si>
    <t>cosmosbux.ru</t>
  </si>
  <si>
    <t>isveyasam.com</t>
  </si>
  <si>
    <t>gdefence.io</t>
  </si>
  <si>
    <t>getarcticblast.com</t>
  </si>
  <si>
    <t>videopornoinceste.xxx</t>
  </si>
  <si>
    <t>camzter.tv</t>
  </si>
  <si>
    <t>emea.eu.int</t>
  </si>
  <si>
    <t>lottovipthai.co</t>
  </si>
  <si>
    <t>3movierulz.co</t>
  </si>
  <si>
    <t>audiolook.org</t>
  </si>
  <si>
    <t>tuthill.com</t>
  </si>
  <si>
    <t>51xiyu.com</t>
  </si>
  <si>
    <t>tadalafilptabs.com</t>
  </si>
  <si>
    <t>suseagulls.com</t>
  </si>
  <si>
    <t>stiftung-gegen-rassismus.de</t>
  </si>
  <si>
    <t>msn.co.in</t>
  </si>
  <si>
    <t>virpil-controls.eu</t>
  </si>
  <si>
    <t>ecobags.com</t>
  </si>
  <si>
    <t>bitwalla.su</t>
  </si>
  <si>
    <t>mecidiyekoyescort.com</t>
  </si>
  <si>
    <t>ccscases.com</t>
  </si>
  <si>
    <t>data4life.care</t>
  </si>
  <si>
    <t>where2holiday.com</t>
  </si>
  <si>
    <t>cajoviny.cz</t>
  </si>
  <si>
    <t>orlandoinsidervacations.com</t>
  </si>
  <si>
    <t>equidem.org</t>
  </si>
  <si>
    <t>winmaster15.com</t>
  </si>
  <si>
    <t>agimiso.co.kr</t>
  </si>
  <si>
    <t>thereusablebag.com</t>
  </si>
  <si>
    <t>thetowerlight.com</t>
  </si>
  <si>
    <t>cti.gov.br</t>
  </si>
  <si>
    <t>coresv.net</t>
  </si>
  <si>
    <t>lingotek.com</t>
  </si>
  <si>
    <t>cosinus.pl</t>
  </si>
  <si>
    <t>sah.com</t>
  </si>
  <si>
    <t>labbepropiedades.cl</t>
  </si>
  <si>
    <t>bushelops.com</t>
  </si>
  <si>
    <t>kurumsalinternetsitesi.com</t>
  </si>
  <si>
    <t>furniturefinders.com</t>
  </si>
  <si>
    <t>hnsydwpx.cn</t>
  </si>
  <si>
    <t>refpafgbxo.top</t>
  </si>
  <si>
    <t>gazu.ru</t>
  </si>
  <si>
    <t>kingdeegy.com</t>
  </si>
  <si>
    <t>miniview.ru</t>
  </si>
  <si>
    <t>linuxtrainingacademy.com</t>
  </si>
  <si>
    <t>groci.fr</t>
  </si>
  <si>
    <t>halcyon.com.sg</t>
  </si>
  <si>
    <t>developergang.com</t>
  </si>
  <si>
    <t>unlimco.io</t>
  </si>
  <si>
    <t>spray.com.mx</t>
  </si>
  <si>
    <t>out-game.com</t>
  </si>
  <si>
    <t>ilovewallpaper.co.uk</t>
  </si>
  <si>
    <t>businessextra.com</t>
  </si>
  <si>
    <t>pachinkovillage.com</t>
  </si>
  <si>
    <t>inclast.ga</t>
  </si>
  <si>
    <t>bookofra-deluxe.biz</t>
  </si>
  <si>
    <t>sirt.es</t>
  </si>
  <si>
    <t>cotedazurfrance.fr</t>
  </si>
  <si>
    <t>buliangdh46.xyz</t>
  </si>
  <si>
    <t>landestheater.at</t>
  </si>
  <si>
    <t>tocco-closet.co.jp</t>
  </si>
  <si>
    <t>santer.com</t>
  </si>
  <si>
    <t>exbulk.com</t>
  </si>
  <si>
    <t>betjoe.com</t>
  </si>
  <si>
    <t>kingitsolution.com</t>
  </si>
  <si>
    <t>pindomains.com</t>
  </si>
  <si>
    <t>admiral-x-official.site</t>
  </si>
  <si>
    <t>rstart-shop.ru</t>
  </si>
  <si>
    <t>casino-riobet.xyz</t>
  </si>
  <si>
    <t>iisdkda.com</t>
  </si>
  <si>
    <t>finestdating.top</t>
  </si>
  <si>
    <t>voxies.io</t>
  </si>
  <si>
    <t>freemypdf.com</t>
  </si>
  <si>
    <t>2pood.com</t>
  </si>
  <si>
    <t>dol.ro</t>
  </si>
  <si>
    <t>goproinfonow.com</t>
  </si>
  <si>
    <t>globalencryption.org</t>
  </si>
  <si>
    <t>analyticscosm.com</t>
  </si>
  <si>
    <t>airjordan.me.uk</t>
  </si>
  <si>
    <t>millarworld.tv</t>
  </si>
  <si>
    <t>biwacity.com</t>
  </si>
  <si>
    <t>deluxeseo.ga</t>
  </si>
  <si>
    <t>pronetindo.id</t>
  </si>
  <si>
    <t>open-educational-resources.de</t>
  </si>
  <si>
    <t>pmdp.cz</t>
  </si>
  <si>
    <t>vopak.cloud</t>
  </si>
  <si>
    <t>grupomasterfrio.com</t>
  </si>
  <si>
    <t>yogathat.com</t>
  </si>
  <si>
    <t>chrishadfield.ca</t>
  </si>
  <si>
    <t>franklinfueling.com</t>
  </si>
  <si>
    <t>fiddlers-green-golf.net</t>
  </si>
  <si>
    <t>mrbit-casino.cc</t>
  </si>
  <si>
    <t>universalpure.com</t>
  </si>
  <si>
    <t>midland-sq-cinema.jp</t>
  </si>
  <si>
    <t>refpavlwtr.top</t>
  </si>
  <si>
    <t>americansignletters.com</t>
  </si>
  <si>
    <t>trt6.jus.br</t>
  </si>
  <si>
    <t>1goxbet.ru</t>
  </si>
  <si>
    <t>webcreate.us</t>
  </si>
  <si>
    <t>mannoni.ch</t>
  </si>
  <si>
    <t>cmpayments.com</t>
  </si>
  <si>
    <t>amnesty.org.in</t>
  </si>
  <si>
    <t>csinet.net</t>
  </si>
  <si>
    <t>canadiannanny.ca</t>
  </si>
  <si>
    <t>mak-hosting.com</t>
  </si>
  <si>
    <t>psicofxp.com</t>
  </si>
  <si>
    <t>arivano.com</t>
  </si>
  <si>
    <t>cargobullfinance.com</t>
  </si>
  <si>
    <t>vent74.pro</t>
  </si>
  <si>
    <t>ecigmafia.com</t>
  </si>
  <si>
    <t>asiantown.net</t>
  </si>
  <si>
    <t>llrpartners.com</t>
  </si>
  <si>
    <t>upscaleraw.ga</t>
  </si>
  <si>
    <t>stephaniessweets.com</t>
  </si>
  <si>
    <t>hb.com.au</t>
  </si>
  <si>
    <t>zarantech.com</t>
  </si>
  <si>
    <t>plays-fortune.info</t>
  </si>
  <si>
    <t>technologynature.es</t>
  </si>
  <si>
    <t>bubyconsulting.net</t>
  </si>
  <si>
    <t>wisdomtooth.kr</t>
  </si>
  <si>
    <t>scorpions.cz</t>
  </si>
  <si>
    <t>easyceramicservo.cf</t>
  </si>
  <si>
    <t>publicrecordsearch.co.uk</t>
  </si>
  <si>
    <t>partnercash.com</t>
  </si>
  <si>
    <t>tcnatile.com</t>
  </si>
  <si>
    <t>pmaffiliates.com</t>
  </si>
  <si>
    <t>ancienttemple.com</t>
  </si>
  <si>
    <t>lindavid.cn</t>
  </si>
  <si>
    <t>click-count.co.uk</t>
  </si>
  <si>
    <t>openthailandsafely.org</t>
  </si>
  <si>
    <t>marfinbank.ua</t>
  </si>
  <si>
    <t>tampabay247.com</t>
  </si>
  <si>
    <t>myzip-code.com</t>
  </si>
  <si>
    <t>isbnplus.com</t>
  </si>
  <si>
    <t>vulcan-million.monster</t>
  </si>
  <si>
    <t>ajypgym.com</t>
  </si>
  <si>
    <t>whale.me</t>
  </si>
  <si>
    <t>shamush.ru</t>
  </si>
  <si>
    <t>castingforrecovery.org</t>
  </si>
  <si>
    <t>pianoforall.com</t>
  </si>
  <si>
    <t>weburn.com.br</t>
  </si>
  <si>
    <t>l.com</t>
  </si>
  <si>
    <t>favehealthyrecipes.com</t>
  </si>
  <si>
    <t>aseanairforce.org</t>
  </si>
  <si>
    <t>discworldemporium.com</t>
  </si>
  <si>
    <t>kaporcapital.com</t>
  </si>
  <si>
    <t>movetheneedlesg.com</t>
  </si>
  <si>
    <t>billpayment.fr</t>
  </si>
  <si>
    <t>bytscast.com</t>
  </si>
  <si>
    <t>schooleymitchell.com</t>
  </si>
  <si>
    <t>musume4610.com</t>
  </si>
  <si>
    <t>takipcisatinals.net</t>
  </si>
  <si>
    <t>travelline.team</t>
  </si>
  <si>
    <t>wulcan-real.pw</t>
  </si>
  <si>
    <t>tcmhsj.com</t>
  </si>
  <si>
    <t>xiaoyuanhao.com</t>
  </si>
  <si>
    <t>vuxensaker.se</t>
  </si>
  <si>
    <t>mobilescout.com</t>
  </si>
  <si>
    <t>therussophile.org</t>
  </si>
  <si>
    <t>helpiewp.com</t>
  </si>
  <si>
    <t>impactplugin.com</t>
  </si>
  <si>
    <t>classace.io</t>
  </si>
  <si>
    <t>onemazdausa.com</t>
  </si>
  <si>
    <t>newgenesiscap.com</t>
  </si>
  <si>
    <t>cyber.org.il</t>
  </si>
  <si>
    <t>iba.de</t>
  </si>
  <si>
    <t>orangehost.co</t>
  </si>
  <si>
    <t>cardbalance.net</t>
  </si>
  <si>
    <t>fertilizerseurope.com</t>
  </si>
  <si>
    <t>nwicc.edu</t>
  </si>
  <si>
    <t>vidtodo.com</t>
  </si>
  <si>
    <t>moneypaycasino.ru</t>
  </si>
  <si>
    <t>faraazin.ir</t>
  </si>
  <si>
    <t>opencartworks.com</t>
  </si>
  <si>
    <t>telegrupos.com.br</t>
  </si>
  <si>
    <t>refpahpihs.top</t>
  </si>
  <si>
    <t>daraint.org</t>
  </si>
  <si>
    <t>mount-tai.com.cn</t>
  </si>
  <si>
    <t>twigandthistle.com</t>
  </si>
  <si>
    <t>jmlabor.com</t>
  </si>
  <si>
    <t>grg.de</t>
  </si>
  <si>
    <t>angeliclady.com</t>
  </si>
  <si>
    <t>ncdrisc.org</t>
  </si>
  <si>
    <t>pbpd.info</t>
  </si>
  <si>
    <t>edge-apps.net</t>
  </si>
  <si>
    <t>carvewright.com</t>
  </si>
  <si>
    <t>citizenbank.bank</t>
  </si>
  <si>
    <t>vibesystemsdns.com</t>
  </si>
  <si>
    <t>bostonwebgraphicdesign.com</t>
  </si>
  <si>
    <t>bestgms1.com</t>
  </si>
  <si>
    <t>vulkanstars-mobile.xyz</t>
  </si>
  <si>
    <t>rimwassol.fun</t>
  </si>
  <si>
    <t>refpaspqzd.top</t>
  </si>
  <si>
    <t>pubpat.org</t>
  </si>
  <si>
    <t>microgenerationcertification.org</t>
  </si>
  <si>
    <t>gtcom.net</t>
  </si>
  <si>
    <t>dasistcasino.net</t>
  </si>
  <si>
    <t>jppol.dk</t>
  </si>
  <si>
    <t>blackeoejournal.com</t>
  </si>
  <si>
    <t>aek.eus</t>
  </si>
  <si>
    <t>globalstrategygroup.com</t>
  </si>
  <si>
    <t>55dns.biz</t>
  </si>
  <si>
    <t>topseotoolsbd.com</t>
  </si>
  <si>
    <t>adoremobilya.com</t>
  </si>
  <si>
    <t>powerdmslocal.com</t>
  </si>
  <si>
    <t>assateagueisland.com</t>
  </si>
  <si>
    <t>1069-3.com</t>
  </si>
  <si>
    <t>gbs.com</t>
  </si>
  <si>
    <t>sanator.com.ua</t>
  </si>
  <si>
    <t>extractordeaire.com.mx</t>
  </si>
  <si>
    <t>eroticmadness.com</t>
  </si>
  <si>
    <t>visivelhost.com.br</t>
  </si>
  <si>
    <t>jds.or.jp</t>
  </si>
  <si>
    <t>ofhisladylov.xyz</t>
  </si>
  <si>
    <t>goalsreachedhere.com</t>
  </si>
  <si>
    <t>domicil-seniorenresidenzen.de</t>
  </si>
  <si>
    <t>rv-kasino.com</t>
  </si>
  <si>
    <t>cropin.com</t>
  </si>
  <si>
    <t>semperis.com</t>
  </si>
  <si>
    <t>asile.org</t>
  </si>
  <si>
    <t>crochetpatterns.in</t>
  </si>
  <si>
    <t>rookbrand.com</t>
  </si>
  <si>
    <t>wichitalibrary.org</t>
  </si>
  <si>
    <t>providence-waco.org</t>
  </si>
  <si>
    <t>erotiektube.nl</t>
  </si>
  <si>
    <t>todosobrecamisetas.com</t>
  </si>
  <si>
    <t>ojdorkef.info</t>
  </si>
  <si>
    <t>lushengnongye.com</t>
  </si>
  <si>
    <t>orizzontemagazine.com</t>
  </si>
  <si>
    <t>ksupdate.com</t>
  </si>
  <si>
    <t>cfsd16.org</t>
  </si>
  <si>
    <t>frank-kasino.xyz</t>
  </si>
  <si>
    <t>fcoltenia.ro</t>
  </si>
  <si>
    <t>stwserver.net</t>
  </si>
  <si>
    <t>belzan.ru</t>
  </si>
  <si>
    <t>dark5k.com</t>
  </si>
  <si>
    <t>gardenlogy.com</t>
  </si>
  <si>
    <t>filehungry.com</t>
  </si>
  <si>
    <t>xtmtftz.com</t>
  </si>
  <si>
    <t>aneisdeouro.com.br</t>
  </si>
  <si>
    <t>pharmacyonline.live</t>
  </si>
  <si>
    <t>llbachman.com</t>
  </si>
  <si>
    <t>dip.gov.bd</t>
  </si>
  <si>
    <t>zonetelechargement.to</t>
  </si>
  <si>
    <t>sportforus.ru</t>
  </si>
  <si>
    <t>kardansystem.com</t>
  </si>
  <si>
    <t>vegastripping.com</t>
  </si>
  <si>
    <t>ventfeed.com</t>
  </si>
  <si>
    <t>be-at.tv</t>
  </si>
  <si>
    <t>aacialisn.com</t>
  </si>
  <si>
    <t>1000islandsregion.com</t>
  </si>
  <si>
    <t>reitingtopruscasinos.ru</t>
  </si>
  <si>
    <t>qisstpay.com</t>
  </si>
  <si>
    <t>strongxxxpics.com</t>
  </si>
  <si>
    <t>pensamentoverde.com.br</t>
  </si>
  <si>
    <t>wearescientists.com</t>
  </si>
  <si>
    <t>t-x-m.com</t>
  </si>
  <si>
    <t>loginternet.com.br</t>
  </si>
  <si>
    <t>gss.ru</t>
  </si>
  <si>
    <t>pamura.com</t>
  </si>
  <si>
    <t>ankeo.net</t>
  </si>
  <si>
    <t>elkhartindiana.org</t>
  </si>
  <si>
    <t>veldsink.nl</t>
  </si>
  <si>
    <t>210997.com</t>
  </si>
  <si>
    <t>u-language.com</t>
  </si>
  <si>
    <t>themalibucrew.com</t>
  </si>
  <si>
    <t>rox-kazino.com.kz</t>
  </si>
  <si>
    <t>unitedhelp.ml</t>
  </si>
  <si>
    <t>fastpay-casino4.com</t>
  </si>
  <si>
    <t>mega-gambling.xyz</t>
  </si>
  <si>
    <t>giftrepublic.com</t>
  </si>
  <si>
    <t>porno365.pl</t>
  </si>
  <si>
    <t>airmed.com</t>
  </si>
  <si>
    <t>fcasd.edu</t>
  </si>
  <si>
    <t>creatucv.com</t>
  </si>
  <si>
    <t>scorepriority.com</t>
  </si>
  <si>
    <t>club-vulcan24.fun</t>
  </si>
  <si>
    <t>blueprints.de</t>
  </si>
  <si>
    <t>edumetrix.io</t>
  </si>
  <si>
    <t>1winzerkalo.com.ua</t>
  </si>
  <si>
    <t>randomhousekids.com</t>
  </si>
  <si>
    <t>sithman.uk</t>
  </si>
  <si>
    <t>remaxhd.live</t>
  </si>
  <si>
    <t>ceramtrade.ru</t>
  </si>
  <si>
    <t>tsnilrc.com</t>
  </si>
  <si>
    <t>senda.gob.cl</t>
  </si>
  <si>
    <t>cialisitab.monster</t>
  </si>
  <si>
    <t>blablacar.cz</t>
  </si>
  <si>
    <t>aetheriononline.com</t>
  </si>
  <si>
    <t>tmuxcheatsheet.com</t>
  </si>
  <si>
    <t>imwrks.com</t>
  </si>
  <si>
    <t>sviluppo.host</t>
  </si>
  <si>
    <t>ssw.co.jp</t>
  </si>
  <si>
    <t>moonrivernursingcareers.com</t>
  </si>
  <si>
    <t>yangpinhao.com</t>
  </si>
  <si>
    <t>bjbdmp.com</t>
  </si>
  <si>
    <t>ispace.az</t>
  </si>
  <si>
    <t>otsukai.com</t>
  </si>
  <si>
    <t>ungaro.com</t>
  </si>
  <si>
    <t>musicdays.ir</t>
  </si>
  <si>
    <t>essentra.com</t>
  </si>
  <si>
    <t>argn.com</t>
  </si>
  <si>
    <t>levantenews.it</t>
  </si>
  <si>
    <t>javgg.me</t>
  </si>
  <si>
    <t>azbooksusaconsumer.com</t>
  </si>
  <si>
    <t>pantheonroma.com</t>
  </si>
  <si>
    <t>gddiergezondheid.nl</t>
  </si>
  <si>
    <t>spotui.com</t>
  </si>
  <si>
    <t>cpy.re</t>
  </si>
  <si>
    <t>pokerdomcassino.com</t>
  </si>
  <si>
    <t>dcslyrics.com</t>
  </si>
  <si>
    <t>platinum-vulkan-casino.xyz</t>
  </si>
  <si>
    <t>star-facts.com</t>
  </si>
  <si>
    <t>joycasinoplay.com.ua</t>
  </si>
  <si>
    <t>contrafatos.com.br</t>
  </si>
  <si>
    <t>topwifinames.com</t>
  </si>
  <si>
    <t>upstream.auto</t>
  </si>
  <si>
    <t>seorankone1.com</t>
  </si>
  <si>
    <t>actebis.com</t>
  </si>
  <si>
    <t>whaletogether.com</t>
  </si>
  <si>
    <t>vavada-casino-official.fun</t>
  </si>
  <si>
    <t>promotionalgifts1219.shop</t>
  </si>
  <si>
    <t>jobsinliolima.online</t>
  </si>
  <si>
    <t>ziontech.co.uk</t>
  </si>
  <si>
    <t>mazda-press.com</t>
  </si>
  <si>
    <t>moviefree8k.com</t>
  </si>
  <si>
    <t>hpjxzz.com</t>
  </si>
  <si>
    <t>centerpointentex.biz</t>
  </si>
  <si>
    <t>zyrvc.com</t>
  </si>
  <si>
    <t>atreveteaemprender.com</t>
  </si>
  <si>
    <t>clicktrans.com</t>
  </si>
  <si>
    <t>taurillon.org</t>
  </si>
  <si>
    <t>fitthemes.com</t>
  </si>
  <si>
    <t>weronthenet.com</t>
  </si>
  <si>
    <t>familydollar.biz</t>
  </si>
  <si>
    <t>annesiret.com</t>
  </si>
  <si>
    <t>extremeinstability.com</t>
  </si>
  <si>
    <t>aveliving.com</t>
  </si>
  <si>
    <t>aprin.or.jp</t>
  </si>
  <si>
    <t>myggbet.com</t>
  </si>
  <si>
    <t>shenyeso.net</t>
  </si>
  <si>
    <t>fcbarcelonalatestnews.com</t>
  </si>
  <si>
    <t>lacasadeltikitakatv.net</t>
  </si>
  <si>
    <t>midgam.co.il</t>
  </si>
  <si>
    <t>servidor35.cl</t>
  </si>
  <si>
    <t>bhdata.com</t>
  </si>
  <si>
    <t>xgdown.com</t>
  </si>
  <si>
    <t>souvlakiforthesoul.com</t>
  </si>
  <si>
    <t>ybtmc.com</t>
  </si>
  <si>
    <t>americanbookwarehouse.com</t>
  </si>
  <si>
    <t>sakeritalia.it</t>
  </si>
  <si>
    <t>hindipedia.info</t>
  </si>
  <si>
    <t>fliegenfischer-forum.de</t>
  </si>
  <si>
    <t>cjc.com</t>
  </si>
  <si>
    <t>affiliate-program.org</t>
  </si>
  <si>
    <t>rabbotu.com</t>
  </si>
  <si>
    <t>naminum.com</t>
  </si>
  <si>
    <t>54slottica.com</t>
  </si>
  <si>
    <t>wxbdc.net</t>
  </si>
  <si>
    <t>atlantamarket.com</t>
  </si>
  <si>
    <t>easternmarket.org</t>
  </si>
  <si>
    <t>optimeas.de</t>
  </si>
  <si>
    <t>softmajor.ru</t>
  </si>
  <si>
    <t>audiopedia.su</t>
  </si>
  <si>
    <t>thatslowcarb.com</t>
  </si>
  <si>
    <t>suplan.pb.gov.br</t>
  </si>
  <si>
    <t>dangelicoguitars.com</t>
  </si>
  <si>
    <t>techshielder.com</t>
  </si>
  <si>
    <t>teetimesusa.com</t>
  </si>
  <si>
    <t>worldaxethrowingleague.com</t>
  </si>
  <si>
    <t>eu.sk</t>
  </si>
  <si>
    <t>rksk.dk</t>
  </si>
  <si>
    <t>legzo-casino.com.ua</t>
  </si>
  <si>
    <t>ecahmaa.org</t>
  </si>
  <si>
    <t>tudoctor.club</t>
  </si>
  <si>
    <t>q-games.com</t>
  </si>
  <si>
    <t>cvmaker.com.tr</t>
  </si>
  <si>
    <t>cazinox.com.ua</t>
  </si>
  <si>
    <t>www.me</t>
  </si>
  <si>
    <t>caciinternational.com</t>
  </si>
  <si>
    <t>felixads.com</t>
  </si>
  <si>
    <t>mpie.de</t>
  </si>
  <si>
    <t>globalgolfpost.com</t>
  </si>
  <si>
    <t>glasgowguide.co.uk</t>
  </si>
  <si>
    <t>fullcirclecinema.com</t>
  </si>
  <si>
    <t>stasimuseum.de</t>
  </si>
  <si>
    <t>rw-casino.com</t>
  </si>
  <si>
    <t>aed.org</t>
  </si>
  <si>
    <t>animalbiome.com</t>
  </si>
  <si>
    <t>hubjoker888.com</t>
  </si>
  <si>
    <t>kong.it</t>
  </si>
  <si>
    <t>nic.sandvikcoromant</t>
  </si>
  <si>
    <t>hwatchtvonlinenow.com</t>
  </si>
  <si>
    <t>musiikkitalo.fi</t>
  </si>
  <si>
    <t>glamouroustraveller.com</t>
  </si>
  <si>
    <t>dirtinmyshoes.com</t>
  </si>
  <si>
    <t>ehaoyao.us</t>
  </si>
  <si>
    <t>zmdcjxx.edu.cn</t>
  </si>
  <si>
    <t>bettyskitchen.nl</t>
  </si>
  <si>
    <t>hopefind.kr</t>
  </si>
  <si>
    <t>wtcks.com</t>
  </si>
  <si>
    <t>rumovies.net</t>
  </si>
  <si>
    <t>njhomelandsecurity.gov</t>
  </si>
  <si>
    <t>floopyshmoopy.com</t>
  </si>
  <si>
    <t>expertonclick.com</t>
  </si>
  <si>
    <t>kl.nl</t>
  </si>
  <si>
    <t>cnes-geipan.fr</t>
  </si>
  <si>
    <t>kulak.ac.be</t>
  </si>
  <si>
    <t>taskrabbit.de</t>
  </si>
  <si>
    <t>casino-ra38.com</t>
  </si>
  <si>
    <t>ivermectinfpl.com</t>
  </si>
  <si>
    <t>amplifier.love</t>
  </si>
  <si>
    <t>worldpopulace.com</t>
  </si>
  <si>
    <t>schteinschraber.cf</t>
  </si>
  <si>
    <t>teapartynation.com</t>
  </si>
  <si>
    <t>blizz.mobi</t>
  </si>
  <si>
    <t>epkgroup.ru</t>
  </si>
  <si>
    <t>justtosew.org</t>
  </si>
  <si>
    <t>trendsource.com</t>
  </si>
  <si>
    <t>pokerdom-coi8.top</t>
  </si>
  <si>
    <t>grandcasino.com.ua</t>
  </si>
  <si>
    <t>newjerseycriminallawattorney.com</t>
  </si>
  <si>
    <t>solcasino170.com</t>
  </si>
  <si>
    <t>dmt.net.br</t>
  </si>
  <si>
    <t>time4sleep.co.uk</t>
  </si>
  <si>
    <t>advantagetriseal.com</t>
  </si>
  <si>
    <t>mantality.co.za</t>
  </si>
  <si>
    <t>cat-studio.net</t>
  </si>
  <si>
    <t>aquaticquotient.com</t>
  </si>
  <si>
    <t>carerix.net</t>
  </si>
  <si>
    <t>rs63.ru</t>
  </si>
  <si>
    <t>emanate.live</t>
  </si>
  <si>
    <t>omniab.com</t>
  </si>
  <si>
    <t>prizyv.net</t>
  </si>
  <si>
    <t>jpm.jp</t>
  </si>
  <si>
    <t>westwing.ch</t>
  </si>
  <si>
    <t>nahbisa.com</t>
  </si>
  <si>
    <t>jollyleaf.com</t>
  </si>
  <si>
    <t>jobsinmiopo.online</t>
  </si>
  <si>
    <t>xn--80ajnjjy1b.xn--p1ai</t>
  </si>
  <si>
    <t>xn--80aegdbh7aocdffg0of6d.xn--p1ai</t>
  </si>
  <si>
    <t>ysnp.gov.tw</t>
  </si>
  <si>
    <t>comodor.co.il</t>
  </si>
  <si>
    <t>webtomed.net</t>
  </si>
  <si>
    <t>playvlkplatinum.com</t>
  </si>
  <si>
    <t>portovelho.ro.gov.br</t>
  </si>
  <si>
    <t>slantfin.com</t>
  </si>
  <si>
    <t>fresh-casino-online.pw</t>
  </si>
  <si>
    <t>vibratorshome.com</t>
  </si>
  <si>
    <t>sxjqkc.com</t>
  </si>
  <si>
    <t>bankruptcy-divorce.com</t>
  </si>
  <si>
    <t>radarfalle.de</t>
  </si>
  <si>
    <t>lawexplores.com</t>
  </si>
  <si>
    <t>uzdaily.com</t>
  </si>
  <si>
    <t>roxkazinokz5.com</t>
  </si>
  <si>
    <t>uume.jp</t>
  </si>
  <si>
    <t>agetelecom.com.br</t>
  </si>
  <si>
    <t>welio.fr</t>
  </si>
  <si>
    <t>anandaprofessional.com</t>
  </si>
  <si>
    <t>xcxciali.com</t>
  </si>
  <si>
    <t>vesele.info</t>
  </si>
  <si>
    <t>keller.edu</t>
  </si>
  <si>
    <t>internet-costarica.com</t>
  </si>
  <si>
    <t>ati.org.uk</t>
  </si>
  <si>
    <t>fresh-casinos.xyz</t>
  </si>
  <si>
    <t>multimediabilgisayar.net</t>
  </si>
  <si>
    <t>stacksandstacks.com</t>
  </si>
  <si>
    <t>protelc.com</t>
  </si>
  <si>
    <t>loiol.ru</t>
  </si>
  <si>
    <t>4x4gearreviews.com</t>
  </si>
  <si>
    <t>mundonectar.com</t>
  </si>
  <si>
    <t>switzerland-countri.sbs</t>
  </si>
  <si>
    <t>enetag.com</t>
  </si>
  <si>
    <t>steemer.net</t>
  </si>
  <si>
    <t>stroitelux.ru</t>
  </si>
  <si>
    <t>mountainstarhealth.com</t>
  </si>
  <si>
    <t>trenery.com.au</t>
  </si>
  <si>
    <t>shd.mn</t>
  </si>
  <si>
    <t>svobodata.com</t>
  </si>
  <si>
    <t>mainframe.com</t>
  </si>
  <si>
    <t>alscocloud.net</t>
  </si>
  <si>
    <t>kickassenergydrink.com</t>
  </si>
  <si>
    <t>bartofil.com.br</t>
  </si>
  <si>
    <t>9cbd6.com</t>
  </si>
  <si>
    <t>lalashops.nl</t>
  </si>
  <si>
    <t>nanowatch.org</t>
  </si>
  <si>
    <t>batterys.org</t>
  </si>
  <si>
    <t>initiativesoceanes.org</t>
  </si>
  <si>
    <t>ratemydick.net</t>
  </si>
  <si>
    <t>webrootcomsafe.com</t>
  </si>
  <si>
    <t>darkmarketpoint.com</t>
  </si>
  <si>
    <t>ukonward.com</t>
  </si>
  <si>
    <t>lyveinc.com</t>
  </si>
  <si>
    <t>gourmetmarketing.net</t>
  </si>
  <si>
    <t>poline-peintre.com</t>
  </si>
  <si>
    <t>bifa.film</t>
  </si>
  <si>
    <t>glogowek.net</t>
  </si>
  <si>
    <t>naturespringwater.cf</t>
  </si>
  <si>
    <t>k-flex.ru</t>
  </si>
  <si>
    <t>slots-azino-777.pw</t>
  </si>
  <si>
    <t>xn--m1abbbg.link</t>
  </si>
  <si>
    <t>skydevices.com</t>
  </si>
  <si>
    <t>zolotoloto.com.ua</t>
  </si>
  <si>
    <t>smallbizsurvival.com</t>
  </si>
  <si>
    <t>areabermain.club</t>
  </si>
  <si>
    <t>cimdata.com</t>
  </si>
  <si>
    <t>akplt.com</t>
  </si>
  <si>
    <t>fugitiverecovery.com</t>
  </si>
  <si>
    <t>wfrbd.net</t>
  </si>
  <si>
    <t>vpost.com</t>
  </si>
  <si>
    <t>phxcloud.io</t>
  </si>
  <si>
    <t>vantageone.biz</t>
  </si>
  <si>
    <t>2aoao.ru</t>
  </si>
  <si>
    <t>pravapatsientov.ru</t>
  </si>
  <si>
    <t>enewsonlinetv.com</t>
  </si>
  <si>
    <t>safetricks.org</t>
  </si>
  <si>
    <t>openandclosehours.com</t>
  </si>
  <si>
    <t>mitsubishicritical.com</t>
  </si>
  <si>
    <t>kanjux.com</t>
  </si>
  <si>
    <t>penders.com</t>
  </si>
  <si>
    <t>pinup-bet258.com</t>
  </si>
  <si>
    <t>livewar.com</t>
  </si>
  <si>
    <t>totalwww.ga</t>
  </si>
  <si>
    <t>sistemasmartlog.com.br</t>
  </si>
  <si>
    <t>idejian.com</t>
  </si>
  <si>
    <t>7w.ro</t>
  </si>
  <si>
    <t>casino-melbet.pw</t>
  </si>
  <si>
    <t>tamil-sex.org</t>
  </si>
  <si>
    <t>griffindailynews.com</t>
  </si>
  <si>
    <t>904y.com</t>
  </si>
  <si>
    <t>washingtondigest.com</t>
  </si>
  <si>
    <t>phonon.in</t>
  </si>
  <si>
    <t>furnishingnetwork.com</t>
  </si>
  <si>
    <t>tyczka.de</t>
  </si>
  <si>
    <t>serversp.com</t>
  </si>
  <si>
    <t>indie-torrent.ru</t>
  </si>
  <si>
    <t>americantheatreguild.com</t>
  </si>
  <si>
    <t>essentialtravel.co.uk</t>
  </si>
  <si>
    <t>studionetworksolutions.com</t>
  </si>
  <si>
    <t>musee-moreau.fr</t>
  </si>
  <si>
    <t>willowandthatch.com</t>
  </si>
  <si>
    <t>801airsoft.com</t>
  </si>
  <si>
    <t>wejii.com</t>
  </si>
  <si>
    <t>foodtime.com</t>
  </si>
  <si>
    <t>emob.nl</t>
  </si>
  <si>
    <t>fkimg.com</t>
  </si>
  <si>
    <t>kfh.de</t>
  </si>
  <si>
    <t>videoprime.ru</t>
  </si>
  <si>
    <t>dataindependent.com</t>
  </si>
  <si>
    <t>vuanem.com</t>
  </si>
  <si>
    <t>vulkan24.net</t>
  </si>
  <si>
    <t>rawjet.ga</t>
  </si>
  <si>
    <t>audiobible.com</t>
  </si>
  <si>
    <t>totalgold.com</t>
  </si>
  <si>
    <t>vandbase.com</t>
  </si>
  <si>
    <t>spinzilla.com</t>
  </si>
  <si>
    <t>pantherssl.com</t>
  </si>
  <si>
    <t>dsfire.gov.uk</t>
  </si>
  <si>
    <t>travel-bs.ru</t>
  </si>
  <si>
    <t>vulkan.express</t>
  </si>
  <si>
    <t>reapit.cloud</t>
  </si>
  <si>
    <t>esstischmassivholz.de</t>
  </si>
  <si>
    <t>elistaprezentow.pl</t>
  </si>
  <si>
    <t>roni.com.pl</t>
  </si>
  <si>
    <t>robogame.pro</t>
  </si>
  <si>
    <t>propranolol100.com</t>
  </si>
  <si>
    <t>arching.at</t>
  </si>
  <si>
    <t>extravideo.club</t>
  </si>
  <si>
    <t>icowatchlist.com</t>
  </si>
  <si>
    <t>tridentmicro.com</t>
  </si>
  <si>
    <t>sunny1063.com</t>
  </si>
  <si>
    <t>ceritaseru.xyz</t>
  </si>
  <si>
    <t>ethiopianmonitor.com</t>
  </si>
  <si>
    <t>crosstower.com</t>
  </si>
  <si>
    <t>rightjob.work</t>
  </si>
  <si>
    <t>passage.org.uk</t>
  </si>
  <si>
    <t>presidentcheese.com</t>
  </si>
  <si>
    <t>dnsv.com.cn</t>
  </si>
  <si>
    <t>winmaster17.com</t>
  </si>
  <si>
    <t>filatelistyka.org</t>
  </si>
  <si>
    <t>ramchandars.com</t>
  </si>
  <si>
    <t>ayanaresort.com</t>
  </si>
  <si>
    <t>u360mobile.com</t>
  </si>
  <si>
    <t>velotio.com</t>
  </si>
  <si>
    <t>silverlighting.com</t>
  </si>
  <si>
    <t>desert.net</t>
  </si>
  <si>
    <t>mail-scanner.eu</t>
  </si>
  <si>
    <t>iltex.it</t>
  </si>
  <si>
    <t>comboink.com</t>
  </si>
  <si>
    <t>healthyhelperkaila.com</t>
  </si>
  <si>
    <t>couponsinthenews.com</t>
  </si>
  <si>
    <t>suffolkwildlifetrust.org</t>
  </si>
  <si>
    <t>gatekeepersystems.com</t>
  </si>
  <si>
    <t>seogift.ru</t>
  </si>
  <si>
    <t>3dsex.pics</t>
  </si>
  <si>
    <t>zaifcomp.in</t>
  </si>
  <si>
    <t>veloprofs.lv</t>
  </si>
  <si>
    <t>benniao666.com</t>
  </si>
  <si>
    <t>fspisp.de</t>
  </si>
  <si>
    <t>southribble.gov.uk</t>
  </si>
  <si>
    <t>manglarbymoms.co</t>
  </si>
  <si>
    <t>myadventurepark.com</t>
  </si>
  <si>
    <t>brotherprinterdrivers.live</t>
  </si>
  <si>
    <t>allabout.cc</t>
  </si>
  <si>
    <t>shortlink.money</t>
  </si>
  <si>
    <t>adam602.com</t>
  </si>
  <si>
    <t>mikazuki.co.jp</t>
  </si>
  <si>
    <t>fait.gl</t>
  </si>
  <si>
    <t>grand-casinohub.com</t>
  </si>
  <si>
    <t>goodnet.com.ua</t>
  </si>
  <si>
    <t>simsideo.net</t>
  </si>
  <si>
    <t>radiation-dosimetry.org</t>
  </si>
  <si>
    <t>thebook.com</t>
  </si>
  <si>
    <t>lapaginadeglisconti.it</t>
  </si>
  <si>
    <t>crossfirstbank.com</t>
  </si>
  <si>
    <t>it-americano.cc</t>
  </si>
  <si>
    <t>hotpop.com</t>
  </si>
  <si>
    <t>keyoxide.org</t>
  </si>
  <si>
    <t>tiniancommunications.com</t>
  </si>
  <si>
    <t>forumtv.site</t>
  </si>
  <si>
    <t>bestbb.ru</t>
  </si>
  <si>
    <t>hilalbosnakozcan.com</t>
  </si>
  <si>
    <t>betvision.com</t>
  </si>
  <si>
    <t>nhdwebcentral.org</t>
  </si>
  <si>
    <t>decjuba.com.au</t>
  </si>
  <si>
    <t>fireandflower.com</t>
  </si>
  <si>
    <t>jhvonline.com</t>
  </si>
  <si>
    <t>photowall.co.uk</t>
  </si>
  <si>
    <t>best-view-root-servers.net</t>
  </si>
  <si>
    <t>bas-uk.com</t>
  </si>
  <si>
    <t>r9pay.xyz</t>
  </si>
  <si>
    <t>postcard.jp</t>
  </si>
  <si>
    <t>infermedica.com</t>
  </si>
  <si>
    <t>sildenafilsmart.com</t>
  </si>
  <si>
    <t>pa11y.org</t>
  </si>
  <si>
    <t>amami.lg.jp</t>
  </si>
  <si>
    <t>locatel.com.ve</t>
  </si>
  <si>
    <t>caremunich.de</t>
  </si>
  <si>
    <t>i-run.de</t>
  </si>
  <si>
    <t>playbypoint.com</t>
  </si>
  <si>
    <t>vinsvaldeloire.fr</t>
  </si>
  <si>
    <t>testado.cz</t>
  </si>
  <si>
    <t>andovercg.com</t>
  </si>
  <si>
    <t>rameshzawar.com</t>
  </si>
  <si>
    <t>newsclip.be</t>
  </si>
  <si>
    <t>sexokomi.life</t>
  </si>
  <si>
    <t>xlmoto.com</t>
  </si>
  <si>
    <t>proflombard.ru</t>
  </si>
  <si>
    <t>branchgroup.com</t>
  </si>
  <si>
    <t>daymak.com</t>
  </si>
  <si>
    <t>zetasoftware.com</t>
  </si>
  <si>
    <t>fbstack.com</t>
  </si>
  <si>
    <t>reducll.com</t>
  </si>
  <si>
    <t>mitoyo.lg.jp</t>
  </si>
  <si>
    <t>ninjaturtles.com</t>
  </si>
  <si>
    <t>admingroup.ua</t>
  </si>
  <si>
    <t>memivi.com.br</t>
  </si>
  <si>
    <t>galactic-hunter.com</t>
  </si>
  <si>
    <t>cantonsdelest.com</t>
  </si>
  <si>
    <t>memberstatements.com</t>
  </si>
  <si>
    <t>layeredfragrance-hk.com</t>
  </si>
  <si>
    <t>tridatunetwork.id</t>
  </si>
  <si>
    <t>diclofenacforsale.com</t>
  </si>
  <si>
    <t>fonvirtual.com</t>
  </si>
  <si>
    <t>psol50.org.br</t>
  </si>
  <si>
    <t>midtownmontgomeryliving.com</t>
  </si>
  <si>
    <t>deploymentpsych.org</t>
  </si>
  <si>
    <t>bottlingequipment.cf</t>
  </si>
  <si>
    <t>williamdam.dk</t>
  </si>
  <si>
    <t>allhost.uz</t>
  </si>
  <si>
    <t>choralia.net</t>
  </si>
  <si>
    <t>analogworks.com</t>
  </si>
  <si>
    <t>as43677.net</t>
  </si>
  <si>
    <t>listadomanga.es</t>
  </si>
  <si>
    <t>iransec-team.ir</t>
  </si>
  <si>
    <t>ivermectinxsale.com</t>
  </si>
  <si>
    <t>ri3.gallery</t>
  </si>
  <si>
    <t>criticalpowersupplies.co.uk</t>
  </si>
  <si>
    <t>tinyau.cn</t>
  </si>
  <si>
    <t>lvb.eu</t>
  </si>
  <si>
    <t>bezbashen.com</t>
  </si>
  <si>
    <t>ootaotu.com</t>
  </si>
  <si>
    <t>agilonhlth.com</t>
  </si>
  <si>
    <t>onlinecasinositelive.com</t>
  </si>
  <si>
    <t>bestccdumps.to</t>
  </si>
  <si>
    <t>tubeum3.com</t>
  </si>
  <si>
    <t>oyoclass.com</t>
  </si>
  <si>
    <t>cazinopay.com</t>
  </si>
  <si>
    <t>linkwindfall.info</t>
  </si>
  <si>
    <t>maxbet.ba</t>
  </si>
  <si>
    <t>sonic-seducer.de</t>
  </si>
  <si>
    <t>vulcan-demo.xyz</t>
  </si>
  <si>
    <t>powerofpaws.com</t>
  </si>
  <si>
    <t>iw-press.com</t>
  </si>
  <si>
    <t>ukrcentr.com.ua</t>
  </si>
  <si>
    <t>dwgsee.com</t>
  </si>
  <si>
    <t>gayporka.top</t>
  </si>
  <si>
    <t>storerepublic.com</t>
  </si>
  <si>
    <t>casino-play.com.ua</t>
  </si>
  <si>
    <t>sainsburycentre.ac.uk</t>
  </si>
  <si>
    <t>vvtv.com</t>
  </si>
  <si>
    <t>51wangluo.net</t>
  </si>
  <si>
    <t>ajansup.com</t>
  </si>
  <si>
    <t>teachlikeachampion.org</t>
  </si>
  <si>
    <t>resultsinc.ca</t>
  </si>
  <si>
    <t>exam58.com</t>
  </si>
  <si>
    <t>mmlnj.com</t>
  </si>
  <si>
    <t>gramercytheater.com</t>
  </si>
  <si>
    <t>ournet.ru</t>
  </si>
  <si>
    <t>fsinf.at</t>
  </si>
  <si>
    <t>cocomic24h.com</t>
  </si>
  <si>
    <t>centrumkrzesel.pl</t>
  </si>
  <si>
    <t>techentice.com</t>
  </si>
  <si>
    <t>transflodms.com</t>
  </si>
  <si>
    <t>earthworksaudio.com</t>
  </si>
  <si>
    <t>economics-prorok.com</t>
  </si>
  <si>
    <t>1xbet.gw</t>
  </si>
  <si>
    <t>gmailc.om</t>
  </si>
  <si>
    <t>ecolamp.com.ua</t>
  </si>
  <si>
    <t>idus.co.il</t>
  </si>
  <si>
    <t>vulcan-stars-casino.pw</t>
  </si>
  <si>
    <t>co.parts</t>
  </si>
  <si>
    <t>j-smeca.jp</t>
  </si>
  <si>
    <t>casinos-free-slots.xyz</t>
  </si>
  <si>
    <t>trimoxamoxicillin.monster</t>
  </si>
  <si>
    <t>snapfish.de</t>
  </si>
  <si>
    <t>christmas.net.au</t>
  </si>
  <si>
    <t>trendhunterb2b.com</t>
  </si>
  <si>
    <t>besteapps.info</t>
  </si>
  <si>
    <t>rock-city.co.uk</t>
  </si>
  <si>
    <t>enrichcloudsc.com</t>
  </si>
  <si>
    <t>netprice.co.jp</t>
  </si>
  <si>
    <t>hebergementordiplus.com</t>
  </si>
  <si>
    <t>esentialloil.com</t>
  </si>
  <si>
    <t>ett.ua</t>
  </si>
  <si>
    <t>okta.co</t>
  </si>
  <si>
    <t>generalathletic.com</t>
  </si>
  <si>
    <t>ldqxn.com</t>
  </si>
  <si>
    <t>directionscu.org</t>
  </si>
  <si>
    <t>my-location.org</t>
  </si>
  <si>
    <t>thirstymag.com</t>
  </si>
  <si>
    <t>therapeuticassociates.com</t>
  </si>
  <si>
    <t>hberlioz.com</t>
  </si>
  <si>
    <t>777joycasino3.xyz</t>
  </si>
  <si>
    <t>hyj0411.com</t>
  </si>
  <si>
    <t>thebigword.com</t>
  </si>
  <si>
    <t>holisticshop.co.uk</t>
  </si>
  <si>
    <t>safirmall.com</t>
  </si>
  <si>
    <t>pursuenews.com</t>
  </si>
  <si>
    <t>thelifesciencesmagazine.com</t>
  </si>
  <si>
    <t>pasadenatx.gov</t>
  </si>
  <si>
    <t>videoegg.com</t>
  </si>
  <si>
    <t>lionwap.org</t>
  </si>
  <si>
    <t>associatedfoods.com</t>
  </si>
  <si>
    <t>bystriyremont.ru</t>
  </si>
  <si>
    <t>flavourmag.co.uk</t>
  </si>
  <si>
    <t>zitate-online.de</t>
  </si>
  <si>
    <t>kn.ro</t>
  </si>
  <si>
    <t>gbwhts.app</t>
  </si>
  <si>
    <t>wha-group.com</t>
  </si>
  <si>
    <t>rajabets.com</t>
  </si>
  <si>
    <t>xn----jtbhede0biaeco.me</t>
  </si>
  <si>
    <t>nbctz.com</t>
  </si>
  <si>
    <t>eleconomistaamerica.com</t>
  </si>
  <si>
    <t>monomousumi.com</t>
  </si>
  <si>
    <t>foresd.com</t>
  </si>
  <si>
    <t>getwordly.com</t>
  </si>
  <si>
    <t>savvypremed.com</t>
  </si>
  <si>
    <t>latitudemargaritaville.com</t>
  </si>
  <si>
    <t>unimedao.ru</t>
  </si>
  <si>
    <t>vseproip.com</t>
  </si>
  <si>
    <t>phantomhelp.com</t>
  </si>
  <si>
    <t>ng-servis.ru</t>
  </si>
  <si>
    <t>agencynurses.net</t>
  </si>
  <si>
    <t>journaldujapon.com</t>
  </si>
  <si>
    <t>fairysoftware.com</t>
  </si>
  <si>
    <t>dtcl.gg</t>
  </si>
  <si>
    <t>ibaworldtour.com</t>
  </si>
  <si>
    <t>tpsgroup.ru</t>
  </si>
  <si>
    <t>osspalkiaom.com</t>
  </si>
  <si>
    <t>merr.com</t>
  </si>
  <si>
    <t>pojang-n.com</t>
  </si>
  <si>
    <t>teen-depot.com</t>
  </si>
  <si>
    <t>viagrannn.com</t>
  </si>
  <si>
    <t>tadbir.net</t>
  </si>
  <si>
    <t>invetsprogmsxr.com</t>
  </si>
  <si>
    <t>bioplanet.tech</t>
  </si>
  <si>
    <t>respin.com.ua</t>
  </si>
  <si>
    <t>systemk.co.jp</t>
  </si>
  <si>
    <t>carillonhotel.com</t>
  </si>
  <si>
    <t>toprntobsn.com</t>
  </si>
  <si>
    <t>zosnow.com</t>
  </si>
  <si>
    <t>assistemas.net.br</t>
  </si>
  <si>
    <t>cruisebe.com</t>
  </si>
  <si>
    <t>as61049.net</t>
  </si>
  <si>
    <t>patc.com</t>
  </si>
  <si>
    <t>vekalatonline.com</t>
  </si>
  <si>
    <t>apinchofme.com</t>
  </si>
  <si>
    <t>misskimanma.com</t>
  </si>
  <si>
    <t>escueladesanadores.com</t>
  </si>
  <si>
    <t>wamnet.ru</t>
  </si>
  <si>
    <t>withyou.quest</t>
  </si>
  <si>
    <t>copcsc.org</t>
  </si>
  <si>
    <t>newportescape.com</t>
  </si>
  <si>
    <t>forceofnature.com</t>
  </si>
  <si>
    <t>japcc.org</t>
  </si>
  <si>
    <t>kinoferma.pro</t>
  </si>
  <si>
    <t>vavadaedc.com</t>
  </si>
  <si>
    <t>keywcorp.com</t>
  </si>
  <si>
    <t>theheritagecook.com</t>
  </si>
  <si>
    <t>mtk.fi</t>
  </si>
  <si>
    <t>iconixx.com</t>
  </si>
  <si>
    <t>tilessputnik.ru</t>
  </si>
  <si>
    <t>cheapsmmpanel.com</t>
  </si>
  <si>
    <t>darknetdruglinks24.shop</t>
  </si>
  <si>
    <t>theagapecenter.com</t>
  </si>
  <si>
    <t>abuyun.com</t>
  </si>
  <si>
    <t>ivemectinax.quest</t>
  </si>
  <si>
    <t>talking-english.net</t>
  </si>
  <si>
    <t>dynnetwork.info</t>
  </si>
  <si>
    <t>pellerinfuneralhome.com</t>
  </si>
  <si>
    <t>multiorders.com</t>
  </si>
  <si>
    <t>csgopositive.cc</t>
  </si>
  <si>
    <t>mperf.com</t>
  </si>
  <si>
    <t>skimbit.com</t>
  </si>
  <si>
    <t>getcited.org</t>
  </si>
  <si>
    <t>nextcoursework.com</t>
  </si>
  <si>
    <t>sanfrancisco.com</t>
  </si>
  <si>
    <t>vrsgs.com</t>
  </si>
  <si>
    <t>pmcazino.com.ua</t>
  </si>
  <si>
    <t>emcisolutions.net</t>
  </si>
  <si>
    <t>surfingmagazine.com</t>
  </si>
  <si>
    <t>tattoobrands.de</t>
  </si>
  <si>
    <t>leonbets-vhod22.site</t>
  </si>
  <si>
    <t>ambalaagro.com</t>
  </si>
  <si>
    <t>melibugeja.com.mt</t>
  </si>
  <si>
    <t>weqyoua.me</t>
  </si>
  <si>
    <t>cellbes.se</t>
  </si>
  <si>
    <t>mgedata.com</t>
  </si>
  <si>
    <t>designtoimprovelife.dk</t>
  </si>
  <si>
    <t>destacadosmotor.cl</t>
  </si>
  <si>
    <t>ruffstuffspecialties.com</t>
  </si>
  <si>
    <t>kvb-lab.org</t>
  </si>
  <si>
    <t>boemre.gov</t>
  </si>
  <si>
    <t>pipocamoderna.com.br</t>
  </si>
  <si>
    <t>guvd.gov.by</t>
  </si>
  <si>
    <t>cle-international.com</t>
  </si>
  <si>
    <t>strahov.pro</t>
  </si>
  <si>
    <t>salontakeout.com</t>
  </si>
  <si>
    <t>onwnaff.com</t>
  </si>
  <si>
    <t>allesteroide.com</t>
  </si>
  <si>
    <t>epio.com</t>
  </si>
  <si>
    <t>benefit-bc.com</t>
  </si>
  <si>
    <t>piltanshop.com</t>
  </si>
  <si>
    <t>fibernetindia.com</t>
  </si>
  <si>
    <t>hometogo.dk</t>
  </si>
  <si>
    <t>tre-cime.info</t>
  </si>
  <si>
    <t>td-kama.com</t>
  </si>
  <si>
    <t>playalandroid.com</t>
  </si>
  <si>
    <t>mtbfanclubelite.com</t>
  </si>
  <si>
    <t>stvv.com</t>
  </si>
  <si>
    <t>konbai.work</t>
  </si>
  <si>
    <t>img-24x7.com</t>
  </si>
  <si>
    <t>itglobox.ru</t>
  </si>
  <si>
    <t>jednoslad.pl</t>
  </si>
  <si>
    <t>laparkan.com</t>
  </si>
  <si>
    <t>copyrightuser.org</t>
  </si>
  <si>
    <t>crazyboxs.com</t>
  </si>
  <si>
    <t>strv.com</t>
  </si>
  <si>
    <t>eqvo.ru</t>
  </si>
  <si>
    <t>hirewpgeeks.com</t>
  </si>
  <si>
    <t>spicehousenj.com</t>
  </si>
  <si>
    <t>musikhuset.dk</t>
  </si>
  <si>
    <t>stefsstoffen.com</t>
  </si>
  <si>
    <t>risingdb.com</t>
  </si>
  <si>
    <t>potuk.com</t>
  </si>
  <si>
    <t>thuttu.com</t>
  </si>
  <si>
    <t>wifitribe.co</t>
  </si>
  <si>
    <t>realtysystems.ru</t>
  </si>
  <si>
    <t>leon-bet.space</t>
  </si>
  <si>
    <t>school-present.com</t>
  </si>
  <si>
    <t>jumo.de</t>
  </si>
  <si>
    <t>up5zz6x.tech</t>
  </si>
  <si>
    <t>batgosu.com</t>
  </si>
  <si>
    <t>winmaster16.com</t>
  </si>
  <si>
    <t>cqdc.com</t>
  </si>
  <si>
    <t>kinoplayer.top</t>
  </si>
  <si>
    <t>crossings.church</t>
  </si>
  <si>
    <t>sildenafilsuperpills.com</t>
  </si>
  <si>
    <t>shenghuojia.com</t>
  </si>
  <si>
    <t>igpublish.com</t>
  </si>
  <si>
    <t>womenchop.com</t>
  </si>
  <si>
    <t>2qupu.com</t>
  </si>
  <si>
    <t>imis.si</t>
  </si>
  <si>
    <t>onedataroom.net</t>
  </si>
  <si>
    <t>dermatocare.com</t>
  </si>
  <si>
    <t>theasanforum.org</t>
  </si>
  <si>
    <t>dongyanggd.com</t>
  </si>
  <si>
    <t>faharilimited.co.ke</t>
  </si>
  <si>
    <t>56hui.com</t>
  </si>
  <si>
    <t>lavinakasino.com.ua</t>
  </si>
  <si>
    <t>aeg-powertools.eu</t>
  </si>
  <si>
    <t>adventistbiblicalresearch.org</t>
  </si>
  <si>
    <t>shescribes.com</t>
  </si>
  <si>
    <t>safeandsanitaryhomes.org</t>
  </si>
  <si>
    <t>olympic.sk</t>
  </si>
  <si>
    <t>novobudovy.com.ua</t>
  </si>
  <si>
    <t>globalhaven.org</t>
  </si>
  <si>
    <t>lucidar.me</t>
  </si>
  <si>
    <t>infoservice.ru</t>
  </si>
  <si>
    <t>hewouldlovefirst.com</t>
  </si>
  <si>
    <t>cjchuanxi.com</t>
  </si>
  <si>
    <t>sidekickopen05.com</t>
  </si>
  <si>
    <t>locman.cloud</t>
  </si>
  <si>
    <t>bukof.net</t>
  </si>
  <si>
    <t>long-trip.com</t>
  </si>
  <si>
    <t>gdcp.cn</t>
  </si>
  <si>
    <t>helios12.com</t>
  </si>
  <si>
    <t>fasthit.net.au</t>
  </si>
  <si>
    <t>residuosprofesional.com</t>
  </si>
  <si>
    <t>vijsoft.in</t>
  </si>
  <si>
    <t>weavix.com</t>
  </si>
  <si>
    <t>ehamptonny.gov</t>
  </si>
  <si>
    <t>planetrenders.net</t>
  </si>
  <si>
    <t>dnslat.com</t>
  </si>
  <si>
    <t>mnogo-vidos.ru</t>
  </si>
  <si>
    <t>hungfat.com</t>
  </si>
  <si>
    <t>tribecatrib.com</t>
  </si>
  <si>
    <t>naturisme-tv.com</t>
  </si>
  <si>
    <t>adminta.ru</t>
  </si>
  <si>
    <t>typologies.gr</t>
  </si>
  <si>
    <t>empirecityusa.com</t>
  </si>
  <si>
    <t>softhousenetdns.com.br</t>
  </si>
  <si>
    <t>ppforging.com</t>
  </si>
  <si>
    <t>myxpresspay.com</t>
  </si>
  <si>
    <t>southernsmoke.org</t>
  </si>
  <si>
    <t>campingcar-infos.com</t>
  </si>
  <si>
    <t>kshield.net</t>
  </si>
  <si>
    <t>ecosmartfire.com</t>
  </si>
  <si>
    <t>sumarium.info</t>
  </si>
  <si>
    <t>sky-gaming.com</t>
  </si>
  <si>
    <t>trendytreats.com</t>
  </si>
  <si>
    <t>request.finance</t>
  </si>
  <si>
    <t>showbahis129.com</t>
  </si>
  <si>
    <t>iycdn.com</t>
  </si>
  <si>
    <t>edilex.fi</t>
  </si>
  <si>
    <t>xn--b1ahgrjafjgng.xn--p1ai</t>
  </si>
  <si>
    <t>starbet33.com</t>
  </si>
  <si>
    <t>virtuelles-rathaus.de</t>
  </si>
  <si>
    <t>boysdontcry.co</t>
  </si>
  <si>
    <t>aucklandschoolofwoodworking.com</t>
  </si>
  <si>
    <t>mid.co.uk</t>
  </si>
  <si>
    <t>viastudio.com.ua</t>
  </si>
  <si>
    <t>starstandard.org</t>
  </si>
  <si>
    <t>skkontur.ru</t>
  </si>
  <si>
    <t>axikbay.com</t>
  </si>
  <si>
    <t>algopix.com</t>
  </si>
  <si>
    <t>jedok.com</t>
  </si>
  <si>
    <t>vetvrij.com</t>
  </si>
  <si>
    <t>bench.co.uk</t>
  </si>
  <si>
    <t>dkind.net</t>
  </si>
  <si>
    <t>800ggw.com</t>
  </si>
  <si>
    <t>iduruguay.gub.uy</t>
  </si>
  <si>
    <t>i-avodart.site</t>
  </si>
  <si>
    <t>kazino-rv.com</t>
  </si>
  <si>
    <t>lamonitor.com</t>
  </si>
  <si>
    <t>pknewspapers.com</t>
  </si>
  <si>
    <t>selector111.gg</t>
  </si>
  <si>
    <t>sensity.com</t>
  </si>
  <si>
    <t>dragndropbuilder.com</t>
  </si>
  <si>
    <t>gofore.com</t>
  </si>
  <si>
    <t>renet.net.au</t>
  </si>
  <si>
    <t>interfibras.com.br</t>
  </si>
  <si>
    <t>dataroomnow.net</t>
  </si>
  <si>
    <t>hotelcareer.ch</t>
  </si>
  <si>
    <t>wlnstar57.com</t>
  </si>
  <si>
    <t>muziekencyclopedie.nl</t>
  </si>
  <si>
    <t>stewartfilmscreen.com</t>
  </si>
  <si>
    <t>hht.ac.jp</t>
  </si>
  <si>
    <t>pornovolk.cc</t>
  </si>
  <si>
    <t>investnext.com</t>
  </si>
  <si>
    <t>ins-n-out.com</t>
  </si>
  <si>
    <t>wasalive.com</t>
  </si>
  <si>
    <t>cn.cz</t>
  </si>
  <si>
    <t>sallepublishing.com</t>
  </si>
  <si>
    <t>buytrazodone.quest</t>
  </si>
  <si>
    <t>trackgogo.net</t>
  </si>
  <si>
    <t>birbigs.com</t>
  </si>
  <si>
    <t>onesuperb.ga</t>
  </si>
  <si>
    <t>darknetmarketlux.com</t>
  </si>
  <si>
    <t>mast.br</t>
  </si>
  <si>
    <t>menus.fyi</t>
  </si>
  <si>
    <t>booyoung21.co.kr</t>
  </si>
  <si>
    <t>material.ne.jp</t>
  </si>
  <si>
    <t>lightbridgeacademy.com</t>
  </si>
  <si>
    <t>signate.jp</t>
  </si>
  <si>
    <t>gtm-a4b9.com</t>
  </si>
  <si>
    <t>rockymountnc.gov</t>
  </si>
  <si>
    <t>confettirgv.com</t>
  </si>
  <si>
    <t>zklad.com</t>
  </si>
  <si>
    <t>googlepages.in</t>
  </si>
  <si>
    <t>nafis.gov.ae</t>
  </si>
  <si>
    <t>fundingreach.com</t>
  </si>
  <si>
    <t>pr6directory.com</t>
  </si>
  <si>
    <t>textmp3.ru</t>
  </si>
  <si>
    <t>leoncasinos-mobile.pw</t>
  </si>
  <si>
    <t>espnradio.com</t>
  </si>
  <si>
    <t>ekboblsud.ru</t>
  </si>
  <si>
    <t>et3.com.tw</t>
  </si>
  <si>
    <t>afsgo.com</t>
  </si>
  <si>
    <t>e-devinvent.com</t>
  </si>
  <si>
    <t>myempeo.com</t>
  </si>
  <si>
    <t>clintonnj.gov</t>
  </si>
  <si>
    <t>demirbasun.com.tr</t>
  </si>
  <si>
    <t>viterra.nl</t>
  </si>
  <si>
    <t>lucusvirtual.es</t>
  </si>
  <si>
    <t>mompornpics.xyz</t>
  </si>
  <si>
    <t>seobatch268.ga</t>
  </si>
  <si>
    <t>browsersecuros.com</t>
  </si>
  <si>
    <t>dexamethasonedexona.monster</t>
  </si>
  <si>
    <t>cisoseries.com</t>
  </si>
  <si>
    <t>nskmed2.com</t>
  </si>
  <si>
    <t>gestinet.net</t>
  </si>
  <si>
    <t>powercommander.com</t>
  </si>
  <si>
    <t>cazinowulkan.pw</t>
  </si>
  <si>
    <t>e-tervis.ee</t>
  </si>
  <si>
    <t>cgpress.org</t>
  </si>
  <si>
    <t>garrettspecialties.com</t>
  </si>
  <si>
    <t>navigator30y.com</t>
  </si>
  <si>
    <t>eratv.com.ua</t>
  </si>
  <si>
    <t>fenercom.com</t>
  </si>
  <si>
    <t>peace-sport.org</t>
  </si>
  <si>
    <t>foxdns.io</t>
  </si>
  <si>
    <t>pmhtransport.ru</t>
  </si>
  <si>
    <t>river-dirty-notice-shut.run</t>
  </si>
  <si>
    <t>bilutv.co</t>
  </si>
  <si>
    <t>etowns.net</t>
  </si>
  <si>
    <t>charlottekoiclub.com</t>
  </si>
  <si>
    <t>mangialibri.com</t>
  </si>
  <si>
    <t>duplicate-finder.com</t>
  </si>
  <si>
    <t>saludonnet.com</t>
  </si>
  <si>
    <t>xemitsubishihanoi.com</t>
  </si>
  <si>
    <t>formeld.com</t>
  </si>
  <si>
    <t>darknetdruglist24.link</t>
  </si>
  <si>
    <t>casinoofdreams.com</t>
  </si>
  <si>
    <t>raiasrecipes.com</t>
  </si>
  <si>
    <t>russianvulkan-777.com</t>
  </si>
  <si>
    <t>bgb.gov.bd</t>
  </si>
  <si>
    <t>payloadspace.com</t>
  </si>
  <si>
    <t>star-wars-film.ru</t>
  </si>
  <si>
    <t>spae.top</t>
  </si>
  <si>
    <t>kibanken.jp</t>
  </si>
  <si>
    <t>instaffo.com</t>
  </si>
  <si>
    <t>lufthansaholidays.com</t>
  </si>
  <si>
    <t>akersconstruction.co.uk</t>
  </si>
  <si>
    <t>iexpats.com</t>
  </si>
  <si>
    <t>scamptrailers.com</t>
  </si>
  <si>
    <t>clifford-thames.com</t>
  </si>
  <si>
    <t>colemanconcierge.com</t>
  </si>
  <si>
    <t>ryll-net.de</t>
  </si>
  <si>
    <t>daralarkan.com</t>
  </si>
  <si>
    <t>feather-insurance.com</t>
  </si>
  <si>
    <t>bettyloologistics.com</t>
  </si>
  <si>
    <t>freebfinder.com</t>
  </si>
  <si>
    <t>trwalamotywacja.pl</t>
  </si>
  <si>
    <t>townepost.com</t>
  </si>
  <si>
    <t>zzhvip.top</t>
  </si>
  <si>
    <t>huntingbc.ca</t>
  </si>
  <si>
    <t>630wpro.com</t>
  </si>
  <si>
    <t>letmerepair.com</t>
  </si>
  <si>
    <t>magellan.aero</t>
  </si>
  <si>
    <t>3bee.com</t>
  </si>
  <si>
    <t>dlenc.co.kr</t>
  </si>
  <si>
    <t>123movies.to</t>
  </si>
  <si>
    <t>xiuxiu.org</t>
  </si>
  <si>
    <t>ascendproject.com</t>
  </si>
  <si>
    <t>baptistmessenger.com</t>
  </si>
  <si>
    <t>notariosslp.com</t>
  </si>
  <si>
    <t>testroniclabs.com</t>
  </si>
  <si>
    <t>mrhome.kr</t>
  </si>
  <si>
    <t>forum-tvs.ru</t>
  </si>
  <si>
    <t>streamcloud.club</t>
  </si>
  <si>
    <t>basic-industries.ru</t>
  </si>
  <si>
    <t>serial-hd.xyz</t>
  </si>
  <si>
    <t>kingkennels402.com</t>
  </si>
  <si>
    <t>sdgacademy.org</t>
  </si>
  <si>
    <t>drcarolyndean.com</t>
  </si>
  <si>
    <t>tiny.com</t>
  </si>
  <si>
    <t>webgk.ru</t>
  </si>
  <si>
    <t>sleepyhollowny.gov</t>
  </si>
  <si>
    <t>casino-chudoslot.com</t>
  </si>
  <si>
    <t>aramcoasia.com</t>
  </si>
  <si>
    <t>centralportal.net</t>
  </si>
  <si>
    <t>bodensee.de</t>
  </si>
  <si>
    <t>preely.com</t>
  </si>
  <si>
    <t>pro-orenburg.ru</t>
  </si>
  <si>
    <t>superiornotaryservices.com</t>
  </si>
  <si>
    <t>cash-appbusiness.com</t>
  </si>
  <si>
    <t>madhavam.info</t>
  </si>
  <si>
    <t>copyfast.co.nz</t>
  </si>
  <si>
    <t>ncca-kaliningrad.ru</t>
  </si>
  <si>
    <t>dspromedia.com</t>
  </si>
  <si>
    <t>myhornysingles.com</t>
  </si>
  <si>
    <t>streamtest.in</t>
  </si>
  <si>
    <t>newparts.com</t>
  </si>
  <si>
    <t>hummingbirdnetworks.com</t>
  </si>
  <si>
    <t>allrevolution.ga</t>
  </si>
  <si>
    <t>gaoanqiao.com</t>
  </si>
  <si>
    <t>cz.de</t>
  </si>
  <si>
    <t>mc-maria.com</t>
  </si>
  <si>
    <t>root360-service.cloud</t>
  </si>
  <si>
    <t>alqanime.net</t>
  </si>
  <si>
    <t>leighbardugo.com</t>
  </si>
  <si>
    <t>meetiqm.com</t>
  </si>
  <si>
    <t>secretlab.pw</t>
  </si>
  <si>
    <t>designbase-server1.nl</t>
  </si>
  <si>
    <t>warnermusicnashville.com</t>
  </si>
  <si>
    <t>genutrack.com</t>
  </si>
  <si>
    <t>uofwspirit.com</t>
  </si>
  <si>
    <t>xn--c1abb1amf0j.com</t>
  </si>
  <si>
    <t>agamerica.com</t>
  </si>
  <si>
    <t>goodpornvids.com</t>
  </si>
  <si>
    <t>churchfarmhousemuseum.co.uk</t>
  </si>
  <si>
    <t>bali-airport.com</t>
  </si>
  <si>
    <t>autorating.ru</t>
  </si>
  <si>
    <t>sendcha1t.ga</t>
  </si>
  <si>
    <t>zeroreality.co.uk</t>
  </si>
  <si>
    <t>vipyidian.com</t>
  </si>
  <si>
    <t>quavo.com</t>
  </si>
  <si>
    <t>webdesigners.ro</t>
  </si>
  <si>
    <t>crxcavator.io</t>
  </si>
  <si>
    <t>penguin.ca</t>
  </si>
  <si>
    <t>vaccineconfidence.org</t>
  </si>
  <si>
    <t>viralgyan.net</t>
  </si>
  <si>
    <t>seelischegesundheit.net</t>
  </si>
  <si>
    <t>developattraction.com</t>
  </si>
  <si>
    <t>adx.pw</t>
  </si>
  <si>
    <t>ineedapaintingcontractor.com</t>
  </si>
  <si>
    <t>vvmi.net</t>
  </si>
  <si>
    <t>minitu.cn</t>
  </si>
  <si>
    <t>thepalmierireport.com</t>
  </si>
  <si>
    <t>bijoyweb.com</t>
  </si>
  <si>
    <t>vvyllcan.com</t>
  </si>
  <si>
    <t>haiwen-law.com</t>
  </si>
  <si>
    <t>floralstreet.com</t>
  </si>
  <si>
    <t>redstarpoker.com.ua</t>
  </si>
  <si>
    <t>validateirvinetowers.com</t>
  </si>
  <si>
    <t>buyerectafil.quest</t>
  </si>
  <si>
    <t>belias08.top</t>
  </si>
  <si>
    <t>mm-api.agency</t>
  </si>
  <si>
    <t>giordano-online.net</t>
  </si>
  <si>
    <t>fukuchi.org</t>
  </si>
  <si>
    <t>escuelaosteopatiamadrid.com</t>
  </si>
  <si>
    <t>hfm.jp</t>
  </si>
  <si>
    <t>zohomeeting.com</t>
  </si>
  <si>
    <t>v-20.org</t>
  </si>
  <si>
    <t>dreamlandbbq.com</t>
  </si>
  <si>
    <t>lnkload.com</t>
  </si>
  <si>
    <t>echelonpublishers.com</t>
  </si>
  <si>
    <t>tratorimetro.com</t>
  </si>
  <si>
    <t>mankinpetune.store</t>
  </si>
  <si>
    <t>dctravelmag.com</t>
  </si>
  <si>
    <t>ahjst.gov.cn</t>
  </si>
  <si>
    <t>atizugobom.com</t>
  </si>
  <si>
    <t>assistir.biz</t>
  </si>
  <si>
    <t>vremya.press</t>
  </si>
  <si>
    <t>sitly.nl</t>
  </si>
  <si>
    <t>advantis.com</t>
  </si>
  <si>
    <t>yuewenyi.com</t>
  </si>
  <si>
    <t>muansh.co.kr</t>
  </si>
  <si>
    <t>helixtel.com</t>
  </si>
  <si>
    <t>epicquotes.com</t>
  </si>
  <si>
    <t>dmbotanicalgarden.com</t>
  </si>
  <si>
    <t>hedgeco.net</t>
  </si>
  <si>
    <t>rockthegreen.com</t>
  </si>
  <si>
    <t>slot-na-dengi.com</t>
  </si>
  <si>
    <t>vipcruise.ru</t>
  </si>
  <si>
    <t>put.com.my</t>
  </si>
  <si>
    <t>myspacesworks.com</t>
  </si>
  <si>
    <t>mogs.top</t>
  </si>
  <si>
    <t>trk-access.com</t>
  </si>
  <si>
    <t>amphenol-icc.com</t>
  </si>
  <si>
    <t>jbnetwork.de</t>
  </si>
  <si>
    <t>extremesport.com.ua</t>
  </si>
  <si>
    <t>pqdldmx.com</t>
  </si>
  <si>
    <t>ringkestore.com</t>
  </si>
  <si>
    <t>feeltimes.com</t>
  </si>
  <si>
    <t>hosterstats.com</t>
  </si>
  <si>
    <t>eye-move.nl</t>
  </si>
  <si>
    <t>casinopay.com.ua</t>
  </si>
  <si>
    <t>dreamarcades.com</t>
  </si>
  <si>
    <t>vdtuev.de</t>
  </si>
  <si>
    <t>deepimpactonline.com</t>
  </si>
  <si>
    <t>sportdenik.cz</t>
  </si>
  <si>
    <t>dating-clicks.com</t>
  </si>
  <si>
    <t>ihungrybear.com</t>
  </si>
  <si>
    <t>sportsevent.xyz</t>
  </si>
  <si>
    <t>suphelper.ru</t>
  </si>
  <si>
    <t>dnsdate.com</t>
  </si>
  <si>
    <t>modafilmodafinil.com</t>
  </si>
  <si>
    <t>mag.ma</t>
  </si>
  <si>
    <t>houston-today.com</t>
  </si>
  <si>
    <t>geschenke.de</t>
  </si>
  <si>
    <t>blockislandferry.com</t>
  </si>
  <si>
    <t>njsdyyy.com.cn</t>
  </si>
  <si>
    <t>bccda4ab57.com</t>
  </si>
  <si>
    <t>anuefund.com</t>
  </si>
  <si>
    <t>insidecatholic.com</t>
  </si>
  <si>
    <t>fibreguard.com</t>
  </si>
  <si>
    <t>booksedition.com</t>
  </si>
  <si>
    <t>izz.nl</t>
  </si>
  <si>
    <t>biblia.es</t>
  </si>
  <si>
    <t>gmtour.co.kr</t>
  </si>
  <si>
    <t>redsearch.com.au</t>
  </si>
  <si>
    <t>pinecove.net</t>
  </si>
  <si>
    <t>designfor-me.com</t>
  </si>
  <si>
    <t>novotest.ru</t>
  </si>
  <si>
    <t>pierslinney.com</t>
  </si>
  <si>
    <t>akoustika-epikoinonia.gr</t>
  </si>
  <si>
    <t>testpapers.co.za</t>
  </si>
  <si>
    <t>1xbet.gt</t>
  </si>
  <si>
    <t>sf-card.com</t>
  </si>
  <si>
    <t>surgegraph.io</t>
  </si>
  <si>
    <t>highflyers.ru</t>
  </si>
  <si>
    <t>joypays.ru</t>
  </si>
  <si>
    <t>cantonmercy.org</t>
  </si>
  <si>
    <t>newhallpressroom.com</t>
  </si>
  <si>
    <t>compasia.com.ph</t>
  </si>
  <si>
    <t>ppurio.com</t>
  </si>
  <si>
    <t>oferting.net</t>
  </si>
  <si>
    <t>aakritiartsonline.com</t>
  </si>
  <si>
    <t>tbgames.link</t>
  </si>
  <si>
    <t>ordinarilyhuk.xyz</t>
  </si>
  <si>
    <t>dribin.org</t>
  </si>
  <si>
    <t>qinav.xyz</t>
  </si>
  <si>
    <t>vulcancasinos.com.ua</t>
  </si>
  <si>
    <t>simply-organic.org</t>
  </si>
  <si>
    <t>jais.gov.my</t>
  </si>
  <si>
    <t>tha.org</t>
  </si>
  <si>
    <t>thetrustblog.com</t>
  </si>
  <si>
    <t>onlajn-znakomstva.com</t>
  </si>
  <si>
    <t>sassilive.it</t>
  </si>
  <si>
    <t>digitalfm.com</t>
  </si>
  <si>
    <t>lifehousehotels.com</t>
  </si>
  <si>
    <t>horsesport.org</t>
  </si>
  <si>
    <t>fallenheroesfund.org</t>
  </si>
  <si>
    <t>fablecasino.com</t>
  </si>
  <si>
    <t>meekcomic.com</t>
  </si>
  <si>
    <t>sponsoredreviews.com</t>
  </si>
  <si>
    <t>franc3.com</t>
  </si>
  <si>
    <t>theseea.com</t>
  </si>
  <si>
    <t>whatsyourdreamcar.com</t>
  </si>
  <si>
    <t>portodesantos.com.br</t>
  </si>
  <si>
    <t>rusnsn.info</t>
  </si>
  <si>
    <t>pcmc.com</t>
  </si>
  <si>
    <t>snj.gov.cn</t>
  </si>
  <si>
    <t>richestsoft.com</t>
  </si>
  <si>
    <t>joycazino.com.ua</t>
  </si>
  <si>
    <t>universitego.com</t>
  </si>
  <si>
    <t>pleuralmesothelioma.com</t>
  </si>
  <si>
    <t>teplo-hranitel.ru</t>
  </si>
  <si>
    <t>omskgp3.ru</t>
  </si>
  <si>
    <t>reachaccountant.uk</t>
  </si>
  <si>
    <t>queenscollege.ca</t>
  </si>
  <si>
    <t>near-me.co</t>
  </si>
  <si>
    <t>incearth.cf</t>
  </si>
  <si>
    <t>segyebiz.com</t>
  </si>
  <si>
    <t>i215020.net</t>
  </si>
  <si>
    <t>shrishikshayatanschool.com</t>
  </si>
  <si>
    <t>unshadowed.net</t>
  </si>
  <si>
    <t>assfuck.video</t>
  </si>
  <si>
    <t>capcomputers.net</t>
  </si>
  <si>
    <t>ajequipmentrepair.com</t>
  </si>
  <si>
    <t>tigtanet.gov</t>
  </si>
  <si>
    <t>lotusandluna.com</t>
  </si>
  <si>
    <t>crystaldeepcleaning.co.uk</t>
  </si>
  <si>
    <t>usgwarchives.org</t>
  </si>
  <si>
    <t>moundcitybank.com</t>
  </si>
  <si>
    <t>elkhome.com</t>
  </si>
  <si>
    <t>reboot.tube</t>
  </si>
  <si>
    <t>fsmobilemanager.com</t>
  </si>
  <si>
    <t>svph.org.au</t>
  </si>
  <si>
    <t>piranya-ltd.ru</t>
  </si>
  <si>
    <t>interasset.com</t>
  </si>
  <si>
    <t>flamebroilerusa.com</t>
  </si>
  <si>
    <t>cediaexpo.com</t>
  </si>
  <si>
    <t>zelenabucha.com.ua</t>
  </si>
  <si>
    <t>riobet-cazino.fun</t>
  </si>
  <si>
    <t>soku9.jp</t>
  </si>
  <si>
    <t>artika.com</t>
  </si>
  <si>
    <t>azino777mobil.ru</t>
  </si>
  <si>
    <t>collectorsshop.ru</t>
  </si>
  <si>
    <t>indolgoprud.ru</t>
  </si>
  <si>
    <t>cz.net</t>
  </si>
  <si>
    <t>chavoosh.com</t>
  </si>
  <si>
    <t>wahananews.co</t>
  </si>
  <si>
    <t>bonusowykod.com</t>
  </si>
  <si>
    <t>shopliftgrandma.net</t>
  </si>
  <si>
    <t>hostingyucatan.com</t>
  </si>
  <si>
    <t>airbestpractices.com</t>
  </si>
  <si>
    <t>kimdaulton.com</t>
  </si>
  <si>
    <t>reactphp.org</t>
  </si>
  <si>
    <t>omirante.pt</t>
  </si>
  <si>
    <t>magicfoundation.org</t>
  </si>
  <si>
    <t>51jingying.com</t>
  </si>
  <si>
    <t>momentumevents.com</t>
  </si>
  <si>
    <t>hinchs.com</t>
  </si>
  <si>
    <t>impulsecrm.ru</t>
  </si>
  <si>
    <t>stats-mailtracker.com</t>
  </si>
  <si>
    <t>aabmn.com</t>
  </si>
  <si>
    <t>crootogames.com</t>
  </si>
  <si>
    <t>lovejoyisd.net</t>
  </si>
  <si>
    <t>exbilgi.com</t>
  </si>
  <si>
    <t>mr-ginseng.com</t>
  </si>
  <si>
    <t>casajose.es</t>
  </si>
  <si>
    <t>bloodassurance.com</t>
  </si>
  <si>
    <t>kharidyaar.ir</t>
  </si>
  <si>
    <t>howdoyouplayit.com</t>
  </si>
  <si>
    <t>jchristinesalon.com</t>
  </si>
  <si>
    <t>pm.uz</t>
  </si>
  <si>
    <t>mail.ch</t>
  </si>
  <si>
    <t>all-hotels.com</t>
  </si>
  <si>
    <t>lcps.k12.nm.us</t>
  </si>
  <si>
    <t>pishop.co.za</t>
  </si>
  <si>
    <t>touleco.fr</t>
  </si>
  <si>
    <t>skcorp.com</t>
  </si>
  <si>
    <t>bigfestival.com.br</t>
  </si>
  <si>
    <t>bjjtw.gov.cn</t>
  </si>
  <si>
    <t>oncc.org</t>
  </si>
  <si>
    <t>hnsgwy.org</t>
  </si>
  <si>
    <t>itamachi.jp</t>
  </si>
  <si>
    <t>xszav3.com</t>
  </si>
  <si>
    <t>eroero-gazou.net</t>
  </si>
  <si>
    <t>coupiv.com</t>
  </si>
  <si>
    <t>rekornet.net</t>
  </si>
  <si>
    <t>noleggiopullman.net</t>
  </si>
  <si>
    <t>kinotv.net</t>
  </si>
  <si>
    <t>systemone.at</t>
  </si>
  <si>
    <t>toonilys.com</t>
  </si>
  <si>
    <t>dradvice.com.tw</t>
  </si>
  <si>
    <t>wostokkazino.com</t>
  </si>
  <si>
    <t>slidebusiness.com</t>
  </si>
  <si>
    <t>oolipo.com</t>
  </si>
  <si>
    <t>supplyyeezy.us</t>
  </si>
  <si>
    <t>pthycod.com</t>
  </si>
  <si>
    <t>naanoo.com</t>
  </si>
  <si>
    <t>iniservers.com</t>
  </si>
  <si>
    <t>world-masters-athletics.com</t>
  </si>
  <si>
    <t>victoriamarlin.cf</t>
  </si>
  <si>
    <t>tvornicazdravehrane.com</t>
  </si>
  <si>
    <t>fumankong2.cc</t>
  </si>
  <si>
    <t>corning.com.cn</t>
  </si>
  <si>
    <t>bolly-movie3.site</t>
  </si>
  <si>
    <t>betrendymykid.com</t>
  </si>
  <si>
    <t>xfeiji.com</t>
  </si>
  <si>
    <t>tensmusclestimulators.com</t>
  </si>
  <si>
    <t>mariemorgan.com</t>
  </si>
  <si>
    <t>themessistore.com</t>
  </si>
  <si>
    <t>openeyes.kz</t>
  </si>
  <si>
    <t>asambleamadrid.es</t>
  </si>
  <si>
    <t>banzhu1.net</t>
  </si>
  <si>
    <t>medicalofficesofmanhattan.com</t>
  </si>
  <si>
    <t>loudcity.com</t>
  </si>
  <si>
    <t>moviesbros.com</t>
  </si>
  <si>
    <t>iprxfx.com</t>
  </si>
  <si>
    <t>ivermectinvir.quest</t>
  </si>
  <si>
    <t>ct.com</t>
  </si>
  <si>
    <t>sparrowwallet.com</t>
  </si>
  <si>
    <t>linqo.io</t>
  </si>
  <si>
    <t>requestitem.com</t>
  </si>
  <si>
    <t>eugeniatersigni.it</t>
  </si>
  <si>
    <t>vse-sama.ru</t>
  </si>
  <si>
    <t>laduree.co.uk</t>
  </si>
  <si>
    <t>kancolle-itsuumi.com</t>
  </si>
  <si>
    <t>cobaltboats.com</t>
  </si>
  <si>
    <t>grt02.com</t>
  </si>
  <si>
    <t>ipanel.site</t>
  </si>
  <si>
    <t>hannahosting.com</t>
  </si>
  <si>
    <t>gribs.id</t>
  </si>
  <si>
    <t>shinycolors.xyz</t>
  </si>
  <si>
    <t>kfz-steuer.de</t>
  </si>
  <si>
    <t>hostingseries40.net</t>
  </si>
  <si>
    <t>spiritualray.com</t>
  </si>
  <si>
    <t>kaalimato.com</t>
  </si>
  <si>
    <t>waterair.com</t>
  </si>
  <si>
    <t>cydarity.com</t>
  </si>
  <si>
    <t>mabinetna.com</t>
  </si>
  <si>
    <t>chewtheworld.com</t>
  </si>
  <si>
    <t>enucuztoptan.com</t>
  </si>
  <si>
    <t>gulfandfraser.com</t>
  </si>
  <si>
    <t>wlnstar45.com</t>
  </si>
  <si>
    <t>eastwest.edu</t>
  </si>
  <si>
    <t>elvi.de</t>
  </si>
  <si>
    <t>servify.tech</t>
  </si>
  <si>
    <t>solware.co.uk</t>
  </si>
  <si>
    <t>inciva.ga</t>
  </si>
  <si>
    <t>tintencenter.com</t>
  </si>
  <si>
    <t>web-directory.nl</t>
  </si>
  <si>
    <t>seobatch250.ga</t>
  </si>
  <si>
    <t>casinoapk6.xyz</t>
  </si>
  <si>
    <t>allgamesdelta.net</t>
  </si>
  <si>
    <t>videndum.com</t>
  </si>
  <si>
    <t>flightbio.ga</t>
  </si>
  <si>
    <t>advertspy.biz</t>
  </si>
  <si>
    <t>1twente.nl</t>
  </si>
  <si>
    <t>thefasthire.org</t>
  </si>
  <si>
    <t>fitflops.cc</t>
  </si>
  <si>
    <t>ilightglobal.trade</t>
  </si>
  <si>
    <t>redpandanetwork.org</t>
  </si>
  <si>
    <t>vatsim-germany.org</t>
  </si>
  <si>
    <t>statemuseumpa.org</t>
  </si>
  <si>
    <t>psrtmtu.com</t>
  </si>
  <si>
    <t>atkgallery.com</t>
  </si>
  <si>
    <t>loganery.com</t>
  </si>
  <si>
    <t>brukalai.lt</t>
  </si>
  <si>
    <t>justo.ninja</t>
  </si>
  <si>
    <t>nortechsys.com</t>
  </si>
  <si>
    <t>inpi.gob.ar</t>
  </si>
  <si>
    <t>commerciumit.co.uk</t>
  </si>
  <si>
    <t>catcasinos.fun</t>
  </si>
  <si>
    <t>thewatcherfiles.com</t>
  </si>
  <si>
    <t>ahrchk.net</t>
  </si>
  <si>
    <t>pavingforpizza.com</t>
  </si>
  <si>
    <t>usbcyouthopenchampionships.com</t>
  </si>
  <si>
    <t>yashinfy.com</t>
  </si>
  <si>
    <t>x-kom.de</t>
  </si>
  <si>
    <t>fuman6.com</t>
  </si>
  <si>
    <t>vid.io</t>
  </si>
  <si>
    <t>bll-computer.de</t>
  </si>
  <si>
    <t>pornodiamant.xxx</t>
  </si>
  <si>
    <t>cheapdomain.de</t>
  </si>
  <si>
    <t>fernandovillamorjr.com</t>
  </si>
  <si>
    <t>americantransplantfoundation.org</t>
  </si>
  <si>
    <t>ztgo.com.ua</t>
  </si>
  <si>
    <t>frogpress.com</t>
  </si>
  <si>
    <t>freetownma.gov</t>
  </si>
  <si>
    <t>itone.ru</t>
  </si>
  <si>
    <t>ctmsp.com</t>
  </si>
  <si>
    <t>incstella.ga</t>
  </si>
  <si>
    <t>prava112-r.com</t>
  </si>
  <si>
    <t>jansuraksha.gov.in</t>
  </si>
  <si>
    <t>multfilms.me</t>
  </si>
  <si>
    <t>tehnodrom.ru</t>
  </si>
  <si>
    <t>hiredhepper.com</t>
  </si>
  <si>
    <t>crowdbank.jp</t>
  </si>
  <si>
    <t>arkay.se</t>
  </si>
  <si>
    <t>golinks-searchdomain.com</t>
  </si>
  <si>
    <t>eautorepair.net</t>
  </si>
  <si>
    <t>aulakayky.com</t>
  </si>
  <si>
    <t>aabru.co.uk</t>
  </si>
  <si>
    <t>mediaownerscloud.com</t>
  </si>
  <si>
    <t>defindia.net</t>
  </si>
  <si>
    <t>chengdian.cc</t>
  </si>
  <si>
    <t>xiushe1.com</t>
  </si>
  <si>
    <t>gol.mk</t>
  </si>
  <si>
    <t>red-equipment.co.uk</t>
  </si>
  <si>
    <t>stonebrookacademy.com</t>
  </si>
  <si>
    <t>puppystoreatdoral.com</t>
  </si>
  <si>
    <t>folioart.co.uk</t>
  </si>
  <si>
    <t>investmenthouse.com</t>
  </si>
  <si>
    <t>kluchimasterstva.ru</t>
  </si>
  <si>
    <t>parisianmacao.com</t>
  </si>
  <si>
    <t>learnfrenccvhfrcee.cf</t>
  </si>
  <si>
    <t>ismart.pro</t>
  </si>
  <si>
    <t>roteador.info</t>
  </si>
  <si>
    <t>fairmonthotsprings.com</t>
  </si>
  <si>
    <t>workathomesmart.com</t>
  </si>
  <si>
    <t>whore.mom</t>
  </si>
  <si>
    <t>nsaimplem.xyz</t>
  </si>
  <si>
    <t>wsh.gr</t>
  </si>
  <si>
    <t>kozelsk-adm.ru</t>
  </si>
  <si>
    <t>osherove.com</t>
  </si>
  <si>
    <t>ramchargercentral.com</t>
  </si>
  <si>
    <t>premiumdumps.com</t>
  </si>
  <si>
    <t>novinblog.net</t>
  </si>
  <si>
    <t>quinsa.es</t>
  </si>
  <si>
    <t>jeeziepeezie.com</t>
  </si>
  <si>
    <t>vulkanstars-bonuses.xyz</t>
  </si>
  <si>
    <t>newvistalive.com</t>
  </si>
  <si>
    <t>noutati.info</t>
  </si>
  <si>
    <t>maghrebemergent.net</t>
  </si>
  <si>
    <t>fantasyrpg.com</t>
  </si>
  <si>
    <t>acadiainsurance.com</t>
  </si>
  <si>
    <t>smashinglists.com</t>
  </si>
  <si>
    <t>o2knihovna.cz</t>
  </si>
  <si>
    <t>parimatch-kasino.xyz</t>
  </si>
  <si>
    <t>emergencydispatch.org</t>
  </si>
  <si>
    <t>thibidiphanan.com</t>
  </si>
  <si>
    <t>nivea.fr</t>
  </si>
  <si>
    <t>d7oomy999coins.com</t>
  </si>
  <si>
    <t>cuponation.com.mx</t>
  </si>
  <si>
    <t>oxenoptions.com</t>
  </si>
  <si>
    <t>ofrezcoysolicito.com</t>
  </si>
  <si>
    <t>oua.ca</t>
  </si>
  <si>
    <t>johnpaulii.edu</t>
  </si>
  <si>
    <t>xn--e1ahenjfhfpa1h.xn--p1ai</t>
  </si>
  <si>
    <t>qualipet.ch</t>
  </si>
  <si>
    <t>sport-1x-bk2.com</t>
  </si>
  <si>
    <t>nmi-digital.ru</t>
  </si>
  <si>
    <t>nathosp.com</t>
  </si>
  <si>
    <t>snsnb.com</t>
  </si>
  <si>
    <t>detskiysad.ru</t>
  </si>
  <si>
    <t>un-blocking.info</t>
  </si>
  <si>
    <t>servingmissjessica.com</t>
  </si>
  <si>
    <t>apus-mycampus.com</t>
  </si>
  <si>
    <t>artdealers.org</t>
  </si>
  <si>
    <t>shopsamar.ir</t>
  </si>
  <si>
    <t>comunited.cz</t>
  </si>
  <si>
    <t>paymate.co.in</t>
  </si>
  <si>
    <t>free-anatomy-quiz.com</t>
  </si>
  <si>
    <t>wellinghomeopathy.com</t>
  </si>
  <si>
    <t>vectorseek.com</t>
  </si>
  <si>
    <t>vulcan-start.xyz</t>
  </si>
  <si>
    <t>betterenergy.org</t>
  </si>
  <si>
    <t>bearwww.ga</t>
  </si>
  <si>
    <t>kaora.cz</t>
  </si>
  <si>
    <t>forumduasi.com</t>
  </si>
  <si>
    <t>58vy.com</t>
  </si>
  <si>
    <t>niposom.bz</t>
  </si>
  <si>
    <t>bcls.lib.nj.us</t>
  </si>
  <si>
    <t>goldfishka132.com</t>
  </si>
  <si>
    <t>blender.jp</t>
  </si>
  <si>
    <t>greenist.de</t>
  </si>
  <si>
    <t>vendor.com</t>
  </si>
  <si>
    <t>rrbmuniv.ac.in</t>
  </si>
  <si>
    <t>emptyisland.pics</t>
  </si>
  <si>
    <t>iwank.tel</t>
  </si>
  <si>
    <t>avisa-st.no</t>
  </si>
  <si>
    <t>ganduridinierusalim.com</t>
  </si>
  <si>
    <t>tpcdesk.com</t>
  </si>
  <si>
    <t>tonosdellamadamp3.com</t>
  </si>
  <si>
    <t>velo-bikes.ru</t>
  </si>
  <si>
    <t>wikitechguru.com</t>
  </si>
  <si>
    <t>akfportugal.com</t>
  </si>
  <si>
    <t>napcocomnet.com</t>
  </si>
  <si>
    <t>fortworthfabricstudio.com</t>
  </si>
  <si>
    <t>himoinsa.com</t>
  </si>
  <si>
    <t>gagino.info</t>
  </si>
  <si>
    <t>vulkan-sber.pw</t>
  </si>
  <si>
    <t>clpo.ru</t>
  </si>
  <si>
    <t>spinelife.ru</t>
  </si>
  <si>
    <t>fuzokumatome-at.com</t>
  </si>
  <si>
    <t>porn-planet.org</t>
  </si>
  <si>
    <t>hura.ir</t>
  </si>
  <si>
    <t>elainefrances.com</t>
  </si>
  <si>
    <t>robinzoniya.ru</t>
  </si>
  <si>
    <t>brand.com.br</t>
  </si>
  <si>
    <t>mueller-yurgae.com</t>
  </si>
  <si>
    <t>lamiacasaelettrica.com</t>
  </si>
  <si>
    <t>sagameherelao.com</t>
  </si>
  <si>
    <t>xvideosporns.us</t>
  </si>
  <si>
    <t>finexca.com</t>
  </si>
  <si>
    <t>thecommercebank.com</t>
  </si>
  <si>
    <t>webtracky.com</t>
  </si>
  <si>
    <t>fused.com</t>
  </si>
  <si>
    <t>vympel.ru</t>
  </si>
  <si>
    <t>zocai.com</t>
  </si>
  <si>
    <t>adapundi.com</t>
  </si>
  <si>
    <t>loviagraosn.com</t>
  </si>
  <si>
    <t>crhc.cn</t>
  </si>
  <si>
    <t>comes.com.br</t>
  </si>
  <si>
    <t>crwns.de</t>
  </si>
  <si>
    <t>taiwanasweden.org</t>
  </si>
  <si>
    <t>muve.pl</t>
  </si>
  <si>
    <t>iorahealth.com</t>
  </si>
  <si>
    <t>napanta.com</t>
  </si>
  <si>
    <t>ccri.com</t>
  </si>
  <si>
    <t>classicofilm.com</t>
  </si>
  <si>
    <t>universalschlichtungsstelle.de</t>
  </si>
  <si>
    <t>bjvip99.com</t>
  </si>
  <si>
    <t>vagisil.com</t>
  </si>
  <si>
    <t>launchingnext.com</t>
  </si>
  <si>
    <t>hmfckickback.co.uk</t>
  </si>
  <si>
    <t>magicalrecipesonline.com</t>
  </si>
  <si>
    <t>sexarh.guru</t>
  </si>
  <si>
    <t>sexonskype.ru</t>
  </si>
  <si>
    <t>chargedot.com</t>
  </si>
  <si>
    <t>pinup-casino1.ru</t>
  </si>
  <si>
    <t>doxycyclinehgroup24.top</t>
  </si>
  <si>
    <t>insuranceplansforu.com</t>
  </si>
  <si>
    <t>dreamlo.com</t>
  </si>
  <si>
    <t>edgeorg.ga</t>
  </si>
  <si>
    <t>joyseasy.com</t>
  </si>
  <si>
    <t>fjdh.com</t>
  </si>
  <si>
    <t>uscav.com</t>
  </si>
  <si>
    <t>dglab.com</t>
  </si>
  <si>
    <t>viagragenericmedication.com</t>
  </si>
  <si>
    <t>quarterserver.de</t>
  </si>
  <si>
    <t>techbrains.net</t>
  </si>
  <si>
    <t>nynas.com</t>
  </si>
  <si>
    <t>lotostube.com</t>
  </si>
  <si>
    <t>hnsxyedu.com</t>
  </si>
  <si>
    <t>demotivationalposters.net</t>
  </si>
  <si>
    <t>optometry.org.au</t>
  </si>
  <si>
    <t>ttouch.com</t>
  </si>
  <si>
    <t>nuus.hu</t>
  </si>
  <si>
    <t>convertfilefreeonline.com</t>
  </si>
  <si>
    <t>quangtri.edu.vn</t>
  </si>
  <si>
    <t>happyplace.co.kr</t>
  </si>
  <si>
    <t>delcoelect.com</t>
  </si>
  <si>
    <t>mgf15.net</t>
  </si>
  <si>
    <t>vitrexinfra.com</t>
  </si>
  <si>
    <t>gdmuseum.com</t>
  </si>
  <si>
    <t>gdda.gov.cn</t>
  </si>
  <si>
    <t>healthpath.com</t>
  </si>
  <si>
    <t>csgowin.ru</t>
  </si>
  <si>
    <t>szfangwei.cn</t>
  </si>
  <si>
    <t>belaton.ru</t>
  </si>
  <si>
    <t>ufamts.ru</t>
  </si>
  <si>
    <t>baseball-softball.de</t>
  </si>
  <si>
    <t>vostokcasino1.com</t>
  </si>
  <si>
    <t>singlesover45.com</t>
  </si>
  <si>
    <t>heal-art.com</t>
  </si>
  <si>
    <t>moiton.ru</t>
  </si>
  <si>
    <t>yamajitsu.co.jp</t>
  </si>
  <si>
    <t>ziotronconsulting.com</t>
  </si>
  <si>
    <t>kwfkankerbestrijding.nl</t>
  </si>
  <si>
    <t>usembassy.org.uk</t>
  </si>
  <si>
    <t>iluoghidelcuore.it</t>
  </si>
  <si>
    <t>jobmuslim.com</t>
  </si>
  <si>
    <t>blucoins.vip</t>
  </si>
  <si>
    <t>izimedia.cloud</t>
  </si>
  <si>
    <t>cbit.com.cn</t>
  </si>
  <si>
    <t>webedia.es</t>
  </si>
  <si>
    <t>answeregy.com</t>
  </si>
  <si>
    <t>showbahis131.com</t>
  </si>
  <si>
    <t>cnk-company.com</t>
  </si>
  <si>
    <t>hitex.ru</t>
  </si>
  <si>
    <t>kupit-attestat-v-nijnem-novgorode-831.com</t>
  </si>
  <si>
    <t>ebillinghub.com</t>
  </si>
  <si>
    <t>luxior.pw</t>
  </si>
  <si>
    <t>blogsynergy.ga</t>
  </si>
  <si>
    <t>androidvd.net</t>
  </si>
  <si>
    <t>c8ku42er.cc</t>
  </si>
  <si>
    <t>getbestagency.com</t>
  </si>
  <si>
    <t>certegy.net</t>
  </si>
  <si>
    <t>deltacentrifugal.org</t>
  </si>
  <si>
    <t>mlrpc.com</t>
  </si>
  <si>
    <t>roxcasino123.com</t>
  </si>
  <si>
    <t>audiostreamvolt.com</t>
  </si>
  <si>
    <t>mathege.ru</t>
  </si>
  <si>
    <t>twoclicks.co.uk</t>
  </si>
  <si>
    <t>sijeko.net</t>
  </si>
  <si>
    <t>magicalmacro.com</t>
  </si>
  <si>
    <t>strangescience.net</t>
  </si>
  <si>
    <t>kalender-365.se</t>
  </si>
  <si>
    <t>tk.ua</t>
  </si>
  <si>
    <t>cazinogrand.net</t>
  </si>
  <si>
    <t>dieuhoavietnhat.com</t>
  </si>
  <si>
    <t>sortirdanslesud.com</t>
  </si>
  <si>
    <t>databowl.com</t>
  </si>
  <si>
    <t>pepsi.co.jp</t>
  </si>
  <si>
    <t>delhiit.com</t>
  </si>
  <si>
    <t>pin-upcasino.com.ua</t>
  </si>
  <si>
    <t>cosmopolitan-lv.com</t>
  </si>
  <si>
    <t>hornstown.com</t>
  </si>
  <si>
    <t>literal.club</t>
  </si>
  <si>
    <t>deschoolamsterdam.nl</t>
  </si>
  <si>
    <t>humano.com</t>
  </si>
  <si>
    <t>bestartes.ga</t>
  </si>
  <si>
    <t>choprafoundation.org</t>
  </si>
  <si>
    <t>camtomycam.com</t>
  </si>
  <si>
    <t>profitmine.pro</t>
  </si>
  <si>
    <t>epassi.se</t>
  </si>
  <si>
    <t>yanjiusuo.org</t>
  </si>
  <si>
    <t>licensedcasino.ru</t>
  </si>
  <si>
    <t>minotaurproject.co.uk</t>
  </si>
  <si>
    <t>it-director.com</t>
  </si>
  <si>
    <t>tenderlink.com</t>
  </si>
  <si>
    <t>humbuckermusic.com</t>
  </si>
  <si>
    <t>apppmate.com</t>
  </si>
  <si>
    <t>vleader.cc</t>
  </si>
  <si>
    <t>payinvoice.com</t>
  </si>
  <si>
    <t>americanwoodworker.com</t>
  </si>
  <si>
    <t>osago.io</t>
  </si>
  <si>
    <t>jacksonfineart.com</t>
  </si>
  <si>
    <t>annovation.co.kr</t>
  </si>
  <si>
    <t>giga.net.ar</t>
  </si>
  <si>
    <t>bulletpointmountingsolutions.com</t>
  </si>
  <si>
    <t>nopaccelerate.com</t>
  </si>
  <si>
    <t>vaperslife.com.ua</t>
  </si>
  <si>
    <t>whmcsco.com</t>
  </si>
  <si>
    <t>viajala.com.co</t>
  </si>
  <si>
    <t>wostokkassino.com</t>
  </si>
  <si>
    <t>strangepeople.com</t>
  </si>
  <si>
    <t>betriebsrat.de</t>
  </si>
  <si>
    <t>fresh-casino-official.monster</t>
  </si>
  <si>
    <t>compete.org</t>
  </si>
  <si>
    <t>btengineering.com</t>
  </si>
  <si>
    <t>everytattoo.com</t>
  </si>
  <si>
    <t>afenxi.com</t>
  </si>
  <si>
    <t>ncveterinaryconference.org</t>
  </si>
  <si>
    <t>intellectualdiscoverythomasmore.academy</t>
  </si>
  <si>
    <t>amerispeak.org</t>
  </si>
  <si>
    <t>darksword-armory.com</t>
  </si>
  <si>
    <t>hornsbyit.net.au</t>
  </si>
  <si>
    <t>spiddex.com</t>
  </si>
  <si>
    <t>thegreatcat.org</t>
  </si>
  <si>
    <t>octextrade.com</t>
  </si>
  <si>
    <t>webbedhosting.net</t>
  </si>
  <si>
    <t>9levl1.ru</t>
  </si>
  <si>
    <t>wgqqcru.com</t>
  </si>
  <si>
    <t>thanompharma.co.th</t>
  </si>
  <si>
    <t>loltmcheck.com</t>
  </si>
  <si>
    <t>jushimatsu.com</t>
  </si>
  <si>
    <t>kanguru.com</t>
  </si>
  <si>
    <t>o2fitnessclubs.com</t>
  </si>
  <si>
    <t>sjztown.com</t>
  </si>
  <si>
    <t>bluhomes.com</t>
  </si>
  <si>
    <t>view-w.ru</t>
  </si>
  <si>
    <t>licweb.com</t>
  </si>
  <si>
    <t>adanigreenenergy.com</t>
  </si>
  <si>
    <t>vsread.com</t>
  </si>
  <si>
    <t>fitzandfloyd.com</t>
  </si>
  <si>
    <t>goldbody.com.ua</t>
  </si>
  <si>
    <t>hyip.biz</t>
  </si>
  <si>
    <t>wascal-togo.org</t>
  </si>
  <si>
    <t>konnected.io</t>
  </si>
  <si>
    <t>on2.us</t>
  </si>
  <si>
    <t>sed.ru</t>
  </si>
  <si>
    <t>vn-zoom.com</t>
  </si>
  <si>
    <t>sou.edu.cn</t>
  </si>
  <si>
    <t>artdeseduire.com</t>
  </si>
  <si>
    <t>tenderpalm.com</t>
  </si>
  <si>
    <t>deadendthrills.com</t>
  </si>
  <si>
    <t>ka-mediendesign.de</t>
  </si>
  <si>
    <t>klein-vision.com</t>
  </si>
  <si>
    <t>xn--zb0b41eitkm3p78o8c.com</t>
  </si>
  <si>
    <t>donotage.org</t>
  </si>
  <si>
    <t>coffeecontracts.com</t>
  </si>
  <si>
    <t>seriesgato.pw</t>
  </si>
  <si>
    <t>e-care.biz</t>
  </si>
  <si>
    <t>muvyz.com</t>
  </si>
  <si>
    <t>quotethemes.com</t>
  </si>
  <si>
    <t>winmaster18.com</t>
  </si>
  <si>
    <t>favbet.ua</t>
  </si>
  <si>
    <t>bikereview.com.au</t>
  </si>
  <si>
    <t>driverjumper.com</t>
  </si>
  <si>
    <t>1ixbet.ru</t>
  </si>
  <si>
    <t>shiqi98.com</t>
  </si>
  <si>
    <t>nettimarkkina.com</t>
  </si>
  <si>
    <t>medidok.de</t>
  </si>
  <si>
    <t>ibox444.com</t>
  </si>
  <si>
    <t>wlnstar47.com</t>
  </si>
  <si>
    <t>balsas.lt</t>
  </si>
  <si>
    <t>bto.eu</t>
  </si>
  <si>
    <t>ukrainecasino.com.ua</t>
  </si>
  <si>
    <t>maruzenjunkudo.co.jp</t>
  </si>
  <si>
    <t>etremarin.fr</t>
  </si>
  <si>
    <t>stosn.net</t>
  </si>
  <si>
    <t>bdsmartlink.com</t>
  </si>
  <si>
    <t>shop-electric.com</t>
  </si>
  <si>
    <t>getfive.com</t>
  </si>
  <si>
    <t>dazhancpv.com</t>
  </si>
  <si>
    <t>biblos.com</t>
  </si>
  <si>
    <t>hejun.com</t>
  </si>
  <si>
    <t>otomotiv-forum.com</t>
  </si>
  <si>
    <t>mepar.ru</t>
  </si>
  <si>
    <t>askmystery.com</t>
  </si>
  <si>
    <t>1xbet-ru.space</t>
  </si>
  <si>
    <t>exprealty.ca</t>
  </si>
  <si>
    <t>vidchatme.com</t>
  </si>
  <si>
    <t>promptsmart.com</t>
  </si>
  <si>
    <t>lancia.it</t>
  </si>
  <si>
    <t>deviceforce.net</t>
  </si>
  <si>
    <t>ns2care-server.de</t>
  </si>
  <si>
    <t>pricepredictions.com</t>
  </si>
  <si>
    <t>audioculture.co.nz</t>
  </si>
  <si>
    <t>rosen.com</t>
  </si>
  <si>
    <t>megacloud.us</t>
  </si>
  <si>
    <t>h24.ua</t>
  </si>
  <si>
    <t>lightwork.org</t>
  </si>
  <si>
    <t>carbonteknoloji.com</t>
  </si>
  <si>
    <t>txtlocal.co.uk</t>
  </si>
  <si>
    <t>vavadawa9.com</t>
  </si>
  <si>
    <t>wlnstar41.com</t>
  </si>
  <si>
    <t>fashionsootra.com</t>
  </si>
  <si>
    <t>youtbe.com</t>
  </si>
  <si>
    <t>lutikhd.net</t>
  </si>
  <si>
    <t>christianlouboutinoutletuk.org.uk</t>
  </si>
  <si>
    <t>jinjiang.gov.cn</t>
  </si>
  <si>
    <t>rmg.io</t>
  </si>
  <si>
    <t>ncsatelecom.com.br</t>
  </si>
  <si>
    <t>cosmoloto.com.ua</t>
  </si>
  <si>
    <t>thefirstbound.com</t>
  </si>
  <si>
    <t>efeldfire.net</t>
  </si>
  <si>
    <t>channelzone.co.uk</t>
  </si>
  <si>
    <t>glyphwiki.org</t>
  </si>
  <si>
    <t>maps-apple.support</t>
  </si>
  <si>
    <t>jlpay.com</t>
  </si>
  <si>
    <t>beachwoodreporter.com</t>
  </si>
  <si>
    <t>hostmaven.com</t>
  </si>
  <si>
    <t>sol-ark.com</t>
  </si>
  <si>
    <t>easymetr.ru</t>
  </si>
  <si>
    <t>esmaelmorais.com.br</t>
  </si>
  <si>
    <t>buri.site</t>
  </si>
  <si>
    <t>gothic-online.com.pl</t>
  </si>
  <si>
    <t>twelve.club</t>
  </si>
  <si>
    <t>sanatorex.ru</t>
  </si>
  <si>
    <t>ciateq.mx</t>
  </si>
  <si>
    <t>orelsait.ru</t>
  </si>
  <si>
    <t>sitionthatfit.top</t>
  </si>
  <si>
    <t>xtrade.net</t>
  </si>
  <si>
    <t>stoneriver.com</t>
  </si>
  <si>
    <t>harddisksentinel.com</t>
  </si>
  <si>
    <t>danteens.top</t>
  </si>
  <si>
    <t>tendancemag.com</t>
  </si>
  <si>
    <t>fidelityinformationsystems.net</t>
  </si>
  <si>
    <t>amirwallet.com</t>
  </si>
  <si>
    <t>scholarships.at</t>
  </si>
  <si>
    <t>ceb.bg</t>
  </si>
  <si>
    <t>pro-data.tech</t>
  </si>
  <si>
    <t>cudenver.com</t>
  </si>
  <si>
    <t>gacorslot168.info</t>
  </si>
  <si>
    <t>plumbingzone.com</t>
  </si>
  <si>
    <t>jftna.org</t>
  </si>
  <si>
    <t>dhu.ac.kr</t>
  </si>
  <si>
    <t>22bet.co.uk</t>
  </si>
  <si>
    <t>xinnong.net</t>
  </si>
  <si>
    <t>aspireallergy.com</t>
  </si>
  <si>
    <t>nijhuisindustries.com</t>
  </si>
  <si>
    <t>kopavogur.is</t>
  </si>
  <si>
    <t>detfond.org</t>
  </si>
  <si>
    <t>plazahost.com.br</t>
  </si>
  <si>
    <t>seattlesouthside.com</t>
  </si>
  <si>
    <t>wlnstar59.com</t>
  </si>
  <si>
    <t>nzrugby.co.nz</t>
  </si>
  <si>
    <t>nextron.com</t>
  </si>
  <si>
    <t>talent-lock.com</t>
  </si>
  <si>
    <t>expertorder.de</t>
  </si>
  <si>
    <t>x-web.hu</t>
  </si>
  <si>
    <t>fundacioncanal.com</t>
  </si>
  <si>
    <t>fmjsoft.com</t>
  </si>
  <si>
    <t>akashmittal.com</t>
  </si>
  <si>
    <t>smartcash.ru</t>
  </si>
  <si>
    <t>astrid.tech</t>
  </si>
  <si>
    <t>fullinvest.ru</t>
  </si>
  <si>
    <t>sierrahelp.com</t>
  </si>
  <si>
    <t>biuletyn.net</t>
  </si>
  <si>
    <t>primehealthdenver.com</t>
  </si>
  <si>
    <t>nothingnew.com</t>
  </si>
  <si>
    <t>rantt.com</t>
  </si>
  <si>
    <t>vostokkasino.net</t>
  </si>
  <si>
    <t>ecomexperts.io</t>
  </si>
  <si>
    <t>1win-casino-site.xyz</t>
  </si>
  <si>
    <t>chip1.com</t>
  </si>
  <si>
    <t>nflrush.com</t>
  </si>
  <si>
    <t>mfc51.ru</t>
  </si>
  <si>
    <t>inter-mech.pl</t>
  </si>
  <si>
    <t>pussycat.jp</t>
  </si>
  <si>
    <t>comicsenz.com</t>
  </si>
  <si>
    <t>bird-rotterdam.nl</t>
  </si>
  <si>
    <t>mfteetimes.com</t>
  </si>
  <si>
    <t>strategyhosting.co.uk</t>
  </si>
  <si>
    <t>traveledge.com</t>
  </si>
  <si>
    <t>allaboutourladies.ru</t>
  </si>
  <si>
    <t>cate.org</t>
  </si>
  <si>
    <t>alexdebrie.com</t>
  </si>
  <si>
    <t>archweb.it</t>
  </si>
  <si>
    <t>imgspot.com</t>
  </si>
  <si>
    <t>belcanto.pt</t>
  </si>
  <si>
    <t>burgerkingencasa.es</t>
  </si>
  <si>
    <t>archivesystems.com</t>
  </si>
  <si>
    <t>ciaalarms.co.uk</t>
  </si>
  <si>
    <t>youtube.fi</t>
  </si>
  <si>
    <t>prpgqrk.com</t>
  </si>
  <si>
    <t>serialchik.top</t>
  </si>
  <si>
    <t>internationalwholesale.com</t>
  </si>
  <si>
    <t>impresosselectos.com</t>
  </si>
  <si>
    <t>123filter.com</t>
  </si>
  <si>
    <t>vostok-kassino.com</t>
  </si>
  <si>
    <t>kirameki-monzen.jp</t>
  </si>
  <si>
    <t>spcasinos.com</t>
  </si>
  <si>
    <t>vpplatform.com</t>
  </si>
  <si>
    <t>dofus-touch.com</t>
  </si>
  <si>
    <t>sony.dk</t>
  </si>
  <si>
    <t>hazehim.com</t>
  </si>
  <si>
    <t>jellit-hosting.nl</t>
  </si>
  <si>
    <t>new-mel0554443.top</t>
  </si>
  <si>
    <t>netxs.net</t>
  </si>
  <si>
    <t>abfaazarbaijan.ir</t>
  </si>
  <si>
    <t>dicpelis.com</t>
  </si>
  <si>
    <t>ene.ba</t>
  </si>
  <si>
    <t>dicon-services.de</t>
  </si>
  <si>
    <t>novposthref.com</t>
  </si>
  <si>
    <t>simplyhousesllc.com</t>
  </si>
  <si>
    <t>hklfc.com</t>
  </si>
  <si>
    <t>somerandomdude.com</t>
  </si>
  <si>
    <t>serverwg.de</t>
  </si>
  <si>
    <t>communityloansofamerica.com</t>
  </si>
  <si>
    <t>chaussuresnikeairmax.fr</t>
  </si>
  <si>
    <t>nic.northwesternmutual</t>
  </si>
  <si>
    <t>gifzona.com</t>
  </si>
  <si>
    <t>zonetaku.com</t>
  </si>
  <si>
    <t>dns-02.de</t>
  </si>
  <si>
    <t>barinshop.ir</t>
  </si>
  <si>
    <t>clickyab.com</t>
  </si>
  <si>
    <t>easyemailplus.com</t>
  </si>
  <si>
    <t>eynio.com</t>
  </si>
  <si>
    <t>cutefoodforkids.com</t>
  </si>
  <si>
    <t>vostokkassino.com</t>
  </si>
  <si>
    <t>cubeent.co.kr</t>
  </si>
  <si>
    <t>itbulo.com</t>
  </si>
  <si>
    <t>minelist.kr</t>
  </si>
  <si>
    <t>avt-1c.ru</t>
  </si>
  <si>
    <t>comadmin.ca</t>
  </si>
  <si>
    <t>sepuplhs.org</t>
  </si>
  <si>
    <t>oc-fm.ru</t>
  </si>
  <si>
    <t>resultmanagement.org</t>
  </si>
  <si>
    <t>cryptoexpodubai.com</t>
  </si>
  <si>
    <t>haski-mana.ru</t>
  </si>
  <si>
    <t>sagharborexpress.com</t>
  </si>
  <si>
    <t>payi.pw</t>
  </si>
  <si>
    <t>jemully.com</t>
  </si>
  <si>
    <t>autohauskenner.de</t>
  </si>
  <si>
    <t>digiefind.in</t>
  </si>
  <si>
    <t>xn--szabowski-tub.pl</t>
  </si>
  <si>
    <t>xbmc.ru</t>
  </si>
  <si>
    <t>techcoil.com</t>
  </si>
  <si>
    <t>nisz.hu</t>
  </si>
  <si>
    <t>thefreepress.ca</t>
  </si>
  <si>
    <t>getdrop.io</t>
  </si>
  <si>
    <t>short.cm</t>
  </si>
  <si>
    <t>suchnase.de</t>
  </si>
  <si>
    <t>thirdspace.london</t>
  </si>
  <si>
    <t>sexusblog.com</t>
  </si>
  <si>
    <t>bagunzashoes.com</t>
  </si>
  <si>
    <t>vulcan-neon.fun</t>
  </si>
  <si>
    <t>darknetdrugstoree.com</t>
  </si>
  <si>
    <t>dsc-rheinland.de</t>
  </si>
  <si>
    <t>escitalopram.live</t>
  </si>
  <si>
    <t>sa-top.com</t>
  </si>
  <si>
    <t>duelcash.com</t>
  </si>
  <si>
    <t>officialmstoolkit.com</t>
  </si>
  <si>
    <t>eldoradoplus.ru</t>
  </si>
  <si>
    <t>fabwoman.ng</t>
  </si>
  <si>
    <t>e2enetworks.net</t>
  </si>
  <si>
    <t>twns.com</t>
  </si>
  <si>
    <t>borderlineusa.com</t>
  </si>
  <si>
    <t>tonkon.com</t>
  </si>
  <si>
    <t>dataloop.ai</t>
  </si>
  <si>
    <t>evs7.net</t>
  </si>
  <si>
    <t>nedumonkave.in</t>
  </si>
  <si>
    <t>536z.com</t>
  </si>
  <si>
    <t>saasguru.co</t>
  </si>
  <si>
    <t>sebin.shop</t>
  </si>
  <si>
    <t>tmi.gr.jp</t>
  </si>
  <si>
    <t>teenslikeitbig.com</t>
  </si>
  <si>
    <t>unistellar.com</t>
  </si>
  <si>
    <t>gradeasys.com</t>
  </si>
  <si>
    <t>toancanh60s.com</t>
  </si>
  <si>
    <t>airjordan18retro.com</t>
  </si>
  <si>
    <t>avrora-lab.com</t>
  </si>
  <si>
    <t>wlnstar52.com</t>
  </si>
  <si>
    <t>cllub-faraon.com</t>
  </si>
  <si>
    <t>hedahinneaning.online</t>
  </si>
  <si>
    <t>whynationsfail.com</t>
  </si>
  <si>
    <t>ywnews.cn</t>
  </si>
  <si>
    <t>minimins.com</t>
  </si>
  <si>
    <t>miweba.de</t>
  </si>
  <si>
    <t>bilgiherseydir.com</t>
  </si>
  <si>
    <t>uzsmart.ru</t>
  </si>
  <si>
    <t>mlairport.com</t>
  </si>
  <si>
    <t>vavadakjb.com</t>
  </si>
  <si>
    <t>lategege.com</t>
  </si>
  <si>
    <t>dawnmagazines.com</t>
  </si>
  <si>
    <t>netaachen.de</t>
  </si>
  <si>
    <t>sevenit.biz</t>
  </si>
  <si>
    <t>s9host.net</t>
  </si>
  <si>
    <t>eupha.org</t>
  </si>
  <si>
    <t>blesma.org</t>
  </si>
  <si>
    <t>pc3mag.com</t>
  </si>
  <si>
    <t>kmpp.ru</t>
  </si>
  <si>
    <t>ytbvids.com</t>
  </si>
  <si>
    <t>netcomposites.com</t>
  </si>
  <si>
    <t>mindfolk.art</t>
  </si>
  <si>
    <t>live.co</t>
  </si>
  <si>
    <t>myinsurancefile.co.uk</t>
  </si>
  <si>
    <t>schneidergis.com</t>
  </si>
  <si>
    <t>ictv.com.br</t>
  </si>
  <si>
    <t>aamuposti.fi</t>
  </si>
  <si>
    <t>argohs.net</t>
  </si>
  <si>
    <t>seobatch251.tk</t>
  </si>
  <si>
    <t>ioniceland.is</t>
  </si>
  <si>
    <t>testgenius.com</t>
  </si>
  <si>
    <t>whysoserious.com</t>
  </si>
  <si>
    <t>showbahis130.com</t>
  </si>
  <si>
    <t>keenenh.gov</t>
  </si>
  <si>
    <t>lnptelecom.com.br</t>
  </si>
  <si>
    <t>focallure.com</t>
  </si>
  <si>
    <t>cabanalife.com</t>
  </si>
  <si>
    <t>quedlinburg.de</t>
  </si>
  <si>
    <t>bangusvalley.com</t>
  </si>
  <si>
    <t>photography.com</t>
  </si>
  <si>
    <t>websearch.jp</t>
  </si>
  <si>
    <t>heifer.be</t>
  </si>
  <si>
    <t>westernpaper.com</t>
  </si>
  <si>
    <t>selex-es.com</t>
  </si>
  <si>
    <t>cadmart.com</t>
  </si>
  <si>
    <t>vavadanur.com</t>
  </si>
  <si>
    <t>chinamowenji.com</t>
  </si>
  <si>
    <t>whdjkj.cn</t>
  </si>
  <si>
    <t>techtimes.uk</t>
  </si>
  <si>
    <t>aosp.bo.it</t>
  </si>
  <si>
    <t>winbetline.com</t>
  </si>
  <si>
    <t>ludosln.net</t>
  </si>
  <si>
    <t>topstoney.ru</t>
  </si>
  <si>
    <t>otoiawase.jp</t>
  </si>
  <si>
    <t>mid-del.net</t>
  </si>
  <si>
    <t>bcasino.com</t>
  </si>
  <si>
    <t>sim2m.ru</t>
  </si>
  <si>
    <t>torushost.com</t>
  </si>
  <si>
    <t>pfa.ru</t>
  </si>
  <si>
    <t>garloff.de</t>
  </si>
  <si>
    <t>truemodels.com</t>
  </si>
  <si>
    <t>nyaatorrents.org</t>
  </si>
  <si>
    <t>taluja.com</t>
  </si>
  <si>
    <t>forkyung.com</t>
  </si>
  <si>
    <t>china-printers.org</t>
  </si>
  <si>
    <t>meritkingiris.com</t>
  </si>
  <si>
    <t>google.com.jo</t>
  </si>
  <si>
    <t>hawaiikaigourmet.cf</t>
  </si>
  <si>
    <t>whatishappeningnow.org</t>
  </si>
  <si>
    <t>oceanicnet.in</t>
  </si>
  <si>
    <t>zoviraxx.com</t>
  </si>
  <si>
    <t>artsydee.com</t>
  </si>
  <si>
    <t>zoomnews.es</t>
  </si>
  <si>
    <t>homebasedtravelagent.com</t>
  </si>
  <si>
    <t>atrpms.net</t>
  </si>
  <si>
    <t>unifoundry.com</t>
  </si>
  <si>
    <t>redventures.net</t>
  </si>
  <si>
    <t>123kidsfun.com</t>
  </si>
  <si>
    <t>reliance-rhi.com</t>
  </si>
  <si>
    <t>pocket-server.com</t>
  </si>
  <si>
    <t>anearbyplanets.cf</t>
  </si>
  <si>
    <t>elginusa.com</t>
  </si>
  <si>
    <t>freesewa.com</t>
  </si>
  <si>
    <t>onnet21.com</t>
  </si>
  <si>
    <t>dondemoelleosseuse.fr</t>
  </si>
  <si>
    <t>follamigas.es</t>
  </si>
  <si>
    <t>evilsocket.net</t>
  </si>
  <si>
    <t>room.ne.jp</t>
  </si>
  <si>
    <t>drama.today</t>
  </si>
  <si>
    <t>musicsplus.ir</t>
  </si>
  <si>
    <t>erc.team</t>
  </si>
  <si>
    <t>pontoonstuff.com</t>
  </si>
  <si>
    <t>roxcasino2925.com</t>
  </si>
  <si>
    <t>vbdotnetforums.com</t>
  </si>
  <si>
    <t>getallsexmovies.com</t>
  </si>
  <si>
    <t>miningglobal.com</t>
  </si>
  <si>
    <t>piecesauto.com</t>
  </si>
  <si>
    <t>superioressex.com</t>
  </si>
  <si>
    <t>sgdivorcelawyer.sg</t>
  </si>
  <si>
    <t>okta-eme.com</t>
  </si>
  <si>
    <t>texwoodmenswear.net</t>
  </si>
  <si>
    <t>rightcasino.com</t>
  </si>
  <si>
    <t>abchoy.com.ar</t>
  </si>
  <si>
    <t>bunsar.com</t>
  </si>
  <si>
    <t>voice-link.ru</t>
  </si>
  <si>
    <t>catnet.uk</t>
  </si>
  <si>
    <t>elitedealsaws.com</t>
  </si>
  <si>
    <t>trailtech.net</t>
  </si>
  <si>
    <t>legacynas.com</t>
  </si>
  <si>
    <t>uuuvps.com</t>
  </si>
  <si>
    <t>jellymar.io</t>
  </si>
  <si>
    <t>luvsquad.ml</t>
  </si>
  <si>
    <t>maharashtrasachnews.com</t>
  </si>
  <si>
    <t>learnaws.org</t>
  </si>
  <si>
    <t>behtamusic.com</t>
  </si>
  <si>
    <t>p6c2x.com</t>
  </si>
  <si>
    <t>awork.dk</t>
  </si>
  <si>
    <t>anlinksoft.com</t>
  </si>
  <si>
    <t>bluffworks.com</t>
  </si>
  <si>
    <t>shopbeautydepot.com</t>
  </si>
  <si>
    <t>net1.net</t>
  </si>
  <si>
    <t>daddyskins.com</t>
  </si>
  <si>
    <t>indopoker.link</t>
  </si>
  <si>
    <t>teamglock.com</t>
  </si>
  <si>
    <t>iqcent.pro</t>
  </si>
  <si>
    <t>makcenter.org</t>
  </si>
  <si>
    <t>lvcablemodem.com</t>
  </si>
  <si>
    <t>beaconsathletics.com</t>
  </si>
  <si>
    <t>kojifujita.com</t>
  </si>
  <si>
    <t>viawest.com</t>
  </si>
  <si>
    <t>insea.com.ua</t>
  </si>
  <si>
    <t>fattitrovare.org</t>
  </si>
  <si>
    <t>mamsy.ru</t>
  </si>
  <si>
    <t>travelingvineyard.com</t>
  </si>
  <si>
    <t>lifeyell.com</t>
  </si>
  <si>
    <t>quantumbooks.com</t>
  </si>
  <si>
    <t>appda.net</t>
  </si>
  <si>
    <t>qushi.co.in</t>
  </si>
  <si>
    <t>forecast.ge</t>
  </si>
  <si>
    <t>behavioralpolicy.org</t>
  </si>
  <si>
    <t>alguer.it</t>
  </si>
  <si>
    <t>kodtelefona.ru</t>
  </si>
  <si>
    <t>bandjfabrics.com</t>
  </si>
  <si>
    <t>internetek.net</t>
  </si>
  <si>
    <t>restaurantesabinar.com</t>
  </si>
  <si>
    <t>osvita-olgynkaotg.org.ua</t>
  </si>
  <si>
    <t>prayertimenyc.com</t>
  </si>
  <si>
    <t>porno-eblja.cc</t>
  </si>
  <si>
    <t>novaco.vn</t>
  </si>
  <si>
    <t>genericpharmamall.com</t>
  </si>
  <si>
    <t>ecoteka.ru</t>
  </si>
  <si>
    <t>source.gr</t>
  </si>
  <si>
    <t>mixvalue.xyz</t>
  </si>
  <si>
    <t>textbookrevolution.org</t>
  </si>
  <si>
    <t>torrentor.vip</t>
  </si>
  <si>
    <t>commejaime.fr</t>
  </si>
  <si>
    <t>molgen.org</t>
  </si>
  <si>
    <t>csltd.com.ua</t>
  </si>
  <si>
    <t>althawrah.ye</t>
  </si>
  <si>
    <t>getronicsuk.com</t>
  </si>
  <si>
    <t>lucknowkabadiwala.com</t>
  </si>
  <si>
    <t>reelflyrod.com</t>
  </si>
  <si>
    <t>siteconsiders.com</t>
  </si>
  <si>
    <t>rbcplus.ru</t>
  </si>
  <si>
    <t>employeradvantage.com</t>
  </si>
  <si>
    <t>pattaya.co.th</t>
  </si>
  <si>
    <t>distant-college.ru</t>
  </si>
  <si>
    <t>decorchamp.com</t>
  </si>
  <si>
    <t>sastidukandari.com</t>
  </si>
  <si>
    <t>superrich1965.com</t>
  </si>
  <si>
    <t>seoquipo.ga</t>
  </si>
  <si>
    <t>wugfresh.com</t>
  </si>
  <si>
    <t>measmm.com</t>
  </si>
  <si>
    <t>jingfangpai.cn</t>
  </si>
  <si>
    <t>kansascityymca.org</t>
  </si>
  <si>
    <t>gansend2.com</t>
  </si>
  <si>
    <t>gykcha.com</t>
  </si>
  <si>
    <t>ntesk.ru</t>
  </si>
  <si>
    <t>sumibuy.com</t>
  </si>
  <si>
    <t>tadalafiloralpills.com</t>
  </si>
  <si>
    <t>njaavfxcgk3.club</t>
  </si>
  <si>
    <t>vayaresorts.com</t>
  </si>
  <si>
    <t>scan-net.ne.jp</t>
  </si>
  <si>
    <t>prijatelji-zivotinja.hr</t>
  </si>
  <si>
    <t>aibn.com</t>
  </si>
  <si>
    <t>fraulila.de</t>
  </si>
  <si>
    <t>discovering-distilleries.com</t>
  </si>
  <si>
    <t>rankingbooster.be</t>
  </si>
  <si>
    <t>freshsites.download</t>
  </si>
  <si>
    <t>mostbet-casinos-slots.pw</t>
  </si>
  <si>
    <t>erotikplatz.at</t>
  </si>
  <si>
    <t>curulate.com</t>
  </si>
  <si>
    <t>vulkanrossia.net</t>
  </si>
  <si>
    <t>bahisyasal.net</t>
  </si>
  <si>
    <t>aquariumcomputer.com</t>
  </si>
  <si>
    <t>jupiter.asia</t>
  </si>
  <si>
    <t>goprecise.com</t>
  </si>
  <si>
    <t>kjslink.com</t>
  </si>
  <si>
    <t>repliquetees.com</t>
  </si>
  <si>
    <t>aplaceforeverything.co.uk</t>
  </si>
  <si>
    <t>vavadacasino12.xyz</t>
  </si>
  <si>
    <t>xxfbj.com</t>
  </si>
  <si>
    <t>arthurbrooks.biz</t>
  </si>
  <si>
    <t>sarkarigovtjobs.in</t>
  </si>
  <si>
    <t>lavanila.com</t>
  </si>
  <si>
    <t>tashian.com</t>
  </si>
  <si>
    <t>goodsamsanjose.com</t>
  </si>
  <si>
    <t>reciatelltheti.top</t>
  </si>
  <si>
    <t>rodeoclassifieds.com</t>
  </si>
  <si>
    <t>testwale.com</t>
  </si>
  <si>
    <t>safine.net</t>
  </si>
  <si>
    <t>jogjacamp.com</t>
  </si>
  <si>
    <t>mp3rax.ru</t>
  </si>
  <si>
    <t>kissjav.net</t>
  </si>
  <si>
    <t>wyl1kaim24.com</t>
  </si>
  <si>
    <t>g-stampo.com</t>
  </si>
  <si>
    <t>vulkanstavka7.com</t>
  </si>
  <si>
    <t>pinupbet.com.ua</t>
  </si>
  <si>
    <t>entrepreneurstips.com</t>
  </si>
  <si>
    <t>cmatskas.com</t>
  </si>
  <si>
    <t>kandu.co.jp</t>
  </si>
  <si>
    <t>reebelo.com.au</t>
  </si>
  <si>
    <t>proteales.com</t>
  </si>
  <si>
    <t>guidle.com</t>
  </si>
  <si>
    <t>personalizedjigsaws.com</t>
  </si>
  <si>
    <t>rvkasino.net</t>
  </si>
  <si>
    <t>geegeesgetup.com</t>
  </si>
  <si>
    <t>impresariollc.com</t>
  </si>
  <si>
    <t>sega-online.jp</t>
  </si>
  <si>
    <t>r6stats.com</t>
  </si>
  <si>
    <t>ecdscs.com</t>
  </si>
  <si>
    <t>gigxp.com</t>
  </si>
  <si>
    <t>canare.com</t>
  </si>
  <si>
    <t>caetanoveloso.com.br</t>
  </si>
  <si>
    <t>publituris.pt</t>
  </si>
  <si>
    <t>menolabs.com</t>
  </si>
  <si>
    <t>ezbis.com</t>
  </si>
  <si>
    <t>new-mel7259278.top</t>
  </si>
  <si>
    <t>velvesarce.club</t>
  </si>
  <si>
    <t>getfirstperson.com</t>
  </si>
  <si>
    <t>hevery.com</t>
  </si>
  <si>
    <t>ghzqxnm.com</t>
  </si>
  <si>
    <t>sabellico.com</t>
  </si>
  <si>
    <t>popupportal.com</t>
  </si>
  <si>
    <t>uopeople.org</t>
  </si>
  <si>
    <t>transitfeeds.com</t>
  </si>
  <si>
    <t>fspe.ru</t>
  </si>
  <si>
    <t>roomba.tv</t>
  </si>
  <si>
    <t>bhv.ru</t>
  </si>
  <si>
    <t>tradepipe.cloud</t>
  </si>
  <si>
    <t>canadianpharmacyhub.com</t>
  </si>
  <si>
    <t>redirect2slot.com</t>
  </si>
  <si>
    <t>fulllengthaudiobooks.com</t>
  </si>
  <si>
    <t>mostlyamelie.com</t>
  </si>
  <si>
    <t>nedorazumenie18.com</t>
  </si>
  <si>
    <t>v-bet.cc</t>
  </si>
  <si>
    <t>vulkan-avtomaty.pw</t>
  </si>
  <si>
    <t>translatorsbase.com</t>
  </si>
  <si>
    <t>llantasneumaticos.com</t>
  </si>
  <si>
    <t>keilanarius.com</t>
  </si>
  <si>
    <t>boostriskfreefast.autos</t>
  </si>
  <si>
    <t>chefraw.ga</t>
  </si>
  <si>
    <t>mccarthywoodserver.com</t>
  </si>
  <si>
    <t>bharathnet.com</t>
  </si>
  <si>
    <t>indigo.pro</t>
  </si>
  <si>
    <t>link-tube.com</t>
  </si>
  <si>
    <t>angle.wtf</t>
  </si>
  <si>
    <t>ingridsbracelets.com</t>
  </si>
  <si>
    <t>valasz.hu</t>
  </si>
  <si>
    <t>resultofthepla.xyz</t>
  </si>
  <si>
    <t>masisa.com</t>
  </si>
  <si>
    <t>ufcpp.net</t>
  </si>
  <si>
    <t>viawriting.com</t>
  </si>
  <si>
    <t>ure-sen.com</t>
  </si>
  <si>
    <t>franchise500.com</t>
  </si>
  <si>
    <t>helascaps.com</t>
  </si>
  <si>
    <t>az-kulturhaus.org</t>
  </si>
  <si>
    <t>aolbeg.com</t>
  </si>
  <si>
    <t>word4you.ru</t>
  </si>
  <si>
    <t>redseal.net</t>
  </si>
  <si>
    <t>saatva.ru</t>
  </si>
  <si>
    <t>farmacy-houses.com</t>
  </si>
  <si>
    <t>telly-pitera.com</t>
  </si>
  <si>
    <t>seatimes.com</t>
  </si>
  <si>
    <t>signaturebrands.com</t>
  </si>
  <si>
    <t>anytimefitness.nl</t>
  </si>
  <si>
    <t>vivancoculturadevino.es</t>
  </si>
  <si>
    <t>hipsandcurves.com</t>
  </si>
  <si>
    <t>pixelenginehosting.net</t>
  </si>
  <si>
    <t>jw3.org.uk</t>
  </si>
  <si>
    <t>barcelonatapas.co.uk</t>
  </si>
  <si>
    <t>searchgi.com</t>
  </si>
  <si>
    <t>kineticww.com</t>
  </si>
  <si>
    <t>sexyalta.club</t>
  </si>
  <si>
    <t>cgccards.com</t>
  </si>
  <si>
    <t>viptela.com</t>
  </si>
  <si>
    <t>tsf7.com</t>
  </si>
  <si>
    <t>foxnewsradio.com</t>
  </si>
  <si>
    <t>joycasinoj3.ru</t>
  </si>
  <si>
    <t>4funvideo.com</t>
  </si>
  <si>
    <t>csb.gov.jo</t>
  </si>
  <si>
    <t>wellcoachesschool.com</t>
  </si>
  <si>
    <t>kasino-joy-official.pw</t>
  </si>
  <si>
    <t>accainsurancetips.com</t>
  </si>
  <si>
    <t>cbdonline.ae</t>
  </si>
  <si>
    <t>thegoaljobs.com</t>
  </si>
  <si>
    <t>snagtights.com.au</t>
  </si>
  <si>
    <t>bestseoconsultant.org</t>
  </si>
  <si>
    <t>revolutionjewelry.com</t>
  </si>
  <si>
    <t>historienet.dk</t>
  </si>
  <si>
    <t>73431.com</t>
  </si>
  <si>
    <t>onlyssl.in</t>
  </si>
  <si>
    <t>altar.io</t>
  </si>
  <si>
    <t>historicsandusky.org</t>
  </si>
  <si>
    <t>new-mel4090369.top</t>
  </si>
  <si>
    <t>pornognomik.info</t>
  </si>
  <si>
    <t>kanm.kz</t>
  </si>
  <si>
    <t>ascenwork.com</t>
  </si>
  <si>
    <t>brisp.eu</t>
  </si>
  <si>
    <t>led-diagnostics.cf</t>
  </si>
  <si>
    <t>inspyre.co.nz</t>
  </si>
  <si>
    <t>hitco.at</t>
  </si>
  <si>
    <t>0xfb3e825c807b44b63947ba18ef693e7b00b680c9.buzz</t>
  </si>
  <si>
    <t>thewarroom.ag</t>
  </si>
  <si>
    <t>vlk71delux.ru</t>
  </si>
  <si>
    <t>edatingcougars.com</t>
  </si>
  <si>
    <t>vavada1v.com</t>
  </si>
  <si>
    <t>childusa.org</t>
  </si>
  <si>
    <t>restaurantguru.com.br</t>
  </si>
  <si>
    <t>aegeanews.gr</t>
  </si>
  <si>
    <t>turbotelecomprovedordns.net.br</t>
  </si>
  <si>
    <t>fcstream.cc</t>
  </si>
  <si>
    <t>bostondigital.com</t>
  </si>
  <si>
    <t>meaningful-brands.com</t>
  </si>
  <si>
    <t>w88.club</t>
  </si>
  <si>
    <t>venta-unica.com</t>
  </si>
  <si>
    <t>tuapsevesti.ru</t>
  </si>
  <si>
    <t>ctspi.ru</t>
  </si>
  <si>
    <t>casinoxx.ru</t>
  </si>
  <si>
    <t>spinebiz.com</t>
  </si>
  <si>
    <t>tms-atm.ru</t>
  </si>
  <si>
    <t>new-mel2573451.top</t>
  </si>
  <si>
    <t>unlic.online</t>
  </si>
  <si>
    <t>unltd.directory</t>
  </si>
  <si>
    <t>eventplanner.be</t>
  </si>
  <si>
    <t>zahanat.com</t>
  </si>
  <si>
    <t>dep.ru</t>
  </si>
  <si>
    <t>naturavive.com</t>
  </si>
  <si>
    <t>xn--d1atfldd.xn--p1ai</t>
  </si>
  <si>
    <t>reynen.net</t>
  </si>
  <si>
    <t>fidelityifs-ebanking.com</t>
  </si>
  <si>
    <t>avpockiehd.com</t>
  </si>
  <si>
    <t>nxlkhost.com</t>
  </si>
  <si>
    <t>vavadar117.com</t>
  </si>
  <si>
    <t>freedesisex.cc</t>
  </si>
  <si>
    <t>the-standard.org</t>
  </si>
  <si>
    <t>platform.com</t>
  </si>
  <si>
    <t>casinozeon.ru</t>
  </si>
  <si>
    <t>ramsayhealth.com</t>
  </si>
  <si>
    <t>itwiki.biz</t>
  </si>
  <si>
    <t>star001.net</t>
  </si>
  <si>
    <t>benefitwebaccess.com</t>
  </si>
  <si>
    <t>tuku-c.jp</t>
  </si>
  <si>
    <t>marshallfibernet.com</t>
  </si>
  <si>
    <t>cleanfax.com</t>
  </si>
  <si>
    <t>gusmeasu.com</t>
  </si>
  <si>
    <t>xlinks.ws</t>
  </si>
  <si>
    <t>hivresist.ru</t>
  </si>
  <si>
    <t>wlnstar49.com</t>
  </si>
  <si>
    <t>politexpert.ru</t>
  </si>
  <si>
    <t>astro-hightschool.ru</t>
  </si>
  <si>
    <t>irish-american.org</t>
  </si>
  <si>
    <t>opiniion.com</t>
  </si>
  <si>
    <t>siemens-home.com</t>
  </si>
  <si>
    <t>hwkaufman.com</t>
  </si>
  <si>
    <t>freespinsbonus.co.nz</t>
  </si>
  <si>
    <t>cialisqpills.com</t>
  </si>
  <si>
    <t>refpagmvsb.top</t>
  </si>
  <si>
    <t>eventliveband.ch</t>
  </si>
  <si>
    <t>firewoodvending.com</t>
  </si>
  <si>
    <t>byc-news.de</t>
  </si>
  <si>
    <t>online-radio.nl</t>
  </si>
  <si>
    <t>yueyuema.cn</t>
  </si>
  <si>
    <t>whiteboardjournal.com</t>
  </si>
  <si>
    <t>coder55.com</t>
  </si>
  <si>
    <t>avaluos.cl</t>
  </si>
  <si>
    <t>bridepartner.com</t>
  </si>
  <si>
    <t>focusclub.nl</t>
  </si>
  <si>
    <t>lebanon.com</t>
  </si>
  <si>
    <t>jerseyjackpinball.com</t>
  </si>
  <si>
    <t>wannagocloud.com</t>
  </si>
  <si>
    <t>realtor-sign.com</t>
  </si>
  <si>
    <t>lectuepubgratis.com</t>
  </si>
  <si>
    <t>socialapplets.com</t>
  </si>
  <si>
    <t>motelsinspace.net</t>
  </si>
  <si>
    <t>casino-instantpay.com</t>
  </si>
  <si>
    <t>state-security.gov.lb</t>
  </si>
  <si>
    <t>isc.cl</t>
  </si>
  <si>
    <t>travstar.com.au</t>
  </si>
  <si>
    <t>wlnstar58.com</t>
  </si>
  <si>
    <t>spottedlublin.pl</t>
  </si>
  <si>
    <t>scrabulizer.com</t>
  </si>
  <si>
    <t>gsswebhost.com</t>
  </si>
  <si>
    <t>sharedsecretsblog.com</t>
  </si>
  <si>
    <t>xiangchu56.com</t>
  </si>
  <si>
    <t>dattebayo.com</t>
  </si>
  <si>
    <t>bitzklo.fun</t>
  </si>
  <si>
    <t>lei.report</t>
  </si>
  <si>
    <t>experian.co.za</t>
  </si>
  <si>
    <t>launchfire.com</t>
  </si>
  <si>
    <t>altreeq.com</t>
  </si>
  <si>
    <t>mistermobile.com.sg</t>
  </si>
  <si>
    <t>ukrformat.com.ua</t>
  </si>
  <si>
    <t>hostability.net</t>
  </si>
  <si>
    <t>openoffice.de</t>
  </si>
  <si>
    <t>lgys8.com</t>
  </si>
  <si>
    <t>customcomputersystems.com</t>
  </si>
  <si>
    <t>activradio.com</t>
  </si>
  <si>
    <t>elmaryazilim.com</t>
  </si>
  <si>
    <t>meinhotspot.com</t>
  </si>
  <si>
    <t>carolwrightgifts.com</t>
  </si>
  <si>
    <t>geplcapital.com</t>
  </si>
  <si>
    <t>keys-chloroquineclinique.com</t>
  </si>
  <si>
    <t>guardianship.org</t>
  </si>
  <si>
    <t>digitalb.al</t>
  </si>
  <si>
    <t>km.com</t>
  </si>
  <si>
    <t>kto72.ru</t>
  </si>
  <si>
    <t>sildenafiltopsale.com</t>
  </si>
  <si>
    <t>mediker.kz</t>
  </si>
  <si>
    <t>dakotahotels.co.uk</t>
  </si>
  <si>
    <t>realorrepro.com</t>
  </si>
  <si>
    <t>xuk.name</t>
  </si>
  <si>
    <t>twinkl.com.br</t>
  </si>
  <si>
    <t>dipucr.es</t>
  </si>
  <si>
    <t>bhojpuriraas.net</t>
  </si>
  <si>
    <t>mgrouparchitects.com</t>
  </si>
  <si>
    <t>ivemecti.com</t>
  </si>
  <si>
    <t>geometryofideas.cf</t>
  </si>
  <si>
    <t>picssr.com</t>
  </si>
  <si>
    <t>pskills.com</t>
  </si>
  <si>
    <t>juragan2.com</t>
  </si>
  <si>
    <t>raiders.com.au</t>
  </si>
  <si>
    <t>madamedeals.com</t>
  </si>
  <si>
    <t>c2g.pw</t>
  </si>
  <si>
    <t>melbets24.ru</t>
  </si>
  <si>
    <t>caribseek.com</t>
  </si>
  <si>
    <t>ourhealth.org</t>
  </si>
  <si>
    <t>seobatch279.ml</t>
  </si>
  <si>
    <t>rxjapan.jp</t>
  </si>
  <si>
    <t>i95exitguide.com</t>
  </si>
  <si>
    <t>activism.com</t>
  </si>
  <si>
    <t>florence.com</t>
  </si>
  <si>
    <t>srv-hoston.com.br</t>
  </si>
  <si>
    <t>truthfeed.com</t>
  </si>
  <si>
    <t>cloudmvp.com</t>
  </si>
  <si>
    <t>vinabook.com</t>
  </si>
  <si>
    <t>reebonz.com</t>
  </si>
  <si>
    <t>top4running.com</t>
  </si>
  <si>
    <t>jm-neo.com</t>
  </si>
  <si>
    <t>xhsysu.edu.cn</t>
  </si>
  <si>
    <t>computer-automation.de</t>
  </si>
  <si>
    <t>gamekapocs.hu</t>
  </si>
  <si>
    <t>mostbetcasino-zerkalo.xyz</t>
  </si>
  <si>
    <t>abrserver.net</t>
  </si>
  <si>
    <t>wlnstar55.com</t>
  </si>
  <si>
    <t>800mei.net</t>
  </si>
  <si>
    <t>gde-renault.ru</t>
  </si>
  <si>
    <t>wowhd.de</t>
  </si>
  <si>
    <t>4maomm.com</t>
  </si>
  <si>
    <t>naruto.com</t>
  </si>
  <si>
    <t>gmearnpower.com</t>
  </si>
  <si>
    <t>hototools.com</t>
  </si>
  <si>
    <t>casino-pinup-online.com.ua</t>
  </si>
  <si>
    <t>jvic.com</t>
  </si>
  <si>
    <t>hisense.de</t>
  </si>
  <si>
    <t>kcha.org</t>
  </si>
  <si>
    <t>gerv.net</t>
  </si>
  <si>
    <t>lunarium.co.uk</t>
  </si>
  <si>
    <t>oceansbeyondpiracy.org</t>
  </si>
  <si>
    <t>t4game.com</t>
  </si>
  <si>
    <t>elvish.org</t>
  </si>
  <si>
    <t>xintagma.com</t>
  </si>
  <si>
    <t>azino-777-slots-casino.xyz</t>
  </si>
  <si>
    <t>olahraganesia.id</t>
  </si>
  <si>
    <t>mumbaipolice.gov.in</t>
  </si>
  <si>
    <t>emdns.it</t>
  </si>
  <si>
    <t>asktvv.ru</t>
  </si>
  <si>
    <t>stealth316.com</t>
  </si>
  <si>
    <t>toxide.com</t>
  </si>
  <si>
    <t>skachat.online</t>
  </si>
  <si>
    <t>domostroy.shop</t>
  </si>
  <si>
    <t>wlnstar42.com</t>
  </si>
  <si>
    <t>myfin.us</t>
  </si>
  <si>
    <t>accesssentrymgt.com</t>
  </si>
  <si>
    <t>musicmedia.ir</t>
  </si>
  <si>
    <t>industrytoday.co.uk</t>
  </si>
  <si>
    <t>seohost.sk</t>
  </si>
  <si>
    <t>eye2siloam.com</t>
  </si>
  <si>
    <t>anyuanlvyou.com</t>
  </si>
  <si>
    <t>twokarburators.ru</t>
  </si>
  <si>
    <t>new-mel7354823.top</t>
  </si>
  <si>
    <t>raysafe.com</t>
  </si>
  <si>
    <t>kraichgau.news</t>
  </si>
  <si>
    <t>instant-scheduling.com</t>
  </si>
  <si>
    <t>thepolitic.org</t>
  </si>
  <si>
    <t>hotelasli.com</t>
  </si>
  <si>
    <t>dutchculture.nl</t>
  </si>
  <si>
    <t>interactivebrokers.ch</t>
  </si>
  <si>
    <t>vitbhopal.ac.in</t>
  </si>
  <si>
    <t>dinamico.com.ar</t>
  </si>
  <si>
    <t>sxtgd168.com</t>
  </si>
  <si>
    <t>wedgetoo.com</t>
  </si>
  <si>
    <t>okgate.com</t>
  </si>
  <si>
    <t>theimagefile.com</t>
  </si>
  <si>
    <t>chemistrystore.com</t>
  </si>
  <si>
    <t>reward360.us</t>
  </si>
  <si>
    <t>manateebeautiful.com</t>
  </si>
  <si>
    <t>iluzja.xyz</t>
  </si>
  <si>
    <t>dgyunda.com</t>
  </si>
  <si>
    <t>dasorte.com</t>
  </si>
  <si>
    <t>lawoftime.org</t>
  </si>
  <si>
    <t>trivianerd.com</t>
  </si>
  <si>
    <t>yokubox.com</t>
  </si>
  <si>
    <t>abs.gov.rs</t>
  </si>
  <si>
    <t>trimm.com</t>
  </si>
  <si>
    <t>webhost.com.hk</t>
  </si>
  <si>
    <t>zenithair.com</t>
  </si>
  <si>
    <t>bustrack.com.ua</t>
  </si>
  <si>
    <t>digiweb.co.nz</t>
  </si>
  <si>
    <t>spencernetwork.com</t>
  </si>
  <si>
    <t>chickahan.com</t>
  </si>
  <si>
    <t>slid.cc</t>
  </si>
  <si>
    <t>estekhdam-tehran.ir</t>
  </si>
  <si>
    <t>tintuc.vip</t>
  </si>
  <si>
    <t>12bet.com</t>
  </si>
  <si>
    <t>markprindle.com</t>
  </si>
  <si>
    <t>thecentsiblelife.com</t>
  </si>
  <si>
    <t>game-paradiseclub.com</t>
  </si>
  <si>
    <t>bigorbitcards.co.uk</t>
  </si>
  <si>
    <t>emtv.com.pg</t>
  </si>
  <si>
    <t>importoiltrade.ru</t>
  </si>
  <si>
    <t>thegalaxyhost.com</t>
  </si>
  <si>
    <t>teloon.com</t>
  </si>
  <si>
    <t>oneandoneis2.org</t>
  </si>
  <si>
    <t>gambacicli.com</t>
  </si>
  <si>
    <t>weneeddiversebooks.org</t>
  </si>
  <si>
    <t>idream.pl</t>
  </si>
  <si>
    <t>cies.org.pe</t>
  </si>
  <si>
    <t>sigaretnet.by</t>
  </si>
  <si>
    <t>wemakefuture.it</t>
  </si>
  <si>
    <t>8wines.com</t>
  </si>
  <si>
    <t>decormarket.com</t>
  </si>
  <si>
    <t>fuedo.de</t>
  </si>
  <si>
    <t>legionsecurity.ru</t>
  </si>
  <si>
    <t>aiidatapro.com</t>
  </si>
  <si>
    <t>almapreta.com</t>
  </si>
  <si>
    <t>polo-lacostepascher.fr</t>
  </si>
  <si>
    <t>computer.co.kr</t>
  </si>
  <si>
    <t>zmsrealgame.com</t>
  </si>
  <si>
    <t>c9x.me</t>
  </si>
  <si>
    <t>girlsgamesbanat.com</t>
  </si>
  <si>
    <t>moncleroutletfactory.org</t>
  </si>
  <si>
    <t>liftruckinc.com</t>
  </si>
  <si>
    <t>lodestonesecurity.com</t>
  </si>
  <si>
    <t>t-mobileg1.com</t>
  </si>
  <si>
    <t>brainsys.ch</t>
  </si>
  <si>
    <t>intermark.ru</t>
  </si>
  <si>
    <t>gradare.ro</t>
  </si>
  <si>
    <t>viagraqsu100.com</t>
  </si>
  <si>
    <t>mojoreads.de</t>
  </si>
  <si>
    <t>beststartup.asia</t>
  </si>
  <si>
    <t>gnfbucketteeth.com</t>
  </si>
  <si>
    <t>dark-website-online.com</t>
  </si>
  <si>
    <t>searchdiscovery.com</t>
  </si>
  <si>
    <t>feel-ok.ch</t>
  </si>
  <si>
    <t>slot-v-kasinos.pw</t>
  </si>
  <si>
    <t>priority-reply.com</t>
  </si>
  <si>
    <t>ninchisho.net</t>
  </si>
  <si>
    <t>hubplanner.com</t>
  </si>
  <si>
    <t>szptgy.com</t>
  </si>
  <si>
    <t>myaccessone.com</t>
  </si>
  <si>
    <t>onlineblackjack.ca</t>
  </si>
  <si>
    <t>aaaa.jp</t>
  </si>
  <si>
    <t>sakinsa.com</t>
  </si>
  <si>
    <t>recovasa.com</t>
  </si>
  <si>
    <t>rogerkart.com</t>
  </si>
  <si>
    <t>casinorox.com.ua</t>
  </si>
  <si>
    <t>comasys.ch</t>
  </si>
  <si>
    <t>tjs.baby</t>
  </si>
  <si>
    <t>iqmonitoring.net</t>
  </si>
  <si>
    <t>code-error.com</t>
  </si>
  <si>
    <t>casinoonline.casino</t>
  </si>
  <si>
    <t>zolldata.com</t>
  </si>
  <si>
    <t>mybooker.co.za</t>
  </si>
  <si>
    <t>ne.id</t>
  </si>
  <si>
    <t>dojagisoop.com</t>
  </si>
  <si>
    <t>leuchtmittelmarkt.com</t>
  </si>
  <si>
    <t>zikeke8.com</t>
  </si>
  <si>
    <t>habana.ai</t>
  </si>
  <si>
    <t>microtradeusa.com</t>
  </si>
  <si>
    <t>przemyslkomornik.pl</t>
  </si>
  <si>
    <t>adventuredandeli.com</t>
  </si>
  <si>
    <t>gameofwarrealtips.com</t>
  </si>
  <si>
    <t>mir-knigi.online</t>
  </si>
  <si>
    <t>roomrambles.com</t>
  </si>
  <si>
    <t>visit.rio</t>
  </si>
  <si>
    <t>safebase.io</t>
  </si>
  <si>
    <t>goethena.com</t>
  </si>
  <si>
    <t>joycasino1.com.ua</t>
  </si>
  <si>
    <t>orthodoxy.org.ua</t>
  </si>
  <si>
    <t>harveywoodworking.com</t>
  </si>
  <si>
    <t>itinspired.net</t>
  </si>
  <si>
    <t>seastartravel.net</t>
  </si>
  <si>
    <t>et20slam.net</t>
  </si>
  <si>
    <t>aurora-pro.com</t>
  </si>
  <si>
    <t>riobetcasino.com.ua</t>
  </si>
  <si>
    <t>startuplift.com</t>
  </si>
  <si>
    <t>prillante.com</t>
  </si>
  <si>
    <t>frenchysonline.com</t>
  </si>
  <si>
    <t>sildenafil.city</t>
  </si>
  <si>
    <t>pest-control.bg</t>
  </si>
  <si>
    <t>sunhost.com.br</t>
  </si>
  <si>
    <t>casino-pin-up-bet-win.ru</t>
  </si>
  <si>
    <t>leospaw.com</t>
  </si>
  <si>
    <t>okta-gov.co</t>
  </si>
  <si>
    <t>eatfirst.com</t>
  </si>
  <si>
    <t>funsochi.ru</t>
  </si>
  <si>
    <t>getmewp.com</t>
  </si>
  <si>
    <t>agreeablecareer.com</t>
  </si>
  <si>
    <t>tk.com</t>
  </si>
  <si>
    <t>filmmonthly.com</t>
  </si>
  <si>
    <t>xtxackz.com</t>
  </si>
  <si>
    <t>arizo.com.br</t>
  </si>
  <si>
    <t>lesbiankissing.net</t>
  </si>
  <si>
    <t>mirandaaisling.com</t>
  </si>
  <si>
    <t>topenlisted.com</t>
  </si>
  <si>
    <t>lattemiele.com</t>
  </si>
  <si>
    <t>aod.de</t>
  </si>
  <si>
    <t>cdcnpin.org</t>
  </si>
  <si>
    <t>zep-online.de</t>
  </si>
  <si>
    <t>vsedomarossii.ru</t>
  </si>
  <si>
    <t>spartak-serial.online</t>
  </si>
  <si>
    <t>lawcal.net</t>
  </si>
  <si>
    <t>h3oa2t6v.net</t>
  </si>
  <si>
    <t>neblinc.com</t>
  </si>
  <si>
    <t>rugpadusa.com</t>
  </si>
  <si>
    <t>studentenwerk-potsdam.de</t>
  </si>
  <si>
    <t>egptechno.com</t>
  </si>
  <si>
    <t>dermaclara.com</t>
  </si>
  <si>
    <t>kennyrogers.com</t>
  </si>
  <si>
    <t>kodoom.com</t>
  </si>
  <si>
    <t>tacobell.ca</t>
  </si>
  <si>
    <t>vdresource.com</t>
  </si>
  <si>
    <t>dreamtimecreations.com</t>
  </si>
  <si>
    <t>f139.com</t>
  </si>
  <si>
    <t>whatagreatride.cf</t>
  </si>
  <si>
    <t>eversport.tv</t>
  </si>
  <si>
    <t>nchponline.org</t>
  </si>
  <si>
    <t>hws.com</t>
  </si>
  <si>
    <t>fastoneisp.com</t>
  </si>
  <si>
    <t>jasnita.co.id</t>
  </si>
  <si>
    <t>hitolaboxxx.com</t>
  </si>
  <si>
    <t>guytv.net</t>
  </si>
  <si>
    <t>uplserver3.com</t>
  </si>
  <si>
    <t>northworks.de</t>
  </si>
  <si>
    <t>forosdelavirgen.org</t>
  </si>
  <si>
    <t>sightnet.com.br</t>
  </si>
  <si>
    <t>betchan.com</t>
  </si>
  <si>
    <t>devochki.cz</t>
  </si>
  <si>
    <t>x3.hu</t>
  </si>
  <si>
    <t>mcdulll.com</t>
  </si>
  <si>
    <t>psacollector.com</t>
  </si>
  <si>
    <t>webangel.ie</t>
  </si>
  <si>
    <t>buro247.sg</t>
  </si>
  <si>
    <t>sofortueberweisung.de</t>
  </si>
  <si>
    <t>1betbd.com</t>
  </si>
  <si>
    <t>javdb008.com</t>
  </si>
  <si>
    <t>realtechnetwork.com</t>
  </si>
  <si>
    <t>c-vestnik.ru</t>
  </si>
  <si>
    <t>list-your-sites.com</t>
  </si>
  <si>
    <t>liftmode.com</t>
  </si>
  <si>
    <t>shans2003.ru</t>
  </si>
  <si>
    <t>megasignal.ru</t>
  </si>
  <si>
    <t>christopherjamesclark.com</t>
  </si>
  <si>
    <t>cqjiechen.com</t>
  </si>
  <si>
    <t>ti-capital.eu</t>
  </si>
  <si>
    <t>theproxy.info</t>
  </si>
  <si>
    <t>248m.cc</t>
  </si>
  <si>
    <t>e8pay.xyz</t>
  </si>
  <si>
    <t>eleced.com</t>
  </si>
  <si>
    <t>aloeblacc.com</t>
  </si>
  <si>
    <t>drugmarketsonions.com</t>
  </si>
  <si>
    <t>franceo.fr</t>
  </si>
  <si>
    <t>hdmovie2.homes</t>
  </si>
  <si>
    <t>toplanguagejobs.com</t>
  </si>
  <si>
    <t>sanslimitesn.com</t>
  </si>
  <si>
    <t>soupsonline.com</t>
  </si>
  <si>
    <t>harryconnickjr.com</t>
  </si>
  <si>
    <t>regimeofburgers.store</t>
  </si>
  <si>
    <t>flipdapp.co</t>
  </si>
  <si>
    <t>thelifeco.com</t>
  </si>
  <si>
    <t>bradford.co.uk</t>
  </si>
  <si>
    <t>jogosdeculinaria.com</t>
  </si>
  <si>
    <t>go-link2.com</t>
  </si>
  <si>
    <t>daganghalal.com</t>
  </si>
  <si>
    <t>footballexpress.co.uk</t>
  </si>
  <si>
    <t>writershub.org</t>
  </si>
  <si>
    <t>topomap.co.nz</t>
  </si>
  <si>
    <t>darkwebmarketlib.com</t>
  </si>
  <si>
    <t>grhd.com.br</t>
  </si>
  <si>
    <t>vavada-demo.fun</t>
  </si>
  <si>
    <t>ampicillin.online</t>
  </si>
  <si>
    <t>casino77.ru</t>
  </si>
  <si>
    <t>iuss.org</t>
  </si>
  <si>
    <t>ru-land.com</t>
  </si>
  <si>
    <t>foamstore.ru</t>
  </si>
  <si>
    <t>ssietpatti.org</t>
  </si>
  <si>
    <t>stockconsultant.com</t>
  </si>
  <si>
    <t>8080txt.com</t>
  </si>
  <si>
    <t>claimtokens.net</t>
  </si>
  <si>
    <t>fatburnerking.at</t>
  </si>
  <si>
    <t>greensunwellness.com</t>
  </si>
  <si>
    <t>ysoft.cz</t>
  </si>
  <si>
    <t>pneuservispodoli.cz</t>
  </si>
  <si>
    <t>wahlnetwork.com</t>
  </si>
  <si>
    <t>aidanmoher.com</t>
  </si>
  <si>
    <t>vtlicensing.com</t>
  </si>
  <si>
    <t>oktaprevi.com</t>
  </si>
  <si>
    <t>b2bmarketsplace.com</t>
  </si>
  <si>
    <t>marketingscience.info</t>
  </si>
  <si>
    <t>thegreateststorynevertold.tv</t>
  </si>
  <si>
    <t>autokelly.sk</t>
  </si>
  <si>
    <t>animat.com</t>
  </si>
  <si>
    <t>e-leclerc.es</t>
  </si>
  <si>
    <t>falcon.ag</t>
  </si>
  <si>
    <t>imsx.fr</t>
  </si>
  <si>
    <t>gapsc.org</t>
  </si>
  <si>
    <t>lilibet.com</t>
  </si>
  <si>
    <t>majorsweeps.com</t>
  </si>
  <si>
    <t>humber.nhs.uk</t>
  </si>
  <si>
    <t>scoutchannel.com</t>
  </si>
  <si>
    <t>lulobank.com</t>
  </si>
  <si>
    <t>childcareexchange.com</t>
  </si>
  <si>
    <t>jav380.com</t>
  </si>
  <si>
    <t>unblocksite.biz</t>
  </si>
  <si>
    <t>avtobusom.net</t>
  </si>
  <si>
    <t>changhai.org</t>
  </si>
  <si>
    <t>chestertownspy.org</t>
  </si>
  <si>
    <t>nlgate.com</t>
  </si>
  <si>
    <t>rougeframboise.com</t>
  </si>
  <si>
    <t>coyada.com</t>
  </si>
  <si>
    <t>cashcentral.com</t>
  </si>
  <si>
    <t>pnevmoportal.ru</t>
  </si>
  <si>
    <t>ibooked.gr</t>
  </si>
  <si>
    <t>marianoveicoli.com</t>
  </si>
  <si>
    <t>fcaa.org</t>
  </si>
  <si>
    <t>kryptiq.com</t>
  </si>
  <si>
    <t>learntalk.ir</t>
  </si>
  <si>
    <t>mthfr.net</t>
  </si>
  <si>
    <t>ukbutterflies.co.uk</t>
  </si>
  <si>
    <t>fishesofaustralia.net.au</t>
  </si>
  <si>
    <t>bigbarn.co.uk</t>
  </si>
  <si>
    <t>outhum.com</t>
  </si>
  <si>
    <t>cittinfo.com</t>
  </si>
  <si>
    <t>vcomfort.cz</t>
  </si>
  <si>
    <t>jamesmcgibney.com</t>
  </si>
  <si>
    <t>gkh365.ru</t>
  </si>
  <si>
    <t>wildflourskitchen.com</t>
  </si>
  <si>
    <t>tulamash.ru</t>
  </si>
  <si>
    <t>pogryzchik.com</t>
  </si>
  <si>
    <t>fvsr.ru</t>
  </si>
  <si>
    <t>catholiccharitiesny.org</t>
  </si>
  <si>
    <t>crawfordtech.com</t>
  </si>
  <si>
    <t>savepaper.work</t>
  </si>
  <si>
    <t>conci.co.kr</t>
  </si>
  <si>
    <t>intenso.de</t>
  </si>
  <si>
    <t>harleminternalmedicine.org</t>
  </si>
  <si>
    <t>tutorocean.com</t>
  </si>
  <si>
    <t>micprimal.com</t>
  </si>
  <si>
    <t>simplegive.com</t>
  </si>
  <si>
    <t>droitbelge.be</t>
  </si>
  <si>
    <t>rubiknotes.com</t>
  </si>
  <si>
    <t>hoogmawebdesign.nl</t>
  </si>
  <si>
    <t>hoegaarden.com</t>
  </si>
  <si>
    <t>italianonprofit.it</t>
  </si>
  <si>
    <t>hairgrowthblawg.com</t>
  </si>
  <si>
    <t>nbad.io</t>
  </si>
  <si>
    <t>nftically.com</t>
  </si>
  <si>
    <t>stickers.cloud</t>
  </si>
  <si>
    <t>777azinos.xyz</t>
  </si>
  <si>
    <t>noi.bg</t>
  </si>
  <si>
    <t>montpellier-france.com</t>
  </si>
  <si>
    <t>gemstoneuniverse.com</t>
  </si>
  <si>
    <t>douglasallen.co.uk</t>
  </si>
  <si>
    <t>musubu.in</t>
  </si>
  <si>
    <t>zhhl.top</t>
  </si>
  <si>
    <t>catholic-sf.org</t>
  </si>
  <si>
    <t>kroq.com</t>
  </si>
  <si>
    <t>china-line.ru</t>
  </si>
  <si>
    <t>sukhothai2.go.th</t>
  </si>
  <si>
    <t>dictionaryofamericanslang.org</t>
  </si>
  <si>
    <t>betboom.bet</t>
  </si>
  <si>
    <t>excellup.com</t>
  </si>
  <si>
    <t>travtasy.com</t>
  </si>
  <si>
    <t>storiesofahouse.com</t>
  </si>
  <si>
    <t>flash-top.gr</t>
  </si>
  <si>
    <t>channelmyanmar.cc</t>
  </si>
  <si>
    <t>ethoswallet.xyz</t>
  </si>
  <si>
    <t>myownprivatelockerroom.net</t>
  </si>
  <si>
    <t>d-p-h.info</t>
  </si>
  <si>
    <t>octhen.com</t>
  </si>
  <si>
    <t>etat-ge.ch</t>
  </si>
  <si>
    <t>styleprojectss.com</t>
  </si>
  <si>
    <t>maduras.xxx</t>
  </si>
  <si>
    <t>theturboforums.com</t>
  </si>
  <si>
    <t>agiosupport.in</t>
  </si>
  <si>
    <t>mad.co.uk</t>
  </si>
  <si>
    <t>principles.design</t>
  </si>
  <si>
    <t>icelinkwatch.com</t>
  </si>
  <si>
    <t>soap2day.moe</t>
  </si>
  <si>
    <t>s2rivieres.com</t>
  </si>
  <si>
    <t>theshroudfilm.com</t>
  </si>
  <si>
    <t>ktufsd.org</t>
  </si>
  <si>
    <t>dainikprabhat.com</t>
  </si>
  <si>
    <t>chinanetspeed.com</t>
  </si>
  <si>
    <t>megacad.de</t>
  </si>
  <si>
    <t>netdox.com</t>
  </si>
  <si>
    <t>autosecurite.be</t>
  </si>
  <si>
    <t>cyberperk.co.za</t>
  </si>
  <si>
    <t>nefcuonline.com</t>
  </si>
  <si>
    <t>katholikentag.de</t>
  </si>
  <si>
    <t>relictumlab.live</t>
  </si>
  <si>
    <t>outletespacociahering.com.br</t>
  </si>
  <si>
    <t>asenergi.com</t>
  </si>
  <si>
    <t>kfb.org</t>
  </si>
  <si>
    <t>shinrinkoen.jp</t>
  </si>
  <si>
    <t>buenoonthego.com</t>
  </si>
  <si>
    <t>advocis.ca</t>
  </si>
  <si>
    <t>takapro4.com</t>
  </si>
  <si>
    <t>panoramablick.com</t>
  </si>
  <si>
    <t>atypi.org</t>
  </si>
  <si>
    <t>h2-group.ru</t>
  </si>
  <si>
    <t>oxygenadvantage.com</t>
  </si>
  <si>
    <t>prominent.nu</t>
  </si>
  <si>
    <t>toyotaasheville.cf</t>
  </si>
  <si>
    <t>fitforfree.nl</t>
  </si>
  <si>
    <t>softwareskill.net</t>
  </si>
  <si>
    <t>mensura.be</t>
  </si>
  <si>
    <t>studentjob.es</t>
  </si>
  <si>
    <t>joyshow.info</t>
  </si>
  <si>
    <t>nalms.org</t>
  </si>
  <si>
    <t>jakebugg.com</t>
  </si>
  <si>
    <t>goleneva.com</t>
  </si>
  <si>
    <t>newsservice.org</t>
  </si>
  <si>
    <t>hackyourgut.com</t>
  </si>
  <si>
    <t>newspeer.ga</t>
  </si>
  <si>
    <t>mein-intra.net</t>
  </si>
  <si>
    <t>swipecoin.im</t>
  </si>
  <si>
    <t>christfellowshipbaptistchurch.org</t>
  </si>
  <si>
    <t>visiteauclaire.com</t>
  </si>
  <si>
    <t>expiren.fun</t>
  </si>
  <si>
    <t>hmcpolymers.com</t>
  </si>
  <si>
    <t>morecoco.co.uk</t>
  </si>
  <si>
    <t>ivermectin1stromectol.com</t>
  </si>
  <si>
    <t>ctrlv.link</t>
  </si>
  <si>
    <t>cuedu.co.kr</t>
  </si>
  <si>
    <t>ac-hotels.com</t>
  </si>
  <si>
    <t>dogtroublefoundation.co.uk</t>
  </si>
  <si>
    <t>beerline.com</t>
  </si>
  <si>
    <t>casinovostok1.com</t>
  </si>
  <si>
    <t>oneplanetcrowd.com</t>
  </si>
  <si>
    <t>nosupportlinuxhosting.com</t>
  </si>
  <si>
    <t>mdou8.ru</t>
  </si>
  <si>
    <t>ngaisen.com</t>
  </si>
  <si>
    <t>wages.com</t>
  </si>
  <si>
    <t>z80.de</t>
  </si>
  <si>
    <t>iconicinspire.com</t>
  </si>
  <si>
    <t>rmsenvi.com</t>
  </si>
  <si>
    <t>grainsandgreens.in</t>
  </si>
  <si>
    <t>yadongpan51.org</t>
  </si>
  <si>
    <t>lami-manga.com</t>
  </si>
  <si>
    <t>kashi.com.vn</t>
  </si>
  <si>
    <t>dinosauria.com</t>
  </si>
  <si>
    <t>ctv.media</t>
  </si>
  <si>
    <t>onsport.club</t>
  </si>
  <si>
    <t>ecologyasia.com</t>
  </si>
  <si>
    <t>blackcreekstudio.cf</t>
  </si>
  <si>
    <t>wapcos.gov.in</t>
  </si>
  <si>
    <t>tpp74.ru</t>
  </si>
  <si>
    <t>nic.rocher</t>
  </si>
  <si>
    <t>4cmkg01a.com</t>
  </si>
  <si>
    <t>midsizeinsider.com</t>
  </si>
  <si>
    <t>drstandley.com</t>
  </si>
  <si>
    <t>hljagri.gov.cn</t>
  </si>
  <si>
    <t>princesadosjogos.com</t>
  </si>
  <si>
    <t>the-chara.com</t>
  </si>
  <si>
    <t>jdmsportclassics.com</t>
  </si>
  <si>
    <t>cialisntabs.com</t>
  </si>
  <si>
    <t>mypublicnotices.com</t>
  </si>
  <si>
    <t>fair-go.casino</t>
  </si>
  <si>
    <t>wearemci.com</t>
  </si>
  <si>
    <t>mortgagemarketerpro.com</t>
  </si>
  <si>
    <t>pixelmedesigns.com</t>
  </si>
  <si>
    <t>policescorecard.org</t>
  </si>
  <si>
    <t>jp-minerals.org</t>
  </si>
  <si>
    <t>gewamusic.com</t>
  </si>
  <si>
    <t>miten.jp</t>
  </si>
  <si>
    <t>2econd.net</t>
  </si>
  <si>
    <t>littlegovernorscamp.net</t>
  </si>
  <si>
    <t>case-battle.ru</t>
  </si>
  <si>
    <t>telefericojardimbotanico.com</t>
  </si>
  <si>
    <t>nettrek.de</t>
  </si>
  <si>
    <t>growgames.com.br</t>
  </si>
  <si>
    <t>darkmarketpages.shop</t>
  </si>
  <si>
    <t>sistelmed.net</t>
  </si>
  <si>
    <t>bpp.lt</t>
  </si>
  <si>
    <t>biobedded-healy.com</t>
  </si>
  <si>
    <t>vulcan-vip-slots.com</t>
  </si>
  <si>
    <t>kadinlarduysun.com</t>
  </si>
  <si>
    <t>massrods.com</t>
  </si>
  <si>
    <t>financecolombia.com</t>
  </si>
  <si>
    <t>rithster.com</t>
  </si>
  <si>
    <t>mi-russiya.com</t>
  </si>
  <si>
    <t>scotchwhisky.net</t>
  </si>
  <si>
    <t>binarlum.com</t>
  </si>
  <si>
    <t>piccolochef.com</t>
  </si>
  <si>
    <t>mxeax.com</t>
  </si>
  <si>
    <t>optivaltech.com</t>
  </si>
  <si>
    <t>aboitiz.com</t>
  </si>
  <si>
    <t>vigs.top</t>
  </si>
  <si>
    <t>fs-swimmingpool.com</t>
  </si>
  <si>
    <t>inmoogle.com</t>
  </si>
  <si>
    <t>aitex.es</t>
  </si>
  <si>
    <t>gardenbythesea.org</t>
  </si>
  <si>
    <t>nsknet.ru</t>
  </si>
  <si>
    <t>unitop.vn</t>
  </si>
  <si>
    <t>onehost.io</t>
  </si>
  <si>
    <t>sefinancial.com</t>
  </si>
  <si>
    <t>arkansashunting.net</t>
  </si>
  <si>
    <t>regio.net</t>
  </si>
  <si>
    <t>kazinopaybablo.ru</t>
  </si>
  <si>
    <t>bdsmgifer.com</t>
  </si>
  <si>
    <t>qzsp13.com</t>
  </si>
  <si>
    <t>95shubao.net</t>
  </si>
  <si>
    <t>naturallycolored.com</t>
  </si>
  <si>
    <t>svs.cl</t>
  </si>
  <si>
    <t>stinpen.com</t>
  </si>
  <si>
    <t>zohologs.com</t>
  </si>
  <si>
    <t>instantpaykasino.com</t>
  </si>
  <si>
    <t>tweakdroid.com</t>
  </si>
  <si>
    <t>ambicoisp.co.uk</t>
  </si>
  <si>
    <t>onetrusthomeloans.com</t>
  </si>
  <si>
    <t>indoff.com</t>
  </si>
  <si>
    <t>vkuluarah.com.ua</t>
  </si>
  <si>
    <t>pequotmuseum.org</t>
  </si>
  <si>
    <t>sheikyermami.com</t>
  </si>
  <si>
    <t>cesaarean.ru</t>
  </si>
  <si>
    <t>admiregirls.com</t>
  </si>
  <si>
    <t>mwship.ru</t>
  </si>
  <si>
    <t>viamichelin.ch</t>
  </si>
  <si>
    <t>swaiauto.com</t>
  </si>
  <si>
    <t>delta-capitals.trade</t>
  </si>
  <si>
    <t>eclipse.de</t>
  </si>
  <si>
    <t>campanda.de</t>
  </si>
  <si>
    <t>ozgulidersigorta.net</t>
  </si>
  <si>
    <t>inflowcompany.com</t>
  </si>
  <si>
    <t>vcekce.net</t>
  </si>
  <si>
    <t>l-hotel.com</t>
  </si>
  <si>
    <t>talkceltic.net</t>
  </si>
  <si>
    <t>casinoxslot.ru</t>
  </si>
  <si>
    <t>medielogin.dk</t>
  </si>
  <si>
    <t>vulcan-registration.in</t>
  </si>
  <si>
    <t>pornomania.org</t>
  </si>
  <si>
    <t>mediaequipt.com</t>
  </si>
  <si>
    <t>viagrawinner.com</t>
  </si>
  <si>
    <t>indianofficexxx.com</t>
  </si>
  <si>
    <t>tnt.show</t>
  </si>
  <si>
    <t>gbu.ac.in</t>
  </si>
  <si>
    <t>jinhuicorp.com</t>
  </si>
  <si>
    <t>schmoozd.com</t>
  </si>
  <si>
    <t>europeanlemansseries.com</t>
  </si>
  <si>
    <t>aurigold.com</t>
  </si>
  <si>
    <t>rubyconnection.com.au</t>
  </si>
  <si>
    <t>asaig.com</t>
  </si>
  <si>
    <t>supercat.biz</t>
  </si>
  <si>
    <t>ricordi.com</t>
  </si>
  <si>
    <t>wucardinals.com</t>
  </si>
  <si>
    <t>kpenews.com</t>
  </si>
  <si>
    <t>ibsnyc.net</t>
  </si>
  <si>
    <t>nyacknewsandviews.com</t>
  </si>
  <si>
    <t>ileritextile.ru</t>
  </si>
  <si>
    <t>emmarelief.com</t>
  </si>
  <si>
    <t>ojasgujarat.net</t>
  </si>
  <si>
    <t>bousai-mart.com</t>
  </si>
  <si>
    <t>cloudworkspace.com</t>
  </si>
  <si>
    <t>ddarknetmarkets.com</t>
  </si>
  <si>
    <t>wallawalla.org</t>
  </si>
  <si>
    <t>oreonglobal.com</t>
  </si>
  <si>
    <t>pop-c.icu</t>
  </si>
  <si>
    <t>automapa.pl</t>
  </si>
  <si>
    <t>crackstreams.top</t>
  </si>
  <si>
    <t>losandes.com.pe</t>
  </si>
  <si>
    <t>theseoframework.com</t>
  </si>
  <si>
    <t>asur.me</t>
  </si>
  <si>
    <t>isoacoustics.com</t>
  </si>
  <si>
    <t>nostr.com</t>
  </si>
  <si>
    <t>trendystyle.net</t>
  </si>
  <si>
    <t>kavalve.com</t>
  </si>
  <si>
    <t>customco.com</t>
  </si>
  <si>
    <t>trendtraderdaily.com</t>
  </si>
  <si>
    <t>gabelli.com</t>
  </si>
  <si>
    <t>suathletics.com</t>
  </si>
  <si>
    <t>atc25.ru</t>
  </si>
  <si>
    <t>africacode.org</t>
  </si>
  <si>
    <t>tenpine.ca</t>
  </si>
  <si>
    <t>wifi4eu.eu</t>
  </si>
  <si>
    <t>worldcdb.com</t>
  </si>
  <si>
    <t>incubeta.com</t>
  </si>
  <si>
    <t>showbahis135.com</t>
  </si>
  <si>
    <t>gohen.com</t>
  </si>
  <si>
    <t>returntofriends.com</t>
  </si>
  <si>
    <t>bamgad1.com</t>
  </si>
  <si>
    <t>5sterrenspecialist.nl</t>
  </si>
  <si>
    <t>lchsck.cc</t>
  </si>
  <si>
    <t>lisafeldmanbarrett.com</t>
  </si>
  <si>
    <t>yourlovemeet.com</t>
  </si>
  <si>
    <t>darkmarketspremium.shop</t>
  </si>
  <si>
    <t>vietnamparadisetravel.com</t>
  </si>
  <si>
    <t>espaciowebq.com</t>
  </si>
  <si>
    <t>kwcs.jp</t>
  </si>
  <si>
    <t>haya.om</t>
  </si>
  <si>
    <t>roulete.chat</t>
  </si>
  <si>
    <t>nbbees.com</t>
  </si>
  <si>
    <t>electronicaeshop.eu</t>
  </si>
  <si>
    <t>getindns.com</t>
  </si>
  <si>
    <t>farsidic.com</t>
  </si>
  <si>
    <t>valu.is</t>
  </si>
  <si>
    <t>outreachhope.com</t>
  </si>
  <si>
    <t>xen-factory.com</t>
  </si>
  <si>
    <t>icgp.ie</t>
  </si>
  <si>
    <t>numerologymasters.co</t>
  </si>
  <si>
    <t>luxurymagazin.cz</t>
  </si>
  <si>
    <t>gudduztechnologies.in</t>
  </si>
  <si>
    <t>t-meister.jp</t>
  </si>
  <si>
    <t>saratovduma.ru</t>
  </si>
  <si>
    <t>unascalavoro.tk</t>
  </si>
  <si>
    <t>pomeranian.org</t>
  </si>
  <si>
    <t>rreestrmap.ru</t>
  </si>
  <si>
    <t>dealsite.co.kr</t>
  </si>
  <si>
    <t>netnerdserver.net</t>
  </si>
  <si>
    <t>kiind.nl</t>
  </si>
  <si>
    <t>bizbase.info</t>
  </si>
  <si>
    <t>epernay.fr</t>
  </si>
  <si>
    <t>guwfusqa.com</t>
  </si>
  <si>
    <t>dspguru.com</t>
  </si>
  <si>
    <t>howtothrow.com</t>
  </si>
  <si>
    <t>ravellantai.club</t>
  </si>
  <si>
    <t>cadmios.com</t>
  </si>
  <si>
    <t>idealm.site</t>
  </si>
  <si>
    <t>iguazio.com</t>
  </si>
  <si>
    <t>21stbeaconhill.com</t>
  </si>
  <si>
    <t>lafonoteca.net</t>
  </si>
  <si>
    <t>bosch-home.ca</t>
  </si>
  <si>
    <t>datamars.co.uk</t>
  </si>
  <si>
    <t>nikkospace.com</t>
  </si>
  <si>
    <t>casino-ukraina.com</t>
  </si>
  <si>
    <t>syrelis.com</t>
  </si>
  <si>
    <t>enkomion.com</t>
  </si>
  <si>
    <t>svadba-orel.ru</t>
  </si>
  <si>
    <t>more-trees.org</t>
  </si>
  <si>
    <t>myadacademy.com</t>
  </si>
  <si>
    <t>istarinight.net</t>
  </si>
  <si>
    <t>allhost1.ga</t>
  </si>
  <si>
    <t>trashkingpinsnyc.org</t>
  </si>
  <si>
    <t>parkerrec.com</t>
  </si>
  <si>
    <t>iarc.dev</t>
  </si>
  <si>
    <t>cimuseums.org.uk</t>
  </si>
  <si>
    <t>lazio.net</t>
  </si>
  <si>
    <t>chsugar.com</t>
  </si>
  <si>
    <t>jarvis.edu</t>
  </si>
  <si>
    <t>rrbitc.com</t>
  </si>
  <si>
    <t>newxhosting.com</t>
  </si>
  <si>
    <t>tridentbookscafe.com</t>
  </si>
  <si>
    <t>realgfsexposed.com</t>
  </si>
  <si>
    <t>decapi.me</t>
  </si>
  <si>
    <t>railroadsoftware.com</t>
  </si>
  <si>
    <t>informaengage.com</t>
  </si>
  <si>
    <t>splint.org</t>
  </si>
  <si>
    <t>fastvpn.com</t>
  </si>
  <si>
    <t>gavazziautomation.com</t>
  </si>
  <si>
    <t>maklerweb.de</t>
  </si>
  <si>
    <t>itjxue.com</t>
  </si>
  <si>
    <t>horseraceinsider.com</t>
  </si>
  <si>
    <t>bigfoxa.ru</t>
  </si>
  <si>
    <t>firstchoiceprizes.com</t>
  </si>
  <si>
    <t>ru-massa.website</t>
  </si>
  <si>
    <t>afaspocket.nl</t>
  </si>
  <si>
    <t>yomoto.ru</t>
  </si>
  <si>
    <t>hii.in.th</t>
  </si>
  <si>
    <t>wostoccassino.com</t>
  </si>
  <si>
    <t>goxbet1.com</t>
  </si>
  <si>
    <t>ironmanlive.com</t>
  </si>
  <si>
    <t>tylerchildersmusic.com</t>
  </si>
  <si>
    <t>canadagoose.com.co</t>
  </si>
  <si>
    <t>worldsummit.ai</t>
  </si>
  <si>
    <t>hts.kh.ua</t>
  </si>
  <si>
    <t>escortdirectory-usa.com</t>
  </si>
  <si>
    <t>myuberhorny.com</t>
  </si>
  <si>
    <t>vocesdecuenca.com</t>
  </si>
  <si>
    <t>chordbank.com</t>
  </si>
  <si>
    <t>crt-trust.com</t>
  </si>
  <si>
    <t>ufa998.com</t>
  </si>
  <si>
    <t>virginmobile.com.au</t>
  </si>
  <si>
    <t>bumndej.com</t>
  </si>
  <si>
    <t>samara-papa.ru</t>
  </si>
  <si>
    <t>vikasg.com</t>
  </si>
  <si>
    <t>groovorio.com</t>
  </si>
  <si>
    <t>insolutionsglobal.com</t>
  </si>
  <si>
    <t>rockwallisd.com</t>
  </si>
  <si>
    <t>denmark.net</t>
  </si>
  <si>
    <t>cfdrc.com</t>
  </si>
  <si>
    <t>medical-xprt.com</t>
  </si>
  <si>
    <t>worcester.gov.uk</t>
  </si>
  <si>
    <t>bqrycsh.com</t>
  </si>
  <si>
    <t>meltingasphalt.com</t>
  </si>
  <si>
    <t>linksbobet.id</t>
  </si>
  <si>
    <t>boomerank.net</t>
  </si>
  <si>
    <t>musicbox-online.com</t>
  </si>
  <si>
    <t>bookwiz.com</t>
  </si>
  <si>
    <t>sensational.ch</t>
  </si>
  <si>
    <t>revizor-casino.com</t>
  </si>
  <si>
    <t>opserver.mk</t>
  </si>
  <si>
    <t>tudoreformas.com.br</t>
  </si>
  <si>
    <t>intan.ru</t>
  </si>
  <si>
    <t>npv.com</t>
  </si>
  <si>
    <t>fenimoreartmuseum.org</t>
  </si>
  <si>
    <t>net2bd.net</t>
  </si>
  <si>
    <t>141600.ru</t>
  </si>
  <si>
    <t>audiotechnology.com</t>
  </si>
  <si>
    <t>vivatowels.com</t>
  </si>
  <si>
    <t>toubiafrance.com</t>
  </si>
  <si>
    <t>topskins.cc</t>
  </si>
  <si>
    <t>yocoolnet.in</t>
  </si>
  <si>
    <t>casinovostok.com</t>
  </si>
  <si>
    <t>flower-tree.com</t>
  </si>
  <si>
    <t>777azino-s.com</t>
  </si>
  <si>
    <t>club-ottomobile.com</t>
  </si>
  <si>
    <t>paynhost.com</t>
  </si>
  <si>
    <t>ducati.it</t>
  </si>
  <si>
    <t>bilori.in</t>
  </si>
  <si>
    <t>alzamarket.ru</t>
  </si>
  <si>
    <t>hotfrog.nl</t>
  </si>
  <si>
    <t>newaytransport.com</t>
  </si>
  <si>
    <t>thegoptimes.com</t>
  </si>
  <si>
    <t>clouddns.vip</t>
  </si>
  <si>
    <t>digitaleo.fr</t>
  </si>
  <si>
    <t>virtuweb.com.br</t>
  </si>
  <si>
    <t>netlux.ga</t>
  </si>
  <si>
    <t>hot1047.com</t>
  </si>
  <si>
    <t>paradiseinc.ga</t>
  </si>
  <si>
    <t>mirroronamerica.com</t>
  </si>
  <si>
    <t>ioshmagazine.com</t>
  </si>
  <si>
    <t>axley.com</t>
  </si>
  <si>
    <t>soshost.com.br</t>
  </si>
  <si>
    <t>venturahighway.com</t>
  </si>
  <si>
    <t>sotvwholesale.com</t>
  </si>
  <si>
    <t>carbattle.net</t>
  </si>
  <si>
    <t>sias.ru</t>
  </si>
  <si>
    <t>micromreza.com</t>
  </si>
  <si>
    <t>kscg.cn</t>
  </si>
  <si>
    <t>cycowave.com</t>
  </si>
  <si>
    <t>ccas.fr</t>
  </si>
  <si>
    <t>manheadmerch.com</t>
  </si>
  <si>
    <t>coffee-mate.com</t>
  </si>
  <si>
    <t>achilles.jp</t>
  </si>
  <si>
    <t>whatsuptoday.org</t>
  </si>
  <si>
    <t>ukcmbhealth.org</t>
  </si>
  <si>
    <t>stl-interests.net</t>
  </si>
  <si>
    <t>casinos-vulcan-official.xyz</t>
  </si>
  <si>
    <t>luepke.email</t>
  </si>
  <si>
    <t>outfoxthemarket.co.uk</t>
  </si>
  <si>
    <t>biotech.ne.jp</t>
  </si>
  <si>
    <t>flowerdeliverypasadena.com</t>
  </si>
  <si>
    <t>mobileslot.ru</t>
  </si>
  <si>
    <t>inwebr.com</t>
  </si>
  <si>
    <t>kreditkarte.net</t>
  </si>
  <si>
    <t>mv-spion.de</t>
  </si>
  <si>
    <t>kalanshahr.ir</t>
  </si>
  <si>
    <t>gsiquick.com</t>
  </si>
  <si>
    <t>customertalk.nl</t>
  </si>
  <si>
    <t>feizteb.com</t>
  </si>
  <si>
    <t>cityspan.com</t>
  </si>
  <si>
    <t>omgportal.com</t>
  </si>
  <si>
    <t>jimmysfamousseafood.com</t>
  </si>
  <si>
    <t>roubler.com</t>
  </si>
  <si>
    <t>battlebit.cloud</t>
  </si>
  <si>
    <t>longpornvideo.com</t>
  </si>
  <si>
    <t>shishkin-semena-38.pro</t>
  </si>
  <si>
    <t>oico.ir</t>
  </si>
  <si>
    <t>kazinoazov.net</t>
  </si>
  <si>
    <t>vertexsunucu.com</t>
  </si>
  <si>
    <t>turtlewraps.com</t>
  </si>
  <si>
    <t>prestix.host</t>
  </si>
  <si>
    <t>fmmie.jp</t>
  </si>
  <si>
    <t>warcrimes.gov.ua</t>
  </si>
  <si>
    <t>nn-com.co.jp</t>
  </si>
  <si>
    <t>genecreate.cn</t>
  </si>
  <si>
    <t>serventya.club</t>
  </si>
  <si>
    <t>realeverything.com</t>
  </si>
  <si>
    <t>dsb.ink</t>
  </si>
  <si>
    <t>vreme.si</t>
  </si>
  <si>
    <t>quarterstudios.com</t>
  </si>
  <si>
    <t>warting.com</t>
  </si>
  <si>
    <t>stuttmann-karikaturen.de</t>
  </si>
  <si>
    <t>ahrntal.com</t>
  </si>
  <si>
    <t>yoozoo.com</t>
  </si>
  <si>
    <t>agentnateur.com</t>
  </si>
  <si>
    <t>stockbeep.com</t>
  </si>
  <si>
    <t>wakilni.com</t>
  </si>
  <si>
    <t>librarius.hu</t>
  </si>
  <si>
    <t>lookmovie215.xyz</t>
  </si>
  <si>
    <t>tocha.online</t>
  </si>
  <si>
    <t>kvnf.org</t>
  </si>
  <si>
    <t>manxnorton.com</t>
  </si>
  <si>
    <t>myclbiz.com</t>
  </si>
  <si>
    <t>naiz.org</t>
  </si>
  <si>
    <t>fisapply.co.uk</t>
  </si>
  <si>
    <t>1-xbet-tj.com</t>
  </si>
  <si>
    <t>ceshigo.com</t>
  </si>
  <si>
    <t>spectorshockey.net</t>
  </si>
  <si>
    <t>petplan.nl</t>
  </si>
  <si>
    <t>ytimes.ru</t>
  </si>
  <si>
    <t>kingdomofdoggos.com</t>
  </si>
  <si>
    <t>todo-argentina.net</t>
  </si>
  <si>
    <t>myrxscript.com</t>
  </si>
  <si>
    <t>bestseeds-2.site</t>
  </si>
  <si>
    <t>gentlemanstrong.com</t>
  </si>
  <si>
    <t>netgamecasino.com</t>
  </si>
  <si>
    <t>xn--80ajbrlhmjckh.xn--p1ai</t>
  </si>
  <si>
    <t>5chmatomex.com</t>
  </si>
  <si>
    <t>zkclouds.com</t>
  </si>
  <si>
    <t>openspending.org</t>
  </si>
  <si>
    <t>toutlemonde.fr</t>
  </si>
  <si>
    <t>highbrowmagazine.com</t>
  </si>
  <si>
    <t>myliferesource.net</t>
  </si>
  <si>
    <t>laptopdatis.ir</t>
  </si>
  <si>
    <t>securelinknet.com</t>
  </si>
  <si>
    <t>a-brest.by</t>
  </si>
  <si>
    <t>xjsle.com</t>
  </si>
  <si>
    <t>mcfh.or.jp</t>
  </si>
  <si>
    <t>gay.blog.br</t>
  </si>
  <si>
    <t>annai-center.com</t>
  </si>
  <si>
    <t>synexit.com</t>
  </si>
  <si>
    <t>hifi-archiv.info</t>
  </si>
  <si>
    <t>info-torg.ru</t>
  </si>
  <si>
    <t>windows-torrent.net</t>
  </si>
  <si>
    <t>topshopprices.com</t>
  </si>
  <si>
    <t>tap30.services</t>
  </si>
  <si>
    <t>onxxxvideo.com</t>
  </si>
  <si>
    <t>cscglobal-gtm.com</t>
  </si>
  <si>
    <t>gtwebhosting.com</t>
  </si>
  <si>
    <t>madeinoregon.com</t>
  </si>
  <si>
    <t>de.la</t>
  </si>
  <si>
    <t>dsp.com.vn</t>
  </si>
  <si>
    <t>welevelup.com</t>
  </si>
  <si>
    <t>kolcname.com</t>
  </si>
  <si>
    <t>securitycenterpostbacks.com</t>
  </si>
  <si>
    <t>complexpcisolutions.com</t>
  </si>
  <si>
    <t>videoperadulti.org</t>
  </si>
  <si>
    <t>juicycoutureoutlet.net</t>
  </si>
  <si>
    <t>classmarkets.com</t>
  </si>
  <si>
    <t>sepiamutiny.com</t>
  </si>
  <si>
    <t>marlebua.ru</t>
  </si>
  <si>
    <t>abfrager.de</t>
  </si>
  <si>
    <t>siaaluno.com.br</t>
  </si>
  <si>
    <t>medicilon.com.cn</t>
  </si>
  <si>
    <t>hobnox.com</t>
  </si>
  <si>
    <t>falconmetrics.com</t>
  </si>
  <si>
    <t>museumsstiftung.de</t>
  </si>
  <si>
    <t>casinobestwin.com</t>
  </si>
  <si>
    <t>3cha0033.com</t>
  </si>
  <si>
    <t>propertycampaign.com</t>
  </si>
  <si>
    <t>finppi.com</t>
  </si>
  <si>
    <t>ortho-rus.ru</t>
  </si>
  <si>
    <t>saralifestyle.com.bd</t>
  </si>
  <si>
    <t>myidentitycheck.net</t>
  </si>
  <si>
    <t>siap-polizia.org</t>
  </si>
  <si>
    <t>bestslotsworld.com</t>
  </si>
  <si>
    <t>slideplayer.cz</t>
  </si>
  <si>
    <t>startwoodworkingnow.com</t>
  </si>
  <si>
    <t>termofor.ru</t>
  </si>
  <si>
    <t>afriklatest.com</t>
  </si>
  <si>
    <t>dino.im</t>
  </si>
  <si>
    <t>new-mel1967739.top</t>
  </si>
  <si>
    <t>scorebuddyqa.com</t>
  </si>
  <si>
    <t>2fishweb.net</t>
  </si>
  <si>
    <t>feelworldwide.com</t>
  </si>
  <si>
    <t>sl0tv.com</t>
  </si>
  <si>
    <t>w-se.com</t>
  </si>
  <si>
    <t>tripbirdie.com</t>
  </si>
  <si>
    <t>pcibex.net</t>
  </si>
  <si>
    <t>worldofdogz.com</t>
  </si>
  <si>
    <t>switch.it</t>
  </si>
  <si>
    <t>luckybet-678.com</t>
  </si>
  <si>
    <t>jieboco.com</t>
  </si>
  <si>
    <t>linkekneked.hu</t>
  </si>
  <si>
    <t>sc-reports.kr</t>
  </si>
  <si>
    <t>ashrishait.org</t>
  </si>
  <si>
    <t>raptisoft.net</t>
  </si>
  <si>
    <t>dailysexytime.com</t>
  </si>
  <si>
    <t>wekloud.com</t>
  </si>
  <si>
    <t>delphos.com.br</t>
  </si>
  <si>
    <t>film-paleis.me</t>
  </si>
  <si>
    <t>htmag.co.il</t>
  </si>
  <si>
    <t>crcsc.org.br</t>
  </si>
  <si>
    <t>tribalwar.com</t>
  </si>
  <si>
    <t>vliegveldinfo.nl</t>
  </si>
  <si>
    <t>ushud.com</t>
  </si>
  <si>
    <t>mylittlewiki.org</t>
  </si>
  <si>
    <t>tsfhdq.cn</t>
  </si>
  <si>
    <t>ylabitrulyapp.top</t>
  </si>
  <si>
    <t>urbansplash.co.uk</t>
  </si>
  <si>
    <t>bakonusa.com</t>
  </si>
  <si>
    <t>obcom.su</t>
  </si>
  <si>
    <t>mobiloans.com</t>
  </si>
  <si>
    <t>drbrite.com</t>
  </si>
  <si>
    <t>worshipplanning.com</t>
  </si>
  <si>
    <t>moiodnoklassniki.ru</t>
  </si>
  <si>
    <t>bitstarz56.com</t>
  </si>
  <si>
    <t>hotdoor.com</t>
  </si>
  <si>
    <t>ambientediritto.it</t>
  </si>
  <si>
    <t>kremenchug.info</t>
  </si>
  <si>
    <t>news-zoxawo.cc</t>
  </si>
  <si>
    <t>salix.com</t>
  </si>
  <si>
    <t>meditationdefine.com</t>
  </si>
  <si>
    <t>ihatemercuryinsurance.us</t>
  </si>
  <si>
    <t>utmostinternational.com</t>
  </si>
  <si>
    <t>trackscoreboard.com</t>
  </si>
  <si>
    <t>janusetcie.com</t>
  </si>
  <si>
    <t>itstrackable.com</t>
  </si>
  <si>
    <t>ufa2you.com</t>
  </si>
  <si>
    <t>girlsplay.com</t>
  </si>
  <si>
    <t>mirandazel.ru</t>
  </si>
  <si>
    <t>kokuyo.com</t>
  </si>
  <si>
    <t>patiofurniture.com</t>
  </si>
  <si>
    <t>ab-logistics.ru</t>
  </si>
  <si>
    <t>thaibev.com</t>
  </si>
  <si>
    <t>msa-cess.org</t>
  </si>
  <si>
    <t>homemate-research-aquarium.com</t>
  </si>
  <si>
    <t>boomsumo.com</t>
  </si>
  <si>
    <t>ufo-1.cn</t>
  </si>
  <si>
    <t>flonix-web.com</t>
  </si>
  <si>
    <t>honkaistarrail.wiki</t>
  </si>
  <si>
    <t>skyfon-varna.eu</t>
  </si>
  <si>
    <t>3qdept.com</t>
  </si>
  <si>
    <t>czechtrade.net</t>
  </si>
  <si>
    <t>volkskundemuseum.at</t>
  </si>
  <si>
    <t>psytrancesounds.com</t>
  </si>
  <si>
    <t>orca88.net.ua</t>
  </si>
  <si>
    <t>cbprofitsites.info</t>
  </si>
  <si>
    <t>agcloud.bz</t>
  </si>
  <si>
    <t>ncdc.gov.in</t>
  </si>
  <si>
    <t>alphavector.in</t>
  </si>
  <si>
    <t>wire-media.com</t>
  </si>
  <si>
    <t>ballzy.eu</t>
  </si>
  <si>
    <t>mojnamestaj.rs</t>
  </si>
  <si>
    <t>wlnstar43.com</t>
  </si>
  <si>
    <t>hentaixxxcomics.com</t>
  </si>
  <si>
    <t>alonethemes.com</t>
  </si>
  <si>
    <t>mednetworx.net</t>
  </si>
  <si>
    <t>qmxip.com</t>
  </si>
  <si>
    <t>ibs-edu.com.ua</t>
  </si>
  <si>
    <t>appsandgo-mktg.com</t>
  </si>
  <si>
    <t>waterscape.com</t>
  </si>
  <si>
    <t>localspan.net</t>
  </si>
  <si>
    <t>hologram.it</t>
  </si>
  <si>
    <t>videog.jp</t>
  </si>
  <si>
    <t>lotto77s.com</t>
  </si>
  <si>
    <t>plservers.ovh</t>
  </si>
  <si>
    <t>medisoft.ee</t>
  </si>
  <si>
    <t>contactohoy.com.mx</t>
  </si>
  <si>
    <t>timelessaesthetics.in</t>
  </si>
  <si>
    <t>clear-comm.com</t>
  </si>
  <si>
    <t>alertify.eu</t>
  </si>
  <si>
    <t>6hu.cc</t>
  </si>
  <si>
    <t>cgn8j9f4j3g.com</t>
  </si>
  <si>
    <t>magicfuck.com</t>
  </si>
  <si>
    <t>intimvhimkah.ru</t>
  </si>
  <si>
    <t>techniquesmedia.com</t>
  </si>
  <si>
    <t>safy.org</t>
  </si>
  <si>
    <t>sradns.com</t>
  </si>
  <si>
    <t>myukserver.net</t>
  </si>
  <si>
    <t>congressionalsportsmen.org</t>
  </si>
  <si>
    <t>asapmarketdarkweb.link</t>
  </si>
  <si>
    <t>redirectdetective.com</t>
  </si>
  <si>
    <t>vavadamo7.com</t>
  </si>
  <si>
    <t>antiguabarbuda.eu</t>
  </si>
  <si>
    <t>idexpress.com</t>
  </si>
  <si>
    <t>brasilsimulatormods.com</t>
  </si>
  <si>
    <t>torrento.net</t>
  </si>
  <si>
    <t>raskat.su</t>
  </si>
  <si>
    <t>xulian-electronic.com</t>
  </si>
  <si>
    <t>smsvalet.com</t>
  </si>
  <si>
    <t>pyth.network</t>
  </si>
  <si>
    <t>homenhealthy.com</t>
  </si>
  <si>
    <t>refractivemd.com</t>
  </si>
  <si>
    <t>infonuz.com</t>
  </si>
  <si>
    <t>faber.de</t>
  </si>
  <si>
    <t>moteris.lt</t>
  </si>
  <si>
    <t>casinolounge.dk</t>
  </si>
  <si>
    <t>hyundai-modus.ru</t>
  </si>
  <si>
    <t>joomfans.com</t>
  </si>
  <si>
    <t>beefee.co.uk</t>
  </si>
  <si>
    <t>ngfproduct.ro</t>
  </si>
  <si>
    <t>salesmaster.co.uk</t>
  </si>
  <si>
    <t>fouladban.com</t>
  </si>
  <si>
    <t>kseniiakrasilich.com</t>
  </si>
  <si>
    <t>hostgenics.com</t>
  </si>
  <si>
    <t>dogipedia.ru</t>
  </si>
  <si>
    <t>hopecelebration.org</t>
  </si>
  <si>
    <t>dhavni.com</t>
  </si>
  <si>
    <t>hillbrothers.com</t>
  </si>
  <si>
    <t>kikocosmetics.ru</t>
  </si>
  <si>
    <t>fofxngn.com</t>
  </si>
  <si>
    <t>zrko.ru</t>
  </si>
  <si>
    <t>progsbox.com</t>
  </si>
  <si>
    <t>slmsite.top</t>
  </si>
  <si>
    <t>royalcliff.com</t>
  </si>
  <si>
    <t>thehtg.com</t>
  </si>
  <si>
    <t>englishstudy.co.in</t>
  </si>
  <si>
    <t>sla-zar.ru</t>
  </si>
  <si>
    <t>alsafakat.com</t>
  </si>
  <si>
    <t>wickyhannah.dk</t>
  </si>
  <si>
    <t>governotransparente.com</t>
  </si>
  <si>
    <t>mckca.ru</t>
  </si>
  <si>
    <t>atisport.com</t>
  </si>
  <si>
    <t>copronason.com</t>
  </si>
  <si>
    <t>hdrezka.fyi</t>
  </si>
  <si>
    <t>ze.delivery</t>
  </si>
  <si>
    <t>meselofalu.ro</t>
  </si>
  <si>
    <t>jat-gmbh.de</t>
  </si>
  <si>
    <t>xplayfortuna.com</t>
  </si>
  <si>
    <t>2nd-grade-math-salamanders.com</t>
  </si>
  <si>
    <t>websecure.ca</t>
  </si>
  <si>
    <t>lostsurvivors.com</t>
  </si>
  <si>
    <t>rorypecktrust.org</t>
  </si>
  <si>
    <t>keyway.ca</t>
  </si>
  <si>
    <t>wut.de</t>
  </si>
  <si>
    <t>bersosial.id</t>
  </si>
  <si>
    <t>4linux.com.br</t>
  </si>
  <si>
    <t>binarymag.ru</t>
  </si>
  <si>
    <t>zitrek.cz</t>
  </si>
  <si>
    <t>pobeda.ru</t>
  </si>
  <si>
    <t>tryserialkin.online</t>
  </si>
  <si>
    <t>textsynth.com</t>
  </si>
  <si>
    <t>nicelia.ga</t>
  </si>
  <si>
    <t>justlend.org</t>
  </si>
  <si>
    <t>xor.com</t>
  </si>
  <si>
    <t>bettingandgamingcouncil.com</t>
  </si>
  <si>
    <t>cype.com</t>
  </si>
  <si>
    <t>happy-wishing.com</t>
  </si>
  <si>
    <t>crz.net</t>
  </si>
  <si>
    <t>bet-profit.com</t>
  </si>
  <si>
    <t>steamyplay.com</t>
  </si>
  <si>
    <t>fiberlink.net</t>
  </si>
  <si>
    <t>mylot.su</t>
  </si>
  <si>
    <t>best-cctv.com.tw</t>
  </si>
  <si>
    <t>artbackup.com.br</t>
  </si>
  <si>
    <t>chinesechemsoc.org</t>
  </si>
  <si>
    <t>ooonpz.ru</t>
  </si>
  <si>
    <t>nicemax.ga</t>
  </si>
  <si>
    <t>dynapole.com</t>
  </si>
  <si>
    <t>medeming.com</t>
  </si>
  <si>
    <t>dronesafe.uk</t>
  </si>
  <si>
    <t>v4all.de</t>
  </si>
  <si>
    <t>ebuild.com</t>
  </si>
  <si>
    <t>tradercapital.pw</t>
  </si>
  <si>
    <t>new-mel7585875.top</t>
  </si>
  <si>
    <t>safteng.net</t>
  </si>
  <si>
    <t>egglestontrust.com</t>
  </si>
  <si>
    <t>ysn.com</t>
  </si>
  <si>
    <t>sonlinetutor.com</t>
  </si>
  <si>
    <t>novinvoip.com</t>
  </si>
  <si>
    <t>microanalytics.io</t>
  </si>
  <si>
    <t>soundrelief.com</t>
  </si>
  <si>
    <t>kvmsci.com</t>
  </si>
  <si>
    <t>ubaydli.com</t>
  </si>
  <si>
    <t>androidpit.fr</t>
  </si>
  <si>
    <t>seller-math.com</t>
  </si>
  <si>
    <t>ameda.com</t>
  </si>
  <si>
    <t>carpathia.gov.ua</t>
  </si>
  <si>
    <t>ballantine.com</t>
  </si>
  <si>
    <t>wlnstar44.com</t>
  </si>
  <si>
    <t>cloud-wecoded.com.br</t>
  </si>
  <si>
    <t>hauts-de-seine.gouv.fr</t>
  </si>
  <si>
    <t>168tex.com</t>
  </si>
  <si>
    <t>estanaweb.com</t>
  </si>
  <si>
    <t>fuelspricing.com</t>
  </si>
  <si>
    <t>shake.sh</t>
  </si>
  <si>
    <t>yuepaosk.xyz</t>
  </si>
  <si>
    <t>theclermont.co.uk</t>
  </si>
  <si>
    <t>clearlign.net</t>
  </si>
  <si>
    <t>likefunny.org</t>
  </si>
  <si>
    <t>servusmaximus.com</t>
  </si>
  <si>
    <t>adultwebcamsites.net</t>
  </si>
  <si>
    <t>webdam.com</t>
  </si>
  <si>
    <t>webflash.ch</t>
  </si>
  <si>
    <t>fresh-casinos.fun</t>
  </si>
  <si>
    <t>reachext.co.jp</t>
  </si>
  <si>
    <t>vulkan777-casino.xyz</t>
  </si>
  <si>
    <t>intel.gov</t>
  </si>
  <si>
    <t>1xbet-bk-russia.ru</t>
  </si>
  <si>
    <t>doriss.ru</t>
  </si>
  <si>
    <t>service-noreply.info</t>
  </si>
  <si>
    <t>tracks4africa.co.za</t>
  </si>
  <si>
    <t>countertopguides.com</t>
  </si>
  <si>
    <t>oceanenergy-europe.eu</t>
  </si>
  <si>
    <t>logotus.info</t>
  </si>
  <si>
    <t>sinfulhookups.com</t>
  </si>
  <si>
    <t>margaritki.com.ua</t>
  </si>
  <si>
    <t>yahohoo.com</t>
  </si>
  <si>
    <t>julianoliver.com</t>
  </si>
  <si>
    <t>osagoprm.pw</t>
  </si>
  <si>
    <t>800customernumber.net</t>
  </si>
  <si>
    <t>detektyw-wroclaw.com</t>
  </si>
  <si>
    <t>bubblebuttpics.com</t>
  </si>
  <si>
    <t>photovideolounge.com</t>
  </si>
  <si>
    <t>marafonbetting.ru</t>
  </si>
  <si>
    <t>amianet.org</t>
  </si>
  <si>
    <t>glowbarldn.com</t>
  </si>
  <si>
    <t>dailydetroit.com</t>
  </si>
  <si>
    <t>tormarkets2021.com</t>
  </si>
  <si>
    <t>ubeswap.org</t>
  </si>
  <si>
    <t>lifespanfitness.com.au</t>
  </si>
  <si>
    <t>e-qazyna.kz</t>
  </si>
  <si>
    <t>rolladenplanet.de</t>
  </si>
  <si>
    <t>fmwesgr.com</t>
  </si>
  <si>
    <t>fastpay-casino2.com</t>
  </si>
  <si>
    <t>uiinitiative.com</t>
  </si>
  <si>
    <t>lordfilm.farm</t>
  </si>
  <si>
    <t>dns-magazin.ru</t>
  </si>
  <si>
    <t>coderun.com</t>
  </si>
  <si>
    <t>turistua.com</t>
  </si>
  <si>
    <t>sbpg.net</t>
  </si>
  <si>
    <t>kangaroopicnic.com</t>
  </si>
  <si>
    <t>yukclick.me</t>
  </si>
  <si>
    <t>myhownd.com</t>
  </si>
  <si>
    <t>hranakel.xyz</t>
  </si>
  <si>
    <t>znmms-azino777.icu</t>
  </si>
  <si>
    <t>workathomenoscams.com</t>
  </si>
  <si>
    <t>infoclan.digital</t>
  </si>
  <si>
    <t>eds.net</t>
  </si>
  <si>
    <t>cotreeservice.com</t>
  </si>
  <si>
    <t>karpaty.info</t>
  </si>
  <si>
    <t>afghanembassy.us</t>
  </si>
  <si>
    <t>cruncho.co</t>
  </si>
  <si>
    <t>anisite.ru</t>
  </si>
  <si>
    <t>stoneclinic.com</t>
  </si>
  <si>
    <t>hotlocalhookups.org</t>
  </si>
  <si>
    <t>heritageprairiefarm.com</t>
  </si>
  <si>
    <t>business.club</t>
  </si>
  <si>
    <t>arhamsoft.org</t>
  </si>
  <si>
    <t>br.am</t>
  </si>
  <si>
    <t>yooshastore.com</t>
  </si>
  <si>
    <t>bassbuzz.com</t>
  </si>
  <si>
    <t>joe.pl</t>
  </si>
  <si>
    <t>bluegolf.org</t>
  </si>
  <si>
    <t>next-generation-wine.com</t>
  </si>
  <si>
    <t>betvoyage1.com</t>
  </si>
  <si>
    <t>zmt.com.ua</t>
  </si>
  <si>
    <t>ifunstar.com</t>
  </si>
  <si>
    <t>sambla.se</t>
  </si>
  <si>
    <t>anygator.com</t>
  </si>
  <si>
    <t>veloplus.ch</t>
  </si>
  <si>
    <t>hallandwilcox.com.au</t>
  </si>
  <si>
    <t>qconsf.com</t>
  </si>
  <si>
    <t>sdreseller.com</t>
  </si>
  <si>
    <t>wewix.net</t>
  </si>
  <si>
    <t>crime-cash.xyz</t>
  </si>
  <si>
    <t>mintjasia.com</t>
  </si>
  <si>
    <t>loxforum.com</t>
  </si>
  <si>
    <t>beachguide.com</t>
  </si>
  <si>
    <t>tnecampus.org</t>
  </si>
  <si>
    <t>sarecentrex.es</t>
  </si>
  <si>
    <t>mostbetturkey.win</t>
  </si>
  <si>
    <t>knorrweb.com</t>
  </si>
  <si>
    <t>xcobean.uk</t>
  </si>
  <si>
    <t>compuvisionperu.pe</t>
  </si>
  <si>
    <t>uralceramica.ru</t>
  </si>
  <si>
    <t>wearo.com</t>
  </si>
  <si>
    <t>spitzen.co.kr</t>
  </si>
  <si>
    <t>envisionnow.ga</t>
  </si>
  <si>
    <t>encoura.org</t>
  </si>
  <si>
    <t>theprojectgroup.com</t>
  </si>
  <si>
    <t>iranamirhost.com</t>
  </si>
  <si>
    <t>aspert.it</t>
  </si>
  <si>
    <t>habu.com</t>
  </si>
  <si>
    <t>static-x.org</t>
  </si>
  <si>
    <t>riberadelduero.es</t>
  </si>
  <si>
    <t>onlineegypt.com</t>
  </si>
  <si>
    <t>powernet.cz</t>
  </si>
  <si>
    <t>bookwyrm.social</t>
  </si>
  <si>
    <t>aaaareview.com</t>
  </si>
  <si>
    <t>nnmarathonrotterdam.nl</t>
  </si>
  <si>
    <t>adoptagrandmother.com</t>
  </si>
  <si>
    <t>1xbet-betting.ru</t>
  </si>
  <si>
    <t>rummypassion.com</t>
  </si>
  <si>
    <t>hypolife-health.ru</t>
  </si>
  <si>
    <t>domainate.com</t>
  </si>
  <si>
    <t>cellreception.com</t>
  </si>
  <si>
    <t>drjaimek.com</t>
  </si>
  <si>
    <t>presidentialtransition.org</t>
  </si>
  <si>
    <t>bbx.de</t>
  </si>
  <si>
    <t>issuedefinition.us</t>
  </si>
  <si>
    <t>habitkawai.com</t>
  </si>
  <si>
    <t>gandoom.com</t>
  </si>
  <si>
    <t>xorgonline.com</t>
  </si>
  <si>
    <t>finders.me</t>
  </si>
  <si>
    <t>aig.ie</t>
  </si>
  <si>
    <t>myweddinglight.us</t>
  </si>
  <si>
    <t>pony-visa.com.ua</t>
  </si>
  <si>
    <t>tambara.co.jp</t>
  </si>
  <si>
    <t>buffnet.net</t>
  </si>
  <si>
    <t>kursaal.eus</t>
  </si>
  <si>
    <t>wisp.net</t>
  </si>
  <si>
    <t>pune.gov.in</t>
  </si>
  <si>
    <t>hayhaproxies.com</t>
  </si>
  <si>
    <t>pointfree.co</t>
  </si>
  <si>
    <t>hif.se</t>
  </si>
  <si>
    <t>lonto18.com</t>
  </si>
  <si>
    <t>nudata.fi</t>
  </si>
  <si>
    <t>ksto.cn</t>
  </si>
  <si>
    <t>edgecombe.edu</t>
  </si>
  <si>
    <t>dieselpro.com</t>
  </si>
  <si>
    <t>ccgp-gansu.gov.cn</t>
  </si>
  <si>
    <t>spielkarten.com</t>
  </si>
  <si>
    <t>automedia.com</t>
  </si>
  <si>
    <t>subaruoflasvegas.com</t>
  </si>
  <si>
    <t>papercrave.com</t>
  </si>
  <si>
    <t>tinypng.org</t>
  </si>
  <si>
    <t>kashiwazaki.lg.jp</t>
  </si>
  <si>
    <t>cytotec100.com</t>
  </si>
  <si>
    <t>thecasinodb.com</t>
  </si>
  <si>
    <t>ncespro.com</t>
  </si>
  <si>
    <t>iscr.ru</t>
  </si>
  <si>
    <t>websitesi.pro</t>
  </si>
  <si>
    <t>maxbetwinners.net</t>
  </si>
  <si>
    <t>pmovil.com.br</t>
  </si>
  <si>
    <t>sganalytics.com</t>
  </si>
  <si>
    <t>russellbrunson.com</t>
  </si>
  <si>
    <t>poprvs.com</t>
  </si>
  <si>
    <t>izhts.ru</t>
  </si>
  <si>
    <t>brain-digital.icu</t>
  </si>
  <si>
    <t>cybergame.live</t>
  </si>
  <si>
    <t>cielodrive.com</t>
  </si>
  <si>
    <t>nugs.tv</t>
  </si>
  <si>
    <t>escv.net</t>
  </si>
  <si>
    <t>yourlifescore.com.au</t>
  </si>
  <si>
    <t>estrahah.com</t>
  </si>
  <si>
    <t>mobilecasino.co.nz</t>
  </si>
  <si>
    <t>vergopjt.com</t>
  </si>
  <si>
    <t>myt.org.mx</t>
  </si>
  <si>
    <t>rollerdrom.net</t>
  </si>
  <si>
    <t>cambridgetrust.com</t>
  </si>
  <si>
    <t>omnithrottle.com</t>
  </si>
  <si>
    <t>huishanhuoyun.com</t>
  </si>
  <si>
    <t>solrusi.ru</t>
  </si>
  <si>
    <t>fxstart-online.guru</t>
  </si>
  <si>
    <t>thephotomechanik.com</t>
  </si>
  <si>
    <t>mrbet777.ca</t>
  </si>
  <si>
    <t>moskvaonline.ru</t>
  </si>
  <si>
    <t>etea.live</t>
  </si>
  <si>
    <t>jaguar.in</t>
  </si>
  <si>
    <t>mshatalova.ru</t>
  </si>
  <si>
    <t>dunnottarcastle.co.uk</t>
  </si>
  <si>
    <t>new-mel0926358.top</t>
  </si>
  <si>
    <t>tight-girls.com</t>
  </si>
  <si>
    <t>pishtaz.ir</t>
  </si>
  <si>
    <t>appevent.ru</t>
  </si>
  <si>
    <t>sexytelki-msk.net</t>
  </si>
  <si>
    <t>sitedudes.com</t>
  </si>
  <si>
    <t>gipfel.uz</t>
  </si>
  <si>
    <t>c14.kr</t>
  </si>
  <si>
    <t>5zipai.com</t>
  </si>
  <si>
    <t>gercekbilisim.com</t>
  </si>
  <si>
    <t>host-123.com</t>
  </si>
  <si>
    <t>yoshitake.co.jp</t>
  </si>
  <si>
    <t>pszisebesz.com</t>
  </si>
  <si>
    <t>infocomp.pl</t>
  </si>
  <si>
    <t>zagkichkasfiles6.com</t>
  </si>
  <si>
    <t>nacific.com</t>
  </si>
  <si>
    <t>aarke.com</t>
  </si>
  <si>
    <t>ksd.org</t>
  </si>
  <si>
    <t>amesbond.com</t>
  </si>
  <si>
    <t>need24care.com</t>
  </si>
  <si>
    <t>aparajeobangla.com</t>
  </si>
  <si>
    <t>martinsvillespeedway.com</t>
  </si>
  <si>
    <t>immunizenevada.org</t>
  </si>
  <si>
    <t>yeezyshoess.net</t>
  </si>
  <si>
    <t>your-matches.com</t>
  </si>
  <si>
    <t>thatskyshop.com</t>
  </si>
  <si>
    <t>runelabs.io</t>
  </si>
  <si>
    <t>tourexpi.com</t>
  </si>
  <si>
    <t>kopin.com</t>
  </si>
  <si>
    <t>booked.cz</t>
  </si>
  <si>
    <t>lexisnexis.dev</t>
  </si>
  <si>
    <t>minix.com.hk</t>
  </si>
  <si>
    <t>knotandnestdesigns.com</t>
  </si>
  <si>
    <t>grk-gorizont.ru</t>
  </si>
  <si>
    <t>sipaof.fr</t>
  </si>
  <si>
    <t>notmuchmail.org</t>
  </si>
  <si>
    <t>peterheims.com</t>
  </si>
  <si>
    <t>gem5.org</t>
  </si>
  <si>
    <t>deepsense.ai</t>
  </si>
  <si>
    <t>hubjet.ga</t>
  </si>
  <si>
    <t>angelagiles.com</t>
  </si>
  <si>
    <t>medinfosystem.ru</t>
  </si>
  <si>
    <t>satview.org</t>
  </si>
  <si>
    <t>maksbetslots.ru</t>
  </si>
  <si>
    <t>servuscluj.ro</t>
  </si>
  <si>
    <t>tiehallinto.fi</t>
  </si>
  <si>
    <t>mogiel.net</t>
  </si>
  <si>
    <t>h8213.com</t>
  </si>
  <si>
    <t>cristianomennucci.com</t>
  </si>
  <si>
    <t>progressionlive.com</t>
  </si>
  <si>
    <t>campchaos.com</t>
  </si>
  <si>
    <t>rapidload.io</t>
  </si>
  <si>
    <t>androloq.az</t>
  </si>
  <si>
    <t>taranii-dobrogeni.ro</t>
  </si>
  <si>
    <t>almatytrade.kz</t>
  </si>
  <si>
    <t>softsheen-carson.com</t>
  </si>
  <si>
    <t>vulcanavtomati.com</t>
  </si>
  <si>
    <t>schoolscheduleonline.net</t>
  </si>
  <si>
    <t>trafficpayment.com</t>
  </si>
  <si>
    <t>outdoorlights.com</t>
  </si>
  <si>
    <t>dijitaltikla.com</t>
  </si>
  <si>
    <t>sparbankenskane.se</t>
  </si>
  <si>
    <t>andystanley.com</t>
  </si>
  <si>
    <t>99pp49.com</t>
  </si>
  <si>
    <t>visualjournal.it</t>
  </si>
  <si>
    <t>covaipost.com</t>
  </si>
  <si>
    <t>tadpolekids.in</t>
  </si>
  <si>
    <t>waepa.org</t>
  </si>
  <si>
    <t>cta.ru</t>
  </si>
  <si>
    <t>c-dns.eu</t>
  </si>
  <si>
    <t>inflexi.com</t>
  </si>
  <si>
    <t>globallymealliance.org</t>
  </si>
  <si>
    <t>eqology.com</t>
  </si>
  <si>
    <t>honeysucklemag.com</t>
  </si>
  <si>
    <t>lonesysadmin.net</t>
  </si>
  <si>
    <t>lr-digital.de</t>
  </si>
  <si>
    <t>tropmispo.ga</t>
  </si>
  <si>
    <t>kniazmiloslav.ru</t>
  </si>
  <si>
    <t>justcoded.com</t>
  </si>
  <si>
    <t>biblissima.fr</t>
  </si>
  <si>
    <t>hvfree.cz</t>
  </si>
  <si>
    <t>hngjj.net</t>
  </si>
  <si>
    <t>csvanw.org</t>
  </si>
  <si>
    <t>egglescliffeandeaglescliffe-pc.org.uk</t>
  </si>
  <si>
    <t>stateof.ai</t>
  </si>
  <si>
    <t>rrps.net</t>
  </si>
  <si>
    <t>canada-gooseoutletstore.name</t>
  </si>
  <si>
    <t>netzathleten.de</t>
  </si>
  <si>
    <t>bodotools.com</t>
  </si>
  <si>
    <t>im1music.net</t>
  </si>
  <si>
    <t>ighthorse.com</t>
  </si>
  <si>
    <t>carolinarustica.com</t>
  </si>
  <si>
    <t>fi-group.com</t>
  </si>
  <si>
    <t>deliverybizpro.com</t>
  </si>
  <si>
    <t>exatatec.com.br</t>
  </si>
  <si>
    <t>irancell-ir-irancell-ir-irancell-ir-irancell-ir.xyz</t>
  </si>
  <si>
    <t>allianceofangels.com</t>
  </si>
  <si>
    <t>javplayer.me</t>
  </si>
  <si>
    <t>foroes.net</t>
  </si>
  <si>
    <t>chaihona1.ru</t>
  </si>
  <si>
    <t>kinomax24.com</t>
  </si>
  <si>
    <t>pezeshket.com</t>
  </si>
  <si>
    <t>ohmibodmodels.com</t>
  </si>
  <si>
    <t>naigate.com</t>
  </si>
  <si>
    <t>norwalkps.org</t>
  </si>
  <si>
    <t>gym40.ru</t>
  </si>
  <si>
    <t>xogo.io</t>
  </si>
  <si>
    <t>grivaacapital.com</t>
  </si>
  <si>
    <t>skiportillo.com</t>
  </si>
  <si>
    <t>thefarm51.com</t>
  </si>
  <si>
    <t>hermesin.com</t>
  </si>
  <si>
    <t>tsuritenki.jp</t>
  </si>
  <si>
    <t>ruidaedu.com</t>
  </si>
  <si>
    <t>skwp.pl</t>
  </si>
  <si>
    <t>arts-forains.com</t>
  </si>
  <si>
    <t>motomax.com</t>
  </si>
  <si>
    <t>yuki.nl</t>
  </si>
  <si>
    <t>herb.report</t>
  </si>
  <si>
    <t>azwbeer.com</t>
  </si>
  <si>
    <t>bcrail.com</t>
  </si>
  <si>
    <t>etihadrail.ae</t>
  </si>
  <si>
    <t>mizunoshop.net</t>
  </si>
  <si>
    <t>netvisionconsulting.com</t>
  </si>
  <si>
    <t>allianceforthebay.org</t>
  </si>
  <si>
    <t>indusbucket.com</t>
  </si>
  <si>
    <t>weeklywebnews.com</t>
  </si>
  <si>
    <t>150sec.com</t>
  </si>
  <si>
    <t>greekpod101.com</t>
  </si>
  <si>
    <t>vouchercodesuae.com</t>
  </si>
  <si>
    <t>accademiaitalianadellacucina.it</t>
  </si>
  <si>
    <t>tzo.org</t>
  </si>
  <si>
    <t>technosailor.com</t>
  </si>
  <si>
    <t>dnspegasus.net</t>
  </si>
  <si>
    <t>oasisdesign.net</t>
  </si>
  <si>
    <t>fcb.cz</t>
  </si>
  <si>
    <t>nelioabtesting.com</t>
  </si>
  <si>
    <t>scece.org</t>
  </si>
  <si>
    <t>lesmaisons.co</t>
  </si>
  <si>
    <t>vic.ir</t>
  </si>
  <si>
    <t>citadeloutlets.com</t>
  </si>
  <si>
    <t>coxandforkum.com</t>
  </si>
  <si>
    <t>fallenteenangels.com</t>
  </si>
  <si>
    <t>theworkbuzz.com</t>
  </si>
  <si>
    <t>gas-forum.ru</t>
  </si>
  <si>
    <t>darknetdmarketsweb.com</t>
  </si>
  <si>
    <t>logicom.net</t>
  </si>
  <si>
    <t>mironov.ru</t>
  </si>
  <si>
    <t>airbnb.com.my</t>
  </si>
  <si>
    <t>dns-globally.com</t>
  </si>
  <si>
    <t>birdbaron.com</t>
  </si>
  <si>
    <t>palmcenter.org</t>
  </si>
  <si>
    <t>carnicominstitute.org</t>
  </si>
  <si>
    <t>prettymp3.ru</t>
  </si>
  <si>
    <t>stellarchain.io</t>
  </si>
  <si>
    <t>erstebroker.hu</t>
  </si>
  <si>
    <t>trkvinogradiv.com.ua</t>
  </si>
  <si>
    <t>dradvice.asia</t>
  </si>
  <si>
    <t>trhlaw.com</t>
  </si>
  <si>
    <t>slotsmoney.com.ua</t>
  </si>
  <si>
    <t>onlinesocialmediablog.com</t>
  </si>
  <si>
    <t>yaho.co.jp</t>
  </si>
  <si>
    <t>traffer.biz</t>
  </si>
  <si>
    <t>brickshop.nl</t>
  </si>
  <si>
    <t>hebenefits.xyz</t>
  </si>
  <si>
    <t>sdlvtc.cn</t>
  </si>
  <si>
    <t>melodyful.com</t>
  </si>
  <si>
    <t>hmapsdrivingdirectionsfinder.com</t>
  </si>
  <si>
    <t>play-fortuna.com.ua</t>
  </si>
  <si>
    <t>websupport.md</t>
  </si>
  <si>
    <t>rubylearning.com</t>
  </si>
  <si>
    <t>kagaya.co.jp</t>
  </si>
  <si>
    <t>ufostalker.com</t>
  </si>
  <si>
    <t>dirittobancario.it</t>
  </si>
  <si>
    <t>exploresquamish.com</t>
  </si>
  <si>
    <t>heidipowell.net</t>
  </si>
  <si>
    <t>ev.com.au</t>
  </si>
  <si>
    <t>mymepal.com</t>
  </si>
  <si>
    <t>joicoller.com</t>
  </si>
  <si>
    <t>shieldhero-anime.jp</t>
  </si>
  <si>
    <t>evohair.com</t>
  </si>
  <si>
    <t>jobsinpuijo.online</t>
  </si>
  <si>
    <t>supplychainbrief.com</t>
  </si>
  <si>
    <t>akira-auto.ru</t>
  </si>
  <si>
    <t>ethfinex.com</t>
  </si>
  <si>
    <t>sceneweb.fr</t>
  </si>
  <si>
    <t>santander.us</t>
  </si>
  <si>
    <t>srochnyj-vykup-avtomobilej-spb.ru</t>
  </si>
  <si>
    <t>pinupbet821.com</t>
  </si>
  <si>
    <t>eduardorivera.es</t>
  </si>
  <si>
    <t>hidden-worlds.com</t>
  </si>
  <si>
    <t>phxicc.org</t>
  </si>
  <si>
    <t>learnformula.com</t>
  </si>
  <si>
    <t>esbgforum.de</t>
  </si>
  <si>
    <t>brightloom.com</t>
  </si>
  <si>
    <t>javhdkhongche.com</t>
  </si>
  <si>
    <t>danmee.jp</t>
  </si>
  <si>
    <t>pushycat.net</t>
  </si>
  <si>
    <t>kashanehonar.com</t>
  </si>
  <si>
    <t>fabrikagrezkhv.ru</t>
  </si>
  <si>
    <t>latestgadget.co</t>
  </si>
  <si>
    <t>disenart.info</t>
  </si>
  <si>
    <t>gsul.me</t>
  </si>
  <si>
    <t>iahv.org</t>
  </si>
  <si>
    <t>aip.com</t>
  </si>
  <si>
    <t>orgporium.ga</t>
  </si>
  <si>
    <t>ephi.gov.et</t>
  </si>
  <si>
    <t>edu-sante.com</t>
  </si>
  <si>
    <t>wlnstar56.com</t>
  </si>
  <si>
    <t>kba-online.de</t>
  </si>
  <si>
    <t>lord-films.space</t>
  </si>
  <si>
    <t>personalloansfadg.com</t>
  </si>
  <si>
    <t>interiorsandsources.com</t>
  </si>
  <si>
    <t>sac-isc.gc.ca</t>
  </si>
  <si>
    <t>freshsmart1.ru</t>
  </si>
  <si>
    <t>instantsfun.es</t>
  </si>
  <si>
    <t>evnestliving.com</t>
  </si>
  <si>
    <t>wolftraxpercussion.com</t>
  </si>
  <si>
    <t>schupke.net</t>
  </si>
  <si>
    <t>vulkan-igrovie-apparati.com</t>
  </si>
  <si>
    <t>raniabag.xyz</t>
  </si>
  <si>
    <t>wowporn.media</t>
  </si>
  <si>
    <t>amia.az</t>
  </si>
  <si>
    <t>gefera.ru</t>
  </si>
  <si>
    <t>my-documents.be</t>
  </si>
  <si>
    <t>jsjyjszp.cn</t>
  </si>
  <si>
    <t>thecollectionshop.com</t>
  </si>
  <si>
    <t>v7pay.icu</t>
  </si>
  <si>
    <t>almat-info.ru</t>
  </si>
  <si>
    <t>celebizadehali.com</t>
  </si>
  <si>
    <t>morizo.ru</t>
  </si>
  <si>
    <t>ikont.co.jp</t>
  </si>
  <si>
    <t>msexchangeteam.com</t>
  </si>
  <si>
    <t>seoonus.ga</t>
  </si>
  <si>
    <t>networkcorner.net</t>
  </si>
  <si>
    <t>m7pay.icu</t>
  </si>
  <si>
    <t>npinmclaugh11.com</t>
  </si>
  <si>
    <t>puteaux.fr</t>
  </si>
  <si>
    <t>clickatellsucks.cf</t>
  </si>
  <si>
    <t>i-spo.ru</t>
  </si>
  <si>
    <t>protectinform.ru</t>
  </si>
  <si>
    <t>rurallink.co.nz</t>
  </si>
  <si>
    <t>ignite.co.uk</t>
  </si>
  <si>
    <t>prodaft.com</t>
  </si>
  <si>
    <t>iserverdns.info</t>
  </si>
  <si>
    <t>exceltut.ru</t>
  </si>
  <si>
    <t>razvitie-rost.ru</t>
  </si>
  <si>
    <t>gsak.net</t>
  </si>
  <si>
    <t>waynemetro.org</t>
  </si>
  <si>
    <t>toadfish.com</t>
  </si>
  <si>
    <t>defacto.kz</t>
  </si>
  <si>
    <t>congius.top</t>
  </si>
  <si>
    <t>collegetour.in</t>
  </si>
  <si>
    <t>diplomas-boxs365.com</t>
  </si>
  <si>
    <t>codez1.me</t>
  </si>
  <si>
    <t>edit-pdfs.com</t>
  </si>
  <si>
    <t>p1.nl</t>
  </si>
  <si>
    <t>critiquecircle.com</t>
  </si>
  <si>
    <t>nevsedoma.org.ua</t>
  </si>
  <si>
    <t>activistfacts.com</t>
  </si>
  <si>
    <t>novostroev.ru</t>
  </si>
  <si>
    <t>thums.ac.ir</t>
  </si>
  <si>
    <t>geekstar.com</t>
  </si>
  <si>
    <t>kartinacanada.com</t>
  </si>
  <si>
    <t>pizol.com</t>
  </si>
  <si>
    <t>airflow-skateboards.com</t>
  </si>
  <si>
    <t>ldssystems.com</t>
  </si>
  <si>
    <t>watchmemore.com</t>
  </si>
  <si>
    <t>nnxy.cn</t>
  </si>
  <si>
    <t>porngee.com</t>
  </si>
  <si>
    <t>deskie.io</t>
  </si>
  <si>
    <t>nba-total.com</t>
  </si>
  <si>
    <t>downtowntucson.org</t>
  </si>
  <si>
    <t>bibabazaar.com</t>
  </si>
  <si>
    <t>neocybex.xyz</t>
  </si>
  <si>
    <t>365virtualtour.com</t>
  </si>
  <si>
    <t>iqoptionwiki.com</t>
  </si>
  <si>
    <t>aob.it</t>
  </si>
  <si>
    <t>real-engineering.com</t>
  </si>
  <si>
    <t>takinekko.com</t>
  </si>
  <si>
    <t>buytadalafilrem.com</t>
  </si>
  <si>
    <t>nidobirmingham.com</t>
  </si>
  <si>
    <t>pandahut.net</t>
  </si>
  <si>
    <t>ctiusa.com</t>
  </si>
  <si>
    <t>sixty40.net</t>
  </si>
  <si>
    <t>hi-vision.com.cn</t>
  </si>
  <si>
    <t>9mmporn.com</t>
  </si>
  <si>
    <t>nexxlink.net.br</t>
  </si>
  <si>
    <t>pleasantonexpress.com</t>
  </si>
  <si>
    <t>jaipurescortsfun.com</t>
  </si>
  <si>
    <t>gta-sanandreas.com</t>
  </si>
  <si>
    <t>xeriom.net</t>
  </si>
  <si>
    <t>psfonttk.com</t>
  </si>
  <si>
    <t>freesexavenue.com</t>
  </si>
  <si>
    <t>mercatoposto.com</t>
  </si>
  <si>
    <t>lastplay777.com</t>
  </si>
  <si>
    <t>aecinfo.com</t>
  </si>
  <si>
    <t>explorethecanyon.com</t>
  </si>
  <si>
    <t>hgvvk.co.kr</t>
  </si>
  <si>
    <t>pinecanyon.net</t>
  </si>
  <si>
    <t>nationalanthems.info</t>
  </si>
  <si>
    <t>damask.ru</t>
  </si>
  <si>
    <t>radionorba.it</t>
  </si>
  <si>
    <t>j2store.org</t>
  </si>
  <si>
    <t>brandingjoy.in</t>
  </si>
  <si>
    <t>fawan.com.cn</t>
  </si>
  <si>
    <t>bgpm.us</t>
  </si>
  <si>
    <t>ouropreto.mg.gov.br</t>
  </si>
  <si>
    <t>profsalon.org</t>
  </si>
  <si>
    <t>cp.org</t>
  </si>
  <si>
    <t>achalm-treuhand.de</t>
  </si>
  <si>
    <t>manamoon.com</t>
  </si>
  <si>
    <t>rqmetrixc.info</t>
  </si>
  <si>
    <t>stratacachedmb.com</t>
  </si>
  <si>
    <t>skillonnet.com</t>
  </si>
  <si>
    <t>anskaffelser.no</t>
  </si>
  <si>
    <t>stanleygroup.com</t>
  </si>
  <si>
    <t>thekitchenbistros.com</t>
  </si>
  <si>
    <t>deutsche-schachjugend.de</t>
  </si>
  <si>
    <t>jedsoft.org</t>
  </si>
  <si>
    <t>medozza.com</t>
  </si>
  <si>
    <t>intercprn.com</t>
  </si>
  <si>
    <t>bombaytrooper.com</t>
  </si>
  <si>
    <t>wtnet.nl</t>
  </si>
  <si>
    <t>colliersengineering.com</t>
  </si>
  <si>
    <t>speed-24.com</t>
  </si>
  <si>
    <t>thonews.com</t>
  </si>
  <si>
    <t>drugsmarketsonion.com</t>
  </si>
  <si>
    <t>shender.ru</t>
  </si>
  <si>
    <t>mydonat.biz</t>
  </si>
  <si>
    <t>promotion-doctor.xyz</t>
  </si>
  <si>
    <t>uknaukograd.ru</t>
  </si>
  <si>
    <t>alltechnoservices.com</t>
  </si>
  <si>
    <t>resolve.ngo</t>
  </si>
  <si>
    <t>hhimagehost.com</t>
  </si>
  <si>
    <t>mototut.ru</t>
  </si>
  <si>
    <t>teringieestatefarms.com.au</t>
  </si>
  <si>
    <t>ip-151-106-38.eu</t>
  </si>
  <si>
    <t>samsungcarecentre.com</t>
  </si>
  <si>
    <t>retailica.com</t>
  </si>
  <si>
    <t>rankrz.com</t>
  </si>
  <si>
    <t>pictures4show.cf</t>
  </si>
  <si>
    <t>g2blazing.com</t>
  </si>
  <si>
    <t>qtrc98n.top</t>
  </si>
  <si>
    <t>zg-nadbiskupija.hr</t>
  </si>
  <si>
    <t>5starweddingdirectory.com</t>
  </si>
  <si>
    <t>disneychannel.ca</t>
  </si>
  <si>
    <t>menu.ru</t>
  </si>
  <si>
    <t>echoecho.online</t>
  </si>
  <si>
    <t>live2tech.com</t>
  </si>
  <si>
    <t>nile7.com</t>
  </si>
  <si>
    <t>nursingassignmenthelper.com</t>
  </si>
  <si>
    <t>nla.no</t>
  </si>
  <si>
    <t>kirchenaustritt.de</t>
  </si>
  <si>
    <t>experian.fr</t>
  </si>
  <si>
    <t>afrique-etanche.com</t>
  </si>
  <si>
    <t>fb16.online</t>
  </si>
  <si>
    <t>elmhurst205.org</t>
  </si>
  <si>
    <t>dnsworld.ca</t>
  </si>
  <si>
    <t>breathesans.com</t>
  </si>
  <si>
    <t>lemonrock.com</t>
  </si>
  <si>
    <t>kpa21.or.kr</t>
  </si>
  <si>
    <t>ysocial.net</t>
  </si>
  <si>
    <t>escortinalbertpark.life</t>
  </si>
  <si>
    <t>ayayzx.com</t>
  </si>
  <si>
    <t>gashuw.com</t>
  </si>
  <si>
    <t>volksbank-koeln-bonn.de</t>
  </si>
  <si>
    <t>jamesserra.com</t>
  </si>
  <si>
    <t>fujiyahotel.jp</t>
  </si>
  <si>
    <t>toledo24.ru</t>
  </si>
  <si>
    <t>itsinbox.com</t>
  </si>
  <si>
    <t>molddata.md</t>
  </si>
  <si>
    <t>grooveshark.info</t>
  </si>
  <si>
    <t>aartisto.com</t>
  </si>
  <si>
    <t>aftab.cc</t>
  </si>
  <si>
    <t>ecopeace.cf</t>
  </si>
  <si>
    <t>crescentphx.com</t>
  </si>
  <si>
    <t>marketexpress.com</t>
  </si>
  <si>
    <t>collettiva.it</t>
  </si>
  <si>
    <t>casinoreviews.co.nz</t>
  </si>
  <si>
    <t>aptspr.ru</t>
  </si>
  <si>
    <t>ip-139-99-125.net</t>
  </si>
  <si>
    <t>yuebing8.net</t>
  </si>
  <si>
    <t>yogabycandace.com</t>
  </si>
  <si>
    <t>oceancentre.org</t>
  </si>
  <si>
    <t>fcpl.com</t>
  </si>
  <si>
    <t>vrvirtual.net</t>
  </si>
  <si>
    <t>inpictumveritas.com</t>
  </si>
  <si>
    <t>catcasino34.com</t>
  </si>
  <si>
    <t>777igr6.com</t>
  </si>
  <si>
    <t>faithfulprovisions.com</t>
  </si>
  <si>
    <t>globlearnezy.com</t>
  </si>
  <si>
    <t>familyporn.love</t>
  </si>
  <si>
    <t>blastable.com</t>
  </si>
  <si>
    <t>vip-gclub.com</t>
  </si>
  <si>
    <t>bigboss-financial.com</t>
  </si>
  <si>
    <t>livetvkodiserbia.com</t>
  </si>
  <si>
    <t>roktech.net</t>
  </si>
  <si>
    <t>rusgrain.ru</t>
  </si>
  <si>
    <t>beyondindigopets.com</t>
  </si>
  <si>
    <t>52cv.com</t>
  </si>
  <si>
    <t>vbanke.info</t>
  </si>
  <si>
    <t>habibe.com</t>
  </si>
  <si>
    <t>shiftsolutions.com.au</t>
  </si>
  <si>
    <t>cushycms.com</t>
  </si>
  <si>
    <t>onlinesolutionsgroup.de</t>
  </si>
  <si>
    <t>paycardsolutions.com</t>
  </si>
  <si>
    <t>sewmag.co.uk</t>
  </si>
  <si>
    <t>56mingpian.com</t>
  </si>
  <si>
    <t>1878joycasino.ru</t>
  </si>
  <si>
    <t>ledevoluy.com</t>
  </si>
  <si>
    <t>swiss-casino-now.com</t>
  </si>
  <si>
    <t>kinoikso.net</t>
  </si>
  <si>
    <t>julieprince.com</t>
  </si>
  <si>
    <t>aishwaryakaamble.com</t>
  </si>
  <si>
    <t>dieselprogress.com</t>
  </si>
  <si>
    <t>flue-pipes.com</t>
  </si>
  <si>
    <t>freeasianpussy.net</t>
  </si>
  <si>
    <t>srdfaa.com</t>
  </si>
  <si>
    <t>processesfortrello.com</t>
  </si>
  <si>
    <t>villagebooks.com</t>
  </si>
  <si>
    <t>swisscryptobanc.com</t>
  </si>
  <si>
    <t>aromania.ru</t>
  </si>
  <si>
    <t>centraleauto.com</t>
  </si>
  <si>
    <t>erp-information.com</t>
  </si>
  <si>
    <t>enetcable.com</t>
  </si>
  <si>
    <t>1c-resort.ru</t>
  </si>
  <si>
    <t>jobtomic.com</t>
  </si>
  <si>
    <t>ciprofloxacin.today</t>
  </si>
  <si>
    <t>intim-brn.net</t>
  </si>
  <si>
    <t>lanes-planes.com</t>
  </si>
  <si>
    <t>onionmarketdarkweb.com</t>
  </si>
  <si>
    <t>waldorfastoriabeverlyhills.com</t>
  </si>
  <si>
    <t>blogmandi.com</t>
  </si>
  <si>
    <t>chancetop.com.br</t>
  </si>
  <si>
    <t>rossiya-airlines.ru</t>
  </si>
  <si>
    <t>inscapemail.com</t>
  </si>
  <si>
    <t>corporatefengshuiguru.com</t>
  </si>
  <si>
    <t>mycuco.it</t>
  </si>
  <si>
    <t>longviewventure.cf</t>
  </si>
  <si>
    <t>domerobot.vip</t>
  </si>
  <si>
    <t>med-cprawki.co</t>
  </si>
  <si>
    <t>felesteen.news</t>
  </si>
  <si>
    <t>e-libra.su</t>
  </si>
  <si>
    <t>zx-10r.net</t>
  </si>
  <si>
    <t>palm.net</t>
  </si>
  <si>
    <t>storecapital.com</t>
  </si>
  <si>
    <t>dochara.com</t>
  </si>
  <si>
    <t>microtechnologies.ph</t>
  </si>
  <si>
    <t>dataroommart.com</t>
  </si>
  <si>
    <t>all-news-tw.com</t>
  </si>
  <si>
    <t>richmenlookforlove.com</t>
  </si>
  <si>
    <t>telemundodenver.com</t>
  </si>
  <si>
    <t>organicabiotech.com</t>
  </si>
  <si>
    <t>netentnodeposit.net</t>
  </si>
  <si>
    <t>labina.net</t>
  </si>
  <si>
    <t>hottopcasino.com</t>
  </si>
  <si>
    <t>auroratrainingadvantage.net</t>
  </si>
  <si>
    <t>ajiko.co.jp</t>
  </si>
  <si>
    <t>ncktc.edu</t>
  </si>
  <si>
    <t>oz9aec.net</t>
  </si>
  <si>
    <t>moskvichtuning.ru</t>
  </si>
  <si>
    <t>stealthmonitoring.com</t>
  </si>
  <si>
    <t>keyboardchecker.com</t>
  </si>
  <si>
    <t>topheadlines125.ga</t>
  </si>
  <si>
    <t>infiniauto.pt</t>
  </si>
  <si>
    <t>sattamatkaa.in</t>
  </si>
  <si>
    <t>cabinetm.com</t>
  </si>
  <si>
    <t>tsukijihongwanji.jp</t>
  </si>
  <si>
    <t>resourcecentre.org.uk</t>
  </si>
  <si>
    <t>eleven-media-dns.com</t>
  </si>
  <si>
    <t>igniterecognition.com</t>
  </si>
  <si>
    <t>ppcent.org</t>
  </si>
  <si>
    <t>telerium.biz</t>
  </si>
  <si>
    <t>zrobim.by</t>
  </si>
  <si>
    <t>prous.com</t>
  </si>
  <si>
    <t>lianyuxuetang.com</t>
  </si>
  <si>
    <t>civichall.org</t>
  </si>
  <si>
    <t>audacyatwork.com</t>
  </si>
  <si>
    <t>newsreach.in</t>
  </si>
  <si>
    <t>comicsmanics.com</t>
  </si>
  <si>
    <t>new-mel6454438.top</t>
  </si>
  <si>
    <t>replug.io</t>
  </si>
  <si>
    <t>cfr.net.br</t>
  </si>
  <si>
    <t>igresellers.com</t>
  </si>
  <si>
    <t>mathvox.ru</t>
  </si>
  <si>
    <t>montane.co.uk</t>
  </si>
  <si>
    <t>gilauco.com</t>
  </si>
  <si>
    <t>muzpony.de</t>
  </si>
  <si>
    <t>leon19.ru</t>
  </si>
  <si>
    <t>plumbase.co.uk</t>
  </si>
  <si>
    <t>korzo.nl</t>
  </si>
  <si>
    <t>dhnews.co.kr</t>
  </si>
  <si>
    <t>afamia.sa</t>
  </si>
  <si>
    <t>bitstarz105.com</t>
  </si>
  <si>
    <t>canvia.com</t>
  </si>
  <si>
    <t>militarycity.com</t>
  </si>
  <si>
    <t>hostingexports.com</t>
  </si>
  <si>
    <t>eduplusshow.co.kr</t>
  </si>
  <si>
    <t>s9pay.icu</t>
  </si>
  <si>
    <t>idealhomeshow.co.uk</t>
  </si>
  <si>
    <t>smt.se</t>
  </si>
  <si>
    <t>propiedadesleon.cl</t>
  </si>
  <si>
    <t>tlrtb.com</t>
  </si>
  <si>
    <t>bbdbwom.com</t>
  </si>
  <si>
    <t>twin.net</t>
  </si>
  <si>
    <t>formulerstore4u.com</t>
  </si>
  <si>
    <t>k2construction.biz</t>
  </si>
  <si>
    <t>2dm.kr</t>
  </si>
  <si>
    <t>playfortuna1.ru</t>
  </si>
  <si>
    <t>yktworld.com</t>
  </si>
  <si>
    <t>horrorfestonline.com</t>
  </si>
  <si>
    <t>abcbs.net</t>
  </si>
  <si>
    <t>bluetelecomm.mx</t>
  </si>
  <si>
    <t>rosyfun.com</t>
  </si>
  <si>
    <t>solidhost.ru</t>
  </si>
  <si>
    <t>the-eshow.com</t>
  </si>
  <si>
    <t>pacifica.net.au</t>
  </si>
  <si>
    <t>theoracle.com</t>
  </si>
  <si>
    <t>mkto-sj230006.com</t>
  </si>
  <si>
    <t>instrumentchoice.com.au</t>
  </si>
  <si>
    <t>connecthealthrx.cf</t>
  </si>
  <si>
    <t>fahrradlagerverkauf.com</t>
  </si>
  <si>
    <t>oohla.com</t>
  </si>
  <si>
    <t>farestart.org</t>
  </si>
  <si>
    <t>whois.net.au</t>
  </si>
  <si>
    <t>dicers.de</t>
  </si>
  <si>
    <t>101hacks.com</t>
  </si>
  <si>
    <t>sunsetter.com</t>
  </si>
  <si>
    <t>new-mel5295138.top</t>
  </si>
  <si>
    <t>pepboys-ympxl.com</t>
  </si>
  <si>
    <t>ticalinnature.biz</t>
  </si>
  <si>
    <t>giantspins.com</t>
  </si>
  <si>
    <t>pre-sustainability.com</t>
  </si>
  <si>
    <t>dayiyun.com.cn</t>
  </si>
  <si>
    <t>byr.edu.cn</t>
  </si>
  <si>
    <t>inversorglobal.com</t>
  </si>
  <si>
    <t>cialisotabs.com</t>
  </si>
  <si>
    <t>azhurstal.ru</t>
  </si>
  <si>
    <t>my-farm.pro</t>
  </si>
  <si>
    <t>sdmkp.cn</t>
  </si>
  <si>
    <t>flexography.org</t>
  </si>
  <si>
    <t>firstcasino.com.ua</t>
  </si>
  <si>
    <t>606club.co.uk</t>
  </si>
  <si>
    <t>airjordan16retro.com</t>
  </si>
  <si>
    <t>common-goal.org</t>
  </si>
  <si>
    <t>techcityng.com</t>
  </si>
  <si>
    <t>inet-osaka.or.jp</t>
  </si>
  <si>
    <t>onvideo.co</t>
  </si>
  <si>
    <t>igsachim.de</t>
  </si>
  <si>
    <t>moh.gov.bn</t>
  </si>
  <si>
    <t>eticodns3.com</t>
  </si>
  <si>
    <t>flashventes.com</t>
  </si>
  <si>
    <t>royal-kingdom.nl</t>
  </si>
  <si>
    <t>globalwebyazilim.com</t>
  </si>
  <si>
    <t>farmcow.lol</t>
  </si>
  <si>
    <t>cscgrup.com.tr</t>
  </si>
  <si>
    <t>onecall.com</t>
  </si>
  <si>
    <t>findbook.ru</t>
  </si>
  <si>
    <t>ebonyinlove.com</t>
  </si>
  <si>
    <t>viagraspr.com</t>
  </si>
  <si>
    <t>climatescorecard.org</t>
  </si>
  <si>
    <t>bizzoreg.com</t>
  </si>
  <si>
    <t>fortefibratelecom.com.br</t>
  </si>
  <si>
    <t>thegrazings.com</t>
  </si>
  <si>
    <t>viagnow.com</t>
  </si>
  <si>
    <t>studiocloud.com</t>
  </si>
  <si>
    <t>wwhsssj.com</t>
  </si>
  <si>
    <t>indiamarks.com</t>
  </si>
  <si>
    <t>seaweed.ie</t>
  </si>
  <si>
    <t>lammsbraeu.de</t>
  </si>
  <si>
    <t>freshcasino1226.com</t>
  </si>
  <si>
    <t>adherecreative.com</t>
  </si>
  <si>
    <t>xmzbs.com</t>
  </si>
  <si>
    <t>hitplus.fr</t>
  </si>
  <si>
    <t>mincetur.gob.pe</t>
  </si>
  <si>
    <t>decware.com</t>
  </si>
  <si>
    <t>android-robot.com</t>
  </si>
  <si>
    <t>grupometalsa.com.mx</t>
  </si>
  <si>
    <t>cornerstoneconfessions.com</t>
  </si>
  <si>
    <t>autoliitto.fi</t>
  </si>
  <si>
    <t>livingchirpy.com</t>
  </si>
  <si>
    <t>xjrc365.com</t>
  </si>
  <si>
    <t>008xs.com</t>
  </si>
  <si>
    <t>notifikuj.cz</t>
  </si>
  <si>
    <t>dvswitch.org</t>
  </si>
  <si>
    <t>life.com.tw</t>
  </si>
  <si>
    <t>hnielsen.eu</t>
  </si>
  <si>
    <t>lubertsi.net</t>
  </si>
  <si>
    <t>bodelen.com</t>
  </si>
  <si>
    <t>gowatchit.com</t>
  </si>
  <si>
    <t>oma.sk</t>
  </si>
  <si>
    <t>a8mrm.xyz</t>
  </si>
  <si>
    <t>fnbhs.com</t>
  </si>
  <si>
    <t>grantsforus.io</t>
  </si>
  <si>
    <t>esjaem.net</t>
  </si>
  <si>
    <t>aiminvestments.biz</t>
  </si>
  <si>
    <t>novacomexperts.com</t>
  </si>
  <si>
    <t>productsforabetterlife.biz</t>
  </si>
  <si>
    <t>ftinco.com</t>
  </si>
  <si>
    <t>whill.inc</t>
  </si>
  <si>
    <t>chicagolog.net</t>
  </si>
  <si>
    <t>fraudguides.com</t>
  </si>
  <si>
    <t>mdh.fm</t>
  </si>
  <si>
    <t>primaryplayground.net</t>
  </si>
  <si>
    <t>noorderzon.nl</t>
  </si>
  <si>
    <t>canadianonlinepharmacywest.com</t>
  </si>
  <si>
    <t>leveragere.com</t>
  </si>
  <si>
    <t>kards.com</t>
  </si>
  <si>
    <t>queensrycheofficial.com</t>
  </si>
  <si>
    <t>seseba13.buzz</t>
  </si>
  <si>
    <t>knowsleysafariexperience.co.uk</t>
  </si>
  <si>
    <t>autoaibe.lt</t>
  </si>
  <si>
    <t>blifaloo.com</t>
  </si>
  <si>
    <t>mebelforu.ru</t>
  </si>
  <si>
    <t>canada-gooseoutlet.cc</t>
  </si>
  <si>
    <t>arkadata.co.id</t>
  </si>
  <si>
    <t>old-time.com</t>
  </si>
  <si>
    <t>humlalitkala.com</t>
  </si>
  <si>
    <t>hessen-forst.de</t>
  </si>
  <si>
    <t>artefacto.fr</t>
  </si>
  <si>
    <t>forgetsugarfriday.com</t>
  </si>
  <si>
    <t>winmd5.com</t>
  </si>
  <si>
    <t>veggas.de</t>
  </si>
  <si>
    <t>savethechildren.ca</t>
  </si>
  <si>
    <t>indacoin.io</t>
  </si>
  <si>
    <t>mobiground.com</t>
  </si>
  <si>
    <t>utgsolutions.com</t>
  </si>
  <si>
    <t>epl.com</t>
  </si>
  <si>
    <t>viagraktab.monster</t>
  </si>
  <si>
    <t>north-vietnam.com</t>
  </si>
  <si>
    <t>nf.domains</t>
  </si>
  <si>
    <t>h-game18.xyz</t>
  </si>
  <si>
    <t>dental-health.care</t>
  </si>
  <si>
    <t>slotor.net.ua</t>
  </si>
  <si>
    <t>gm21.mobi</t>
  </si>
  <si>
    <t>bexon.one</t>
  </si>
  <si>
    <t>kakiyasuhonten.co.jp</t>
  </si>
  <si>
    <t>eap.io</t>
  </si>
  <si>
    <t>meayart.com</t>
  </si>
  <si>
    <t>shiffman.net</t>
  </si>
  <si>
    <t>gospodarkamorska.pl</t>
  </si>
  <si>
    <t>hornington.com</t>
  </si>
  <si>
    <t>sildenafilebuy.com</t>
  </si>
  <si>
    <t>hakuju.co.jp</t>
  </si>
  <si>
    <t>scikit-yb.org</t>
  </si>
  <si>
    <t>apetta.ru</t>
  </si>
  <si>
    <t>qwaya.com</t>
  </si>
  <si>
    <t>nuroa.com.co</t>
  </si>
  <si>
    <t>screets.io</t>
  </si>
  <si>
    <t>bvaa.org.uk</t>
  </si>
  <si>
    <t>mijucompany.com</t>
  </si>
  <si>
    <t>butfirstjoy.com</t>
  </si>
  <si>
    <t>dawestheband.com</t>
  </si>
  <si>
    <t>altri.com.ar</t>
  </si>
  <si>
    <t>tribehotyoga.guru</t>
  </si>
  <si>
    <t>antiguabarbuda.ch</t>
  </si>
  <si>
    <t>wettropics.gov.au</t>
  </si>
  <si>
    <t>minskexpo.com</t>
  </si>
  <si>
    <t>couragefound.org</t>
  </si>
  <si>
    <t>xvipyy.com</t>
  </si>
  <si>
    <t>ohiocpa.com</t>
  </si>
  <si>
    <t>thoibao.de</t>
  </si>
  <si>
    <t>atradiuscollections.com</t>
  </si>
  <si>
    <t>imageright.com</t>
  </si>
  <si>
    <t>cheapnewsvpn.net</t>
  </si>
  <si>
    <t>igrok.com.ua</t>
  </si>
  <si>
    <t>techtammina.com</t>
  </si>
  <si>
    <t>skiisandbiikes.com</t>
  </si>
  <si>
    <t>folimg.com</t>
  </si>
  <si>
    <t>casinoeldorado24.ru</t>
  </si>
  <si>
    <t>bc.lt</t>
  </si>
  <si>
    <t>mailorderbrides.reviews</t>
  </si>
  <si>
    <t>ak-int.net</t>
  </si>
  <si>
    <t>thecheshirewife.com</t>
  </si>
  <si>
    <t>optpg.com</t>
  </si>
  <si>
    <t>seacoglobal.com</t>
  </si>
  <si>
    <t>vulkanrossia1.ru</t>
  </si>
  <si>
    <t>missionridge.com</t>
  </si>
  <si>
    <t>echonet.org</t>
  </si>
  <si>
    <t>gblink.net</t>
  </si>
  <si>
    <t>kimballelectronics.com</t>
  </si>
  <si>
    <t>18xxxx01.com</t>
  </si>
  <si>
    <t>milkpaint.com</t>
  </si>
  <si>
    <t>fansuld.com</t>
  </si>
  <si>
    <t>gulfoilandgas.com</t>
  </si>
  <si>
    <t>protectedshops.de</t>
  </si>
  <si>
    <t>asahihifuka.com</t>
  </si>
  <si>
    <t>rnznbjx.com</t>
  </si>
  <si>
    <t>designbase-server3.nl</t>
  </si>
  <si>
    <t>dfinet.net</t>
  </si>
  <si>
    <t>monticelloshop.org</t>
  </si>
  <si>
    <t>eepictures.com</t>
  </si>
  <si>
    <t>quantum.gov</t>
  </si>
  <si>
    <t>1win.net.ua</t>
  </si>
  <si>
    <t>multitradix.com</t>
  </si>
  <si>
    <t>marscom.group</t>
  </si>
  <si>
    <t>izuvn.com</t>
  </si>
  <si>
    <t>meendorus.com</t>
  </si>
  <si>
    <t>turnierbeschallung.de</t>
  </si>
  <si>
    <t>adk.gov.my</t>
  </si>
  <si>
    <t>magazynauto.pl</t>
  </si>
  <si>
    <t>gobolinux.org</t>
  </si>
  <si>
    <t>demoscene.ru</t>
  </si>
  <si>
    <t>onlinestance.ga</t>
  </si>
  <si>
    <t>extrapriceshop.com</t>
  </si>
  <si>
    <t>aik.se</t>
  </si>
  <si>
    <t>atlant3.fund</t>
  </si>
  <si>
    <t>oftenit.com</t>
  </si>
  <si>
    <t>xpelindonesia.com</t>
  </si>
  <si>
    <t>anisfield-wolf.org</t>
  </si>
  <si>
    <t>chinarobtop.com</t>
  </si>
  <si>
    <t>nemoshirt.com</t>
  </si>
  <si>
    <t>cottonbird.fr</t>
  </si>
  <si>
    <t>grassimuseum.de</t>
  </si>
  <si>
    <t>pandoge.com</t>
  </si>
  <si>
    <t>allthingswithpurpose.com</t>
  </si>
  <si>
    <t>veefresh.com</t>
  </si>
  <si>
    <t>zhichihuodong.com</t>
  </si>
  <si>
    <t>kiwiexperience.com</t>
  </si>
  <si>
    <t>phfewic.org</t>
  </si>
  <si>
    <t>vylkany4fun.com</t>
  </si>
  <si>
    <t>readyharris.org</t>
  </si>
  <si>
    <t>kundurasinema.com</t>
  </si>
  <si>
    <t>vulkan-kazino-x.ru</t>
  </si>
  <si>
    <t>adhdpharmacist.com</t>
  </si>
  <si>
    <t>wereldmuseum.nl</t>
  </si>
  <si>
    <t>canadagooseoutlet-store.name</t>
  </si>
  <si>
    <t>xpmarket.com</t>
  </si>
  <si>
    <t>electricianschooledu.org</t>
  </si>
  <si>
    <t>victoriassecret.ae</t>
  </si>
  <si>
    <t>la-voix-de-algerie.org</t>
  </si>
  <si>
    <t>admiralxxx-mobile.com</t>
  </si>
  <si>
    <t>blaugranas.fr</t>
  </si>
  <si>
    <t>eeboo.com</t>
  </si>
  <si>
    <t>invoice-one.com</t>
  </si>
  <si>
    <t>getafollower.com</t>
  </si>
  <si>
    <t>gaminatorv.com</t>
  </si>
  <si>
    <t>thathwaa.com</t>
  </si>
  <si>
    <t>zdeslegko.ru</t>
  </si>
  <si>
    <t>nishiandbros.com</t>
  </si>
  <si>
    <t>mollaeilaw.com</t>
  </si>
  <si>
    <t>ynlndx.com</t>
  </si>
  <si>
    <t>loppet.org</t>
  </si>
  <si>
    <t>mrkhaled.org</t>
  </si>
  <si>
    <t>cryptocasino.com</t>
  </si>
  <si>
    <t>buytopcartridgesnow.com</t>
  </si>
  <si>
    <t>emotionalaffair.org</t>
  </si>
  <si>
    <t>tne.cl</t>
  </si>
  <si>
    <t>hebronmc.org</t>
  </si>
  <si>
    <t>pcomtelecom.net</t>
  </si>
  <si>
    <t>pintv.com.br</t>
  </si>
  <si>
    <t>riversidehealthcare.org</t>
  </si>
  <si>
    <t>investors.club</t>
  </si>
  <si>
    <t>fgids.com</t>
  </si>
  <si>
    <t>detali.ru</t>
  </si>
  <si>
    <t>iastatedigitalpress.com</t>
  </si>
  <si>
    <t>ankama-shop.com</t>
  </si>
  <si>
    <t>wp.biz.pl</t>
  </si>
  <si>
    <t>jasper-van-t-hof.com</t>
  </si>
  <si>
    <t>rakdesign.com</t>
  </si>
  <si>
    <t>xvideo.loan</t>
  </si>
  <si>
    <t>cosmeticsandskin.com</t>
  </si>
  <si>
    <t>akkinuri.co.kr</t>
  </si>
  <si>
    <t>kanbaodao.com</t>
  </si>
  <si>
    <t>inqhrm.com</t>
  </si>
  <si>
    <t>madymorrison.com</t>
  </si>
  <si>
    <t>autodesk.nl</t>
  </si>
  <si>
    <t>hypergold.net</t>
  </si>
  <si>
    <t>captainspeaking.com.pl</t>
  </si>
  <si>
    <t>my-vmeste-vl.ru</t>
  </si>
  <si>
    <t>nkhtwn.com</t>
  </si>
  <si>
    <t>angelshotsone1.ru</t>
  </si>
  <si>
    <t>appasweb.com</t>
  </si>
  <si>
    <t>livenation.hu</t>
  </si>
  <si>
    <t>qdpro.com.ua</t>
  </si>
  <si>
    <t>5idata.net</t>
  </si>
  <si>
    <t>iaubir.ir</t>
  </si>
  <si>
    <t>barber.org.uk</t>
  </si>
  <si>
    <t>evernet.pl</t>
  </si>
  <si>
    <t>eagala.org</t>
  </si>
  <si>
    <t>gossotrudnik.ru</t>
  </si>
  <si>
    <t>centraltransport.info</t>
  </si>
  <si>
    <t>petexpertise.com</t>
  </si>
  <si>
    <t>hzfl.xyz</t>
  </si>
  <si>
    <t>1xbet-china.com</t>
  </si>
  <si>
    <t>haedenmuseum.com</t>
  </si>
  <si>
    <t>bedu.top</t>
  </si>
  <si>
    <t>weider.tw</t>
  </si>
  <si>
    <t>blogpocket.com</t>
  </si>
  <si>
    <t>new4plays.com</t>
  </si>
  <si>
    <t>killamreit.com</t>
  </si>
  <si>
    <t>allnewsneedy.com</t>
  </si>
  <si>
    <t>renewbox.rv.ua</t>
  </si>
  <si>
    <t>hostingkasteel.nl</t>
  </si>
  <si>
    <t>elastidermsite.cf</t>
  </si>
  <si>
    <t>imdbcom.ru</t>
  </si>
  <si>
    <t>bestvideorentals.com</t>
  </si>
  <si>
    <t>minedaria.com</t>
  </si>
  <si>
    <t>chwanhwa.com</t>
  </si>
  <si>
    <t>comclick.com</t>
  </si>
  <si>
    <t>techvibe.org</t>
  </si>
  <si>
    <t>up-x-spb.ru</t>
  </si>
  <si>
    <t>online-casinos-x.net</t>
  </si>
  <si>
    <t>chakin.com</t>
  </si>
  <si>
    <t>ekochim.ru</t>
  </si>
  <si>
    <t>berlinkulinari.com</t>
  </si>
  <si>
    <t>v7.com</t>
  </si>
  <si>
    <t>slotmachine24.ru</t>
  </si>
  <si>
    <t>gincore.net</t>
  </si>
  <si>
    <t>clicktosearchnews.com</t>
  </si>
  <si>
    <t>partition-recovery.com</t>
  </si>
  <si>
    <t>buysildenafiltadalafil.com</t>
  </si>
  <si>
    <t>tjcs.gov.cn</t>
  </si>
  <si>
    <t>servis-moskva.com</t>
  </si>
  <si>
    <t>coolcafefranklin.com</t>
  </si>
  <si>
    <t>manpower.ch</t>
  </si>
  <si>
    <t>rupeer.com</t>
  </si>
  <si>
    <t>vylcan-casino.com</t>
  </si>
  <si>
    <t>trekmark.ru</t>
  </si>
  <si>
    <t>plasticmakers.org</t>
  </si>
  <si>
    <t>hameghlim.com</t>
  </si>
  <si>
    <t>hexchange.de</t>
  </si>
  <si>
    <t>skybounds.com</t>
  </si>
  <si>
    <t>noristap.com</t>
  </si>
  <si>
    <t>mr2.com</t>
  </si>
  <si>
    <t>theellinikon.com.gr</t>
  </si>
  <si>
    <t>penta.com.tr</t>
  </si>
  <si>
    <t>canalworld.net</t>
  </si>
  <si>
    <t>hipandhealthy.com</t>
  </si>
  <si>
    <t>qedinvestors.com</t>
  </si>
  <si>
    <t>luxer.one</t>
  </si>
  <si>
    <t>wlnstar53.com</t>
  </si>
  <si>
    <t>monitor-mailtracker.com</t>
  </si>
  <si>
    <t>slotomat.com.ua</t>
  </si>
  <si>
    <t>vgb.org</t>
  </si>
  <si>
    <t>saferacks.com</t>
  </si>
  <si>
    <t>overload.it</t>
  </si>
  <si>
    <t>skgikob.nl</t>
  </si>
  <si>
    <t>itstrending.org</t>
  </si>
  <si>
    <t>soldadorasmillermexico.com.mx</t>
  </si>
  <si>
    <t>guadeloupe4kids.cf</t>
  </si>
  <si>
    <t>delta3.io</t>
  </si>
  <si>
    <t>wearepossible.org</t>
  </si>
  <si>
    <t>jalita.com</t>
  </si>
  <si>
    <t>uaf.nl</t>
  </si>
  <si>
    <t>worldsky.kr</t>
  </si>
  <si>
    <t>federalcity.ru</t>
  </si>
  <si>
    <t>is-it-on.at</t>
  </si>
  <si>
    <t>dfsupply.com</t>
  </si>
  <si>
    <t>netmaniacs.nl</t>
  </si>
  <si>
    <t>fiver.media</t>
  </si>
  <si>
    <t>myownadvisor.ca</t>
  </si>
  <si>
    <t>jx.edu.cn</t>
  </si>
  <si>
    <t>vhschicago.com</t>
  </si>
  <si>
    <t>meszterkozmetika.hu</t>
  </si>
  <si>
    <t>looplik.com</t>
  </si>
  <si>
    <t>0woa.com</t>
  </si>
  <si>
    <t>tt-hardware.com</t>
  </si>
  <si>
    <t>obslb.com</t>
  </si>
  <si>
    <t>design1.com</t>
  </si>
  <si>
    <t>owning.com</t>
  </si>
  <si>
    <t>didyouknowcars.com</t>
  </si>
  <si>
    <t>vathsa.co</t>
  </si>
  <si>
    <t>sixscissors.com</t>
  </si>
  <si>
    <t>hicasa.it</t>
  </si>
  <si>
    <t>angkanet.tv</t>
  </si>
  <si>
    <t>efa-aef.eu</t>
  </si>
  <si>
    <t>bjrul.ru</t>
  </si>
  <si>
    <t>hyenvi.com</t>
  </si>
  <si>
    <t>daslaw.co.uk</t>
  </si>
  <si>
    <t>nodepositbonuses.co.nz</t>
  </si>
  <si>
    <t>relrcommunity.org</t>
  </si>
  <si>
    <t>sihope.com</t>
  </si>
  <si>
    <t>goxbet247.com</t>
  </si>
  <si>
    <t>societyfp.org</t>
  </si>
  <si>
    <t>iisgalvanimi.edu.it</t>
  </si>
  <si>
    <t>cuteanimalplanet.com</t>
  </si>
  <si>
    <t>udmtv.ru</t>
  </si>
  <si>
    <t>binfos.ru</t>
  </si>
  <si>
    <t>cnstore.ir</t>
  </si>
  <si>
    <t>24cloudstorage.com</t>
  </si>
  <si>
    <t>feedicons.com</t>
  </si>
  <si>
    <t>yourdomainisexpired.com</t>
  </si>
  <si>
    <t>vcredit.com</t>
  </si>
  <si>
    <t>rastrwin.ru</t>
  </si>
  <si>
    <t>franklin.training</t>
  </si>
  <si>
    <t>cazino777official.com</t>
  </si>
  <si>
    <t>1xbet-gate.ru</t>
  </si>
  <si>
    <t>copter.io</t>
  </si>
  <si>
    <t>new-mel7936977.top</t>
  </si>
  <si>
    <t>easyfind.sg</t>
  </si>
  <si>
    <t>cpleten.net</t>
  </si>
  <si>
    <t>netbeez.net</t>
  </si>
  <si>
    <t>make-research.ru</t>
  </si>
  <si>
    <t>moiarussia.ru</t>
  </si>
  <si>
    <t>evserver.net</t>
  </si>
  <si>
    <t>maxgreen-ev.com</t>
  </si>
  <si>
    <t>otcivermectin.online</t>
  </si>
  <si>
    <t>jobspreader.com</t>
  </si>
  <si>
    <t>jamaicainn.com</t>
  </si>
  <si>
    <t>planetaloha.info</t>
  </si>
  <si>
    <t>shreemadd.com</t>
  </si>
  <si>
    <t>sihirlielma.com</t>
  </si>
  <si>
    <t>bioinformant.com</t>
  </si>
  <si>
    <t>stjohnvic.com.au</t>
  </si>
  <si>
    <t>unpause.asia</t>
  </si>
  <si>
    <t>ripptech.com</t>
  </si>
  <si>
    <t>atlasbar.sg</t>
  </si>
  <si>
    <t>nahopre.ru</t>
  </si>
  <si>
    <t>pinupcazino.com.ua</t>
  </si>
  <si>
    <t>syriaque.be</t>
  </si>
  <si>
    <t>ufinet.com</t>
  </si>
  <si>
    <t>itnrlax.com</t>
  </si>
  <si>
    <t>gjbisai.info</t>
  </si>
  <si>
    <t>grupocne.org</t>
  </si>
  <si>
    <t>idslt.net</t>
  </si>
  <si>
    <t>onlinesildenafilcitrate.com</t>
  </si>
  <si>
    <t>pockettube.io</t>
  </si>
  <si>
    <t>charexempire.com</t>
  </si>
  <si>
    <t>elementaltechnologies.com</t>
  </si>
  <si>
    <t>unicreditbank.si</t>
  </si>
  <si>
    <t>buzz.biz</t>
  </si>
  <si>
    <t>huelva.es</t>
  </si>
  <si>
    <t>fut.ru</t>
  </si>
  <si>
    <t>itlearner.com</t>
  </si>
  <si>
    <t>xxxanime.pro</t>
  </si>
  <si>
    <t>bloem-creative-webdesign.nl</t>
  </si>
  <si>
    <t>wepublish.com</t>
  </si>
  <si>
    <t>bio.com</t>
  </si>
  <si>
    <t>livepda.ru</t>
  </si>
  <si>
    <t>nekochan.jp</t>
  </si>
  <si>
    <t>srvdns.de</t>
  </si>
  <si>
    <t>evanhealy.com</t>
  </si>
  <si>
    <t>fujisawa-kanko.jp</t>
  </si>
  <si>
    <t>sportsa.com</t>
  </si>
  <si>
    <t>mvgm.com</t>
  </si>
  <si>
    <t>elsewherebrooklyn.com</t>
  </si>
  <si>
    <t>dnm.dk</t>
  </si>
  <si>
    <t>assignmenthelpservice.com</t>
  </si>
  <si>
    <t>multicom.co.uk</t>
  </si>
  <si>
    <t>toursales.ru</t>
  </si>
  <si>
    <t>tva.in.ua</t>
  </si>
  <si>
    <t>nowreliance.ga</t>
  </si>
  <si>
    <t>mynewcloudhosting.gr</t>
  </si>
  <si>
    <t>head44.com</t>
  </si>
  <si>
    <t>siter.org.kz</t>
  </si>
  <si>
    <t>brandsego.com</t>
  </si>
  <si>
    <t>nordata.it</t>
  </si>
  <si>
    <t>eattoperform.com</t>
  </si>
  <si>
    <t>777azino.com.ua</t>
  </si>
  <si>
    <t>dramaqueen.pl</t>
  </si>
  <si>
    <t>arbeitslosenselbsthilfe.org</t>
  </si>
  <si>
    <t>transgourmet.ch</t>
  </si>
  <si>
    <t>ipv4.global</t>
  </si>
  <si>
    <t>hosting24.com.au</t>
  </si>
  <si>
    <t>saintnazaire.fr</t>
  </si>
  <si>
    <t>centuryofaction.org</t>
  </si>
  <si>
    <t>cloudbuilt.info</t>
  </si>
  <si>
    <t>sexpics24.com</t>
  </si>
  <si>
    <t>brainstorm9.com.br</t>
  </si>
  <si>
    <t>liraland.ua</t>
  </si>
  <si>
    <t>hiibiza.com</t>
  </si>
  <si>
    <t>fortefest.ru</t>
  </si>
  <si>
    <t>fomin-clinic.ru</t>
  </si>
  <si>
    <t>radiosiegen.de</t>
  </si>
  <si>
    <t>shinjiru.com.my</t>
  </si>
  <si>
    <t>wladcysmakow.pl</t>
  </si>
  <si>
    <t>gmsdeluxe3.com</t>
  </si>
  <si>
    <t>igornyj-dom-lev.ru</t>
  </si>
  <si>
    <t>lahey.com</t>
  </si>
  <si>
    <t>privatephotobox.com</t>
  </si>
  <si>
    <t>outsideoftheboot.com</t>
  </si>
  <si>
    <t>trix16.fun</t>
  </si>
  <si>
    <t>passendlezen.nl</t>
  </si>
  <si>
    <t>gizmoconcept.com</t>
  </si>
  <si>
    <t>cherishwow.cf</t>
  </si>
  <si>
    <t>sexnnov.ru</t>
  </si>
  <si>
    <t>gulsevenhali.com.tr</t>
  </si>
  <si>
    <t>pdxairportfutures.net</t>
  </si>
  <si>
    <t>ecol1and.ga</t>
  </si>
  <si>
    <t>orphans-order.com</t>
  </si>
  <si>
    <t>madassemblage.com</t>
  </si>
  <si>
    <t>jameswelling.net</t>
  </si>
  <si>
    <t>tr-tech.ru</t>
  </si>
  <si>
    <t>corrierequotidiano.it</t>
  </si>
  <si>
    <t>osgykth.com</t>
  </si>
  <si>
    <t>spartoo.pl</t>
  </si>
  <si>
    <t>playvrising.com</t>
  </si>
  <si>
    <t>67slottica.com</t>
  </si>
  <si>
    <t>evros24.gr</t>
  </si>
  <si>
    <t>nameorg.org</t>
  </si>
  <si>
    <t>yucatan-design.com</t>
  </si>
  <si>
    <t>new-mel9095684.top</t>
  </si>
  <si>
    <t>ruformator.ru</t>
  </si>
  <si>
    <t>nerdsheaven.de</t>
  </si>
  <si>
    <t>the-crystal-maze.com</t>
  </si>
  <si>
    <t>isp-dns.de</t>
  </si>
  <si>
    <t>belot.md</t>
  </si>
  <si>
    <t>suffolkdistrictattorney.com</t>
  </si>
  <si>
    <t>seoprowizards.com</t>
  </si>
  <si>
    <t>rawuh.com</t>
  </si>
  <si>
    <t>gravie.com</t>
  </si>
  <si>
    <t>biaggi.com</t>
  </si>
  <si>
    <t>electron.ru</t>
  </si>
  <si>
    <t>nagano-tabi.net</t>
  </si>
  <si>
    <t>disneymobile.ne.jp</t>
  </si>
  <si>
    <t>dataroomonline.com</t>
  </si>
  <si>
    <t>landkreis-osterholz.de</t>
  </si>
  <si>
    <t>hkleaks.pk</t>
  </si>
  <si>
    <t>adtr.com</t>
  </si>
  <si>
    <t>writersdigestshop.com</t>
  </si>
  <si>
    <t>kuyichi.com</t>
  </si>
  <si>
    <t>kinoholl.ru</t>
  </si>
  <si>
    <t>qdiojgz.com</t>
  </si>
  <si>
    <t>localhomeprojectpros.com</t>
  </si>
  <si>
    <t>inforbusiness.com</t>
  </si>
  <si>
    <t>schweizjob.com</t>
  </si>
  <si>
    <t>gslb.me</t>
  </si>
  <si>
    <t>fma-li.li</t>
  </si>
  <si>
    <t>ddav004.com</t>
  </si>
  <si>
    <t>raceandhistory.com</t>
  </si>
  <si>
    <t>admbel.ru</t>
  </si>
  <si>
    <t>elmstreettechnology.com</t>
  </si>
  <si>
    <t>dedietrich.com</t>
  </si>
  <si>
    <t>nontonfilm88.com</t>
  </si>
  <si>
    <t>muzmart.com</t>
  </si>
  <si>
    <t>dentalez.com</t>
  </si>
  <si>
    <t>studio7designs.com</t>
  </si>
  <si>
    <t>jpoyilgroup.com</t>
  </si>
  <si>
    <t>1-iks-bet.ru</t>
  </si>
  <si>
    <t>mostbet-cazino.xyz</t>
  </si>
  <si>
    <t>saude.mg.gov.br</t>
  </si>
  <si>
    <t>cagintranet.com</t>
  </si>
  <si>
    <t>bannerbuzz.co.uk</t>
  </si>
  <si>
    <t>tcsocialnetwork.tk</t>
  </si>
  <si>
    <t>dyd.es</t>
  </si>
  <si>
    <t>newsignature.com</t>
  </si>
  <si>
    <t>arvato-infoscore.net</t>
  </si>
  <si>
    <t>1637joycasino.ru</t>
  </si>
  <si>
    <t>pinap.name</t>
  </si>
  <si>
    <t>helloyummy.co</t>
  </si>
  <si>
    <t>bestallreview.com</t>
  </si>
  <si>
    <t>portalmorada.com.br</t>
  </si>
  <si>
    <t>drgn5.casino</t>
  </si>
  <si>
    <t>goodwillnnj.com</t>
  </si>
  <si>
    <t>ranbroadband.com</t>
  </si>
  <si>
    <t>chigado360news.com</t>
  </si>
  <si>
    <t>rendivo.com.au</t>
  </si>
  <si>
    <t>wirvsvirus.org</t>
  </si>
  <si>
    <t>dailygrindhouse.com</t>
  </si>
  <si>
    <t>rainbowhunter.com</t>
  </si>
  <si>
    <t>archrist.com.tw</t>
  </si>
  <si>
    <t>madamefigaro.hk</t>
  </si>
  <si>
    <t>generalshale.com</t>
  </si>
  <si>
    <t>esmith.net</t>
  </si>
  <si>
    <t>mcelhanney.com</t>
  </si>
  <si>
    <t>tickercom.com</t>
  </si>
  <si>
    <t>politicsofpromotionbook.com</t>
  </si>
  <si>
    <t>netgameonline7.com</t>
  </si>
  <si>
    <t>zzqklm.com</t>
  </si>
  <si>
    <t>fanserials.tv</t>
  </si>
  <si>
    <t>gtch.ir</t>
  </si>
  <si>
    <t>sdr.at</t>
  </si>
  <si>
    <t>pfa.gop.pk</t>
  </si>
  <si>
    <t>play2234f.xyz</t>
  </si>
  <si>
    <t>taofang.com</t>
  </si>
  <si>
    <t>junoco.com</t>
  </si>
  <si>
    <t>esabdns.pl</t>
  </si>
  <si>
    <t>lahabana.com</t>
  </si>
  <si>
    <t>fscloud.com.cn</t>
  </si>
  <si>
    <t>zlatoust.info</t>
  </si>
  <si>
    <t>darkmarketsbank.com</t>
  </si>
  <si>
    <t>staffordlong.net</t>
  </si>
  <si>
    <t>news-hefoja.cc</t>
  </si>
  <si>
    <t>hospedagem.plus</t>
  </si>
  <si>
    <t>sani-fuchs.de</t>
  </si>
  <si>
    <t>thelocals.ru</t>
  </si>
  <si>
    <t>isbtweb.org</t>
  </si>
  <si>
    <t>binom-auto.ru</t>
  </si>
  <si>
    <t>gazeteyenigun.com.tr</t>
  </si>
  <si>
    <t>lightware.com</t>
  </si>
  <si>
    <t>hodsmans.com</t>
  </si>
  <si>
    <t>naa.edu</t>
  </si>
  <si>
    <t>goasp.no</t>
  </si>
  <si>
    <t>surveyxa.com</t>
  </si>
  <si>
    <t>chernomorka.kiev.ua</t>
  </si>
  <si>
    <t>dataroomsystems.com</t>
  </si>
  <si>
    <t>nsla10.com</t>
  </si>
  <si>
    <t>cnzz.net</t>
  </si>
  <si>
    <t>texthandler.com</t>
  </si>
  <si>
    <t>safran-electrical-power.com</t>
  </si>
  <si>
    <t>inmoroccosolutions.com</t>
  </si>
  <si>
    <t>aptekavia.ru</t>
  </si>
  <si>
    <t>spraytanclinic.dk</t>
  </si>
  <si>
    <t>keynikkahouston.com</t>
  </si>
  <si>
    <t>radiopolar.com</t>
  </si>
  <si>
    <t>n2local.com</t>
  </si>
  <si>
    <t>blackhattorrent.com</t>
  </si>
  <si>
    <t>drs-telecom.com.br</t>
  </si>
  <si>
    <t>caritas.org.au</t>
  </si>
  <si>
    <t>extrakarte.com</t>
  </si>
  <si>
    <t>bathbombbox.com</t>
  </si>
  <si>
    <t>buspar24.com</t>
  </si>
  <si>
    <t>autobahninteriors.com</t>
  </si>
  <si>
    <t>oxford.info</t>
  </si>
  <si>
    <t>unet.nl</t>
  </si>
  <si>
    <t>tampafitnesspro.com</t>
  </si>
  <si>
    <t>incestflix.lol</t>
  </si>
  <si>
    <t>denverbeerco.com</t>
  </si>
  <si>
    <t>xsshunter.com</t>
  </si>
  <si>
    <t>fucktheslut.net</t>
  </si>
  <si>
    <t>natali.ua</t>
  </si>
  <si>
    <t>pinriye.com</t>
  </si>
  <si>
    <t>col3neg.com</t>
  </si>
  <si>
    <t>macosrumors.com</t>
  </si>
  <si>
    <t>linqto.com</t>
  </si>
  <si>
    <t>goqoe.com</t>
  </si>
  <si>
    <t>laeger.dk</t>
  </si>
  <si>
    <t>worldofiptv.com</t>
  </si>
  <si>
    <t>riksrevisionen.se</t>
  </si>
  <si>
    <t>tudungnakal.com</t>
  </si>
  <si>
    <t>airsoftworld.net</t>
  </si>
  <si>
    <t>rutracker-pro.ru</t>
  </si>
  <si>
    <t>rvkasino.com</t>
  </si>
  <si>
    <t>pp2263.com</t>
  </si>
  <si>
    <t>emeraldcube-training.com</t>
  </si>
  <si>
    <t>matildas.com.au</t>
  </si>
  <si>
    <t>beyondinterracial.com</t>
  </si>
  <si>
    <t>americanmafia.com</t>
  </si>
  <si>
    <t>gagutown.com</t>
  </si>
  <si>
    <t>stirlingprop.com</t>
  </si>
  <si>
    <t>zcfc.com</t>
  </si>
  <si>
    <t>azino777bet.ru</t>
  </si>
  <si>
    <t>happynest.com</t>
  </si>
  <si>
    <t>makemypersona.com</t>
  </si>
  <si>
    <t>driftzona.com</t>
  </si>
  <si>
    <t>new-mel3278336.top</t>
  </si>
  <si>
    <t>coupons-everything.com</t>
  </si>
  <si>
    <t>1411joycasino.com</t>
  </si>
  <si>
    <t>hitbiz.net</t>
  </si>
  <si>
    <t>hypnosismicarb.com</t>
  </si>
  <si>
    <t>vdele.shop</t>
  </si>
  <si>
    <t>afeoadaueodgeouaoueofu.ru</t>
  </si>
  <si>
    <t>sumycin.today</t>
  </si>
  <si>
    <t>sured.com.co</t>
  </si>
  <si>
    <t>pnkrental.ru</t>
  </si>
  <si>
    <t>lastbit.com</t>
  </si>
  <si>
    <t>mojorecords.com</t>
  </si>
  <si>
    <t>zel-veter.ru</t>
  </si>
  <si>
    <t>godago.net</t>
  </si>
  <si>
    <t>omatsurijapan.com</t>
  </si>
  <si>
    <t>ai-scholar.tech</t>
  </si>
  <si>
    <t>userstyles.world</t>
  </si>
  <si>
    <t>delikatissen.com</t>
  </si>
  <si>
    <t>prestonpalace.nl</t>
  </si>
  <si>
    <t>pinupofficialnyecasino21-win.top</t>
  </si>
  <si>
    <t>gov.moe</t>
  </si>
  <si>
    <t>dnshound.info</t>
  </si>
  <si>
    <t>mairship.com</t>
  </si>
  <si>
    <t>mfa.is</t>
  </si>
  <si>
    <t>prostitutki-moskvy777.pro</t>
  </si>
  <si>
    <t>smartwod.app</t>
  </si>
  <si>
    <t>new-mel8710092.top</t>
  </si>
  <si>
    <t>mobifap.com</t>
  </si>
  <si>
    <t>blackhounddesigncompany.com</t>
  </si>
  <si>
    <t>hickorync.gov</t>
  </si>
  <si>
    <t>forumsexyprimecom.com</t>
  </si>
  <si>
    <t>senecaconsulting.com</t>
  </si>
  <si>
    <t>atflee.com</t>
  </si>
  <si>
    <t>sohosted68.com</t>
  </si>
  <si>
    <t>appsolutions.es</t>
  </si>
  <si>
    <t>medcollege.ru</t>
  </si>
  <si>
    <t>hedvig.com</t>
  </si>
  <si>
    <t>skijumpmania.com</t>
  </si>
  <si>
    <t>gma.abc</t>
  </si>
  <si>
    <t>returnoftheshatteredconstellation.com</t>
  </si>
  <si>
    <t>amaccess.com.my</t>
  </si>
  <si>
    <t>dailyfreeiptvlist.com</t>
  </si>
  <si>
    <t>jeilpack.co.kr</t>
  </si>
  <si>
    <t>z227m.work</t>
  </si>
  <si>
    <t>joebassett.net</t>
  </si>
  <si>
    <t>neuralium.com</t>
  </si>
  <si>
    <t>infonomia.com</t>
  </si>
  <si>
    <t>setupgreatlylatestinfo-file.info</t>
  </si>
  <si>
    <t>medicalreviewinstitute.com</t>
  </si>
  <si>
    <t>getplumbingco.com</t>
  </si>
  <si>
    <t>retina.quest</t>
  </si>
  <si>
    <t>ecotvpanama.com</t>
  </si>
  <si>
    <t>measuredsuccess.com</t>
  </si>
  <si>
    <t>kent.net</t>
  </si>
  <si>
    <t>surewashedalphabet.com</t>
  </si>
  <si>
    <t>zitronenbande.de</t>
  </si>
  <si>
    <t>badguyscash.com</t>
  </si>
  <si>
    <t>taofuli8.cn</t>
  </si>
  <si>
    <t>studywoo.com</t>
  </si>
  <si>
    <t>vostokcasino2.com</t>
  </si>
  <si>
    <t>happymoddescargar.com</t>
  </si>
  <si>
    <t>ridgecrop.co.uk</t>
  </si>
  <si>
    <t>localshops.org</t>
  </si>
  <si>
    <t>fullframefest.org</t>
  </si>
  <si>
    <t>muttaqun.com</t>
  </si>
  <si>
    <t>ctuet.edu.vn</t>
  </si>
  <si>
    <t>megadmeovbj6ahqw3reuqu5gbg4meixha2js2in3ukymwkwjqqib6tqdonion.online</t>
  </si>
  <si>
    <t>absteam.ru</t>
  </si>
  <si>
    <t>bettyq.ru</t>
  </si>
  <si>
    <t>d2d-roulette.com</t>
  </si>
  <si>
    <t>geotehnik.ru</t>
  </si>
  <si>
    <t>hjd17.cn</t>
  </si>
  <si>
    <t>clearlogic.info</t>
  </si>
  <si>
    <t>24u.jp</t>
  </si>
  <si>
    <t>sf-tech.com.cn</t>
  </si>
  <si>
    <t>liquorland.co.nz</t>
  </si>
  <si>
    <t>gestalttherapy.net</t>
  </si>
  <si>
    <t>ivermectinhtabs.com</t>
  </si>
  <si>
    <t>vulkan-stavka.vip</t>
  </si>
  <si>
    <t>weiterbildungsberatung.nrw</t>
  </si>
  <si>
    <t>ems517.com</t>
  </si>
  <si>
    <t>severavtodor.ru</t>
  </si>
  <si>
    <t>br1an.art</t>
  </si>
  <si>
    <t>aluguetemporada.com.br</t>
  </si>
  <si>
    <t>masyc.com</t>
  </si>
  <si>
    <t>dd7448.com</t>
  </si>
  <si>
    <t>nutracorp.com</t>
  </si>
  <si>
    <t>dshost.ru</t>
  </si>
  <si>
    <t>moneyvilage.biz</t>
  </si>
  <si>
    <t>lwsec.cn</t>
  </si>
  <si>
    <t>virginiacashadvance.com</t>
  </si>
  <si>
    <t>krasnoeozero.ru</t>
  </si>
  <si>
    <t>new-mel0354237.top</t>
  </si>
  <si>
    <t>becteroradio.com</t>
  </si>
  <si>
    <t>nofail8.com</t>
  </si>
  <si>
    <t>sagehospitality.com</t>
  </si>
  <si>
    <t>dmut.in</t>
  </si>
  <si>
    <t>alvin-almazov.ru</t>
  </si>
  <si>
    <t>wlnstar50.com</t>
  </si>
  <si>
    <t>jandjmaintenance.com</t>
  </si>
  <si>
    <t>havida.net</t>
  </si>
  <si>
    <t>wthepiratefilmes.in</t>
  </si>
  <si>
    <t>sexwriter.dk</t>
  </si>
  <si>
    <t>societegenerale.mobi</t>
  </si>
  <si>
    <t>vinge.se</t>
  </si>
  <si>
    <t>dsquares.com</t>
  </si>
  <si>
    <t>typewhizz.co.uk</t>
  </si>
  <si>
    <t>videocachlam.com</t>
  </si>
  <si>
    <t>febea.fr</t>
  </si>
  <si>
    <t>webrasm.com</t>
  </si>
  <si>
    <t>thecman.com</t>
  </si>
  <si>
    <t>alcorfund.com</t>
  </si>
  <si>
    <t>divehope.com</t>
  </si>
  <si>
    <t>narkolog-med.ru</t>
  </si>
  <si>
    <t>ondns.com.br</t>
  </si>
  <si>
    <t>darioitem.digital</t>
  </si>
  <si>
    <t>asia.pro</t>
  </si>
  <si>
    <t>vulcanmega109.com</t>
  </si>
  <si>
    <t>hayamax.com.br</t>
  </si>
  <si>
    <t>csseditor.com</t>
  </si>
  <si>
    <t>serialchik.today</t>
  </si>
  <si>
    <t>dailyfans.net</t>
  </si>
  <si>
    <t>niketnrequinpascher.fr</t>
  </si>
  <si>
    <t>kdhsck.cc</t>
  </si>
  <si>
    <t>yhchang.com</t>
  </si>
  <si>
    <t>fandc.co.jp</t>
  </si>
  <si>
    <t>tvgold.com.ua</t>
  </si>
  <si>
    <t>drift-casino.cc</t>
  </si>
  <si>
    <t>investcanada.ca</t>
  </si>
  <si>
    <t>gr-cdn-9.com</t>
  </si>
  <si>
    <t>kuaiyun.cn</t>
  </si>
  <si>
    <t>charityfundraiser.org</t>
  </si>
  <si>
    <t>thetown.com.br</t>
  </si>
  <si>
    <t>smithandnobles.cf</t>
  </si>
  <si>
    <t>foodinstitute.biz</t>
  </si>
  <si>
    <t>acornnaturalists.com</t>
  </si>
  <si>
    <t>world-visit.com</t>
  </si>
  <si>
    <t>swisscom.ai</t>
  </si>
  <si>
    <t>sleepinnovations.in</t>
  </si>
  <si>
    <t>c-azino777.com</t>
  </si>
  <si>
    <t>siamecohost.com</t>
  </si>
  <si>
    <t>portaldosjornalistas.com.br</t>
  </si>
  <si>
    <t>storyleak.com</t>
  </si>
  <si>
    <t>risidata.com</t>
  </si>
  <si>
    <t>betterflirt.com</t>
  </si>
  <si>
    <t>americanhotelhomestore.de</t>
  </si>
  <si>
    <t>master-land.net</t>
  </si>
  <si>
    <t>osiri-suki-club.com</t>
  </si>
  <si>
    <t>huashunxinan.net</t>
  </si>
  <si>
    <t>pernambucoemfoco.com.br</t>
  </si>
  <si>
    <t>interactive-systems.de</t>
  </si>
  <si>
    <t>luckyassignments.com</t>
  </si>
  <si>
    <t>piratestorm.com</t>
  </si>
  <si>
    <t>hc-vitkovice.cz</t>
  </si>
  <si>
    <t>recouvrement-dijon.com</t>
  </si>
  <si>
    <t>groundworks.com</t>
  </si>
  <si>
    <t>dubaimachines.com</t>
  </si>
  <si>
    <t>xho.ru</t>
  </si>
  <si>
    <t>ihago.cn</t>
  </si>
  <si>
    <t>evanjones.ca</t>
  </si>
  <si>
    <t>onebigphoto.com</t>
  </si>
  <si>
    <t>fotostars.me</t>
  </si>
  <si>
    <t>akxnet.de</t>
  </si>
  <si>
    <t>mobilecasinoparty.com</t>
  </si>
  <si>
    <t>arescon.ru</t>
  </si>
  <si>
    <t>fablabbcn.org</t>
  </si>
  <si>
    <t>839sds.xyz</t>
  </si>
  <si>
    <t>bolly2tolly.run</t>
  </si>
  <si>
    <t>alles-zum-schlafen.de</t>
  </si>
  <si>
    <t>dkniga.ru</t>
  </si>
  <si>
    <t>sagimpiantitecnologici.com</t>
  </si>
  <si>
    <t>hdfilmifullizle.com</t>
  </si>
  <si>
    <t>middlewarenetworks.com</t>
  </si>
  <si>
    <t>proforto.nl</t>
  </si>
  <si>
    <t>boursedescredits.com</t>
  </si>
  <si>
    <t>applovins.com</t>
  </si>
  <si>
    <t>removeddit.com</t>
  </si>
  <si>
    <t>nypostonline.com</t>
  </si>
  <si>
    <t>coinapi.io</t>
  </si>
  <si>
    <t>qjqqhgy.com</t>
  </si>
  <si>
    <t>ejradiology.com</t>
  </si>
  <si>
    <t>darknet-webmart.link</t>
  </si>
  <si>
    <t>sleepstandards.com</t>
  </si>
  <si>
    <t>justworldporn.com</t>
  </si>
  <si>
    <t>customscard.ru</t>
  </si>
  <si>
    <t>adsearnbtc.com</t>
  </si>
  <si>
    <t>itzitacuaro.edu.mx</t>
  </si>
  <si>
    <t>workthere.com</t>
  </si>
  <si>
    <t>pkc.aero</t>
  </si>
  <si>
    <t>globalarchtechnologies.com</t>
  </si>
  <si>
    <t>stop-sex.com</t>
  </si>
  <si>
    <t>otstv.ru</t>
  </si>
  <si>
    <t>relishdesign.com</t>
  </si>
  <si>
    <t>matureland.net</t>
  </si>
  <si>
    <t>mundialqatar2022.tv</t>
  </si>
  <si>
    <t>vfebqeulvm35.com</t>
  </si>
  <si>
    <t>crazypowered.com</t>
  </si>
  <si>
    <t>clicktech.net</t>
  </si>
  <si>
    <t>fortisreklam.com</t>
  </si>
  <si>
    <t>hostoneer.com</t>
  </si>
  <si>
    <t>transport.gov.pl</t>
  </si>
  <si>
    <t>eullate.com</t>
  </si>
  <si>
    <t>bninfotech.co.in</t>
  </si>
  <si>
    <t>blueheronaffiliates.com</t>
  </si>
  <si>
    <t>np.gov.lk</t>
  </si>
  <si>
    <t>jablickar.cz</t>
  </si>
  <si>
    <t>onlineradionepal.gov.np</t>
  </si>
  <si>
    <t>arb7.info</t>
  </si>
  <si>
    <t>poscitech.click</t>
  </si>
  <si>
    <t>cervenykriz.eu</t>
  </si>
  <si>
    <t>cloudsites.net.au</t>
  </si>
  <si>
    <t>sildenafilqr.com</t>
  </si>
  <si>
    <t>smallplanet.org</t>
  </si>
  <si>
    <t>festivalticketing.com</t>
  </si>
  <si>
    <t>tangohot.com</t>
  </si>
  <si>
    <t>watchclip.net</t>
  </si>
  <si>
    <t>qseries.net</t>
  </si>
  <si>
    <t>premierbet.sn</t>
  </si>
  <si>
    <t>gkgz.ru</t>
  </si>
  <si>
    <t>nwaonline.net</t>
  </si>
  <si>
    <t>sokolnn.ru</t>
  </si>
  <si>
    <t>aicom.cz</t>
  </si>
  <si>
    <t>diplomwys.com</t>
  </si>
  <si>
    <t>amadoris.ru</t>
  </si>
  <si>
    <t>renoassistance.ca</t>
  </si>
  <si>
    <t>mtt.gov.rs</t>
  </si>
  <si>
    <t>volcanosloty-club.com</t>
  </si>
  <si>
    <t>inccalculator.ga</t>
  </si>
  <si>
    <t>goldenboypromotions.com</t>
  </si>
  <si>
    <t>hoz-baza.ru</t>
  </si>
  <si>
    <t>ganttcenter.org</t>
  </si>
  <si>
    <t>disclaimer.us</t>
  </si>
  <si>
    <t>ashleybradfords.cf</t>
  </si>
  <si>
    <t>zaihuapan.com</t>
  </si>
  <si>
    <t>hostrack.net</t>
  </si>
  <si>
    <t>svyatoshinruo.kiev.ua</t>
  </si>
  <si>
    <t>carlininefsanesi.xyz</t>
  </si>
  <si>
    <t>xn--c1ajfdmdavl.com.ua</t>
  </si>
  <si>
    <t>vavada-casino777777p.ru</t>
  </si>
  <si>
    <t>sportbrand.ir</t>
  </si>
  <si>
    <t>souche.com</t>
  </si>
  <si>
    <t>veda.com.ng</t>
  </si>
  <si>
    <t>theodyssey.dev</t>
  </si>
  <si>
    <t>therichest.org</t>
  </si>
  <si>
    <t>indico.io</t>
  </si>
  <si>
    <t>mightybytes.com</t>
  </si>
  <si>
    <t>cronachedellacampania.it</t>
  </si>
  <si>
    <t>santigold.com</t>
  </si>
  <si>
    <t>djamradio.com</t>
  </si>
  <si>
    <t>ocli.net</t>
  </si>
  <si>
    <t>klaudiaglowa.pl</t>
  </si>
  <si>
    <t>angeleriluciano.com</t>
  </si>
  <si>
    <t>ueigroupfoils.com</t>
  </si>
  <si>
    <t>insideofnews.com</t>
  </si>
  <si>
    <t>torn.com.pl</t>
  </si>
  <si>
    <t>dapoxetine911.com</t>
  </si>
  <si>
    <t>azztimes.com</t>
  </si>
  <si>
    <t>buytadalafiltab.com</t>
  </si>
  <si>
    <t>odeontecnologia.com.br</t>
  </si>
  <si>
    <t>filmycity.biz</t>
  </si>
  <si>
    <t>pokerplan.ru</t>
  </si>
  <si>
    <t>altenex.ru</t>
  </si>
  <si>
    <t>olsera.com</t>
  </si>
  <si>
    <t>igry-vulcana.com</t>
  </si>
  <si>
    <t>halcyon.ai</t>
  </si>
  <si>
    <t>jcolemusic.com</t>
  </si>
  <si>
    <t>hermanmiller.co.jp</t>
  </si>
  <si>
    <t>shishkin-seedshop.store</t>
  </si>
  <si>
    <t>play888poker.su</t>
  </si>
  <si>
    <t>yurbel.ru</t>
  </si>
  <si>
    <t>betvoyager1.com</t>
  </si>
  <si>
    <t>adnauseam.io</t>
  </si>
  <si>
    <t>skstore.eu</t>
  </si>
  <si>
    <t>metaps-payment.com</t>
  </si>
  <si>
    <t>podareducation.org</t>
  </si>
  <si>
    <t>termshare-academy.dk</t>
  </si>
  <si>
    <t>ventolin.cyou</t>
  </si>
  <si>
    <t>kudapostupat.by</t>
  </si>
  <si>
    <t>prostitutkitaganrogareal.info</t>
  </si>
  <si>
    <t>colombia-brides.com</t>
  </si>
  <si>
    <t>menangmudah.website</t>
  </si>
  <si>
    <t>portaldogoverno.gov.mz</t>
  </si>
  <si>
    <t>flex-grabber.com</t>
  </si>
  <si>
    <t>aokb.ru</t>
  </si>
  <si>
    <t>revbase.com</t>
  </si>
  <si>
    <t>nshispeed.nl</t>
  </si>
  <si>
    <t>24sata.rs</t>
  </si>
  <si>
    <t>3arena.ie</t>
  </si>
  <si>
    <t>ztoagroup.site</t>
  </si>
  <si>
    <t>spiritduck.be</t>
  </si>
  <si>
    <t>resepbunda.co</t>
  </si>
  <si>
    <t>homeandroost.co.uk</t>
  </si>
  <si>
    <t>ciakmagazine.it</t>
  </si>
  <si>
    <t>espi.com</t>
  </si>
  <si>
    <t>peregrineadventures.com</t>
  </si>
  <si>
    <t>eneco.com</t>
  </si>
  <si>
    <t>monopolymarketdarknet.link</t>
  </si>
  <si>
    <t>neher.de</t>
  </si>
  <si>
    <t>brunoespiao.com.br</t>
  </si>
  <si>
    <t>animalssale.com</t>
  </si>
  <si>
    <t>smsgold.ru</t>
  </si>
  <si>
    <t>deplanet.ch</t>
  </si>
  <si>
    <t>1xbet.in</t>
  </si>
  <si>
    <t>rajraja.com</t>
  </si>
  <si>
    <t>thissillygirlslife.com</t>
  </si>
  <si>
    <t>ivermcn.com</t>
  </si>
  <si>
    <t>streamlinedealer.com</t>
  </si>
  <si>
    <t>ferratumcapital.co</t>
  </si>
  <si>
    <t>kochamhumor.pl</t>
  </si>
  <si>
    <t>trixonline.be</t>
  </si>
  <si>
    <t>korail.go.kr</t>
  </si>
  <si>
    <t>weepiano.com</t>
  </si>
  <si>
    <t>simplysimplestamping.com</t>
  </si>
  <si>
    <t>dramteatr39.ru</t>
  </si>
  <si>
    <t>ippolita.com</t>
  </si>
  <si>
    <t>pitkincounty.com</t>
  </si>
  <si>
    <t>pinpics.com</t>
  </si>
  <si>
    <t>gorod3466.ru</t>
  </si>
  <si>
    <t>news05.biz</t>
  </si>
  <si>
    <t>stategroup.com</t>
  </si>
  <si>
    <t>braintrainwa.com</t>
  </si>
  <si>
    <t>banif.com.mt</t>
  </si>
  <si>
    <t>jeanropke.net</t>
  </si>
  <si>
    <t>accsjp.or.jp</t>
  </si>
  <si>
    <t>fedrooms.gov</t>
  </si>
  <si>
    <t>portquiz.net</t>
  </si>
  <si>
    <t>platloader.tech</t>
  </si>
  <si>
    <t>loveu99.com.tw</t>
  </si>
  <si>
    <t>santoprene.net.cn</t>
  </si>
  <si>
    <t>distressedpropertiessale.com</t>
  </si>
  <si>
    <t>motochas.com.ua</t>
  </si>
  <si>
    <t>affdragons.com</t>
  </si>
  <si>
    <t>cairweb.org</t>
  </si>
  <si>
    <t>heatapp.de</t>
  </si>
  <si>
    <t>sztrax.com</t>
  </si>
  <si>
    <t>lululun.com</t>
  </si>
  <si>
    <t>uplserver4.com</t>
  </si>
  <si>
    <t>sloterman.com.ua</t>
  </si>
  <si>
    <t>bold-win.com</t>
  </si>
  <si>
    <t>tenditlive.com</t>
  </si>
  <si>
    <t>upr.cn</t>
  </si>
  <si>
    <t>anhem88.io</t>
  </si>
  <si>
    <t>pool-x.io</t>
  </si>
  <si>
    <t>jncoe.net</t>
  </si>
  <si>
    <t>carrollcountyschools.com</t>
  </si>
  <si>
    <t>ame1nitynot.ga</t>
  </si>
  <si>
    <t>axon.host</t>
  </si>
  <si>
    <t>210457.xyz</t>
  </si>
  <si>
    <t>levitronline.com</t>
  </si>
  <si>
    <t>standartmedia.ru</t>
  </si>
  <si>
    <t>bachmair-weissach.com</t>
  </si>
  <si>
    <t>shop-service.at</t>
  </si>
  <si>
    <t>taksoo.ir</t>
  </si>
  <si>
    <t>sobkor02.ru</t>
  </si>
  <si>
    <t>alaqsa.com.pk</t>
  </si>
  <si>
    <t>holidays-bulgaria.com</t>
  </si>
  <si>
    <t>1xbets-site.ru</t>
  </si>
  <si>
    <t>whois.vu</t>
  </si>
  <si>
    <t>oneddl.org</t>
  </si>
  <si>
    <t>rezaarashnia.com</t>
  </si>
  <si>
    <t>skytv.it</t>
  </si>
  <si>
    <t>gudblogger.com</t>
  </si>
  <si>
    <t>2ndad.jp</t>
  </si>
  <si>
    <t>bonbonbreak.com</t>
  </si>
  <si>
    <t>kvstationers.com</t>
  </si>
  <si>
    <t>njc-web.jp</t>
  </si>
  <si>
    <t>gateweb.gr</t>
  </si>
  <si>
    <t>drgn10.casino</t>
  </si>
  <si>
    <t>crossroadsofsonv.com</t>
  </si>
  <si>
    <t>detox24.ru</t>
  </si>
  <si>
    <t>blackexcel.org</t>
  </si>
  <si>
    <t>swisstrax.com</t>
  </si>
  <si>
    <t>pinupcasinowin.ru</t>
  </si>
  <si>
    <t>norn.co.jp</t>
  </si>
  <si>
    <t>cdnjtzy.com</t>
  </si>
  <si>
    <t>belombrea.com</t>
  </si>
  <si>
    <t>rosegoldandblack.com</t>
  </si>
  <si>
    <t>adultseek.com</t>
  </si>
  <si>
    <t>webvolve.com</t>
  </si>
  <si>
    <t>portalgaruda.org</t>
  </si>
  <si>
    <t>crowwing.us</t>
  </si>
  <si>
    <t>pinups-casino245.ru</t>
  </si>
  <si>
    <t>mycsgo.cc</t>
  </si>
  <si>
    <t>javhd.best</t>
  </si>
  <si>
    <t>paperplanesimmigration.com</t>
  </si>
  <si>
    <t>casinootzyv.ru</t>
  </si>
  <si>
    <t>coffeetalkcafe.net</t>
  </si>
  <si>
    <t>flixhd.io</t>
  </si>
  <si>
    <t>lehrermarktplatz.de</t>
  </si>
  <si>
    <t>artboxone.de</t>
  </si>
  <si>
    <t>buyuspharma.com</t>
  </si>
  <si>
    <t>allatsea.net</t>
  </si>
  <si>
    <t>bid13.com</t>
  </si>
  <si>
    <t>eurowebpage.xyz</t>
  </si>
  <si>
    <t>bet-1x20457.com</t>
  </si>
  <si>
    <t>studenten365.com</t>
  </si>
  <si>
    <t>cleocing.com</t>
  </si>
  <si>
    <t>drugmarketsweb.com</t>
  </si>
  <si>
    <t>highjump.dk</t>
  </si>
  <si>
    <t>gamerheadlines.com</t>
  </si>
  <si>
    <t>darkdrugweb.link</t>
  </si>
  <si>
    <t>bereg.ru</t>
  </si>
  <si>
    <t>hymnsandverses.com</t>
  </si>
  <si>
    <t>drxsw.com</t>
  </si>
  <si>
    <t>zinanet.net</t>
  </si>
  <si>
    <t>eastern-europe.ru</t>
  </si>
  <si>
    <t>tormarketlist.com</t>
  </si>
  <si>
    <t>drivingdirectionsroute.com</t>
  </si>
  <si>
    <t>icon-king.com</t>
  </si>
  <si>
    <t>uhdtubesex.com</t>
  </si>
  <si>
    <t>peptalkapp.com</t>
  </si>
  <si>
    <t>ivermectinxs.online</t>
  </si>
  <si>
    <t>interfor.com</t>
  </si>
  <si>
    <t>rvb-books.com</t>
  </si>
  <si>
    <t>delanceyplace.com</t>
  </si>
  <si>
    <t>gamestation.co.uk</t>
  </si>
  <si>
    <t>milftube.mobi</t>
  </si>
  <si>
    <t>resourcelabel.com</t>
  </si>
  <si>
    <t>logofury.com</t>
  </si>
  <si>
    <t>rateabiz.com</t>
  </si>
  <si>
    <t>winbee7.com</t>
  </si>
  <si>
    <t>cleanservicee.com</t>
  </si>
  <si>
    <t>maxbettslotss.com</t>
  </si>
  <si>
    <t>cqbosai.com</t>
  </si>
  <si>
    <t>nameverified.com</t>
  </si>
  <si>
    <t>mizuho-vc.co.jp</t>
  </si>
  <si>
    <t>betwinnerpromo.com</t>
  </si>
  <si>
    <t>naukarus.com</t>
  </si>
  <si>
    <t>huahuacomputer.com.tw</t>
  </si>
  <si>
    <t>hi10anime.com</t>
  </si>
  <si>
    <t>vpsdepo.com</t>
  </si>
  <si>
    <t>trustid.co.uk</t>
  </si>
  <si>
    <t>bestvalued.com</t>
  </si>
  <si>
    <t>xnxxxvidios.com</t>
  </si>
  <si>
    <t>glutenfreealchemist.com</t>
  </si>
  <si>
    <t>volcanofilm.com.ua</t>
  </si>
  <si>
    <t>rsl.az</t>
  </si>
  <si>
    <t>movgotv.net</t>
  </si>
  <si>
    <t>edustria.com</t>
  </si>
  <si>
    <t>genisreyon.com</t>
  </si>
  <si>
    <t>animeyoko.com</t>
  </si>
  <si>
    <t>goodwinlawgroup.cf</t>
  </si>
  <si>
    <t>printing.com</t>
  </si>
  <si>
    <t>lincolncourier.com</t>
  </si>
  <si>
    <t>tglapp.com</t>
  </si>
  <si>
    <t>prostitutkinizhnijnovgorod.com</t>
  </si>
  <si>
    <t>luxuriamusic.com</t>
  </si>
  <si>
    <t>5wowshop.com</t>
  </si>
  <si>
    <t>gigared.pe</t>
  </si>
  <si>
    <t>beiwe.org</t>
  </si>
  <si>
    <t>gamerlimit.com</t>
  </si>
  <si>
    <t>deus.be</t>
  </si>
  <si>
    <t>ywcaworks.org</t>
  </si>
  <si>
    <t>softyamikin-leaf.com</t>
  </si>
  <si>
    <t>bet-1x35494.com</t>
  </si>
  <si>
    <t>piazzaduomoalba.it</t>
  </si>
  <si>
    <t>platforms.investments</t>
  </si>
  <si>
    <t>formovie.com</t>
  </si>
  <si>
    <t>healthyoptions.com.ph</t>
  </si>
  <si>
    <t>avianreport.com</t>
  </si>
  <si>
    <t>springpod.com</t>
  </si>
  <si>
    <t>bublik20.fun</t>
  </si>
  <si>
    <t>modularfords.com</t>
  </si>
  <si>
    <t>arrowatalst.cc</t>
  </si>
  <si>
    <t>creditmakessense.me</t>
  </si>
  <si>
    <t>lesgirafesagency.fr</t>
  </si>
  <si>
    <t>europebesthosting.com</t>
  </si>
  <si>
    <t>dingley.net</t>
  </si>
  <si>
    <t>oramacms4.gr</t>
  </si>
  <si>
    <t>bebeplay.ru</t>
  </si>
  <si>
    <t>html-tidy.org</t>
  </si>
  <si>
    <t>wvsuyellowjackets.com</t>
  </si>
  <si>
    <t>desu.ne.jp</t>
  </si>
  <si>
    <t>syscomdigital.ro</t>
  </si>
  <si>
    <t>ncct.edu.cn</t>
  </si>
  <si>
    <t>nhps.net</t>
  </si>
  <si>
    <t>d360.fr</t>
  </si>
  <si>
    <t>dognition.com</t>
  </si>
  <si>
    <t>dhammathai.org</t>
  </si>
  <si>
    <t>tablettenohnerezept.space</t>
  </si>
  <si>
    <t>snailstudio.ru</t>
  </si>
  <si>
    <t>spywarelabs.com</t>
  </si>
  <si>
    <t>uapress.com</t>
  </si>
  <si>
    <t>cyningvps.top</t>
  </si>
  <si>
    <t>fastclean.vip</t>
  </si>
  <si>
    <t>polygonstudios.com</t>
  </si>
  <si>
    <t>lullaclasses.com</t>
  </si>
  <si>
    <t>pinupwin.ru</t>
  </si>
  <si>
    <t>casinosource.co.uk</t>
  </si>
  <si>
    <t>edunexttech.com</t>
  </si>
  <si>
    <t>profimailer.de</t>
  </si>
  <si>
    <t>hrtrainingcenter.com</t>
  </si>
  <si>
    <t>nvu.bg</t>
  </si>
  <si>
    <t>emc2sites.com</t>
  </si>
  <si>
    <t>championspartan.com</t>
  </si>
  <si>
    <t>drivechat.ga</t>
  </si>
  <si>
    <t>fanboi.ch</t>
  </si>
  <si>
    <t>ad-bid.com</t>
  </si>
  <si>
    <t>printeleven.com</t>
  </si>
  <si>
    <t>sunlightlabs.com</t>
  </si>
  <si>
    <t>herbs-info.com</t>
  </si>
  <si>
    <t>hotelprofessionals.nl</t>
  </si>
  <si>
    <t>banglarkhobor24.com</t>
  </si>
  <si>
    <t>aishaescorts.in</t>
  </si>
  <si>
    <t>coverletterassistant.com</t>
  </si>
  <si>
    <t>njceh.org</t>
  </si>
  <si>
    <t>most4bet2.ru</t>
  </si>
  <si>
    <t>osha.eu.int</t>
  </si>
  <si>
    <t>work-dog.de</t>
  </si>
  <si>
    <t>internetalerts.org</t>
  </si>
  <si>
    <t>photonvision.com</t>
  </si>
  <si>
    <t>koenigssee.de</t>
  </si>
  <si>
    <t>saltbox.com</t>
  </si>
  <si>
    <t>fireantwebhosting.com</t>
  </si>
  <si>
    <t>australiantelevision.net</t>
  </si>
  <si>
    <t>jumsowhi.xyz</t>
  </si>
  <si>
    <t>techsane.ru</t>
  </si>
  <si>
    <t>bealls.com</t>
  </si>
  <si>
    <t>file.ge</t>
  </si>
  <si>
    <t>91bt.cyou</t>
  </si>
  <si>
    <t>lesbianclipsm.com</t>
  </si>
  <si>
    <t>hfdzjs.com</t>
  </si>
  <si>
    <t>victorsport.com</t>
  </si>
  <si>
    <t>hostingdivision.com</t>
  </si>
  <si>
    <t>new-mel9524879.top</t>
  </si>
  <si>
    <t>play2x.im</t>
  </si>
  <si>
    <t>turne-trans.ru</t>
  </si>
  <si>
    <t>stuckonsweet.com</t>
  </si>
  <si>
    <t>inoz.com.au</t>
  </si>
  <si>
    <t>yamatabitabi.com</t>
  </si>
  <si>
    <t>tooyoou.com</t>
  </si>
  <si>
    <t>netcoservers3.com</t>
  </si>
  <si>
    <t>spigotmc.ru</t>
  </si>
  <si>
    <t>cthouse.com.tw</t>
  </si>
  <si>
    <t>download-tipp.de</t>
  </si>
  <si>
    <t>motorcities.org</t>
  </si>
  <si>
    <t>pathseo.ga</t>
  </si>
  <si>
    <t>palaceentertainment.com</t>
  </si>
  <si>
    <t>marqeta.io</t>
  </si>
  <si>
    <t>worldcongress.com</t>
  </si>
  <si>
    <t>casinohex.co.nz</t>
  </si>
  <si>
    <t>topcars.su</t>
  </si>
  <si>
    <t>middleburyinteractive.com</t>
  </si>
  <si>
    <t>marinlibrary.org</t>
  </si>
  <si>
    <t>xplornet.ca</t>
  </si>
  <si>
    <t>serumindia.com</t>
  </si>
  <si>
    <t>kfzgewerbe.de</t>
  </si>
  <si>
    <t>new-mel4268780.top</t>
  </si>
  <si>
    <t>marshalldennehey.com</t>
  </si>
  <si>
    <t>scottsdalebible.com</t>
  </si>
  <si>
    <t>ahxinke.com</t>
  </si>
  <si>
    <t>freetips1x2.net</t>
  </si>
  <si>
    <t>max-capital.ltd</t>
  </si>
  <si>
    <t>sysyachtsales.com</t>
  </si>
  <si>
    <t>icdb.tv</t>
  </si>
  <si>
    <t>netgame77.com</t>
  </si>
  <si>
    <t>fertist.rs</t>
  </si>
  <si>
    <t>veganblatt.com</t>
  </si>
  <si>
    <t>mmk-luch.ru</t>
  </si>
  <si>
    <t>mukade.jp</t>
  </si>
  <si>
    <t>prokuratura.uz</t>
  </si>
  <si>
    <t>darknetdrugsshops.com</t>
  </si>
  <si>
    <t>fox21delmarva.com</t>
  </si>
  <si>
    <t>24tracker.ru</t>
  </si>
  <si>
    <t>thebankersbank.com</t>
  </si>
  <si>
    <t>torrent-games.club</t>
  </si>
  <si>
    <t>wrhi.com</t>
  </si>
  <si>
    <t>yzy1.top</t>
  </si>
  <si>
    <t>oldtimers-im-fokus.ch</t>
  </si>
  <si>
    <t>laureateinstitute.org</t>
  </si>
  <si>
    <t>blackmarketonline.store</t>
  </si>
  <si>
    <t>bayclubs.io</t>
  </si>
  <si>
    <t>oldwomennude.xyz</t>
  </si>
  <si>
    <t>anubisnetworks.net</t>
  </si>
  <si>
    <t>rosechain.net</t>
  </si>
  <si>
    <t>riveraroma.com</t>
  </si>
  <si>
    <t>dominomali.com</t>
  </si>
  <si>
    <t>hs-analytics.com</t>
  </si>
  <si>
    <t>nyfoodandwine.com</t>
  </si>
  <si>
    <t>princes-sportsclub.co.uk</t>
  </si>
  <si>
    <t>kinoplay2.net</t>
  </si>
  <si>
    <t>fjzht.com</t>
  </si>
  <si>
    <t>thetoonz.com</t>
  </si>
  <si>
    <t>wealthaccess.com</t>
  </si>
  <si>
    <t>3dmixers.com</t>
  </si>
  <si>
    <t>corelogic.net</t>
  </si>
  <si>
    <t>foreverwickcandle.com</t>
  </si>
  <si>
    <t>happypc.ru</t>
  </si>
  <si>
    <t>vcvc2.com</t>
  </si>
  <si>
    <t>shootata.com</t>
  </si>
  <si>
    <t>joywylcan.com</t>
  </si>
  <si>
    <t>coffeeandcarpool.com</t>
  </si>
  <si>
    <t>laserquest.com</t>
  </si>
  <si>
    <t>webapp.net.br</t>
  </si>
  <si>
    <t>pointsplan.com</t>
  </si>
  <si>
    <t>tomedo.de</t>
  </si>
  <si>
    <t>hightechdad.com</t>
  </si>
  <si>
    <t>koval-distillery.com</t>
  </si>
  <si>
    <t>cf-amagasaki.jp</t>
  </si>
  <si>
    <t>pilmart.com</t>
  </si>
  <si>
    <t>dataroomdesign.com</t>
  </si>
  <si>
    <t>weekly-economist.com</t>
  </si>
  <si>
    <t>obank.pro</t>
  </si>
  <si>
    <t>pulsarvaporizers.com</t>
  </si>
  <si>
    <t>vdsproductions.nl</t>
  </si>
  <si>
    <t>applegamingwiki.com</t>
  </si>
  <si>
    <t>diabetes.fi</t>
  </si>
  <si>
    <t>ghostloads.com</t>
  </si>
  <si>
    <t>xiudodo.com</t>
  </si>
  <si>
    <t>vchehle.ua</t>
  </si>
  <si>
    <t>1xbetxv.ru</t>
  </si>
  <si>
    <t>billcosby.com</t>
  </si>
  <si>
    <t>backupery.com</t>
  </si>
  <si>
    <t>emmaushuis.org</t>
  </si>
  <si>
    <t>xn--jk1bs78and5mso51xq3c.kr</t>
  </si>
  <si>
    <t>peststrategies.com</t>
  </si>
  <si>
    <t>kimnet.nl</t>
  </si>
  <si>
    <t>myomnipod.com</t>
  </si>
  <si>
    <t>customs.gov.np</t>
  </si>
  <si>
    <t>marketingclouddevapps.com</t>
  </si>
  <si>
    <t>ri-online.net</t>
  </si>
  <si>
    <t>versusmarketdarkweb.link</t>
  </si>
  <si>
    <t>hairyvaginapics.com</t>
  </si>
  <si>
    <t>premium-diplomy.one</t>
  </si>
  <si>
    <t>bedinger.com</t>
  </si>
  <si>
    <t>meeru.com</t>
  </si>
  <si>
    <t>incest.gay</t>
  </si>
  <si>
    <t>appsclub.com</t>
  </si>
  <si>
    <t>hanabie.com</t>
  </si>
  <si>
    <t>multi-pro.net</t>
  </si>
  <si>
    <t>t9pay.icu</t>
  </si>
  <si>
    <t>proxyland.io</t>
  </si>
  <si>
    <t>aivermectin.com</t>
  </si>
  <si>
    <t>blsservices.co</t>
  </si>
  <si>
    <t>eliks.su</t>
  </si>
  <si>
    <t>theimmortalemperor.com</t>
  </si>
  <si>
    <t>opalgroup.net</t>
  </si>
  <si>
    <t>predsjednik.hr</t>
  </si>
  <si>
    <t>sustainablebrands.jp</t>
  </si>
  <si>
    <t>giornalesettentrione.it</t>
  </si>
  <si>
    <t>newsquawk.com</t>
  </si>
  <si>
    <t>charleskeith.jp</t>
  </si>
  <si>
    <t>vader.pl</t>
  </si>
  <si>
    <t>summerhillschool.co.uk</t>
  </si>
  <si>
    <t>pacas.com</t>
  </si>
  <si>
    <t>medicamember.com</t>
  </si>
  <si>
    <t>truvabilgisayar.com</t>
  </si>
  <si>
    <t>sxrlswf.com</t>
  </si>
  <si>
    <t>pandamtl.com</t>
  </si>
  <si>
    <t>tourismnew.net</t>
  </si>
  <si>
    <t>sildenafiltv.com</t>
  </si>
  <si>
    <t>cialisrl.com</t>
  </si>
  <si>
    <t>healthreadyinc.com</t>
  </si>
  <si>
    <t>mckolomen.ru</t>
  </si>
  <si>
    <t>labowada.co.jp</t>
  </si>
  <si>
    <t>drakestar.com</t>
  </si>
  <si>
    <t>ramsaycorp.com</t>
  </si>
  <si>
    <t>amateurs-home-video.su</t>
  </si>
  <si>
    <t>nudografia.pl</t>
  </si>
  <si>
    <t>unnecessaryquotes.com</t>
  </si>
  <si>
    <t>foody.nl</t>
  </si>
  <si>
    <t>bible-teka.com</t>
  </si>
  <si>
    <t>sexvido.mobi</t>
  </si>
  <si>
    <t>acdcorp.com</t>
  </si>
  <si>
    <t>game-azino777.ru</t>
  </si>
  <si>
    <t>echelman.com</t>
  </si>
  <si>
    <t>corporg.net</t>
  </si>
  <si>
    <t>bidadari.my</t>
  </si>
  <si>
    <t>tecnofrota.net</t>
  </si>
  <si>
    <t>hpdsc.com</t>
  </si>
  <si>
    <t>vavadapartner.ru</t>
  </si>
  <si>
    <t>ehosting.pe</t>
  </si>
  <si>
    <t>30school.ru</t>
  </si>
  <si>
    <t>freesea.ru</t>
  </si>
  <si>
    <t>chile.gob.cl</t>
  </si>
  <si>
    <t>cbbrews.com</t>
  </si>
  <si>
    <t>kokkari.com</t>
  </si>
  <si>
    <t>best-friend-quiz.com</t>
  </si>
  <si>
    <t>azino7772019.ru</t>
  </si>
  <si>
    <t>oxfordshop.com.au</t>
  </si>
  <si>
    <t>gssjci.com</t>
  </si>
  <si>
    <t>pinkspider.co.uk</t>
  </si>
  <si>
    <t>slotv08gol.com</t>
  </si>
  <si>
    <t>sitioarevision.com</t>
  </si>
  <si>
    <t>abacusicc.com</t>
  </si>
  <si>
    <t>oppaiti.me</t>
  </si>
  <si>
    <t>cmpdi.co.in</t>
  </si>
  <si>
    <t>mp3veo.com</t>
  </si>
  <si>
    <t>baozam.net</t>
  </si>
  <si>
    <t>musikaze.com</t>
  </si>
  <si>
    <t>cadpro.com</t>
  </si>
  <si>
    <t>ictcluster.ru</t>
  </si>
  <si>
    <t>nonano.ru</t>
  </si>
  <si>
    <t>legalaffairs.gov.in</t>
  </si>
  <si>
    <t>potterybarn.com.sa</t>
  </si>
  <si>
    <t>photo-edit.online</t>
  </si>
  <si>
    <t>topboom.pro</t>
  </si>
  <si>
    <t>answer-helper.com</t>
  </si>
  <si>
    <t>touristmeetstraveler.com</t>
  </si>
  <si>
    <t>tubexxx.fun</t>
  </si>
  <si>
    <t>contractexpress.com</t>
  </si>
  <si>
    <t>skymedia7.me</t>
  </si>
  <si>
    <t>girlscoutsatl.org</t>
  </si>
  <si>
    <t>elektrocz.com</t>
  </si>
  <si>
    <t>timeips.com</t>
  </si>
  <si>
    <t>cartoons.ac.uk</t>
  </si>
  <si>
    <t>coralreef-aqua.ru</t>
  </si>
  <si>
    <t>rivas.nl</t>
  </si>
  <si>
    <t>abtronics.ru</t>
  </si>
  <si>
    <t>nitbusinessdirectory.com.ng</t>
  </si>
  <si>
    <t>alsoft.net</t>
  </si>
  <si>
    <t>davisreedinc.com</t>
  </si>
  <si>
    <t>protowelscanada.cf</t>
  </si>
  <si>
    <t>dublincoach.ie</t>
  </si>
  <si>
    <t>wolfgangssteakhouse.net</t>
  </si>
  <si>
    <t>bezz-depozita.ru</t>
  </si>
  <si>
    <t>elentrerios.com</t>
  </si>
  <si>
    <t>meikogijuku.jp</t>
  </si>
  <si>
    <t>miquido.com</t>
  </si>
  <si>
    <t>dronewars.net</t>
  </si>
  <si>
    <t>os-helper.ru</t>
  </si>
  <si>
    <t>incestflix.to</t>
  </si>
  <si>
    <t>hzyedu.cn</t>
  </si>
  <si>
    <t>pointorg.ga</t>
  </si>
  <si>
    <t>barnowlz.io</t>
  </si>
  <si>
    <t>netvalley.com</t>
  </si>
  <si>
    <t>gourmetgreetings.cf</t>
  </si>
  <si>
    <t>imc-mersinhastanesi.com</t>
  </si>
  <si>
    <t>bestsildenafilbuy.com</t>
  </si>
  <si>
    <t>firstdata.com.ar</t>
  </si>
  <si>
    <t>douglashollis.com</t>
  </si>
  <si>
    <t>owcprojects.com</t>
  </si>
  <si>
    <t>mommylikewhoa.com</t>
  </si>
  <si>
    <t>rescorp.org</t>
  </si>
  <si>
    <t>woodandhearts.com</t>
  </si>
  <si>
    <t>gllm.ac.uk</t>
  </si>
  <si>
    <t>myhistori.ru</t>
  </si>
  <si>
    <t>hyppy.coop</t>
  </si>
  <si>
    <t>incmagnetic.ga</t>
  </si>
  <si>
    <t>kino-clubs.ru</t>
  </si>
  <si>
    <t>0362.ua</t>
  </si>
  <si>
    <t>t1cdn.com</t>
  </si>
  <si>
    <t>energytransition.de</t>
  </si>
  <si>
    <t>penterraplaza.com</t>
  </si>
  <si>
    <t>lstribune.net</t>
  </si>
  <si>
    <t>ozon.com</t>
  </si>
  <si>
    <t>nw000.com</t>
  </si>
  <si>
    <t>52963566.com</t>
  </si>
  <si>
    <t>megoqo.ru</t>
  </si>
  <si>
    <t>michael-korsoutletuk.me.uk</t>
  </si>
  <si>
    <t>everwash.com</t>
  </si>
  <si>
    <t>tbanque.tech</t>
  </si>
  <si>
    <t>jdydevelop.com</t>
  </si>
  <si>
    <t>magazin-detaley.ru</t>
  </si>
  <si>
    <t>rockabilly-rules.com</t>
  </si>
  <si>
    <t>jobsinhiopo.online</t>
  </si>
  <si>
    <t>divosa.nl</t>
  </si>
  <si>
    <t>pornobomba.art</t>
  </si>
  <si>
    <t>brandselection.co.uk</t>
  </si>
  <si>
    <t>forumteam.site</t>
  </si>
  <si>
    <t>seobatch13.tk</t>
  </si>
  <si>
    <t>rogerscott.com</t>
  </si>
  <si>
    <t>mininglimited.pro</t>
  </si>
  <si>
    <t>yatharthgeeta.com</t>
  </si>
  <si>
    <t>gps-club.ru</t>
  </si>
  <si>
    <t>proakustic.com</t>
  </si>
  <si>
    <t>gameswelt.at</t>
  </si>
  <si>
    <t>swis.org</t>
  </si>
  <si>
    <t>ccav1.buzz</t>
  </si>
  <si>
    <t>pinupbets719.com</t>
  </si>
  <si>
    <t>univers-nature.com</t>
  </si>
  <si>
    <t>jsisi.cn</t>
  </si>
  <si>
    <t>chpws.com</t>
  </si>
  <si>
    <t>ihlservices.com</t>
  </si>
  <si>
    <t>helisimmer.com</t>
  </si>
  <si>
    <t>into.ie</t>
  </si>
  <si>
    <t>miamilivevenue.com</t>
  </si>
  <si>
    <t>keystore-explorer.org</t>
  </si>
  <si>
    <t>lalccloud.net</t>
  </si>
  <si>
    <t>krsaddleshop.com</t>
  </si>
  <si>
    <t>trvmarketplace.com</t>
  </si>
  <si>
    <t>armdevices.net</t>
  </si>
  <si>
    <t>itronic.org</t>
  </si>
  <si>
    <t>leon-official-bet.ru</t>
  </si>
  <si>
    <t>aetnafeds.com</t>
  </si>
  <si>
    <t>cili.se</t>
  </si>
  <si>
    <t>satori.site</t>
  </si>
  <si>
    <t>seizure-journal.com</t>
  </si>
  <si>
    <t>milkyeggs.com</t>
  </si>
  <si>
    <t>reallybig.com</t>
  </si>
  <si>
    <t>kracie.jp</t>
  </si>
  <si>
    <t>hudnsc.org</t>
  </si>
  <si>
    <t>sipas.ir</t>
  </si>
  <si>
    <t>gproot.com</t>
  </si>
  <si>
    <t>monstercat.app</t>
  </si>
  <si>
    <t>sunset-sunside.com</t>
  </si>
  <si>
    <t>mojsvet.com</t>
  </si>
  <si>
    <t>casinovostok4.com</t>
  </si>
  <si>
    <t>mgshare.com</t>
  </si>
  <si>
    <t>new-mel5496994.top</t>
  </si>
  <si>
    <t>moneyandstate.com</t>
  </si>
  <si>
    <t>cliffordawright.com</t>
  </si>
  <si>
    <t>astenz.com</t>
  </si>
  <si>
    <t>unitedhome.ga</t>
  </si>
  <si>
    <t>orthodonticproductsonline.com</t>
  </si>
  <si>
    <t>soukare.com</t>
  </si>
  <si>
    <t>about-in.ga</t>
  </si>
  <si>
    <t>hifiporn.pw</t>
  </si>
  <si>
    <t>avnirvana.com</t>
  </si>
  <si>
    <t>studiofloc5.com</t>
  </si>
  <si>
    <t>tiptec.ch</t>
  </si>
  <si>
    <t>financeteam.net</t>
  </si>
  <si>
    <t>buyviagragen.com</t>
  </si>
  <si>
    <t>rawensolar.pl</t>
  </si>
  <si>
    <t>techtippr.com</t>
  </si>
  <si>
    <t>evolenti.com</t>
  </si>
  <si>
    <t>lunabazaar.com</t>
  </si>
  <si>
    <t>rehlat.ae</t>
  </si>
  <si>
    <t>matsuhisarestaurants.com</t>
  </si>
  <si>
    <t>multiconversion.com</t>
  </si>
  <si>
    <t>lureapp.com</t>
  </si>
  <si>
    <t>damoramerica.com</t>
  </si>
  <si>
    <t>twistneedylever.com</t>
  </si>
  <si>
    <t>tef-multishop.de</t>
  </si>
  <si>
    <t>stromectolsnw.com</t>
  </si>
  <si>
    <t>pin-up778.com</t>
  </si>
  <si>
    <t>bitcoindarkmarkets.link</t>
  </si>
  <si>
    <t>org.fi</t>
  </si>
  <si>
    <t>taurus-grupp.ru</t>
  </si>
  <si>
    <t>evotecelectrical.com.au</t>
  </si>
  <si>
    <t>negakazan.ru</t>
  </si>
  <si>
    <t>deutsch-sexfilm.com</t>
  </si>
  <si>
    <t>talaga.eu</t>
  </si>
  <si>
    <t>pediapress.com</t>
  </si>
  <si>
    <t>weride.ai</t>
  </si>
  <si>
    <t>ecobusinesslinks.com</t>
  </si>
  <si>
    <t>barbysa.com</t>
  </si>
  <si>
    <t>slotsplays.ru</t>
  </si>
  <si>
    <t>meteoschweiz.ch</t>
  </si>
  <si>
    <t>iti-congress.org</t>
  </si>
  <si>
    <t>admiralcazino.net</t>
  </si>
  <si>
    <t>pro-day.quest</t>
  </si>
  <si>
    <t>new-mel3813831.top</t>
  </si>
  <si>
    <t>snowrunnermods.com</t>
  </si>
  <si>
    <t>eu-smartcities.eu</t>
  </si>
  <si>
    <t>infinitybakery.cf</t>
  </si>
  <si>
    <t>wordpresshosting.com.au</t>
  </si>
  <si>
    <t>peterpaulandmary.com</t>
  </si>
  <si>
    <t>jp32p4mm.com</t>
  </si>
  <si>
    <t>zaiwftd.com</t>
  </si>
  <si>
    <t>kupit-udostoverenie.club</t>
  </si>
  <si>
    <t>kamadoguru.com</t>
  </si>
  <si>
    <t>loothuntercrate.com</t>
  </si>
  <si>
    <t>integritate.eu</t>
  </si>
  <si>
    <t>escoladotrabalhador40.com.br</t>
  </si>
  <si>
    <t>profbg.ru</t>
  </si>
  <si>
    <t>sibnia.ru</t>
  </si>
  <si>
    <t>simple.chat</t>
  </si>
  <si>
    <t>knihyokonich.cz</t>
  </si>
  <si>
    <t>chroniclesofarcadia.com</t>
  </si>
  <si>
    <t>kristdemokraterna.se</t>
  </si>
  <si>
    <t>st-recovery.com</t>
  </si>
  <si>
    <t>sherbrooke.ca</t>
  </si>
  <si>
    <t>turbo-cdn.net</t>
  </si>
  <si>
    <t>batterysystems.net</t>
  </si>
  <si>
    <t>tibet.ca</t>
  </si>
  <si>
    <t>wavelinx.net</t>
  </si>
  <si>
    <t>aazios.com</t>
  </si>
  <si>
    <t>fwcus.org</t>
  </si>
  <si>
    <t>hostemmerick.com</t>
  </si>
  <si>
    <t>parimatchtr.com</t>
  </si>
  <si>
    <t>pharmcilisa.com</t>
  </si>
  <si>
    <t>seogroup109.tk</t>
  </si>
  <si>
    <t>photoukraine.com</t>
  </si>
  <si>
    <t>funny-running-cotton.com</t>
  </si>
  <si>
    <t>hebergement-tasfrance.com</t>
  </si>
  <si>
    <t>dfyn.network</t>
  </si>
  <si>
    <t>ur-cab.ru</t>
  </si>
  <si>
    <t>brownmackie.edu</t>
  </si>
  <si>
    <t>baby-walz.at</t>
  </si>
  <si>
    <t>vavadaant.com</t>
  </si>
  <si>
    <t>rentanacional.cl</t>
  </si>
  <si>
    <t>salinas.com.br</t>
  </si>
  <si>
    <t>epipelines.com</t>
  </si>
  <si>
    <t>ruwinners.com</t>
  </si>
  <si>
    <t>goeul.co.kr</t>
  </si>
  <si>
    <t>championsoundband.com</t>
  </si>
  <si>
    <t>newmarketinc.com</t>
  </si>
  <si>
    <t>lagruyere.ch</t>
  </si>
  <si>
    <t>hairlossfight.com</t>
  </si>
  <si>
    <t>nodepositbonusguide.com</t>
  </si>
  <si>
    <t>sercompserver.com</t>
  </si>
  <si>
    <t>renjk.com</t>
  </si>
  <si>
    <t>sbsbank.co.nz</t>
  </si>
  <si>
    <t>underworks.com</t>
  </si>
  <si>
    <t>robinskitchen.com.au</t>
  </si>
  <si>
    <t>motivescosmetics.com</t>
  </si>
  <si>
    <t>motorpointarenanottingham.com</t>
  </si>
  <si>
    <t>lomalindahealth.org</t>
  </si>
  <si>
    <t>nixtra.net</t>
  </si>
  <si>
    <t>lmnoeng.com</t>
  </si>
  <si>
    <t>soundproofguide.com</t>
  </si>
  <si>
    <t>simdetails.com</t>
  </si>
  <si>
    <t>bonus-kazino.cc</t>
  </si>
  <si>
    <t>lenos.com</t>
  </si>
  <si>
    <t>ttglobal.vip</t>
  </si>
  <si>
    <t>2drive.ru</t>
  </si>
  <si>
    <t>hureporno.com</t>
  </si>
  <si>
    <t>tcsprocesscloud.com</t>
  </si>
  <si>
    <t>usmonitor.com</t>
  </si>
  <si>
    <t>shetabit.com</t>
  </si>
  <si>
    <t>myhotelteam.com</t>
  </si>
  <si>
    <t>appworks.tw</t>
  </si>
  <si>
    <t>alkonice07.ru</t>
  </si>
  <si>
    <t>infopeople.org</t>
  </si>
  <si>
    <t>dtzus.com</t>
  </si>
  <si>
    <t>ediy.biz</t>
  </si>
  <si>
    <t>mecattaftrading.com</t>
  </si>
  <si>
    <t>vse-avtoservisy.ru</t>
  </si>
  <si>
    <t>altex-line.ru</t>
  </si>
  <si>
    <t>silverado.com</t>
  </si>
  <si>
    <t>liguriadigitale.it</t>
  </si>
  <si>
    <t>dynarex.com</t>
  </si>
  <si>
    <t>tomorrow365.com</t>
  </si>
  <si>
    <t>mineplex-ermilov.ru</t>
  </si>
  <si>
    <t>getintopcl.com</t>
  </si>
  <si>
    <t>qishloqqurilishbank.uz</t>
  </si>
  <si>
    <t>devicetree.org</t>
  </si>
  <si>
    <t>globalplatform.org</t>
  </si>
  <si>
    <t>jiumaanbao.com</t>
  </si>
  <si>
    <t>iona.org.uk</t>
  </si>
  <si>
    <t>clubtraderjoes.com</t>
  </si>
  <si>
    <t>twinkl.com.ph</t>
  </si>
  <si>
    <t>bazakolejowa.pl</t>
  </si>
  <si>
    <t>lakefrancesretreat.com</t>
  </si>
  <si>
    <t>promethazinephenergan.monster</t>
  </si>
  <si>
    <t>sejlerforum.dk</t>
  </si>
  <si>
    <t>formyip.com</t>
  </si>
  <si>
    <t>usedcorvettesforsale.com</t>
  </si>
  <si>
    <t>voovcreative.com</t>
  </si>
  <si>
    <t>laboure.edu</t>
  </si>
  <si>
    <t>decibel.fm</t>
  </si>
  <si>
    <t>wolfesimonmedicalassociates.com</t>
  </si>
  <si>
    <t>gotblop.com</t>
  </si>
  <si>
    <t>opencomedy.com</t>
  </si>
  <si>
    <t>kinosled.online</t>
  </si>
  <si>
    <t>pin-up808.com</t>
  </si>
  <si>
    <t>f32.ru</t>
  </si>
  <si>
    <t>komitex.ru</t>
  </si>
  <si>
    <t>thaistockmarket.com</t>
  </si>
  <si>
    <t>casinoslotoking.su</t>
  </si>
  <si>
    <t>adikgaming.com</t>
  </si>
  <si>
    <t>mipriv.com</t>
  </si>
  <si>
    <t>sorimachi.co.jp</t>
  </si>
  <si>
    <t>astrocenter.de</t>
  </si>
  <si>
    <t>scan.sc</t>
  </si>
  <si>
    <t>mnd999.com</t>
  </si>
  <si>
    <t>shreemevents.in</t>
  </si>
  <si>
    <t>elvisandshowgirl.cf</t>
  </si>
  <si>
    <t>data-search.org</t>
  </si>
  <si>
    <t>chicagopolicyreview.org</t>
  </si>
  <si>
    <t>artversion.com</t>
  </si>
  <si>
    <t>springframework.net</t>
  </si>
  <si>
    <t>rietveldlicht.nl</t>
  </si>
  <si>
    <t>goldcup1.com.ua</t>
  </si>
  <si>
    <t>mndot.gov</t>
  </si>
  <si>
    <t>sanbenito.com</t>
  </si>
  <si>
    <t>jobsindiopo.online</t>
  </si>
  <si>
    <t>malemjumat.lol</t>
  </si>
  <si>
    <t>2875.info</t>
  </si>
  <si>
    <t>sporza.tv</t>
  </si>
  <si>
    <t>vojna-v-ukraine.com</t>
  </si>
  <si>
    <t>hsba.de</t>
  </si>
  <si>
    <t>winbee-7.com</t>
  </si>
  <si>
    <t>k-tv.org</t>
  </si>
  <si>
    <t>goldy-casino.com</t>
  </si>
  <si>
    <t>getbased.com</t>
  </si>
  <si>
    <t>thriftyfamilytravels.com</t>
  </si>
  <si>
    <t>gomovies2.io</t>
  </si>
  <si>
    <t>amoxilamoxicillin.com</t>
  </si>
  <si>
    <t>1-xbahispnxu.com</t>
  </si>
  <si>
    <t>abilify.live</t>
  </si>
  <si>
    <t>swiver.io</t>
  </si>
  <si>
    <t>ediblebeats.com</t>
  </si>
  <si>
    <t>1xslots-casino-zerkalo.ru</t>
  </si>
  <si>
    <t>coronatest.de</t>
  </si>
  <si>
    <t>official-melbet.ru</t>
  </si>
  <si>
    <t>moba-opt.ru</t>
  </si>
  <si>
    <t>avtoalfa.com</t>
  </si>
  <si>
    <t>princetoninstruments.com</t>
  </si>
  <si>
    <t>mascomabank.com</t>
  </si>
  <si>
    <t>videodownloaderforfb.com</t>
  </si>
  <si>
    <t>alexdf.ru</t>
  </si>
  <si>
    <t>ka-ruku.com</t>
  </si>
  <si>
    <t>oilfieldtechnology.com</t>
  </si>
  <si>
    <t>geognss.ru</t>
  </si>
  <si>
    <t>crealogix.net</t>
  </si>
  <si>
    <t>pcuworld.net</t>
  </si>
  <si>
    <t>ltsecurityinc.com</t>
  </si>
  <si>
    <t>123movies.st</t>
  </si>
  <si>
    <t>timetrend.pl</t>
  </si>
  <si>
    <t>jelitec.co</t>
  </si>
  <si>
    <t>mylibrary.us</t>
  </si>
  <si>
    <t>outsource.net</t>
  </si>
  <si>
    <t>myntracorp.com</t>
  </si>
  <si>
    <t>bonfree.fun</t>
  </si>
  <si>
    <t>camgirlsdaily.com</t>
  </si>
  <si>
    <t>hobbysew.com</t>
  </si>
  <si>
    <t>dobro.ua</t>
  </si>
  <si>
    <t>wpaccelerated.com</t>
  </si>
  <si>
    <t>insync.io</t>
  </si>
  <si>
    <t>datalabz.re</t>
  </si>
  <si>
    <t>rxivercn.com</t>
  </si>
  <si>
    <t>zoggs.com</t>
  </si>
  <si>
    <t>igraemvkazino.com</t>
  </si>
  <si>
    <t>reardencommerce.com</t>
  </si>
  <si>
    <t>convertlab.com</t>
  </si>
  <si>
    <t>2playdom.ru</t>
  </si>
  <si>
    <t>slimjet.org</t>
  </si>
  <si>
    <t>ajhdg.info</t>
  </si>
  <si>
    <t>tvlic.co.za</t>
  </si>
  <si>
    <t>7uphost.net</t>
  </si>
  <si>
    <t>evasion-online.com</t>
  </si>
  <si>
    <t>mmrktiao.xyz</t>
  </si>
  <si>
    <t>betchain1.com</t>
  </si>
  <si>
    <t>goodlifeupdate.com</t>
  </si>
  <si>
    <t>redboxjobs.com</t>
  </si>
  <si>
    <t>womenphotograph.com</t>
  </si>
  <si>
    <t>fuck-networksolutions.biz</t>
  </si>
  <si>
    <t>linkmolen.nl</t>
  </si>
  <si>
    <t>sos-data.fr</t>
  </si>
  <si>
    <t>discoveryeducation.ca</t>
  </si>
  <si>
    <t>sellware.net</t>
  </si>
  <si>
    <t>goldcup24.com</t>
  </si>
  <si>
    <t>fluidsynth.org</t>
  </si>
  <si>
    <t>xp-pen.ru</t>
  </si>
  <si>
    <t>tengen.com</t>
  </si>
  <si>
    <t>octanemotorsports.com</t>
  </si>
  <si>
    <t>aspektsnab.ru</t>
  </si>
  <si>
    <t>darknetmarketlux.link</t>
  </si>
  <si>
    <t>cityairnews.com</t>
  </si>
  <si>
    <t>lookitout.com</t>
  </si>
  <si>
    <t>kinderzel.ru</t>
  </si>
  <si>
    <t>doubleprofit.space</t>
  </si>
  <si>
    <t>alex-berlin.de</t>
  </si>
  <si>
    <t>sseuscs.tk</t>
  </si>
  <si>
    <t>globexdns.com</t>
  </si>
  <si>
    <t>catv9.ne.jp</t>
  </si>
  <si>
    <t>housebyhoff.com</t>
  </si>
  <si>
    <t>codeforces.org</t>
  </si>
  <si>
    <t>ivermectin3mg.com</t>
  </si>
  <si>
    <t>online-druck.biz</t>
  </si>
  <si>
    <t>wagmo.io</t>
  </si>
  <si>
    <t>dpg-loecknitz.de</t>
  </si>
  <si>
    <t>clickstar.me</t>
  </si>
  <si>
    <t>vahlery.de</t>
  </si>
  <si>
    <t>monthly.com</t>
  </si>
  <si>
    <t>elmundodelareposteria.com</t>
  </si>
  <si>
    <t>ddsgems.com</t>
  </si>
  <si>
    <t>balkans.com</t>
  </si>
  <si>
    <t>allgamblinglist.com</t>
  </si>
  <si>
    <t>acomhealth.com</t>
  </si>
  <si>
    <t>cinemasdelux.biz</t>
  </si>
  <si>
    <t>aodeer.com.cn</t>
  </si>
  <si>
    <t>finasteridealop.com</t>
  </si>
  <si>
    <t>uclg-mewa.org</t>
  </si>
  <si>
    <t>transa.ch</t>
  </si>
  <si>
    <t>natalielundquist.se</t>
  </si>
  <si>
    <t>hellerau.org</t>
  </si>
  <si>
    <t>ca2013.com</t>
  </si>
  <si>
    <t>play8store.com</t>
  </si>
  <si>
    <t>buylexapro.quest</t>
  </si>
  <si>
    <t>sin.app.br</t>
  </si>
  <si>
    <t>sykuanyweel.com</t>
  </si>
  <si>
    <t>kasino-wylkan.com</t>
  </si>
  <si>
    <t>lgaki.info</t>
  </si>
  <si>
    <t>mydemenageur.com</t>
  </si>
  <si>
    <t>cloudora.com</t>
  </si>
  <si>
    <t>badkamerxxl.nl</t>
  </si>
  <si>
    <t>lblogl.com</t>
  </si>
  <si>
    <t>recipekeeperonline.com</t>
  </si>
  <si>
    <t>con-technology.online</t>
  </si>
  <si>
    <t>gabion-top.com</t>
  </si>
  <si>
    <t>datatech.ru</t>
  </si>
  <si>
    <t>jswa.jp</t>
  </si>
  <si>
    <t>zjxc.gov.cn</t>
  </si>
  <si>
    <t>cynapsis.io</t>
  </si>
  <si>
    <t>medcentr.biz</t>
  </si>
  <si>
    <t>adobish.com</t>
  </si>
  <si>
    <t>techworldat.com</t>
  </si>
  <si>
    <t>ogniat.com</t>
  </si>
  <si>
    <t>spainsnews.com</t>
  </si>
  <si>
    <t>productos-dieteticos.com</t>
  </si>
  <si>
    <t>gonullerderyasi.com</t>
  </si>
  <si>
    <t>swqfy.com</t>
  </si>
  <si>
    <t>venuesjakarta.com</t>
  </si>
  <si>
    <t>clcuahx.ru</t>
  </si>
  <si>
    <t>sachkiawaaz.co.in</t>
  </si>
  <si>
    <t>killer.sh</t>
  </si>
  <si>
    <t>freecell-cardgame.com</t>
  </si>
  <si>
    <t>newsua.one</t>
  </si>
  <si>
    <t>hoch-3.ch</t>
  </si>
  <si>
    <t>315.com.cn</t>
  </si>
  <si>
    <t>smallpenis.ru</t>
  </si>
  <si>
    <t>free-lancers.net</t>
  </si>
  <si>
    <t>airbaud.net</t>
  </si>
  <si>
    <t>wedel.pl</t>
  </si>
  <si>
    <t>sharktank.co.in</t>
  </si>
  <si>
    <t>bodynew.ga</t>
  </si>
  <si>
    <t>scifistar.com</t>
  </si>
  <si>
    <t>hskchina.cn</t>
  </si>
  <si>
    <t>bookofra-casino.org</t>
  </si>
  <si>
    <t>champion-casino1.su</t>
  </si>
  <si>
    <t>businessonlinee067.com</t>
  </si>
  <si>
    <t>americandadepisode.com</t>
  </si>
  <si>
    <t>maleexcel.com</t>
  </si>
  <si>
    <t>collection-appareils.fr</t>
  </si>
  <si>
    <t>cryptosaurus.biz</t>
  </si>
  <si>
    <t>viettelmoney.vn</t>
  </si>
  <si>
    <t>productionadvice.co.uk</t>
  </si>
  <si>
    <t>mythology-etalon.website</t>
  </si>
  <si>
    <t>ensc-rennes.fr</t>
  </si>
  <si>
    <t>kubota.ca</t>
  </si>
  <si>
    <t>isipulsa.web.id</t>
  </si>
  <si>
    <t>pornk.fun</t>
  </si>
  <si>
    <t>londoncity.live</t>
  </si>
  <si>
    <t>1casinowin.com</t>
  </si>
  <si>
    <t>discus.org</t>
  </si>
  <si>
    <t>wlnstar60.com</t>
  </si>
  <si>
    <t>cqwmia.com</t>
  </si>
  <si>
    <t>0jcn4veha2oz.top</t>
  </si>
  <si>
    <t>casino7-best.com</t>
  </si>
  <si>
    <t>uesugitakashi.com</t>
  </si>
  <si>
    <t>hipmamasplace.com</t>
  </si>
  <si>
    <t>transavia.nl</t>
  </si>
  <si>
    <t>karsch-net.de</t>
  </si>
  <si>
    <t>black-wolf.net</t>
  </si>
  <si>
    <t>yophorias.net</t>
  </si>
  <si>
    <t>graboid.bb</t>
  </si>
  <si>
    <t>helpersew.com</t>
  </si>
  <si>
    <t>amcham.org.hk</t>
  </si>
  <si>
    <t>sfae.com</t>
  </si>
  <si>
    <t>teamtopologies.com</t>
  </si>
  <si>
    <t>autonomija.info</t>
  </si>
  <si>
    <t>soulattorney.com</t>
  </si>
  <si>
    <t>trendscelebnow.com</t>
  </si>
  <si>
    <t>lingvo-svoboda.ru</t>
  </si>
  <si>
    <t>evildeadthegame.com</t>
  </si>
  <si>
    <t>pin-up248.com</t>
  </si>
  <si>
    <t>wlnstar51.com</t>
  </si>
  <si>
    <t>hitachi-medical.co.jp</t>
  </si>
  <si>
    <t>simbiot.mobi</t>
  </si>
  <si>
    <t>casinolicense.su</t>
  </si>
  <si>
    <t>l-w.ru</t>
  </si>
  <si>
    <t>gadgetzona.net</t>
  </si>
  <si>
    <t>nmb-t.com</t>
  </si>
  <si>
    <t>doda.app</t>
  </si>
  <si>
    <t>otkrytkivsem.ru</t>
  </si>
  <si>
    <t>endhunger.org</t>
  </si>
  <si>
    <t>gami2.com</t>
  </si>
  <si>
    <t>fullsee.biz</t>
  </si>
  <si>
    <t>cuuma.fi</t>
  </si>
  <si>
    <t>kskwd.de</t>
  </si>
  <si>
    <t>tetracyclinesumycin.quest</t>
  </si>
  <si>
    <t>pubcrawltonight.com</t>
  </si>
  <si>
    <t>ambientnews.co.uk</t>
  </si>
  <si>
    <t>kazinoonline.com</t>
  </si>
  <si>
    <t>nflalumni.org</t>
  </si>
  <si>
    <t>res-llc.com</t>
  </si>
  <si>
    <t>trafficstrategies.com</t>
  </si>
  <si>
    <t>wlnsports2.com</t>
  </si>
  <si>
    <t>pc-seven.co.jp</t>
  </si>
  <si>
    <t>thientrithuc.vn</t>
  </si>
  <si>
    <t>surf-trip.com</t>
  </si>
  <si>
    <t>premium.us</t>
  </si>
  <si>
    <t>emidigitalsolucoes.com.br</t>
  </si>
  <si>
    <t>ladyhammercasino1.com</t>
  </si>
  <si>
    <t>moultonadvertiser.com</t>
  </si>
  <si>
    <t>ticketchalet.com</t>
  </si>
  <si>
    <t>netspring.it</t>
  </si>
  <si>
    <t>aquitaineonline.com</t>
  </si>
  <si>
    <t>projectstoday.com</t>
  </si>
  <si>
    <t>dog-fuck.com</t>
  </si>
  <si>
    <t>sharewood.team</t>
  </si>
  <si>
    <t>digitalwf.ru</t>
  </si>
  <si>
    <t>lumen.ca</t>
  </si>
  <si>
    <t>vetopropac.com</t>
  </si>
  <si>
    <t>gamalive.com</t>
  </si>
  <si>
    <t>manekicasino.org</t>
  </si>
  <si>
    <t>otzyvycasino.net</t>
  </si>
  <si>
    <t>keywestboats.com</t>
  </si>
  <si>
    <t>ngonphong.com</t>
  </si>
  <si>
    <t>mostbet19.ru</t>
  </si>
  <si>
    <t>pinupbet121.com</t>
  </si>
  <si>
    <t>emociondeportiva.com</t>
  </si>
  <si>
    <t>zskpro.com</t>
  </si>
  <si>
    <t>miklein.com</t>
  </si>
  <si>
    <t>motoloot.com</t>
  </si>
  <si>
    <t>espaciogaf.com</t>
  </si>
  <si>
    <t>deannajump.com</t>
  </si>
  <si>
    <t>dianyinduoduo.com</t>
  </si>
  <si>
    <t>xcyvv.com</t>
  </si>
  <si>
    <t>81ss.net</t>
  </si>
  <si>
    <t>smallboatsmonthly.com</t>
  </si>
  <si>
    <t>vauxhall-angels.de</t>
  </si>
  <si>
    <t>incareofdad.com</t>
  </si>
  <si>
    <t>asclo.net</t>
  </si>
  <si>
    <t>upxnav.com</t>
  </si>
  <si>
    <t>nazvonok.ru</t>
  </si>
  <si>
    <t>gamestarmechanic.com</t>
  </si>
  <si>
    <t>defiel.com</t>
  </si>
  <si>
    <t>xgsc.ca</t>
  </si>
  <si>
    <t>sae.net</t>
  </si>
  <si>
    <t>javfinder.la</t>
  </si>
  <si>
    <t>afriquinfos.com</t>
  </si>
  <si>
    <t>newsbx.com</t>
  </si>
  <si>
    <t>cobnks.com</t>
  </si>
  <si>
    <t>arredo.com.ar</t>
  </si>
  <si>
    <t>clomid.cfd</t>
  </si>
  <si>
    <t>niiuro.ru</t>
  </si>
  <si>
    <t>benito.co.kr</t>
  </si>
  <si>
    <t>ltcmania.com</t>
  </si>
  <si>
    <t>deerchao.net</t>
  </si>
  <si>
    <t>kimadia.iq</t>
  </si>
  <si>
    <t>apexmfps.com</t>
  </si>
  <si>
    <t>new-mel3357375.top</t>
  </si>
  <si>
    <t>bobit.com</t>
  </si>
  <si>
    <t>skyhub.ga</t>
  </si>
  <si>
    <t>joomla.ru</t>
  </si>
  <si>
    <t>vvulkan-club.xyz</t>
  </si>
  <si>
    <t>helengarber.com</t>
  </si>
  <si>
    <t>mygocenter.com</t>
  </si>
  <si>
    <t>youngsex.link</t>
  </si>
  <si>
    <t>bettilttr.info</t>
  </si>
  <si>
    <t>theecology.ru</t>
  </si>
  <si>
    <t>lookiero.tech</t>
  </si>
  <si>
    <t>mellifera.de</t>
  </si>
  <si>
    <t>udl-irn.org</t>
  </si>
  <si>
    <t>rvl-email.com</t>
  </si>
  <si>
    <t>playgolfmyrtlebeach.com</t>
  </si>
  <si>
    <t>kosatec.de</t>
  </si>
  <si>
    <t>upneet.gov.in</t>
  </si>
  <si>
    <t>thelistenersclub.com</t>
  </si>
  <si>
    <t>premiertefl.com</t>
  </si>
  <si>
    <t>habitissimo.com.mx</t>
  </si>
  <si>
    <t>finlancer.ru</t>
  </si>
  <si>
    <t>schooldistrictcalendar.com</t>
  </si>
  <si>
    <t>petobzor.com</t>
  </si>
  <si>
    <t>avocor.com</t>
  </si>
  <si>
    <t>1lines.ru</t>
  </si>
  <si>
    <t>ricerca-ravenna.net</t>
  </si>
  <si>
    <t>westnovel.com</t>
  </si>
  <si>
    <t>pokerdom1000.ru</t>
  </si>
  <si>
    <t>hulks.top</t>
  </si>
  <si>
    <t>stockmaster.com</t>
  </si>
  <si>
    <t>messagemates.com</t>
  </si>
  <si>
    <t>indilegalonline.com</t>
  </si>
  <si>
    <t>snezhny.com</t>
  </si>
  <si>
    <t>beautyexpress.com.co</t>
  </si>
  <si>
    <t>topcasino-2022.ru</t>
  </si>
  <si>
    <t>aprilaireonline.com</t>
  </si>
  <si>
    <t>alphabay-darknet.net</t>
  </si>
  <si>
    <t>inference.org.uk</t>
  </si>
  <si>
    <t>bpa.org</t>
  </si>
  <si>
    <t>lovelyconfetti.com</t>
  </si>
  <si>
    <t>healthygffamily.com</t>
  </si>
  <si>
    <t>bentallgreenoak.com</t>
  </si>
  <si>
    <t>1xbzerkalo.ru</t>
  </si>
  <si>
    <t>tylt.com</t>
  </si>
  <si>
    <t>qualitytechnology.net</t>
  </si>
  <si>
    <t>strade.global</t>
  </si>
  <si>
    <t>edibleblooms.com.au</t>
  </si>
  <si>
    <t>getlua.com</t>
  </si>
  <si>
    <t>seekxl.de</t>
  </si>
  <si>
    <t>sebastiandedeyne.com</t>
  </si>
  <si>
    <t>powerelectronictips.com</t>
  </si>
  <si>
    <t>politics-dz.com</t>
  </si>
  <si>
    <t>evidiahosting.com</t>
  </si>
  <si>
    <t>sethf.com</t>
  </si>
  <si>
    <t>adctherapeutics.com</t>
  </si>
  <si>
    <t>rivne-news.com.ua</t>
  </si>
  <si>
    <t>g-vloeren.nl</t>
  </si>
  <si>
    <t>marketing-action.fr</t>
  </si>
  <si>
    <t>genspring.de</t>
  </si>
  <si>
    <t>obvion.nl</t>
  </si>
  <si>
    <t>locphatland.com</t>
  </si>
  <si>
    <t>rcsoncloud.com</t>
  </si>
  <si>
    <t>arnoldzwicky.org</t>
  </si>
  <si>
    <t>vianordovest.org</t>
  </si>
  <si>
    <t>altusasset.com</t>
  </si>
  <si>
    <t>ali-nsa.net</t>
  </si>
  <si>
    <t>abs-t.ru</t>
  </si>
  <si>
    <t>iesmarquesdecomares.org</t>
  </si>
  <si>
    <t>zorgfilm.art</t>
  </si>
  <si>
    <t>pi-mods.de</t>
  </si>
  <si>
    <t>aygaz.com.tr</t>
  </si>
  <si>
    <t>hostingmisticadigital.com</t>
  </si>
  <si>
    <t>segs.jp</t>
  </si>
  <si>
    <t>wizzyfi.net</t>
  </si>
  <si>
    <t>jamba.de</t>
  </si>
  <si>
    <t>vslot-payz.ru</t>
  </si>
  <si>
    <t>simplefixit.co.uk</t>
  </si>
  <si>
    <t>visionmaxx.net</t>
  </si>
  <si>
    <t>dogsnsw.org.au</t>
  </si>
  <si>
    <t>streamruby.net</t>
  </si>
  <si>
    <t>per4ik-club.com</t>
  </si>
  <si>
    <t>bookofra.com.ua</t>
  </si>
  <si>
    <t>crownww.com</t>
  </si>
  <si>
    <t>whitebrooklaws.cf</t>
  </si>
  <si>
    <t>royalstat.net</t>
  </si>
  <si>
    <t>truckee.com</t>
  </si>
  <si>
    <t>kimbicdns.com</t>
  </si>
  <si>
    <t>unchartedsupplyco.com</t>
  </si>
  <si>
    <t>wegotechpro.com</t>
  </si>
  <si>
    <t>themazemalu.co.kr</t>
  </si>
  <si>
    <t>daddy4k.com</t>
  </si>
  <si>
    <t>redshare.ru</t>
  </si>
  <si>
    <t>buygaminglaptop.xyz</t>
  </si>
  <si>
    <t>euphoria-serial.online</t>
  </si>
  <si>
    <t>szlk800.com</t>
  </si>
  <si>
    <t>7no9.net</t>
  </si>
  <si>
    <t>tsxvresearch.com</t>
  </si>
  <si>
    <t>auplod.com</t>
  </si>
  <si>
    <t>pbc.be</t>
  </si>
  <si>
    <t>scamguard.com</t>
  </si>
  <si>
    <t>puzzlelads.com</t>
  </si>
  <si>
    <t>macte.pro</t>
  </si>
  <si>
    <t>mavenlibs.com</t>
  </si>
  <si>
    <t>kathebeaver.com</t>
  </si>
  <si>
    <t>shrooms-online.net</t>
  </si>
  <si>
    <t>2riobet.com</t>
  </si>
  <si>
    <t>xn-----7kcodbeuflg7a8aiyj7m.xn--p1acf</t>
  </si>
  <si>
    <t>t3me.com</t>
  </si>
  <si>
    <t>vhod.kz</t>
  </si>
  <si>
    <t>casinopinup2.ru</t>
  </si>
  <si>
    <t>onlynaturalfoods.cf</t>
  </si>
  <si>
    <t>orek.info</t>
  </si>
  <si>
    <t>stjudeshop.com</t>
  </si>
  <si>
    <t>triplezero.gov.au</t>
  </si>
  <si>
    <t>dexless.com</t>
  </si>
  <si>
    <t>spydawebhosting.com</t>
  </si>
  <si>
    <t>lets-bastel.de</t>
  </si>
  <si>
    <t>ivonne.com</t>
  </si>
  <si>
    <t>yibetter.com</t>
  </si>
  <si>
    <t>talktyper.com</t>
  </si>
  <si>
    <t>vulkanprize.cc</t>
  </si>
  <si>
    <t>theallstar.io</t>
  </si>
  <si>
    <t>northsinai.gov.eg</t>
  </si>
  <si>
    <t>indoskor.net</t>
  </si>
  <si>
    <t>dekust.be</t>
  </si>
  <si>
    <t>budget-edu.ru</t>
  </si>
  <si>
    <t>dreameng.xyz</t>
  </si>
  <si>
    <t>vavadaxxx.com</t>
  </si>
  <si>
    <t>printall-web.gr</t>
  </si>
  <si>
    <t>medscheme.com</t>
  </si>
  <si>
    <t>sneakerhello.com</t>
  </si>
  <si>
    <t>pogodairadar.com</t>
  </si>
  <si>
    <t>phon.to</t>
  </si>
  <si>
    <t>casaleggio.it</t>
  </si>
  <si>
    <t>oceancrew.org</t>
  </si>
  <si>
    <t>gilico.com</t>
  </si>
  <si>
    <t>campermate.com.au</t>
  </si>
  <si>
    <t>filmz.dk</t>
  </si>
  <si>
    <t>sketchplanations.com</t>
  </si>
  <si>
    <t>gms-deluxe-casino.ru</t>
  </si>
  <si>
    <t>smartcitiesconnect.org</t>
  </si>
  <si>
    <t>testden.com</t>
  </si>
  <si>
    <t>dongilleisure.com</t>
  </si>
  <si>
    <t>snoozerpetproducts.com</t>
  </si>
  <si>
    <t>luxeprofit.pro</t>
  </si>
  <si>
    <t>kfsdr.com</t>
  </si>
  <si>
    <t>pnfsoftware.com</t>
  </si>
  <si>
    <t>1host.com</t>
  </si>
  <si>
    <t>b3f6y.com</t>
  </si>
  <si>
    <t>wrs.it</t>
  </si>
  <si>
    <t>pokerdom-moscow.ru</t>
  </si>
  <si>
    <t>panvelpropertyproject.com</t>
  </si>
  <si>
    <t>super-bot.site</t>
  </si>
  <si>
    <t>afrocryptopunks.com</t>
  </si>
  <si>
    <t>bpython-interpreter.org</t>
  </si>
  <si>
    <t>cforum.info</t>
  </si>
  <si>
    <t>tlcme.com</t>
  </si>
  <si>
    <t>powercargos.com</t>
  </si>
  <si>
    <t>lacrimesonline.com</t>
  </si>
  <si>
    <t>infoservdd.com</t>
  </si>
  <si>
    <t>laserskinsurgery.com</t>
  </si>
  <si>
    <t>girlfriendsfilmsvod.com</t>
  </si>
  <si>
    <t>dkoutlet.com</t>
  </si>
  <si>
    <t>the-captable.com</t>
  </si>
  <si>
    <t>thearender.com</t>
  </si>
  <si>
    <t>activeideans.net</t>
  </si>
  <si>
    <t>20.com</t>
  </si>
  <si>
    <t>alkhulud.com</t>
  </si>
  <si>
    <t>nodulo.org</t>
  </si>
  <si>
    <t>deweydecimal.education</t>
  </si>
  <si>
    <t>legendsrevealed.com</t>
  </si>
  <si>
    <t>helvar.com</t>
  </si>
  <si>
    <t>netrascope.com</t>
  </si>
  <si>
    <t>netco1.com</t>
  </si>
  <si>
    <t>carlicahn.com</t>
  </si>
  <si>
    <t>darknetdrugsshops.link</t>
  </si>
  <si>
    <t>emotionvideo.tv</t>
  </si>
  <si>
    <t>ldtstore.com.cn</t>
  </si>
  <si>
    <t>dogshome.com</t>
  </si>
  <si>
    <t>guinness-book.com</t>
  </si>
  <si>
    <t>sheswanderful.com</t>
  </si>
  <si>
    <t>fjijxch.com</t>
  </si>
  <si>
    <t>hubsecurity.io</t>
  </si>
  <si>
    <t>marvel-service.ru</t>
  </si>
  <si>
    <t>thunderbike.com</t>
  </si>
  <si>
    <t>vaisov.uz</t>
  </si>
  <si>
    <t>maturepostsex.com</t>
  </si>
  <si>
    <t>worldphoneize.app</t>
  </si>
  <si>
    <t>doganedonusum.com</t>
  </si>
  <si>
    <t>affinityspotlight.com</t>
  </si>
  <si>
    <t>granvelada.com</t>
  </si>
  <si>
    <t>cozaar.quest</t>
  </si>
  <si>
    <t>dirp.info</t>
  </si>
  <si>
    <t>wisconsinsbdc.org</t>
  </si>
  <si>
    <t>123moviesc.cyou</t>
  </si>
  <si>
    <t>techbesty.com</t>
  </si>
  <si>
    <t>x9pay.pw</t>
  </si>
  <si>
    <t>winwithoutpitching.com</t>
  </si>
  <si>
    <t>grocerapp.pk</t>
  </si>
  <si>
    <t>nice62.top</t>
  </si>
  <si>
    <t>canlitv.city</t>
  </si>
  <si>
    <t>yushugu.com</t>
  </si>
  <si>
    <t>outbank.io</t>
  </si>
  <si>
    <t>myhms4.com</t>
  </si>
  <si>
    <t>n1serch.biz</t>
  </si>
  <si>
    <t>kino.ws</t>
  </si>
  <si>
    <t>siftandsimmer.com</t>
  </si>
  <si>
    <t>hireinfluence.com</t>
  </si>
  <si>
    <t>flitsservice.nl</t>
  </si>
  <si>
    <t>acad-block.com</t>
  </si>
  <si>
    <t>finestones.dk</t>
  </si>
  <si>
    <t>ulteo.com</t>
  </si>
  <si>
    <t>infraswitch.net</t>
  </si>
  <si>
    <t>motivational-radio.com</t>
  </si>
  <si>
    <t>moviejavan.net</t>
  </si>
  <si>
    <t>momenty.org</t>
  </si>
  <si>
    <t>mandegar2ls.com</t>
  </si>
  <si>
    <t>tee-on.com</t>
  </si>
  <si>
    <t>xacg.live</t>
  </si>
  <si>
    <t>intelcr.com</t>
  </si>
  <si>
    <t>casinovulkanprestig.ru</t>
  </si>
  <si>
    <t>rockandrollglobe.com</t>
  </si>
  <si>
    <t>stary.com</t>
  </si>
  <si>
    <t>myuzcard.uz</t>
  </si>
  <si>
    <t>kirche-bamberg.de</t>
  </si>
  <si>
    <t>testdoc.ru</t>
  </si>
  <si>
    <t>lyricsonline.ru</t>
  </si>
  <si>
    <t>wonderfulunion.com</t>
  </si>
  <si>
    <t>cepa.gob.sv</t>
  </si>
  <si>
    <t>omnicomm.com</t>
  </si>
  <si>
    <t>bcbsilcommunications.com</t>
  </si>
  <si>
    <t>nssfug.org</t>
  </si>
  <si>
    <t>careerbuildermail.com</t>
  </si>
  <si>
    <t>troweprice.net</t>
  </si>
  <si>
    <t>burrtec.com</t>
  </si>
  <si>
    <t>fregat-boats.ru</t>
  </si>
  <si>
    <t>koncertomania.pl</t>
  </si>
  <si>
    <t>channel21.de</t>
  </si>
  <si>
    <t>busqueda.com.uy</t>
  </si>
  <si>
    <t>o5zvvjl2.com</t>
  </si>
  <si>
    <t>hollingsworthllc.com</t>
  </si>
  <si>
    <t>coin-laundry.co.jp</t>
  </si>
  <si>
    <t>sunbeltsupply.com</t>
  </si>
  <si>
    <t>alehorn.com</t>
  </si>
  <si>
    <t>searchhelper.net</t>
  </si>
  <si>
    <t>georgedickel.com</t>
  </si>
  <si>
    <t>best-admin.ru</t>
  </si>
  <si>
    <t>arvon.org</t>
  </si>
  <si>
    <t>3wimedia.com</t>
  </si>
  <si>
    <t>ax90.com</t>
  </si>
  <si>
    <t>jobsinluijo.online</t>
  </si>
  <si>
    <t>new-mel6546624.top</t>
  </si>
  <si>
    <t>hdp.org.tr</t>
  </si>
  <si>
    <t>cgarchives.com</t>
  </si>
  <si>
    <t>finanziando.net</t>
  </si>
  <si>
    <t>new-mel3126733.top</t>
  </si>
  <si>
    <t>vigorroar.com</t>
  </si>
  <si>
    <t>zhiyizx.cn</t>
  </si>
  <si>
    <t>jarabedepalo.com</t>
  </si>
  <si>
    <t>addextratime.shop</t>
  </si>
  <si>
    <t>webscre.com</t>
  </si>
  <si>
    <t>lyzhutingqi.com</t>
  </si>
  <si>
    <t>gayhk.com</t>
  </si>
  <si>
    <t>iassc.org</t>
  </si>
  <si>
    <t>vvulkanstarz-casino.ru</t>
  </si>
  <si>
    <t>66skins.com</t>
  </si>
  <si>
    <t>stluciastar.com</t>
  </si>
  <si>
    <t>smartweb.dk</t>
  </si>
  <si>
    <t>unnie.ru</t>
  </si>
  <si>
    <t>selmer.fr</t>
  </si>
  <si>
    <t>daten-strom.com</t>
  </si>
  <si>
    <t>datascope.co.il</t>
  </si>
  <si>
    <t>austinzoo.org</t>
  </si>
  <si>
    <t>testsbooks.com</t>
  </si>
  <si>
    <t>integrisandme.com</t>
  </si>
  <si>
    <t>triu.ru</t>
  </si>
  <si>
    <t>hi-pda.com</t>
  </si>
  <si>
    <t>easypostjob4u.com</t>
  </si>
  <si>
    <t>articladihatti.com</t>
  </si>
  <si>
    <t>chinaeducationaltours.com</t>
  </si>
  <si>
    <t>versobank.ee</t>
  </si>
  <si>
    <t>sfcs.com</t>
  </si>
  <si>
    <t>talesbeyondbelief.com</t>
  </si>
  <si>
    <t>juicici.com</t>
  </si>
  <si>
    <t>allianzhost.com</t>
  </si>
  <si>
    <t>courts.qld.gov.au</t>
  </si>
  <si>
    <t>pin-upcasino.su</t>
  </si>
  <si>
    <t>rydlab.ru</t>
  </si>
  <si>
    <t>joomlaos.de</t>
  </si>
  <si>
    <t>thenextdoor.fr</t>
  </si>
  <si>
    <t>chesterfield.ac.uk</t>
  </si>
  <si>
    <t>centenariodigital.com</t>
  </si>
  <si>
    <t>queensroadsideassistanceny.com</t>
  </si>
  <si>
    <t>santaclausind.org</t>
  </si>
  <si>
    <t>pletextwestlin.com</t>
  </si>
  <si>
    <t>mtv.tv</t>
  </si>
  <si>
    <t>access-nl.org</t>
  </si>
  <si>
    <t>ffcompendium.com</t>
  </si>
  <si>
    <t>kpatrick.com</t>
  </si>
  <si>
    <t>shjcw.gov.cn</t>
  </si>
  <si>
    <t>dpdcir.com</t>
  </si>
  <si>
    <t>mushroominter.net</t>
  </si>
  <si>
    <t>rokiskiosirena.lt</t>
  </si>
  <si>
    <t>norr.com</t>
  </si>
  <si>
    <t>v888.org</t>
  </si>
  <si>
    <t>november5thproductions.com</t>
  </si>
  <si>
    <t>foxtechfpv.com</t>
  </si>
  <si>
    <t>lavaseries.cc</t>
  </si>
  <si>
    <t>vkusdostavka.ru</t>
  </si>
  <si>
    <t>cbdoilfacts.org</t>
  </si>
  <si>
    <t>daymap.net</t>
  </si>
  <si>
    <t>altaitarif22.ru</t>
  </si>
  <si>
    <t>tarra.ru</t>
  </si>
  <si>
    <t>web-eau.net</t>
  </si>
  <si>
    <t>forexprofitway.com</t>
  </si>
  <si>
    <t>bergstromauto.com</t>
  </si>
  <si>
    <t>idealz.com</t>
  </si>
  <si>
    <t>glaserweil.com</t>
  </si>
  <si>
    <t>3douest.com</t>
  </si>
  <si>
    <t>azino777-oficialniy-mobilnaya.ru</t>
  </si>
  <si>
    <t>chuco.co.jp</t>
  </si>
  <si>
    <t>companyname.com</t>
  </si>
  <si>
    <t>kataradefenceacademy.co</t>
  </si>
  <si>
    <t>idmelody.com</t>
  </si>
  <si>
    <t>tommusrhodus.com</t>
  </si>
  <si>
    <t>swarmnetwork.org</t>
  </si>
  <si>
    <t>nasdse.org</t>
  </si>
  <si>
    <t>vintagebike.co.uk</t>
  </si>
  <si>
    <t>ihealthagents.com</t>
  </si>
  <si>
    <t>thecolorbrown.cf</t>
  </si>
  <si>
    <t>latestyojanas.com</t>
  </si>
  <si>
    <t>nmdx.edu.cn</t>
  </si>
  <si>
    <t>tejaratasia.com</t>
  </si>
  <si>
    <t>happydetailing.com</t>
  </si>
  <si>
    <t>new-mel1812724.top</t>
  </si>
  <si>
    <t>toobularhost.com</t>
  </si>
  <si>
    <t>pin-up898.com</t>
  </si>
  <si>
    <t>f95zoneupdates.com</t>
  </si>
  <si>
    <t>anoservices.co.uk</t>
  </si>
  <si>
    <t>noviasmexico.com.mx</t>
  </si>
  <si>
    <t>getindiansexgirls.com</t>
  </si>
  <si>
    <t>smart-winners.com</t>
  </si>
  <si>
    <t>healthynotes.com</t>
  </si>
  <si>
    <t>utaxcloud.net</t>
  </si>
  <si>
    <t>zeqa.net</t>
  </si>
  <si>
    <t>heavenandearthdesigns.com</t>
  </si>
  <si>
    <t>thegamekitchen.com</t>
  </si>
  <si>
    <t>bookmakersaams.eu</t>
  </si>
  <si>
    <t>sinusnet.pl</t>
  </si>
  <si>
    <t>trnews.it</t>
  </si>
  <si>
    <t>mymaturesex.com</t>
  </si>
  <si>
    <t>oxfordseminars.com</t>
  </si>
  <si>
    <t>chaparhost.com</t>
  </si>
  <si>
    <t>kino.biz</t>
  </si>
  <si>
    <t>bigmonline.com</t>
  </si>
  <si>
    <t>ebs.ee</t>
  </si>
  <si>
    <t>telephonyonline.com</t>
  </si>
  <si>
    <t>pcm-service.de</t>
  </si>
  <si>
    <t>operoo.com</t>
  </si>
  <si>
    <t>oui.com</t>
  </si>
  <si>
    <t>federvela.it</t>
  </si>
  <si>
    <t>cona.sk</t>
  </si>
  <si>
    <t>wdfxfox34.com</t>
  </si>
  <si>
    <t>mydocfileserve.com</t>
  </si>
  <si>
    <t>taboo.mom</t>
  </si>
  <si>
    <t>i-34.com</t>
  </si>
  <si>
    <t>everyonehatesmarketers.com</t>
  </si>
  <si>
    <t>parahybaholding.com</t>
  </si>
  <si>
    <t>cpbs.net</t>
  </si>
  <si>
    <t>c-o-pop.de</t>
  </si>
  <si>
    <t>chemtradelogistics.com</t>
  </si>
  <si>
    <t>mnwd.com</t>
  </si>
  <si>
    <t>sharpcap.co.uk</t>
  </si>
  <si>
    <t>dnsip.ne.jp</t>
  </si>
  <si>
    <t>megashart.com</t>
  </si>
  <si>
    <t>cratetech.com</t>
  </si>
  <si>
    <t>royalhibernian.biz</t>
  </si>
  <si>
    <t>sfdrussia.ru</t>
  </si>
  <si>
    <t>bydota.com</t>
  </si>
  <si>
    <t>longmont.co.us</t>
  </si>
  <si>
    <t>hudsonpharmacyfl.com</t>
  </si>
  <si>
    <t>cnnmon.ie</t>
  </si>
  <si>
    <t>ykulrqt.com</t>
  </si>
  <si>
    <t>portlavacawave.com</t>
  </si>
  <si>
    <t>lolliandpops.com</t>
  </si>
  <si>
    <t>stedelijkmuseumschiedam.nl</t>
  </si>
  <si>
    <t>red-telecom.net</t>
  </si>
  <si>
    <t>nesgori.ru</t>
  </si>
  <si>
    <t>xlegio.ru</t>
  </si>
  <si>
    <t>csusa.us</t>
  </si>
  <si>
    <t>dramabutton.com</t>
  </si>
  <si>
    <t>tvst.travel</t>
  </si>
  <si>
    <t>mrbitcasinos177.ru</t>
  </si>
  <si>
    <t>maternityardyss.com</t>
  </si>
  <si>
    <t>disal.com.br</t>
  </si>
  <si>
    <t>riobetpay.ru</t>
  </si>
  <si>
    <t>jpsub.com</t>
  </si>
  <si>
    <t>osrsbestinslot.com</t>
  </si>
  <si>
    <t>discretewireless.com</t>
  </si>
  <si>
    <t>hiberd.com</t>
  </si>
  <si>
    <t>optionsabc.net</t>
  </si>
  <si>
    <t>pjbank.com.br</t>
  </si>
  <si>
    <t>kaleidoneditrice.it</t>
  </si>
  <si>
    <t>khrisdigital.com</t>
  </si>
  <si>
    <t>ducklife.online</t>
  </si>
  <si>
    <t>webhosternameserver.net</t>
  </si>
  <si>
    <t>genuinegmparts.com</t>
  </si>
  <si>
    <t>totallympics.com</t>
  </si>
  <si>
    <t>aurorahosting.es</t>
  </si>
  <si>
    <t>1wxsx.top</t>
  </si>
  <si>
    <t>canalalpha.ch</t>
  </si>
  <si>
    <t>unijokes.com</t>
  </si>
  <si>
    <t>jenennett.com</t>
  </si>
  <si>
    <t>vu0lckans.com</t>
  </si>
  <si>
    <t>translate-subtitles.com</t>
  </si>
  <si>
    <t>greatdeals.cyou</t>
  </si>
  <si>
    <t>moldan.cl</t>
  </si>
  <si>
    <t>culturaemcasa.com.br</t>
  </si>
  <si>
    <t>promvest.info</t>
  </si>
  <si>
    <t>vavada-kazino.net</t>
  </si>
  <si>
    <t>moi3d.com</t>
  </si>
  <si>
    <t>adbutler-zilon.com</t>
  </si>
  <si>
    <t>forumsk.ru</t>
  </si>
  <si>
    <t>g0v.tw</t>
  </si>
  <si>
    <t>hd-videobox.cx</t>
  </si>
  <si>
    <t>ifs.edu.br</t>
  </si>
  <si>
    <t>neonslots.mx</t>
  </si>
  <si>
    <t>rtphokiayomain138.info</t>
  </si>
  <si>
    <t>varanini.pl</t>
  </si>
  <si>
    <t>localmotorhomes.com</t>
  </si>
  <si>
    <t>umasscreate.net</t>
  </si>
  <si>
    <t>hnxinyu100.net</t>
  </si>
  <si>
    <t>brotherprintersupportpro.us</t>
  </si>
  <si>
    <t>blueearthcountymn.gov</t>
  </si>
  <si>
    <t>tongman.com</t>
  </si>
  <si>
    <t>ryanzofay.com</t>
  </si>
  <si>
    <t>validboost.com</t>
  </si>
  <si>
    <t>ziyuanshop.com</t>
  </si>
  <si>
    <t>altavia-group.com</t>
  </si>
  <si>
    <t>bimmerscene.com</t>
  </si>
  <si>
    <t>playdom-casino.su</t>
  </si>
  <si>
    <t>openhealthnews.com</t>
  </si>
  <si>
    <t>vavadatok.com</t>
  </si>
  <si>
    <t>oetz.com</t>
  </si>
  <si>
    <t>webnersolutions.com</t>
  </si>
  <si>
    <t>patlive.com</t>
  </si>
  <si>
    <t>rakkoserver.net</t>
  </si>
  <si>
    <t>wgaesaq.com</t>
  </si>
  <si>
    <t>melbet-uhd.ru</t>
  </si>
  <si>
    <t>shopmonthtravel.com</t>
  </si>
  <si>
    <t>a3artplay.com</t>
  </si>
  <si>
    <t>teeone.net</t>
  </si>
  <si>
    <t>a7azino.ru</t>
  </si>
  <si>
    <t>info-bti.ru</t>
  </si>
  <si>
    <t>10clouds.com</t>
  </si>
  <si>
    <t>repurpose.global</t>
  </si>
  <si>
    <t>opm.gov.bs</t>
  </si>
  <si>
    <t>bloiteka.info</t>
  </si>
  <si>
    <t>aimretirement.biz</t>
  </si>
  <si>
    <t>bahraindimensions.com</t>
  </si>
  <si>
    <t>stockspot.com.au</t>
  </si>
  <si>
    <t>aisei.co.jp</t>
  </si>
  <si>
    <t>latush.ru</t>
  </si>
  <si>
    <t>hdemo.ir</t>
  </si>
  <si>
    <t>songszilla.net</t>
  </si>
  <si>
    <t>showa-era.info</t>
  </si>
  <si>
    <t>seals.ch</t>
  </si>
  <si>
    <t>ne16.biz</t>
  </si>
  <si>
    <t>eslabonempresas.cl</t>
  </si>
  <si>
    <t>lagardere-tr.cn</t>
  </si>
  <si>
    <t>111cn.net</t>
  </si>
  <si>
    <t>proliability.com</t>
  </si>
  <si>
    <t>joycasino00.ru</t>
  </si>
  <si>
    <t>in4comgroup.com</t>
  </si>
  <si>
    <t>artex-is.cz</t>
  </si>
  <si>
    <t>nezasa.com</t>
  </si>
  <si>
    <t>metrofamily.org</t>
  </si>
  <si>
    <t>jiny.io</t>
  </si>
  <si>
    <t>localtis.info</t>
  </si>
  <si>
    <t>bettertaxi.com</t>
  </si>
  <si>
    <t>blocktrainer.de</t>
  </si>
  <si>
    <t>utvinternet.com</t>
  </si>
  <si>
    <t>joycasino-in.ru</t>
  </si>
  <si>
    <t>100knig.com.ua</t>
  </si>
  <si>
    <t>igiworldwide.com</t>
  </si>
  <si>
    <t>new-mel0884845.top</t>
  </si>
  <si>
    <t>rit.org.uk</t>
  </si>
  <si>
    <t>jenny-bird.ca</t>
  </si>
  <si>
    <t>currys.com</t>
  </si>
  <si>
    <t>officeobsession.com</t>
  </si>
  <si>
    <t>ukrcasino.kiev.ua</t>
  </si>
  <si>
    <t>soncaresi.com</t>
  </si>
  <si>
    <t>andersonsbookshop.com</t>
  </si>
  <si>
    <t>sarl.org.za</t>
  </si>
  <si>
    <t>rubbertreesystems.net</t>
  </si>
  <si>
    <t>arlon.com</t>
  </si>
  <si>
    <t>groomersnew.ga</t>
  </si>
  <si>
    <t>2luoli.com</t>
  </si>
  <si>
    <t>vivaturkiye.eu</t>
  </si>
  <si>
    <t>traffickinginstitute.org</t>
  </si>
  <si>
    <t>hellobank.be</t>
  </si>
  <si>
    <t>liveflow.io</t>
  </si>
  <si>
    <t>swan.io</t>
  </si>
  <si>
    <t>s-arisawa.com</t>
  </si>
  <si>
    <t>thetechem.com</t>
  </si>
  <si>
    <t>marinemammalscience.org</t>
  </si>
  <si>
    <t>lostcry.com</t>
  </si>
  <si>
    <t>accutaneisotretinoin.online</t>
  </si>
  <si>
    <t>brave.de</t>
  </si>
  <si>
    <t>1xbet-pro.ru</t>
  </si>
  <si>
    <t>gofundme.org</t>
  </si>
  <si>
    <t>kazino-slotv-29.ru</t>
  </si>
  <si>
    <t>stargate.cam</t>
  </si>
  <si>
    <t>adprod.directory</t>
  </si>
  <si>
    <t>tbthosting.com</t>
  </si>
  <si>
    <t>hydra.gs</t>
  </si>
  <si>
    <t>kuvingsusa.com</t>
  </si>
  <si>
    <t>stan-nekretnine.rs</t>
  </si>
  <si>
    <t>lsmod.de</t>
  </si>
  <si>
    <t>budapest-geo.hu</t>
  </si>
  <si>
    <t>featuredpromo.com</t>
  </si>
  <si>
    <t>teufelberger.com</t>
  </si>
  <si>
    <t>nsxaamu.com</t>
  </si>
  <si>
    <t>szcloudone.com</t>
  </si>
  <si>
    <t>upsem.edu</t>
  </si>
  <si>
    <t>tasty-drop.com</t>
  </si>
  <si>
    <t>ipv6.br</t>
  </si>
  <si>
    <t>askanyquery.com</t>
  </si>
  <si>
    <t>centage.com</t>
  </si>
  <si>
    <t>ecin.de</t>
  </si>
  <si>
    <t>planextelecom.com.br</t>
  </si>
  <si>
    <t>stromecti.com</t>
  </si>
  <si>
    <t>diagnos.ru</t>
  </si>
  <si>
    <t>sumerki-kino.ru</t>
  </si>
  <si>
    <t>leparfait.fr</t>
  </si>
  <si>
    <t>ridgewoodnj.net</t>
  </si>
  <si>
    <t>dcweedevents.com</t>
  </si>
  <si>
    <t>hypeandstuff.com</t>
  </si>
  <si>
    <t>azarts0play.ru</t>
  </si>
  <si>
    <t>witpt.edu.cn</t>
  </si>
  <si>
    <t>okinawa-syun.jp</t>
  </si>
  <si>
    <t>vnlan.net</t>
  </si>
  <si>
    <t>bestonlinedaily.com</t>
  </si>
  <si>
    <t>onlinecasinoskills12.com</t>
  </si>
  <si>
    <t>xxxmyself.com</t>
  </si>
  <si>
    <t>intimxxx.net</t>
  </si>
  <si>
    <t>vagabondtoursofireland.com</t>
  </si>
  <si>
    <t>ivermectinytab.com</t>
  </si>
  <si>
    <t>mp3dev.org</t>
  </si>
  <si>
    <t>government.pn</t>
  </si>
  <si>
    <t>siebert.com</t>
  </si>
  <si>
    <t>clupacks.com</t>
  </si>
  <si>
    <t>zynaptiq.com</t>
  </si>
  <si>
    <t>web-shop-hosting.com</t>
  </si>
  <si>
    <t>appsvulkan.ru</t>
  </si>
  <si>
    <t>yalwa.co.uk</t>
  </si>
  <si>
    <t>fishinginireland.info</t>
  </si>
  <si>
    <t>carnegietsinghua.org</t>
  </si>
  <si>
    <t>milfboobspics.com</t>
  </si>
  <si>
    <t>mate-of-steel.de</t>
  </si>
  <si>
    <t>eforajans.com</t>
  </si>
  <si>
    <t>sillydog.org</t>
  </si>
  <si>
    <t>roxcasino401.com</t>
  </si>
  <si>
    <t>cutcardstock.com</t>
  </si>
  <si>
    <t>brildor.com</t>
  </si>
  <si>
    <t>managementcertification.ro</t>
  </si>
  <si>
    <t>tgrfoundation.org</t>
  </si>
  <si>
    <t>mydentalcoverage.com</t>
  </si>
  <si>
    <t>acuitysucks.biz</t>
  </si>
  <si>
    <t>coolnews.su</t>
  </si>
  <si>
    <t>cazino-vavada.com</t>
  </si>
  <si>
    <t>usbfix.xyz</t>
  </si>
  <si>
    <t>besteonderdelen.nl</t>
  </si>
  <si>
    <t>servicenetpro.com.br</t>
  </si>
  <si>
    <t>fuckbuddy.vip</t>
  </si>
  <si>
    <t>seijoishii.com</t>
  </si>
  <si>
    <t>free-h.net</t>
  </si>
  <si>
    <t>alliva.ga</t>
  </si>
  <si>
    <t>gbne.net</t>
  </si>
  <si>
    <t>tail-or-made.com</t>
  </si>
  <si>
    <t>casinoepoca.com</t>
  </si>
  <si>
    <t>intiongstreving.com</t>
  </si>
  <si>
    <t>intimcity.info</t>
  </si>
  <si>
    <t>bdu.az</t>
  </si>
  <si>
    <t>xtheband.com</t>
  </si>
  <si>
    <t>arbeitsschutz-express.de</t>
  </si>
  <si>
    <t>workbooth.com</t>
  </si>
  <si>
    <t>twizzle.ru</t>
  </si>
  <si>
    <t>legendholdings.com.cn</t>
  </si>
  <si>
    <t>elusivesora.com</t>
  </si>
  <si>
    <t>in-mostbet.ru</t>
  </si>
  <si>
    <t>alphanovation.com</t>
  </si>
  <si>
    <t>arayeshi-varani.com</t>
  </si>
  <si>
    <t>bennstroms.se</t>
  </si>
  <si>
    <t>xn--h1ajbbc.com</t>
  </si>
  <si>
    <t>psiconeuroacupuntura.com</t>
  </si>
  <si>
    <t>sunfox.cz</t>
  </si>
  <si>
    <t>alisupermercati.it</t>
  </si>
  <si>
    <t>kvelektro.cz</t>
  </si>
  <si>
    <t>insideflyer.nl</t>
  </si>
  <si>
    <t>tactipup.com</t>
  </si>
  <si>
    <t>nbnnews.com</t>
  </si>
  <si>
    <t>777clubvulkan9.ru</t>
  </si>
  <si>
    <t>hopeafterabortion.com</t>
  </si>
  <si>
    <t>witrynawiejska.org.pl</t>
  </si>
  <si>
    <t>coolaustralia.org</t>
  </si>
  <si>
    <t>linksolutions.ma</t>
  </si>
  <si>
    <t>vw-avanta.ru</t>
  </si>
  <si>
    <t>maximum.com.tr</t>
  </si>
  <si>
    <t>tez3.com</t>
  </si>
  <si>
    <t>webplatform.network</t>
  </si>
  <si>
    <t>ms.de</t>
  </si>
  <si>
    <t>thechocolatemuseum.co.uk</t>
  </si>
  <si>
    <t>smart.edu.co</t>
  </si>
  <si>
    <t>technosmarter.com</t>
  </si>
  <si>
    <t>cretansailingcenter.com</t>
  </si>
  <si>
    <t>microcom.net.ua</t>
  </si>
  <si>
    <t>interactiveinvest.co</t>
  </si>
  <si>
    <t>uniglobal-assets.com</t>
  </si>
  <si>
    <t>alfatechvos.net</t>
  </si>
  <si>
    <t>nabertherm.com</t>
  </si>
  <si>
    <t>systemgemisch.de</t>
  </si>
  <si>
    <t>s9pay.xyz</t>
  </si>
  <si>
    <t>tkelf.ru</t>
  </si>
  <si>
    <t>barkva.org</t>
  </si>
  <si>
    <t>melbet-bet.ru</t>
  </si>
  <si>
    <t>sporttotal.cloud</t>
  </si>
  <si>
    <t>srmg.net</t>
  </si>
  <si>
    <t>kbi.ch</t>
  </si>
  <si>
    <t>helpfulpapers.com</t>
  </si>
  <si>
    <t>bumm.sk</t>
  </si>
  <si>
    <t>confettigifts.shop</t>
  </si>
  <si>
    <t>virtuous.org</t>
  </si>
  <si>
    <t>wikigrowth.ru</t>
  </si>
  <si>
    <t>sccassessor.org</t>
  </si>
  <si>
    <t>dvdmax.pl</t>
  </si>
  <si>
    <t>updateyourbrowser.net</t>
  </si>
  <si>
    <t>skabrewing.com</t>
  </si>
  <si>
    <t>eztestpools.com</t>
  </si>
  <si>
    <t>iqmentor.io</t>
  </si>
  <si>
    <t>problogi.com</t>
  </si>
  <si>
    <t>gammamade.com</t>
  </si>
  <si>
    <t>demel.at</t>
  </si>
  <si>
    <t>pigoo.jp</t>
  </si>
  <si>
    <t>daeiltech.co.kr</t>
  </si>
  <si>
    <t>vulcanstars.su</t>
  </si>
  <si>
    <t>anythingtruck.com</t>
  </si>
  <si>
    <t>friendlyatheist.com</t>
  </si>
  <si>
    <t>ideabatch.com.my</t>
  </si>
  <si>
    <t>evhs.net</t>
  </si>
  <si>
    <t>eldoah.com</t>
  </si>
  <si>
    <t>hhi.de</t>
  </si>
  <si>
    <t>orlistatxenical.online</t>
  </si>
  <si>
    <t>sportslounge.co.in</t>
  </si>
  <si>
    <t>roxcasino536.com</t>
  </si>
  <si>
    <t>new-mel7409734.top</t>
  </si>
  <si>
    <t>netigrate.se</t>
  </si>
  <si>
    <t>1betzerkalo.ru</t>
  </si>
  <si>
    <t>oilspecifications.org</t>
  </si>
  <si>
    <t>topservice-masters.com</t>
  </si>
  <si>
    <t>gostats.cn</t>
  </si>
  <si>
    <t>trendia.co</t>
  </si>
  <si>
    <t>micm.gob.do</t>
  </si>
  <si>
    <t>globalnetrs.psi.br</t>
  </si>
  <si>
    <t>goat.com.au</t>
  </si>
  <si>
    <t>litterless.com</t>
  </si>
  <si>
    <t>themerrimack.com</t>
  </si>
  <si>
    <t>openstat.com</t>
  </si>
  <si>
    <t>dbsystel.de</t>
  </si>
  <si>
    <t>pin-up-games.kz</t>
  </si>
  <si>
    <t>limeserver.com</t>
  </si>
  <si>
    <t>q9pay.icu</t>
  </si>
  <si>
    <t>globalcom.mobi</t>
  </si>
  <si>
    <t>electromoto.net</t>
  </si>
  <si>
    <t>cim.net.id</t>
  </si>
  <si>
    <t>vapeo24.com</t>
  </si>
  <si>
    <t>acs.gr</t>
  </si>
  <si>
    <t>cityofstafford.net</t>
  </si>
  <si>
    <t>mcpsmt.org</t>
  </si>
  <si>
    <t>tuhospedaje.mx</t>
  </si>
  <si>
    <t>superslots.co</t>
  </si>
  <si>
    <t>caanepal.gov.np</t>
  </si>
  <si>
    <t>cgka3d.com</t>
  </si>
  <si>
    <t>fullyramblomatic.com</t>
  </si>
  <si>
    <t>tubx.mobi</t>
  </si>
  <si>
    <t>brasileirao.info</t>
  </si>
  <si>
    <t>ahwwclo.ru</t>
  </si>
  <si>
    <t>erectpls.com</t>
  </si>
  <si>
    <t>cynical.com.np</t>
  </si>
  <si>
    <t>wholinkstome.com</t>
  </si>
  <si>
    <t>knitstudio.com</t>
  </si>
  <si>
    <t>kollekt.fm</t>
  </si>
  <si>
    <t>media.beer</t>
  </si>
  <si>
    <t>pin-up822.com</t>
  </si>
  <si>
    <t>acupuncturewellness.co.uk</t>
  </si>
  <si>
    <t>keda.sh</t>
  </si>
  <si>
    <t>trbiriumpa.com</t>
  </si>
  <si>
    <t>nscpolteksby.ac.id</t>
  </si>
  <si>
    <t>rehabilitace.info</t>
  </si>
  <si>
    <t>bottega-venetaoutlet.us</t>
  </si>
  <si>
    <t>itab.com</t>
  </si>
  <si>
    <t>casinofresh.kz</t>
  </si>
  <si>
    <t>complex-safety.com</t>
  </si>
  <si>
    <t>bargainstobounty.com</t>
  </si>
  <si>
    <t>urbandisplacement.org</t>
  </si>
  <si>
    <t>torrent-film7.com</t>
  </si>
  <si>
    <t>gentadalafil.com</t>
  </si>
  <si>
    <t>thoiry.net</t>
  </si>
  <si>
    <t>spaces4learning.com</t>
  </si>
  <si>
    <t>nomadsnation.com</t>
  </si>
  <si>
    <t>pacislawfirm.com</t>
  </si>
  <si>
    <t>laf.org.tw</t>
  </si>
  <si>
    <t>igorkromin.net</t>
  </si>
  <si>
    <t>4thsight.xyz</t>
  </si>
  <si>
    <t>izzdoorvgz.nl</t>
  </si>
  <si>
    <t>vlkroyal.com</t>
  </si>
  <si>
    <t>kenwaresolutions.com</t>
  </si>
  <si>
    <t>yes.com.hk</t>
  </si>
  <si>
    <t>indi-38.ru</t>
  </si>
  <si>
    <t>blogexcel.ga</t>
  </si>
  <si>
    <t>clorislife.com</t>
  </si>
  <si>
    <t>yourplaymat.com</t>
  </si>
  <si>
    <t>karolinapatryk.com</t>
  </si>
  <si>
    <t>rseq.ca</t>
  </si>
  <si>
    <t>toddgross.us</t>
  </si>
  <si>
    <t>dugoutmugs.com</t>
  </si>
  <si>
    <t>heyenglish.co.kr</t>
  </si>
  <si>
    <t>painofsalvation.com</t>
  </si>
  <si>
    <t>djmusicvibration.co.in</t>
  </si>
  <si>
    <t>kiehls.com.ar</t>
  </si>
  <si>
    <t>dlite.co.uk</t>
  </si>
  <si>
    <t>sustainableconnections.org</t>
  </si>
  <si>
    <t>pennstate.com</t>
  </si>
  <si>
    <t>canadianpharmacycialis.quest</t>
  </si>
  <si>
    <t>mhostserver.gr</t>
  </si>
  <si>
    <t>cybernex.net</t>
  </si>
  <si>
    <t>auth0c.com</t>
  </si>
  <si>
    <t>aloonlinedns.com</t>
  </si>
  <si>
    <t>talentry.com</t>
  </si>
  <si>
    <t>pharmersp.com</t>
  </si>
  <si>
    <t>diarypuddle.com</t>
  </si>
  <si>
    <t>skyserial.video</t>
  </si>
  <si>
    <t>arquitetoresidencial.com.br</t>
  </si>
  <si>
    <t>hokum.top</t>
  </si>
  <si>
    <t>antiguabarbuda.dk</t>
  </si>
  <si>
    <t>vigiltrends.com</t>
  </si>
  <si>
    <t>greendayonline.com</t>
  </si>
  <si>
    <t>vavadadts5.com</t>
  </si>
  <si>
    <t>new-mel0652501.top</t>
  </si>
  <si>
    <t>wikicn.top</t>
  </si>
  <si>
    <t>pobeda2289.ru</t>
  </si>
  <si>
    <t>equipobenavides.com</t>
  </si>
  <si>
    <t>blueplanetaquarium.com</t>
  </si>
  <si>
    <t>meetover30.singles</t>
  </si>
  <si>
    <t>infogoals.com</t>
  </si>
  <si>
    <t>reaganptso.com</t>
  </si>
  <si>
    <t>wagner-solar.com</t>
  </si>
  <si>
    <t>debraklein.com</t>
  </si>
  <si>
    <t>3million-tourist-kzn.ru</t>
  </si>
  <si>
    <t>freshcasino137.com</t>
  </si>
  <si>
    <t>thakafaa.com</t>
  </si>
  <si>
    <t>hfcu.info</t>
  </si>
  <si>
    <t>letsgrowapple.com</t>
  </si>
  <si>
    <t>crazyatomicgames.com</t>
  </si>
  <si>
    <t>optan.ru</t>
  </si>
  <si>
    <t>sarino.ru</t>
  </si>
  <si>
    <t>reminder.media</t>
  </si>
  <si>
    <t>mobo.ai</t>
  </si>
  <si>
    <t>hicaps.com.ph</t>
  </si>
  <si>
    <t>raceconscious.org</t>
  </si>
  <si>
    <t>jeevika.co.in</t>
  </si>
  <si>
    <t>laurawinkler.com</t>
  </si>
  <si>
    <t>crichd.ac</t>
  </si>
  <si>
    <t>blues.io</t>
  </si>
  <si>
    <t>vigmg.com</t>
  </si>
  <si>
    <t>roro44.com</t>
  </si>
  <si>
    <t>tmhome.com</t>
  </si>
  <si>
    <t>triseptdemo.com</t>
  </si>
  <si>
    <t>savebay.org</t>
  </si>
  <si>
    <t>vineroziti.com</t>
  </si>
  <si>
    <t>igratvonline.ru</t>
  </si>
  <si>
    <t>ae5000.ru</t>
  </si>
  <si>
    <t>losgezockt.com</t>
  </si>
  <si>
    <t>rd-stationary.com</t>
  </si>
  <si>
    <t>tendermeetup.com</t>
  </si>
  <si>
    <t>tvbgone.com</t>
  </si>
  <si>
    <t>itau.com</t>
  </si>
  <si>
    <t>tonsoku.jp</t>
  </si>
  <si>
    <t>inspectorsedge.com</t>
  </si>
  <si>
    <t>neue.at</t>
  </si>
  <si>
    <t>nhn-techorus.com</t>
  </si>
  <si>
    <t>christoph-links-verlag.de</t>
  </si>
  <si>
    <t>1-win.com</t>
  </si>
  <si>
    <t>unternehmen.org</t>
  </si>
  <si>
    <t>bperfectcosmetics.com</t>
  </si>
  <si>
    <t>kisi.com</t>
  </si>
  <si>
    <t>initso2hosting.be</t>
  </si>
  <si>
    <t>bfg.pl</t>
  </si>
  <si>
    <t>hotxxxpussy.com</t>
  </si>
  <si>
    <t>kshwtj.com</t>
  </si>
  <si>
    <t>stockysstocks.com</t>
  </si>
  <si>
    <t>b2bscene.com</t>
  </si>
  <si>
    <t>casinobonusesfinder.jp</t>
  </si>
  <si>
    <t>hostcanyon.com</t>
  </si>
  <si>
    <t>kuonitumlare.com</t>
  </si>
  <si>
    <t>one-bank.pro</t>
  </si>
  <si>
    <t>hxsheji.cn</t>
  </si>
  <si>
    <t>feltapp.com</t>
  </si>
  <si>
    <t>pin-up021.com</t>
  </si>
  <si>
    <t>blogus.cn</t>
  </si>
  <si>
    <t>jusaninvest.kz</t>
  </si>
  <si>
    <t>alrud.ru</t>
  </si>
  <si>
    <t>tfwarren.com</t>
  </si>
  <si>
    <t>safetymanualosha.com</t>
  </si>
  <si>
    <t>unbottled.co</t>
  </si>
  <si>
    <t>allesebook.de</t>
  </si>
  <si>
    <t>axiatech.com</t>
  </si>
  <si>
    <t>byetnc.com</t>
  </si>
  <si>
    <t>diarioelcaribe.com</t>
  </si>
  <si>
    <t>lbvf.net</t>
  </si>
  <si>
    <t>casino-now.co.uk</t>
  </si>
  <si>
    <t>ferriesingreece.com</t>
  </si>
  <si>
    <t>hn.pe</t>
  </si>
  <si>
    <t>joycazino.cc</t>
  </si>
  <si>
    <t>betscazinos.com</t>
  </si>
  <si>
    <t>eurocom.bg</t>
  </si>
  <si>
    <t>wzmc.net</t>
  </si>
  <si>
    <t>thevineshavington.co.uk</t>
  </si>
  <si>
    <t>isba.org.uk</t>
  </si>
  <si>
    <t>farislands.com</t>
  </si>
  <si>
    <t>ulyanovskie-dveri.ru</t>
  </si>
  <si>
    <t>audiomulch.com</t>
  </si>
  <si>
    <t>feelgrounds.com</t>
  </si>
  <si>
    <t>chdeducation.gov.in</t>
  </si>
  <si>
    <t>mundialtelecom.net.br</t>
  </si>
  <si>
    <t>pellenc.com</t>
  </si>
  <si>
    <t>ilxportal.com</t>
  </si>
  <si>
    <t>wuzhen.com.cn</t>
  </si>
  <si>
    <t>investa.ltd</t>
  </si>
  <si>
    <t>vtlottery.com</t>
  </si>
  <si>
    <t>vlklava.xyz</t>
  </si>
  <si>
    <t>tmsoftwaresolutions.com</t>
  </si>
  <si>
    <t>ipx.com.au</t>
  </si>
  <si>
    <t>mersoleil.biz</t>
  </si>
  <si>
    <t>incestflix.xyz</t>
  </si>
  <si>
    <t>teleredhost.com</t>
  </si>
  <si>
    <t>brenk.com</t>
  </si>
  <si>
    <t>sakigake.co.jp</t>
  </si>
  <si>
    <t>polos-ralphlauren.com.co</t>
  </si>
  <si>
    <t>bellracing.com</t>
  </si>
  <si>
    <t>lvuv.net</t>
  </si>
  <si>
    <t>savannahboneandjoint.com</t>
  </si>
  <si>
    <t>22joycasino.com</t>
  </si>
  <si>
    <t>infomir.kg</t>
  </si>
  <si>
    <t>shuqu.net</t>
  </si>
  <si>
    <t>borneoecotours.com</t>
  </si>
  <si>
    <t>seo18.su</t>
  </si>
  <si>
    <t>xtra9cewigsandhairpieces.com</t>
  </si>
  <si>
    <t>kold-draft.com</t>
  </si>
  <si>
    <t>kxttpxp.com</t>
  </si>
  <si>
    <t>bergetoyota.com</t>
  </si>
  <si>
    <t>webbdns.com</t>
  </si>
  <si>
    <t>additiverapidprototype.com</t>
  </si>
  <si>
    <t>grafikerleriz.gen.tr</t>
  </si>
  <si>
    <t>daegfa.de</t>
  </si>
  <si>
    <t>csmrst.ru</t>
  </si>
  <si>
    <t>soulanma.com</t>
  </si>
  <si>
    <t>roxcasino519.com</t>
  </si>
  <si>
    <t>meda.org</t>
  </si>
  <si>
    <t>porno-usa.com</t>
  </si>
  <si>
    <t>erectiepillenwinkel.nl</t>
  </si>
  <si>
    <t>newsline.lk</t>
  </si>
  <si>
    <t>airbelgium.com</t>
  </si>
  <si>
    <t>kzkeno.com</t>
  </si>
  <si>
    <t>kamagra.quest</t>
  </si>
  <si>
    <t>hoermann-gruppe.com</t>
  </si>
  <si>
    <t>ubuntuguide.net</t>
  </si>
  <si>
    <t>hindiporn2.com</t>
  </si>
  <si>
    <t>cdn.ski</t>
  </si>
  <si>
    <t>simiapp.com</t>
  </si>
  <si>
    <t>nagawa.co.jp</t>
  </si>
  <si>
    <t>heyseo.net</t>
  </si>
  <si>
    <t>edok-journal.ru</t>
  </si>
  <si>
    <t>kkhsou.in</t>
  </si>
  <si>
    <t>yourlocalcleaningservices.com</t>
  </si>
  <si>
    <t>heide.com.au</t>
  </si>
  <si>
    <t>joycasino888club.com</t>
  </si>
  <si>
    <t>desiredtube.com</t>
  </si>
  <si>
    <t>rox-top-casinos5.ru</t>
  </si>
  <si>
    <t>meteoros.de</t>
  </si>
  <si>
    <t>totiuz.se</t>
  </si>
  <si>
    <t>salicuskammerchor.com</t>
  </si>
  <si>
    <t>mengzhan14.com</t>
  </si>
  <si>
    <t>vivantis.cz</t>
  </si>
  <si>
    <t>aef-international.com</t>
  </si>
  <si>
    <t>opentable.com.tw</t>
  </si>
  <si>
    <t>darsery.app</t>
  </si>
  <si>
    <t>cityhbs.com</t>
  </si>
  <si>
    <t>etfo-aq.ca</t>
  </si>
  <si>
    <t>axon-galatsi.com</t>
  </si>
  <si>
    <t>beltandroadelites.com</t>
  </si>
  <si>
    <t>kexn.cn</t>
  </si>
  <si>
    <t>siberianwellness.com</t>
  </si>
  <si>
    <t>maxexcel.com.au</t>
  </si>
  <si>
    <t>autolong.ru</t>
  </si>
  <si>
    <t>miskrada.kherson.ua</t>
  </si>
  <si>
    <t>weoneil.com</t>
  </si>
  <si>
    <t>agroserver.sk</t>
  </si>
  <si>
    <t>tvujmagazin.cz</t>
  </si>
  <si>
    <t>championplaynow.ru</t>
  </si>
  <si>
    <t>weed247.net</t>
  </si>
  <si>
    <t>aesthetic-australia.com</t>
  </si>
  <si>
    <t>megasolucoesti.com</t>
  </si>
  <si>
    <t>24vulkan-com.ru</t>
  </si>
  <si>
    <t>drfreeclouds.com</t>
  </si>
  <si>
    <t>citador.pt</t>
  </si>
  <si>
    <t>neighborsbank.com</t>
  </si>
  <si>
    <t>bestdestination1.ga</t>
  </si>
  <si>
    <t>iranbroker.net</t>
  </si>
  <si>
    <t>vavadalab.com</t>
  </si>
  <si>
    <t>mytravelcrm.com</t>
  </si>
  <si>
    <t>fremontcasino.com</t>
  </si>
  <si>
    <t>scoopnashville.com</t>
  </si>
  <si>
    <t>officesetup.help</t>
  </si>
  <si>
    <t>hotelnewsme.com</t>
  </si>
  <si>
    <t>binarycousins.com</t>
  </si>
  <si>
    <t>cryptofuture.co.in</t>
  </si>
  <si>
    <t>pin-up064.com</t>
  </si>
  <si>
    <t>ssiwebhosting.com</t>
  </si>
  <si>
    <t>madtalk.ir</t>
  </si>
  <si>
    <t>viagpss.com</t>
  </si>
  <si>
    <t>jctltd.co.uk</t>
  </si>
  <si>
    <t>facturadorelectronico.com</t>
  </si>
  <si>
    <t>intermingle.com.au</t>
  </si>
  <si>
    <t>msbconnect.com</t>
  </si>
  <si>
    <t>dataarea.net</t>
  </si>
  <si>
    <t>mailborder.com</t>
  </si>
  <si>
    <t>lidianshijie.com</t>
  </si>
  <si>
    <t>crocs.ru</t>
  </si>
  <si>
    <t>execvision.io</t>
  </si>
  <si>
    <t>deci.ai</t>
  </si>
  <si>
    <t>pocketart.studio</t>
  </si>
  <si>
    <t>mcversions.net</t>
  </si>
  <si>
    <t>joycasino-pay.ru</t>
  </si>
  <si>
    <t>ictutopia.com</t>
  </si>
  <si>
    <t>headachemedi.com</t>
  </si>
  <si>
    <t>gurrufio.click</t>
  </si>
  <si>
    <t>tuuci.com</t>
  </si>
  <si>
    <t>hostanje.net</t>
  </si>
  <si>
    <t>focusforhealth.org</t>
  </si>
  <si>
    <t>goldenreels.com</t>
  </si>
  <si>
    <t>hotfiecta.pro</t>
  </si>
  <si>
    <t>allthingspaper.net</t>
  </si>
  <si>
    <t>greatgame.com</t>
  </si>
  <si>
    <t>zwr.gg</t>
  </si>
  <si>
    <t>virage.co</t>
  </si>
  <si>
    <t>ccbm.com.cn</t>
  </si>
  <si>
    <t>whitelies.com</t>
  </si>
  <si>
    <t>odioazn.com</t>
  </si>
  <si>
    <t>nass.co.uk</t>
  </si>
  <si>
    <t>attcorp.net</t>
  </si>
  <si>
    <t>honest-hotels.com</t>
  </si>
  <si>
    <t>forobarcelona.net</t>
  </si>
  <si>
    <t>aoacademy.com</t>
  </si>
  <si>
    <t>1xbet-stavkinasport14.ru</t>
  </si>
  <si>
    <t>bioology.cf</t>
  </si>
  <si>
    <t>tvas.ro</t>
  </si>
  <si>
    <t>bucg.my</t>
  </si>
  <si>
    <t>paysafecorp.com</t>
  </si>
  <si>
    <t>nomadic-labs.com</t>
  </si>
  <si>
    <t>detsadik210.ru</t>
  </si>
  <si>
    <t>powerautomate.us</t>
  </si>
  <si>
    <t>terraworld.net</t>
  </si>
  <si>
    <t>aranea.am</t>
  </si>
  <si>
    <t>danielmall.com</t>
  </si>
  <si>
    <t>servercenter.ch</t>
  </si>
  <si>
    <t>fastertabs.site</t>
  </si>
  <si>
    <t>therealitytv.com</t>
  </si>
  <si>
    <t>lindaontherun.com</t>
  </si>
  <si>
    <t>pitsirikos.net</t>
  </si>
  <si>
    <t>williamscholeslawfirm.org</t>
  </si>
  <si>
    <t>mie168.com</t>
  </si>
  <si>
    <t>onbahisgiris.net</t>
  </si>
  <si>
    <t>sportcaller.com</t>
  </si>
  <si>
    <t>thenazareneway.com</t>
  </si>
  <si>
    <t>ves-vrn.ru</t>
  </si>
  <si>
    <t>samagralearning.com</t>
  </si>
  <si>
    <t>bdigtm.com</t>
  </si>
  <si>
    <t>shadrinsk.ru</t>
  </si>
  <si>
    <t>stkcdn.com</t>
  </si>
  <si>
    <t>sxgp.gov.cn</t>
  </si>
  <si>
    <t>ru1-riobet.ru</t>
  </si>
  <si>
    <t>pinupps.ru</t>
  </si>
  <si>
    <t>vavadajj3.com</t>
  </si>
  <si>
    <t>worldmeeting2015.org</t>
  </si>
  <si>
    <t>cmsuser.net</t>
  </si>
  <si>
    <t>ivpsr.com</t>
  </si>
  <si>
    <t>140azino777.ru</t>
  </si>
  <si>
    <t>honks.top</t>
  </si>
  <si>
    <t>click4homeservices.com</t>
  </si>
  <si>
    <t>bestsildenafilcitrate.com</t>
  </si>
  <si>
    <t>doforms.com</t>
  </si>
  <si>
    <t>simra.cloud</t>
  </si>
  <si>
    <t>bdf.ac</t>
  </si>
  <si>
    <t>softzap.com</t>
  </si>
  <si>
    <t>merton.org</t>
  </si>
  <si>
    <t>calinews.pf</t>
  </si>
  <si>
    <t>axiomsl.com</t>
  </si>
  <si>
    <t>immobiliare-global-res.it</t>
  </si>
  <si>
    <t>ygopro.co</t>
  </si>
  <si>
    <t>poaukam.com</t>
  </si>
  <si>
    <t>collegeflagsandbanners.com</t>
  </si>
  <si>
    <t>darioitem.me</t>
  </si>
  <si>
    <t>joycasino-sayt-oficialniy.com</t>
  </si>
  <si>
    <t>lcsnhgl.com</t>
  </si>
  <si>
    <t>1xslotss1.ru</t>
  </si>
  <si>
    <t>casinonetgame.su</t>
  </si>
  <si>
    <t>rexus.id</t>
  </si>
  <si>
    <t>seydisehirhaber.com</t>
  </si>
  <si>
    <t>intouchstaging.net</t>
  </si>
  <si>
    <t>casino-vulkan-platinum.ru</t>
  </si>
  <si>
    <t>wasteexpo.com</t>
  </si>
  <si>
    <t>slowthecookdown.com</t>
  </si>
  <si>
    <t>cloud-darknet.xyz</t>
  </si>
  <si>
    <t>levinperconti.com</t>
  </si>
  <si>
    <t>delhifilminstitute.com</t>
  </si>
  <si>
    <t>libertynews.com</t>
  </si>
  <si>
    <t>europacbank.com</t>
  </si>
  <si>
    <t>sporten.com</t>
  </si>
  <si>
    <t>mrblesk86.ru</t>
  </si>
  <si>
    <t>safecleansecurebest.com</t>
  </si>
  <si>
    <t>mrbit-casino.com</t>
  </si>
  <si>
    <t>hotforbot.com</t>
  </si>
  <si>
    <t>live-porn-sex-cam.com</t>
  </si>
  <si>
    <t>vetrinamotori.it</t>
  </si>
  <si>
    <t>factoryextreme.com</t>
  </si>
  <si>
    <t>taxrating.net</t>
  </si>
  <si>
    <t>sainikschooladmission.in</t>
  </si>
  <si>
    <t>cdn-okx-dv.net</t>
  </si>
  <si>
    <t>ahrtal.de</t>
  </si>
  <si>
    <t>maanpuolustus.net</t>
  </si>
  <si>
    <t>raidhost.net</t>
  </si>
  <si>
    <t>anycomics.com</t>
  </si>
  <si>
    <t>cazino-grandru.com</t>
  </si>
  <si>
    <t>bracesinfo.com</t>
  </si>
  <si>
    <t>lifeaidbevco.com</t>
  </si>
  <si>
    <t>fujikuragolf.com</t>
  </si>
  <si>
    <t>symboldictionary.net</t>
  </si>
  <si>
    <t>kftc.org</t>
  </si>
  <si>
    <t>smartcarinsurance.today</t>
  </si>
  <si>
    <t>exclusible.com</t>
  </si>
  <si>
    <t>dicedonions.xyz</t>
  </si>
  <si>
    <t>corenic.de</t>
  </si>
  <si>
    <t>ludowici.com</t>
  </si>
  <si>
    <t>hoponworld.com</t>
  </si>
  <si>
    <t>criacaodesitessorocaba.com.br</t>
  </si>
  <si>
    <t>growcrm.io</t>
  </si>
  <si>
    <t>romester.in</t>
  </si>
  <si>
    <t>mikeshinoda.com</t>
  </si>
  <si>
    <t>suzuki.pl</t>
  </si>
  <si>
    <t>gramhir.net</t>
  </si>
  <si>
    <t>synology-store.ru</t>
  </si>
  <si>
    <t>e-solutionscorp.com</t>
  </si>
  <si>
    <t>israelpolicyforum.org</t>
  </si>
  <si>
    <t>eyepin.com</t>
  </si>
  <si>
    <t>sansaibooks.co.jp</t>
  </si>
  <si>
    <t>grace-u.com</t>
  </si>
  <si>
    <t>jla.com</t>
  </si>
  <si>
    <t>shannonside.ie</t>
  </si>
  <si>
    <t>apaixonadaporlivros.com</t>
  </si>
  <si>
    <t>isol.at</t>
  </si>
  <si>
    <t>sommeil-mg.net</t>
  </si>
  <si>
    <t>piratenpartij.nl</t>
  </si>
  <si>
    <t>queenrania.jo</t>
  </si>
  <si>
    <t>murai.my</t>
  </si>
  <si>
    <t>ubookstore.com</t>
  </si>
  <si>
    <t>myeg-soft.com</t>
  </si>
  <si>
    <t>safebrands.info</t>
  </si>
  <si>
    <t>unlockedgames.net</t>
  </si>
  <si>
    <t>cafergot.today</t>
  </si>
  <si>
    <t>fastpay-casino7.com</t>
  </si>
  <si>
    <t>afrogs.org</t>
  </si>
  <si>
    <t>usessaywriters.com</t>
  </si>
  <si>
    <t>snowdaypredictor.com</t>
  </si>
  <si>
    <t>votrenuage.com</t>
  </si>
  <si>
    <t>agian.co.il</t>
  </si>
  <si>
    <t>kneadersdw.com</t>
  </si>
  <si>
    <t>fundssociety.com</t>
  </si>
  <si>
    <t>whoispollinate.com</t>
  </si>
  <si>
    <t>formulamebeli.com</t>
  </si>
  <si>
    <t>mrbit-10ld.com</t>
  </si>
  <si>
    <t>yakimachief.com</t>
  </si>
  <si>
    <t>playnpay.co.uk</t>
  </si>
  <si>
    <t>authorityremedies.com</t>
  </si>
  <si>
    <t>nigeriaairforce.com</t>
  </si>
  <si>
    <t>vulkan-prestige2.ru</t>
  </si>
  <si>
    <t>pokerdomrun9.ru</t>
  </si>
  <si>
    <t>dkjd.com</t>
  </si>
  <si>
    <t>onelinkbpo.com</t>
  </si>
  <si>
    <t>neosatsu.com</t>
  </si>
  <si>
    <t>rojadirectaenvivo.me</t>
  </si>
  <si>
    <t>westernfinancialgroup.ca</t>
  </si>
  <si>
    <t>rheumatoidarthritis.net</t>
  </si>
  <si>
    <t>petergen.com</t>
  </si>
  <si>
    <t>diclofenac.quest</t>
  </si>
  <si>
    <t>zohostatic.com.cn</t>
  </si>
  <si>
    <t>saninforma.it</t>
  </si>
  <si>
    <t>shsf.jp</t>
  </si>
  <si>
    <t>neb.gov.np</t>
  </si>
  <si>
    <t>q9pay.xyz</t>
  </si>
  <si>
    <t>getmodafinilnow.com</t>
  </si>
  <si>
    <t>pohjoiskarjala.net</t>
  </si>
  <si>
    <t>mydarknetmarket.online</t>
  </si>
  <si>
    <t>eldiswin.com</t>
  </si>
  <si>
    <t>duvarcitasi.web.tr</t>
  </si>
  <si>
    <t>howtobuildit.org</t>
  </si>
  <si>
    <t>coupondaku.com</t>
  </si>
  <si>
    <t>missiontosave.com</t>
  </si>
  <si>
    <t>azino777-site.ru</t>
  </si>
  <si>
    <t>casinopinup-bet.ru</t>
  </si>
  <si>
    <t>ed2privatedns.com</t>
  </si>
  <si>
    <t>gamma-finance.com</t>
  </si>
  <si>
    <t>sneleentaxi.nl</t>
  </si>
  <si>
    <t>talktalkbusiness.co.uk</t>
  </si>
  <si>
    <t>vigil.com</t>
  </si>
  <si>
    <t>nultatacka.rs</t>
  </si>
  <si>
    <t>777dice1.ru</t>
  </si>
  <si>
    <t>webcode.bg</t>
  </si>
  <si>
    <t>machinelearning2015.ru</t>
  </si>
  <si>
    <t>movingfeedback.com</t>
  </si>
  <si>
    <t>fincloud.life</t>
  </si>
  <si>
    <t>redingtongulf.com</t>
  </si>
  <si>
    <t>newsconcerns.com</t>
  </si>
  <si>
    <t>ecr123.net</t>
  </si>
  <si>
    <t>campusguru.com</t>
  </si>
  <si>
    <t>sgcompany.ru</t>
  </si>
  <si>
    <t>standoffcase.ru</t>
  </si>
  <si>
    <t>w777azino.ru</t>
  </si>
  <si>
    <t>1seguidores.com</t>
  </si>
  <si>
    <t>innovmar.com</t>
  </si>
  <si>
    <t>miranda.com</t>
  </si>
  <si>
    <t>casinobonus100codes.com</t>
  </si>
  <si>
    <t>ysl.cn</t>
  </si>
  <si>
    <t>resolvetechnicalissues.com</t>
  </si>
  <si>
    <t>managerdesks.com</t>
  </si>
  <si>
    <t>mrweb-yoyakuv.com</t>
  </si>
  <si>
    <t>mytrendyphone.nl</t>
  </si>
  <si>
    <t>incesttube.pro</t>
  </si>
  <si>
    <t>bpornplanet.com</t>
  </si>
  <si>
    <t>towerofpower.com</t>
  </si>
  <si>
    <t>wzlife.com.cn</t>
  </si>
  <si>
    <t>cucatu.com</t>
  </si>
  <si>
    <t>wheelsforless.com</t>
  </si>
  <si>
    <t>sqlserver.com</t>
  </si>
  <si>
    <t>welcoa.com</t>
  </si>
  <si>
    <t>crypneteasy.com</t>
  </si>
  <si>
    <t>modell.hu</t>
  </si>
  <si>
    <t>krashnz.com</t>
  </si>
  <si>
    <t>japan.net.vn</t>
  </si>
  <si>
    <t>playingmathematics.com</t>
  </si>
  <si>
    <t>tuftsmedicarepreferred.org</t>
  </si>
  <si>
    <t>cheshire-med.com</t>
  </si>
  <si>
    <t>253joycasino.ru</t>
  </si>
  <si>
    <t>qkqoyqn.com</t>
  </si>
  <si>
    <t>bwqdhue.com</t>
  </si>
  <si>
    <t>wecreatemusic.com</t>
  </si>
  <si>
    <t>prednisolone.today</t>
  </si>
  <si>
    <t>yourmeliahotel.com</t>
  </si>
  <si>
    <t>hazards.org</t>
  </si>
  <si>
    <t>barangaroo.com</t>
  </si>
  <si>
    <t>superslotcasino.ru</t>
  </si>
  <si>
    <t>vavada7777.site</t>
  </si>
  <si>
    <t>stroyalp.ru</t>
  </si>
  <si>
    <t>astronauttheatre.com</t>
  </si>
  <si>
    <t>crypto-horse.info</t>
  </si>
  <si>
    <t>my-kabinet-777.cc</t>
  </si>
  <si>
    <t>novofish.ru</t>
  </si>
  <si>
    <t>sellhound.com</t>
  </si>
  <si>
    <t>sketchrepo.com</t>
  </si>
  <si>
    <t>redfilmstones.club</t>
  </si>
  <si>
    <t>ghostservices.net</t>
  </si>
  <si>
    <t>swift.com.br</t>
  </si>
  <si>
    <t>pbl.ru</t>
  </si>
  <si>
    <t>fruitychance.com</t>
  </si>
  <si>
    <t>specialtytextile.com</t>
  </si>
  <si>
    <t>luigispizzabar.com.au</t>
  </si>
  <si>
    <t>labnet.com</t>
  </si>
  <si>
    <t>pin78.info</t>
  </si>
  <si>
    <t>dark-markets-online.com</t>
  </si>
  <si>
    <t>galway.ie</t>
  </si>
  <si>
    <t>bach-leipzig.de</t>
  </si>
  <si>
    <t>playfortunacasino7.ru</t>
  </si>
  <si>
    <t>911bjl.com</t>
  </si>
  <si>
    <t>okabiolab.ru</t>
  </si>
  <si>
    <t>vavadajf55.com</t>
  </si>
  <si>
    <t>xbhuijia52.info</t>
  </si>
  <si>
    <t>greatlakesfilmproductions.org</t>
  </si>
  <si>
    <t>imagexrc.com</t>
  </si>
  <si>
    <t>gruposaesa.cl</t>
  </si>
  <si>
    <t>tzlkdxc.com</t>
  </si>
  <si>
    <t>e-dot.nl</t>
  </si>
  <si>
    <t>channels247.net</t>
  </si>
  <si>
    <t>fasttorent.su</t>
  </si>
  <si>
    <t>non-stop-people.com</t>
  </si>
  <si>
    <t>hopsishop.com</t>
  </si>
  <si>
    <t>classyclosets.com</t>
  </si>
  <si>
    <t>asianpornmovies.com</t>
  </si>
  <si>
    <t>newsroomamerica.com</t>
  </si>
  <si>
    <t>motorhome.com</t>
  </si>
  <si>
    <t>migogaalborg.dk</t>
  </si>
  <si>
    <t>picoquant.com</t>
  </si>
  <si>
    <t>cazinobablo.ru</t>
  </si>
  <si>
    <t>pin-up497.com</t>
  </si>
  <si>
    <t>anidrive.in</t>
  </si>
  <si>
    <t>sanatoriy-beloe-ozero.ru</t>
  </si>
  <si>
    <t>swinginthinkin.com</t>
  </si>
  <si>
    <t>cialisdfr.com</t>
  </si>
  <si>
    <t>databanks.com</t>
  </si>
  <si>
    <t>dsservice.eu</t>
  </si>
  <si>
    <t>limburg.de</t>
  </si>
  <si>
    <t>dynaweb.ro</t>
  </si>
  <si>
    <t>infotec.com.mx</t>
  </si>
  <si>
    <t>2hit2eldorado.ru</t>
  </si>
  <si>
    <t>1blv.com</t>
  </si>
  <si>
    <t>forecastcommercial.com</t>
  </si>
  <si>
    <t>firstclasse.com.my</t>
  </si>
  <si>
    <t>4onlinecasino.com</t>
  </si>
  <si>
    <t>glazovlife.ru</t>
  </si>
  <si>
    <t>everestmotor.com</t>
  </si>
  <si>
    <t>ftgod.com</t>
  </si>
  <si>
    <t>beverfood.com</t>
  </si>
  <si>
    <t>omp.com</t>
  </si>
  <si>
    <t>mercieruk.co.uk</t>
  </si>
  <si>
    <t>npp-start.ru</t>
  </si>
  <si>
    <t>cumbriawildlifetrust.org.uk</t>
  </si>
  <si>
    <t>fxplus.ru</t>
  </si>
  <si>
    <t>manomet.org</t>
  </si>
  <si>
    <t>glowstery.com</t>
  </si>
  <si>
    <t>isd-host.eu</t>
  </si>
  <si>
    <t>jobsinfiopo.online</t>
  </si>
  <si>
    <t>eahn.org</t>
  </si>
  <si>
    <t>matica.hr</t>
  </si>
  <si>
    <t>kaffeevollautomaten-angebote.de</t>
  </si>
  <si>
    <t>travelguidebook.org</t>
  </si>
  <si>
    <t>smarty.es</t>
  </si>
  <si>
    <t>6wresearch.com</t>
  </si>
  <si>
    <t>pinupbets671.com</t>
  </si>
  <si>
    <t>infomagic.com</t>
  </si>
  <si>
    <t>petphotographer.com.au</t>
  </si>
  <si>
    <t>kuajingyan.com</t>
  </si>
  <si>
    <t>vavadaxrm.com</t>
  </si>
  <si>
    <t>argocasino-com.ru</t>
  </si>
  <si>
    <t>yizhanzzw.com</t>
  </si>
  <si>
    <t>eben.cn</t>
  </si>
  <si>
    <t>libertytrust-bank.com</t>
  </si>
  <si>
    <t>militarytownadvisor.com</t>
  </si>
  <si>
    <t>baytdi.com</t>
  </si>
  <si>
    <t>frp.live</t>
  </si>
  <si>
    <t>2022ebyt.com</t>
  </si>
  <si>
    <t>nacamar.de</t>
  </si>
  <si>
    <t>parom.tv</t>
  </si>
  <si>
    <t>severnschool.com</t>
  </si>
  <si>
    <t>theparticleatlas.org</t>
  </si>
  <si>
    <t>naosalvo.com.br</t>
  </si>
  <si>
    <t>bolnichnjw-vcem.com</t>
  </si>
  <si>
    <t>anhuiry.com</t>
  </si>
  <si>
    <t>evincedev.com</t>
  </si>
  <si>
    <t>royalvegasonlinecasino.com</t>
  </si>
  <si>
    <t>seekblocks.com</t>
  </si>
  <si>
    <t>extra-m-media.ru</t>
  </si>
  <si>
    <t>vgstudios.co.il</t>
  </si>
  <si>
    <t>aldara-latinoamerica.com</t>
  </si>
  <si>
    <t>1wqjw.top</t>
  </si>
  <si>
    <t>4playfortuna.ru</t>
  </si>
  <si>
    <t>uncubemagazine.com</t>
  </si>
  <si>
    <t>getfareye.com</t>
  </si>
  <si>
    <t>spacenet.gr</t>
  </si>
  <si>
    <t>jgsullivan.com</t>
  </si>
  <si>
    <t>ads-unisvap.org</t>
  </si>
  <si>
    <t>charitycommissionni.org.uk</t>
  </si>
  <si>
    <t>coastalfarm.com</t>
  </si>
  <si>
    <t>scottishrefugeecouncil.org.uk</t>
  </si>
  <si>
    <t>cmdllc.net</t>
  </si>
  <si>
    <t>ujd.edu.pl</t>
  </si>
  <si>
    <t>knowledgehound.com</t>
  </si>
  <si>
    <t>nmact.org</t>
  </si>
  <si>
    <t>mealtracker.com</t>
  </si>
  <si>
    <t>pkvietfood.com</t>
  </si>
  <si>
    <t>greenleafbookgroup.com</t>
  </si>
  <si>
    <t>asia-poker.ru</t>
  </si>
  <si>
    <t>p4tkipa.net</t>
  </si>
  <si>
    <t>calismasaati.net</t>
  </si>
  <si>
    <t>i-house.or.jp</t>
  </si>
  <si>
    <t>detelnetworks.id</t>
  </si>
  <si>
    <t>schoenbergmusikanten.de</t>
  </si>
  <si>
    <t>halloweenday.fun</t>
  </si>
  <si>
    <t>spinforplay.com</t>
  </si>
  <si>
    <t>nauka24.com</t>
  </si>
  <si>
    <t>freshcasino1181.com</t>
  </si>
  <si>
    <t>prizesleads.com</t>
  </si>
  <si>
    <t>kinohome.net</t>
  </si>
  <si>
    <t>suachuaotoluudonghcm.net</t>
  </si>
  <si>
    <t>lar.net.au</t>
  </si>
  <si>
    <t>megaofficesupplies.com.au</t>
  </si>
  <si>
    <t>tele2.at</t>
  </si>
  <si>
    <t>ivermectintabletsforsale.com</t>
  </si>
  <si>
    <t>tpas.ru</t>
  </si>
  <si>
    <t>pinupbets036.com</t>
  </si>
  <si>
    <t>dmwebpro.com</t>
  </si>
  <si>
    <t>cymbaltad.com</t>
  </si>
  <si>
    <t>wietzaadjes.nl</t>
  </si>
  <si>
    <t>semyaivera.ru</t>
  </si>
  <si>
    <t>mypartssource.com</t>
  </si>
  <si>
    <t>domini.com</t>
  </si>
  <si>
    <t>pokersok14.com</t>
  </si>
  <si>
    <t>grrip.com</t>
  </si>
  <si>
    <t>houstonfcu.org</t>
  </si>
  <si>
    <t>barix.com</t>
  </si>
  <si>
    <t>ceramicaflaminia.it</t>
  </si>
  <si>
    <t>abyss.moe</t>
  </si>
  <si>
    <t>eastcompeace.com</t>
  </si>
  <si>
    <t>bionorica.ru</t>
  </si>
  <si>
    <t>asso-stroy.ru</t>
  </si>
  <si>
    <t>asiakino.net</t>
  </si>
  <si>
    <t>janog.gr.jp</t>
  </si>
  <si>
    <t>firstam.io</t>
  </si>
  <si>
    <t>daybook.app</t>
  </si>
  <si>
    <t>marksgroup.net</t>
  </si>
  <si>
    <t>logic-masters.de</t>
  </si>
  <si>
    <t>play-fortuna2020.ru</t>
  </si>
  <si>
    <t>toriani.ru</t>
  </si>
  <si>
    <t>jirafahosting.cl</t>
  </si>
  <si>
    <t>stromectolq.com</t>
  </si>
  <si>
    <t>gaymoviescene.com</t>
  </si>
  <si>
    <t>51kids.com</t>
  </si>
  <si>
    <t>southasianbridemagazine.com</t>
  </si>
  <si>
    <t>1cpro.ru</t>
  </si>
  <si>
    <t>excel-vba.ru</t>
  </si>
  <si>
    <t>bloggingdirty.com</t>
  </si>
  <si>
    <t>morgridge.org</t>
  </si>
  <si>
    <t>purecbdnow.com</t>
  </si>
  <si>
    <t>bokep.video</t>
  </si>
  <si>
    <t>silverlabs.online</t>
  </si>
  <si>
    <t>vip-zona.net</t>
  </si>
  <si>
    <t>summatas.org</t>
  </si>
  <si>
    <t>sladent.com.ua</t>
  </si>
  <si>
    <t>zdravi-ok.cz</t>
  </si>
  <si>
    <t>publishing.wang</t>
  </si>
  <si>
    <t>protectyourhome.com</t>
  </si>
  <si>
    <t>okzoa.kr</t>
  </si>
  <si>
    <t>phinnweb.org</t>
  </si>
  <si>
    <t>freechurch.org</t>
  </si>
  <si>
    <t>dancinghousehotel.com</t>
  </si>
  <si>
    <t>healthzone.ca</t>
  </si>
  <si>
    <t>hwk-berlin.de</t>
  </si>
  <si>
    <t>hok.hr</t>
  </si>
  <si>
    <t>melincookie.com</t>
  </si>
  <si>
    <t>surepulse.com</t>
  </si>
  <si>
    <t>fastpay-casino1.com</t>
  </si>
  <si>
    <t>xscd5d4e3.com</t>
  </si>
  <si>
    <t>betwinner52.ru</t>
  </si>
  <si>
    <t>dnsdojo.org</t>
  </si>
  <si>
    <t>webpodpiska.ru</t>
  </si>
  <si>
    <t>blackbiz.top</t>
  </si>
  <si>
    <t>vasclanek.cz</t>
  </si>
  <si>
    <t>admiralx-playcasino.ru</t>
  </si>
  <si>
    <t>nude-russian-brides.com</t>
  </si>
  <si>
    <t>sarahrichardsondesign.com</t>
  </si>
  <si>
    <t>helpist.ru</t>
  </si>
  <si>
    <t>global-lover.com</t>
  </si>
  <si>
    <t>thanthitv.com</t>
  </si>
  <si>
    <t>premium-contao-themes.com</t>
  </si>
  <si>
    <t>langmaster.edu.vn</t>
  </si>
  <si>
    <t>qn32.com</t>
  </si>
  <si>
    <t>facilita.gob.pe</t>
  </si>
  <si>
    <t>momsplaceglutenfree.com</t>
  </si>
  <si>
    <t>gadget-rus.ru</t>
  </si>
  <si>
    <t>offensenew1.ga</t>
  </si>
  <si>
    <t>news-cixuki.com</t>
  </si>
  <si>
    <t>foxella.com</t>
  </si>
  <si>
    <t>manifiestointernet.org</t>
  </si>
  <si>
    <t>donegal.com.ua</t>
  </si>
  <si>
    <t>imgtrx2.com</t>
  </si>
  <si>
    <t>dood.al</t>
  </si>
  <si>
    <t>yoggrt.com</t>
  </si>
  <si>
    <t>festivalsherpa.com</t>
  </si>
  <si>
    <t>potteriada.ru</t>
  </si>
  <si>
    <t>orokusaki.ninja</t>
  </si>
  <si>
    <t>semoredhawks.com</t>
  </si>
  <si>
    <t>fireplayersoftware.com</t>
  </si>
  <si>
    <t>web24x7.biz</t>
  </si>
  <si>
    <t>djcxtew.com</t>
  </si>
  <si>
    <t>new-mel1727804.top</t>
  </si>
  <si>
    <t>uvradio.es</t>
  </si>
  <si>
    <t>f2ko.de</t>
  </si>
  <si>
    <t>r-g-d.ru</t>
  </si>
  <si>
    <t>litworld.org</t>
  </si>
  <si>
    <t>techiproz.com</t>
  </si>
  <si>
    <t>bfany.org</t>
  </si>
  <si>
    <t>touristgah.com</t>
  </si>
  <si>
    <t>forecabox.com</t>
  </si>
  <si>
    <t>fluyez.com</t>
  </si>
  <si>
    <t>drive.net</t>
  </si>
  <si>
    <t>buildinghouseinspections.com.au</t>
  </si>
  <si>
    <t>cvetov.ru</t>
  </si>
  <si>
    <t>iyinet.com</t>
  </si>
  <si>
    <t>pornobolt.online</t>
  </si>
  <si>
    <t>acharyainstitutes.in</t>
  </si>
  <si>
    <t>a8silo.com</t>
  </si>
  <si>
    <t>rick.ai</t>
  </si>
  <si>
    <t>fullcreamaffiliates.com</t>
  </si>
  <si>
    <t>hoshinocoffee.com</t>
  </si>
  <si>
    <t>xootix.com</t>
  </si>
  <si>
    <t>womeninuniform.org</t>
  </si>
  <si>
    <t>collegesanddegrees.com</t>
  </si>
  <si>
    <t>clevver.io</t>
  </si>
  <si>
    <t>admirechill.com</t>
  </si>
  <si>
    <t>cx3g.com</t>
  </si>
  <si>
    <t>new-mel4765513.top</t>
  </si>
  <si>
    <t>wethepeopleconvention.org</t>
  </si>
  <si>
    <t>folksong.org.nz</t>
  </si>
  <si>
    <t>westofloathing.com</t>
  </si>
  <si>
    <t>mydentalapps.com</t>
  </si>
  <si>
    <t>skanova.net</t>
  </si>
  <si>
    <t>fantasyfilmfest.com</t>
  </si>
  <si>
    <t>ktsrv.ru</t>
  </si>
  <si>
    <t>danaherconnect.com</t>
  </si>
  <si>
    <t>cheiron.us</t>
  </si>
  <si>
    <t>1xbet.bo</t>
  </si>
  <si>
    <t>academyartuniversitystudent.net</t>
  </si>
  <si>
    <t>jigsawtrading.com</t>
  </si>
  <si>
    <t>elektrofokus1.buzz</t>
  </si>
  <si>
    <t>oklink.net</t>
  </si>
  <si>
    <t>theredstonerocket.com</t>
  </si>
  <si>
    <t>manusport.com</t>
  </si>
  <si>
    <t>vavadaetc.com</t>
  </si>
  <si>
    <t>pinup-bet217.com</t>
  </si>
  <si>
    <t>submissived.com</t>
  </si>
  <si>
    <t>mostbetturkey.top</t>
  </si>
  <si>
    <t>seobatch261.tk</t>
  </si>
  <si>
    <t>mydigizoo.de</t>
  </si>
  <si>
    <t>freshcasino240.com</t>
  </si>
  <si>
    <t>lindeal.com</t>
  </si>
  <si>
    <t>funturu.com</t>
  </si>
  <si>
    <t>instantdevicefixer.com</t>
  </si>
  <si>
    <t>beauty-land.com.ua</t>
  </si>
  <si>
    <t>spanishged365.com</t>
  </si>
  <si>
    <t>asopat.com</t>
  </si>
  <si>
    <t>alisongilleard.com</t>
  </si>
  <si>
    <t>5735n.com</t>
  </si>
  <si>
    <t>francolanza.com</t>
  </si>
  <si>
    <t>sport-bets.top</t>
  </si>
  <si>
    <t>casino-vulkans.ru</t>
  </si>
  <si>
    <t>2orca88.tv</t>
  </si>
  <si>
    <t>portalesweb.com</t>
  </si>
  <si>
    <t>cricindeed.com</t>
  </si>
  <si>
    <t>indigat.in</t>
  </si>
  <si>
    <t>main-ti-hub.com</t>
  </si>
  <si>
    <t>lightcone.org</t>
  </si>
  <si>
    <t>artacademy.edu</t>
  </si>
  <si>
    <t>caintravel.com</t>
  </si>
  <si>
    <t>soniabegonia.com</t>
  </si>
  <si>
    <t>vylcan-bet.com</t>
  </si>
  <si>
    <t>indigotv.com.ua</t>
  </si>
  <si>
    <t>vrmgr.com</t>
  </si>
  <si>
    <t>uteq.edu.ec</t>
  </si>
  <si>
    <t>univadis.fr</t>
  </si>
  <si>
    <t>dotnet.org.za</t>
  </si>
  <si>
    <t>bitreth.com</t>
  </si>
  <si>
    <t>suade.org</t>
  </si>
  <si>
    <t>casinosvavada77777ax.ru</t>
  </si>
  <si>
    <t>musicianauthority.com</t>
  </si>
  <si>
    <t>pixis.ai</t>
  </si>
  <si>
    <t>drinkspindrift.com</t>
  </si>
  <si>
    <t>sunkingbrewing.com</t>
  </si>
  <si>
    <t>mvvainc.com</t>
  </si>
  <si>
    <t>vomits.top</t>
  </si>
  <si>
    <t>hhtq.pro</t>
  </si>
  <si>
    <t>klubvulkanplatinum.com</t>
  </si>
  <si>
    <t>adnanmenderesairport.com</t>
  </si>
  <si>
    <t>fancylab.com</t>
  </si>
  <si>
    <t>taboozoox.club</t>
  </si>
  <si>
    <t>academyfaculty.net</t>
  </si>
  <si>
    <t>eilerfx.trade</t>
  </si>
  <si>
    <t>donate.stream</t>
  </si>
  <si>
    <t>endtheoccupation.org</t>
  </si>
  <si>
    <t>qjudpxkisv.xyz</t>
  </si>
  <si>
    <t>dasnameservices.com</t>
  </si>
  <si>
    <t>ttrsir.com</t>
  </si>
  <si>
    <t>kab.tv</t>
  </si>
  <si>
    <t>clipspornofrais.com</t>
  </si>
  <si>
    <t>easyweb.net.br</t>
  </si>
  <si>
    <t>rakuten.fr</t>
  </si>
  <si>
    <t>hdporn92.net</t>
  </si>
  <si>
    <t>info-one.ua</t>
  </si>
  <si>
    <t>infinitygroupaviation.com</t>
  </si>
  <si>
    <t>karolinkafeet.com</t>
  </si>
  <si>
    <t>syng.space</t>
  </si>
  <si>
    <t>rkspecialties.net</t>
  </si>
  <si>
    <t>cardly.net</t>
  </si>
  <si>
    <t>efectifactura.com</t>
  </si>
  <si>
    <t>freshcasino2410.com</t>
  </si>
  <si>
    <t>sfap.org</t>
  </si>
  <si>
    <t>vulkan-star1.name</t>
  </si>
  <si>
    <t>power-one.com</t>
  </si>
  <si>
    <t>sinastorage.cn</t>
  </si>
  <si>
    <t>snowkingmountain.com</t>
  </si>
  <si>
    <t>playamo17.com</t>
  </si>
  <si>
    <t>webcomserver.com</t>
  </si>
  <si>
    <t>gazovik-gas.ru</t>
  </si>
  <si>
    <t>metropolitan-market.com</t>
  </si>
  <si>
    <t>tube8live.com</t>
  </si>
  <si>
    <t>drugsmarketonion.com</t>
  </si>
  <si>
    <t>new-mel2464763.top</t>
  </si>
  <si>
    <t>cleocinbuy.com</t>
  </si>
  <si>
    <t>epassportphoto.com</t>
  </si>
  <si>
    <t>carbonelawyer.com</t>
  </si>
  <si>
    <t>calfeedesign.com</t>
  </si>
  <si>
    <t>emergencymedicine.com</t>
  </si>
  <si>
    <t>musicmillennium.com</t>
  </si>
  <si>
    <t>enterprisetms.com</t>
  </si>
  <si>
    <t>on-prava-9.com</t>
  </si>
  <si>
    <t>play-fortuna.pl</t>
  </si>
  <si>
    <t>safetyunlimited.com</t>
  </si>
  <si>
    <t>tiws.com.ar</t>
  </si>
  <si>
    <t>pslive.fun</t>
  </si>
  <si>
    <t>yxhicuy.com</t>
  </si>
  <si>
    <t>jskbrand.com</t>
  </si>
  <si>
    <t>surex.com</t>
  </si>
  <si>
    <t>evokecsr.com</t>
  </si>
  <si>
    <t>dawnfresh.com</t>
  </si>
  <si>
    <t>lordfilmz.com</t>
  </si>
  <si>
    <t>midwaycarrental.com</t>
  </si>
  <si>
    <t>smhost.pro</t>
  </si>
  <si>
    <t>iski.com.tw</t>
  </si>
  <si>
    <t>newsunited.ga</t>
  </si>
  <si>
    <t>businessaholic.com</t>
  </si>
  <si>
    <t>kevingrose.com</t>
  </si>
  <si>
    <t>toppinballmachines.com</t>
  </si>
  <si>
    <t>sitecertificado.net</t>
  </si>
  <si>
    <t>1wknz.top</t>
  </si>
  <si>
    <t>4stk.com</t>
  </si>
  <si>
    <t>websteps.gr</t>
  </si>
  <si>
    <t>atksolutions.com</t>
  </si>
  <si>
    <t>playsearch.ru</t>
  </si>
  <si>
    <t>octanemarketingsolutions.com</t>
  </si>
  <si>
    <t>cool-comics.com</t>
  </si>
  <si>
    <t>jsgho.net</t>
  </si>
  <si>
    <t>kuguokeji.com</t>
  </si>
  <si>
    <t>frank-casino.su</t>
  </si>
  <si>
    <t>guitarherogame.com</t>
  </si>
  <si>
    <t>mealeapalacegate.com</t>
  </si>
  <si>
    <t>sigs-datacom.de</t>
  </si>
  <si>
    <t>webslice.nl</t>
  </si>
  <si>
    <t>oneren.org</t>
  </si>
  <si>
    <t>platinote.biz</t>
  </si>
  <si>
    <t>stjohannes.no</t>
  </si>
  <si>
    <t>casino-riobet.ru</t>
  </si>
  <si>
    <t>52ds.ru</t>
  </si>
  <si>
    <t>ultrasstore.com</t>
  </si>
  <si>
    <t>roxcasino947.com</t>
  </si>
  <si>
    <t>nic.dtv</t>
  </si>
  <si>
    <t>mgtmod01.com</t>
  </si>
  <si>
    <t>casino-rv.ru</t>
  </si>
  <si>
    <t>forsereklam.com</t>
  </si>
  <si>
    <t>awel.be</t>
  </si>
  <si>
    <t>wealthandknowledge.cf</t>
  </si>
  <si>
    <t>infofemmes.com</t>
  </si>
  <si>
    <t>ask-yug.com</t>
  </si>
  <si>
    <t>nu-dawn.ca</t>
  </si>
  <si>
    <t>sabancivakfi.org</t>
  </si>
  <si>
    <t>allerrorless.ga</t>
  </si>
  <si>
    <t>darknetalliance.com</t>
  </si>
  <si>
    <t>leueundnill.com</t>
  </si>
  <si>
    <t>onebillsoftware.com</t>
  </si>
  <si>
    <t>falacosagiusta.org</t>
  </si>
  <si>
    <t>fondsci.ru</t>
  </si>
  <si>
    <t>lohika.com</t>
  </si>
  <si>
    <t>mondkarl2.net</t>
  </si>
  <si>
    <t>bidester.com</t>
  </si>
  <si>
    <t>pin-up-pro.ru</t>
  </si>
  <si>
    <t>nyjxyjs.com</t>
  </si>
  <si>
    <t>dkpriok.com</t>
  </si>
  <si>
    <t>inparadise.com.tw</t>
  </si>
  <si>
    <t>xn--laji2-ce2hy87ccl2a4n8h.com</t>
  </si>
  <si>
    <t>minap.hu</t>
  </si>
  <si>
    <t>eldoradobanks.com</t>
  </si>
  <si>
    <t>gastronomfest.ru</t>
  </si>
  <si>
    <t>mygreexampreparation.com</t>
  </si>
  <si>
    <t>likestyle.com</t>
  </si>
  <si>
    <t>done9.com</t>
  </si>
  <si>
    <t>schelkovo-dom.ru</t>
  </si>
  <si>
    <t>anabundantjourney.com</t>
  </si>
  <si>
    <t>vyshows.com</t>
  </si>
  <si>
    <t>filedance.cn</t>
  </si>
  <si>
    <t>ukrslots.com</t>
  </si>
  <si>
    <t>96189.com</t>
  </si>
  <si>
    <t>atarax.online</t>
  </si>
  <si>
    <t>cash-cazino.com</t>
  </si>
  <si>
    <t>azinowin-93.ru</t>
  </si>
  <si>
    <t>boxost.net</t>
  </si>
  <si>
    <t>agrisovgaz.ru</t>
  </si>
  <si>
    <t>mountainlake.org</t>
  </si>
  <si>
    <t>cirkkrasnodar.ru</t>
  </si>
  <si>
    <t>inspcloud.com</t>
  </si>
  <si>
    <t>musikcube.com</t>
  </si>
  <si>
    <t>helpmefinancials.com</t>
  </si>
  <si>
    <t>ceramic.network</t>
  </si>
  <si>
    <t>estatebusinessprotect.com</t>
  </si>
  <si>
    <t>zpiz.si</t>
  </si>
  <si>
    <t>vape4ever.com</t>
  </si>
  <si>
    <t>foot-scanner.com</t>
  </si>
  <si>
    <t>entrepreneurshipworldcup.com</t>
  </si>
  <si>
    <t>ncset.org</t>
  </si>
  <si>
    <t>eldoradowin83.ru</t>
  </si>
  <si>
    <t>mods-life.ru</t>
  </si>
  <si>
    <t>adored.dog</t>
  </si>
  <si>
    <t>severesexfilms.com</t>
  </si>
  <si>
    <t>kuzov.info</t>
  </si>
  <si>
    <t>topkzcasinos.com</t>
  </si>
  <si>
    <t>pretraveller.com</t>
  </si>
  <si>
    <t>galaxyimobiliaria.com.br</t>
  </si>
  <si>
    <t>akva-geo.ru</t>
  </si>
  <si>
    <t>russerialu.net</t>
  </si>
  <si>
    <t>1xslotss2.ru</t>
  </si>
  <si>
    <t>back.re</t>
  </si>
  <si>
    <t>roxcasino535.com</t>
  </si>
  <si>
    <t>opensourceconnections.com</t>
  </si>
  <si>
    <t>torsmarketplace.com</t>
  </si>
  <si>
    <t>westauction.com</t>
  </si>
  <si>
    <t>prefuse.org</t>
  </si>
  <si>
    <t>planteng.net</t>
  </si>
  <si>
    <t>moscowwalks.ru</t>
  </si>
  <si>
    <t>medinside.ch</t>
  </si>
  <si>
    <t>oaknorth.co.uk</t>
  </si>
  <si>
    <t>silentbobspeaks.com</t>
  </si>
  <si>
    <t>invcorp.trade</t>
  </si>
  <si>
    <t>oneclick.co.ke</t>
  </si>
  <si>
    <t>greatveganathletes.com</t>
  </si>
  <si>
    <t>kringle.cash</t>
  </si>
  <si>
    <t>brjunetka.ru</t>
  </si>
  <si>
    <t>1x-slots.site</t>
  </si>
  <si>
    <t>joycazino-pays.ru</t>
  </si>
  <si>
    <t>3it.co</t>
  </si>
  <si>
    <t>millenniummed.com</t>
  </si>
  <si>
    <t>nerdclient.com</t>
  </si>
  <si>
    <t>linkana.com</t>
  </si>
  <si>
    <t>bibank.com</t>
  </si>
  <si>
    <t>veeuapp.com</t>
  </si>
  <si>
    <t>ukrlife.org</t>
  </si>
  <si>
    <t>backstagecompany.ru</t>
  </si>
  <si>
    <t>club-nankai.jp</t>
  </si>
  <si>
    <t>day.lt</t>
  </si>
  <si>
    <t>vavadafdk.com</t>
  </si>
  <si>
    <t>mahdi.jp</t>
  </si>
  <si>
    <t>poter.com.au</t>
  </si>
  <si>
    <t>darknetmarketplace.online</t>
  </si>
  <si>
    <t>santikham.com</t>
  </si>
  <si>
    <t>actdigitalservices.org</t>
  </si>
  <si>
    <t>amecosmopolitan.com</t>
  </si>
  <si>
    <t>deadfrog.us</t>
  </si>
  <si>
    <t>itin.store</t>
  </si>
  <si>
    <t>tobiasbuckell.com</t>
  </si>
  <si>
    <t>legal-store.net</t>
  </si>
  <si>
    <t>tempel.in</t>
  </si>
  <si>
    <t>ecosmartlive.com</t>
  </si>
  <si>
    <t>sportson4k.com</t>
  </si>
  <si>
    <t>car-owners.us</t>
  </si>
  <si>
    <t>fourhourbody.com</t>
  </si>
  <si>
    <t>fitnessgurls.com</t>
  </si>
  <si>
    <t>iyk0.cn</t>
  </si>
  <si>
    <t>halfwaywholeistic.com</t>
  </si>
  <si>
    <t>am.gov.ae</t>
  </si>
  <si>
    <t>wsh.hu</t>
  </si>
  <si>
    <t>arenahaldwani.com</t>
  </si>
  <si>
    <t>skypharmacycanada.com</t>
  </si>
  <si>
    <t>woosungpark.com</t>
  </si>
  <si>
    <t>technique-ltd.co.uk</t>
  </si>
  <si>
    <t>goodfoodpittsburgh.com</t>
  </si>
  <si>
    <t>wstaw.org</t>
  </si>
  <si>
    <t>lqyyx.com</t>
  </si>
  <si>
    <t>sexfilme-gratis.com</t>
  </si>
  <si>
    <t>speedfake.com</t>
  </si>
  <si>
    <t>montycasinos.com</t>
  </si>
  <si>
    <t>yi9.net</t>
  </si>
  <si>
    <t>mizfa.academy</t>
  </si>
  <si>
    <t>apposta.com</t>
  </si>
  <si>
    <t>selectionrules.net</t>
  </si>
  <si>
    <t>woosterhospital.org</t>
  </si>
  <si>
    <t>modernaquarium.com</t>
  </si>
  <si>
    <t>homemate-research-insurer.com</t>
  </si>
  <si>
    <t>ntaow.com</t>
  </si>
  <si>
    <t>cyberkids.com</t>
  </si>
  <si>
    <t>jerkdude.com</t>
  </si>
  <si>
    <t>kazino-drift.ru</t>
  </si>
  <si>
    <t>nic.tjx</t>
  </si>
  <si>
    <t>new-mel9341140.top</t>
  </si>
  <si>
    <t>the26.ru</t>
  </si>
  <si>
    <t>ahnfiredigital.com</t>
  </si>
  <si>
    <t>atsusers.com</t>
  </si>
  <si>
    <t>rjawei.vip</t>
  </si>
  <si>
    <t>miasskiy.ru</t>
  </si>
  <si>
    <t>pin-up633.com</t>
  </si>
  <si>
    <t>1xbet-stavkinasport13.ru</t>
  </si>
  <si>
    <t>aims.org.uk</t>
  </si>
  <si>
    <t>duduwawa.com</t>
  </si>
  <si>
    <t>nuernberger-land.de</t>
  </si>
  <si>
    <t>najet.ru</t>
  </si>
  <si>
    <t>revti.net</t>
  </si>
  <si>
    <t>etalon-mebel.su</t>
  </si>
  <si>
    <t>seidosha.co.jp</t>
  </si>
  <si>
    <t>americacredithelp.com</t>
  </si>
  <si>
    <t>mirror24.ru</t>
  </si>
  <si>
    <t>xyshjj.cn</t>
  </si>
  <si>
    <t>pin-up506.com</t>
  </si>
  <si>
    <t>pprbd.org</t>
  </si>
  <si>
    <t>orka.name</t>
  </si>
  <si>
    <t>schlecker.com</t>
  </si>
  <si>
    <t>leon-zerkalo41.ru</t>
  </si>
  <si>
    <t>duradek.com</t>
  </si>
  <si>
    <t>bitvtest.de</t>
  </si>
  <si>
    <t>2championcasino.com</t>
  </si>
  <si>
    <t>divat.hu</t>
  </si>
  <si>
    <t>illinoisentertainer.com</t>
  </si>
  <si>
    <t>lyinh.com</t>
  </si>
  <si>
    <t>vulcan-payz.ru</t>
  </si>
  <si>
    <t>fbg.com</t>
  </si>
  <si>
    <t>88acres.com</t>
  </si>
  <si>
    <t>estudentloan.com</t>
  </si>
  <si>
    <t>richemont.cn</t>
  </si>
  <si>
    <t>masscommunicationtalk.com</t>
  </si>
  <si>
    <t>xn--3e0b46q8rd1si7uv.com</t>
  </si>
  <si>
    <t>fortuna-plays.com</t>
  </si>
  <si>
    <t>pinup-kz.com</t>
  </si>
  <si>
    <t>agres-eg.com</t>
  </si>
  <si>
    <t>pure-cottages.jp</t>
  </si>
  <si>
    <t>ngtecnologia.com.br</t>
  </si>
  <si>
    <t>lottemart.co.id</t>
  </si>
  <si>
    <t>paris-air-show.com</t>
  </si>
  <si>
    <t>artc.org.tw</t>
  </si>
  <si>
    <t>donyayekhodro.com</t>
  </si>
  <si>
    <t>playmoneygame.su</t>
  </si>
  <si>
    <t>ebnermedia.de</t>
  </si>
  <si>
    <t>myaelectricidad.cl</t>
  </si>
  <si>
    <t>jjupdates.com</t>
  </si>
  <si>
    <t>mycsgoo.net</t>
  </si>
  <si>
    <t>kefutoutiao.com</t>
  </si>
  <si>
    <t>miningdead.com</t>
  </si>
  <si>
    <t>weatherbarapp.com</t>
  </si>
  <si>
    <t>av-somurie.xyz</t>
  </si>
  <si>
    <t>gluon.co</t>
  </si>
  <si>
    <t>casino-online-zone.com</t>
  </si>
  <si>
    <t>darkmarketslinkstorage.com</t>
  </si>
  <si>
    <t>itwconnect.com</t>
  </si>
  <si>
    <t>mikerubel.org</t>
  </si>
  <si>
    <t>yuki.la</t>
  </si>
  <si>
    <t>croco.net</t>
  </si>
  <si>
    <t>dotphoto.ru</t>
  </si>
  <si>
    <t>lev-casinoo.ru</t>
  </si>
  <si>
    <t>diffzi.com</t>
  </si>
  <si>
    <t>lbonet.com</t>
  </si>
  <si>
    <t>sweepstakes-winner.club</t>
  </si>
  <si>
    <t>edzx.com</t>
  </si>
  <si>
    <t>london2038.com</t>
  </si>
  <si>
    <t>gorilla-bet1.com</t>
  </si>
  <si>
    <t>nqi-russia.ru</t>
  </si>
  <si>
    <t>hu.edu.pl</t>
  </si>
  <si>
    <t>canvasholidays.co.uk</t>
  </si>
  <si>
    <t>gleanerjm.com</t>
  </si>
  <si>
    <t>poignantguide.net</t>
  </si>
  <si>
    <t>cloud2.com</t>
  </si>
  <si>
    <t>energeia.nl</t>
  </si>
  <si>
    <t>mostbet-ru.ru</t>
  </si>
  <si>
    <t>globaltaobao.co.kr</t>
  </si>
  <si>
    <t>ecohosting.net</t>
  </si>
  <si>
    <t>pacificaradioarchives.org</t>
  </si>
  <si>
    <t>eu2m.net</t>
  </si>
  <si>
    <t>inbet777.cc</t>
  </si>
  <si>
    <t>ybh8888cne.com</t>
  </si>
  <si>
    <t>zcellz.com</t>
  </si>
  <si>
    <t>thedailydrill.com</t>
  </si>
  <si>
    <t>activatorb1io.ga</t>
  </si>
  <si>
    <t>obits.com.au</t>
  </si>
  <si>
    <t>tokentransit.com</t>
  </si>
  <si>
    <t>top-kosmetik.at</t>
  </si>
  <si>
    <t>czutech.com</t>
  </si>
  <si>
    <t>dmstat.ru</t>
  </si>
  <si>
    <t>333.com.tr</t>
  </si>
  <si>
    <t>tvhealth.in</t>
  </si>
  <si>
    <t>cloudfactory.dk</t>
  </si>
  <si>
    <t>westexmusichof.com</t>
  </si>
  <si>
    <t>themelt.com</t>
  </si>
  <si>
    <t>alsalafway.com</t>
  </si>
  <si>
    <t>aybeta.com</t>
  </si>
  <si>
    <t>asuc.org.uk</t>
  </si>
  <si>
    <t>eggshelltherapy.com</t>
  </si>
  <si>
    <t>hubprism.ga</t>
  </si>
  <si>
    <t>marthcorbitt.com</t>
  </si>
  <si>
    <t>adylic.com</t>
  </si>
  <si>
    <t>pinupbk570.com</t>
  </si>
  <si>
    <t>dearflip.com</t>
  </si>
  <si>
    <t>seedbaza.de</t>
  </si>
  <si>
    <t>eztax.in</t>
  </si>
  <si>
    <t>omzest.com</t>
  </si>
  <si>
    <t>melston.ru</t>
  </si>
  <si>
    <t>foromedios.com</t>
  </si>
  <si>
    <t>soida.co.kr</t>
  </si>
  <si>
    <t>play-like-champ.ru</t>
  </si>
  <si>
    <t>proximity.space</t>
  </si>
  <si>
    <t>frankmilliongames.com</t>
  </si>
  <si>
    <t>kit.ac.kr</t>
  </si>
  <si>
    <t>ushla.com</t>
  </si>
  <si>
    <t>hargreaveslansdownjobs.co.uk</t>
  </si>
  <si>
    <t>conectanet.net.br</t>
  </si>
  <si>
    <t>avtogip52.ru</t>
  </si>
  <si>
    <t>mp3rax.cc</t>
  </si>
  <si>
    <t>maxnetwork.com</t>
  </si>
  <si>
    <t>mitre.com</t>
  </si>
  <si>
    <t>online-cazino777.ru</t>
  </si>
  <si>
    <t>yourcabin.com</t>
  </si>
  <si>
    <t>casino-rio-bet.ru</t>
  </si>
  <si>
    <t>docoic.com</t>
  </si>
  <si>
    <t>vulcan-deluxe.futbol</t>
  </si>
  <si>
    <t>marius-fabre.com</t>
  </si>
  <si>
    <t>2orca88.vip</t>
  </si>
  <si>
    <t>donlengreenkey.cf</t>
  </si>
  <si>
    <t>arabian-nights.com</t>
  </si>
  <si>
    <t>thecobrasnake.com</t>
  </si>
  <si>
    <t>lk.expert</t>
  </si>
  <si>
    <t>vulcan-casinos.ru</t>
  </si>
  <si>
    <t>gamebank.vn</t>
  </si>
  <si>
    <t>soapmedia.co.uk</t>
  </si>
  <si>
    <t>travet.dk</t>
  </si>
  <si>
    <t>mena-watch.com</t>
  </si>
  <si>
    <t>finos.org</t>
  </si>
  <si>
    <t>nolovr.com</t>
  </si>
  <si>
    <t>ingeniousfilms.cf</t>
  </si>
  <si>
    <t>flac.xyz</t>
  </si>
  <si>
    <t>hausarbeiten-schreiben-lassen.com</t>
  </si>
  <si>
    <t>paisa.blog</t>
  </si>
  <si>
    <t>quick.net</t>
  </si>
  <si>
    <t>eac-news.com</t>
  </si>
  <si>
    <t>techjalwa.com</t>
  </si>
  <si>
    <t>roxcasinos6.ru</t>
  </si>
  <si>
    <t>pearsoncanada.ca</t>
  </si>
  <si>
    <t>opentobuy.net</t>
  </si>
  <si>
    <t>mutuanavarra.es</t>
  </si>
  <si>
    <t>filmix-zfilm.pw</t>
  </si>
  <si>
    <t>alterhosting.net</t>
  </si>
  <si>
    <t>bbcworldnews-japan.com</t>
  </si>
  <si>
    <t>pureenrichment.com</t>
  </si>
  <si>
    <t>goldenstategrowers.net</t>
  </si>
  <si>
    <t>superslot777.vip</t>
  </si>
  <si>
    <t>slotydengi.ru</t>
  </si>
  <si>
    <t>hendricks.com</t>
  </si>
  <si>
    <t>sct.ru</t>
  </si>
  <si>
    <t>crownpalais.jp</t>
  </si>
  <si>
    <t>vivaventures.com</t>
  </si>
  <si>
    <t>2dayblog.com</t>
  </si>
  <si>
    <t>berserkermail.com</t>
  </si>
  <si>
    <t>ccts-cprst.ca</t>
  </si>
  <si>
    <t>icv.hr</t>
  </si>
  <si>
    <t>absolutepeoplesearch.com</t>
  </si>
  <si>
    <t>meijiaofenxi.com</t>
  </si>
  <si>
    <t>axxone.fr</t>
  </si>
  <si>
    <t>eyedictive.com</t>
  </si>
  <si>
    <t>forexnewsnow.com</t>
  </si>
  <si>
    <t>weblink.gr</t>
  </si>
  <si>
    <t>one-digitalservice.ch</t>
  </si>
  <si>
    <t>viervijfzes.be</t>
  </si>
  <si>
    <t>luckybonus-ru.com</t>
  </si>
  <si>
    <t>english-fresh.com</t>
  </si>
  <si>
    <t>pinkrabbit.ru</t>
  </si>
  <si>
    <t>dromania.ro</t>
  </si>
  <si>
    <t>papers-land.com</t>
  </si>
  <si>
    <t>hydrochlorothiazide2.com</t>
  </si>
  <si>
    <t>klass.co.uk</t>
  </si>
  <si>
    <t>cloudbuilt.us</t>
  </si>
  <si>
    <t>fresh-mobile5.ru</t>
  </si>
  <si>
    <t>hotperchik.ru</t>
  </si>
  <si>
    <t>booi1.ru</t>
  </si>
  <si>
    <t>afwebhosting.com</t>
  </si>
  <si>
    <t>nls.lib.ny.us</t>
  </si>
  <si>
    <t>avtub.sx</t>
  </si>
  <si>
    <t>playamo19.com</t>
  </si>
  <si>
    <t>monitplay.ru</t>
  </si>
  <si>
    <t>pergel.com</t>
  </si>
  <si>
    <t>jdservice.ru</t>
  </si>
  <si>
    <t>superflixbr.live</t>
  </si>
  <si>
    <t>galaxyshell.com</t>
  </si>
  <si>
    <t>guyhepner.com</t>
  </si>
  <si>
    <t>new-mel0523528.top</t>
  </si>
  <si>
    <t>regroove.ca</t>
  </si>
  <si>
    <t>williamson.edu</t>
  </si>
  <si>
    <t>easy-drops.net</t>
  </si>
  <si>
    <t>savitabhabhi.vip</t>
  </si>
  <si>
    <t>tnrbxju.com</t>
  </si>
  <si>
    <t>oicanadian.com</t>
  </si>
  <si>
    <t>gbnetwork.com</t>
  </si>
  <si>
    <t>hmacg.top</t>
  </si>
  <si>
    <t>zenusa.ga</t>
  </si>
  <si>
    <t>iilogistics.com</t>
  </si>
  <si>
    <t>nezlamnist.gov.ua</t>
  </si>
  <si>
    <t>seobatch18.ga</t>
  </si>
  <si>
    <t>americansalon.com</t>
  </si>
  <si>
    <t>jiobp.com</t>
  </si>
  <si>
    <t>phenixsalonsuites.com</t>
  </si>
  <si>
    <t>nicialis.com</t>
  </si>
  <si>
    <t>iceberg.com</t>
  </si>
  <si>
    <t>aerohome.com.cn</t>
  </si>
  <si>
    <t>20joycasino.ru</t>
  </si>
  <si>
    <t>ledpixeltm.com</t>
  </si>
  <si>
    <t>playfortunaa.ru</t>
  </si>
  <si>
    <t>tromps.top</t>
  </si>
  <si>
    <t>buyoctastream.co</t>
  </si>
  <si>
    <t>blogdahabitacao.com.br</t>
  </si>
  <si>
    <t>moxboardinghouse.com</t>
  </si>
  <si>
    <t>1800clubsales.com</t>
  </si>
  <si>
    <t>surfearner.su</t>
  </si>
  <si>
    <t>kujxqdq.com</t>
  </si>
  <si>
    <t>hdseans.pl</t>
  </si>
  <si>
    <t>betchain2.com</t>
  </si>
  <si>
    <t>teploizoljacija-dlja-trub.ru</t>
  </si>
  <si>
    <t>wqokanz.com</t>
  </si>
  <si>
    <t>settlemint.com</t>
  </si>
  <si>
    <t>casino-hero.de</t>
  </si>
  <si>
    <t>californiainnocenceproject.org</t>
  </si>
  <si>
    <t>clasohlson.se</t>
  </si>
  <si>
    <t>fernco.com</t>
  </si>
  <si>
    <t>myfirewall.co</t>
  </si>
  <si>
    <t>psychoanalysis.org.uk</t>
  </si>
  <si>
    <t>hydrogenplatform.com</t>
  </si>
  <si>
    <t>learnfrenccvhfree.cf</t>
  </si>
  <si>
    <t>cazino-vavada-play.ru</t>
  </si>
  <si>
    <t>thetfp.com</t>
  </si>
  <si>
    <t>americanrag.com</t>
  </si>
  <si>
    <t>lhydyta.com</t>
  </si>
  <si>
    <t>profitguru.com</t>
  </si>
  <si>
    <t>fxaudio.vn</t>
  </si>
  <si>
    <t>yukoninfo.com</t>
  </si>
  <si>
    <t>helpmegrowmn.org</t>
  </si>
  <si>
    <t>pperfect.com</t>
  </si>
  <si>
    <t>uponeshare.com</t>
  </si>
  <si>
    <t>ssmusic.tv</t>
  </si>
  <si>
    <t>pinup8-casino1.ru</t>
  </si>
  <si>
    <t>daleli.sa</t>
  </si>
  <si>
    <t>connexusenergy.com</t>
  </si>
  <si>
    <t>blacksprut-darknet.net</t>
  </si>
  <si>
    <t>vulawoffice.com</t>
  </si>
  <si>
    <t>cnddpic.com</t>
  </si>
  <si>
    <t>dkdfilm.com</t>
  </si>
  <si>
    <t>jpic.or.jp</t>
  </si>
  <si>
    <t>thechanger.co.kr</t>
  </si>
  <si>
    <t>18nudeteens.net</t>
  </si>
  <si>
    <t>gold-fields.us</t>
  </si>
  <si>
    <t>selectblindscanada.ca</t>
  </si>
  <si>
    <t>pipusa.com</t>
  </si>
  <si>
    <t>retrocollect.com</t>
  </si>
  <si>
    <t>themortgageinvestment.com</t>
  </si>
  <si>
    <t>fourpillarfreedom.com</t>
  </si>
  <si>
    <t>daegu-anma.com</t>
  </si>
  <si>
    <t>hobbybaecker.de</t>
  </si>
  <si>
    <t>nerdism.com</t>
  </si>
  <si>
    <t>igrunplay.com</t>
  </si>
  <si>
    <t>hdxwallpaper.com</t>
  </si>
  <si>
    <t>tucsonapi.com</t>
  </si>
  <si>
    <t>mundomar.es</t>
  </si>
  <si>
    <t>prodfevo.com</t>
  </si>
  <si>
    <t>bolaslot855.com</t>
  </si>
  <si>
    <t>xxxdomashka.pro</t>
  </si>
  <si>
    <t>joykazino7778.ru</t>
  </si>
  <si>
    <t>estahbanaty.org</t>
  </si>
  <si>
    <t>asiatechiran.website</t>
  </si>
  <si>
    <t>membersgram.com</t>
  </si>
  <si>
    <t>vulkanplatinum-official5.ru</t>
  </si>
  <si>
    <t>blurb.de</t>
  </si>
  <si>
    <t>seguimiii.com</t>
  </si>
  <si>
    <t>airliquide.de</t>
  </si>
  <si>
    <t>lightspacetechnologies.com</t>
  </si>
  <si>
    <t>fundselectorasia.com</t>
  </si>
  <si>
    <t>assfinet.de</t>
  </si>
  <si>
    <t>buchszene.de</t>
  </si>
  <si>
    <t>ak-cloud.ru</t>
  </si>
  <si>
    <t>rtr-planeta.com</t>
  </si>
  <si>
    <t>leonbets.win</t>
  </si>
  <si>
    <t>dengivulkan.net</t>
  </si>
  <si>
    <t>goldfishka121.ru</t>
  </si>
  <si>
    <t>dengivulkan.su</t>
  </si>
  <si>
    <t>phdgames.com</t>
  </si>
  <si>
    <t>ru-xchat.com</t>
  </si>
  <si>
    <t>1xbet2018.ru</t>
  </si>
  <si>
    <t>fixmine.ru</t>
  </si>
  <si>
    <t>notifycertainty.com</t>
  </si>
  <si>
    <t>uznai-pravdu.com</t>
  </si>
  <si>
    <t>takeoverrings.com</t>
  </si>
  <si>
    <t>pin-up098.com</t>
  </si>
  <si>
    <t>ttr.name</t>
  </si>
  <si>
    <t>jun.co.jp</t>
  </si>
  <si>
    <t>stmcu.org.cn</t>
  </si>
  <si>
    <t>betsmixer.com</t>
  </si>
  <si>
    <t>zabota.space</t>
  </si>
  <si>
    <t>kigyobengo.com</t>
  </si>
  <si>
    <t>ais.ac.nz</t>
  </si>
  <si>
    <t>lcswifi.com.br</t>
  </si>
  <si>
    <t>mediserv.de</t>
  </si>
  <si>
    <t>essentia.one</t>
  </si>
  <si>
    <t>getbrowse.com</t>
  </si>
  <si>
    <t>dallascarwraps.com</t>
  </si>
  <si>
    <t>zuiveramsterdam.nl</t>
  </si>
  <si>
    <t>thegoodgrieftrust.org</t>
  </si>
  <si>
    <t>dfsboss.com</t>
  </si>
  <si>
    <t>roxcasino193.com</t>
  </si>
  <si>
    <t>breystreethosting.com</t>
  </si>
  <si>
    <t>pinewoodsocial.com</t>
  </si>
  <si>
    <t>luxottica.com.au</t>
  </si>
  <si>
    <t>simic-co.hr</t>
  </si>
  <si>
    <t>planb.ch</t>
  </si>
  <si>
    <t>friend-color.com</t>
  </si>
  <si>
    <t>iamcubo.com</t>
  </si>
  <si>
    <t>elinesoft.ru</t>
  </si>
  <si>
    <t>wwwstarcasino.com</t>
  </si>
  <si>
    <t>one-dom.com</t>
  </si>
  <si>
    <t>allbonuspoker.ru</t>
  </si>
  <si>
    <t>jfit.link</t>
  </si>
  <si>
    <t>mybuses.ru</t>
  </si>
  <si>
    <t>businessexpertpress.com</t>
  </si>
  <si>
    <t>ideatek.net</t>
  </si>
  <si>
    <t>catedraldemallorca.org</t>
  </si>
  <si>
    <t>blacksheepskateshop.com</t>
  </si>
  <si>
    <t>tojsiabtv.com</t>
  </si>
  <si>
    <t>unidar.ac.id</t>
  </si>
  <si>
    <t>technori.com</t>
  </si>
  <si>
    <t>sashagrey.com</t>
  </si>
  <si>
    <t>dokochina.com</t>
  </si>
  <si>
    <t>6090yy.org</t>
  </si>
  <si>
    <t>site-parket.ru</t>
  </si>
  <si>
    <t>3dmakers.net</t>
  </si>
  <si>
    <t>resourcewatch.org</t>
  </si>
  <si>
    <t>breakfastinvitingdetergent.com</t>
  </si>
  <si>
    <t>cloudexchangedns.com</t>
  </si>
  <si>
    <t>pentecostallifechurch.com</t>
  </si>
  <si>
    <t>pedrambook.com</t>
  </si>
  <si>
    <t>wsexcomics.com</t>
  </si>
  <si>
    <t>print.com.br</t>
  </si>
  <si>
    <t>oberweissfunds.biz</t>
  </si>
  <si>
    <t>getgalore.com</t>
  </si>
  <si>
    <t>1xbetitng.ru</t>
  </si>
  <si>
    <t>bitstarz59.com</t>
  </si>
  <si>
    <t>egemsogutma.com</t>
  </si>
  <si>
    <t>mpremia.ru</t>
  </si>
  <si>
    <t>winspearcentre.com</t>
  </si>
  <si>
    <t>missionranchcarmel.com</t>
  </si>
  <si>
    <t>eunsetee.com</t>
  </si>
  <si>
    <t>argusdatainsights.ch</t>
  </si>
  <si>
    <t>pharaoncazino.su</t>
  </si>
  <si>
    <t>omegasport.ru</t>
  </si>
  <si>
    <t>tomahawkboys.com</t>
  </si>
  <si>
    <t>lanetausa.com</t>
  </si>
  <si>
    <t>iskanbaladna.com</t>
  </si>
  <si>
    <t>appeditor.ir</t>
  </si>
  <si>
    <t>3amoffice.com</t>
  </si>
  <si>
    <t>thelandmark.com</t>
  </si>
  <si>
    <t>hubbia.ga</t>
  </si>
  <si>
    <t>us-accountant.com</t>
  </si>
  <si>
    <t>basiliocorp.com</t>
  </si>
  <si>
    <t>mkme.org</t>
  </si>
  <si>
    <t>electronyat.qa</t>
  </si>
  <si>
    <t>gondola.hu</t>
  </si>
  <si>
    <t>shrinebowl.com</t>
  </si>
  <si>
    <t>webwoob.com</t>
  </si>
  <si>
    <t>digital-assistant.ru</t>
  </si>
  <si>
    <t>abnormal.com</t>
  </si>
  <si>
    <t>casinovavada-win.ru</t>
  </si>
  <si>
    <t>speelgoedprijs.nl</t>
  </si>
  <si>
    <t>solcasino545.com</t>
  </si>
  <si>
    <t>pin-up161.com</t>
  </si>
  <si>
    <t>bnk-group.pro</t>
  </si>
  <si>
    <t>upn24.com</t>
  </si>
  <si>
    <t>netscribes.com</t>
  </si>
  <si>
    <t>palais-coburg.com</t>
  </si>
  <si>
    <t>estradacms.com</t>
  </si>
  <si>
    <t>dolthub.com</t>
  </si>
  <si>
    <t>thecasinoheat.ca</t>
  </si>
  <si>
    <t>dellagoresort.com</t>
  </si>
  <si>
    <t>24vulkanstars1.ru</t>
  </si>
  <si>
    <t>xn----7sbb0bufl2bza.xn--p1ai</t>
  </si>
  <si>
    <t>krammet.dk</t>
  </si>
  <si>
    <t>wooloo.org</t>
  </si>
  <si>
    <t>ceccarsuceava.ro</t>
  </si>
  <si>
    <t>emeraldtop.ga</t>
  </si>
  <si>
    <t>laspine.com</t>
  </si>
  <si>
    <t>stnsports.co.kr</t>
  </si>
  <si>
    <t>postgasse.net</t>
  </si>
  <si>
    <t>predictwise.com</t>
  </si>
  <si>
    <t>tiairport.com.np</t>
  </si>
  <si>
    <t>sildenafilpr.com</t>
  </si>
  <si>
    <t>locallink.net</t>
  </si>
  <si>
    <t>vertuspeliculas.com</t>
  </si>
  <si>
    <t>worlddoctorsalliance.com</t>
  </si>
  <si>
    <t>practika.com.mx</t>
  </si>
  <si>
    <t>zhetao.com</t>
  </si>
  <si>
    <t>virtual.mn</t>
  </si>
  <si>
    <t>fortuna-russia.ru</t>
  </si>
  <si>
    <t>vulkanydengi.net</t>
  </si>
  <si>
    <t>a-kmtkmg.net</t>
  </si>
  <si>
    <t>bta.com</t>
  </si>
  <si>
    <t>yunzhanyouxi.com</t>
  </si>
  <si>
    <t>divinetop.ga</t>
  </si>
  <si>
    <t>alkrsan.net</t>
  </si>
  <si>
    <t>viperspin.com</t>
  </si>
  <si>
    <t>savionltd.co.uk</t>
  </si>
  <si>
    <t>hsb.com</t>
  </si>
  <si>
    <t>angloamericanplatinum.com</t>
  </si>
  <si>
    <t>windowsazure.cn</t>
  </si>
  <si>
    <t>q-railing.com</t>
  </si>
  <si>
    <t>ooouhz.ru</t>
  </si>
  <si>
    <t>oita-pjc.ac.jp</t>
  </si>
  <si>
    <t>genardmethod.com</t>
  </si>
  <si>
    <t>new-mel4830381.top</t>
  </si>
  <si>
    <t>becomestripper.com</t>
  </si>
  <si>
    <t>getondown.com</t>
  </si>
  <si>
    <t>mensflair.com</t>
  </si>
  <si>
    <t>ipws.com</t>
  </si>
  <si>
    <t>premiumpolitics.com</t>
  </si>
  <si>
    <t>crosswordquizanswers.org</t>
  </si>
  <si>
    <t>virtual-boy.com</t>
  </si>
  <si>
    <t>ztmbec.com</t>
  </si>
  <si>
    <t>chemtron-vostok.ru</t>
  </si>
  <si>
    <t>thoughtsofhumans.com</t>
  </si>
  <si>
    <t>centro.de</t>
  </si>
  <si>
    <t>vavada.co</t>
  </si>
  <si>
    <t>techliebe.com</t>
  </si>
  <si>
    <t>prolonqxma.space</t>
  </si>
  <si>
    <t>vatec.co.kr</t>
  </si>
  <si>
    <t>mpbusinessmag.com</t>
  </si>
  <si>
    <t>st-trigger.co.jp</t>
  </si>
  <si>
    <t>fikaswe.com</t>
  </si>
  <si>
    <t>1xbetszerkalo.ru</t>
  </si>
  <si>
    <t>cobweb.net</t>
  </si>
  <si>
    <t>vvyllccany.com</t>
  </si>
  <si>
    <t>pintprogroup.com</t>
  </si>
  <si>
    <t>cota.org</t>
  </si>
  <si>
    <t>game-cast.tv</t>
  </si>
  <si>
    <t>lkvv.ru</t>
  </si>
  <si>
    <t>trix14.fun</t>
  </si>
  <si>
    <t>littlewonderland.nl</t>
  </si>
  <si>
    <t>indojavsub.art</t>
  </si>
  <si>
    <t>smartwifi.ir</t>
  </si>
  <si>
    <t>reformationcharlotte.org</t>
  </si>
  <si>
    <t>prosend.net</t>
  </si>
  <si>
    <t>pashaglobal.com</t>
  </si>
  <si>
    <t>bbyeqog.com</t>
  </si>
  <si>
    <t>journeyintodreams.com</t>
  </si>
  <si>
    <t>askal.com</t>
  </si>
  <si>
    <t>riandutra.com</t>
  </si>
  <si>
    <t>businessadviceforum.com</t>
  </si>
  <si>
    <t>roxcasino3018.com</t>
  </si>
  <si>
    <t>territoryterror.org.ua</t>
  </si>
  <si>
    <t>tptlive.ee</t>
  </si>
  <si>
    <t>bagsslavee.com</t>
  </si>
  <si>
    <t>seemovie.me</t>
  </si>
  <si>
    <t>chronodownloader.net</t>
  </si>
  <si>
    <t>moltobene.co.jp</t>
  </si>
  <si>
    <t>skechers.es</t>
  </si>
  <si>
    <t>laowangtqv972.xyz</t>
  </si>
  <si>
    <t>hunterdonhealth.org</t>
  </si>
  <si>
    <t>firefly-iii.org</t>
  </si>
  <si>
    <t>dslovo.ru</t>
  </si>
  <si>
    <t>smujo.id</t>
  </si>
  <si>
    <t>bethanneandersen.com</t>
  </si>
  <si>
    <t>cocktail-scandinave.fr</t>
  </si>
  <si>
    <t>horizonglobal.com</t>
  </si>
  <si>
    <t>darioitem.net</t>
  </si>
  <si>
    <t>dyoss.com</t>
  </si>
  <si>
    <t>diplomoriginaly.info</t>
  </si>
  <si>
    <t>sbineomobile.co.jp</t>
  </si>
  <si>
    <t>vavada684.ru</t>
  </si>
  <si>
    <t>cargodisplayads.com</t>
  </si>
  <si>
    <t>tutu-fashion.com</t>
  </si>
  <si>
    <t>bthosting.nu</t>
  </si>
  <si>
    <t>eurometaux.eu</t>
  </si>
  <si>
    <t>europixhd.net</t>
  </si>
  <si>
    <t>one-week-in.com</t>
  </si>
  <si>
    <t>bild.com</t>
  </si>
  <si>
    <t>weremoto.com</t>
  </si>
  <si>
    <t>versusmarketdarknet.link</t>
  </si>
  <si>
    <t>modaily.cn</t>
  </si>
  <si>
    <t>clickbit.net</t>
  </si>
  <si>
    <t>wribrasil.org.br</t>
  </si>
  <si>
    <t>toptec.ir</t>
  </si>
  <si>
    <t>fortuna-play.name</t>
  </si>
  <si>
    <t>uchebnikfree.com</t>
  </si>
  <si>
    <t>transportpolicy.net</t>
  </si>
  <si>
    <t>skk-net.com</t>
  </si>
  <si>
    <t>mobiletechtool.com</t>
  </si>
  <si>
    <t>gettatutor.com</t>
  </si>
  <si>
    <t>pin-up10.ru</t>
  </si>
  <si>
    <t>starspie.com</t>
  </si>
  <si>
    <t>haamegujarati.net</t>
  </si>
  <si>
    <t>pinup-bet646.com</t>
  </si>
  <si>
    <t>roxcasino1401.com</t>
  </si>
  <si>
    <t>guc.edu.cn</t>
  </si>
  <si>
    <t>mel-bet24.ru</t>
  </si>
  <si>
    <t>vetsuite.com</t>
  </si>
  <si>
    <t>tmfhorizon.com</t>
  </si>
  <si>
    <t>techtrek.net</t>
  </si>
  <si>
    <t>pplah.com</t>
  </si>
  <si>
    <t>new-mel1041519.top</t>
  </si>
  <si>
    <t>new-mel2583528.top</t>
  </si>
  <si>
    <t>duckworthco.com</t>
  </si>
  <si>
    <t>ts4db.com</t>
  </si>
  <si>
    <t>zaban.store</t>
  </si>
  <si>
    <t>evosaur.com</t>
  </si>
  <si>
    <t>nyaa.ink</t>
  </si>
  <si>
    <t>133azino777.ru</t>
  </si>
  <si>
    <t>vibraenergia.com.br</t>
  </si>
  <si>
    <t>enexis.hu</t>
  </si>
  <si>
    <t>amb-medvezhki.ru</t>
  </si>
  <si>
    <t>sohosted2.com</t>
  </si>
  <si>
    <t>residenzverlag.com</t>
  </si>
  <si>
    <t>xenemm.com</t>
  </si>
  <si>
    <t>cdzfgjj.gov.cn</t>
  </si>
  <si>
    <t>vulcan-neon.name</t>
  </si>
  <si>
    <t>iamlp.com</t>
  </si>
  <si>
    <t>iberianclaims.com</t>
  </si>
  <si>
    <t>cattsoft.com</t>
  </si>
  <si>
    <t>secretgardenparty.com</t>
  </si>
  <si>
    <t>usgcrp.gov</t>
  </si>
  <si>
    <t>roxcasino2937.com</t>
  </si>
  <si>
    <t>medborgarskolan.se</t>
  </si>
  <si>
    <t>new-mel8103353.top</t>
  </si>
  <si>
    <t>bemidji.k12.mn.us</t>
  </si>
  <si>
    <t>serviceprotectionadvantage.com</t>
  </si>
  <si>
    <t>medyczka.pl</t>
  </si>
  <si>
    <t>ibexgroup.com</t>
  </si>
  <si>
    <t>eik.lt</t>
  </si>
  <si>
    <t>az-mostbet.com</t>
  </si>
  <si>
    <t>drugmarketsonline.com</t>
  </si>
  <si>
    <t>vacmotorsports.com</t>
  </si>
  <si>
    <t>pokerdoms-play.ru</t>
  </si>
  <si>
    <t>nuderotic.com</t>
  </si>
  <si>
    <t>joykasino.cc</t>
  </si>
  <si>
    <t>beritabali.com</t>
  </si>
  <si>
    <t>htl-hl.ac.at</t>
  </si>
  <si>
    <t>tierarzt-onlineverzeichnis.de</t>
  </si>
  <si>
    <t>pin-up-gamerus.com</t>
  </si>
  <si>
    <t>no-intro.org</t>
  </si>
  <si>
    <t>krakoo.com</t>
  </si>
  <si>
    <t>dive-international.net</t>
  </si>
  <si>
    <t>pinupcasino-slots.ru</t>
  </si>
  <si>
    <t>sol-24.ru</t>
  </si>
  <si>
    <t>dounn.ru</t>
  </si>
  <si>
    <t>ibraciliinks.ml</t>
  </si>
  <si>
    <t>theproxysite.net</t>
  </si>
  <si>
    <t>blogcapital.ga</t>
  </si>
  <si>
    <t>and.org.au</t>
  </si>
  <si>
    <t>standwithhaiti.org</t>
  </si>
  <si>
    <t>wlnsports54.com</t>
  </si>
  <si>
    <t>greatcaremedical.cf</t>
  </si>
  <si>
    <t>juliansanchez.com</t>
  </si>
  <si>
    <t>zomulxk.com</t>
  </si>
  <si>
    <t>icash-play-avtomati.com</t>
  </si>
  <si>
    <t>pinup875bet.com</t>
  </si>
  <si>
    <t>joy-casino-game.ru</t>
  </si>
  <si>
    <t>reesewholesale.com</t>
  </si>
  <si>
    <t>cashclubapp.com</t>
  </si>
  <si>
    <t>pranfoods.net</t>
  </si>
  <si>
    <t>allluxurytour.com</t>
  </si>
  <si>
    <t>varta-storage-portal.com</t>
  </si>
  <si>
    <t>roxcasino1028.com</t>
  </si>
  <si>
    <t>moskva-prava.one</t>
  </si>
  <si>
    <t>vitalyun.com</t>
  </si>
  <si>
    <t>analpics.pro</t>
  </si>
  <si>
    <t>scale.com.co</t>
  </si>
  <si>
    <t>ilkokul1.com</t>
  </si>
  <si>
    <t>scorpionsystem.com</t>
  </si>
  <si>
    <t>privatenetwork.cloud</t>
  </si>
  <si>
    <t>pinupbet321.com</t>
  </si>
  <si>
    <t>cividesk.com</t>
  </si>
  <si>
    <t>joycasino-777.ru</t>
  </si>
  <si>
    <t>sharing-economy.jp</t>
  </si>
  <si>
    <t>1xbet24.su</t>
  </si>
  <si>
    <t>play-rv.su</t>
  </si>
  <si>
    <t>affordablerepair.com</t>
  </si>
  <si>
    <t>zigzag777kasino.com</t>
  </si>
  <si>
    <t>manhwa.club</t>
  </si>
  <si>
    <t>blumen-schwarz.de</t>
  </si>
  <si>
    <t>canakkaleinternetmedya.com</t>
  </si>
  <si>
    <t>digitalbattle.com</t>
  </si>
  <si>
    <t>leedscitycollege.ac.uk</t>
  </si>
  <si>
    <t>newsfresh.xyz</t>
  </si>
  <si>
    <t>bkmelbets.com</t>
  </si>
  <si>
    <t>roxcasino95.com</t>
  </si>
  <si>
    <t>pornindo.net</t>
  </si>
  <si>
    <t>vulkanstarz.name</t>
  </si>
  <si>
    <t>vendetta.com</t>
  </si>
  <si>
    <t>museum-barberini.com</t>
  </si>
  <si>
    <t>kinopuls.net</t>
  </si>
  <si>
    <t>aimzxmj.com</t>
  </si>
  <si>
    <t>iufost.org</t>
  </si>
  <si>
    <t>onzldbt.com</t>
  </si>
  <si>
    <t>aldcollege.com</t>
  </si>
  <si>
    <t>talklee.com</t>
  </si>
  <si>
    <t>syos-space.capital</t>
  </si>
  <si>
    <t>dashif.org</t>
  </si>
  <si>
    <t>fipe.it</t>
  </si>
  <si>
    <t>customcontainershipping.com</t>
  </si>
  <si>
    <t>mubarak-card.com</t>
  </si>
  <si>
    <t>alau.org.ua</t>
  </si>
  <si>
    <t>pitpad.com</t>
  </si>
  <si>
    <t>eurohosting.cz</t>
  </si>
  <si>
    <t>deepnight.net</t>
  </si>
  <si>
    <t>esciencecenter.nl</t>
  </si>
  <si>
    <t>ns-systems.cloud</t>
  </si>
  <si>
    <t>unhcr.de</t>
  </si>
  <si>
    <t>divezone.net</t>
  </si>
  <si>
    <t>renaliq.com</t>
  </si>
  <si>
    <t>facecoin.ru</t>
  </si>
  <si>
    <t>ljjs16.com</t>
  </si>
  <si>
    <t>joy-casino-official-site.ru</t>
  </si>
  <si>
    <t>cervantes.com</t>
  </si>
  <si>
    <t>qihuys500.vip</t>
  </si>
  <si>
    <t>acheinoaraguaia.com</t>
  </si>
  <si>
    <t>campaign-image.in</t>
  </si>
  <si>
    <t>bitcasino2.ru</t>
  </si>
  <si>
    <t>pressmagazines.com</t>
  </si>
  <si>
    <t>777casinospays.com</t>
  </si>
  <si>
    <t>acornhoster.net</t>
  </si>
  <si>
    <t>ollrins.ru</t>
  </si>
  <si>
    <t>xingzuowu.com</t>
  </si>
  <si>
    <t>azart-blog.ru</t>
  </si>
  <si>
    <t>kingsdale.com</t>
  </si>
  <si>
    <t>casinoboard.info</t>
  </si>
  <si>
    <t>playamo-casino.su</t>
  </si>
  <si>
    <t>galscollection.net</t>
  </si>
  <si>
    <t>bullydog.com</t>
  </si>
  <si>
    <t>job-gear.jp</t>
  </si>
  <si>
    <t>crockerartmuseum.org</t>
  </si>
  <si>
    <t>roger.ru</t>
  </si>
  <si>
    <t>sex-videos.xxx</t>
  </si>
  <si>
    <t>ipr-roma.org</t>
  </si>
  <si>
    <t>zfmk.de</t>
  </si>
  <si>
    <t>canyon.eu</t>
  </si>
  <si>
    <t>veritas.es</t>
  </si>
  <si>
    <t>palestinelegal.org</t>
  </si>
  <si>
    <t>wizualmedia.pl</t>
  </si>
  <si>
    <t>xpatjobs.com</t>
  </si>
  <si>
    <t>mobilfresh.ru</t>
  </si>
  <si>
    <t>1win-ok.ru</t>
  </si>
  <si>
    <t>gorhodes.com</t>
  </si>
  <si>
    <t>city-sightseeing.it</t>
  </si>
  <si>
    <t>affordablepapers.com</t>
  </si>
  <si>
    <t>flat.mx</t>
  </si>
  <si>
    <t>ict.eu</t>
  </si>
  <si>
    <t>vavadake7.com</t>
  </si>
  <si>
    <t>3d-kirov.ru</t>
  </si>
  <si>
    <t>thewritershost.com</t>
  </si>
  <si>
    <t>vulkan-russia.ru</t>
  </si>
  <si>
    <t>cherryblossomwatch.com</t>
  </si>
  <si>
    <t>freeup.jp</t>
  </si>
  <si>
    <t>hxf-gj.com</t>
  </si>
  <si>
    <t>mobiflourish.com</t>
  </si>
  <si>
    <t>kasino-play-fortuna.ru</t>
  </si>
  <si>
    <t>aptekiszczecin.pl</t>
  </si>
  <si>
    <t>ordersildenafilcitratepills.com</t>
  </si>
  <si>
    <t>meganet.net.pl</t>
  </si>
  <si>
    <t>indianalegalservices.org</t>
  </si>
  <si>
    <t>yesicamarquespsicologa.com</t>
  </si>
  <si>
    <t>mp3adapter.ru</t>
  </si>
  <si>
    <t>bavarikon.de</t>
  </si>
  <si>
    <t>vuusports.com</t>
  </si>
  <si>
    <t>formaweb.com.pt</t>
  </si>
  <si>
    <t>casino-zerkalo.ru</t>
  </si>
  <si>
    <t>1zerkalo.ru</t>
  </si>
  <si>
    <t>bestcom.com.tw</t>
  </si>
  <si>
    <t>makvin.cloud</t>
  </si>
  <si>
    <t>cali.edu.co</t>
  </si>
  <si>
    <t>dreamer-a.ru</t>
  </si>
  <si>
    <t>fastpics.eu</t>
  </si>
  <si>
    <t>fresh-cas16.com</t>
  </si>
  <si>
    <t>szryan.com</t>
  </si>
  <si>
    <t>holtek.com</t>
  </si>
  <si>
    <t>lancerinsurance.com</t>
  </si>
  <si>
    <t>rosetta.com</t>
  </si>
  <si>
    <t>newvulcan24.ru</t>
  </si>
  <si>
    <t>pin-up916.com</t>
  </si>
  <si>
    <t>nudeoldladies.net</t>
  </si>
  <si>
    <t>zipleaf.co.uk</t>
  </si>
  <si>
    <t>realtimemarketing.com</t>
  </si>
  <si>
    <t>voullccans.com</t>
  </si>
  <si>
    <t>xn--vk1bk06a.com</t>
  </si>
  <si>
    <t>formsfast1tab.com</t>
  </si>
  <si>
    <t>lysamei.com</t>
  </si>
  <si>
    <t>netgear.it</t>
  </si>
  <si>
    <t>renteon.com</t>
  </si>
  <si>
    <t>intertechhosting.com</t>
  </si>
  <si>
    <t>cpdstandards.com</t>
  </si>
  <si>
    <t>vulkan-mega-online.ru</t>
  </si>
  <si>
    <t>cyberoz.net</t>
  </si>
  <si>
    <t>grand-casino.name</t>
  </si>
  <si>
    <t>motortopia.com</t>
  </si>
  <si>
    <t>fivemcore.ir</t>
  </si>
  <si>
    <t>yourenta.ru</t>
  </si>
  <si>
    <t>cheapvirgaraonline.com</t>
  </si>
  <si>
    <t>tansa.com</t>
  </si>
  <si>
    <t>starbucks.com.my</t>
  </si>
  <si>
    <t>vostoc-casino.com</t>
  </si>
  <si>
    <t>tofisa.com</t>
  </si>
  <si>
    <t>wallcorners.com</t>
  </si>
  <si>
    <t>vulcanrussiaclubs.com</t>
  </si>
  <si>
    <t>mozohin.ru</t>
  </si>
  <si>
    <t>gorodkusa.ru</t>
  </si>
  <si>
    <t>soran.net</t>
  </si>
  <si>
    <t>robots-money.biz</t>
  </si>
  <si>
    <t>quickfix6.com</t>
  </si>
  <si>
    <t>freedomwholesale.com</t>
  </si>
  <si>
    <t>allards.co.uk</t>
  </si>
  <si>
    <t>tiendatercom.com</t>
  </si>
  <si>
    <t>drunkandhungry.com</t>
  </si>
  <si>
    <t>opportunitiespedia.com</t>
  </si>
  <si>
    <t>rtoukfareput.xyz</t>
  </si>
  <si>
    <t>playfortunacasino2.ru</t>
  </si>
  <si>
    <t>sexy2call.com</t>
  </si>
  <si>
    <t>slots-banan-uu.ru</t>
  </si>
  <si>
    <t>help-support-secure.su</t>
  </si>
  <si>
    <t>newsstreams.de</t>
  </si>
  <si>
    <t>yarcheplus.ru</t>
  </si>
  <si>
    <t>rosreestr-doc.ru</t>
  </si>
  <si>
    <t>megadarknet2.net</t>
  </si>
  <si>
    <t>pinup-casinov.ru</t>
  </si>
  <si>
    <t>datafabrik.de</t>
  </si>
  <si>
    <t>joycasino-play32.ru</t>
  </si>
  <si>
    <t>hokkaidojingu.or.jp</t>
  </si>
  <si>
    <t>onlinefruitautomaat.net</t>
  </si>
  <si>
    <t>allsuche.de</t>
  </si>
  <si>
    <t>sorbello-truck.it</t>
  </si>
  <si>
    <t>cgresd.net</t>
  </si>
  <si>
    <t>provexia.com</t>
  </si>
  <si>
    <t>bdconline.com.eg</t>
  </si>
  <si>
    <t>loki6.com</t>
  </si>
  <si>
    <t>henry-davis.com</t>
  </si>
  <si>
    <t>weel-fortuna4.ru</t>
  </si>
  <si>
    <t>worldbusinessculture.com</t>
  </si>
  <si>
    <t>sistemaspalacios.com</t>
  </si>
  <si>
    <t>download-1xbet.ru</t>
  </si>
  <si>
    <t>ruffiansoftware.com</t>
  </si>
  <si>
    <t>parkade.co.za</t>
  </si>
  <si>
    <t>on3cx.fr</t>
  </si>
  <si>
    <t>jet-casino.kiev.ua</t>
  </si>
  <si>
    <t>kaznau.kz</t>
  </si>
  <si>
    <t>cje.org</t>
  </si>
  <si>
    <t>zukxd6fkxqn.com</t>
  </si>
  <si>
    <t>joycazino-slots.ru</t>
  </si>
  <si>
    <t>hostlag.com</t>
  </si>
  <si>
    <t>maastodon.net</t>
  </si>
  <si>
    <t>autospare.eu</t>
  </si>
  <si>
    <t>cabura.pub</t>
  </si>
  <si>
    <t>4x4info.ru</t>
  </si>
  <si>
    <t>alkimi.org</t>
  </si>
  <si>
    <t>jsgoal.jp</t>
  </si>
  <si>
    <t>fabius.limited</t>
  </si>
  <si>
    <t>vullcanplatinum-slots.com</t>
  </si>
  <si>
    <t>spp.co</t>
  </si>
  <si>
    <t>phonewiza.com</t>
  </si>
  <si>
    <t>guchihyfa.pro</t>
  </si>
  <si>
    <t>natsecurity.co.kr</t>
  </si>
  <si>
    <t>tormarketinfo.com</t>
  </si>
  <si>
    <t>primary.codes</t>
  </si>
  <si>
    <t>functionalmedicineuniversity.com</t>
  </si>
  <si>
    <t>aplay-cazzino.ru</t>
  </si>
  <si>
    <t>lecinemaclub.com</t>
  </si>
  <si>
    <t>proxi-totalenergies.fr</t>
  </si>
  <si>
    <t>amoxiciplus.com</t>
  </si>
  <si>
    <t>rutororg.ru</t>
  </si>
  <si>
    <t>nli-usa.com</t>
  </si>
  <si>
    <t>oficial-vavada.ru</t>
  </si>
  <si>
    <t>expressnightout.com</t>
  </si>
  <si>
    <t>genymoney.ca</t>
  </si>
  <si>
    <t>lingyiitech.com</t>
  </si>
  <si>
    <t>arobanet.com.br</t>
  </si>
  <si>
    <t>finrural.gob.mx</t>
  </si>
  <si>
    <t>dveb.net</t>
  </si>
  <si>
    <t>samozapis-spb.ru</t>
  </si>
  <si>
    <t>psbedu.paris</t>
  </si>
  <si>
    <t>alphabetsigns.com</t>
  </si>
  <si>
    <t>777clubvulkan1.ru</t>
  </si>
  <si>
    <t>wlnsport75.com</t>
  </si>
  <si>
    <t>axahealthkeeper.com</t>
  </si>
  <si>
    <t>pinupbet487.com</t>
  </si>
  <si>
    <t>freshcasino1223.com</t>
  </si>
  <si>
    <t>reelrocktour.com</t>
  </si>
  <si>
    <t>unlimapps.com</t>
  </si>
  <si>
    <t>freightclasscalc.com</t>
  </si>
  <si>
    <t>shv365.net</t>
  </si>
  <si>
    <t>saleshive.com</t>
  </si>
  <si>
    <t>smart-enterprise-52.com</t>
  </si>
  <si>
    <t>3acomposites.com</t>
  </si>
  <si>
    <t>kingliving.com.sg</t>
  </si>
  <si>
    <t>pgvictory.com</t>
  </si>
  <si>
    <t>inotes.ro</t>
  </si>
  <si>
    <t>my-gogogate.com</t>
  </si>
  <si>
    <t>towelking.kr</t>
  </si>
  <si>
    <t>freedomaces.com</t>
  </si>
  <si>
    <t>onewinru.biz</t>
  </si>
  <si>
    <t>bfi.wien</t>
  </si>
  <si>
    <t>moviesin.co</t>
  </si>
  <si>
    <t>smartstake.io</t>
  </si>
  <si>
    <t>betwinner-official1-play-bk.ru</t>
  </si>
  <si>
    <t>unipex.cz</t>
  </si>
  <si>
    <t>lotoru.su</t>
  </si>
  <si>
    <t>politnews24.pro</t>
  </si>
  <si>
    <t>8dle.ru</t>
  </si>
  <si>
    <t>telecomgroupus.com</t>
  </si>
  <si>
    <t>new-mel8421459.top</t>
  </si>
  <si>
    <t>wavemetrics.com</t>
  </si>
  <si>
    <t>toyota.ua</t>
  </si>
  <si>
    <t>modbet.ru</t>
  </si>
  <si>
    <t>bazaar-tex.ru</t>
  </si>
  <si>
    <t>cazino777.net</t>
  </si>
  <si>
    <t>websonic.nl</t>
  </si>
  <si>
    <t>goodkejian.com</t>
  </si>
  <si>
    <t>voracity.net</t>
  </si>
  <si>
    <t>beachstonearoma.com</t>
  </si>
  <si>
    <t>odnoklasniki.com</t>
  </si>
  <si>
    <t>slivysklad.com</t>
  </si>
  <si>
    <t>slotalo.com</t>
  </si>
  <si>
    <t>enfotu.com</t>
  </si>
  <si>
    <t>geekspeed.com</t>
  </si>
  <si>
    <t>ahmovs.com</t>
  </si>
  <si>
    <t>po82trk.com</t>
  </si>
  <si>
    <t>kaedim3d.com</t>
  </si>
  <si>
    <t>cusanuswerk.de</t>
  </si>
  <si>
    <t>humbledtrader.com</t>
  </si>
  <si>
    <t>pancretabank.gr</t>
  </si>
  <si>
    <t>joycasinorus.com</t>
  </si>
  <si>
    <t>igniteseurope.com</t>
  </si>
  <si>
    <t>railsimdev.com</t>
  </si>
  <si>
    <t>rainbowroom.com</t>
  </si>
  <si>
    <t>pin-up.name</t>
  </si>
  <si>
    <t>taslyah.com</t>
  </si>
  <si>
    <t>mikrox.com.tr</t>
  </si>
  <si>
    <t>casinostand.today</t>
  </si>
  <si>
    <t>fila.net.py</t>
  </si>
  <si>
    <t>trophy-market.ru</t>
  </si>
  <si>
    <t>baucemag.com</t>
  </si>
  <si>
    <t>goriva.si</t>
  </si>
  <si>
    <t>madisonpaper.com</t>
  </si>
  <si>
    <t>vavada-uu.ru</t>
  </si>
  <si>
    <t>promgp.ru</t>
  </si>
  <si>
    <t>masterwarez.net</t>
  </si>
  <si>
    <t>finance-news.co.kr</t>
  </si>
  <si>
    <t>lnindo.org</t>
  </si>
  <si>
    <t>selector113.gg</t>
  </si>
  <si>
    <t>iclsys.com</t>
  </si>
  <si>
    <t>vavadaomg.com</t>
  </si>
  <si>
    <t>tastewise.io</t>
  </si>
  <si>
    <t>vavadagt7.com</t>
  </si>
  <si>
    <t>xbet-bet.ru</t>
  </si>
  <si>
    <t>roxcasinorussia.ru</t>
  </si>
  <si>
    <t>paulineschool.ru</t>
  </si>
  <si>
    <t>tiger-recruitment.com</t>
  </si>
  <si>
    <t>bets-zerkalo.ru</t>
  </si>
  <si>
    <t>solcasino1030.com</t>
  </si>
  <si>
    <t>and-make.com</t>
  </si>
  <si>
    <t>autograph.org.uk</t>
  </si>
  <si>
    <t>vavadaref1.com</t>
  </si>
  <si>
    <t>c3i3.com</t>
  </si>
  <si>
    <t>agile-labs.com</t>
  </si>
  <si>
    <t>historicalgenius.com</t>
  </si>
  <si>
    <t>holdmovie.com</t>
  </si>
  <si>
    <t>omgomg.net</t>
  </si>
  <si>
    <t>forokeys.com</t>
  </si>
  <si>
    <t>safarlysins.com</t>
  </si>
  <si>
    <t>tkse.group</t>
  </si>
  <si>
    <t>ch-opb.ru</t>
  </si>
  <si>
    <t>all-metro.com</t>
  </si>
  <si>
    <t>rinnto-plus.jp</t>
  </si>
  <si>
    <t>spiritfield.ga</t>
  </si>
  <si>
    <t>jdpaintrus.ru</t>
  </si>
  <si>
    <t>freshcasino238.com</t>
  </si>
  <si>
    <t>joget.org</t>
  </si>
  <si>
    <t>lakelandelectric.com</t>
  </si>
  <si>
    <t>keepasking.com</t>
  </si>
  <si>
    <t>brasseriemost.ru</t>
  </si>
  <si>
    <t>bo-webinar.ru</t>
  </si>
  <si>
    <t>1vavada.com</t>
  </si>
  <si>
    <t>pin-up426.com</t>
  </si>
  <si>
    <t>zaizha.com</t>
  </si>
  <si>
    <t>usearch.pro</t>
  </si>
  <si>
    <t>ksqldb.io</t>
  </si>
  <si>
    <t>supershopper.org</t>
  </si>
  <si>
    <t>boersenmedien.de</t>
  </si>
  <si>
    <t>znaetmama.ru</t>
  </si>
  <si>
    <t>saisubscriptions.com</t>
  </si>
  <si>
    <t>6030000.ru</t>
  </si>
  <si>
    <t>linescasino.com</t>
  </si>
  <si>
    <t>hdrezka.rest</t>
  </si>
  <si>
    <t>mifidconnect.com</t>
  </si>
  <si>
    <t>1winbet24.ru</t>
  </si>
  <si>
    <t>lwhs.org</t>
  </si>
  <si>
    <t>servmatix.com</t>
  </si>
  <si>
    <t>sesischools.com</t>
  </si>
  <si>
    <t>bestcialisgeneric.com</t>
  </si>
  <si>
    <t>diplom-sale.com</t>
  </si>
  <si>
    <t>freshcasino179.com</t>
  </si>
  <si>
    <t>solarwatt.com</t>
  </si>
  <si>
    <t>vavadanew.ru</t>
  </si>
  <si>
    <t>hostigr.com</t>
  </si>
  <si>
    <t>earnpassiveincome.com</t>
  </si>
  <si>
    <t>fundasp.org.br</t>
  </si>
  <si>
    <t>joomlacloud02.nl</t>
  </si>
  <si>
    <t>tobefeme.ru</t>
  </si>
  <si>
    <t>hotel-grantia.co.jp</t>
  </si>
  <si>
    <t>kanebo.com</t>
  </si>
  <si>
    <t>istanbulhost.com</t>
  </si>
  <si>
    <t>avwiki.org</t>
  </si>
  <si>
    <t>wallet.news</t>
  </si>
  <si>
    <t>itolator.co.jp</t>
  </si>
  <si>
    <t>pinup473bet.com</t>
  </si>
  <si>
    <t>justeatplc.com</t>
  </si>
  <si>
    <t>nmfireinfo.com</t>
  </si>
  <si>
    <t>servidortecnologico.io</t>
  </si>
  <si>
    <t>goto1xbet.ru</t>
  </si>
  <si>
    <t>xn----7sbqc1ahc7afe2lrdf.com</t>
  </si>
  <si>
    <t>zlibcdn.com</t>
  </si>
  <si>
    <t>marstar.ca</t>
  </si>
  <si>
    <t>neptune-software.com</t>
  </si>
  <si>
    <t>poker-dom.cc</t>
  </si>
  <si>
    <t>mobile-1xbet.ru</t>
  </si>
  <si>
    <t>xpc.net.br</t>
  </si>
  <si>
    <t>www-pornsuo.com</t>
  </si>
  <si>
    <t>ralplaurenuk.org.uk</t>
  </si>
  <si>
    <t>cka-canil.com.br</t>
  </si>
  <si>
    <t>antivulkan6.com</t>
  </si>
  <si>
    <t>twlk.com</t>
  </si>
  <si>
    <t>sailorsforthesea.org</t>
  </si>
  <si>
    <t>aliorfx.com</t>
  </si>
  <si>
    <t>pcbypaul.com</t>
  </si>
  <si>
    <t>vulkanneon.cc</t>
  </si>
  <si>
    <t>playfortunakasino.ru</t>
  </si>
  <si>
    <t>suidobashijuko.jp</t>
  </si>
  <si>
    <t>artisantiles.ru</t>
  </si>
  <si>
    <t>aitmgt.com</t>
  </si>
  <si>
    <t>97lztd888.com</t>
  </si>
  <si>
    <t>vulkanpobedaonline.com</t>
  </si>
  <si>
    <t>vorota-one.ru</t>
  </si>
  <si>
    <t>volga-rast.ru</t>
  </si>
  <si>
    <t>valenciaextra.com</t>
  </si>
  <si>
    <t>valtiokonttori.fi</t>
  </si>
  <si>
    <t>booicazino.su</t>
  </si>
  <si>
    <t>joycasino24ru11.ru</t>
  </si>
  <si>
    <t>manifestsecurity.co.zw</t>
  </si>
  <si>
    <t>wuylkano.com</t>
  </si>
  <si>
    <t>bates-electric.com</t>
  </si>
  <si>
    <t>digimatics.ru</t>
  </si>
  <si>
    <t>playfortuna4ru.ru</t>
  </si>
  <si>
    <t>pharmusesude.com</t>
  </si>
  <si>
    <t>fdm4.com</t>
  </si>
  <si>
    <t>legalactionfinder.com</t>
  </si>
  <si>
    <t>gfreefoodie.com</t>
  </si>
  <si>
    <t>solcasino2306.com</t>
  </si>
  <si>
    <t>hmonline.ru</t>
  </si>
  <si>
    <t>imprensabrasil.com.br</t>
  </si>
  <si>
    <t>viman.top</t>
  </si>
  <si>
    <t>house-o-games.com</t>
  </si>
  <si>
    <t>cankara.net</t>
  </si>
  <si>
    <t>jdbn.fr</t>
  </si>
  <si>
    <t>willanlab.com</t>
  </si>
  <si>
    <t>exitmundi.nl</t>
  </si>
  <si>
    <t>eashwari.com</t>
  </si>
  <si>
    <t>malerdius.com</t>
  </si>
  <si>
    <t>barokado.com</t>
  </si>
  <si>
    <t>1wins1.ru</t>
  </si>
  <si>
    <t>net18plus.blue</t>
  </si>
  <si>
    <t>xn--105-4g6em5t.com</t>
  </si>
  <si>
    <t>napjsdy.com</t>
  </si>
  <si>
    <t>meitavdash.co.il</t>
  </si>
  <si>
    <t>bellereservoir.com</t>
  </si>
  <si>
    <t>chnjk.com</t>
  </si>
  <si>
    <t>cazino-coin.com</t>
  </si>
  <si>
    <t>usm-tech.ru</t>
  </si>
  <si>
    <t>zapop.com</t>
  </si>
  <si>
    <t>pinup-bett.ru</t>
  </si>
  <si>
    <t>diathesissuggesting.xyz</t>
  </si>
  <si>
    <t>aipmm.com</t>
  </si>
  <si>
    <t>mattwardconsulting.com</t>
  </si>
  <si>
    <t>bosa-nova.ru</t>
  </si>
  <si>
    <t>bizhizu.cn</t>
  </si>
  <si>
    <t>savvysassymoms.com</t>
  </si>
  <si>
    <t>sebro.ru</t>
  </si>
  <si>
    <t>dubaitennis.us</t>
  </si>
  <si>
    <t>unsam.ac.id</t>
  </si>
  <si>
    <t>topchats.com</t>
  </si>
  <si>
    <t>astahope.com</t>
  </si>
  <si>
    <t>jobsinioiolpo.online</t>
  </si>
  <si>
    <t>meowbox.com</t>
  </si>
  <si>
    <t>all-tyres.ru</t>
  </si>
  <si>
    <t>entercostarica.com</t>
  </si>
  <si>
    <t>bbwanalsex.com</t>
  </si>
  <si>
    <t>mondialinvestmentsltd.trade</t>
  </si>
  <si>
    <t>1orca88.tv</t>
  </si>
  <si>
    <t>jazzlr.com</t>
  </si>
  <si>
    <t>hindkunj.com</t>
  </si>
  <si>
    <t>audreytips.com</t>
  </si>
  <si>
    <t>thebudgetdiet.com</t>
  </si>
  <si>
    <t>railway-technical.com</t>
  </si>
  <si>
    <t>smarking.com</t>
  </si>
  <si>
    <t>live-parimatch.com</t>
  </si>
  <si>
    <t>igronik-travel.ru</t>
  </si>
  <si>
    <t>voteforsirensong.com</t>
  </si>
  <si>
    <t>nicnas.gov.au</t>
  </si>
  <si>
    <t>fresh-casino.ru</t>
  </si>
  <si>
    <t>dvcstem.com</t>
  </si>
  <si>
    <t>vavadas.ru</t>
  </si>
  <si>
    <t>uahq.net</t>
  </si>
  <si>
    <t>paltek.co.jp</t>
  </si>
  <si>
    <t>kvu.su</t>
  </si>
  <si>
    <t>somesite.de</t>
  </si>
  <si>
    <t>vulkanrossia3.ru</t>
  </si>
  <si>
    <t>russiablog.org</t>
  </si>
  <si>
    <t>psy-business.ru</t>
  </si>
  <si>
    <t>cazimoney.ru</t>
  </si>
  <si>
    <t>mtginfo.com</t>
  </si>
  <si>
    <t>collinastrada.com</t>
  </si>
  <si>
    <t>rockot-motors.ru</t>
  </si>
  <si>
    <t>selector.gg</t>
  </si>
  <si>
    <t>1wzkr.top</t>
  </si>
  <si>
    <t>2huoqingnian.com</t>
  </si>
  <si>
    <t>mrgreencasino.ru</t>
  </si>
  <si>
    <t>news-daleke.cc</t>
  </si>
  <si>
    <t>play-vulcan-slot.com</t>
  </si>
  <si>
    <t>ulgsm.ru</t>
  </si>
  <si>
    <t>7sotok.com</t>
  </si>
  <si>
    <t>qdpefyc.com</t>
  </si>
  <si>
    <t>fuckhub.tv</t>
  </si>
  <si>
    <t>thepinupbet.com</t>
  </si>
  <si>
    <t>vavada-kasino.name</t>
  </si>
  <si>
    <t>weeab0o.xyz</t>
  </si>
  <si>
    <t>lh-crypto.biz</t>
  </si>
  <si>
    <t>cbp72.ru</t>
  </si>
  <si>
    <t>smithusa.ga</t>
  </si>
  <si>
    <t>fifaserwis.com</t>
  </si>
  <si>
    <t>hanahou.com</t>
  </si>
  <si>
    <t>autoakb.ru</t>
  </si>
  <si>
    <t>zxmn2018.com</t>
  </si>
  <si>
    <t>avgle.tel</t>
  </si>
  <si>
    <t>fluctgaming.com</t>
  </si>
  <si>
    <t>atlastravelweb.com</t>
  </si>
  <si>
    <t>evalutrack.com</t>
  </si>
  <si>
    <t>armada-coons.ru</t>
  </si>
  <si>
    <t>pin-up-games-ru.com</t>
  </si>
  <si>
    <t>longchamphandbagsonlines.com</t>
  </si>
  <si>
    <t>telemundoatlanta.com</t>
  </si>
  <si>
    <t>jamesschramko.com</t>
  </si>
  <si>
    <t>msopentech.com</t>
  </si>
  <si>
    <t>scan123.com</t>
  </si>
  <si>
    <t>azino777-pro.ru</t>
  </si>
  <si>
    <t>play-fortuna9.ru</t>
  </si>
  <si>
    <t>betscsgo.cc</t>
  </si>
  <si>
    <t>sitevizz.com</t>
  </si>
  <si>
    <t>vavada-784.ru</t>
  </si>
  <si>
    <t>spinwin7.com</t>
  </si>
  <si>
    <t>impostorsyndrome.com</t>
  </si>
  <si>
    <t>nogiledeneli.ru</t>
  </si>
  <si>
    <t>shadowwarrior.com</t>
  </si>
  <si>
    <t>pin-up476.com</t>
  </si>
  <si>
    <t>1xslotscasino1.ru</t>
  </si>
  <si>
    <t>kupitpravag.com</t>
  </si>
  <si>
    <t>cyaraportal.us</t>
  </si>
  <si>
    <t>wizardsoftware.net</t>
  </si>
  <si>
    <t>hostus.us</t>
  </si>
  <si>
    <t>domancy.com</t>
  </si>
  <si>
    <t>sendpal.live</t>
  </si>
  <si>
    <t>samilchurch.com</t>
  </si>
  <si>
    <t>vulkanrussia1.ru</t>
  </si>
  <si>
    <t>joycasino77.ru</t>
  </si>
  <si>
    <t>4738.com</t>
  </si>
  <si>
    <t>fabnews.ru</t>
  </si>
  <si>
    <t>wincamarket.ir</t>
  </si>
  <si>
    <t>visser.com.au</t>
  </si>
  <si>
    <t>lafourmicreative.fr</t>
  </si>
  <si>
    <t>vipslotv.com</t>
  </si>
  <si>
    <t>myrestaurant.in</t>
  </si>
  <si>
    <t>vocalistsinger.com</t>
  </si>
  <si>
    <t>pin-up336.com</t>
  </si>
  <si>
    <t>talwalkars.in</t>
  </si>
  <si>
    <t>happymodapkscarica.com</t>
  </si>
  <si>
    <t>wikiweightwatcher.com</t>
  </si>
  <si>
    <t>sportnik.com</t>
  </si>
  <si>
    <t>monsterlabsusa.com</t>
  </si>
  <si>
    <t>joycasino-2022.ru</t>
  </si>
  <si>
    <t>dreamsoap.com</t>
  </si>
  <si>
    <t>ugorizont.ru</t>
  </si>
  <si>
    <t>allpinouts.org</t>
  </si>
  <si>
    <t>brinet.com</t>
  </si>
  <si>
    <t>bitstarz26.com</t>
  </si>
  <si>
    <t>thurston.wa.us</t>
  </si>
  <si>
    <t>1xslots-review.ru</t>
  </si>
  <si>
    <t>snackminor.com</t>
  </si>
  <si>
    <t>freshcasino2414.com</t>
  </si>
  <si>
    <t>immaeatthat.com</t>
  </si>
  <si>
    <t>cmt7.com</t>
  </si>
  <si>
    <t>bettwinner2.ru</t>
  </si>
  <si>
    <t>selector107.gg</t>
  </si>
  <si>
    <t>evchargingsolutions.be</t>
  </si>
  <si>
    <t>newcastleis.co.uk</t>
  </si>
  <si>
    <t>24vulkan5.ru</t>
  </si>
  <si>
    <t>jackastors.com</t>
  </si>
  <si>
    <t>hijup.com</t>
  </si>
  <si>
    <t>steadfastdaily.com</t>
  </si>
  <si>
    <t>rescuedogs101.com</t>
  </si>
  <si>
    <t>simplfulfillment.com</t>
  </si>
  <si>
    <t>thesporedepot.com</t>
  </si>
  <si>
    <t>hertig-recycling.de</t>
  </si>
  <si>
    <t>lizenzstar.de</t>
  </si>
  <si>
    <t>champion-casinoru.ru</t>
  </si>
  <si>
    <t>caplans.ca</t>
  </si>
  <si>
    <t>theinvestigativepost.com</t>
  </si>
  <si>
    <t>pinupbk064.com</t>
  </si>
  <si>
    <t>avangard-sk.ru</t>
  </si>
  <si>
    <t>purosautos.net</t>
  </si>
  <si>
    <t>rusloto777.com</t>
  </si>
  <si>
    <t>pythobyte.com</t>
  </si>
  <si>
    <t>tienilconto.it</t>
  </si>
  <si>
    <t>joycasinos-in.ru</t>
  </si>
  <si>
    <t>mega2.dp.ua</t>
  </si>
  <si>
    <t>siteweb-initial.fr</t>
  </si>
  <si>
    <t>oley.com</t>
  </si>
  <si>
    <t>employeesonlynyc.com</t>
  </si>
  <si>
    <t>jamsilsilk.com</t>
  </si>
  <si>
    <t>museedegrenoble.fr</t>
  </si>
  <si>
    <t>opskins.com</t>
  </si>
  <si>
    <t>pailixiang.com</t>
  </si>
  <si>
    <t>mypetcloud.com</t>
  </si>
  <si>
    <t>crombocode.com</t>
  </si>
  <si>
    <t>popjav.info</t>
  </si>
  <si>
    <t>pin-up728.com</t>
  </si>
  <si>
    <t>pin-up376.com</t>
  </si>
  <si>
    <t>photosecrets.com</t>
  </si>
  <si>
    <t>yayoikusamamuseum.jp</t>
  </si>
  <si>
    <t>malcolmx.com</t>
  </si>
  <si>
    <t>netralizator.ru</t>
  </si>
  <si>
    <t>melbet-zerkalo2020.ru</t>
  </si>
  <si>
    <t>pinupbet345.com</t>
  </si>
  <si>
    <t>vapedinnerlady.com</t>
  </si>
  <si>
    <t>rating-cazinos.ru</t>
  </si>
  <si>
    <t>bourabai.kz</t>
  </si>
  <si>
    <t>fresh-casinos.com</t>
  </si>
  <si>
    <t>erpgreat.com</t>
  </si>
  <si>
    <t>frp.no</t>
  </si>
  <si>
    <t>netspendskylight.com</t>
  </si>
  <si>
    <t>peak6.net</t>
  </si>
  <si>
    <t>freesecurityshield.com</t>
  </si>
  <si>
    <t>pureprescriptions.com</t>
  </si>
  <si>
    <t>bullguardlogin.uk</t>
  </si>
  <si>
    <t>tarki.hu</t>
  </si>
  <si>
    <t>joyccasino.ru</t>
  </si>
  <si>
    <t>noralighting.com</t>
  </si>
  <si>
    <t>cwcloud.net</t>
  </si>
  <si>
    <t>azino777-7xl.ru</t>
  </si>
  <si>
    <t>drgn.vip</t>
  </si>
  <si>
    <t>iubat.edu</t>
  </si>
  <si>
    <t>angelbackoffice.com</t>
  </si>
  <si>
    <t>uzdtv.uz</t>
  </si>
  <si>
    <t>wblabour.gov.in</t>
  </si>
  <si>
    <t>cazino-777.cc</t>
  </si>
  <si>
    <t>aphotodesign.com</t>
  </si>
  <si>
    <t>xlbygg.se</t>
  </si>
  <si>
    <t>bitcoinfy.net</t>
  </si>
  <si>
    <t>mtmx18.jp</t>
  </si>
  <si>
    <t>slavakubani.ru</t>
  </si>
  <si>
    <t>raj.bet</t>
  </si>
  <si>
    <t>mstiran.com</t>
  </si>
  <si>
    <t>joyplaywin.ru</t>
  </si>
  <si>
    <t>atotarreu.com</t>
  </si>
  <si>
    <t>moscowoffice.com</t>
  </si>
  <si>
    <t>gilsbar.com</t>
  </si>
  <si>
    <t>roxcasino69.com</t>
  </si>
  <si>
    <t>tennis.nl</t>
  </si>
  <si>
    <t>nupp-legal-forms.org</t>
  </si>
  <si>
    <t>hmoawards.com</t>
  </si>
  <si>
    <t>pin-up964.com</t>
  </si>
  <si>
    <t>elleshoes.com</t>
  </si>
  <si>
    <t>wikitiap.com</t>
  </si>
  <si>
    <t>betwinner-mob.ru</t>
  </si>
  <si>
    <t>iseo.com</t>
  </si>
  <si>
    <t>1-winregister.ru</t>
  </si>
  <si>
    <t>sabersim.com</t>
  </si>
  <si>
    <t>videcomdns.net</t>
  </si>
  <si>
    <t>ax-z.cn</t>
  </si>
  <si>
    <t>canon-sas.co.jp</t>
  </si>
  <si>
    <t>thelabradorforum.com</t>
  </si>
  <si>
    <t>tec.nh.us</t>
  </si>
  <si>
    <t>vavadaare.com</t>
  </si>
  <si>
    <t>ecutel.net</t>
  </si>
  <si>
    <t>joycasino-grand.ru</t>
  </si>
  <si>
    <t>oeta.tv</t>
  </si>
  <si>
    <t>2022-doks.ru</t>
  </si>
  <si>
    <t>gzvtc.cn</t>
  </si>
  <si>
    <t>obako.or.jp</t>
  </si>
  <si>
    <t>i-accutane.site</t>
  </si>
  <si>
    <t>joyy-casinox867.ru</t>
  </si>
  <si>
    <t>jiche.com</t>
  </si>
  <si>
    <t>promokod-melbet.ru</t>
  </si>
  <si>
    <t>wapka.mobi</t>
  </si>
  <si>
    <t>submitindustry.com</t>
  </si>
  <si>
    <t>seedinfotech.com</t>
  </si>
  <si>
    <t>ipcity.ru</t>
  </si>
  <si>
    <t>babesreview.net</t>
  </si>
  <si>
    <t>gojoy.ru</t>
  </si>
  <si>
    <t>animebum.net</t>
  </si>
  <si>
    <t>hthworldwide.com</t>
  </si>
  <si>
    <t>cialisany.com</t>
  </si>
  <si>
    <t>casino-columbus-zerkalo.su</t>
  </si>
  <si>
    <t>alanboswell.com</t>
  </si>
  <si>
    <t>vavadaofficial.ru</t>
  </si>
  <si>
    <t>digitals.hu</t>
  </si>
  <si>
    <t>cardverifyservices.com</t>
  </si>
  <si>
    <t>virviaga.com</t>
  </si>
  <si>
    <t>finditandzip.ga</t>
  </si>
  <si>
    <t>pbshawaii.org</t>
  </si>
  <si>
    <t>wlnsports37.com</t>
  </si>
  <si>
    <t>kinglex.cn</t>
  </si>
  <si>
    <t>pinup-bet762.com</t>
  </si>
  <si>
    <t>nytstyle.com</t>
  </si>
  <si>
    <t>thesra.org</t>
  </si>
  <si>
    <t>dengivulkan.ru</t>
  </si>
  <si>
    <t>ufa747.com</t>
  </si>
  <si>
    <t>riobet.name</t>
  </si>
  <si>
    <t>potomitan.info</t>
  </si>
  <si>
    <t>seekdiscomfort.com</t>
  </si>
  <si>
    <t>zglkq.net</t>
  </si>
  <si>
    <t>orangegroveac.org.uk</t>
  </si>
  <si>
    <t>rubexgroup.ru</t>
  </si>
  <si>
    <t>elkombo.com</t>
  </si>
  <si>
    <t>play-fortun.ru</t>
  </si>
  <si>
    <t>beaumontcvb.com</t>
  </si>
  <si>
    <t>umteh.com</t>
  </si>
  <si>
    <t>hewgill.com</t>
  </si>
  <si>
    <t>kika-casino.pl</t>
  </si>
  <si>
    <t>infinox.bs</t>
  </si>
  <si>
    <t>vulcanvip.cc</t>
  </si>
  <si>
    <t>phonesex.us</t>
  </si>
  <si>
    <t>bcodes.co.il</t>
  </si>
  <si>
    <t>gifcities.org</t>
  </si>
  <si>
    <t>knei.jp</t>
  </si>
  <si>
    <t>reifen-richtig-billig.de</t>
  </si>
  <si>
    <t>nileuniversity.edu.ng</t>
  </si>
  <si>
    <t>virtualanalytics.ai</t>
  </si>
  <si>
    <t>quooker.nl</t>
  </si>
  <si>
    <t>na5bal.ru</t>
  </si>
  <si>
    <t>mysuitemex.com</t>
  </si>
  <si>
    <t>seeninthecity.co.uk</t>
  </si>
  <si>
    <t>careerswiki.com</t>
  </si>
  <si>
    <t>casinovulkan3.ru</t>
  </si>
  <si>
    <t>navigatelifetexas.org</t>
  </si>
  <si>
    <t>convertimage.net</t>
  </si>
  <si>
    <t>kassantra.ru</t>
  </si>
  <si>
    <t>umih.fr</t>
  </si>
  <si>
    <t>gymnation.com</t>
  </si>
  <si>
    <t>ubiqus.com</t>
  </si>
  <si>
    <t>areadgv.net</t>
  </si>
  <si>
    <t>solcasino2302.com</t>
  </si>
  <si>
    <t>olimp-bet.kz</t>
  </si>
  <si>
    <t>shi-g.com</t>
  </si>
  <si>
    <t>lasagnalove.org</t>
  </si>
  <si>
    <t>amway.de</t>
  </si>
  <si>
    <t>gwfoksal.pl</t>
  </si>
  <si>
    <t>taralazar.com</t>
  </si>
  <si>
    <t>1xslotscasinorus.ru</t>
  </si>
  <si>
    <t>ubuntu.ir</t>
  </si>
  <si>
    <t>newdudenudes.com</t>
  </si>
  <si>
    <t>igrovyeavtomaty2021.com</t>
  </si>
  <si>
    <t>betwinner-official-play.ru</t>
  </si>
  <si>
    <t>freefee.co.kr</t>
  </si>
  <si>
    <t>indigocapitals.com</t>
  </si>
  <si>
    <t>jxhlyou.cn</t>
  </si>
  <si>
    <t>phptester.net</t>
  </si>
  <si>
    <t>firstchoicepcs.co.uk</t>
  </si>
  <si>
    <t>atlantictactical.com</t>
  </si>
  <si>
    <t>nearbyme2.com</t>
  </si>
  <si>
    <t>porsche-consulting.com</t>
  </si>
  <si>
    <t>tomorrowmarine.com</t>
  </si>
  <si>
    <t>freshcasino2703.com</t>
  </si>
  <si>
    <t>cortland-co.org</t>
  </si>
  <si>
    <t>gogettersmarketing.com</t>
  </si>
  <si>
    <t>fengtuyun.xyz</t>
  </si>
  <si>
    <t>newsrondonia.com.br</t>
  </si>
  <si>
    <t>globalonlinechemical.com</t>
  </si>
  <si>
    <t>sadkosk.ru</t>
  </si>
  <si>
    <t>getport.de</t>
  </si>
  <si>
    <t>playingpeople.com</t>
  </si>
  <si>
    <t>ibtsat.com</t>
  </si>
  <si>
    <t>smartfrog.com</t>
  </si>
  <si>
    <t>arp.nl</t>
  </si>
  <si>
    <t>pherumad.kr</t>
  </si>
  <si>
    <t>beaumier.com</t>
  </si>
  <si>
    <t>airsoftstore.ru</t>
  </si>
  <si>
    <t>mostbet-zerkala.ru</t>
  </si>
  <si>
    <t>swiftpoint.com</t>
  </si>
  <si>
    <t>amishgazebos.com</t>
  </si>
  <si>
    <t>rtplive89.info</t>
  </si>
  <si>
    <t>vavadaofficial1.com</t>
  </si>
  <si>
    <t>gamechangers.ru</t>
  </si>
  <si>
    <t>casino-x-online.name</t>
  </si>
  <si>
    <t>cbo.ir</t>
  </si>
  <si>
    <t>germanytrackerchinni.com</t>
  </si>
  <si>
    <t>aoic.gov.au</t>
  </si>
  <si>
    <t>roxcasinovip1.com</t>
  </si>
  <si>
    <t>treng.net</t>
  </si>
  <si>
    <t>mgfriends.com</t>
  </si>
  <si>
    <t>mikom.su</t>
  </si>
  <si>
    <t>joykazinom.ru</t>
  </si>
  <si>
    <t>sihwaits.com</t>
  </si>
  <si>
    <t>petkim.com.tr</t>
  </si>
  <si>
    <t>zserge.com</t>
  </si>
  <si>
    <t>pewcenterarts.org</t>
  </si>
  <si>
    <t>lux1.vip</t>
  </si>
  <si>
    <t>satoamerica.com</t>
  </si>
  <si>
    <t>slowread.ru</t>
  </si>
  <si>
    <t>leonbetsred.ru</t>
  </si>
  <si>
    <t>pinupbet317.com</t>
  </si>
  <si>
    <t>sumushotels.com</t>
  </si>
  <si>
    <t>cowboys.com.au</t>
  </si>
  <si>
    <t>tisztitott.hu</t>
  </si>
  <si>
    <t>loewen-grosshoechstetten.ch</t>
  </si>
  <si>
    <t>1xbetzerkalo7.ru</t>
  </si>
  <si>
    <t>stolav.no</t>
  </si>
  <si>
    <t>techwebspace.com</t>
  </si>
  <si>
    <t>wajet.com</t>
  </si>
  <si>
    <t>new-mel6181302.top</t>
  </si>
  <si>
    <t>grireland.ie</t>
  </si>
  <si>
    <t>nomix.it</t>
  </si>
  <si>
    <t>asiancamsex.com</t>
  </si>
  <si>
    <t>glavk.net</t>
  </si>
  <si>
    <t>joycasinowins.ru</t>
  </si>
  <si>
    <t>crime-sity.xyz</t>
  </si>
  <si>
    <t>24vulkan4.ru</t>
  </si>
  <si>
    <t>cadillacjukebox.net</t>
  </si>
  <si>
    <t>avant-gardner.com</t>
  </si>
  <si>
    <t>evtv1.com</t>
  </si>
  <si>
    <t>reliable-net.net</t>
  </si>
  <si>
    <t>jagdambasarees.com</t>
  </si>
  <si>
    <t>official-admiralx.ru</t>
  </si>
  <si>
    <t>appliquethe.ga</t>
  </si>
  <si>
    <t>casino-x240.ru</t>
  </si>
  <si>
    <t>4seasonshealth.org</t>
  </si>
  <si>
    <t>upsetmagazine.com</t>
  </si>
  <si>
    <t>1xzerkaro1x.ru</t>
  </si>
  <si>
    <t>duloxetine.quest</t>
  </si>
  <si>
    <t>externalip.com</t>
  </si>
  <si>
    <t>murrays.com.au</t>
  </si>
  <si>
    <t>hfm-karlsruhe.de</t>
  </si>
  <si>
    <t>pinup-casino-new.ru</t>
  </si>
  <si>
    <t>frankcas.ru</t>
  </si>
  <si>
    <t>besplatka.xyz</t>
  </si>
  <si>
    <t>slot-stars3.com</t>
  </si>
  <si>
    <t>sideranet.it</t>
  </si>
  <si>
    <t>mostbetcasino.win</t>
  </si>
  <si>
    <t>cialisutm.com</t>
  </si>
  <si>
    <t>online-kazino-x.ru</t>
  </si>
  <si>
    <t>foanta.com</t>
  </si>
  <si>
    <t>logicalvps.net</t>
  </si>
  <si>
    <t>rmi.net</t>
  </si>
  <si>
    <t>boydprice.net</t>
  </si>
  <si>
    <t>dnp-sl.jp</t>
  </si>
  <si>
    <t>adxperience.com</t>
  </si>
  <si>
    <t>public-piter.ru</t>
  </si>
  <si>
    <t>niceverynice.com</t>
  </si>
  <si>
    <t>joocasinos1.com</t>
  </si>
  <si>
    <t>aurich.de</t>
  </si>
  <si>
    <t>moulin.nl</t>
  </si>
  <si>
    <t>cmksochi.ru</t>
  </si>
  <si>
    <t>proektant.org</t>
  </si>
  <si>
    <t>1xbetzerkalo2.ru</t>
  </si>
  <si>
    <t>kazinootzyvy.ru</t>
  </si>
  <si>
    <t>unlock-iphone.biz</t>
  </si>
  <si>
    <t>hdrezka.center</t>
  </si>
  <si>
    <t>chocablog.com</t>
  </si>
  <si>
    <t>centerpointenergytexas.biz</t>
  </si>
  <si>
    <t>fontevraud.fr</t>
  </si>
  <si>
    <t>canlyme.com</t>
  </si>
  <si>
    <t>goumikids.com</t>
  </si>
  <si>
    <t>lallemandunplus.de</t>
  </si>
  <si>
    <t>joycasino55.ru</t>
  </si>
  <si>
    <t>skwjy.com</t>
  </si>
  <si>
    <t>freehomedelivery.net</t>
  </si>
  <si>
    <t>jin-design.co.kr</t>
  </si>
  <si>
    <t>pic.com</t>
  </si>
  <si>
    <t>picturescream.com</t>
  </si>
  <si>
    <t>kelesys.hu</t>
  </si>
  <si>
    <t>zzino-mobile.ru</t>
  </si>
  <si>
    <t>fourleaf.eu</t>
  </si>
  <si>
    <t>myduc.edu.vn</t>
  </si>
  <si>
    <t>yorksaw.com</t>
  </si>
  <si>
    <t>playfortuna9031.ru</t>
  </si>
  <si>
    <t>mostbet-otzyvy-dd.ru</t>
  </si>
  <si>
    <t>audium.com</t>
  </si>
  <si>
    <t>praguewelcomecard.com</t>
  </si>
  <si>
    <t>casino-pin-up-online1.ru</t>
  </si>
  <si>
    <t>stkn-job.net</t>
  </si>
  <si>
    <t>dnsmanagermedia.xyz</t>
  </si>
  <si>
    <t>axismed.com.br</t>
  </si>
  <si>
    <t>mrxweb.com.br</t>
  </si>
  <si>
    <t>1xbet-stavkinasport6.ru</t>
  </si>
  <si>
    <t>50plusser.nl</t>
  </si>
  <si>
    <t>kazkredit.com</t>
  </si>
  <si>
    <t>officeco.ch</t>
  </si>
  <si>
    <t>pinup231bk.com</t>
  </si>
  <si>
    <t>gradm.ru</t>
  </si>
  <si>
    <t>303-joycasinos.ru</t>
  </si>
  <si>
    <t>1xbets-live.ru</t>
  </si>
  <si>
    <t>unimep.br</t>
  </si>
  <si>
    <t>wowgrade.net</t>
  </si>
  <si>
    <t>garageappeal.com</t>
  </si>
  <si>
    <t>elhikaya.com</t>
  </si>
  <si>
    <t>sogo.com.hk</t>
  </si>
  <si>
    <t>pressplatform.com</t>
  </si>
  <si>
    <t>valiantys.com</t>
  </si>
  <si>
    <t>vulcan-maximum.xyz</t>
  </si>
  <si>
    <t>melbet-life3.ru</t>
  </si>
  <si>
    <t>minecraftalpha.net</t>
  </si>
  <si>
    <t>techdesignlink.com</t>
  </si>
  <si>
    <t>gimn100.ru</t>
  </si>
  <si>
    <t>navirtuale.ru</t>
  </si>
  <si>
    <t>ruian.gov.cn</t>
  </si>
  <si>
    <t>rush4cash.com</t>
  </si>
  <si>
    <t>play-fortuna.de</t>
  </si>
  <si>
    <t>salzlandsparkasse.de</t>
  </si>
  <si>
    <t>dasanfoodstic.com</t>
  </si>
  <si>
    <t>joycasinogame3.ru</t>
  </si>
  <si>
    <t>lunit.io</t>
  </si>
  <si>
    <t>veganet.ru</t>
  </si>
  <si>
    <t>reachfortheheart.com</t>
  </si>
  <si>
    <t>hrbehob.ru</t>
  </si>
  <si>
    <t>bistriteanul.ro</t>
  </si>
  <si>
    <t>conceiva.com</t>
  </si>
  <si>
    <t>rulebend.com</t>
  </si>
  <si>
    <t>freshcasino2207.com</t>
  </si>
  <si>
    <t>millerhighlife.com</t>
  </si>
  <si>
    <t>dnscx.net</t>
  </si>
  <si>
    <t>pin-up357.com</t>
  </si>
  <si>
    <t>cloudf1are.info</t>
  </si>
  <si>
    <t>chto-eto-takoe.ru</t>
  </si>
  <si>
    <t>admiralx-site.ru</t>
  </si>
  <si>
    <t>ofv.ch</t>
  </si>
  <si>
    <t>vavada-casino27.ru</t>
  </si>
  <si>
    <t>solcasino3120.com</t>
  </si>
  <si>
    <t>hkkk.fi</t>
  </si>
  <si>
    <t>webathand.net</t>
  </si>
  <si>
    <t>rienterprises.com</t>
  </si>
  <si>
    <t>e-chint.ru</t>
  </si>
  <si>
    <t>dynamicpharma.info</t>
  </si>
  <si>
    <t>freshcasino2401.com</t>
  </si>
  <si>
    <t>safetyaustraliatraining.com.au</t>
  </si>
  <si>
    <t>liangxin8.info</t>
  </si>
  <si>
    <t>bizmidlands.org.uk</t>
  </si>
  <si>
    <t>yybohui.com</t>
  </si>
  <si>
    <t>zinmanga.club</t>
  </si>
  <si>
    <t>sfjapantown.org</t>
  </si>
  <si>
    <t>mirror21.ru</t>
  </si>
  <si>
    <t>olenenok49.ru</t>
  </si>
  <si>
    <t>csframework.com</t>
  </si>
  <si>
    <t>riobet-casino-play.com</t>
  </si>
  <si>
    <t>angle.money</t>
  </si>
  <si>
    <t>ihalla.com</t>
  </si>
  <si>
    <t>local-depot55.co</t>
  </si>
  <si>
    <t>mailstation.ch</t>
  </si>
  <si>
    <t>pinupbet941.com</t>
  </si>
  <si>
    <t>slotzdengi.ru</t>
  </si>
  <si>
    <t>lotterycrunch.com</t>
  </si>
  <si>
    <t>caltrout.org</t>
  </si>
  <si>
    <t>business-crystal.info</t>
  </si>
  <si>
    <t>haiyuan-group.ru</t>
  </si>
  <si>
    <t>spravkiy-na-dom.com</t>
  </si>
  <si>
    <t>musicmaker.org</t>
  </si>
  <si>
    <t>1xbet-zerkalo-106.ru</t>
  </si>
  <si>
    <t>estructurade.com</t>
  </si>
  <si>
    <t>roxcasino628.com</t>
  </si>
  <si>
    <t>alexin-bor.ru</t>
  </si>
  <si>
    <t>grand-casinoweb.com</t>
  </si>
  <si>
    <t>peakbra1nd.ga</t>
  </si>
  <si>
    <t>parolesmania.com</t>
  </si>
  <si>
    <t>agenziagiovani.it</t>
  </si>
  <si>
    <t>mbsp.jp</t>
  </si>
  <si>
    <t>pin-up600.com</t>
  </si>
  <si>
    <t>braz.ru</t>
  </si>
  <si>
    <t>petitefriture.com</t>
  </si>
  <si>
    <t>eastbayteamsales.com</t>
  </si>
  <si>
    <t>webautomation.co.uk</t>
  </si>
  <si>
    <t>jiyabhat.style</t>
  </si>
  <si>
    <t>mailsperfect.com</t>
  </si>
  <si>
    <t>baban.ir</t>
  </si>
  <si>
    <t>smeg.ru</t>
  </si>
  <si>
    <t>income-bank.ru</t>
  </si>
  <si>
    <t>spaggiaridns.com</t>
  </si>
  <si>
    <t>modoboa.org</t>
  </si>
  <si>
    <t>candydoll.tv</t>
  </si>
  <si>
    <t>pluralpublishing.com</t>
  </si>
  <si>
    <t>stephandjon2021.com</t>
  </si>
  <si>
    <t>webdynamics.ca</t>
  </si>
  <si>
    <t>skytusa.ru</t>
  </si>
  <si>
    <t>vulkan-hot.ru</t>
  </si>
  <si>
    <t>bestgarant.xyz</t>
  </si>
  <si>
    <t>roxcasino248.com</t>
  </si>
  <si>
    <t>mediaweaver.jp</t>
  </si>
  <si>
    <t>vulkan-stars-com.ru</t>
  </si>
  <si>
    <t>darknetmarketprivate.com</t>
  </si>
  <si>
    <t>champions-casino.ru</t>
  </si>
  <si>
    <t>soulask.com</t>
  </si>
  <si>
    <t>vavada.moscow</t>
  </si>
  <si>
    <t>site4host.com</t>
  </si>
  <si>
    <t>azino-3-topora.com</t>
  </si>
  <si>
    <t>realmoneycasinosite.com</t>
  </si>
  <si>
    <t>sc-engeishop.jp</t>
  </si>
  <si>
    <t>bebarkala.ir</t>
  </si>
  <si>
    <t>vulkanrossia-games.ru</t>
  </si>
  <si>
    <t>superiordesign.ro</t>
  </si>
  <si>
    <t>vostok-union.ru</t>
  </si>
  <si>
    <t>servicesksa.com</t>
  </si>
  <si>
    <t>mondodigitale.org</t>
  </si>
  <si>
    <t>guao.org</t>
  </si>
  <si>
    <t>casinopharaononline.com</t>
  </si>
  <si>
    <t>mailchimpforneto.com</t>
  </si>
  <si>
    <t>diyhomeideas.info</t>
  </si>
  <si>
    <t>americanapipedream.com</t>
  </si>
  <si>
    <t>onlinebuffalo.com</t>
  </si>
  <si>
    <t>brooklynplans.org</t>
  </si>
  <si>
    <t>thegioidulichtutuc.com</t>
  </si>
  <si>
    <t>komandir057.ru</t>
  </si>
  <si>
    <t>ozarkawater.com</t>
  </si>
  <si>
    <t>fonobox.ru</t>
  </si>
  <si>
    <t>vlkn-slots.com</t>
  </si>
  <si>
    <t>alienbit.art</t>
  </si>
  <si>
    <t>cityofsparks.us</t>
  </si>
  <si>
    <t>hmshosting.ch</t>
  </si>
  <si>
    <t>2dbd3d2827.com</t>
  </si>
  <si>
    <t>casino-pinup.top</t>
  </si>
  <si>
    <t>champion-casino24.ru</t>
  </si>
  <si>
    <t>upx.asia</t>
  </si>
  <si>
    <t>nd-au.com.au</t>
  </si>
  <si>
    <t>comedydefensivedriving.com</t>
  </si>
  <si>
    <t>kjs.co.jp</t>
  </si>
  <si>
    <t>israel.org</t>
  </si>
  <si>
    <t>inloc.ru</t>
  </si>
  <si>
    <t>armnice.ru</t>
  </si>
  <si>
    <t>pin-up619.com</t>
  </si>
  <si>
    <t>kak-how.ru</t>
  </si>
  <si>
    <t>wwnjyyq.com</t>
  </si>
  <si>
    <t>0000-google.com</t>
  </si>
  <si>
    <t>pbleagues.com</t>
  </si>
  <si>
    <t>xn--m1abbbgjah.online</t>
  </si>
  <si>
    <t>igrydengi.su</t>
  </si>
  <si>
    <t>joy-casino2020.ru</t>
  </si>
  <si>
    <t>roxcasino1090.com</t>
  </si>
  <si>
    <t>premiumdns3.com</t>
  </si>
  <si>
    <t>alphastudentmanagement.co.uk</t>
  </si>
  <si>
    <t>casinopoisk.net</t>
  </si>
  <si>
    <t>giantfocal.com</t>
  </si>
  <si>
    <t>vinexpo.com</t>
  </si>
  <si>
    <t>teleuptv.net</t>
  </si>
  <si>
    <t>fouraroundtheworld.com</t>
  </si>
  <si>
    <t>bla.com</t>
  </si>
  <si>
    <t>monitter.com</t>
  </si>
  <si>
    <t>triplecreekranch.com</t>
  </si>
  <si>
    <t>vulkan-24-7.ru</t>
  </si>
  <si>
    <t>webcookies.org</t>
  </si>
  <si>
    <t>grupotriples.com</t>
  </si>
  <si>
    <t>ewizard.io</t>
  </si>
  <si>
    <t>klad3.biz</t>
  </si>
  <si>
    <t>omeocare.com</t>
  </si>
  <si>
    <t>fundix.biz</t>
  </si>
  <si>
    <t>oligarhcasino-ua.com</t>
  </si>
  <si>
    <t>sol-casino.name</t>
  </si>
  <si>
    <t>przedszkolepuchatek.edu.pl</t>
  </si>
  <si>
    <t>andershusa.com</t>
  </si>
  <si>
    <t>cortlandstandard.net</t>
  </si>
  <si>
    <t>zg3n.com.cn</t>
  </si>
  <si>
    <t>joycasino-92.ru</t>
  </si>
  <si>
    <t>hiromiuehara.com</t>
  </si>
  <si>
    <t>winline.by</t>
  </si>
  <si>
    <t>fslot.su</t>
  </si>
  <si>
    <t>itma.ie</t>
  </si>
  <si>
    <t>casino-vavada7xt.ru</t>
  </si>
  <si>
    <t>ohhdeer.com</t>
  </si>
  <si>
    <t>pointbd.com</t>
  </si>
  <si>
    <t>innoagency.ru</t>
  </si>
  <si>
    <t>testcasehub.net</t>
  </si>
  <si>
    <t>gestionuncp.edu.pe</t>
  </si>
  <si>
    <t>eopac.net</t>
  </si>
  <si>
    <t>cocosbcx.io</t>
  </si>
  <si>
    <t>gazeteciler.com</t>
  </si>
  <si>
    <t>incscarlet.ga</t>
  </si>
  <si>
    <t>lordserials.net</t>
  </si>
  <si>
    <t>skincarephysicians.com</t>
  </si>
  <si>
    <t>maiji.gov.cn</t>
  </si>
  <si>
    <t>viennemilano.com</t>
  </si>
  <si>
    <t>civilmint.com</t>
  </si>
  <si>
    <t>kswmma.com</t>
  </si>
  <si>
    <t>pachube.com</t>
  </si>
  <si>
    <t>startsateight.com</t>
  </si>
  <si>
    <t>ontheqgevr.space</t>
  </si>
  <si>
    <t>clearfacts.be</t>
  </si>
  <si>
    <t>1xslots-casino1.com</t>
  </si>
  <si>
    <t>evryjewels.ca</t>
  </si>
  <si>
    <t>pinupcasino-official.ru</t>
  </si>
  <si>
    <t>trienaldelisboa.com</t>
  </si>
  <si>
    <t>atmoscinema.ru</t>
  </si>
  <si>
    <t>leonbet-zerkalo4.ru</t>
  </si>
  <si>
    <t>hawaiiansolutions.net</t>
  </si>
  <si>
    <t>riobetonline.ru</t>
  </si>
  <si>
    <t>casinopinupbet.ru</t>
  </si>
  <si>
    <t>admiralshark.com</t>
  </si>
  <si>
    <t>vavadagh.com</t>
  </si>
  <si>
    <t>planetcalypsoforum.com</t>
  </si>
  <si>
    <t>nwhltd.com</t>
  </si>
  <si>
    <t>usefulwebtool.com</t>
  </si>
  <si>
    <t>play-fortuna2021.su</t>
  </si>
  <si>
    <t>pornway.net</t>
  </si>
  <si>
    <t>casino-by.com</t>
  </si>
  <si>
    <t>trezvost.rehab</t>
  </si>
  <si>
    <t>thinktechadvisors.com</t>
  </si>
  <si>
    <t>ilesdelamadeleine.ca</t>
  </si>
  <si>
    <t>newswebpro.com</t>
  </si>
  <si>
    <t>solcasinooplay.ru</t>
  </si>
  <si>
    <t>dr-egorov.ru</t>
  </si>
  <si>
    <t>7rx.net</t>
  </si>
  <si>
    <t>superrielt.ru</t>
  </si>
  <si>
    <t>mustang7g.com</t>
  </si>
  <si>
    <t>xavi3r.tech</t>
  </si>
  <si>
    <t>plotbox.io</t>
  </si>
  <si>
    <t>techfans.net</t>
  </si>
  <si>
    <t>foresixty.com</t>
  </si>
  <si>
    <t>flabbergast.dk</t>
  </si>
  <si>
    <t>consumertodays.com</t>
  </si>
  <si>
    <t>cosmo-game.pro</t>
  </si>
  <si>
    <t>700eteries.xyz</t>
  </si>
  <si>
    <t>nasil-yazilir.com</t>
  </si>
  <si>
    <t>1xgames-igri.ru</t>
  </si>
  <si>
    <t>gameid.kr</t>
  </si>
  <si>
    <t>knowroaming.com</t>
  </si>
  <si>
    <t>casinosplays.com</t>
  </si>
  <si>
    <t>forthctdfp.xyz</t>
  </si>
  <si>
    <t>copernicusviaggi.eu</t>
  </si>
  <si>
    <t>bod.fr</t>
  </si>
  <si>
    <t>agrovektor.com</t>
  </si>
  <si>
    <t>joy777casino.ru</t>
  </si>
  <si>
    <t>websynergies.net</t>
  </si>
  <si>
    <t>battlefleetgothic-armada.com</t>
  </si>
  <si>
    <t>cmworkout.com</t>
  </si>
  <si>
    <t>pokerdom-casino-com.ru</t>
  </si>
  <si>
    <t>wihspring.com</t>
  </si>
  <si>
    <t>descarca.info</t>
  </si>
  <si>
    <t>gros-gode.com</t>
  </si>
  <si>
    <t>access100.com</t>
  </si>
  <si>
    <t>pinup-bet824.com</t>
  </si>
  <si>
    <t>lanol.cn</t>
  </si>
  <si>
    <t>avcarywb009.vip</t>
  </si>
  <si>
    <t>nlzdz.com</t>
  </si>
  <si>
    <t>getkap.co</t>
  </si>
  <si>
    <t>tbkc.gov.tw</t>
  </si>
  <si>
    <t>aitopics.org</t>
  </si>
  <si>
    <t>newcomers.fun</t>
  </si>
  <si>
    <t>answeranyquestions.com</t>
  </si>
  <si>
    <t>playdom.su</t>
  </si>
  <si>
    <t>swpshdnmkt2.com</t>
  </si>
  <si>
    <t>analogist.ru</t>
  </si>
  <si>
    <t>holle.ch</t>
  </si>
  <si>
    <t>forecho.com</t>
  </si>
  <si>
    <t>roxcasino140.com</t>
  </si>
  <si>
    <t>news-region.tv</t>
  </si>
  <si>
    <t>nohjhs.com</t>
  </si>
  <si>
    <t>kamogawa.lg.jp</t>
  </si>
  <si>
    <t>bdhhi.com</t>
  </si>
  <si>
    <t>jason-inc.com</t>
  </si>
  <si>
    <t>brillx2-gg.ru</t>
  </si>
  <si>
    <t>chework.com.ar</t>
  </si>
  <si>
    <t>owikidacorrupcao.com</t>
  </si>
  <si>
    <t>allanwinder.com</t>
  </si>
  <si>
    <t>mobile-vavada.ru</t>
  </si>
  <si>
    <t>risorsedidattiche.net</t>
  </si>
  <si>
    <t>americantrucksimulator.com</t>
  </si>
  <si>
    <t>vavada769.ru</t>
  </si>
  <si>
    <t>1reiting-casino.ru</t>
  </si>
  <si>
    <t>epsport.net</t>
  </si>
  <si>
    <t>used-gensets.com</t>
  </si>
  <si>
    <t>musicequations.cf</t>
  </si>
  <si>
    <t>zyen.com</t>
  </si>
  <si>
    <t>florisvanbommel.com</t>
  </si>
  <si>
    <t>jasperforge.org</t>
  </si>
  <si>
    <t>markevanstech.com</t>
  </si>
  <si>
    <t>mostbettr.win</t>
  </si>
  <si>
    <t>cloud9.pl</t>
  </si>
  <si>
    <t>inegsee.gr</t>
  </si>
  <si>
    <t>mcs.mn</t>
  </si>
  <si>
    <t>freshcasino1119.com</t>
  </si>
  <si>
    <t>ion.co</t>
  </si>
  <si>
    <t>plantationshutter.cf</t>
  </si>
  <si>
    <t>ngs.org</t>
  </si>
  <si>
    <t>senecafoa.org</t>
  </si>
  <si>
    <t>new-mel2652195.top</t>
  </si>
  <si>
    <t>dozenspins2.com</t>
  </si>
  <si>
    <t>mtmyweb.com</t>
  </si>
  <si>
    <t>polk23.ru</t>
  </si>
  <si>
    <t>avsaobi.com</t>
  </si>
  <si>
    <t>downtownfortcollins.com</t>
  </si>
  <si>
    <t>freshcasino1150.com</t>
  </si>
  <si>
    <t>pinnaclesolution.com</t>
  </si>
  <si>
    <t>appa.es</t>
  </si>
  <si>
    <t>iarticle.org</t>
  </si>
  <si>
    <t>mycoitracking.com</t>
  </si>
  <si>
    <t>senken.com.cn</t>
  </si>
  <si>
    <t>solcasino527.com</t>
  </si>
  <si>
    <t>reassured.co.uk</t>
  </si>
  <si>
    <t>dep-vavada1.ru</t>
  </si>
  <si>
    <t>varicube.ru</t>
  </si>
  <si>
    <t>artuniongroup.co.jp</t>
  </si>
  <si>
    <t>198174.com</t>
  </si>
  <si>
    <t>russian-hdtv.ru</t>
  </si>
  <si>
    <t>me-ticket.com</t>
  </si>
  <si>
    <t>seoworkers.com</t>
  </si>
  <si>
    <t>coursprimaire.fr</t>
  </si>
  <si>
    <t>simfi-tec.com</t>
  </si>
  <si>
    <t>bestofglamour.com</t>
  </si>
  <si>
    <t>busteronline.com</t>
  </si>
  <si>
    <t>kgexim.com</t>
  </si>
  <si>
    <t>n7pay.xyz</t>
  </si>
  <si>
    <t>guidetonote.com</t>
  </si>
  <si>
    <t>gdsystems.es</t>
  </si>
  <si>
    <t>wearemotto.com</t>
  </si>
  <si>
    <t>octopoda.info</t>
  </si>
  <si>
    <t>malaysiatercinta.com</t>
  </si>
  <si>
    <t>ourblog.net</t>
  </si>
  <si>
    <t>blantonsbourbon.com</t>
  </si>
  <si>
    <t>pinupbets604.com</t>
  </si>
  <si>
    <t>mymvm.ru</t>
  </si>
  <si>
    <t>edesigninteractive.com</t>
  </si>
  <si>
    <t>lysoform.ru</t>
  </si>
  <si>
    <t>100slots.net</t>
  </si>
  <si>
    <t>sozhen.com</t>
  </si>
  <si>
    <t>newbezdeps.com</t>
  </si>
  <si>
    <t>allergyfacts.org.au</t>
  </si>
  <si>
    <t>titanicplug.com</t>
  </si>
  <si>
    <t>joykasino15.com</t>
  </si>
  <si>
    <t>cheerble.com</t>
  </si>
  <si>
    <t>vavadavin.com</t>
  </si>
  <si>
    <t>zmedia.com</t>
  </si>
  <si>
    <t>top10-kazino.ru</t>
  </si>
  <si>
    <t>vulkanbetoffers.com</t>
  </si>
  <si>
    <t>tracklink-tel.de</t>
  </si>
  <si>
    <t>oneidasky.org</t>
  </si>
  <si>
    <t>um.rybnik.pl</t>
  </si>
  <si>
    <t>arbitrobancariofinanziario.it</t>
  </si>
  <si>
    <t>aps.iq</t>
  </si>
  <si>
    <t>dda.dk</t>
  </si>
  <si>
    <t>igrun33.com</t>
  </si>
  <si>
    <t>myabsorb.ca</t>
  </si>
  <si>
    <t>hawksworthrestaurant.com</t>
  </si>
  <si>
    <t>1-apple.com.tw</t>
  </si>
  <si>
    <t>stereophonic.space</t>
  </si>
  <si>
    <t>lexusforum.lv</t>
  </si>
  <si>
    <t>kkbbdns.com</t>
  </si>
  <si>
    <t>pokahpoker.com</t>
  </si>
  <si>
    <t>mixmarkt.eu</t>
  </si>
  <si>
    <t>sproutliving.com</t>
  </si>
  <si>
    <t>willod.com</t>
  </si>
  <si>
    <t>hairstylescool.com</t>
  </si>
  <si>
    <t>storeden.net</t>
  </si>
  <si>
    <t>lqjh.cn</t>
  </si>
  <si>
    <t>freshcasino505.com</t>
  </si>
  <si>
    <t>indiaplus.co.in</t>
  </si>
  <si>
    <t>bowling.co.jp</t>
  </si>
  <si>
    <t>pin-up729.com</t>
  </si>
  <si>
    <t>sportvector.ru</t>
  </si>
  <si>
    <t>vvod4.win</t>
  </si>
  <si>
    <t>grand-casinoru.com</t>
  </si>
  <si>
    <t>wheatmark.com</t>
  </si>
  <si>
    <t>azartmania-casino-777.ru</t>
  </si>
  <si>
    <t>webprecision.com</t>
  </si>
  <si>
    <t>bankogaragedoors.com</t>
  </si>
  <si>
    <t>gazetalive.ru</t>
  </si>
  <si>
    <t>freshcasino2436.com</t>
  </si>
  <si>
    <t>maxgames.in</t>
  </si>
  <si>
    <t>astrofix.net</t>
  </si>
  <si>
    <t>artcologne.de</t>
  </si>
  <si>
    <t>vulkanbet24.ru</t>
  </si>
  <si>
    <t>barovier.com</t>
  </si>
  <si>
    <t>s3mer.net</t>
  </si>
  <si>
    <t>fun88asia.net</t>
  </si>
  <si>
    <t>windowgenie.com</t>
  </si>
  <si>
    <t>russiawulcan.com</t>
  </si>
  <si>
    <t>swimweargalore.com.au</t>
  </si>
  <si>
    <t>drinkjuvee.com</t>
  </si>
  <si>
    <t>yaofa.online</t>
  </si>
  <si>
    <t>meervaart.nl</t>
  </si>
  <si>
    <t>abbnebraska.com</t>
  </si>
  <si>
    <t>navigine.com</t>
  </si>
  <si>
    <t>dnssrvr.net</t>
  </si>
  <si>
    <t>poebon.cc</t>
  </si>
  <si>
    <t>mochikit.com</t>
  </si>
  <si>
    <t>parkboard.org</t>
  </si>
  <si>
    <t>pin-up561.com</t>
  </si>
  <si>
    <t>avrs.com</t>
  </si>
  <si>
    <t>winejobsonline.com</t>
  </si>
  <si>
    <t>vkontacte.ru</t>
  </si>
  <si>
    <t>agilent.co.jp</t>
  </si>
  <si>
    <t>itexperts.co.za</t>
  </si>
  <si>
    <t>batareyka.online</t>
  </si>
  <si>
    <t>onlinenavarra.com</t>
  </si>
  <si>
    <t>rightsidepost.com</t>
  </si>
  <si>
    <t>uniral.com</t>
  </si>
  <si>
    <t>tigercat.com</t>
  </si>
  <si>
    <t>newsofcanada.net</t>
  </si>
  <si>
    <t>freshcasino2019.com</t>
  </si>
  <si>
    <t>landratsamt-pirna.de</t>
  </si>
  <si>
    <t>tbw2.ru</t>
  </si>
  <si>
    <t>elitehacks.ru</t>
  </si>
  <si>
    <t>gfcyoung.com</t>
  </si>
  <si>
    <t>freshcasino12.ru</t>
  </si>
  <si>
    <t>sublimskue.xyz</t>
  </si>
  <si>
    <t>breakfastrepublic.com</t>
  </si>
  <si>
    <t>casinoadvice.ru</t>
  </si>
  <si>
    <t>hqgmbh.eu</t>
  </si>
  <si>
    <t>epornoflv.tv</t>
  </si>
  <si>
    <t>c-s-p.org</t>
  </si>
  <si>
    <t>viagrasnow.com</t>
  </si>
  <si>
    <t>freshcasino239.com</t>
  </si>
  <si>
    <t>postclassifiedadfree.com</t>
  </si>
  <si>
    <t>perhamfocus.com</t>
  </si>
  <si>
    <t>1bet.su</t>
  </si>
  <si>
    <t>aromaraw.ga</t>
  </si>
  <si>
    <t>dotmedia-ye.com</t>
  </si>
  <si>
    <t>skibutternut.com</t>
  </si>
  <si>
    <t>isafeventures.com</t>
  </si>
  <si>
    <t>betvoyage.com</t>
  </si>
  <si>
    <t>citycenter.com</t>
  </si>
  <si>
    <t>wirelessdevnet.com</t>
  </si>
  <si>
    <t>zi3.fi</t>
  </si>
  <si>
    <t>rox-photo141t.com</t>
  </si>
  <si>
    <t>godgame.com.tw</t>
  </si>
  <si>
    <t>fishe4ka1.ru</t>
  </si>
  <si>
    <t>victoriananursery.co.uk</t>
  </si>
  <si>
    <t>pinup563bet.com</t>
  </si>
  <si>
    <t>xworks.net</t>
  </si>
  <si>
    <t>wylkan24moneyrain.com</t>
  </si>
  <si>
    <t>nervicom.net</t>
  </si>
  <si>
    <t>xbit.live</t>
  </si>
  <si>
    <t>orca88-c.ru</t>
  </si>
  <si>
    <t>joy-support.ru</t>
  </si>
  <si>
    <t>greenunivers.com</t>
  </si>
  <si>
    <t>xn--299a7fv36e6lbb3goqn.com</t>
  </si>
  <si>
    <t>newmobilesreview.com</t>
  </si>
  <si>
    <t>microlins.com.br</t>
  </si>
  <si>
    <t>russiantastes.ru</t>
  </si>
  <si>
    <t>file-software.com</t>
  </si>
  <si>
    <t>zerkalomostbet1.ru</t>
  </si>
  <si>
    <t>icoconvert.com</t>
  </si>
  <si>
    <t>pin-up-casino1.ru</t>
  </si>
  <si>
    <t>interchangeworks.com</t>
  </si>
  <si>
    <t>schoolmanagementsoftware.info</t>
  </si>
  <si>
    <t>ligastavok-online.ru</t>
  </si>
  <si>
    <t>1vavadaru.com</t>
  </si>
  <si>
    <t>champion-casino6.ru</t>
  </si>
  <si>
    <t>fresh-cas10.com</t>
  </si>
  <si>
    <t>slottica-casino.ru</t>
  </si>
  <si>
    <t>fastpasscloud.com</t>
  </si>
  <si>
    <t>oktop.de</t>
  </si>
  <si>
    <t>izzicasino27.com</t>
  </si>
  <si>
    <t>idahobmx.com</t>
  </si>
  <si>
    <t>iranbanou.com</t>
  </si>
  <si>
    <t>vavada24.ru</t>
  </si>
  <si>
    <t>healthycontributions.com</t>
  </si>
  <si>
    <t>vavadasm7.com</t>
  </si>
  <si>
    <t>dizipalguncel.org</t>
  </si>
  <si>
    <t>almabaseapp.com</t>
  </si>
  <si>
    <t>austinfitmagazine.com</t>
  </si>
  <si>
    <t>elmhost.com</t>
  </si>
  <si>
    <t>keralahousedesigns.com</t>
  </si>
  <si>
    <t>ccmc.gov.np</t>
  </si>
  <si>
    <t>practiceworksheet.com</t>
  </si>
  <si>
    <t>bezdepbonus.net</t>
  </si>
  <si>
    <t>theastrologyzodiacsigns.com</t>
  </si>
  <si>
    <t>cnenergynews.cn</t>
  </si>
  <si>
    <t>velero.io</t>
  </si>
  <si>
    <t>casino-champion.name</t>
  </si>
  <si>
    <t>denverfoundation.org</t>
  </si>
  <si>
    <t>mostbetzerkalo15.ru</t>
  </si>
  <si>
    <t>freshcasino423.com</t>
  </si>
  <si>
    <t>dogzone.com</t>
  </si>
  <si>
    <t>hindisahityadarpan.in</t>
  </si>
  <si>
    <t>allfinagroup.pro</t>
  </si>
  <si>
    <t>boxidoxyx.com</t>
  </si>
  <si>
    <t>speedousab2b.com</t>
  </si>
  <si>
    <t>9tsu.net</t>
  </si>
  <si>
    <t>goodnesslover.com</t>
  </si>
  <si>
    <t>freshcasino448.com</t>
  </si>
  <si>
    <t>trustbasket.com</t>
  </si>
  <si>
    <t>freshcasino1318.com</t>
  </si>
  <si>
    <t>w3s.nl</t>
  </si>
  <si>
    <t>azinocazino.net</t>
  </si>
  <si>
    <t>manofactionfigures.com</t>
  </si>
  <si>
    <t>maximumcasino.com</t>
  </si>
  <si>
    <t>ftntelecom.com</t>
  </si>
  <si>
    <t>notbad.com</t>
  </si>
  <si>
    <t>vulkans-1n.ru</t>
  </si>
  <si>
    <t>shfwzl.com</t>
  </si>
  <si>
    <t>myanime-figure.com</t>
  </si>
  <si>
    <t>23orca88.com</t>
  </si>
  <si>
    <t>slotomaty.ru</t>
  </si>
  <si>
    <t>doctonat.com</t>
  </si>
  <si>
    <t>ymfhnqk.com</t>
  </si>
  <si>
    <t>robbinstbm.com</t>
  </si>
  <si>
    <t>interphex.com</t>
  </si>
  <si>
    <t>picturae-ict.com</t>
  </si>
  <si>
    <t>pin-up77720.ru</t>
  </si>
  <si>
    <t>njb.nl</t>
  </si>
  <si>
    <t>djagressor.ru</t>
  </si>
  <si>
    <t>allwecansave.earth</t>
  </si>
  <si>
    <t>franciscan.mobi</t>
  </si>
  <si>
    <t>joycasinos-ln.ru</t>
  </si>
  <si>
    <t>tradexquant.biz</t>
  </si>
  <si>
    <t>cefalymall.co.kr</t>
  </si>
  <si>
    <t>joykazzzino.ru</t>
  </si>
  <si>
    <t>quest-horror.ru</t>
  </si>
  <si>
    <t>relematika.ru</t>
  </si>
  <si>
    <t>freshcasino1124.com</t>
  </si>
  <si>
    <t>millioncases.com</t>
  </si>
  <si>
    <t>uksaysnomore.org</t>
  </si>
  <si>
    <t>pinnacle708.ru</t>
  </si>
  <si>
    <t>pinup381bet.com</t>
  </si>
  <si>
    <t>krovatka5.ru</t>
  </si>
  <si>
    <t>eldoradocasinos.ru</t>
  </si>
  <si>
    <t>spst.edu</t>
  </si>
  <si>
    <t>everydayhero.do</t>
  </si>
  <si>
    <t>pin-up-casino.in</t>
  </si>
  <si>
    <t>xxx24.tv</t>
  </si>
  <si>
    <t>sitesofconscience.org</t>
  </si>
  <si>
    <t>fuksi-kagk-u.ac.jp</t>
  </si>
  <si>
    <t>slottyvegaskasino.com</t>
  </si>
  <si>
    <t>ax-tgy.com.cn</t>
  </si>
  <si>
    <t>alexchiu.com</t>
  </si>
  <si>
    <t>playvulkanstars.com</t>
  </si>
  <si>
    <t>fishros.com</t>
  </si>
  <si>
    <t>essaypprwr.com</t>
  </si>
  <si>
    <t>betwinner29.ru</t>
  </si>
  <si>
    <t>healthylifegoals.us</t>
  </si>
  <si>
    <t>clcmoodle.org</t>
  </si>
  <si>
    <t>bons5.com</t>
  </si>
  <si>
    <t>appliancedirect.com</t>
  </si>
  <si>
    <t>bentonfranklinwdc.net</t>
  </si>
  <si>
    <t>indie-rpgs.com</t>
  </si>
  <si>
    <t>adglobe.ir</t>
  </si>
  <si>
    <t>auto-defender.ru</t>
  </si>
  <si>
    <t>zerkalojoycasino7.ru</t>
  </si>
  <si>
    <t>setip.eu</t>
  </si>
  <si>
    <t>1xslots2.ru</t>
  </si>
  <si>
    <t>cinema.co.il</t>
  </si>
  <si>
    <t>myamateurtv.com</t>
  </si>
  <si>
    <t>map-russia.ru</t>
  </si>
  <si>
    <t>servis-pintar.si</t>
  </si>
  <si>
    <t>rabbitmovies.app</t>
  </si>
  <si>
    <t>yourbox.org</t>
  </si>
  <si>
    <t>leonbets-zerkalo.ru</t>
  </si>
  <si>
    <t>champion-casino-official.com</t>
  </si>
  <si>
    <t>terbiyesizadminvip.club</t>
  </si>
  <si>
    <t>laserpointersafety.com</t>
  </si>
  <si>
    <t>concept2.co.uk</t>
  </si>
  <si>
    <t>cottagesofhope.org</t>
  </si>
  <si>
    <t>identityblitz.ru</t>
  </si>
  <si>
    <t>levitradosageus24.com</t>
  </si>
  <si>
    <t>howtobet.xyz</t>
  </si>
  <si>
    <t>roxcasino1057.com</t>
  </si>
  <si>
    <t>pin-up948.com</t>
  </si>
  <si>
    <t>tripandtravelblog.com</t>
  </si>
  <si>
    <t>metropolis-center.ru</t>
  </si>
  <si>
    <t>empleoamericano.cf</t>
  </si>
  <si>
    <t>edtpa.com</t>
  </si>
  <si>
    <t>1316joycasino.com</t>
  </si>
  <si>
    <t>edge33.com</t>
  </si>
  <si>
    <t>intermusika.com</t>
  </si>
  <si>
    <t>vavadakasino8.ru</t>
  </si>
  <si>
    <t>recettesjecuisine.com</t>
  </si>
  <si>
    <t>instyle.mx</t>
  </si>
  <si>
    <t>freshcasino2112.com</t>
  </si>
  <si>
    <t>new-mel1770457.top</t>
  </si>
  <si>
    <t>zenit-tv.ru</t>
  </si>
  <si>
    <t>betwinner36.ru</t>
  </si>
  <si>
    <t>webcom.mobi</t>
  </si>
  <si>
    <t>younganaltryouts.com</t>
  </si>
  <si>
    <t>qxrxluz.com</t>
  </si>
  <si>
    <t>buhgalterskie-uslugi-gba.ru</t>
  </si>
  <si>
    <t>avalisnt.ch</t>
  </si>
  <si>
    <t>shuke8.com</t>
  </si>
  <si>
    <t>divanka-playfortuna6.ru</t>
  </si>
  <si>
    <t>joocasino24.com</t>
  </si>
  <si>
    <t>deistvie.ru</t>
  </si>
  <si>
    <t>geravd.com.br</t>
  </si>
  <si>
    <t>prismsound.com</t>
  </si>
  <si>
    <t>rabochee-zerkalo-melbet.ru</t>
  </si>
  <si>
    <t>douane.gov.tn</t>
  </si>
  <si>
    <t>pin-up708.com</t>
  </si>
  <si>
    <t>rus-pokerdom3.com</t>
  </si>
  <si>
    <t>activeopenair.ru</t>
  </si>
  <si>
    <t>minvenj.nl</t>
  </si>
  <si>
    <t>hypeflags.com</t>
  </si>
  <si>
    <t>iacbe.org</t>
  </si>
  <si>
    <t>checkreg.net</t>
  </si>
  <si>
    <t>ssmd.com</t>
  </si>
  <si>
    <t>scoutnew.ga</t>
  </si>
  <si>
    <t>promperforator.ru</t>
  </si>
  <si>
    <t>taproot.watch</t>
  </si>
  <si>
    <t>pin-up367.com</t>
  </si>
  <si>
    <t>awarebio.cf</t>
  </si>
  <si>
    <t>safood.tw</t>
  </si>
  <si>
    <t>74les.ru</t>
  </si>
  <si>
    <t>roxcasino437.com</t>
  </si>
  <si>
    <t>traighton.club</t>
  </si>
  <si>
    <t>botartificialintelligencenews.one</t>
  </si>
  <si>
    <t>sgs-bonn.de</t>
  </si>
  <si>
    <t>ivermectinmedstore.com</t>
  </si>
  <si>
    <t>cuacuonbachkhoa.com.vn</t>
  </si>
  <si>
    <t>estoresbyzome.com</t>
  </si>
  <si>
    <t>azrattlers.com</t>
  </si>
  <si>
    <t>pokerniydom.ru</t>
  </si>
  <si>
    <t>onlinenovelbook.com</t>
  </si>
  <si>
    <t>casinoxxx6.ru</t>
  </si>
  <si>
    <t>1bit.ly</t>
  </si>
  <si>
    <t>777-online.com</t>
  </si>
  <si>
    <t>gaychat.nl</t>
  </si>
  <si>
    <t>jizhuokeji.com</t>
  </si>
  <si>
    <t>asalebizibi.com</t>
  </si>
  <si>
    <t>freshcasino2919.com</t>
  </si>
  <si>
    <t>1xbet-buk.ru</t>
  </si>
  <si>
    <t>storksgames.com</t>
  </si>
  <si>
    <t>carambis.ru</t>
  </si>
  <si>
    <t>marvelkazino.ru</t>
  </si>
  <si>
    <t>jesusandmarypatna.com</t>
  </si>
  <si>
    <t>skyhound.com</t>
  </si>
  <si>
    <t>indimusic.tv</t>
  </si>
  <si>
    <t>6tst.com</t>
  </si>
  <si>
    <t>joycasino-go.ru</t>
  </si>
  <si>
    <t>fembed-hd.com</t>
  </si>
  <si>
    <t>clarinet.com.au</t>
  </si>
  <si>
    <t>ia-global.com</t>
  </si>
  <si>
    <t>forestofporn.com</t>
  </si>
  <si>
    <t>ebayworld.ru</t>
  </si>
  <si>
    <t>vavadajg7.com</t>
  </si>
  <si>
    <t>solcasino307.com</t>
  </si>
  <si>
    <t>nfcity.ru</t>
  </si>
  <si>
    <t>xiaohouzi.app</t>
  </si>
  <si>
    <t>dgnpublicidade.com.br</t>
  </si>
  <si>
    <t>polidics.com</t>
  </si>
  <si>
    <t>zogsports.com</t>
  </si>
  <si>
    <t>vulkanstars-5.ru</t>
  </si>
  <si>
    <t>pinup366.ru</t>
  </si>
  <si>
    <t>crypto-shop.ru</t>
  </si>
  <si>
    <t>businesseventsthailand.com</t>
  </si>
  <si>
    <t>havenprotocol.org</t>
  </si>
  <si>
    <t>leads-iq.com</t>
  </si>
  <si>
    <t>pinup265bk.com</t>
  </si>
  <si>
    <t>catalysis.de</t>
  </si>
  <si>
    <t>solcasino416.com</t>
  </si>
  <si>
    <t>site.radio.br</t>
  </si>
  <si>
    <t>ea-coder.com</t>
  </si>
  <si>
    <t>arzex.io</t>
  </si>
  <si>
    <t>hotelnikkosf.com</t>
  </si>
  <si>
    <t>optimizedlevodopa.com</t>
  </si>
  <si>
    <t>casino-x-zercalo.su</t>
  </si>
  <si>
    <t>site-maxbet.com</t>
  </si>
  <si>
    <t>citeshop.net</t>
  </si>
  <si>
    <t>casino-vullkan.ru</t>
  </si>
  <si>
    <t>pari-card-life.de</t>
  </si>
  <si>
    <t>vavada-ua.com</t>
  </si>
  <si>
    <t>foxweld.ru</t>
  </si>
  <si>
    <t>t4news.live</t>
  </si>
  <si>
    <t>vavadatopon.com</t>
  </si>
  <si>
    <t>joycasino-online.ru</t>
  </si>
  <si>
    <t>bookofra.su</t>
  </si>
  <si>
    <t>nokishita.net</t>
  </si>
  <si>
    <t>020nanwei.com</t>
  </si>
  <si>
    <t>velocitydatacenter4.biz</t>
  </si>
  <si>
    <t>strongsupplementshop.com</t>
  </si>
  <si>
    <t>airlife.com.br</t>
  </si>
  <si>
    <t>joycasinowin24.ru</t>
  </si>
  <si>
    <t>allcreon.com</t>
  </si>
  <si>
    <t>railnet.ru</t>
  </si>
  <si>
    <t>voda-vl.ru</t>
  </si>
  <si>
    <t>personalgenomes.org</t>
  </si>
  <si>
    <t>azino-777-klubwin1.ru</t>
  </si>
  <si>
    <t>finelybook.com</t>
  </si>
  <si>
    <t>goldyorca88.ru</t>
  </si>
  <si>
    <t>all-free-films.net</t>
  </si>
  <si>
    <t>folen.ru</t>
  </si>
  <si>
    <t>external.com</t>
  </si>
  <si>
    <t>creb.com</t>
  </si>
  <si>
    <t>mnogovdom.ru</t>
  </si>
  <si>
    <t>nzsale.co.nz</t>
  </si>
  <si>
    <t>thespottedone.com</t>
  </si>
  <si>
    <t>nuevobancosantafe.biz</t>
  </si>
  <si>
    <t>1xbetreg.ru</t>
  </si>
  <si>
    <t>wulkanprestige.ru</t>
  </si>
  <si>
    <t>wsnet.cz</t>
  </si>
  <si>
    <t>l221.com</t>
  </si>
  <si>
    <t>new-mel6186126.top</t>
  </si>
  <si>
    <t>joycasino-official2.ru</t>
  </si>
  <si>
    <t>ldxtzjo.com</t>
  </si>
  <si>
    <t>go-marathon.ru</t>
  </si>
  <si>
    <t>zluri.com</t>
  </si>
  <si>
    <t>beautivision.com</t>
  </si>
  <si>
    <t>onlinebooths.net</t>
  </si>
  <si>
    <t>fwdnet.net</t>
  </si>
  <si>
    <t>forcedsexpictures.com</t>
  </si>
  <si>
    <t>karayash.ru</t>
  </si>
  <si>
    <t>proxyvideos.com</t>
  </si>
  <si>
    <t>fantastiquewar.fr</t>
  </si>
  <si>
    <t>aipickup.com</t>
  </si>
  <si>
    <t>sabarimalaonline.org</t>
  </si>
  <si>
    <t>pickwin.mx</t>
  </si>
  <si>
    <t>throne-rush.com</t>
  </si>
  <si>
    <t>bottomofthehill.com</t>
  </si>
  <si>
    <t>journaldoctor.ru</t>
  </si>
  <si>
    <t>solcasino429.com</t>
  </si>
  <si>
    <t>hardynethosting.com</t>
  </si>
  <si>
    <t>tastychomps.com</t>
  </si>
  <si>
    <t>vostokinvestgroup.ru</t>
  </si>
  <si>
    <t>dragonclub777.com</t>
  </si>
  <si>
    <t>enterprisesecuritymag.com</t>
  </si>
  <si>
    <t>gobj3x.net</t>
  </si>
  <si>
    <t>topheadlines125.cf</t>
  </si>
  <si>
    <t>reloadrecords.com</t>
  </si>
  <si>
    <t>samworthbrothers.co.uk</t>
  </si>
  <si>
    <t>bio-info-trainee.com</t>
  </si>
  <si>
    <t>ehomeday.com</t>
  </si>
  <si>
    <t>stransa.co.jp</t>
  </si>
  <si>
    <t>getzipline.com</t>
  </si>
  <si>
    <t>igensolutionsltd.com</t>
  </si>
  <si>
    <t>rio-bet1.com</t>
  </si>
  <si>
    <t>vulkanfree.ru</t>
  </si>
  <si>
    <t>24vulkan1.ru</t>
  </si>
  <si>
    <t>casino-fortuna.ru</t>
  </si>
  <si>
    <t>pin-up918.com</t>
  </si>
  <si>
    <t>nbahoopsonline.com</t>
  </si>
  <si>
    <t>gthjl.com</t>
  </si>
  <si>
    <t>fashiongonerogue.org</t>
  </si>
  <si>
    <t>andinet.com</t>
  </si>
  <si>
    <t>sunilrav.com</t>
  </si>
  <si>
    <t>ibl77.org</t>
  </si>
  <si>
    <t>rox-moribook.com</t>
  </si>
  <si>
    <t>1xbet-site5.ru</t>
  </si>
  <si>
    <t>myocn.net</t>
  </si>
  <si>
    <t>sacramentoinjuryattorneysblog.com</t>
  </si>
  <si>
    <t>museumkeris.com</t>
  </si>
  <si>
    <t>fastbillbuilderitaly.com</t>
  </si>
  <si>
    <t>mosfbet.ru</t>
  </si>
  <si>
    <t>hsm.com.cn</t>
  </si>
  <si>
    <t>voidworks.co</t>
  </si>
  <si>
    <t>turkey-bonusesfinder.com</t>
  </si>
  <si>
    <t>w3sh.com</t>
  </si>
  <si>
    <t>mtexpo.ru</t>
  </si>
  <si>
    <t>grumacntrl.com</t>
  </si>
  <si>
    <t>solcasino1041.com</t>
  </si>
  <si>
    <t>stavanger.kommune.no</t>
  </si>
  <si>
    <t>topglobalnews.gq</t>
  </si>
  <si>
    <t>sloty-wins.ru</t>
  </si>
  <si>
    <t>play-rv.com</t>
  </si>
  <si>
    <t>sexcamdb.com</t>
  </si>
  <si>
    <t>azartwebi.com</t>
  </si>
  <si>
    <t>tabcom.com</t>
  </si>
  <si>
    <t>omv.at</t>
  </si>
  <si>
    <t>vam-voda.com</t>
  </si>
  <si>
    <t>primoriscorp.com</t>
  </si>
  <si>
    <t>procommun.com</t>
  </si>
  <si>
    <t>pure-chemical.com</t>
  </si>
  <si>
    <t>flutrack.net</t>
  </si>
  <si>
    <t>joycasinoregister.ru</t>
  </si>
  <si>
    <t>meticulousjess.com</t>
  </si>
  <si>
    <t>styleman.com.ua</t>
  </si>
  <si>
    <t>helbling-ezone.com</t>
  </si>
  <si>
    <t>superbet.ru</t>
  </si>
  <si>
    <t>buildingenclosureonline.com</t>
  </si>
  <si>
    <t>pinupcasinos1.ru</t>
  </si>
  <si>
    <t>naehwelt-flach.de</t>
  </si>
  <si>
    <t>twowplaygames.ru</t>
  </si>
  <si>
    <t>trans-port.ru</t>
  </si>
  <si>
    <t>freshcas1.ru</t>
  </si>
  <si>
    <t>riobet106.ru</t>
  </si>
  <si>
    <t>knaufceilingsolutions.com</t>
  </si>
  <si>
    <t>ararat-gold.com</t>
  </si>
  <si>
    <t>hphr.org</t>
  </si>
  <si>
    <t>3dprintingbusiness.directory</t>
  </si>
  <si>
    <t>webyoda.com</t>
  </si>
  <si>
    <t>agile42.com</t>
  </si>
  <si>
    <t>club-riobet.com</t>
  </si>
  <si>
    <t>1xbets-zerkalo.ru</t>
  </si>
  <si>
    <t>roxcasino510.com</t>
  </si>
  <si>
    <t>beaglesecurity.com</t>
  </si>
  <si>
    <t>egyps.com</t>
  </si>
  <si>
    <t>xbet.su</t>
  </si>
  <si>
    <t>aspro.pe</t>
  </si>
  <si>
    <t>roxcasino1055.com</t>
  </si>
  <si>
    <t>beansoftware.com</t>
  </si>
  <si>
    <t>choicehotels.co.uk</t>
  </si>
  <si>
    <t>poker-dom-official.su</t>
  </si>
  <si>
    <t>storydoc.com</t>
  </si>
  <si>
    <t>devconnectprogram.com</t>
  </si>
  <si>
    <t>chateaudelacazette.fr</t>
  </si>
  <si>
    <t>vulkanrossiya.net</t>
  </si>
  <si>
    <t>perfectgirls.es</t>
  </si>
  <si>
    <t>iwelabi.com.ng</t>
  </si>
  <si>
    <t>nemtakeaway.dk</t>
  </si>
  <si>
    <t>teosto.fi</t>
  </si>
  <si>
    <t>palizct.ir</t>
  </si>
  <si>
    <t>brusnikabrand.com</t>
  </si>
  <si>
    <t>stb.ru</t>
  </si>
  <si>
    <t>casino-playfortuna3y1l.com</t>
  </si>
  <si>
    <t>onlineero.ru</t>
  </si>
  <si>
    <t>slizgawka.eu</t>
  </si>
  <si>
    <t>marketinglad.io</t>
  </si>
  <si>
    <t>joycasino3-2020.ru</t>
  </si>
  <si>
    <t>duggarfamilyblog.com</t>
  </si>
  <si>
    <t>replayfortuna1.com</t>
  </si>
  <si>
    <t>sextube2019.net</t>
  </si>
  <si>
    <t>riobet107.ru</t>
  </si>
  <si>
    <t>equitablehealth.ca</t>
  </si>
  <si>
    <t>orca88-game2.ru</t>
  </si>
  <si>
    <t>xratedtv.com</t>
  </si>
  <si>
    <t>pipeten.com</t>
  </si>
  <si>
    <t>peopleandpeople.io</t>
  </si>
  <si>
    <t>richwomenlookingformen.biz</t>
  </si>
  <si>
    <t>porno-island.zone</t>
  </si>
  <si>
    <t>stavanalit.ru</t>
  </si>
  <si>
    <t>webacg.com</t>
  </si>
  <si>
    <t>1xb.su</t>
  </si>
  <si>
    <t>eastwestinvest.ru</t>
  </si>
  <si>
    <t>brand-discount.shoes</t>
  </si>
  <si>
    <t>jobsinmpiopo.online</t>
  </si>
  <si>
    <t>bananastandbooth.com</t>
  </si>
  <si>
    <t>bonus-bookmaker.com</t>
  </si>
  <si>
    <t>moviesee.live</t>
  </si>
  <si>
    <t>rentallscript.com</t>
  </si>
  <si>
    <t>freshcasino2109.com</t>
  </si>
  <si>
    <t>make-1.ru</t>
  </si>
  <si>
    <t>vulkanrussia-casinos.com</t>
  </si>
  <si>
    <t>leipziginfo.de</t>
  </si>
  <si>
    <t>equaldesign.co.uk</t>
  </si>
  <si>
    <t>trapaniinrepubblica.net</t>
  </si>
  <si>
    <t>netiyatrosu.com</t>
  </si>
  <si>
    <t>freshcasino1121.com</t>
  </si>
  <si>
    <t>ipsnet.it</t>
  </si>
  <si>
    <t>radionotas.com</t>
  </si>
  <si>
    <t>cutie-fatty.net</t>
  </si>
  <si>
    <t>official-casino-joycasino.ru</t>
  </si>
  <si>
    <t>dumbartonreporter.co.uk</t>
  </si>
  <si>
    <t>sonomacutrer.com</t>
  </si>
  <si>
    <t>1xbet-reg-online.ru</t>
  </si>
  <si>
    <t>whitespot.ca</t>
  </si>
  <si>
    <t>investcom.pro</t>
  </si>
  <si>
    <t>virtualteachings.cf</t>
  </si>
  <si>
    <t>rc168.com</t>
  </si>
  <si>
    <t>czechserwis.pl</t>
  </si>
  <si>
    <t>azimut-cazino.com</t>
  </si>
  <si>
    <t>crocosauruscove.com</t>
  </si>
  <si>
    <t>pinetree.vn</t>
  </si>
  <si>
    <t>sygravshie.ru</t>
  </si>
  <si>
    <t>allhostvirtual.com</t>
  </si>
  <si>
    <t>lutu88.com</t>
  </si>
  <si>
    <t>icea.org</t>
  </si>
  <si>
    <t>topcazino2022.ru</t>
  </si>
  <si>
    <t>parimatch-com.ru</t>
  </si>
  <si>
    <t>indonetmedia.com</t>
  </si>
  <si>
    <t>comunicaffe.it</t>
  </si>
  <si>
    <t>vulkanoriginal-casino2.ru</t>
  </si>
  <si>
    <t>glass-decor.ru</t>
  </si>
  <si>
    <t>vegas-grand19.com</t>
  </si>
  <si>
    <t>azino-777casinocash.ru</t>
  </si>
  <si>
    <t>solcasino2211.com</t>
  </si>
  <si>
    <t>azazazino88.ru</t>
  </si>
  <si>
    <t>pennymacfinancial.com</t>
  </si>
  <si>
    <t>iccqatar.com</t>
  </si>
  <si>
    <t>babel.com.au</t>
  </si>
  <si>
    <t>vapormaxs.us</t>
  </si>
  <si>
    <t>mobiasbanca.md</t>
  </si>
  <si>
    <t>gzykt.com</t>
  </si>
  <si>
    <t>777-club-vulcan.com</t>
  </si>
  <si>
    <t>lnh.fr</t>
  </si>
  <si>
    <t>modernprecast.com</t>
  </si>
  <si>
    <t>deliv.icu</t>
  </si>
  <si>
    <t>mivel.ru</t>
  </si>
  <si>
    <t>piter.fm</t>
  </si>
  <si>
    <t>gzzebra.com</t>
  </si>
  <si>
    <t>slobkarn.xyz</t>
  </si>
  <si>
    <t>nb-sochi.net</t>
  </si>
  <si>
    <t>flowbrite.com</t>
  </si>
  <si>
    <t>ispa.org.uk</t>
  </si>
  <si>
    <t>keplercheuvreux.com</t>
  </si>
  <si>
    <t>aladdins.com</t>
  </si>
  <si>
    <t>pin-up437.com</t>
  </si>
  <si>
    <t>playmaxwin.com</t>
  </si>
  <si>
    <t>sound-service.ru</t>
  </si>
  <si>
    <t>solcasino435.com</t>
  </si>
  <si>
    <t>shenyangbus.com</t>
  </si>
  <si>
    <t>vavada-casino13.ru</t>
  </si>
  <si>
    <t>gfac.com</t>
  </si>
  <si>
    <t>bluenordix.com</t>
  </si>
  <si>
    <t>suboticainvest.com</t>
  </si>
  <si>
    <t>hydrogenenterprise.com</t>
  </si>
  <si>
    <t>serialbook.ru</t>
  </si>
  <si>
    <t>vavada9.ru</t>
  </si>
  <si>
    <t>cliche.se</t>
  </si>
  <si>
    <t>oshinewptheme.com</t>
  </si>
  <si>
    <t>mojtermin.mk</t>
  </si>
  <si>
    <t>adultadworld.com</t>
  </si>
  <si>
    <t>500joycasino.ru</t>
  </si>
  <si>
    <t>off.net</t>
  </si>
  <si>
    <t>1xbet-zerkalo-rabochee.ru</t>
  </si>
  <si>
    <t>partywinkel.nl</t>
  </si>
  <si>
    <t>kayak.no</t>
  </si>
  <si>
    <t>vme3.com</t>
  </si>
  <si>
    <t>perlu.com</t>
  </si>
  <si>
    <t>www-mostbet-casino.ru</t>
  </si>
  <si>
    <t>roxcasino2939.com</t>
  </si>
  <si>
    <t>virtuallrc.com</t>
  </si>
  <si>
    <t>abaza-duney.ru</t>
  </si>
  <si>
    <t>abulkhairbd.com</t>
  </si>
  <si>
    <t>haltonhills.ca</t>
  </si>
  <si>
    <t>hidebook.com</t>
  </si>
  <si>
    <t>roxcasino1236.com</t>
  </si>
  <si>
    <t>polaris-data.co.uk</t>
  </si>
  <si>
    <t>az-cdn.com</t>
  </si>
  <si>
    <t>admiral-x-pwr.ru</t>
  </si>
  <si>
    <t>ictframeworks.com</t>
  </si>
  <si>
    <t>manhattanbride.com</t>
  </si>
  <si>
    <t>777clubvulkan5.ru</t>
  </si>
  <si>
    <t>christy.co.uk</t>
  </si>
  <si>
    <t>hydroxychloroquin1mg.com</t>
  </si>
  <si>
    <t>ahcourt.gov.cn</t>
  </si>
  <si>
    <t>friidrott.se</t>
  </si>
  <si>
    <t>pin-up293.com</t>
  </si>
  <si>
    <t>myanmarnet.com</t>
  </si>
  <si>
    <t>bisoncentral.com</t>
  </si>
  <si>
    <t>online-x-casino.ru</t>
  </si>
  <si>
    <t>flyxo.info</t>
  </si>
  <si>
    <t>suncorpgroup.com.au</t>
  </si>
  <si>
    <t>sset.co.kr</t>
  </si>
  <si>
    <t>alfalaval.us</t>
  </si>
  <si>
    <t>filmownia24hh.pl</t>
  </si>
  <si>
    <t>myopencart.com</t>
  </si>
  <si>
    <t>roxcasino551.com</t>
  </si>
  <si>
    <t>solcasino2312.com</t>
  </si>
  <si>
    <t>escolamarilocasals.com</t>
  </si>
  <si>
    <t>bendiso.com</t>
  </si>
  <si>
    <t>888luckyjt.com</t>
  </si>
  <si>
    <t>kopibola.live</t>
  </si>
  <si>
    <t>slidesgo.net</t>
  </si>
  <si>
    <t>chorse.space</t>
  </si>
  <si>
    <t>byki.com</t>
  </si>
  <si>
    <t>mairie-metz.fr</t>
  </si>
  <si>
    <t>brookfieldhomes.info</t>
  </si>
  <si>
    <t>bernkastel.de</t>
  </si>
  <si>
    <t>dirflix.net</t>
  </si>
  <si>
    <t>allsafehosting.com</t>
  </si>
  <si>
    <t>joycasinosite4.ru</t>
  </si>
  <si>
    <t>myjoycasino.ru</t>
  </si>
  <si>
    <t>unprofound.com</t>
  </si>
  <si>
    <t>solits.com</t>
  </si>
  <si>
    <t>777vulkanstars2.ru</t>
  </si>
  <si>
    <t>vulkandeluxepro1.com</t>
  </si>
  <si>
    <t>casinoxxx4.ru</t>
  </si>
  <si>
    <t>pinup878bk.com</t>
  </si>
  <si>
    <t>davidtutera.com</t>
  </si>
  <si>
    <t>newsfounded.com</t>
  </si>
  <si>
    <t>kasinobonus2022.ru</t>
  </si>
  <si>
    <t>skytrip.ro</t>
  </si>
  <si>
    <t>e-voyageur.com</t>
  </si>
  <si>
    <t>roxcasino207.com</t>
  </si>
  <si>
    <t>pin-up267.com</t>
  </si>
  <si>
    <t>gamedengi.su</t>
  </si>
  <si>
    <t>axecapital.systems</t>
  </si>
  <si>
    <t>hyugalife.com</t>
  </si>
  <si>
    <t>secomunidades.pt</t>
  </si>
  <si>
    <t>7pass.org</t>
  </si>
  <si>
    <t>29th.cc</t>
  </si>
  <si>
    <t>evolutionoftheweb.com</t>
  </si>
  <si>
    <t>crazymonkeygame.ru</t>
  </si>
  <si>
    <t>slotsw.ru</t>
  </si>
  <si>
    <t>roxcasinos4.ru</t>
  </si>
  <si>
    <t>va-bankcasino.com</t>
  </si>
  <si>
    <t>tourismlaos.org</t>
  </si>
  <si>
    <t>lovely-femdom.com</t>
  </si>
  <si>
    <t>pin-up-casino13.ru</t>
  </si>
  <si>
    <t>vpncenter.com</t>
  </si>
  <si>
    <t>fmbackbone.de</t>
  </si>
  <si>
    <t>gaycinema.xyz</t>
  </si>
  <si>
    <t>industrialcontrolsonline.com</t>
  </si>
  <si>
    <t>pin-up588.com</t>
  </si>
  <si>
    <t>champion-slots.name</t>
  </si>
  <si>
    <t>casinos-7.ru</t>
  </si>
  <si>
    <t>roxcasino-spec.ru</t>
  </si>
  <si>
    <t>solcasino417.com</t>
  </si>
  <si>
    <t>hosting-nt.com</t>
  </si>
  <si>
    <t>criteriumwebhosting.net</t>
  </si>
  <si>
    <t>diagnosticquestions.com</t>
  </si>
  <si>
    <t>freshcasino1125.com</t>
  </si>
  <si>
    <t>haruhi.tv</t>
  </si>
  <si>
    <t>153azino777.ru</t>
  </si>
  <si>
    <t>adrino.pl</t>
  </si>
  <si>
    <t>spinomenal.io</t>
  </si>
  <si>
    <t>zarincall.ir</t>
  </si>
  <si>
    <t>sutlejtv.com</t>
  </si>
  <si>
    <t>joocasino.net</t>
  </si>
  <si>
    <t>casinovulkanplay.com</t>
  </si>
  <si>
    <t>klara.ch</t>
  </si>
  <si>
    <t>yamagatabank.co.jp</t>
  </si>
  <si>
    <t>airnewzealand.com.sg</t>
  </si>
  <si>
    <t>kunprovider.com</t>
  </si>
  <si>
    <t>siteportal.com.au</t>
  </si>
  <si>
    <t>addmiral-x-live.ru</t>
  </si>
  <si>
    <t>americanbancard.us</t>
  </si>
  <si>
    <t>schloss-ludwigsburg.de</t>
  </si>
  <si>
    <t>webrubik.com</t>
  </si>
  <si>
    <t>ontex.net</t>
  </si>
  <si>
    <t>1657joycasino.ru</t>
  </si>
  <si>
    <t>lifeng.in</t>
  </si>
  <si>
    <t>xn--90adflmiialse2m.xn--p1ai</t>
  </si>
  <si>
    <t>papersdude.com</t>
  </si>
  <si>
    <t>fitatmidlife.com</t>
  </si>
  <si>
    <t>juno.jp</t>
  </si>
  <si>
    <t>mychinadns.com</t>
  </si>
  <si>
    <t>online-joy-kasino.net</t>
  </si>
  <si>
    <t>apistudio.ru</t>
  </si>
  <si>
    <t>kriogen.com</t>
  </si>
  <si>
    <t>grandcasino18.ru</t>
  </si>
  <si>
    <t>pharmacyzeus.com</t>
  </si>
  <si>
    <t>bikeraceinfo.com</t>
  </si>
  <si>
    <t>playfortuna-code.ru</t>
  </si>
  <si>
    <t>tltonline.ru</t>
  </si>
  <si>
    <t>sqdadi.com</t>
  </si>
  <si>
    <t>sol-play.ru</t>
  </si>
  <si>
    <t>drivechain.info</t>
  </si>
  <si>
    <t>ocas.wiki</t>
  </si>
  <si>
    <t>kazinopinup24.ru</t>
  </si>
  <si>
    <t>topvam.com</t>
  </si>
  <si>
    <t>nashvillehome.guru</t>
  </si>
  <si>
    <t>federalgrants.com</t>
  </si>
  <si>
    <t>orca883.com</t>
  </si>
  <si>
    <t>trustedmedsworld.com</t>
  </si>
  <si>
    <t>dieblock.com</t>
  </si>
  <si>
    <t>cazino-drive.com</t>
  </si>
  <si>
    <t>opengolf.com</t>
  </si>
  <si>
    <t>pin-upo83.com</t>
  </si>
  <si>
    <t>dao.fm</t>
  </si>
  <si>
    <t>primamedica.ru</t>
  </si>
  <si>
    <t>esportzbet.com</t>
  </si>
  <si>
    <t>cccbr.org.uk</t>
  </si>
  <si>
    <t>utheme.cn</t>
  </si>
  <si>
    <t>pinupbets483.com</t>
  </si>
  <si>
    <t>245joycasino.ru</t>
  </si>
  <si>
    <t>rox-casino-antidur-1.ru</t>
  </si>
  <si>
    <t>veloforte.com</t>
  </si>
  <si>
    <t>jssnail.cn</t>
  </si>
  <si>
    <t>farfaria.com</t>
  </si>
  <si>
    <t>freshcasino2115.com</t>
  </si>
  <si>
    <t>sealaskaheritage.org</t>
  </si>
  <si>
    <t>652186.com</t>
  </si>
  <si>
    <t>accessibilitychecker.org</t>
  </si>
  <si>
    <t>5ce.com</t>
  </si>
  <si>
    <t>playfortuna-kazino1.ru</t>
  </si>
  <si>
    <t>wangxutech.com</t>
  </si>
  <si>
    <t>1xbet-2020.ru</t>
  </si>
  <si>
    <t>baheyeldin.com</t>
  </si>
  <si>
    <t>redirectsflow.com</t>
  </si>
  <si>
    <t>wyu1can.com</t>
  </si>
  <si>
    <t>casino30shans.ru</t>
  </si>
  <si>
    <t>hchc.edu</t>
  </si>
  <si>
    <t>iwc.org.au</t>
  </si>
  <si>
    <t>lamina1.com</t>
  </si>
  <si>
    <t>melbet-oficcal.ru</t>
  </si>
  <si>
    <t>shawmediahomes.com</t>
  </si>
  <si>
    <t>fandom.ink</t>
  </si>
  <si>
    <t>solcasino3002.com</t>
  </si>
  <si>
    <t>sportsflagsandpennants.com</t>
  </si>
  <si>
    <t>1winnow.ru</t>
  </si>
  <si>
    <t>reise-nach-italien.de</t>
  </si>
  <si>
    <t>pin-up409.com</t>
  </si>
  <si>
    <t>vavada-denegnada.ru</t>
  </si>
  <si>
    <t>casino-pin-up02.ru</t>
  </si>
  <si>
    <t>fcsyzii.com</t>
  </si>
  <si>
    <t>caravansforsale.co.uk</t>
  </si>
  <si>
    <t>pharaoncasino-online.com</t>
  </si>
  <si>
    <t>alpha-h.com</t>
  </si>
  <si>
    <t>lycamobile.com.au</t>
  </si>
  <si>
    <t>casino-202.ru</t>
  </si>
  <si>
    <t>realleonbets4.ru</t>
  </si>
  <si>
    <t>24news.trade</t>
  </si>
  <si>
    <t>tcsgeeks.com</t>
  </si>
  <si>
    <t>teenagesex.tv</t>
  </si>
  <si>
    <t>darkwebmarketlist.store</t>
  </si>
  <si>
    <t>spycherbaumpflege.ch</t>
  </si>
  <si>
    <t>nscluster.sk</t>
  </si>
  <si>
    <t>close2u.com</t>
  </si>
  <si>
    <t>heyufeng.info</t>
  </si>
  <si>
    <t>ptmp.cn</t>
  </si>
  <si>
    <t>iidbest.com</t>
  </si>
  <si>
    <t>weimarnetz.de</t>
  </si>
  <si>
    <t>divvydrive.com</t>
  </si>
  <si>
    <t>yswdap.vip</t>
  </si>
  <si>
    <t>joycasino105.ru</t>
  </si>
  <si>
    <t>vavadaret.com</t>
  </si>
  <si>
    <t>benuapotheek.nl</t>
  </si>
  <si>
    <t>casino-x-com1.ru</t>
  </si>
  <si>
    <t>podcastgenerator.net</t>
  </si>
  <si>
    <t>mebanking.com</t>
  </si>
  <si>
    <t>luaninfo.com</t>
  </si>
  <si>
    <t>maddog.org</t>
  </si>
  <si>
    <t>gamblingorb-fr.com</t>
  </si>
  <si>
    <t>telemicro.com.do</t>
  </si>
  <si>
    <t>islamicurdubooks.com</t>
  </si>
  <si>
    <t>pin-up514.com</t>
  </si>
  <si>
    <t>bhojpuriplanet.net</t>
  </si>
  <si>
    <t>eot.edu.au</t>
  </si>
  <si>
    <t>swiatbaterii.pl</t>
  </si>
  <si>
    <t>gimpsy.com</t>
  </si>
  <si>
    <t>pin-up913.com</t>
  </si>
  <si>
    <t>wolfenbuettel.de</t>
  </si>
  <si>
    <t>01joycasino.ru</t>
  </si>
  <si>
    <t>lokygosip.info</t>
  </si>
  <si>
    <t>fascinationtop.ga</t>
  </si>
  <si>
    <t>kolorit.ru</t>
  </si>
  <si>
    <t>bmjzhoy.com</t>
  </si>
  <si>
    <t>joycasino24ru3.ru</t>
  </si>
  <si>
    <t>bestgrounded.ga</t>
  </si>
  <si>
    <t>joycasino-net.ru</t>
  </si>
  <si>
    <t>webhostsrus.com</t>
  </si>
  <si>
    <t>botsfloor.com</t>
  </si>
  <si>
    <t>costofviagra.quest</t>
  </si>
  <si>
    <t>prefeituramoderna.com.br</t>
  </si>
  <si>
    <t>yellowish-world.com</t>
  </si>
  <si>
    <t>pokerdomcasino77x.ru</t>
  </si>
  <si>
    <t>ninja10k.com</t>
  </si>
  <si>
    <t>slot-u.com</t>
  </si>
  <si>
    <t>mcuuid.net</t>
  </si>
  <si>
    <t>2azazino2-zina.ru</t>
  </si>
  <si>
    <t>nwfinancialcorp.com</t>
  </si>
  <si>
    <t>mineplex.eu</t>
  </si>
  <si>
    <t>leonbetswin4.ru</t>
  </si>
  <si>
    <t>1bet-zerkalo-ru.ru</t>
  </si>
  <si>
    <t>fiberartsy.com</t>
  </si>
  <si>
    <t>musutv.lt</t>
  </si>
  <si>
    <t>freshcasino174.com</t>
  </si>
  <si>
    <t>starcinemagrill.net</t>
  </si>
  <si>
    <t>speedtest.vn</t>
  </si>
  <si>
    <t>brillx9.gg</t>
  </si>
  <si>
    <t>kasino-vulkan-platinum4.ru</t>
  </si>
  <si>
    <t>dama.bg</t>
  </si>
  <si>
    <t>autob-u-msk.ru</t>
  </si>
  <si>
    <t>casino-vavada77x.ru</t>
  </si>
  <si>
    <t>vegas-grand14.com</t>
  </si>
  <si>
    <t>play-top.com</t>
  </si>
  <si>
    <t>lorca.es</t>
  </si>
  <si>
    <t>iwantalipstick.com</t>
  </si>
  <si>
    <t>pot-collection.com</t>
  </si>
  <si>
    <t>fashiongroup.com.mk</t>
  </si>
  <si>
    <t>600joycasino.ru</t>
  </si>
  <si>
    <t>nuts-opt.ru</t>
  </si>
  <si>
    <t>swufe-online.com</t>
  </si>
  <si>
    <t>joycasino-fest1.ru</t>
  </si>
  <si>
    <t>vavada600.com</t>
  </si>
  <si>
    <t>www-xnxx.net</t>
  </si>
  <si>
    <t>djoguoqs1948.xyz</t>
  </si>
  <si>
    <t>pinupbet851.com</t>
  </si>
  <si>
    <t>betwinnerbahis.com</t>
  </si>
  <si>
    <t>seaturtleinc.org</t>
  </si>
  <si>
    <t>roxcasino151.com</t>
  </si>
  <si>
    <t>maxtron.net</t>
  </si>
  <si>
    <t>guru-gmslots1.ru</t>
  </si>
  <si>
    <t>1xbet-bk.ru</t>
  </si>
  <si>
    <t>1xbet-free.ru</t>
  </si>
  <si>
    <t>ingredientstodiefor.com</t>
  </si>
  <si>
    <t>kondis.no</t>
  </si>
  <si>
    <t>carmen62.ru</t>
  </si>
  <si>
    <t>tamico.de</t>
  </si>
  <si>
    <t>1xbet-foruss.ru</t>
  </si>
  <si>
    <t>joycasino.cc</t>
  </si>
  <si>
    <t>bestsign.cn</t>
  </si>
  <si>
    <t>formafantasma.com</t>
  </si>
  <si>
    <t>twoeagles.com</t>
  </si>
  <si>
    <t>weespernieuws.nl</t>
  </si>
  <si>
    <t>pin-up915.com</t>
  </si>
  <si>
    <t>avtorgaz.ru</t>
  </si>
  <si>
    <t>trolley.com</t>
  </si>
  <si>
    <t>antiguabarbuda.it</t>
  </si>
  <si>
    <t>hostbee.co.nz</t>
  </si>
  <si>
    <t>craterofdiamondsstatepark.com</t>
  </si>
  <si>
    <t>axacore.net</t>
  </si>
  <si>
    <t>hallmarkrisk.co.za</t>
  </si>
  <si>
    <t>testssl.sh</t>
  </si>
  <si>
    <t>sugarpunk.com</t>
  </si>
  <si>
    <t>vavadagame04.ru</t>
  </si>
  <si>
    <t>jegkorongszovetseg.hu</t>
  </si>
  <si>
    <t>xiuxiuzy111.top</t>
  </si>
  <si>
    <t>euroinstituteofskincare.com</t>
  </si>
  <si>
    <t>itorem.com</t>
  </si>
  <si>
    <t>classicwebsitedesign.com</t>
  </si>
  <si>
    <t>winalerts.download</t>
  </si>
  <si>
    <t>slot-ra.com</t>
  </si>
  <si>
    <t>konap.org</t>
  </si>
  <si>
    <t>korina21.com</t>
  </si>
  <si>
    <t>royal21casino.com</t>
  </si>
  <si>
    <t>mstgfb.com</t>
  </si>
  <si>
    <t>beyondthepanel.net</t>
  </si>
  <si>
    <t>clubvulkans.ru</t>
  </si>
  <si>
    <t>eldozmagic.com</t>
  </si>
  <si>
    <t>championcasino.cc</t>
  </si>
  <si>
    <t>partnervavada.ru</t>
  </si>
  <si>
    <t>trafficzap.com</t>
  </si>
  <si>
    <t>ninerecipes.com</t>
  </si>
  <si>
    <t>messer-ca.com</t>
  </si>
  <si>
    <t>jiepugypsum.ru</t>
  </si>
  <si>
    <t>1xslotscasino2.ru</t>
  </si>
  <si>
    <t>word-office.ru</t>
  </si>
  <si>
    <t>vulkanplatinum2020.ru</t>
  </si>
  <si>
    <t>melbet-zerkalo2.com</t>
  </si>
  <si>
    <t>pin-up534.com</t>
  </si>
  <si>
    <t>roxcasino349.com</t>
  </si>
  <si>
    <t>stoff.pl</t>
  </si>
  <si>
    <t>altersite.ru</t>
  </si>
  <si>
    <t>ringtonemaker.com</t>
  </si>
  <si>
    <t>jggroup.cn</t>
  </si>
  <si>
    <t>letuscook.it</t>
  </si>
  <si>
    <t>heylenvastgoed.be</t>
  </si>
  <si>
    <t>sobs.com</t>
  </si>
  <si>
    <t>bpc.bt</t>
  </si>
  <si>
    <t>novogireevsky.ru</t>
  </si>
  <si>
    <t>gfsmith.com</t>
  </si>
  <si>
    <t>frauenzimmer.de</t>
  </si>
  <si>
    <t>apmgestio.cat</t>
  </si>
  <si>
    <t>orca88-b.ru</t>
  </si>
  <si>
    <t>prosperousamerica.org</t>
  </si>
  <si>
    <t>psy-ed.com</t>
  </si>
  <si>
    <t>pali.land</t>
  </si>
  <si>
    <t>sigateway.com</t>
  </si>
  <si>
    <t>gorodzelenodolsk.ru</t>
  </si>
  <si>
    <t>topkazino-2022.ru</t>
  </si>
  <si>
    <t>visitaxgob.mx</t>
  </si>
  <si>
    <t>neungyule.com</t>
  </si>
  <si>
    <t>roxcasino1215.com</t>
  </si>
  <si>
    <t>set-os.ru</t>
  </si>
  <si>
    <t>hexagrkqqv.space</t>
  </si>
  <si>
    <t>gymtonics.ru</t>
  </si>
  <si>
    <t>quantumcloud.com</t>
  </si>
  <si>
    <t>jillgreenberg.com</t>
  </si>
  <si>
    <t>quintadaslagrimas.com</t>
  </si>
  <si>
    <t>pharmacy-shop.gr</t>
  </si>
  <si>
    <t>wayfengshui.com</t>
  </si>
  <si>
    <t>melbet-mirror2.ru</t>
  </si>
  <si>
    <t>to-the-top.ca</t>
  </si>
  <si>
    <t>saypap.com</t>
  </si>
  <si>
    <t>eonline.one</t>
  </si>
  <si>
    <t>minionisland.com</t>
  </si>
  <si>
    <t>dashsoft.dk</t>
  </si>
  <si>
    <t>comfort.cn.ua</t>
  </si>
  <si>
    <t>mostbet2-sport.ru</t>
  </si>
  <si>
    <t>news24hitc.ru</t>
  </si>
  <si>
    <t>enigmo.co.jp</t>
  </si>
  <si>
    <t>hnx.vn</t>
  </si>
  <si>
    <t>freshcasino1177.com</t>
  </si>
  <si>
    <t>tuinmeubelen.nl</t>
  </si>
  <si>
    <t>betwinner-official111.ru</t>
  </si>
  <si>
    <t>financialaimsltd.trade</t>
  </si>
  <si>
    <t>rif-kavkaz.ru</t>
  </si>
  <si>
    <t>mysmartadmin.com</t>
  </si>
  <si>
    <t>pinup-casino-official.su</t>
  </si>
  <si>
    <t>joycasinoslotts.ru</t>
  </si>
  <si>
    <t>roxcasino617.com</t>
  </si>
  <si>
    <t>freshcasino185.com</t>
  </si>
  <si>
    <t>bigtimeshirt.com</t>
  </si>
  <si>
    <t>viviosoft.com</t>
  </si>
  <si>
    <t>pinup276bet.com</t>
  </si>
  <si>
    <t>vulkanstars2.ru</t>
  </si>
  <si>
    <t>5playfortuna.ru</t>
  </si>
  <si>
    <t>selector109.gg</t>
  </si>
  <si>
    <t>plnmedia.com</t>
  </si>
  <si>
    <t>darkmoney-bay.xyz</t>
  </si>
  <si>
    <t>solcasino144.com</t>
  </si>
  <si>
    <t>verbicidemagazine.com</t>
  </si>
  <si>
    <t>betwinner-bet.ru</t>
  </si>
  <si>
    <t>casino-x220.ru</t>
  </si>
  <si>
    <t>iasexpress.net</t>
  </si>
  <si>
    <t>casinox1.ru</t>
  </si>
  <si>
    <t>gaoyuanlan.com</t>
  </si>
  <si>
    <t>coinaim24wlkz.com</t>
  </si>
  <si>
    <t>trueos.org</t>
  </si>
  <si>
    <t>betwinner-028817.top</t>
  </si>
  <si>
    <t>casinobonus.su</t>
  </si>
  <si>
    <t>webtactics.com.au</t>
  </si>
  <si>
    <t>azinoplays.ru</t>
  </si>
  <si>
    <t>ip-141-95-33.eu</t>
  </si>
  <si>
    <t>jefflindsay.com</t>
  </si>
  <si>
    <t>hospedasite.com</t>
  </si>
  <si>
    <t>archicity.ru</t>
  </si>
  <si>
    <t>zenga.cc</t>
  </si>
  <si>
    <t>gonewildarchive.net</t>
  </si>
  <si>
    <t>neep.com.br</t>
  </si>
  <si>
    <t>mcgonigels.com</t>
  </si>
  <si>
    <t>forcom88.com</t>
  </si>
  <si>
    <t>casinosplayfortuna.com</t>
  </si>
  <si>
    <t>firegunsshop.com</t>
  </si>
  <si>
    <t>columbus-casino-online.net</t>
  </si>
  <si>
    <t>adk-i.jp</t>
  </si>
  <si>
    <t>virtualdatastudio.net</t>
  </si>
  <si>
    <t>project-dress.com</t>
  </si>
  <si>
    <t>key007.com</t>
  </si>
  <si>
    <t>advancedvision.nl</t>
  </si>
  <si>
    <t>solcasino1015.com</t>
  </si>
  <si>
    <t>up1js7x.life</t>
  </si>
  <si>
    <t>stocktondemonstration.org</t>
  </si>
  <si>
    <t>o1xbet.ru</t>
  </si>
  <si>
    <t>vulcaneo.net</t>
  </si>
  <si>
    <t>glosindo.net.id</t>
  </si>
  <si>
    <t>pinupbk894.com</t>
  </si>
  <si>
    <t>northcarolinasown.com</t>
  </si>
  <si>
    <t>good-win-casino.ru</t>
  </si>
  <si>
    <t>cazinofresh.com</t>
  </si>
  <si>
    <t>menzies.co.uk</t>
  </si>
  <si>
    <t>clingerholsters.com</t>
  </si>
  <si>
    <t>777vulkanstars1.ru</t>
  </si>
  <si>
    <t>thebradery.com</t>
  </si>
  <si>
    <t>syntaur.com</t>
  </si>
  <si>
    <t>adultdvdempire.info</t>
  </si>
  <si>
    <t>ncryptedcloud.com</t>
  </si>
  <si>
    <t>jollyromance.com</t>
  </si>
  <si>
    <t>ropertech.com</t>
  </si>
  <si>
    <t>juriy-trifonov.ru</t>
  </si>
  <si>
    <t>icsp.com</t>
  </si>
  <si>
    <t>spellangel.com</t>
  </si>
  <si>
    <t>zubemc.ru</t>
  </si>
  <si>
    <t>pica.gov.jm</t>
  </si>
  <si>
    <t>seikoboutique.co.uk</t>
  </si>
  <si>
    <t>evanstire.com</t>
  </si>
  <si>
    <t>corpit.ru</t>
  </si>
  <si>
    <t>idpersonknown.com</t>
  </si>
  <si>
    <t>vavadaefc.com</t>
  </si>
  <si>
    <t>tyqwmsa.com</t>
  </si>
  <si>
    <t>cazinomaxbet.com</t>
  </si>
  <si>
    <t>vin-vigne.com</t>
  </si>
  <si>
    <t>utilitytelephone.com</t>
  </si>
  <si>
    <t>getzq.com</t>
  </si>
  <si>
    <t>maseratiusa.com</t>
  </si>
  <si>
    <t>britannica.com.br</t>
  </si>
  <si>
    <t>northlandtackle.com</t>
  </si>
  <si>
    <t>tahua.net</t>
  </si>
  <si>
    <t>roxcasinos-book1t.com</t>
  </si>
  <si>
    <t>vertex-rd.ru</t>
  </si>
  <si>
    <t>bjry.com</t>
  </si>
  <si>
    <t>2pokerdom.com</t>
  </si>
  <si>
    <t>1-winbk.com</t>
  </si>
  <si>
    <t>tri-statedefender.com</t>
  </si>
  <si>
    <t>ccimage.org</t>
  </si>
  <si>
    <t>vavadavov.com</t>
  </si>
  <si>
    <t>mathesoninc.com</t>
  </si>
  <si>
    <t>qicgre.com</t>
  </si>
  <si>
    <t>otcedpill.com</t>
  </si>
  <si>
    <t>kasinoratings.com</t>
  </si>
  <si>
    <t>nickeldime.org</t>
  </si>
  <si>
    <t>roxcasino183.com</t>
  </si>
  <si>
    <t>betwinner-official-bk.ru</t>
  </si>
  <si>
    <t>quovantis.com</t>
  </si>
  <si>
    <t>paristech.fr</t>
  </si>
  <si>
    <t>champion-slotz.ru</t>
  </si>
  <si>
    <t>1win-site-official.ru</t>
  </si>
  <si>
    <t>1xslots-casino.ru</t>
  </si>
  <si>
    <t>service-civique.gouv.fr</t>
  </si>
  <si>
    <t>moscowcon.com</t>
  </si>
  <si>
    <t>casinodendy.ru</t>
  </si>
  <si>
    <t>eldorado-casino-zerkalo.com</t>
  </si>
  <si>
    <t>jobsineiopo.online</t>
  </si>
  <si>
    <t>meinl.de</t>
  </si>
  <si>
    <t>telecom-handel.de</t>
  </si>
  <si>
    <t>casino-sol.pl</t>
  </si>
  <si>
    <t>deluxe-casino-club.ru</t>
  </si>
  <si>
    <t>pp100cp.cc</t>
  </si>
  <si>
    <t>jonrodman.com</t>
  </si>
  <si>
    <t>webi.kr</t>
  </si>
  <si>
    <t>abra-electronics.com</t>
  </si>
  <si>
    <t>fatbuddhastore.com</t>
  </si>
  <si>
    <t>roxcasino1006.com</t>
  </si>
  <si>
    <t>artofnaturalliving.com</t>
  </si>
  <si>
    <t>pinupbet852.com</t>
  </si>
  <si>
    <t>internetautoguide.com</t>
  </si>
  <si>
    <t>yeezy-slidess.org</t>
  </si>
  <si>
    <t>smilemakerscollection.com</t>
  </si>
  <si>
    <t>vavada-on.ru</t>
  </si>
  <si>
    <t>mycamden.com</t>
  </si>
  <si>
    <t>pcm.com</t>
  </si>
  <si>
    <t>admiralxll.com</t>
  </si>
  <si>
    <t>casinoargo777.su</t>
  </si>
  <si>
    <t>hardwoodbargains.com</t>
  </si>
  <si>
    <t>givling.com</t>
  </si>
  <si>
    <t>sumisumigame.com</t>
  </si>
  <si>
    <t>dynamailbox.com</t>
  </si>
  <si>
    <t>freshcasino194.com</t>
  </si>
  <si>
    <t>casino-fresh-casino.ru</t>
  </si>
  <si>
    <t>pin-up686.com</t>
  </si>
  <si>
    <t>duw-shop.de</t>
  </si>
  <si>
    <t>pinup169bk.com</t>
  </si>
  <si>
    <t>molzel.ru</t>
  </si>
  <si>
    <t>nevenkaflajs.com</t>
  </si>
  <si>
    <t>mostbetclub.com</t>
  </si>
  <si>
    <t>tvfavorit.ro</t>
  </si>
  <si>
    <t>vulkanplatinum4.ru</t>
  </si>
  <si>
    <t>seocalling.com</t>
  </si>
  <si>
    <t>1xbet-stavkinasport10.ru</t>
  </si>
  <si>
    <t>isola2000.com</t>
  </si>
  <si>
    <t>alldryus.com</t>
  </si>
  <si>
    <t>zvraceny.cz</t>
  </si>
  <si>
    <t>cyclepedia.com</t>
  </si>
  <si>
    <t>bestcabin.ga</t>
  </si>
  <si>
    <t>referencemen.live</t>
  </si>
  <si>
    <t>destructorwar.com</t>
  </si>
  <si>
    <t>peterboro.net</t>
  </si>
  <si>
    <t>superslots-casinos.com</t>
  </si>
  <si>
    <t>acros.com.mx</t>
  </si>
  <si>
    <t>win73.ru</t>
  </si>
  <si>
    <t>candyso.com</t>
  </si>
  <si>
    <t>joycasino-mir.ru</t>
  </si>
  <si>
    <t>udachnyj-enot.com.ua</t>
  </si>
  <si>
    <t>winlineinfo.ru</t>
  </si>
  <si>
    <t>melllbet.ru</t>
  </si>
  <si>
    <t>boobcritic.com</t>
  </si>
  <si>
    <t>japanesefarting.com</t>
  </si>
  <si>
    <t>roxcasino106.com</t>
  </si>
  <si>
    <t>bonuscasino2020.net</t>
  </si>
  <si>
    <t>158azino777.ru</t>
  </si>
  <si>
    <t>turist-mail.ru</t>
  </si>
  <si>
    <t>maraphon-bet.com</t>
  </si>
  <si>
    <t>prostitutkisaranskadosug.info</t>
  </si>
  <si>
    <t>wlnsports47.com</t>
  </si>
  <si>
    <t>pin-up691.com</t>
  </si>
  <si>
    <t>playgames.su</t>
  </si>
  <si>
    <t>vulcanrossiyagames.com</t>
  </si>
  <si>
    <t>thevegancenter.com</t>
  </si>
  <si>
    <t>naklriad.com</t>
  </si>
  <si>
    <t>darknet-biz.xyz</t>
  </si>
  <si>
    <t>isheevkalic.ru</t>
  </si>
  <si>
    <t>happygreylucky.com</t>
  </si>
  <si>
    <t>unlockt.me</t>
  </si>
  <si>
    <t>savearescue.org</t>
  </si>
  <si>
    <t>givemetwo.ru</t>
  </si>
  <si>
    <t>doutub.com</t>
  </si>
  <si>
    <t>createchdns.com</t>
  </si>
  <si>
    <t>volta-club.su</t>
  </si>
  <si>
    <t>manuelsweb.com</t>
  </si>
  <si>
    <t>flyinghigh.co.jp</t>
  </si>
  <si>
    <t>melbet2k20.ru</t>
  </si>
  <si>
    <t>novelas4k.com</t>
  </si>
  <si>
    <t>freshcasino533.com</t>
  </si>
  <si>
    <t>kinmirainews.com</t>
  </si>
  <si>
    <t>bluestarfishresort.com</t>
  </si>
  <si>
    <t>eldoorawin.com</t>
  </si>
  <si>
    <t>betwinner-bet2.ru</t>
  </si>
  <si>
    <t>moneycazino.com</t>
  </si>
  <si>
    <t>1-win-now.ru</t>
  </si>
  <si>
    <t>naciondeportes.com</t>
  </si>
  <si>
    <t>superomatic11.com</t>
  </si>
  <si>
    <t>allsport-tv.su</t>
  </si>
  <si>
    <t>advantagegold.com</t>
  </si>
  <si>
    <t>pipops.app</t>
  </si>
  <si>
    <t>fabulouscasino.com</t>
  </si>
  <si>
    <t>casinoverifie.com</t>
  </si>
  <si>
    <t>gadgetlink.net</t>
  </si>
  <si>
    <t>snowmobileforum.com</t>
  </si>
  <si>
    <t>ptcinnovationforum.ru</t>
  </si>
  <si>
    <t>tadkoka.com</t>
  </si>
  <si>
    <t>unite.eu</t>
  </si>
  <si>
    <t>joycasino-fest.ru</t>
  </si>
  <si>
    <t>pin-up163.com</t>
  </si>
  <si>
    <t>pin-up435.com</t>
  </si>
  <si>
    <t>melbett5.ru</t>
  </si>
  <si>
    <t>pin-up037.com</t>
  </si>
  <si>
    <t>joycasino-link.ru</t>
  </si>
  <si>
    <t>kicksovetnik.ru</t>
  </si>
  <si>
    <t>picassocafe.ru</t>
  </si>
  <si>
    <t>cronacheancona.it</t>
  </si>
  <si>
    <t>vml-vologda.ru</t>
  </si>
  <si>
    <t>playfortuna4.su</t>
  </si>
  <si>
    <t>freshcasino1118.com</t>
  </si>
  <si>
    <t>andril.co.in</t>
  </si>
  <si>
    <t>tayohado.org</t>
  </si>
  <si>
    <t>pin-up398.com</t>
  </si>
  <si>
    <t>datacenter.mn</t>
  </si>
  <si>
    <t>obsess-vr.com</t>
  </si>
  <si>
    <t>sildenafilcitrate100mg.quest</t>
  </si>
  <si>
    <t>1388joycasino.com</t>
  </si>
  <si>
    <t>poetsofthefall.ru</t>
  </si>
  <si>
    <t>crddesignbuild.com</t>
  </si>
  <si>
    <t>azartplay-online.com</t>
  </si>
  <si>
    <t>securenameserver16.net</t>
  </si>
  <si>
    <t>espace-aci.fr</t>
  </si>
  <si>
    <t>joycasinoclub.net</t>
  </si>
  <si>
    <t>wu.ua</t>
  </si>
  <si>
    <t>1-slot.ru</t>
  </si>
  <si>
    <t>hostinw3.com</t>
  </si>
  <si>
    <t>maligue2.fr</t>
  </si>
  <si>
    <t>azino-tri-topora1.ru</t>
  </si>
  <si>
    <t>dip-pi.com</t>
  </si>
  <si>
    <t>cnwear.com</t>
  </si>
  <si>
    <t>miniphysics.com</t>
  </si>
  <si>
    <t>baysys.ca</t>
  </si>
  <si>
    <t>24vulcancasino1.ru</t>
  </si>
  <si>
    <t>vupadhi.com</t>
  </si>
  <si>
    <t>guru.club</t>
  </si>
  <si>
    <t>azionecattolica.it</t>
  </si>
  <si>
    <t>itslitho.com</t>
  </si>
  <si>
    <t>az-azino777.ru</t>
  </si>
  <si>
    <t>delphisources.ru</t>
  </si>
  <si>
    <t>vylcan4fun.com</t>
  </si>
  <si>
    <t>free-downloads.net</t>
  </si>
  <si>
    <t>mybonuscasino.ru</t>
  </si>
  <si>
    <t>sevokop.com</t>
  </si>
  <si>
    <t>catcasino.su</t>
  </si>
  <si>
    <t>freeteensporno.eu</t>
  </si>
  <si>
    <t>rvcasino24.com</t>
  </si>
  <si>
    <t>vavadathr.com</t>
  </si>
  <si>
    <t>ako-minpo.jp</t>
  </si>
  <si>
    <t>combiventalbuterol.quest</t>
  </si>
  <si>
    <t>agapovskoe.ru</t>
  </si>
  <si>
    <t>roxcasino1206.com</t>
  </si>
  <si>
    <t>arbiterpay.com</t>
  </si>
  <si>
    <t>azazino73.ru</t>
  </si>
  <si>
    <t>eroticen.com</t>
  </si>
  <si>
    <t>hurricanegolf.com</t>
  </si>
  <si>
    <t>perrettlaver.com</t>
  </si>
  <si>
    <t>techenvoke.com</t>
  </si>
  <si>
    <t>codeshaper.net</t>
  </si>
  <si>
    <t>betwinnerzerkalo.ru</t>
  </si>
  <si>
    <t>simplelivingmama.com</t>
  </si>
  <si>
    <t>pryaniki.su</t>
  </si>
  <si>
    <t>citfbcb.com</t>
  </si>
  <si>
    <t>gilchristcares.org</t>
  </si>
  <si>
    <t>admiralx-casino6.ru</t>
  </si>
  <si>
    <t>roxcasino296.com</t>
  </si>
  <si>
    <t>mysunnova.com</t>
  </si>
  <si>
    <t>cricplay2.xyz</t>
  </si>
  <si>
    <t>cryptobuyingtips.com</t>
  </si>
  <si>
    <t>casinoeldorado11.su</t>
  </si>
  <si>
    <t>brom.ro</t>
  </si>
  <si>
    <t>hbsc.org</t>
  </si>
  <si>
    <t>casino-pin-up-777.ru</t>
  </si>
  <si>
    <t>javased.com</t>
  </si>
  <si>
    <t>caiotipizzacafe.com</t>
  </si>
  <si>
    <t>ciaocomo.it</t>
  </si>
  <si>
    <t>raimentkids.ru</t>
  </si>
  <si>
    <t>diligentia.nl</t>
  </si>
  <si>
    <t>haitianmobile.com</t>
  </si>
  <si>
    <t>aplay-go1.ru</t>
  </si>
  <si>
    <t>maxdigitalshowroom.com</t>
  </si>
  <si>
    <t>punchsoftware.com</t>
  </si>
  <si>
    <t>freshcasino1133.com</t>
  </si>
  <si>
    <t>1bets-zerkalo.ru</t>
  </si>
  <si>
    <t>akmo.ru</t>
  </si>
  <si>
    <t>super-slots-site1.ru</t>
  </si>
  <si>
    <t>1xslots-1xslots.ru</t>
  </si>
  <si>
    <t>cpp.cz</t>
  </si>
  <si>
    <t>playfortuna-casinos.ru</t>
  </si>
  <si>
    <t>freshcasino170.com</t>
  </si>
  <si>
    <t>warselect.io</t>
  </si>
  <si>
    <t>ncs-ngt.ne.jp</t>
  </si>
  <si>
    <t>funeralguide.com</t>
  </si>
  <si>
    <t>dom112.ru</t>
  </si>
  <si>
    <t>casinoazino.su</t>
  </si>
  <si>
    <t>click-on-this.art</t>
  </si>
  <si>
    <t>box3.net</t>
  </si>
  <si>
    <t>upst86.com</t>
  </si>
  <si>
    <t>joycasino2019.ru</t>
  </si>
  <si>
    <t>rocksolidfaith.ca</t>
  </si>
  <si>
    <t>swarmsim.com</t>
  </si>
  <si>
    <t>solcasino301.com</t>
  </si>
  <si>
    <t>joykasinos.ru</t>
  </si>
  <si>
    <t>joyark.com</t>
  </si>
  <si>
    <t>admiral-1.com</t>
  </si>
  <si>
    <t>pntipontonet.net.br</t>
  </si>
  <si>
    <t>incest.download</t>
  </si>
  <si>
    <t>datamath.org</t>
  </si>
  <si>
    <t>peterx.cn</t>
  </si>
  <si>
    <t>bltrestaurants.com</t>
  </si>
  <si>
    <t>freshcasino138.com</t>
  </si>
  <si>
    <t>paypal.com.mx</t>
  </si>
  <si>
    <t>chatsworth-international.com</t>
  </si>
  <si>
    <t>beneberithroma.org</t>
  </si>
  <si>
    <t>chaintrain.com</t>
  </si>
  <si>
    <t>proxycaptor.com</t>
  </si>
  <si>
    <t>thayerbirding.com</t>
  </si>
  <si>
    <t>knowlagent.com</t>
  </si>
  <si>
    <t>tjxeurope.com</t>
  </si>
  <si>
    <t>levcasino-winmoney.ru</t>
  </si>
  <si>
    <t>conditionseo1.ga</t>
  </si>
  <si>
    <t>ccpc.edu.cn</t>
  </si>
  <si>
    <t>tricolor26.ru</t>
  </si>
  <si>
    <t>hpmcgarry.ca</t>
  </si>
  <si>
    <t>geminatorslots.su</t>
  </si>
  <si>
    <t>fliesen-oefen-graf.de</t>
  </si>
  <si>
    <t>noo-paris.com</t>
  </si>
  <si>
    <t>bolay.com</t>
  </si>
  <si>
    <t>vigilanzportal.com</t>
  </si>
  <si>
    <t>roxcasino3084.com</t>
  </si>
  <si>
    <t>joycasino1.ru</t>
  </si>
  <si>
    <t>casino-x77.ru</t>
  </si>
  <si>
    <t>digitalmasta.com</t>
  </si>
  <si>
    <t>webseitenspeicher.de</t>
  </si>
  <si>
    <t>lungau.at</t>
  </si>
  <si>
    <t>amalgjose.com</t>
  </si>
  <si>
    <t>131azino777.ru</t>
  </si>
  <si>
    <t>jeffandshavonne.com</t>
  </si>
  <si>
    <t>151newzerkalo1x.ru</t>
  </si>
  <si>
    <t>tabblo.com</t>
  </si>
  <si>
    <t>blueplustechnologies.com</t>
  </si>
  <si>
    <t>barktime.co.uk</t>
  </si>
  <si>
    <t>vatro.cl</t>
  </si>
  <si>
    <t>impantokratoros.gr</t>
  </si>
  <si>
    <t>zabastovka2011.ru</t>
  </si>
  <si>
    <t>freshcasino1101.com</t>
  </si>
  <si>
    <t>moonromantic.com</t>
  </si>
  <si>
    <t>macval.fr</t>
  </si>
  <si>
    <t>cazinoazino777-playz.ru</t>
  </si>
  <si>
    <t>problicity-hosting.nl</t>
  </si>
  <si>
    <t>instronwa.com</t>
  </si>
  <si>
    <t>palestine-info.ru</t>
  </si>
  <si>
    <t>casinos-admiral777.com</t>
  </si>
  <si>
    <t>online-cazino-x.ru</t>
  </si>
  <si>
    <t>shopblogger.de</t>
  </si>
  <si>
    <t>arena-diplomix24.com</t>
  </si>
  <si>
    <t>casinox-com.ru</t>
  </si>
  <si>
    <t>databaseanswers.org</t>
  </si>
  <si>
    <t>bestslotscazinoos.ru</t>
  </si>
  <si>
    <t>indiafestival.ru</t>
  </si>
  <si>
    <t>reingex.com</t>
  </si>
  <si>
    <t>gnula2h.cc</t>
  </si>
  <si>
    <t>vulkanolimpcasino.com</t>
  </si>
  <si>
    <t>wuzhenfestival.com</t>
  </si>
  <si>
    <t>303-joycasino2.ru</t>
  </si>
  <si>
    <t>vavada39.com</t>
  </si>
  <si>
    <t>kazanconservatoire.ru</t>
  </si>
  <si>
    <t>zavod-vzg.ru</t>
  </si>
  <si>
    <t>k6xr09d6o9tg.com</t>
  </si>
  <si>
    <t>dmingenio.com</t>
  </si>
  <si>
    <t>rekrutmen-tni.mil.id</t>
  </si>
  <si>
    <t>20orca88.com</t>
  </si>
  <si>
    <t>tisaperfume.com</t>
  </si>
  <si>
    <t>idbs-eworkbook.com</t>
  </si>
  <si>
    <t>ek.net</t>
  </si>
  <si>
    <t>freshcasino1174.com</t>
  </si>
  <si>
    <t>roxcasino188.com</t>
  </si>
  <si>
    <t>la-bible.net</t>
  </si>
  <si>
    <t>wfrdcl.com</t>
  </si>
  <si>
    <t>aamirpc.com</t>
  </si>
  <si>
    <t>agentnowager1.com</t>
  </si>
  <si>
    <t>hegel.com</t>
  </si>
  <si>
    <t>aico.co.uk</t>
  </si>
  <si>
    <t>rox-gold.ru</t>
  </si>
  <si>
    <t>artrotterdam.com</t>
  </si>
  <si>
    <t>ansmp.net</t>
  </si>
  <si>
    <t>doll-a-rama.com</t>
  </si>
  <si>
    <t>sysyjc.com</t>
  </si>
  <si>
    <t>clubcasinox.ru</t>
  </si>
  <si>
    <t>joycasino-mob3.ru</t>
  </si>
  <si>
    <t>freshcasino196.com</t>
  </si>
  <si>
    <t>vvulkanrossia.ru</t>
  </si>
  <si>
    <t>xcasino.name</t>
  </si>
  <si>
    <t>gnjumc.org</t>
  </si>
  <si>
    <t>toucanhost.net</t>
  </si>
  <si>
    <t>pinupbet208.com</t>
  </si>
  <si>
    <t>omsk.com</t>
  </si>
  <si>
    <t>eef.or.th</t>
  </si>
  <si>
    <t>eetz.info</t>
  </si>
  <si>
    <t>grandcasino19.ru</t>
  </si>
  <si>
    <t>otsuka-techno.co.jp</t>
  </si>
  <si>
    <t>damacgroup.com</t>
  </si>
  <si>
    <t>molbetpromokod0.ru</t>
  </si>
  <si>
    <t>vavadaruss.ru</t>
  </si>
  <si>
    <t>surftunnel.com</t>
  </si>
  <si>
    <t>krasnodarochek.com</t>
  </si>
  <si>
    <t>friends-casino6.com</t>
  </si>
  <si>
    <t>todotorrents.com</t>
  </si>
  <si>
    <t>playfortuna1ru.ru</t>
  </si>
  <si>
    <t>alshasha.live</t>
  </si>
  <si>
    <t>pinup-bet582.com</t>
  </si>
  <si>
    <t>joycasino666-online1.ru</t>
  </si>
  <si>
    <t>sun-homes.co.uk</t>
  </si>
  <si>
    <t>roxcasino3032.com</t>
  </si>
  <si>
    <t>solcasino2409.com</t>
  </si>
  <si>
    <t>sayhi-nsk.ru</t>
  </si>
  <si>
    <t>joy-kazino-besplatno.com</t>
  </si>
  <si>
    <t>process-productions.com</t>
  </si>
  <si>
    <t>steps7.biz</t>
  </si>
  <si>
    <t>smiles55.jp</t>
  </si>
  <si>
    <t>1xslotscasino10.ru</t>
  </si>
  <si>
    <t>cityofschenectady.com</t>
  </si>
  <si>
    <t>vavadaskv.com</t>
  </si>
  <si>
    <t>nametoknow.com</t>
  </si>
  <si>
    <t>dayroomstay.net</t>
  </si>
  <si>
    <t>mosmedzdrav24.com</t>
  </si>
  <si>
    <t>amqqpre.com</t>
  </si>
  <si>
    <t>tokyo-fukushi.ac.jp</t>
  </si>
  <si>
    <t>vulkansdengi.ru</t>
  </si>
  <si>
    <t>freshcasinogaming.ru</t>
  </si>
  <si>
    <t>1xbetka.ru</t>
  </si>
  <si>
    <t>pinup267bet.com</t>
  </si>
  <si>
    <t>planeandpilot.biz</t>
  </si>
  <si>
    <t>buzzurl.jp</t>
  </si>
  <si>
    <t>diglabel.ru</t>
  </si>
  <si>
    <t>solkz.com</t>
  </si>
  <si>
    <t>ymjgyts.com</t>
  </si>
  <si>
    <t>bhartiserver.in</t>
  </si>
  <si>
    <t>freshcasino449.com</t>
  </si>
  <si>
    <t>equilibrum.ca</t>
  </si>
  <si>
    <t>thevintagemixer.com</t>
  </si>
  <si>
    <t>jimmysofwatertown.com</t>
  </si>
  <si>
    <t>zxtcg.com</t>
  </si>
  <si>
    <t>fresh-ufmsyanao.com</t>
  </si>
  <si>
    <t>tiatula.com</t>
  </si>
  <si>
    <t>ibblaw.co.uk</t>
  </si>
  <si>
    <t>matissefootwear.com</t>
  </si>
  <si>
    <t>abcsys.com</t>
  </si>
  <si>
    <t>zod.ru</t>
  </si>
  <si>
    <t>allcabal.ga</t>
  </si>
  <si>
    <t>vulkanneoncasinonline.com</t>
  </si>
  <si>
    <t>shampratikdeshkal.com</t>
  </si>
  <si>
    <t>emetabolic.com</t>
  </si>
  <si>
    <t>lipsmacker.com</t>
  </si>
  <si>
    <t>planetdesert.com</t>
  </si>
  <si>
    <t>atcloud.io</t>
  </si>
  <si>
    <t>pinupbet938.com</t>
  </si>
  <si>
    <t>solcasino313.com</t>
  </si>
  <si>
    <t>xcasinoslots.ru</t>
  </si>
  <si>
    <t>idyl.com</t>
  </si>
  <si>
    <t>thebodypositive.org</t>
  </si>
  <si>
    <t>mxschool.edu</t>
  </si>
  <si>
    <t>gildareed.com</t>
  </si>
  <si>
    <t>kustomer.app</t>
  </si>
  <si>
    <t>wb3iks.ru</t>
  </si>
  <si>
    <t>admiral-x-casino77.ru</t>
  </si>
  <si>
    <t>ourgildedpen.com</t>
  </si>
  <si>
    <t>roxcasino815.com</t>
  </si>
  <si>
    <t>tarr.org.pl</t>
  </si>
  <si>
    <t>fada.kr</t>
  </si>
  <si>
    <t>new-mel6941765.top</t>
  </si>
  <si>
    <t>mcstudio.com.ua</t>
  </si>
  <si>
    <t>hot18lips.com</t>
  </si>
  <si>
    <t>elkintribune.com</t>
  </si>
  <si>
    <t>vavada49.com</t>
  </si>
  <si>
    <t>rossiyawulcan.com</t>
  </si>
  <si>
    <t>kapalua.com</t>
  </si>
  <si>
    <t>24vulkan3.ru</t>
  </si>
  <si>
    <t>strateg.is</t>
  </si>
  <si>
    <t>2x2online.ru</t>
  </si>
  <si>
    <t>wlnsport50.com</t>
  </si>
  <si>
    <t>joycasinoo12.ru</t>
  </si>
  <si>
    <t>pinoyboxbreak.com</t>
  </si>
  <si>
    <t>intimdosug.club</t>
  </si>
  <si>
    <t>demografie-portal.de</t>
  </si>
  <si>
    <t>naptownbuzzllc.com</t>
  </si>
  <si>
    <t>1wist.com</t>
  </si>
  <si>
    <t>777slotozmoney.com</t>
  </si>
  <si>
    <t>comparar.com</t>
  </si>
  <si>
    <t>roxcasino530.com</t>
  </si>
  <si>
    <t>virtuosity.com</t>
  </si>
  <si>
    <t>motorcyclehabit.com</t>
  </si>
  <si>
    <t>idewe.be</t>
  </si>
  <si>
    <t>onlinekasyna.net</t>
  </si>
  <si>
    <t>yiannopoulos.net</t>
  </si>
  <si>
    <t>bonus777.cc</t>
  </si>
  <si>
    <t>joycasinoonline.net</t>
  </si>
  <si>
    <t>adlinefor.com</t>
  </si>
  <si>
    <t>goldfishka118.com</t>
  </si>
  <si>
    <t>wylkankasino.com</t>
  </si>
  <si>
    <t>vavada-dengitut.ru</t>
  </si>
  <si>
    <t>buylevitra24h.com</t>
  </si>
  <si>
    <t>barnetfc.com</t>
  </si>
  <si>
    <t>rsg.co.za</t>
  </si>
  <si>
    <t>birdres.com</t>
  </si>
  <si>
    <t>deadzebra.com</t>
  </si>
  <si>
    <t>freshcasino549.com</t>
  </si>
  <si>
    <t>pin-up661.com</t>
  </si>
  <si>
    <t>norwalkfitbody.com</t>
  </si>
  <si>
    <t>arduiniana.org</t>
  </si>
  <si>
    <t>hollylisle.com</t>
  </si>
  <si>
    <t>kme.si</t>
  </si>
  <si>
    <t>swehockey.net</t>
  </si>
  <si>
    <t>bdf.net</t>
  </si>
  <si>
    <t>roxcasino1402.com</t>
  </si>
  <si>
    <t>procherk.info</t>
  </si>
  <si>
    <t>progressiverecruitment.com</t>
  </si>
  <si>
    <t>webitel.com</t>
  </si>
  <si>
    <t>pin-up466.com</t>
  </si>
  <si>
    <t>terrapub.co.jp</t>
  </si>
  <si>
    <t>freshcasino134.com</t>
  </si>
  <si>
    <t>deaddisc.com</t>
  </si>
  <si>
    <t>bassenthwaite-reflections.co.uk</t>
  </si>
  <si>
    <t>pentacraft.ru</t>
  </si>
  <si>
    <t>mangaoh.co.jp</t>
  </si>
  <si>
    <t>1xbet-russia.ru</t>
  </si>
  <si>
    <t>apptinder.com</t>
  </si>
  <si>
    <t>booi-slots.com</t>
  </si>
  <si>
    <t>freshcasino2409.com</t>
  </si>
  <si>
    <t>ncsaz.org</t>
  </si>
  <si>
    <t>roxcasino1058.com</t>
  </si>
  <si>
    <t>redutsb.ru</t>
  </si>
  <si>
    <t>simpledns.xyz</t>
  </si>
  <si>
    <t>coloradononprofits.org</t>
  </si>
  <si>
    <t>roxcasino-races.ru</t>
  </si>
  <si>
    <t>slotspaysmoney.ru</t>
  </si>
  <si>
    <t>pocketbook.ua</t>
  </si>
  <si>
    <t>cdnverificationlinks.com</t>
  </si>
  <si>
    <t>geo.by</t>
  </si>
  <si>
    <t>pin-up627.com</t>
  </si>
  <si>
    <t>temasport.com</t>
  </si>
  <si>
    <t>printenbind.nl</t>
  </si>
  <si>
    <t>pinupbet419.com</t>
  </si>
  <si>
    <t>vulkan-platinum-101.ru</t>
  </si>
  <si>
    <t>louisbouchard.ai</t>
  </si>
  <si>
    <t>wineofthemonthclub.com</t>
  </si>
  <si>
    <t>1winxcasino.ru</t>
  </si>
  <si>
    <t>computingformaterials.com</t>
  </si>
  <si>
    <t>ibathtub.com</t>
  </si>
  <si>
    <t>hndhhb.com</t>
  </si>
  <si>
    <t>cyprus-bonusesfinder.com</t>
  </si>
  <si>
    <t>virtual-addiction.com</t>
  </si>
  <si>
    <t>wileyepic.com</t>
  </si>
  <si>
    <t>pricecrashfurniture.co.uk</t>
  </si>
  <si>
    <t>joy-casino-real.ru</t>
  </si>
  <si>
    <t>bestclassifiedsusa.com</t>
  </si>
  <si>
    <t>pin-up-casino-bet.ru</t>
  </si>
  <si>
    <t>propokerdom.ru</t>
  </si>
  <si>
    <t>carotec.eu</t>
  </si>
  <si>
    <t>joycasinov.ru</t>
  </si>
  <si>
    <t>openru.xyz</t>
  </si>
  <si>
    <t>ymlbiub.com</t>
  </si>
  <si>
    <t>playfortuna0.ru</t>
  </si>
  <si>
    <t>lions.org.au</t>
  </si>
  <si>
    <t>neighborhoodarchive.com</t>
  </si>
  <si>
    <t>whoopi.cn</t>
  </si>
  <si>
    <t>777casinopays.com</t>
  </si>
  <si>
    <t>watania.ae</t>
  </si>
  <si>
    <t>dailyfetched.com</t>
  </si>
  <si>
    <t>ivirtual.com.br</t>
  </si>
  <si>
    <t>acoin.systems</t>
  </si>
  <si>
    <t>nasemso.org</t>
  </si>
  <si>
    <t>joycasinoonline13.ru</t>
  </si>
  <si>
    <t>coolicool.com</t>
  </si>
  <si>
    <t>casino-1xbet.ru</t>
  </si>
  <si>
    <t>kazino-vavada.name</t>
  </si>
  <si>
    <t>freshcasino132.com</t>
  </si>
  <si>
    <t>1xslots.com</t>
  </si>
  <si>
    <t>metashark.network</t>
  </si>
  <si>
    <t>mont.az</t>
  </si>
  <si>
    <t>roxcasino127.com</t>
  </si>
  <si>
    <t>azinocazino-login.ru</t>
  </si>
  <si>
    <t>solcasino2001.com</t>
  </si>
  <si>
    <t>v1lcan.com</t>
  </si>
  <si>
    <t>pinup682bet.com</t>
  </si>
  <si>
    <t>rox-wheel5.com</t>
  </si>
  <si>
    <t>vulkanrussia-casino.net</t>
  </si>
  <si>
    <t>no5marrickville.com</t>
  </si>
  <si>
    <t>clientrakskyline.com</t>
  </si>
  <si>
    <t>legal.io</t>
  </si>
  <si>
    <t>kansaiurban.co.jp</t>
  </si>
  <si>
    <t>1xbet-zerkalo-xbet.ru</t>
  </si>
  <si>
    <t>freshcasino2330.com</t>
  </si>
  <si>
    <t>gd-yu.beauty</t>
  </si>
  <si>
    <t>allsortshosting.co.za</t>
  </si>
  <si>
    <t>streifler.de</t>
  </si>
  <si>
    <t>gcapmedia.co.uk</t>
  </si>
  <si>
    <t>pinupcasino1.ru</t>
  </si>
  <si>
    <t>ydchongcao.com</t>
  </si>
  <si>
    <t>mya.co.uk</t>
  </si>
  <si>
    <t>toppotdoughnuts.com</t>
  </si>
  <si>
    <t>casino-x500.ru</t>
  </si>
  <si>
    <t>nachnamen.net</t>
  </si>
  <si>
    <t>vavadaqcom.ru</t>
  </si>
  <si>
    <t>cliffordlaw.com</t>
  </si>
  <si>
    <t>world-energy.org</t>
  </si>
  <si>
    <t>laplace0-5.com</t>
  </si>
  <si>
    <t>best-solarmovie.pro</t>
  </si>
  <si>
    <t>aisleone.net</t>
  </si>
  <si>
    <t>vavada-slot.ru</t>
  </si>
  <si>
    <t>popgo.net</t>
  </si>
  <si>
    <t>wtcr-esports.com</t>
  </si>
  <si>
    <t>pin-upsss.ru</t>
  </si>
  <si>
    <t>nanoobr.ru</t>
  </si>
  <si>
    <t>bezant.ru</t>
  </si>
  <si>
    <t>middletownk12.org</t>
  </si>
  <si>
    <t>vavada35.com</t>
  </si>
  <si>
    <t>otherpress.com</t>
  </si>
  <si>
    <t>petcaretips.net</t>
  </si>
  <si>
    <t>w9pay.xyz</t>
  </si>
  <si>
    <t>6dgu.buzz</t>
  </si>
  <si>
    <t>pin-up014.com</t>
  </si>
  <si>
    <t>gambit.net</t>
  </si>
  <si>
    <t>delsolfurniture.com</t>
  </si>
  <si>
    <t>f8bet0.com</t>
  </si>
  <si>
    <t>skidor.com</t>
  </si>
  <si>
    <t>yeeum.com</t>
  </si>
  <si>
    <t>fruitychance777.com</t>
  </si>
  <si>
    <t>melbet-insider.com</t>
  </si>
  <si>
    <t>elma.com</t>
  </si>
  <si>
    <t>franchiseforsale.com</t>
  </si>
  <si>
    <t>etizer.net</t>
  </si>
  <si>
    <t>igrun99.com</t>
  </si>
  <si>
    <t>xnxx-in.com</t>
  </si>
  <si>
    <t>pokerdomrun5.ru</t>
  </si>
  <si>
    <t>sweetgirls.cc</t>
  </si>
  <si>
    <t>networktherapy.com</t>
  </si>
  <si>
    <t>toponlinecasino.com.ph</t>
  </si>
  <si>
    <t>selector91.gg</t>
  </si>
  <si>
    <t>solcasino3306.com</t>
  </si>
  <si>
    <t>tt-s.com</t>
  </si>
  <si>
    <t>nfscdict.com</t>
  </si>
  <si>
    <t>champion-casino777.ru</t>
  </si>
  <si>
    <t>web-ofisi.com</t>
  </si>
  <si>
    <t>docverify.com</t>
  </si>
  <si>
    <t>onlinecasinoskills9.com</t>
  </si>
  <si>
    <t>pontul-zilei.com</t>
  </si>
  <si>
    <t>mostqem.com</t>
  </si>
  <si>
    <t>26orca88.com</t>
  </si>
  <si>
    <t>joycasinopayz.ru</t>
  </si>
  <si>
    <t>headphoneshelper.com</t>
  </si>
  <si>
    <t>uol1kan.com</t>
  </si>
  <si>
    <t>dramacool.wiki</t>
  </si>
  <si>
    <t>luncheaze.com</t>
  </si>
  <si>
    <t>agames.su</t>
  </si>
  <si>
    <t>finanzanalyse.dvag</t>
  </si>
  <si>
    <t>ukrainiancasinos.com</t>
  </si>
  <si>
    <t>mostbet-today.ru</t>
  </si>
  <si>
    <t>uidea.vip</t>
  </si>
  <si>
    <t>crackstream.site</t>
  </si>
  <si>
    <t>1xbet-zerk.ru</t>
  </si>
  <si>
    <t>meethk.com</t>
  </si>
  <si>
    <t>stopsarcoidosis.org</t>
  </si>
  <si>
    <t>joycasino-2.ru</t>
  </si>
  <si>
    <t>nidoliving.com</t>
  </si>
  <si>
    <t>redditisfun.com</t>
  </si>
  <si>
    <t>admortgage.com</t>
  </si>
  <si>
    <t>betwinner-imyna.ru</t>
  </si>
  <si>
    <t>russia-poker.ru</t>
  </si>
  <si>
    <t>sktthemesdemo.net</t>
  </si>
  <si>
    <t>nuawoman.com</t>
  </si>
  <si>
    <t>itconstruct.ru</t>
  </si>
  <si>
    <t>rcialis.monster</t>
  </si>
  <si>
    <t>vavada-yw.ru</t>
  </si>
  <si>
    <t>myussar.com</t>
  </si>
  <si>
    <t>indebo.in</t>
  </si>
  <si>
    <t>vulcanplatinumonline3.ru</t>
  </si>
  <si>
    <t>thetoolkitproject.com</t>
  </si>
  <si>
    <t>icsp.net</t>
  </si>
  <si>
    <t>vavadakazino.name</t>
  </si>
  <si>
    <t>vavada-casino2.ru</t>
  </si>
  <si>
    <t>android-betwinner.ru</t>
  </si>
  <si>
    <t>temptationstreats.com</t>
  </si>
  <si>
    <t>plus-loan.com</t>
  </si>
  <si>
    <t>penguinmd.com</t>
  </si>
  <si>
    <t>freshcasino95.com</t>
  </si>
  <si>
    <t>mostbetru130.ru</t>
  </si>
  <si>
    <t>zoom-erlebniswelt.de</t>
  </si>
  <si>
    <t>smaqstore.ru</t>
  </si>
  <si>
    <t>apideeplink.com</t>
  </si>
  <si>
    <t>roger-gallet.com</t>
  </si>
  <si>
    <t>utilrti.ru</t>
  </si>
  <si>
    <t>joy-joycazino.ru</t>
  </si>
  <si>
    <t>pin-up400.com</t>
  </si>
  <si>
    <t>digstraksi.com</t>
  </si>
  <si>
    <t>luols9998.xyz</t>
  </si>
  <si>
    <t>vavada-ur.ru</t>
  </si>
  <si>
    <t>betwinner-play.ru</t>
  </si>
  <si>
    <t>meteocast.in</t>
  </si>
  <si>
    <t>c7-go.com</t>
  </si>
  <si>
    <t>231joycasino.ru</t>
  </si>
  <si>
    <t>pin-up-slots.ru</t>
  </si>
  <si>
    <t>superstrength.com</t>
  </si>
  <si>
    <t>aaranayacertification.com</t>
  </si>
  <si>
    <t>azino-77.com</t>
  </si>
  <si>
    <t>radioiasi.ro</t>
  </si>
  <si>
    <t>kendobousai-gunma.jp</t>
  </si>
  <si>
    <t>wsna.org</t>
  </si>
  <si>
    <t>chipchat.ga</t>
  </si>
  <si>
    <t>runsystem.co.jp</t>
  </si>
  <si>
    <t>pin-up615.com</t>
  </si>
  <si>
    <t>designplatinum.ru</t>
  </si>
  <si>
    <t>daliparis.com</t>
  </si>
  <si>
    <t>xadmiral.ru</t>
  </si>
  <si>
    <t>dobrzemieszkaj.pl</t>
  </si>
  <si>
    <t>wlnsports49.com</t>
  </si>
  <si>
    <t>haagendazs.com</t>
  </si>
  <si>
    <t>pin-up817.com</t>
  </si>
  <si>
    <t>avtomaty-casino1748.ru</t>
  </si>
  <si>
    <t>hvhazewind.nl</t>
  </si>
  <si>
    <t>shopinspokane.com</t>
  </si>
  <si>
    <t>gamebiasa.com</t>
  </si>
  <si>
    <t>booi-casinoonline.com</t>
  </si>
  <si>
    <t>pinupcasinobet.ru</t>
  </si>
  <si>
    <t>anxietycoach.com</t>
  </si>
  <si>
    <t>miss-excel.com</t>
  </si>
  <si>
    <t>1xbetzerkalo1.ru</t>
  </si>
  <si>
    <t>vavadamsd.com</t>
  </si>
  <si>
    <t>mostbets24.ru</t>
  </si>
  <si>
    <t>vavadamrx.com</t>
  </si>
  <si>
    <t>113azino777.ru</t>
  </si>
  <si>
    <t>wuligrooming.com</t>
  </si>
  <si>
    <t>crla.net</t>
  </si>
  <si>
    <t>vidaxl.hu</t>
  </si>
  <si>
    <t>casinonederland10.com</t>
  </si>
  <si>
    <t>wandboard.org</t>
  </si>
  <si>
    <t>lift-me.uno</t>
  </si>
  <si>
    <t>maxreform.co.jp</t>
  </si>
  <si>
    <t>tarcasino.com</t>
  </si>
  <si>
    <t>goldfishka777.com</t>
  </si>
  <si>
    <t>chklocal.com</t>
  </si>
  <si>
    <t>casino-x270.ru</t>
  </si>
  <si>
    <t>dareen.com</t>
  </si>
  <si>
    <t>roxcasino282.com</t>
  </si>
  <si>
    <t>fresh-grand494.ru</t>
  </si>
  <si>
    <t>xn--80aeianadjslcgouboek8v.xn--p1ai</t>
  </si>
  <si>
    <t>movilform.com</t>
  </si>
  <si>
    <t>goznaka-diploman.com</t>
  </si>
  <si>
    <t>fipavonline.it</t>
  </si>
  <si>
    <t>slotvcasino2.net</t>
  </si>
  <si>
    <t>freshcasino404.com</t>
  </si>
  <si>
    <t>pinupbet999.com</t>
  </si>
  <si>
    <t>mostbet-com2.ru</t>
  </si>
  <si>
    <t>levcasinopays.com</t>
  </si>
  <si>
    <t>efir-journal.ru</t>
  </si>
  <si>
    <t>pplay-ffortuna.ru</t>
  </si>
  <si>
    <t>consumeracquisition.com</t>
  </si>
  <si>
    <t>ko-profbalans.ru</t>
  </si>
  <si>
    <t>globalfashionstudio.com</t>
  </si>
  <si>
    <t>alibabaued.com</t>
  </si>
  <si>
    <t>hakancelik.web.tr</t>
  </si>
  <si>
    <t>mp-3music.ru</t>
  </si>
  <si>
    <t>servicecentre.co</t>
  </si>
  <si>
    <t>jozer-official.com</t>
  </si>
  <si>
    <t>bestelslotz.com</t>
  </si>
  <si>
    <t>roxcasino1084.com</t>
  </si>
  <si>
    <t>staffnip.com</t>
  </si>
  <si>
    <t>xn--80adhealhrzmwwx4c.xn--p1ai</t>
  </si>
  <si>
    <t>cedarhilltx.com</t>
  </si>
  <si>
    <t>assessoriaweb.com</t>
  </si>
  <si>
    <t>humanitasalute.it</t>
  </si>
  <si>
    <t>occ.co.kr</t>
  </si>
  <si>
    <t>davidmstanton.net</t>
  </si>
  <si>
    <t>netgeezers.net</t>
  </si>
  <si>
    <t>zappka.app</t>
  </si>
  <si>
    <t>czhilni.com</t>
  </si>
  <si>
    <t>hyesingles.com</t>
  </si>
  <si>
    <t>pin-up154.com</t>
  </si>
  <si>
    <t>180smoke.ca</t>
  </si>
  <si>
    <t>riobet-777casino.ru</t>
  </si>
  <si>
    <t>pageshoppe.com</t>
  </si>
  <si>
    <t>jaseng.net</t>
  </si>
  <si>
    <t>pinup081bet.com</t>
  </si>
  <si>
    <t>ezcash3.casino</t>
  </si>
  <si>
    <t>hedon-zwolle.nl</t>
  </si>
  <si>
    <t>bunglefever.com</t>
  </si>
  <si>
    <t>topheadlines116.ml</t>
  </si>
  <si>
    <t>xn--1-vtbjkh.xn--p1ai</t>
  </si>
  <si>
    <t>forteforums.com</t>
  </si>
  <si>
    <t>jewleryliquidatorsonline.com</t>
  </si>
  <si>
    <t>m16.me</t>
  </si>
  <si>
    <t>ajoycasino.com</t>
  </si>
  <si>
    <t>skillsahead.net</t>
  </si>
  <si>
    <t>tanzaniatouristboard.com</t>
  </si>
  <si>
    <t>spirit.net.au</t>
  </si>
  <si>
    <t>nessie.co.uk</t>
  </si>
  <si>
    <t>jensd.be</t>
  </si>
  <si>
    <t>supremeservers.com</t>
  </si>
  <si>
    <t>vulkanplatinum12.ru</t>
  </si>
  <si>
    <t>energysafe.ru</t>
  </si>
  <si>
    <t>new-mel6460567.top</t>
  </si>
  <si>
    <t>westfargopioneer.com</t>
  </si>
  <si>
    <t>commcarehq.org</t>
  </si>
  <si>
    <t>diplom-iz-vuza.pro</t>
  </si>
  <si>
    <t>paperpaperpaper.online</t>
  </si>
  <si>
    <t>curriculumsquare.org</t>
  </si>
  <si>
    <t>smarthash.pro</t>
  </si>
  <si>
    <t>misterxcasino777.com</t>
  </si>
  <si>
    <t>sushine.com.cn</t>
  </si>
  <si>
    <t>reprodukt.com</t>
  </si>
  <si>
    <t>1xbet-rabochee.ru</t>
  </si>
  <si>
    <t>alisonanderson.com</t>
  </si>
  <si>
    <t>pin-up527.com</t>
  </si>
  <si>
    <t>roxcasino88.com</t>
  </si>
  <si>
    <t>i-solutions.gr</t>
  </si>
  <si>
    <t>aviator-rest.ru</t>
  </si>
  <si>
    <t>webpulse.site</t>
  </si>
  <si>
    <t>cloudesco.com</t>
  </si>
  <si>
    <t>mostbetzerkaloru.ru</t>
  </si>
  <si>
    <t>vavada27.com</t>
  </si>
  <si>
    <t>daninoce.com.br</t>
  </si>
  <si>
    <t>quarksflow.io</t>
  </si>
  <si>
    <t>jbi.global</t>
  </si>
  <si>
    <t>hug.de</t>
  </si>
  <si>
    <t>madmanfilms.com.au</t>
  </si>
  <si>
    <t>vulkanstars-slot.ru</t>
  </si>
  <si>
    <t>niagarahosting.ca</t>
  </si>
  <si>
    <t>top-news.kz</t>
  </si>
  <si>
    <t>igrun88.com</t>
  </si>
  <si>
    <t>casinoxxx1.net</t>
  </si>
  <si>
    <t>goldcazinos.com</t>
  </si>
  <si>
    <t>goldfishkaplay2.ru</t>
  </si>
  <si>
    <t>ituran.com.br</t>
  </si>
  <si>
    <t>klaipeda.lt</t>
  </si>
  <si>
    <t>oldsaltblog.com</t>
  </si>
  <si>
    <t>pokerdomcasino.su</t>
  </si>
  <si>
    <t>questforum.org</t>
  </si>
  <si>
    <t>scopusfeedback.com</t>
  </si>
  <si>
    <t>canbeuseful.com</t>
  </si>
  <si>
    <t>phishprotection.com</t>
  </si>
  <si>
    <t>web-movimento.it</t>
  </si>
  <si>
    <t>euregio.net</t>
  </si>
  <si>
    <t>jmaps.net</t>
  </si>
  <si>
    <t>dunigroup.com</t>
  </si>
  <si>
    <t>askorca2.com</t>
  </si>
  <si>
    <t>seaproxy.com</t>
  </si>
  <si>
    <t>pin-up649.com</t>
  </si>
  <si>
    <t>journaldatabase.info</t>
  </si>
  <si>
    <t>globalconnectsynergy.com.pk</t>
  </si>
  <si>
    <t>plattform-n.org</t>
  </si>
  <si>
    <t>bfrixzs.com</t>
  </si>
  <si>
    <t>onexmedia.co</t>
  </si>
  <si>
    <t>phastidio.net</t>
  </si>
  <si>
    <t>resumecat.com</t>
  </si>
  <si>
    <t>lavante.com</t>
  </si>
  <si>
    <t>leadsrating.com</t>
  </si>
  <si>
    <t>rdsinghcollege.org</t>
  </si>
  <si>
    <t>mokka-forum.de</t>
  </si>
  <si>
    <t>sadyogrody.pl</t>
  </si>
  <si>
    <t>ebasefm.com</t>
  </si>
  <si>
    <t>qomticket.com</t>
  </si>
  <si>
    <t>xoyo.co.uk</t>
  </si>
  <si>
    <t>fetchagent.xyz</t>
  </si>
  <si>
    <t>ogtogosurvey.com</t>
  </si>
  <si>
    <t>elektrik-a.su</t>
  </si>
  <si>
    <t>severyone.club</t>
  </si>
  <si>
    <t>tamillikers.com</t>
  </si>
  <si>
    <t>slotspaycard.net</t>
  </si>
  <si>
    <t>klimb.io</t>
  </si>
  <si>
    <t>casinoxonline1.ru</t>
  </si>
  <si>
    <t>joy-casino-oficial.ru</t>
  </si>
  <si>
    <t>cyberfoxdigital.co.uk</t>
  </si>
  <si>
    <t>vulkanstavki.ru</t>
  </si>
  <si>
    <t>wordtopdf.com</t>
  </si>
  <si>
    <t>yoshinoyaamerica.com</t>
  </si>
  <si>
    <t>7vulkan-vegas.com</t>
  </si>
  <si>
    <t>higedgene.com</t>
  </si>
  <si>
    <t>minerp.com</t>
  </si>
  <si>
    <t>designdesign.cn</t>
  </si>
  <si>
    <t>fiwjcom.com</t>
  </si>
  <si>
    <t>foldgame1.ru</t>
  </si>
  <si>
    <t>shayuapi.com</t>
  </si>
  <si>
    <t>nectafy.com</t>
  </si>
  <si>
    <t>1xbetxbet2.ru</t>
  </si>
  <si>
    <t>acc-garant.ru</t>
  </si>
  <si>
    <t>grand-kazino.net</t>
  </si>
  <si>
    <t>el-net.net</t>
  </si>
  <si>
    <t>riobbet-1.ru</t>
  </si>
  <si>
    <t>wikkawiki.org</t>
  </si>
  <si>
    <t>doyouhaveacase.com</t>
  </si>
  <si>
    <t>pcrf.net</t>
  </si>
  <si>
    <t>idmcbc.com</t>
  </si>
  <si>
    <t>writeathome.com</t>
  </si>
  <si>
    <t>sublime.nl</t>
  </si>
  <si>
    <t>gencialistablets.com</t>
  </si>
  <si>
    <t>eurospe.org</t>
  </si>
  <si>
    <t>betwinner-site.com</t>
  </si>
  <si>
    <t>hnyj8s.net</t>
  </si>
  <si>
    <t>pothys.com</t>
  </si>
  <si>
    <t>masdzikry.com</t>
  </si>
  <si>
    <t>nu38.net</t>
  </si>
  <si>
    <t>supercat-casino.com</t>
  </si>
  <si>
    <t>bons3.com</t>
  </si>
  <si>
    <t>cazino-vulcan24.net</t>
  </si>
  <si>
    <t>bezdepozitov.com</t>
  </si>
  <si>
    <t>vulkan-deluxe-club.ru</t>
  </si>
  <si>
    <t>wy11cany.com</t>
  </si>
  <si>
    <t>loveyourrv.com</t>
  </si>
  <si>
    <t>vavadadfr.com</t>
  </si>
  <si>
    <t>k12oms.org</t>
  </si>
  <si>
    <t>hbjwhhn.com</t>
  </si>
  <si>
    <t>artuit.com</t>
  </si>
  <si>
    <t>darkmarketstore.link</t>
  </si>
  <si>
    <t>akvabanka.ru</t>
  </si>
  <si>
    <t>gakurekirank.com</t>
  </si>
  <si>
    <t>aivideo8.com</t>
  </si>
  <si>
    <t>casinoxxx9.ru</t>
  </si>
  <si>
    <t>chemer.ru</t>
  </si>
  <si>
    <t>pinupcasino10.com</t>
  </si>
  <si>
    <t>site-bk-1xbet.ru</t>
  </si>
  <si>
    <t>1xbetz-zerkalo.ru</t>
  </si>
  <si>
    <t>serieshd.watch</t>
  </si>
  <si>
    <t>ausbildungsstellen.de</t>
  </si>
  <si>
    <t>magazincars.ru</t>
  </si>
  <si>
    <t>shemalefan.net</t>
  </si>
  <si>
    <t>lostfilm.vip</t>
  </si>
  <si>
    <t>xn--90acfdcjfbxm0aaz2mi9a.xn--p1ai</t>
  </si>
  <si>
    <t>beltmann.com</t>
  </si>
  <si>
    <t>vulkan-club-deluxe.com</t>
  </si>
  <si>
    <t>incestflix.io</t>
  </si>
  <si>
    <t>zsmanyi.com</t>
  </si>
  <si>
    <t>juzicloud.net</t>
  </si>
  <si>
    <t>ivertabs.online</t>
  </si>
  <si>
    <t>macdentro.com</t>
  </si>
  <si>
    <t>wijewo.pl</t>
  </si>
  <si>
    <t>spiderscribe.net</t>
  </si>
  <si>
    <t>betwinner-registry.ru</t>
  </si>
  <si>
    <t>yinyueku.cn</t>
  </si>
  <si>
    <t>socialvillage.in</t>
  </si>
  <si>
    <t>bekendeburen.nl</t>
  </si>
  <si>
    <t>freshcasino511.com</t>
  </si>
  <si>
    <t>roxcasino904.com</t>
  </si>
  <si>
    <t>7slotpays.com</t>
  </si>
  <si>
    <t>annfriedman.com</t>
  </si>
  <si>
    <t>rox-casinos.ru</t>
  </si>
  <si>
    <t>wqzabib.ru</t>
  </si>
  <si>
    <t>roxcasino-dokm1t.com</t>
  </si>
  <si>
    <t>new-mel1967935.top</t>
  </si>
  <si>
    <t>casino-x-sayt.ru</t>
  </si>
  <si>
    <t>freshsloty.com</t>
  </si>
  <si>
    <t>classroompoems.com</t>
  </si>
  <si>
    <t>findquiz.ru</t>
  </si>
  <si>
    <t>topkazino2022.ru</t>
  </si>
  <si>
    <t>1noxxwin101.com</t>
  </si>
  <si>
    <t>startddseo.xyz</t>
  </si>
  <si>
    <t>teleline.hu</t>
  </si>
  <si>
    <t>nhl.tv</t>
  </si>
  <si>
    <t>llanalytics.com</t>
  </si>
  <si>
    <t>649lottery.com</t>
  </si>
  <si>
    <t>roccaraso.net</t>
  </si>
  <si>
    <t>vulkanolimpcasino.ru</t>
  </si>
  <si>
    <t>ggdhvb.nl</t>
  </si>
  <si>
    <t>clubazino777.net</t>
  </si>
  <si>
    <t>nolangroupmedia.com</t>
  </si>
  <si>
    <t>viphost.bg</t>
  </si>
  <si>
    <t>gourmesso.com</t>
  </si>
  <si>
    <t>vulcan-deluxe-com.ru</t>
  </si>
  <si>
    <t>pinupbk716.com</t>
  </si>
  <si>
    <t>1-xslot.com</t>
  </si>
  <si>
    <t>christian-clothing.net</t>
  </si>
  <si>
    <t>pin-up431.com</t>
  </si>
  <si>
    <t>nativeamericanflutemusic.com</t>
  </si>
  <si>
    <t>karconsulting.us</t>
  </si>
  <si>
    <t>moneygamepay.ru</t>
  </si>
  <si>
    <t>coraevans.com</t>
  </si>
  <si>
    <t>dogatelekom.com</t>
  </si>
  <si>
    <t>pinupbets427.com</t>
  </si>
  <si>
    <t>agreenerworld.org</t>
  </si>
  <si>
    <t>solcasino2313.com</t>
  </si>
  <si>
    <t>footmanjames.co.uk</t>
  </si>
  <si>
    <t>topperzstore.de</t>
  </si>
  <si>
    <t>azzzzino2.ru</t>
  </si>
  <si>
    <t>gorodmirny.ru</t>
  </si>
  <si>
    <t>leadtotrend.com</t>
  </si>
  <si>
    <t>casinoplays-admiralx.ru</t>
  </si>
  <si>
    <t>chinatownkazan.ru</t>
  </si>
  <si>
    <t>pokerdomroom1.ru</t>
  </si>
  <si>
    <t>spin-sity.com</t>
  </si>
  <si>
    <t>pagangrimoire.com</t>
  </si>
  <si>
    <t>sourcelow.com</t>
  </si>
  <si>
    <t>localjunkremovalanddumpsters.com</t>
  </si>
  <si>
    <t>smartsignature.io</t>
  </si>
  <si>
    <t>foxylocks.com</t>
  </si>
  <si>
    <t>amurnotary.ru</t>
  </si>
  <si>
    <t>tajktqt.com</t>
  </si>
  <si>
    <t>vegastickets.com</t>
  </si>
  <si>
    <t>joycasino-casinox.ru</t>
  </si>
  <si>
    <t>pin-upw46.com</t>
  </si>
  <si>
    <t>kazino-lev.com</t>
  </si>
  <si>
    <t>ds-telecom.ru</t>
  </si>
  <si>
    <t>doorsinciowa.com</t>
  </si>
  <si>
    <t>ab-ins-blaue.de</t>
  </si>
  <si>
    <t>lewcasinoclub.com</t>
  </si>
  <si>
    <t>vlk-delux.com</t>
  </si>
  <si>
    <t>online-azino.com</t>
  </si>
  <si>
    <t>melbet2.ru</t>
  </si>
  <si>
    <t>jobreaders.org</t>
  </si>
  <si>
    <t>onlinejoykasino.com</t>
  </si>
  <si>
    <t>slotum-1xslots.ru</t>
  </si>
  <si>
    <t>techclouderp.com</t>
  </si>
  <si>
    <t>1xslotscasinoz.ru</t>
  </si>
  <si>
    <t>pinup-bukmeker.com</t>
  </si>
  <si>
    <t>taubfc.com</t>
  </si>
  <si>
    <t>azino777-7hy.ru</t>
  </si>
  <si>
    <t>lombardigroup.it</t>
  </si>
  <si>
    <t>roxcasino1002.com</t>
  </si>
  <si>
    <t>evapunk.com</t>
  </si>
  <si>
    <t>stwhiztech.com</t>
  </si>
  <si>
    <t>ezrkghn.com</t>
  </si>
  <si>
    <t>greenprints.com</t>
  </si>
  <si>
    <t>vavada-go-top.ru</t>
  </si>
  <si>
    <t>play-vulcan-platinum7.com</t>
  </si>
  <si>
    <t>mostbet-bet2.ru</t>
  </si>
  <si>
    <t>playfortunaslot.com</t>
  </si>
  <si>
    <t>roxcasino2910.com</t>
  </si>
  <si>
    <t>hydra24.ru</t>
  </si>
  <si>
    <t>ru1win.ru</t>
  </si>
  <si>
    <t>vulcanplatinumg.ru</t>
  </si>
  <si>
    <t>cazinopayz.ru</t>
  </si>
  <si>
    <t>cnn-hao123.com</t>
  </si>
  <si>
    <t>casinoink.com</t>
  </si>
  <si>
    <t>boothpic.co</t>
  </si>
  <si>
    <t>hostcram.com</t>
  </si>
  <si>
    <t>vulkan-platinumpro.com</t>
  </si>
  <si>
    <t>petrovskiy-kvartal.ru</t>
  </si>
  <si>
    <t>roxcasinos.ru</t>
  </si>
  <si>
    <t>vulkanplatinum-klub.com</t>
  </si>
  <si>
    <t>facerecords.com</t>
  </si>
  <si>
    <t>talently.tech</t>
  </si>
  <si>
    <t>operanationaldurhin.eu</t>
  </si>
  <si>
    <t>vulkanrossia.ru</t>
  </si>
  <si>
    <t>audio-lingua.eu</t>
  </si>
  <si>
    <t>4every1.cz</t>
  </si>
  <si>
    <t>moneypaycazino.ru</t>
  </si>
  <si>
    <t>aurora.ca</t>
  </si>
  <si>
    <t>roxcasino-dokm4.ru</t>
  </si>
  <si>
    <t>grandcasino11.ru</t>
  </si>
  <si>
    <t>joycasinopay.com</t>
  </si>
  <si>
    <t>elitistjerks.com</t>
  </si>
  <si>
    <t>refpadewok.com</t>
  </si>
  <si>
    <t>kjarninn.is</t>
  </si>
  <si>
    <t>northcentralnetworks.com</t>
  </si>
  <si>
    <t>mennowood.com</t>
  </si>
  <si>
    <t>enesa.ru</t>
  </si>
  <si>
    <t>casinobonus-pl.com</t>
  </si>
  <si>
    <t>rxtvinfo.com</t>
  </si>
  <si>
    <t>online-play-fortuna.com</t>
  </si>
  <si>
    <t>vavada-gold.ru</t>
  </si>
  <si>
    <t>duowfriends.eu</t>
  </si>
  <si>
    <t>psdcollection.ru</t>
  </si>
  <si>
    <t>xmu.de</t>
  </si>
  <si>
    <t>vavadas6.ru</t>
  </si>
  <si>
    <t>therapieland.nl</t>
  </si>
  <si>
    <t>racing-team.us</t>
  </si>
  <si>
    <t>xn----8sbnlizapnmx3b8b.xn--p1ai</t>
  </si>
  <si>
    <t>colombia-noticias24.co</t>
  </si>
  <si>
    <t>freshcasino2003.com</t>
  </si>
  <si>
    <t>solcasino1025.com</t>
  </si>
  <si>
    <t>joy-casino-zerkalo.ru</t>
  </si>
  <si>
    <t>cricket.one</t>
  </si>
  <si>
    <t>brain-marketing.ru</t>
  </si>
  <si>
    <t>1xb-zerkalo.ru</t>
  </si>
  <si>
    <t>taker.guru</t>
  </si>
  <si>
    <t>wlnsport41.com</t>
  </si>
  <si>
    <t>jshk.co.kr</t>
  </si>
  <si>
    <t>roxcasino81.com</t>
  </si>
  <si>
    <t>playfortuna-3d.ru</t>
  </si>
  <si>
    <t>grand-caseno.net</t>
  </si>
  <si>
    <t>californiahealthreform.com</t>
  </si>
  <si>
    <t>vavadakz.ru</t>
  </si>
  <si>
    <t>puchophosurvey.space</t>
  </si>
  <si>
    <t>1431joycasino.ru</t>
  </si>
  <si>
    <t>creativeapis.com</t>
  </si>
  <si>
    <t>thinkfinity.org</t>
  </si>
  <si>
    <t>lwv-hessen.de</t>
  </si>
  <si>
    <t>semyanich-seeds.shop</t>
  </si>
  <si>
    <t>new-azino-9.ru</t>
  </si>
  <si>
    <t>1xslots-kazino.net</t>
  </si>
  <si>
    <t>infanzia.ru</t>
  </si>
  <si>
    <t>gcsys.ru</t>
  </si>
  <si>
    <t>fold-game.ru</t>
  </si>
  <si>
    <t>jgllaw.com</t>
  </si>
  <si>
    <t>vavadafr77.com</t>
  </si>
  <si>
    <t>bestcasinopromo.com</t>
  </si>
  <si>
    <t>betwinner-top.com</t>
  </si>
  <si>
    <t>apexembdesigns.com</t>
  </si>
  <si>
    <t>thuthuatnhanh.com</t>
  </si>
  <si>
    <t>wig-pleasure.com</t>
  </si>
  <si>
    <t>casino-xclube.ru</t>
  </si>
  <si>
    <t>pinup-bet174.com</t>
  </si>
  <si>
    <t>dbs-deckplanet.com</t>
  </si>
  <si>
    <t>perevozka-i-pereezd.ru</t>
  </si>
  <si>
    <t>sinten.cn</t>
  </si>
  <si>
    <t>1win-bett.ru</t>
  </si>
  <si>
    <t>dalius.ru</t>
  </si>
  <si>
    <t>visionpools.com</t>
  </si>
  <si>
    <t>stablefund.app</t>
  </si>
  <si>
    <t>active-city.net</t>
  </si>
  <si>
    <t>online-casino-x.ru</t>
  </si>
  <si>
    <t>sposti.com</t>
  </si>
  <si>
    <t>davidoffgeneva.com</t>
  </si>
  <si>
    <t>iconbit.ru</t>
  </si>
  <si>
    <t>goodasyou.org</t>
  </si>
  <si>
    <t>fbrdns.com</t>
  </si>
  <si>
    <t>alembic.co.in</t>
  </si>
  <si>
    <t>play-fortuna-slotl0i8.com</t>
  </si>
  <si>
    <t>kyobunkwan.co.jp</t>
  </si>
  <si>
    <t>thescottbrothers.com</t>
  </si>
  <si>
    <t>hollydays.ru</t>
  </si>
  <si>
    <t>freshcasino308.com</t>
  </si>
  <si>
    <t>pinupbk410.com</t>
  </si>
  <si>
    <t>cazino-pinup.su</t>
  </si>
  <si>
    <t>yn-tobacco.com</t>
  </si>
  <si>
    <t>solcasino330.com</t>
  </si>
  <si>
    <t>gold-pinup513.ru</t>
  </si>
  <si>
    <t>vavadan77.com</t>
  </si>
  <si>
    <t>pinup149bet.com</t>
  </si>
  <si>
    <t>freshkazinokz1.com</t>
  </si>
  <si>
    <t>q8car.com</t>
  </si>
  <si>
    <t>no1huay.com</t>
  </si>
  <si>
    <t>casino-grand.net</t>
  </si>
  <si>
    <t>4directions.pl</t>
  </si>
  <si>
    <t>money-2019.com</t>
  </si>
  <si>
    <t>destechmedia.com</t>
  </si>
  <si>
    <t>kobac.co.jp</t>
  </si>
  <si>
    <t>somme-tourisme.com</t>
  </si>
  <si>
    <t>ijitee.org</t>
  </si>
  <si>
    <t>exprivia.it</t>
  </si>
  <si>
    <t>cgu.ac.jp</t>
  </si>
  <si>
    <t>washex.am</t>
  </si>
  <si>
    <t>thebestlinks.com</t>
  </si>
  <si>
    <t>pro.radio</t>
  </si>
  <si>
    <t>tjkebayi.com</t>
  </si>
  <si>
    <t>oneviapill.com</t>
  </si>
  <si>
    <t>hktv-img.com</t>
  </si>
  <si>
    <t>silversandspoker.com</t>
  </si>
  <si>
    <t>vavvadaclub.com</t>
  </si>
  <si>
    <t>milkywaycheats.com</t>
  </si>
  <si>
    <t>hivency.com</t>
  </si>
  <si>
    <t>vavadajrt.com</t>
  </si>
  <si>
    <t>lux5.vip</t>
  </si>
  <si>
    <t>sopicky.com</t>
  </si>
  <si>
    <t>freshcasino312.com</t>
  </si>
  <si>
    <t>pinupscasino1.ru</t>
  </si>
  <si>
    <t>joycasinoi.ru</t>
  </si>
  <si>
    <t>deletral.net</t>
  </si>
  <si>
    <t>booikazino-24.ru</t>
  </si>
  <si>
    <t>benchrest.com</t>
  </si>
  <si>
    <t>sjtu.plus</t>
  </si>
  <si>
    <t>roxcasino205.com</t>
  </si>
  <si>
    <t>joycasinogame2.ru</t>
  </si>
  <si>
    <t>martinbaileyphotography.com</t>
  </si>
  <si>
    <t>mykingspan.com</t>
  </si>
  <si>
    <t>suibi8.com</t>
  </si>
  <si>
    <t>cashlist.ru</t>
  </si>
  <si>
    <t>petitjardin.ru</t>
  </si>
  <si>
    <t>gordonsart.com</t>
  </si>
  <si>
    <t>solcasino2425.com</t>
  </si>
  <si>
    <t>vavada-cazino.ru</t>
  </si>
  <si>
    <t>smartdatainc.com</t>
  </si>
  <si>
    <t>casino707slots.com</t>
  </si>
  <si>
    <t>quepicao.com</t>
  </si>
  <si>
    <t>mimifroufrou.com</t>
  </si>
  <si>
    <t>tm-exchange.com</t>
  </si>
  <si>
    <t>friendly.co.th</t>
  </si>
  <si>
    <t>thclips.com</t>
  </si>
  <si>
    <t>nijie.net</t>
  </si>
  <si>
    <t>xpj0066.com</t>
  </si>
  <si>
    <t>bumeran.com</t>
  </si>
  <si>
    <t>alen.com.mx</t>
  </si>
  <si>
    <t>freebud.co.kr</t>
  </si>
  <si>
    <t>masterxputanik.online</t>
  </si>
  <si>
    <t>mobile1xbet.ru</t>
  </si>
  <si>
    <t>linksfire.co</t>
  </si>
  <si>
    <t>ieses.org</t>
  </si>
  <si>
    <t>abintegro.com</t>
  </si>
  <si>
    <t>roxcasino1259.com</t>
  </si>
  <si>
    <t>freshcasino180.com</t>
  </si>
  <si>
    <t>corethree.net</t>
  </si>
  <si>
    <t>1406joycasino.com</t>
  </si>
  <si>
    <t>casinobooi1.ru</t>
  </si>
  <si>
    <t>tsne.org</t>
  </si>
  <si>
    <t>invoicesgate.com</t>
  </si>
  <si>
    <t>artisan.ru</t>
  </si>
  <si>
    <t>tjtcm.cn</t>
  </si>
  <si>
    <t>bilwadi.com</t>
  </si>
  <si>
    <t>kinoserialhd.net</t>
  </si>
  <si>
    <t>samodelkinshop.ru</t>
  </si>
  <si>
    <t>articlesoup.com</t>
  </si>
  <si>
    <t>roxcasino-121.com</t>
  </si>
  <si>
    <t>pinup459bet.com</t>
  </si>
  <si>
    <t>harborrisk.com</t>
  </si>
  <si>
    <t>1x-bett.ru</t>
  </si>
  <si>
    <t>steam-powered-games.com</t>
  </si>
  <si>
    <t>66casinofresh.ru</t>
  </si>
  <si>
    <t>craftsbyjennyskip.com</t>
  </si>
  <si>
    <t>vavadaesc01.com</t>
  </si>
  <si>
    <t>legatech.net</t>
  </si>
  <si>
    <t>lux2021.vip</t>
  </si>
  <si>
    <t>codesria.sn</t>
  </si>
  <si>
    <t>pinupbet618.com</t>
  </si>
  <si>
    <t>pokerdomdostup.com</t>
  </si>
  <si>
    <t>vavvadav.ru</t>
  </si>
  <si>
    <t>ipadcasino.ru</t>
  </si>
  <si>
    <t>omicsclass.com</t>
  </si>
  <si>
    <t>natuurinformatie.nl</t>
  </si>
  <si>
    <t>gits1.net</t>
  </si>
  <si>
    <t>casinojoyonlain.ru</t>
  </si>
  <si>
    <t>roxcasino136.com</t>
  </si>
  <si>
    <t>7daisy.co.kr</t>
  </si>
  <si>
    <t>1x-bet-bet-1x.ru</t>
  </si>
  <si>
    <t>nameguarddns.com</t>
  </si>
  <si>
    <t>azino777-registraciya2.ru</t>
  </si>
  <si>
    <t>roxcasino810.com</t>
  </si>
  <si>
    <t>pinupbet254.com</t>
  </si>
  <si>
    <t>pinupbets286.com</t>
  </si>
  <si>
    <t>swords-to-plowshares.org</t>
  </si>
  <si>
    <t>onlinecasinoskills7.com</t>
  </si>
  <si>
    <t>viacapitalevendu.com</t>
  </si>
  <si>
    <t>horseridertrainer.com</t>
  </si>
  <si>
    <t>hnjnsfr.com</t>
  </si>
  <si>
    <t>makemoneymediazs.com</t>
  </si>
  <si>
    <t>wmglobal.com</t>
  </si>
  <si>
    <t>betwinner-official1-bet.ru</t>
  </si>
  <si>
    <t>redwoodoutdoors.com</t>
  </si>
  <si>
    <t>aesteiron.com</t>
  </si>
  <si>
    <t>piginfo.ru</t>
  </si>
  <si>
    <t>vlkzzdreamx.com</t>
  </si>
  <si>
    <t>vulcan-wulcan.ru</t>
  </si>
  <si>
    <t>abrirarchivos.info</t>
  </si>
  <si>
    <t>wholeloops.com</t>
  </si>
  <si>
    <t>getyourguide.biz</t>
  </si>
  <si>
    <t>malangtimes.com</t>
  </si>
  <si>
    <t>roxcasino153.com</t>
  </si>
  <si>
    <t>cyberggbet.com</t>
  </si>
  <si>
    <t>zenodremo.com</t>
  </si>
  <si>
    <t>winterco.org</t>
  </si>
  <si>
    <t>1xbet-domen.ru</t>
  </si>
  <si>
    <t>pin-up337.com</t>
  </si>
  <si>
    <t>metsblog.com</t>
  </si>
  <si>
    <t>118azino777.ru</t>
  </si>
  <si>
    <t>kiyose.lg.jp</t>
  </si>
  <si>
    <t>vavadasite1.com</t>
  </si>
  <si>
    <t>prodcheck.com</t>
  </si>
  <si>
    <t>lew-casino.net</t>
  </si>
  <si>
    <t>1azinoo832.ru</t>
  </si>
  <si>
    <t>nextdistro.org</t>
  </si>
  <si>
    <t>distributednews.com</t>
  </si>
  <si>
    <t>vulcanplatinum-pro.com</t>
  </si>
  <si>
    <t>wathai.eu</t>
  </si>
  <si>
    <t>magyhost.com</t>
  </si>
  <si>
    <t>bonus777-azino777.ru</t>
  </si>
  <si>
    <t>eloping.com.au</t>
  </si>
  <si>
    <t>gamelifeme.com</t>
  </si>
  <si>
    <t>kochenausliebe.com</t>
  </si>
  <si>
    <t>azino-joycasino2.ru</t>
  </si>
  <si>
    <t>paodekuaiweixinqun.com</t>
  </si>
  <si>
    <t>mirror37.ru</t>
  </si>
  <si>
    <t>dailyhealthcures.com</t>
  </si>
  <si>
    <t>igridengi.su</t>
  </si>
  <si>
    <t>animesflux.com</t>
  </si>
  <si>
    <t>bigbearcoolcabins.com</t>
  </si>
  <si>
    <t>alexa.design</t>
  </si>
  <si>
    <t>eddiemerlots.com</t>
  </si>
  <si>
    <t>hubadri.ga</t>
  </si>
  <si>
    <t>gameid.co.kr</t>
  </si>
  <si>
    <t>xn--80aaaaiud9bovpa.xn--p1ai</t>
  </si>
  <si>
    <t>parimatch-kazino.com</t>
  </si>
  <si>
    <t>winsomesourcing.com</t>
  </si>
  <si>
    <t>readingweb.co.kr</t>
  </si>
  <si>
    <t>slottyway-casino.ru</t>
  </si>
  <si>
    <t>joycasinosite.ru</t>
  </si>
  <si>
    <t>roxcasino1073.com</t>
  </si>
  <si>
    <t>sexyhouse.top</t>
  </si>
  <si>
    <t>kinooffhd.ru</t>
  </si>
  <si>
    <t>13vavada.ru</t>
  </si>
  <si>
    <t>vhanime.com</t>
  </si>
  <si>
    <t>paramo-clothing.com</t>
  </si>
  <si>
    <t>azino-joycasino.ru</t>
  </si>
  <si>
    <t>pinup-win.ru</t>
  </si>
  <si>
    <t>beyondblocks.com</t>
  </si>
  <si>
    <t>vulkanstarz.su</t>
  </si>
  <si>
    <t>pokerdom-site-official.ru</t>
  </si>
  <si>
    <t>tdelga.ru</t>
  </si>
  <si>
    <t>bporncity.com</t>
  </si>
  <si>
    <t>domaines.com</t>
  </si>
  <si>
    <t>fintek-m.ru</t>
  </si>
  <si>
    <t>joycasino777-zerkalo.ru</t>
  </si>
  <si>
    <t>trusted-dns.net</t>
  </si>
  <si>
    <t>pinupbet116.com</t>
  </si>
  <si>
    <t>1890joycasino.ru</t>
  </si>
  <si>
    <t>99b74.com</t>
  </si>
  <si>
    <t>azino777-7hse.ru</t>
  </si>
  <si>
    <t>new-mel4355298.top</t>
  </si>
  <si>
    <t>wirerealm.com</t>
  </si>
  <si>
    <t>slotodengi.ru</t>
  </si>
  <si>
    <t>esotericwellness.cf</t>
  </si>
  <si>
    <t>slotobit.com</t>
  </si>
  <si>
    <t>fortis.tech</t>
  </si>
  <si>
    <t>pin-up683.com</t>
  </si>
  <si>
    <t>vulkan-grand-cusino.ru</t>
  </si>
  <si>
    <t>casino-xzone.ru</t>
  </si>
  <si>
    <t>datalogue.de</t>
  </si>
  <si>
    <t>hepatitc.net</t>
  </si>
  <si>
    <t>gazelmaks.ru</t>
  </si>
  <si>
    <t>roxcasino607.com</t>
  </si>
  <si>
    <t>struggle.ws</t>
  </si>
  <si>
    <t>fablesofaesop.com</t>
  </si>
  <si>
    <t>hospitalityvisions.com</t>
  </si>
  <si>
    <t>urbankitchengroup.com</t>
  </si>
  <si>
    <t>laptp.ru</t>
  </si>
  <si>
    <t>legalizeme.org.ua</t>
  </si>
  <si>
    <t>freshcasino1147.com</t>
  </si>
  <si>
    <t>roxcasino1235.com</t>
  </si>
  <si>
    <t>casinoxxx-4.ru</t>
  </si>
  <si>
    <t>anspk.ru</t>
  </si>
  <si>
    <t>sbg-mp.com</t>
  </si>
  <si>
    <t>davepedu.com</t>
  </si>
  <si>
    <t>onemac.app</t>
  </si>
  <si>
    <t>roxcasino524.com</t>
  </si>
  <si>
    <t>hhinfo.jp</t>
  </si>
  <si>
    <t>otzyvy-casino.su</t>
  </si>
  <si>
    <t>vulkan7777.ru</t>
  </si>
  <si>
    <t>shanscosino.ru</t>
  </si>
  <si>
    <t>cazinoplayfortuna.com</t>
  </si>
  <si>
    <t>rox-dogyn.com</t>
  </si>
  <si>
    <t>platinum24vulkan.ru</t>
  </si>
  <si>
    <t>250kb.de</t>
  </si>
  <si>
    <t>vavadaopm.com</t>
  </si>
  <si>
    <t>cryptostorm.digital</t>
  </si>
  <si>
    <t>vavada-fk.ru</t>
  </si>
  <si>
    <t>vavada746.ru</t>
  </si>
  <si>
    <t>club-vulkan.xyz</t>
  </si>
  <si>
    <t>solcasino530.com</t>
  </si>
  <si>
    <t>vulkanprestige-casino.ru</t>
  </si>
  <si>
    <t>valawyers.net</t>
  </si>
  <si>
    <t>1xbet-poker.ru</t>
  </si>
  <si>
    <t>joy-casino-2020.ru</t>
  </si>
  <si>
    <t>kilim.net.tr</t>
  </si>
  <si>
    <t>c2free.ru</t>
  </si>
  <si>
    <t>casino-svabank.com</t>
  </si>
  <si>
    <t>tl-lincoln.net</t>
  </si>
  <si>
    <t>hiltonloscabos.com</t>
  </si>
  <si>
    <t>netbazdeh.com</t>
  </si>
  <si>
    <t>cqint-cloud.com</t>
  </si>
  <si>
    <t>christianlouboutinoutlet.name</t>
  </si>
  <si>
    <t>pokerdom121.ru</t>
  </si>
  <si>
    <t>roxcasino916.com</t>
  </si>
  <si>
    <t>champion-cas1.ru</t>
  </si>
  <si>
    <t>scitec.quest</t>
  </si>
  <si>
    <t>vulcanrich.com</t>
  </si>
  <si>
    <t>azino-777-joyz1.ru</t>
  </si>
  <si>
    <t>ergon.ch</t>
  </si>
  <si>
    <t>vavadatg5.com</t>
  </si>
  <si>
    <t>lifeinbooks.net</t>
  </si>
  <si>
    <t>right-to-love.name</t>
  </si>
  <si>
    <t>kryptonescort.com</t>
  </si>
  <si>
    <t>opencode.com</t>
  </si>
  <si>
    <t>pinup-bet244.com</t>
  </si>
  <si>
    <t>zengrc.com</t>
  </si>
  <si>
    <t>carsonal.de</t>
  </si>
  <si>
    <t>mobotak.com</t>
  </si>
  <si>
    <t>vavada-play4.ru</t>
  </si>
  <si>
    <t>wireless.radio</t>
  </si>
  <si>
    <t>roxcasino36.ru</t>
  </si>
  <si>
    <t>pin-up352.com</t>
  </si>
  <si>
    <t>nextgen.com.ar</t>
  </si>
  <si>
    <t>netttown.shop</t>
  </si>
  <si>
    <t>azzzzino1.ru</t>
  </si>
  <si>
    <t>pin-up771.com</t>
  </si>
  <si>
    <t>roxcasino179.com</t>
  </si>
  <si>
    <t>smileytraveller.com</t>
  </si>
  <si>
    <t>shopdisney.it</t>
  </si>
  <si>
    <t>sportoratez.ru</t>
  </si>
  <si>
    <t>zohofinanceinsights.com</t>
  </si>
  <si>
    <t>antthemes.com</t>
  </si>
  <si>
    <t>mls.lib.ok.us</t>
  </si>
  <si>
    <t>aibotech.cn</t>
  </si>
  <si>
    <t>siriuspup.com</t>
  </si>
  <si>
    <t>betwinner31.ru</t>
  </si>
  <si>
    <t>enlacecsc.com</t>
  </si>
  <si>
    <t>igrat-pokerdoms.com</t>
  </si>
  <si>
    <t>cmsplanet.ru</t>
  </si>
  <si>
    <t>lenz.name</t>
  </si>
  <si>
    <t>vulcanwulcan.ru</t>
  </si>
  <si>
    <t>thedaysnews.co.kr</t>
  </si>
  <si>
    <t>xeniagazette.com</t>
  </si>
  <si>
    <t>maxcashtitleloans.com</t>
  </si>
  <si>
    <t>toba-cmt.ac.jp</t>
  </si>
  <si>
    <t>joocasinos.com</t>
  </si>
  <si>
    <t>vulcanrussiacasino1.com</t>
  </si>
  <si>
    <t>intentionallyblank.us</t>
  </si>
  <si>
    <t>seotoolsgroupbuy.us</t>
  </si>
  <si>
    <t>joomlabamboo.com</t>
  </si>
  <si>
    <t>1x-bet-casino.ru</t>
  </si>
  <si>
    <t>deluxegames.ru</t>
  </si>
  <si>
    <t>reidmylips.com</t>
  </si>
  <si>
    <t>starloopstudios.com</t>
  </si>
  <si>
    <t>associativismo-firjan.com.br</t>
  </si>
  <si>
    <t>cellacore.net</t>
  </si>
  <si>
    <t>kasino-vavada.name</t>
  </si>
  <si>
    <t>joycasino-vhod.ru</t>
  </si>
  <si>
    <t>nitas.ru</t>
  </si>
  <si>
    <t>azinopay.ru</t>
  </si>
  <si>
    <t>freshcasino1144.com</t>
  </si>
  <si>
    <t>gratis-webserver.de</t>
  </si>
  <si>
    <t>lidertepla.ru</t>
  </si>
  <si>
    <t>biz-partnership.jp</t>
  </si>
  <si>
    <t>penfedrealty.com</t>
  </si>
  <si>
    <t>hostmetrics.net</t>
  </si>
  <si>
    <t>fitworkshop.pl</t>
  </si>
  <si>
    <t>pin-up263.com</t>
  </si>
  <si>
    <t>wexthuset.com</t>
  </si>
  <si>
    <t>fonbetk.ru</t>
  </si>
  <si>
    <t>pin-up555.com</t>
  </si>
  <si>
    <t>grandazino.net</t>
  </si>
  <si>
    <t>au-playamo.com</t>
  </si>
  <si>
    <t>paulinchen.de</t>
  </si>
  <si>
    <t>vavada-casino.name</t>
  </si>
  <si>
    <t>progressivesuspension.com</t>
  </si>
  <si>
    <t>admiralxx.com</t>
  </si>
  <si>
    <t>gnitihw.com</t>
  </si>
  <si>
    <t>jimmysrestaurants.net</t>
  </si>
  <si>
    <t>xn------7cdabb7adbv2aefffgyfnhh6b1bza0v.xn--p1ai</t>
  </si>
  <si>
    <t>joocasino22.com</t>
  </si>
  <si>
    <t>lifemanager.com</t>
  </si>
  <si>
    <t>aok-praemienprogramm.de</t>
  </si>
  <si>
    <t>thecreditxperts.com</t>
  </si>
  <si>
    <t>goldiraguide.org</t>
  </si>
  <si>
    <t>a10protects.com</t>
  </si>
  <si>
    <t>bpbettermessages.com</t>
  </si>
  <si>
    <t>eurocarne.com</t>
  </si>
  <si>
    <t>e-ieppro10.com</t>
  </si>
  <si>
    <t>52kjd.cc</t>
  </si>
  <si>
    <t>tobaccochina.com</t>
  </si>
  <si>
    <t>wiltec.de</t>
  </si>
  <si>
    <t>cricketinsta.com</t>
  </si>
  <si>
    <t>playgame-chempion136.ru</t>
  </si>
  <si>
    <t>pinweb.com</t>
  </si>
  <si>
    <t>amscontent.net</t>
  </si>
  <si>
    <t>admbbl.ru</t>
  </si>
  <si>
    <t>43casino-x.com</t>
  </si>
  <si>
    <t>kasinoriobet.com</t>
  </si>
  <si>
    <t>azino777-online.ru</t>
  </si>
  <si>
    <t>leonbetswin3.ru</t>
  </si>
  <si>
    <t>freshcasino451.com</t>
  </si>
  <si>
    <t>ruralmetrofire.com</t>
  </si>
  <si>
    <t>winterwomen.com</t>
  </si>
  <si>
    <t>1xbet-live-zerkalo.ru</t>
  </si>
  <si>
    <t>7azino.ru</t>
  </si>
  <si>
    <t>startrip.cz</t>
  </si>
  <si>
    <t>plaid.co.jp</t>
  </si>
  <si>
    <t>pinupbets436.com</t>
  </si>
  <si>
    <t>pin-up609.com</t>
  </si>
  <si>
    <t>mastersreview.com</t>
  </si>
  <si>
    <t>abp.org.br</t>
  </si>
  <si>
    <t>sellware.com</t>
  </si>
  <si>
    <t>vintk.ru</t>
  </si>
  <si>
    <t>civilfund.ru</t>
  </si>
  <si>
    <t>otzyvcazino.net</t>
  </si>
  <si>
    <t>24vulkanstars.ru</t>
  </si>
  <si>
    <t>liaotaoo.cn</t>
  </si>
  <si>
    <t>xx.pl</t>
  </si>
  <si>
    <t>sto-slotov-cazino.com</t>
  </si>
  <si>
    <t>joyofficialcasino2.ru</t>
  </si>
  <si>
    <t>eureka00.top</t>
  </si>
  <si>
    <t>1kid.ru</t>
  </si>
  <si>
    <t>apolloniadent.ru</t>
  </si>
  <si>
    <t>globerstravel.com</t>
  </si>
  <si>
    <t>real-casinogrand.ru</t>
  </si>
  <si>
    <t>wargear.net</t>
  </si>
  <si>
    <t>ourlemongrassspa.com</t>
  </si>
  <si>
    <t>tekerdezz.hu</t>
  </si>
  <si>
    <t>7era.ru</t>
  </si>
  <si>
    <t>zjtgdl.com</t>
  </si>
  <si>
    <t>game-casino.ru</t>
  </si>
  <si>
    <t>kumiaoyun.xyz</t>
  </si>
  <si>
    <t>woobewoo.com</t>
  </si>
  <si>
    <t>aiad.com.au</t>
  </si>
  <si>
    <t>climb-asia.com</t>
  </si>
  <si>
    <t>play-poker.su</t>
  </si>
  <si>
    <t>safetyequipment.org</t>
  </si>
  <si>
    <t>tgpxtreme.net</t>
  </si>
  <si>
    <t>otiumla.com</t>
  </si>
  <si>
    <t>playersrevenge.com</t>
  </si>
  <si>
    <t>1yasex.com</t>
  </si>
  <si>
    <t>polskikapital.org</t>
  </si>
  <si>
    <t>resaca.com</t>
  </si>
  <si>
    <t>roxcasino500.com</t>
  </si>
  <si>
    <t>freshcasino1122.com</t>
  </si>
  <si>
    <t>goldcup-news.com</t>
  </si>
  <si>
    <t>melbet-officially-site.ru</t>
  </si>
  <si>
    <t>eatwellexchange.org</t>
  </si>
  <si>
    <t>mostbet14.ru</t>
  </si>
  <si>
    <t>parenthoodandpassports.com</t>
  </si>
  <si>
    <t>cdnnow.net</t>
  </si>
  <si>
    <t>uubooster.com</t>
  </si>
  <si>
    <t>cazinosplay.com</t>
  </si>
  <si>
    <t>sib.im</t>
  </si>
  <si>
    <t>almacgroup.co.uk</t>
  </si>
  <si>
    <t>ethanchlebowski.com</t>
  </si>
  <si>
    <t>thegreenfx.com</t>
  </si>
  <si>
    <t>roxcasino820.com</t>
  </si>
  <si>
    <t>sn-hoki.co.jp</t>
  </si>
  <si>
    <t>humpingxxx.com</t>
  </si>
  <si>
    <t>i9social.com</t>
  </si>
  <si>
    <t>casino-vulkan-vegas.pl</t>
  </si>
  <si>
    <t>contactinbio.com</t>
  </si>
  <si>
    <t>moscow-diplomsy.one</t>
  </si>
  <si>
    <t>mhometheater.org</t>
  </si>
  <si>
    <t>pinup1.ru</t>
  </si>
  <si>
    <t>wyotech.edu</t>
  </si>
  <si>
    <t>afg-werne.de</t>
  </si>
  <si>
    <t>soepub.com</t>
  </si>
  <si>
    <t>freshcasino133.com</t>
  </si>
  <si>
    <t>ceskapravice.cz</t>
  </si>
  <si>
    <t>vavadacasino22.com</t>
  </si>
  <si>
    <t>roxcasino1212.com</t>
  </si>
  <si>
    <t>booiofficial1.ru</t>
  </si>
  <si>
    <t>roxcasino86.ru</t>
  </si>
  <si>
    <t>boardroomstylinglounge.com</t>
  </si>
  <si>
    <t>7slotzmoney.net</t>
  </si>
  <si>
    <t>champion-casino-online.com</t>
  </si>
  <si>
    <t>solcasino342.com</t>
  </si>
  <si>
    <t>pin-up406.com</t>
  </si>
  <si>
    <t>stealthseminarapp.com</t>
  </si>
  <si>
    <t>vulkan-platinum24.su</t>
  </si>
  <si>
    <t>vawada-online.ru</t>
  </si>
  <si>
    <t>advertsource.co.uk</t>
  </si>
  <si>
    <t>joykazino7775.ru</t>
  </si>
  <si>
    <t>myjobsinkenya.com</t>
  </si>
  <si>
    <t>sddac.com</t>
  </si>
  <si>
    <t>bjlzd.com</t>
  </si>
  <si>
    <t>ru-pokerdom.su</t>
  </si>
  <si>
    <t>casinopinup-pro.ru</t>
  </si>
  <si>
    <t>roxcasino133.com</t>
  </si>
  <si>
    <t>novokuznetsk.su</t>
  </si>
  <si>
    <t>brooklynblonde.com</t>
  </si>
  <si>
    <t>rpowerpos.com</t>
  </si>
  <si>
    <t>cazino-rox.com</t>
  </si>
  <si>
    <t>roxcasino1041.com</t>
  </si>
  <si>
    <t>igrovieavtomaty777.ru</t>
  </si>
  <si>
    <t>azart-playfortuna.ru</t>
  </si>
  <si>
    <t>hebedigital.com</t>
  </si>
  <si>
    <t>betwinner-playx.ru</t>
  </si>
  <si>
    <t>joycasinoonline11.ru</t>
  </si>
  <si>
    <t>salemservers.com</t>
  </si>
  <si>
    <t>npb.finance</t>
  </si>
  <si>
    <t>firemerch.com</t>
  </si>
  <si>
    <t>lethargicdesigns.com</t>
  </si>
  <si>
    <t>playfortunia.ru</t>
  </si>
  <si>
    <t>olimp-taganrog.ru</t>
  </si>
  <si>
    <t>roxcasino219.com</t>
  </si>
  <si>
    <t>jrnjournal.org</t>
  </si>
  <si>
    <t>lordfilm.bz</t>
  </si>
  <si>
    <t>okay.com</t>
  </si>
  <si>
    <t>zaraslot6.com</t>
  </si>
  <si>
    <t>joycasinogames.su</t>
  </si>
  <si>
    <t>solcasino2304.com</t>
  </si>
  <si>
    <t>allinitsolutions.xyz</t>
  </si>
  <si>
    <t>beyondjava.net</t>
  </si>
  <si>
    <t>casino-vavada-win7x.ru</t>
  </si>
  <si>
    <t>pin-uponline.com</t>
  </si>
  <si>
    <t>casino-online-igrat.ru</t>
  </si>
  <si>
    <t>spinwin8.com</t>
  </si>
  <si>
    <t>europa-lehrmittel.de</t>
  </si>
  <si>
    <t>izzicasino20.com</t>
  </si>
  <si>
    <t>sevenbit-hosting.ch</t>
  </si>
  <si>
    <t>bikroybazaar.com</t>
  </si>
  <si>
    <t>vavada-uy.ru</t>
  </si>
  <si>
    <t>chataro.ga</t>
  </si>
  <si>
    <t>vtn.com.br</t>
  </si>
  <si>
    <t>betwinner-bet3.ru</t>
  </si>
  <si>
    <t>10kasino-x.ru</t>
  </si>
  <si>
    <t>cazinofresh.su</t>
  </si>
  <si>
    <t>ipr.gov.cn</t>
  </si>
  <si>
    <t>ksue.edu.ua</t>
  </si>
  <si>
    <t>sambanova.ai</t>
  </si>
  <si>
    <t>roxcasinoff.ru</t>
  </si>
  <si>
    <t>everum.name</t>
  </si>
  <si>
    <t>playfortuna77.ru</t>
  </si>
  <si>
    <t>freshcasino316.com</t>
  </si>
  <si>
    <t>batconstruction.co.uk</t>
  </si>
  <si>
    <t>labellefrance.ru</t>
  </si>
  <si>
    <t>411locate.com</t>
  </si>
  <si>
    <t>dns2me.net</t>
  </si>
  <si>
    <t>pbrc.net</t>
  </si>
  <si>
    <t>roxcasino1207.com</t>
  </si>
  <si>
    <t>thenorthfacejacket.org</t>
  </si>
  <si>
    <t>pinup-bet212.com</t>
  </si>
  <si>
    <t>rio-3d.ru</t>
  </si>
  <si>
    <t>meragi.studio</t>
  </si>
  <si>
    <t>firststores.ru</t>
  </si>
  <si>
    <t>webbuddies.net</t>
  </si>
  <si>
    <t>vulkanstars-1.ru</t>
  </si>
  <si>
    <t>noemka.com</t>
  </si>
  <si>
    <t>casinokazahstan.ru</t>
  </si>
  <si>
    <t>pin-up-casino20.ru</t>
  </si>
  <si>
    <t>metrofcu.org</t>
  </si>
  <si>
    <t>clubvavada-788.ru</t>
  </si>
  <si>
    <t>awbruna.nl</t>
  </si>
  <si>
    <t>slotsduck.com</t>
  </si>
  <si>
    <t>subthai.me</t>
  </si>
  <si>
    <t>izzi2318.ru</t>
  </si>
  <si>
    <t>chohyunjung.org</t>
  </si>
  <si>
    <t>thefunnelteam.com</t>
  </si>
  <si>
    <t>freshcasino-exp23conf.com</t>
  </si>
  <si>
    <t>russianyoungporn.com</t>
  </si>
  <si>
    <t>yarsagames.com</t>
  </si>
  <si>
    <t>pin-up361.com</t>
  </si>
  <si>
    <t>wlnsport18.com</t>
  </si>
  <si>
    <t>vulcanplatinume.ru</t>
  </si>
  <si>
    <t>pin-up714.com</t>
  </si>
  <si>
    <t>sendmystorm.com</t>
  </si>
  <si>
    <t>lereta.net</t>
  </si>
  <si>
    <t>serverspace.us</t>
  </si>
  <si>
    <t>endabuse.org</t>
  </si>
  <si>
    <t>kontaktformular.com</t>
  </si>
  <si>
    <t>dentaldepot.net</t>
  </si>
  <si>
    <t>parc-haut-jura.fr</t>
  </si>
  <si>
    <t>katescreativespace.com</t>
  </si>
  <si>
    <t>games-two.com</t>
  </si>
  <si>
    <t>cantal.fr</t>
  </si>
  <si>
    <t>2020-joycasino.ru</t>
  </si>
  <si>
    <t>111azino777.ru</t>
  </si>
  <si>
    <t>1pin-up4ik291.ru</t>
  </si>
  <si>
    <t>finiz.ru</t>
  </si>
  <si>
    <t>pinup503bet.com</t>
  </si>
  <si>
    <t>kasynohex.com</t>
  </si>
  <si>
    <t>ellitz.com</t>
  </si>
  <si>
    <t>zinnia.com</t>
  </si>
  <si>
    <t>antivulkan2.com</t>
  </si>
  <si>
    <t>scan-sport.com</t>
  </si>
  <si>
    <t>autoinvest-russia.ru</t>
  </si>
  <si>
    <t>csgweb.com</t>
  </si>
  <si>
    <t>betwinner-official1-bet-play.ru</t>
  </si>
  <si>
    <t>vavadabrcl.com</t>
  </si>
  <si>
    <t>admiralxxx-spb.ru</t>
  </si>
  <si>
    <t>csgoyoyo.ru</t>
  </si>
  <si>
    <t>xn--2018-94dlop.xn--p1ai</t>
  </si>
  <si>
    <t>azino8888.com</t>
  </si>
  <si>
    <t>freshcasino2107.com</t>
  </si>
  <si>
    <t>skycrown4.com</t>
  </si>
  <si>
    <t>cmp3.pro</t>
  </si>
  <si>
    <t>67vulkaneon.ru</t>
  </si>
  <si>
    <t>shophree.com</t>
  </si>
  <si>
    <t>cazinozmoney.ru</t>
  </si>
  <si>
    <t>jumpmanaffiliates.co.uk</t>
  </si>
  <si>
    <t>pornolomkam.com</t>
  </si>
  <si>
    <t>tutvse.net</t>
  </si>
  <si>
    <t>organaut.ru</t>
  </si>
  <si>
    <t>azino777winz.ru</t>
  </si>
  <si>
    <t>awoo.org</t>
  </si>
  <si>
    <t>intecap.edu.gt</t>
  </si>
  <si>
    <t>inlivabilisim.com</t>
  </si>
  <si>
    <t>vulkan777club5.ru</t>
  </si>
  <si>
    <t>giganet.net.pl</t>
  </si>
  <si>
    <t>casino-xxclub.ru</t>
  </si>
  <si>
    <t>mingunion.com</t>
  </si>
  <si>
    <t>sport365.live</t>
  </si>
  <si>
    <t>pin-up158.com</t>
  </si>
  <si>
    <t>jozz-kazino.com</t>
  </si>
  <si>
    <t>roxcazinos.com</t>
  </si>
  <si>
    <t>anugerahhomestay.com</t>
  </si>
  <si>
    <t>pinup502bk.com</t>
  </si>
  <si>
    <t>roxcasino800.com</t>
  </si>
  <si>
    <t>vulkanstavochka.com</t>
  </si>
  <si>
    <t>hochuzhyt.info</t>
  </si>
  <si>
    <t>michellemccool.net</t>
  </si>
  <si>
    <t>atlet-irk.ru</t>
  </si>
  <si>
    <t>kasino-vulkan-platinum3.ru</t>
  </si>
  <si>
    <t>uwams.info</t>
  </si>
  <si>
    <t>chronicdisease.org</t>
  </si>
  <si>
    <t>djplomaa-rus.com</t>
  </si>
  <si>
    <t>descriptionari.com</t>
  </si>
  <si>
    <t>antalyatropik.com</t>
  </si>
  <si>
    <t>buz9.com</t>
  </si>
  <si>
    <t>booktiques.eu</t>
  </si>
  <si>
    <t>vavadakasino.net</t>
  </si>
  <si>
    <t>bernstein-badshop.de</t>
  </si>
  <si>
    <t>stackedskincare.com</t>
  </si>
  <si>
    <t>vavadaru.com</t>
  </si>
  <si>
    <t>callbacktracker.com</t>
  </si>
  <si>
    <t>slotum1xslots.ru</t>
  </si>
  <si>
    <t>max-mat.com</t>
  </si>
  <si>
    <t>atypicalenglishhome.com</t>
  </si>
  <si>
    <t>vavadagtm.com</t>
  </si>
  <si>
    <t>dep-vavada10.ru</t>
  </si>
  <si>
    <t>3wgcasino.com</t>
  </si>
  <si>
    <t>exdan.ru</t>
  </si>
  <si>
    <t>freegameempire.com</t>
  </si>
  <si>
    <t>eldorado-god.com</t>
  </si>
  <si>
    <t>moneyonlineslots.com</t>
  </si>
  <si>
    <t>1xbet1bet.ru</t>
  </si>
  <si>
    <t>mirror49.ru</t>
  </si>
  <si>
    <t>thecarguru.nl</t>
  </si>
  <si>
    <t>bofc.bank</t>
  </si>
  <si>
    <t>shegotass.info</t>
  </si>
  <si>
    <t>cmc.ie</t>
  </si>
  <si>
    <t>dd-school.com</t>
  </si>
  <si>
    <t>1prestigespin.com</t>
  </si>
  <si>
    <t>delios-srl.it</t>
  </si>
  <si>
    <t>pinup-cusino.ru</t>
  </si>
  <si>
    <t>casino-vavada291.ru</t>
  </si>
  <si>
    <t>myrecordcleaners.xyz</t>
  </si>
  <si>
    <t>casino-drift30001.ru</t>
  </si>
  <si>
    <t>enemiespointedextinguish.com</t>
  </si>
  <si>
    <t>isolator.online</t>
  </si>
  <si>
    <t>grand-casinohub.net</t>
  </si>
  <si>
    <t>vavada-zercalo.ru</t>
  </si>
  <si>
    <t>pinsup.ru</t>
  </si>
  <si>
    <t>solaray.com</t>
  </si>
  <si>
    <t>tisc.edu.au</t>
  </si>
  <si>
    <t>servicecenterteam.com</t>
  </si>
  <si>
    <t>djoycasino.ru</t>
  </si>
  <si>
    <t>iowaregents.edu</t>
  </si>
  <si>
    <t>pinup-kasinopay.ru</t>
  </si>
  <si>
    <t>islamrk.ru</t>
  </si>
  <si>
    <t>logicdomainlive.com</t>
  </si>
  <si>
    <t>roulettes-plays.ru</t>
  </si>
  <si>
    <t>retail.org.au</t>
  </si>
  <si>
    <t>myparimatch.com</t>
  </si>
  <si>
    <t>prazdnik-dlya-vseh.ru</t>
  </si>
  <si>
    <t>china-un.org</t>
  </si>
  <si>
    <t>zomgcandy.com</t>
  </si>
  <si>
    <t>radaxovens.ru</t>
  </si>
  <si>
    <t>bbsdev.net</t>
  </si>
  <si>
    <t>x51.org</t>
  </si>
  <si>
    <t>pitpat.com</t>
  </si>
  <si>
    <t>pinup801bk.com</t>
  </si>
  <si>
    <t>xn----btbbchiweeeepa1a8c1a1g8b.xn--p1ai</t>
  </si>
  <si>
    <t>omagdigital.com</t>
  </si>
  <si>
    <t>kombat-radio.ru</t>
  </si>
  <si>
    <t>vulkanrussiasloty-klub.com</t>
  </si>
  <si>
    <t>hauck.de</t>
  </si>
  <si>
    <t>admiralcas888.ru</t>
  </si>
  <si>
    <t>28orca88.com</t>
  </si>
  <si>
    <t>club-million.com</t>
  </si>
  <si>
    <t>realityslaststand.com</t>
  </si>
  <si>
    <t>redkitepad.com</t>
  </si>
  <si>
    <t>limroyal.ru</t>
  </si>
  <si>
    <t>unsharpen.com</t>
  </si>
  <si>
    <t>roxcasino180.com</t>
  </si>
  <si>
    <t>greencoop.or.jp</t>
  </si>
  <si>
    <t>resultsstage.com</t>
  </si>
  <si>
    <t>goodwin-casinoplay.ru</t>
  </si>
  <si>
    <t>flotiliya-brig.com</t>
  </si>
  <si>
    <t>vuldeluxe.net</t>
  </si>
  <si>
    <t>casino-booi93.ru</t>
  </si>
  <si>
    <t>pinup618bet.com</t>
  </si>
  <si>
    <t>eyenaz.com</t>
  </si>
  <si>
    <t>mibaby.de</t>
  </si>
  <si>
    <t>mostbetcom-10.ru</t>
  </si>
  <si>
    <t>gorkilib.ru</t>
  </si>
  <si>
    <t>1x-bet-zerkalo.ru</t>
  </si>
  <si>
    <t>ylhudlm.com</t>
  </si>
  <si>
    <t>sbe.org</t>
  </si>
  <si>
    <t>taxpt.cn</t>
  </si>
  <si>
    <t>fncalculator.com</t>
  </si>
  <si>
    <t>casinoba.ru</t>
  </si>
  <si>
    <t>ukrpost.biz</t>
  </si>
  <si>
    <t>gt4t.net</t>
  </si>
  <si>
    <t>pinup-bet203.com</t>
  </si>
  <si>
    <t>freshcasino323.com</t>
  </si>
  <si>
    <t>roxcasino267.com</t>
  </si>
  <si>
    <t>aera-online.de</t>
  </si>
  <si>
    <t>joycasino30.ru</t>
  </si>
  <si>
    <t>nim.org.cn</t>
  </si>
  <si>
    <t>joycasinopay.ru</t>
  </si>
  <si>
    <t>roxcasino105.com</t>
  </si>
  <si>
    <t>sewiga.de</t>
  </si>
  <si>
    <t>lesvinsdemaeil.com</t>
  </si>
  <si>
    <t>avtomaty-pinup402.ru</t>
  </si>
  <si>
    <t>softwarepreservation.org</t>
  </si>
  <si>
    <t>timexindia.com</t>
  </si>
  <si>
    <t>maritimes.com</t>
  </si>
  <si>
    <t>novostihub.com</t>
  </si>
  <si>
    <t>1xbet-casinos.com</t>
  </si>
  <si>
    <t>vegasgrand-slotzwin.ru</t>
  </si>
  <si>
    <t>xcasinoclub.ca</t>
  </si>
  <si>
    <t>wamose.com</t>
  </si>
  <si>
    <t>elitstroy.kz</t>
  </si>
  <si>
    <t>crimsonlogic.com</t>
  </si>
  <si>
    <t>originaldefense.com</t>
  </si>
  <si>
    <t>woolab.dk</t>
  </si>
  <si>
    <t>pinupbets255.com</t>
  </si>
  <si>
    <t>pinup273bk.com</t>
  </si>
  <si>
    <t>freshcasinox1.ru</t>
  </si>
  <si>
    <t>mostbet24.ru</t>
  </si>
  <si>
    <t>vavada727.ru</t>
  </si>
  <si>
    <t>new-vavada6388.ru</t>
  </si>
  <si>
    <t>roxcasino234.com</t>
  </si>
  <si>
    <t>pin-up487.com</t>
  </si>
  <si>
    <t>selectedhomme.in</t>
  </si>
  <si>
    <t>pandasaurusgames.com</t>
  </si>
  <si>
    <t>pinupcasinopay.ru</t>
  </si>
  <si>
    <t>jiugang.com</t>
  </si>
  <si>
    <t>pin-up515.com</t>
  </si>
  <si>
    <t>vullkanstarcazino.com</t>
  </si>
  <si>
    <t>researchchemslab.com</t>
  </si>
  <si>
    <t>pragmaticplaygames.com</t>
  </si>
  <si>
    <t>roxcasino1074.com</t>
  </si>
  <si>
    <t>cazinopharaon.net</t>
  </si>
  <si>
    <t>duodesignserver.com</t>
  </si>
  <si>
    <t>betwinner14.ru</t>
  </si>
  <si>
    <t>championparts.ru</t>
  </si>
  <si>
    <t>caphosts.com</t>
  </si>
  <si>
    <t>freshcasino2803.com</t>
  </si>
  <si>
    <t>1c-cloud.kg</t>
  </si>
  <si>
    <t>ninjapopgrip.com</t>
  </si>
  <si>
    <t>messageinteractive.com</t>
  </si>
  <si>
    <t>my-clash-of-clans.ru</t>
  </si>
  <si>
    <t>777vulcancasino11.ru</t>
  </si>
  <si>
    <t>play-vulkan-bet.com</t>
  </si>
  <si>
    <t>leonbetsru01.ru</t>
  </si>
  <si>
    <t>brillxcasino.ru</t>
  </si>
  <si>
    <t>newyorkclassicalreview.com</t>
  </si>
  <si>
    <t>nic.stada</t>
  </si>
  <si>
    <t>lxmanga.net</t>
  </si>
  <si>
    <t>varesh.aero</t>
  </si>
  <si>
    <t>betwinner-stavka.ru</t>
  </si>
  <si>
    <t>calculustutoring.net</t>
  </si>
  <si>
    <t>android-sys.com</t>
  </si>
  <si>
    <t>letspayments.com</t>
  </si>
  <si>
    <t>azartplay777casino.com</t>
  </si>
  <si>
    <t>zerkalojoycasino4.ru</t>
  </si>
  <si>
    <t>shiganai.com</t>
  </si>
  <si>
    <t>caini-de-vanzare.ro</t>
  </si>
  <si>
    <t>1xbet-ube.xyz</t>
  </si>
  <si>
    <t>unblockip.com</t>
  </si>
  <si>
    <t>qbumjeql.com</t>
  </si>
  <si>
    <t>most4bet4.ru</t>
  </si>
  <si>
    <t>azino777winmoney.ru</t>
  </si>
  <si>
    <t>casinobonus2020.net</t>
  </si>
  <si>
    <t>drugdeliverybusiness.com</t>
  </si>
  <si>
    <t>vvulkans.ru</t>
  </si>
  <si>
    <t>3tuza.net</t>
  </si>
  <si>
    <t>login-champion2.ru</t>
  </si>
  <si>
    <t>grar.com</t>
  </si>
  <si>
    <t>vavada-v-i-p.ru</t>
  </si>
  <si>
    <t>ipsfwrw.com</t>
  </si>
  <si>
    <t>pinupbet246.com</t>
  </si>
  <si>
    <t>malina-casino.ru</t>
  </si>
  <si>
    <t>sabbah.biz</t>
  </si>
  <si>
    <t>lightspeedaviation.com</t>
  </si>
  <si>
    <t>pinup365.ru</t>
  </si>
  <si>
    <t>metalgearinformer.com</t>
  </si>
  <si>
    <t>roxcasino1022.com</t>
  </si>
  <si>
    <t>zerkalo-leonbets-official17.site</t>
  </si>
  <si>
    <t>08office.cn</t>
  </si>
  <si>
    <t>fanjunsky.com</t>
  </si>
  <si>
    <t>ezgihalitemizleme.com</t>
  </si>
  <si>
    <t>1xbet-russian3.ru</t>
  </si>
  <si>
    <t>pin-up512.com</t>
  </si>
  <si>
    <t>staroneship.com</t>
  </si>
  <si>
    <t>onlinervcasino.ru</t>
  </si>
  <si>
    <t>moderncasino-331.ru</t>
  </si>
  <si>
    <t>sexfullmovies.com</t>
  </si>
  <si>
    <t>otzyvy-o-casino.ru</t>
  </si>
  <si>
    <t>bilinenbilisim.com</t>
  </si>
  <si>
    <t>roxcasino92.com</t>
  </si>
  <si>
    <t>freshcasino1182.com</t>
  </si>
  <si>
    <t>engage.moscow</t>
  </si>
  <si>
    <t>betwinner02.ru</t>
  </si>
  <si>
    <t>tuzhi365.com</t>
  </si>
  <si>
    <t>rockmetal.pl</t>
  </si>
  <si>
    <t>republicains.fr</t>
  </si>
  <si>
    <t>hddpool.com</t>
  </si>
  <si>
    <t>888335.xyz</t>
  </si>
  <si>
    <t>hydroxychloroquinecheap.online</t>
  </si>
  <si>
    <t>radicalmediala.com</t>
  </si>
  <si>
    <t>woorimedias.com</t>
  </si>
  <si>
    <t>fxinteractive.com</t>
  </si>
  <si>
    <t>vavadasdc.com</t>
  </si>
  <si>
    <t>roxcasino1240.com</t>
  </si>
  <si>
    <t>accessmedicine.com</t>
  </si>
  <si>
    <t>gvshp.org</t>
  </si>
  <si>
    <t>dfoundry.co</t>
  </si>
  <si>
    <t>rayanagostar.com</t>
  </si>
  <si>
    <t>732pos.ru</t>
  </si>
  <si>
    <t>lotc.org.uk</t>
  </si>
  <si>
    <t>joeabercrombie.com</t>
  </si>
  <si>
    <t>optimizefunds.co</t>
  </si>
  <si>
    <t>copings.top</t>
  </si>
  <si>
    <t>joycasino24ru8.ru</t>
  </si>
  <si>
    <t>kazinopinup7.ru</t>
  </si>
  <si>
    <t>vavadaaz.com</t>
  </si>
  <si>
    <t>1xbukmekers.com</t>
  </si>
  <si>
    <t>freshcasino72.com</t>
  </si>
  <si>
    <t>igo.com</t>
  </si>
  <si>
    <t>wikilectures.eu</t>
  </si>
  <si>
    <t>roxcasino1027.com</t>
  </si>
  <si>
    <t>play-fortuna8.ru</t>
  </si>
  <si>
    <t>mintek-dnr.ru</t>
  </si>
  <si>
    <t>kep.de</t>
  </si>
  <si>
    <t>refs-game.biz</t>
  </si>
  <si>
    <t>7pinup8-casino1.ru</t>
  </si>
  <si>
    <t>bgu.ac.uk</t>
  </si>
  <si>
    <t>pdashop.nl</t>
  </si>
  <si>
    <t>letitwin.net</t>
  </si>
  <si>
    <t>rewritingtools.com</t>
  </si>
  <si>
    <t>vavada-yi.ru</t>
  </si>
  <si>
    <t>azino-777a.ru</t>
  </si>
  <si>
    <t>ima-india.org</t>
  </si>
  <si>
    <t>1xbet-xyz.ru</t>
  </si>
  <si>
    <t>koziryki.site</t>
  </si>
  <si>
    <t>saveapanda.com</t>
  </si>
  <si>
    <t>bjornlunden.se</t>
  </si>
  <si>
    <t>khudothinhonhoi.com</t>
  </si>
  <si>
    <t>psirep.net</t>
  </si>
  <si>
    <t>roxcasino165.com</t>
  </si>
  <si>
    <t>vidpok.com</t>
  </si>
  <si>
    <t>domizbrysa.ru</t>
  </si>
  <si>
    <t>joycasinoplay.su</t>
  </si>
  <si>
    <t>kyoritsu-pub.co.jp</t>
  </si>
  <si>
    <t>odinxbet.ru</t>
  </si>
  <si>
    <t>london-escorts-6.com</t>
  </si>
  <si>
    <t>pharaon-joycas.ru</t>
  </si>
  <si>
    <t>eciad.ca</t>
  </si>
  <si>
    <t>cristoiublog.ro</t>
  </si>
  <si>
    <t>joycasinoy9.ru</t>
  </si>
  <si>
    <t>riobet122.ru</t>
  </si>
  <si>
    <t>miyanali.com</t>
  </si>
  <si>
    <t>seerdms.com</t>
  </si>
  <si>
    <t>marchdom4.com</t>
  </si>
  <si>
    <t>chonggeheiliao.com</t>
  </si>
  <si>
    <t>nologo.org</t>
  </si>
  <si>
    <t>freeslots-klub.ru</t>
  </si>
  <si>
    <t>shponles.ru</t>
  </si>
  <si>
    <t>1-x-slots-casino.ru</t>
  </si>
  <si>
    <t>pin-up601.com</t>
  </si>
  <si>
    <t>lasix.life</t>
  </si>
  <si>
    <t>izzi-on.ru</t>
  </si>
  <si>
    <t>rox-sosrzd-38.ru</t>
  </si>
  <si>
    <t>bago.com.vn</t>
  </si>
  <si>
    <t>freshcasino1311.com</t>
  </si>
  <si>
    <t>casinovavada.name</t>
  </si>
  <si>
    <t>roxcasino427.com</t>
  </si>
  <si>
    <t>korcham.com</t>
  </si>
  <si>
    <t>app-privacy-policy.com</t>
  </si>
  <si>
    <t>sol-cazinoonline.com</t>
  </si>
  <si>
    <t>wldns.es</t>
  </si>
  <si>
    <t>serieophile.fr</t>
  </si>
  <si>
    <t>nms.si</t>
  </si>
  <si>
    <t>freshcasino1315.com</t>
  </si>
  <si>
    <t>argocasino.su</t>
  </si>
  <si>
    <t>pinup598bk.com</t>
  </si>
  <si>
    <t>msac.org</t>
  </si>
  <si>
    <t>quire.shop</t>
  </si>
  <si>
    <t>nativity.digital</t>
  </si>
  <si>
    <t>pinupbet229.com</t>
  </si>
  <si>
    <t>cazzino-playfortuna522.ru</t>
  </si>
  <si>
    <t>freshcasino189.com</t>
  </si>
  <si>
    <t>conny.de</t>
  </si>
  <si>
    <t>fruitychance1.com</t>
  </si>
  <si>
    <t>azazino2.ru</t>
  </si>
  <si>
    <t>inilabs.xyz</t>
  </si>
  <si>
    <t>official-joy-casino.ru</t>
  </si>
  <si>
    <t>freshcasino178.com</t>
  </si>
  <si>
    <t>androidnature.com</t>
  </si>
  <si>
    <t>teknikveckan.se</t>
  </si>
  <si>
    <t>admiral1casino07.ru</t>
  </si>
  <si>
    <t>solidthinking.com</t>
  </si>
  <si>
    <t>money-exp.ru</t>
  </si>
  <si>
    <t>vullkanudachi.com</t>
  </si>
  <si>
    <t>melbet4you.com</t>
  </si>
  <si>
    <t>vavadaek01.com</t>
  </si>
  <si>
    <t>homepokergames.com</t>
  </si>
  <si>
    <t>merongshop.jp</t>
  </si>
  <si>
    <t>etoninstitute.com</t>
  </si>
  <si>
    <t>coinrevolution.com</t>
  </si>
  <si>
    <t>pinup612bk.com</t>
  </si>
  <si>
    <t>breedsy.com</t>
  </si>
  <si>
    <t>vulkan-olimp-registracija.ru</t>
  </si>
  <si>
    <t>huaweistockrom.com</t>
  </si>
  <si>
    <t>enxnc.com.cn</t>
  </si>
  <si>
    <t>nbs-network.de</t>
  </si>
  <si>
    <t>design-hu.com.tw</t>
  </si>
  <si>
    <t>jobinmoscow.ru</t>
  </si>
  <si>
    <t>xmusi.ru</t>
  </si>
  <si>
    <t>doriscloth.com</t>
  </si>
  <si>
    <t>funvillage.kr</t>
  </si>
  <si>
    <t>revolutionclicks.com</t>
  </si>
  <si>
    <t>ipc.education</t>
  </si>
  <si>
    <t>pinup777.net</t>
  </si>
  <si>
    <t>freshcasino1135.com</t>
  </si>
  <si>
    <t>pin-up805.com</t>
  </si>
  <si>
    <t>1710joycasino.ru</t>
  </si>
  <si>
    <t>vulcanrossiacasino.com</t>
  </si>
  <si>
    <t>citytosea.org.uk</t>
  </si>
  <si>
    <t>staterbros.net</t>
  </si>
  <si>
    <t>pinup-casino212.ru</t>
  </si>
  <si>
    <t>ruscasinoinfo.com</t>
  </si>
  <si>
    <t>almazholding.ru</t>
  </si>
  <si>
    <t>theplanetgroup.com</t>
  </si>
  <si>
    <t>fablaser.es</t>
  </si>
  <si>
    <t>7slotzmoney.com</t>
  </si>
  <si>
    <t>donneesok.com</t>
  </si>
  <si>
    <t>new-mel5598138.top</t>
  </si>
  <si>
    <t>solcasino508.com</t>
  </si>
  <si>
    <t>wylkanz-club.com</t>
  </si>
  <si>
    <t>betwinner-official-bet.ru</t>
  </si>
  <si>
    <t>solcasino3201.com</t>
  </si>
  <si>
    <t>7-casino7.com</t>
  </si>
  <si>
    <t>dpc.ae</t>
  </si>
  <si>
    <t>jetspins.ru</t>
  </si>
  <si>
    <t>mymusictheory.com</t>
  </si>
  <si>
    <t>scholarsly.com</t>
  </si>
  <si>
    <t>viventiumtcp.com</t>
  </si>
  <si>
    <t>pin-up413.com</t>
  </si>
  <si>
    <t>azino777sloti.com</t>
  </si>
  <si>
    <t>jkgncyk.com</t>
  </si>
  <si>
    <t>demokrasi.com</t>
  </si>
  <si>
    <t>alshahin.net</t>
  </si>
  <si>
    <t>sport-fixedmatches1x2.com</t>
  </si>
  <si>
    <t>allshemalepictures.com</t>
  </si>
  <si>
    <t>pinupbet117.com</t>
  </si>
  <si>
    <t>1denegnado-vavada.ru</t>
  </si>
  <si>
    <t>1xbetzerkalo8.ru</t>
  </si>
  <si>
    <t>tsr.ru</t>
  </si>
  <si>
    <t>phillipslytle.com</t>
  </si>
  <si>
    <t>888-casino-888.com</t>
  </si>
  <si>
    <t>newsknol.com</t>
  </si>
  <si>
    <t>hiqy.in</t>
  </si>
  <si>
    <t>mobdro.onl</t>
  </si>
  <si>
    <t>orka88.net</t>
  </si>
  <si>
    <t>maxbetcasino.ru</t>
  </si>
  <si>
    <t>thesefourwallsblog.com</t>
  </si>
  <si>
    <t>myhomebasedlife.com</t>
  </si>
  <si>
    <t>besdeper.com</t>
  </si>
  <si>
    <t>onlinecasinoskills1.com</t>
  </si>
  <si>
    <t>pinup-bet349.com</t>
  </si>
  <si>
    <t>ant.pl</t>
  </si>
  <si>
    <t>riobet-casino-su.ru</t>
  </si>
  <si>
    <t>pemburyserver.com</t>
  </si>
  <si>
    <t>vulkan-inn.ru</t>
  </si>
  <si>
    <t>4playdom.ru</t>
  </si>
  <si>
    <t>pf-kaseno.com</t>
  </si>
  <si>
    <t>mybetwinner.ru</t>
  </si>
  <si>
    <t>seekfindnear.com</t>
  </si>
  <si>
    <t>betpult.ru</t>
  </si>
  <si>
    <t>diocesemontreal.org</t>
  </si>
  <si>
    <t>1398joycasino.com</t>
  </si>
  <si>
    <t>seidor.com</t>
  </si>
  <si>
    <t>mut-perm.ru</t>
  </si>
  <si>
    <t>roxcasino145.com</t>
  </si>
  <si>
    <t>1xbetus.ru</t>
  </si>
  <si>
    <t>betwinner23.ru</t>
  </si>
  <si>
    <t>roxcasino548.com</t>
  </si>
  <si>
    <t>golangtc.com</t>
  </si>
  <si>
    <t>sluga-narodu.com</t>
  </si>
  <si>
    <t>frankbux.com</t>
  </si>
  <si>
    <t>mfonline.ru</t>
  </si>
  <si>
    <t>dalloz-etudiant.fr</t>
  </si>
  <si>
    <t>25fm.ru</t>
  </si>
  <si>
    <t>1betrus.ru</t>
  </si>
  <si>
    <t>casino-pokerdom777.ru</t>
  </si>
  <si>
    <t>framabook.org</t>
  </si>
  <si>
    <t>rejetweb.jp</t>
  </si>
  <si>
    <t>theappliancerepairmen.com</t>
  </si>
  <si>
    <t>9ab.ru</t>
  </si>
  <si>
    <t>maldivesindependent.com</t>
  </si>
  <si>
    <t>alfafiatdm.ru</t>
  </si>
  <si>
    <t>titannium.us</t>
  </si>
  <si>
    <t>gmpplus.org</t>
  </si>
  <si>
    <t>xn--45-hmchy.xn--p1ai</t>
  </si>
  <si>
    <t>envioclickpro.com</t>
  </si>
  <si>
    <t>new-mel7677239.top</t>
  </si>
  <si>
    <t>fresh-cas3.com</t>
  </si>
  <si>
    <t>pin-up351.com</t>
  </si>
  <si>
    <t>tadalafil20mg.online</t>
  </si>
  <si>
    <t>allnet.fr</t>
  </si>
  <si>
    <t>hornetapp.com</t>
  </si>
  <si>
    <t>21ccom.net</t>
  </si>
  <si>
    <t>vavada729.ru</t>
  </si>
  <si>
    <t>clickrzv.com</t>
  </si>
  <si>
    <t>turtle.co.za</t>
  </si>
  <si>
    <t>casinox-reg.ru</t>
  </si>
  <si>
    <t>lakecountyexam.com</t>
  </si>
  <si>
    <t>abdulaziz.biz</t>
  </si>
  <si>
    <t>kilts-n-stuff.com</t>
  </si>
  <si>
    <t>bplonline.org</t>
  </si>
  <si>
    <t>izzicasino11.com</t>
  </si>
  <si>
    <t>re-zin.ru</t>
  </si>
  <si>
    <t>casino1vavada.com</t>
  </si>
  <si>
    <t>vipbest.ga</t>
  </si>
  <si>
    <t>aquamls.com</t>
  </si>
  <si>
    <t>you-parimatch.com</t>
  </si>
  <si>
    <t>1xbet-zerkalo-rabochee-na-segodnya.ru</t>
  </si>
  <si>
    <t>mostbet2020.ru</t>
  </si>
  <si>
    <t>mucyfun.net</t>
  </si>
  <si>
    <t>casinosymas.es</t>
  </si>
  <si>
    <t>ezyang.com</t>
  </si>
  <si>
    <t>everumcasino18.ru</t>
  </si>
  <si>
    <t>j-w-anderson.com</t>
  </si>
  <si>
    <t>mystericycle.com</t>
  </si>
  <si>
    <t>petagadget.com</t>
  </si>
  <si>
    <t>solcasino84.com</t>
  </si>
  <si>
    <t>casinoxxx-1.ru</t>
  </si>
  <si>
    <t>mytestlab.cf</t>
  </si>
  <si>
    <t>pkc.lv</t>
  </si>
  <si>
    <t>roxkzcasino13.com</t>
  </si>
  <si>
    <t>shans-casino.com</t>
  </si>
  <si>
    <t>roxcasino1017.com</t>
  </si>
  <si>
    <t>grand7casino.net</t>
  </si>
  <si>
    <t>gamedengi.com</t>
  </si>
  <si>
    <t>casinopinup-new.ru</t>
  </si>
  <si>
    <t>spin-sity.net</t>
  </si>
  <si>
    <t>pinupbet438.com</t>
  </si>
  <si>
    <t>frank-rank.ru</t>
  </si>
  <si>
    <t>melbet-zerkals.ru</t>
  </si>
  <si>
    <t>melbet-promocode.com</t>
  </si>
  <si>
    <t>21orca88.com</t>
  </si>
  <si>
    <t>taurusarmas.com.br</t>
  </si>
  <si>
    <t>funender.com</t>
  </si>
  <si>
    <t>epin-up09.com</t>
  </si>
  <si>
    <t>okaloosagas.com</t>
  </si>
  <si>
    <t>sgbank.ru</t>
  </si>
  <si>
    <t>vulkanrussia-avtomat.ru</t>
  </si>
  <si>
    <t>betwinner-bk-101.ru</t>
  </si>
  <si>
    <t>samak1.com</t>
  </si>
  <si>
    <t>naijatab.com</t>
  </si>
  <si>
    <t>playwulcan.com</t>
  </si>
  <si>
    <t>bank-sovetnik.ru</t>
  </si>
  <si>
    <t>modafinil.click</t>
  </si>
  <si>
    <t>on-marathon.ru</t>
  </si>
  <si>
    <t>getsoftwareapps.com</t>
  </si>
  <si>
    <t>melbet92609.com</t>
  </si>
  <si>
    <t>winmaster2.com</t>
  </si>
  <si>
    <t>solcasino502.com</t>
  </si>
  <si>
    <t>crohasit.net</t>
  </si>
  <si>
    <t>madkeyi.com</t>
  </si>
  <si>
    <t>rnbxclusive0.com</t>
  </si>
  <si>
    <t>elitstr.ru</t>
  </si>
  <si>
    <t>bngi-channel.jp</t>
  </si>
  <si>
    <t>giveblood.ie</t>
  </si>
  <si>
    <t>uniquedigitalcinema.com</t>
  </si>
  <si>
    <t>glav-dostavka.ru</t>
  </si>
  <si>
    <t>visitveluwe.nl</t>
  </si>
  <si>
    <t>pokerdom-casinoplays.ru</t>
  </si>
  <si>
    <t>rus-pokerdom2.com</t>
  </si>
  <si>
    <t>champion-casinos.ru</t>
  </si>
  <si>
    <t>esunriseasia.com</t>
  </si>
  <si>
    <t>ekartingnews.com</t>
  </si>
  <si>
    <t>rf-passports-2022.com</t>
  </si>
  <si>
    <t>cawfee.club</t>
  </si>
  <si>
    <t>eldorado-casino-online.ru</t>
  </si>
  <si>
    <t>slotvzerkalo.ru</t>
  </si>
  <si>
    <t>njdc.info</t>
  </si>
  <si>
    <t>azarius.nl</t>
  </si>
  <si>
    <t>solcasino418.com</t>
  </si>
  <si>
    <t>ingos-m.ru</t>
  </si>
  <si>
    <t>luckybirdcasinos.ru</t>
  </si>
  <si>
    <t>dilankala.ir</t>
  </si>
  <si>
    <t>1801joycasino.ru</t>
  </si>
  <si>
    <t>slotogram.com</t>
  </si>
  <si>
    <t>xunitedhome.cf</t>
  </si>
  <si>
    <t>tourofutah.com</t>
  </si>
  <si>
    <t>xeonmedia.net</t>
  </si>
  <si>
    <t>freshcasino182.com</t>
  </si>
  <si>
    <t>todosdns.com</t>
  </si>
  <si>
    <t>karpovka.net</t>
  </si>
  <si>
    <t>casino-alpha.com</t>
  </si>
  <si>
    <t>jonesbeach.com</t>
  </si>
  <si>
    <t>winbet495.ru</t>
  </si>
  <si>
    <t>playfortuna3ru.ru</t>
  </si>
  <si>
    <t>kamatica.com</t>
  </si>
  <si>
    <t>roxcasino1423.com</t>
  </si>
  <si>
    <t>numberbooksocial.com</t>
  </si>
  <si>
    <t>melbets2020.ru</t>
  </si>
  <si>
    <t>casinoxxx-2.ru</t>
  </si>
  <si>
    <t>foscapp.com</t>
  </si>
  <si>
    <t>perrymgmt.com</t>
  </si>
  <si>
    <t>bankwithchoice.com</t>
  </si>
  <si>
    <t>ttrcasino.name</t>
  </si>
  <si>
    <t>52xingyou.com</t>
  </si>
  <si>
    <t>777-pinup334.ru</t>
  </si>
  <si>
    <t>lime.partners</t>
  </si>
  <si>
    <t>gaopuan.org</t>
  </si>
  <si>
    <t>surf-casino.su</t>
  </si>
  <si>
    <t>pinup2pinup33.ru</t>
  </si>
  <si>
    <t>wellingtone.co.uk</t>
  </si>
  <si>
    <t>casino-playfortuna.su</t>
  </si>
  <si>
    <t>ymhstudios.com</t>
  </si>
  <si>
    <t>vulkan777-game.ru</t>
  </si>
  <si>
    <t>028115.com</t>
  </si>
  <si>
    <t>tam.co.ir</t>
  </si>
  <si>
    <t>vg-zap.ru</t>
  </si>
  <si>
    <t>humaneticsgroup.com</t>
  </si>
  <si>
    <t>mostbetbuk.ru</t>
  </si>
  <si>
    <t>1blueplanet.com</t>
  </si>
  <si>
    <t>pinupbk183.com</t>
  </si>
  <si>
    <t>eldorado-klub777.com</t>
  </si>
  <si>
    <t>roxcasino74.com</t>
  </si>
  <si>
    <t>bb4e8.com</t>
  </si>
  <si>
    <t>azino777cazino.net</t>
  </si>
  <si>
    <t>pin-up516.com</t>
  </si>
  <si>
    <t>softactivity.com</t>
  </si>
  <si>
    <t>vulcanroyal.moscow</t>
  </si>
  <si>
    <t>ebizframe.com</t>
  </si>
  <si>
    <t>888play.su</t>
  </si>
  <si>
    <t>zerkalojoycasino.ru</t>
  </si>
  <si>
    <t>lomahost.com</t>
  </si>
  <si>
    <t>araibridge.com</t>
  </si>
  <si>
    <t>riveraveblues.com</t>
  </si>
  <si>
    <t>site-joycasino.ru</t>
  </si>
  <si>
    <t>acce.org</t>
  </si>
  <si>
    <t>readunit.com</t>
  </si>
  <si>
    <t>playfortunacazino.su</t>
  </si>
  <si>
    <t>gaminglytical.com</t>
  </si>
  <si>
    <t>ethicalwitchcraft.com</t>
  </si>
  <si>
    <t>roxcasino85.com</t>
  </si>
  <si>
    <t>winebooks.ru</t>
  </si>
  <si>
    <t>7absolut777.com</t>
  </si>
  <si>
    <t>mayfairhotels.com</t>
  </si>
  <si>
    <t>playfortuna-cas.com</t>
  </si>
  <si>
    <t>migamarts.com</t>
  </si>
  <si>
    <t>jnmdymn.com</t>
  </si>
  <si>
    <t>no-deposit.com</t>
  </si>
  <si>
    <t>partnershosting.com</t>
  </si>
  <si>
    <t>joycazinoslots.ru</t>
  </si>
  <si>
    <t>nip-activity.com</t>
  </si>
  <si>
    <t>betwinner-off.ru</t>
  </si>
  <si>
    <t>truereligionjeanssale.com</t>
  </si>
  <si>
    <t>1leon.ru</t>
  </si>
  <si>
    <t>cazino-fresh.com</t>
  </si>
  <si>
    <t>baldwins.co.uk</t>
  </si>
  <si>
    <t>mtc.edu</t>
  </si>
  <si>
    <t>go-kids.nl</t>
  </si>
  <si>
    <t>roxcasino1060.com</t>
  </si>
  <si>
    <t>wehostafrica.com</t>
  </si>
  <si>
    <t>vsevreg.ru</t>
  </si>
  <si>
    <t>playfortunacasino2.com</t>
  </si>
  <si>
    <t>scitech.lol</t>
  </si>
  <si>
    <t>vipcasinovavada.com</t>
  </si>
  <si>
    <t>canna-home-darknet.link</t>
  </si>
  <si>
    <t>nimbleactivewear.com</t>
  </si>
  <si>
    <t>37orca88.com</t>
  </si>
  <si>
    <t>vavadakasino2.ru</t>
  </si>
  <si>
    <t>blogsearchengine.com</t>
  </si>
  <si>
    <t>ispa.org.za</t>
  </si>
  <si>
    <t>erenumerique.fr</t>
  </si>
  <si>
    <t>web-interactive.fr</t>
  </si>
  <si>
    <t>darss-travel.de</t>
  </si>
  <si>
    <t>chinhnhacoban.com</t>
  </si>
  <si>
    <t>vulkan24-official.com</t>
  </si>
  <si>
    <t>vestia.nl</t>
  </si>
  <si>
    <t>xn--80ajngaldbcr.xn--p1ai</t>
  </si>
  <si>
    <t>tri-topora777.com</t>
  </si>
  <si>
    <t>ewepc.net</t>
  </si>
  <si>
    <t>roxcasino302.com</t>
  </si>
  <si>
    <t>pinupcasinoplay.net</t>
  </si>
  <si>
    <t>ketchikandailynews.com</t>
  </si>
  <si>
    <t>svejo.net</t>
  </si>
  <si>
    <t>karajemrouz.ir</t>
  </si>
  <si>
    <t>netzarbeit.net</t>
  </si>
  <si>
    <t>vulkan-vegas777.com</t>
  </si>
  <si>
    <t>1-win-game.ru</t>
  </si>
  <si>
    <t>android-boosters.com</t>
  </si>
  <si>
    <t>lusignolo.com</t>
  </si>
  <si>
    <t>dreamfoundation.org</t>
  </si>
  <si>
    <t>openinfo24.com</t>
  </si>
  <si>
    <t>vulkanow.ru</t>
  </si>
  <si>
    <t>codelessplatforms.com</t>
  </si>
  <si>
    <t>hqporn.cc</t>
  </si>
  <si>
    <t>otzyvcasino.su</t>
  </si>
  <si>
    <t>joycasino-zzina.ru</t>
  </si>
  <si>
    <t>kkgmam.com</t>
  </si>
  <si>
    <t>hashtagopen.com</t>
  </si>
  <si>
    <t>wtennis.com.br</t>
  </si>
  <si>
    <t>foral.net</t>
  </si>
  <si>
    <t>thenelsondaily.com</t>
  </si>
  <si>
    <t>cazinolava.com</t>
  </si>
  <si>
    <t>melbet-2019.ru</t>
  </si>
  <si>
    <t>aksiyon.com.tr</t>
  </si>
  <si>
    <t>onedata-room.net</t>
  </si>
  <si>
    <t>progettoscec.com</t>
  </si>
  <si>
    <t>dnsreply.com</t>
  </si>
  <si>
    <t>pinup-bet014.com</t>
  </si>
  <si>
    <t>nepalviews.com</t>
  </si>
  <si>
    <t>dep-vavada3.ru</t>
  </si>
  <si>
    <t>bestpokerroom.ru</t>
  </si>
  <si>
    <t>official-joy-cazino.ru</t>
  </si>
  <si>
    <t>hero.co</t>
  </si>
  <si>
    <t>nucash.nl</t>
  </si>
  <si>
    <t>ikbc.co.kr</t>
  </si>
  <si>
    <t>freshcasino1141.com</t>
  </si>
  <si>
    <t>canliradyodinle.live</t>
  </si>
  <si>
    <t>callig-museum.ru</t>
  </si>
  <si>
    <t>pinupzerkalo.com</t>
  </si>
  <si>
    <t>chempionss88w.ru</t>
  </si>
  <si>
    <t>vullkan-24.net</t>
  </si>
  <si>
    <t>click2solutions.com</t>
  </si>
  <si>
    <t>minimuseum.com</t>
  </si>
  <si>
    <t>internetwk.com</t>
  </si>
  <si>
    <t>thelionking.co.uk</t>
  </si>
  <si>
    <t>amityengineers.in</t>
  </si>
  <si>
    <t>pornktub.info</t>
  </si>
  <si>
    <t>vulkanplatinum-1.com</t>
  </si>
  <si>
    <t>civilstyrelsen.dk</t>
  </si>
  <si>
    <t>marshallparthenon.com</t>
  </si>
  <si>
    <t>newsygadgets.com</t>
  </si>
  <si>
    <t>roxcasino223.com</t>
  </si>
  <si>
    <t>mrbits.ru</t>
  </si>
  <si>
    <t>slotv-1.ru</t>
  </si>
  <si>
    <t>1ru.tech</t>
  </si>
  <si>
    <t>grand-casinoyou.com</t>
  </si>
  <si>
    <t>pin-up857.com</t>
  </si>
  <si>
    <t>freshcasino1183.com</t>
  </si>
  <si>
    <t>casino-sol.de</t>
  </si>
  <si>
    <t>pokerdom13e.ru</t>
  </si>
  <si>
    <t>magic-studio.cc</t>
  </si>
  <si>
    <t>playdeluxecasino.net</t>
  </si>
  <si>
    <t>kazino-champions.ru</t>
  </si>
  <si>
    <t>canada-tgirl.com</t>
  </si>
  <si>
    <t>new-mel4767782.top</t>
  </si>
  <si>
    <t>monitor.co.kr</t>
  </si>
  <si>
    <t>utu.edu.uy</t>
  </si>
  <si>
    <t>pmcasino1.com</t>
  </si>
  <si>
    <t>aurus5.ru</t>
  </si>
  <si>
    <t>freshcasino2000.com</t>
  </si>
  <si>
    <t>cqdedao.cn</t>
  </si>
  <si>
    <t>onlinecasinofortuna.com</t>
  </si>
  <si>
    <t>biohimic.ru</t>
  </si>
  <si>
    <t>1xbet.td</t>
  </si>
  <si>
    <t>hnjialongys.com</t>
  </si>
  <si>
    <t>wlnsport42.com</t>
  </si>
  <si>
    <t>aza-play1.ru</t>
  </si>
  <si>
    <t>wkomp.ru</t>
  </si>
  <si>
    <t>detivkino.ru</t>
  </si>
  <si>
    <t>vulkan-platinum-game.com</t>
  </si>
  <si>
    <t>vulcanplatinum777club.com</t>
  </si>
  <si>
    <t>1xbet-stavkafree.com</t>
  </si>
  <si>
    <t>vast.ac.vn</t>
  </si>
  <si>
    <t>automatrix.com</t>
  </si>
  <si>
    <t>maximum-tv.top</t>
  </si>
  <si>
    <t>aiimspatna.org</t>
  </si>
  <si>
    <t>pinup122bk.com</t>
  </si>
  <si>
    <t>xn----7sbabaij4bbogcuig7ceit2we.xn--p1ai</t>
  </si>
  <si>
    <t>dewa.tv</t>
  </si>
  <si>
    <t>kkmcom.ru</t>
  </si>
  <si>
    <t>freshcasino1178.com</t>
  </si>
  <si>
    <t>dekoninck.be</t>
  </si>
  <si>
    <t>ahsexfilme.com</t>
  </si>
  <si>
    <t>institutoterra.org</t>
  </si>
  <si>
    <t>techtrends.ru</t>
  </si>
  <si>
    <t>play-free777sloty.com</t>
  </si>
  <si>
    <t>1xbetforum.ru</t>
  </si>
  <si>
    <t>dougbelshaw.com</t>
  </si>
  <si>
    <t>joycasinot.ru</t>
  </si>
  <si>
    <t>volgasiber.ru</t>
  </si>
  <si>
    <t>admiral-x-888.ru</t>
  </si>
  <si>
    <t>adtrk.tw</t>
  </si>
  <si>
    <t>1xbetnk.ru</t>
  </si>
  <si>
    <t>krakenxl.com</t>
  </si>
  <si>
    <t>mondopalermo.it</t>
  </si>
  <si>
    <t>777casinopays.net</t>
  </si>
  <si>
    <t>azino777-casinoxxx.ru</t>
  </si>
  <si>
    <t>casinogrand1.ru</t>
  </si>
  <si>
    <t>1721joycasino.ru</t>
  </si>
  <si>
    <t>blueprintmedicines.com</t>
  </si>
  <si>
    <t>xzmu.edu.cn</t>
  </si>
  <si>
    <t>dharmashop.com</t>
  </si>
  <si>
    <t>simplissweb.com.br</t>
  </si>
  <si>
    <t>casinoazino777-plays.ru</t>
  </si>
  <si>
    <t>play-fortuna-slot12p8b7.com</t>
  </si>
  <si>
    <t>sober.kr</t>
  </si>
  <si>
    <t>hotbit.pro</t>
  </si>
  <si>
    <t>verathon.com</t>
  </si>
  <si>
    <t>skisport.dk</t>
  </si>
  <si>
    <t>beautyandmakeup.co</t>
  </si>
  <si>
    <t>solcasino83.com</t>
  </si>
  <si>
    <t>gazpromlpg.ru</t>
  </si>
  <si>
    <t>trukala.net</t>
  </si>
  <si>
    <t>lockpicks.com</t>
  </si>
  <si>
    <t>lovenylons.com</t>
  </si>
  <si>
    <t>viagrasaleonline.net</t>
  </si>
  <si>
    <t>bauer-at.com</t>
  </si>
  <si>
    <t>casino7champion.ru</t>
  </si>
  <si>
    <t>vavadaslotru.com</t>
  </si>
  <si>
    <t>dolce-gusto.fr</t>
  </si>
  <si>
    <t>learnenglish.com</t>
  </si>
  <si>
    <t>ccbank.us</t>
  </si>
  <si>
    <t>roxcasino344.com</t>
  </si>
  <si>
    <t>pythoncheatsheet.org</t>
  </si>
  <si>
    <t>fayerweather.com</t>
  </si>
  <si>
    <t>babki.mobi</t>
  </si>
  <si>
    <t>5prayers.com</t>
  </si>
  <si>
    <t>essexontario.ca</t>
  </si>
  <si>
    <t>starproperty.my</t>
  </si>
  <si>
    <t>xn--289au3g99p5nh.com</t>
  </si>
  <si>
    <t>kateich.net</t>
  </si>
  <si>
    <t>skillberry.ru</t>
  </si>
  <si>
    <t>365rm.net</t>
  </si>
  <si>
    <t>290joycasino.ru</t>
  </si>
  <si>
    <t>casino-x-sait.ru</t>
  </si>
  <si>
    <t>turserial.online</t>
  </si>
  <si>
    <t>yardsaletreasuremap.com</t>
  </si>
  <si>
    <t>solcasino151.com</t>
  </si>
  <si>
    <t>cazinovavada.net</t>
  </si>
  <si>
    <t>online-sol-casino.ru</t>
  </si>
  <si>
    <t>mistresst.net</t>
  </si>
  <si>
    <t>carehomerelocation.com</t>
  </si>
  <si>
    <t>playfortuna-wincazino.ru</t>
  </si>
  <si>
    <t>roxcasino175.com</t>
  </si>
  <si>
    <t>champions-speakers.co.uk</t>
  </si>
  <si>
    <t>kings-usa.com</t>
  </si>
  <si>
    <t>igrovyeavtomaty-vulkan.net</t>
  </si>
  <si>
    <t>lupus-electronics.de</t>
  </si>
  <si>
    <t>myushan.net</t>
  </si>
  <si>
    <t>tango.nl</t>
  </si>
  <si>
    <t>betwinner37.ru</t>
  </si>
  <si>
    <t>vulkanplatinum6.ru</t>
  </si>
  <si>
    <t>beianx.cn</t>
  </si>
  <si>
    <t>casinoruslot-v0.ru</t>
  </si>
  <si>
    <t>maxbetslots435.ru</t>
  </si>
  <si>
    <t>randallgrace.com</t>
  </si>
  <si>
    <t>satisfyingdate.com</t>
  </si>
  <si>
    <t>admiral-okay.ru</t>
  </si>
  <si>
    <t>fr.to</t>
  </si>
  <si>
    <t>stellaeanda.com</t>
  </si>
  <si>
    <t>trebghoru.com</t>
  </si>
  <si>
    <t>hr-elearning.ru</t>
  </si>
  <si>
    <t>klub-vulkan-platinum.com</t>
  </si>
  <si>
    <t>yixing-teapot.org</t>
  </si>
  <si>
    <t>roxcasinos7.ru</t>
  </si>
  <si>
    <t>altitudesummit.com</t>
  </si>
  <si>
    <t>hotelsoyuz.com</t>
  </si>
  <si>
    <t>roxcasino2l.com</t>
  </si>
  <si>
    <t>solcasino319.com</t>
  </si>
  <si>
    <t>sevtuz.ru</t>
  </si>
  <si>
    <t>v0ulkanz.com</t>
  </si>
  <si>
    <t>sparsholt.ac.uk</t>
  </si>
  <si>
    <t>betwinner-androidz.ru</t>
  </si>
  <si>
    <t>xn--e1akmbiab6b.xn--p1ai</t>
  </si>
  <si>
    <t>sier.online</t>
  </si>
  <si>
    <t>mymicrosoftonline.com</t>
  </si>
  <si>
    <t>1405joycasino.com</t>
  </si>
  <si>
    <t>gifsforum.com</t>
  </si>
  <si>
    <t>exyness.com</t>
  </si>
  <si>
    <t>rastishki-seed-shop.net</t>
  </si>
  <si>
    <t>playfortunapay.com</t>
  </si>
  <si>
    <t>pinupcasinoluch.ru</t>
  </si>
  <si>
    <t>roxcasino273.com</t>
  </si>
  <si>
    <t>scienceinafrica.co.za</t>
  </si>
  <si>
    <t>swiftpic.io</t>
  </si>
  <si>
    <t>managemyproperty.com</t>
  </si>
  <si>
    <t>missiontoseafarers.org</t>
  </si>
  <si>
    <t>plantasdecasas.com</t>
  </si>
  <si>
    <t>1xslotscass.ru</t>
  </si>
  <si>
    <t>vavadago.ru</t>
  </si>
  <si>
    <t>quosoft.net</t>
  </si>
  <si>
    <t>bronzealliance.com</t>
  </si>
  <si>
    <t>vavada-offsite8.ru</t>
  </si>
  <si>
    <t>solcasino1011.com</t>
  </si>
  <si>
    <t>driftcasino-777.com</t>
  </si>
  <si>
    <t>lineageinc.com</t>
  </si>
  <si>
    <t>casinovulkan2.ru</t>
  </si>
  <si>
    <t>webplanet.com</t>
  </si>
  <si>
    <t>pmcazino.ru</t>
  </si>
  <si>
    <t>fresh-cas-academy.com</t>
  </si>
  <si>
    <t>paint4soul.com</t>
  </si>
  <si>
    <t>skypostal.com</t>
  </si>
  <si>
    <t>liferejuvenated.org</t>
  </si>
  <si>
    <t>betwinnr.ru</t>
  </si>
  <si>
    <t>simplus.com</t>
  </si>
  <si>
    <t>pin-up076.com</t>
  </si>
  <si>
    <t>delavar.su</t>
  </si>
  <si>
    <t>pin-up19k.com</t>
  </si>
  <si>
    <t>1xbet-stavkinasport11.ru</t>
  </si>
  <si>
    <t>play-fortuna-club.ru</t>
  </si>
  <si>
    <t>arven.lv</t>
  </si>
  <si>
    <t>vavadaur.com</t>
  </si>
  <si>
    <t>dmei.org</t>
  </si>
  <si>
    <t>fantasyclinic.ru</t>
  </si>
  <si>
    <t>top-10-casino.com</t>
  </si>
  <si>
    <t>1956joycasino.ru</t>
  </si>
  <si>
    <t>yatrdu.org</t>
  </si>
  <si>
    <t>mostbet-mob.ru</t>
  </si>
  <si>
    <t>wlnsport76.com</t>
  </si>
  <si>
    <t>1win-24.ru</t>
  </si>
  <si>
    <t>dufibranet.com.br</t>
  </si>
  <si>
    <t>mojacurry.jp</t>
  </si>
  <si>
    <t>anzshareinvesting.com.au</t>
  </si>
  <si>
    <t>tdm-auto.ru</t>
  </si>
  <si>
    <t>perinola.click</t>
  </si>
  <si>
    <t>rubyfinance.world</t>
  </si>
  <si>
    <t>africanpalacecasino.ru</t>
  </si>
  <si>
    <t>azecm.ru</t>
  </si>
  <si>
    <t>solcazzino.ru</t>
  </si>
  <si>
    <t>rox44login.ru</t>
  </si>
  <si>
    <t>zwnbddh.com</t>
  </si>
  <si>
    <t>onlyhot.net</t>
  </si>
  <si>
    <t>freshcasino2225.com</t>
  </si>
  <si>
    <t>sharo-argun.ru</t>
  </si>
  <si>
    <t>freshcasino2404.com</t>
  </si>
  <si>
    <t>mayanresorts.net</t>
  </si>
  <si>
    <t>kasino-champion24.ru</t>
  </si>
  <si>
    <t>demagog.cz</t>
  </si>
  <si>
    <t>betwinnerbk-official03.ru</t>
  </si>
  <si>
    <t>orca88-d.ru</t>
  </si>
  <si>
    <t>casinopointloto.com</t>
  </si>
  <si>
    <t>joycasino-13.com</t>
  </si>
  <si>
    <t>1xbet-prom.ru</t>
  </si>
  <si>
    <t>friflyt.no</t>
  </si>
  <si>
    <t>zolotovylkana24.com</t>
  </si>
  <si>
    <t>melbet365ru.ru</t>
  </si>
  <si>
    <t>artdrom.ru</t>
  </si>
  <si>
    <t>1xbetmobile.ru</t>
  </si>
  <si>
    <t>mercantour-parcnational.fr</t>
  </si>
  <si>
    <t>freshcasino236.com</t>
  </si>
  <si>
    <t>roxcasino298.com</t>
  </si>
  <si>
    <t>cazino-tribuna.com</t>
  </si>
  <si>
    <t>bmw-connecteddrive.kr</t>
  </si>
  <si>
    <t>storysouth.com</t>
  </si>
  <si>
    <t>onlinetravel.es</t>
  </si>
  <si>
    <t>digitalbrandinginstitute.com</t>
  </si>
  <si>
    <t>s-pri.co.jp</t>
  </si>
  <si>
    <t>sdesigns.com</t>
  </si>
  <si>
    <t>pokerdom-play.su</t>
  </si>
  <si>
    <t>prosvetfest.ru</t>
  </si>
  <si>
    <t>netgamez777.com</t>
  </si>
  <si>
    <t>vavada-casino.ru</t>
  </si>
  <si>
    <t>kazino-tri-topora.cc</t>
  </si>
  <si>
    <t>sharada.ru</t>
  </si>
  <si>
    <t>achilleswow.ga</t>
  </si>
  <si>
    <t>cllca.org</t>
  </si>
  <si>
    <t>by1xbet.ru</t>
  </si>
  <si>
    <t>pin-up-gameru.com</t>
  </si>
  <si>
    <t>romoni.xyz</t>
  </si>
  <si>
    <t>topwinner.space</t>
  </si>
  <si>
    <t>joycasino-official.ru</t>
  </si>
  <si>
    <t>dtknailsupply.com</t>
  </si>
  <si>
    <t>badix.es</t>
  </si>
  <si>
    <t>vavadavipru.com</t>
  </si>
  <si>
    <t>1respin.ru</t>
  </si>
  <si>
    <t>roxcasino1070.com</t>
  </si>
  <si>
    <t>tatrynet.pl</t>
  </si>
  <si>
    <t>affiliateaccountservice.com</t>
  </si>
  <si>
    <t>sino-platonic.org</t>
  </si>
  <si>
    <t>topviagrpill.com</t>
  </si>
  <si>
    <t>warriorgeneral.com</t>
  </si>
  <si>
    <t>roxcasino2936.com</t>
  </si>
  <si>
    <t>vavada-v-i-p1.ru</t>
  </si>
  <si>
    <t>promokodoff.ru</t>
  </si>
  <si>
    <t>reliantserver.de</t>
  </si>
  <si>
    <t>joycasino24ru9.ru</t>
  </si>
  <si>
    <t>gazeterize.com</t>
  </si>
  <si>
    <t>formpdf.in</t>
  </si>
  <si>
    <t>forex.academy</t>
  </si>
  <si>
    <t>zerkalo-mostbet-sejchas.com</t>
  </si>
  <si>
    <t>pin-up52i.com</t>
  </si>
  <si>
    <t>beethovenfest.de</t>
  </si>
  <si>
    <t>djoy-casinoo.ru</t>
  </si>
  <si>
    <t>vavada-inlov.ru</t>
  </si>
  <si>
    <t>iloxs-beauty.ru</t>
  </si>
  <si>
    <t>alphacapitalgroup.uk</t>
  </si>
  <si>
    <t>vy1lkaim24.com</t>
  </si>
  <si>
    <t>dallasbar.org</t>
  </si>
  <si>
    <t>thespectrum.net</t>
  </si>
  <si>
    <t>24vulkanclub.ru</t>
  </si>
  <si>
    <t>eltopia.com</t>
  </si>
  <si>
    <t>tecnam.com</t>
  </si>
  <si>
    <t>freshcasino2113.com</t>
  </si>
  <si>
    <t>1xbetzerkalo9.ru</t>
  </si>
  <si>
    <t>maxx7.net</t>
  </si>
  <si>
    <t>ins.tn</t>
  </si>
  <si>
    <t>pin-up625.com</t>
  </si>
  <si>
    <t>pctattletale.com</t>
  </si>
  <si>
    <t>roxcasino126.com</t>
  </si>
  <si>
    <t>play-fortuna-cusino.ru</t>
  </si>
  <si>
    <t>kazinopayz.ru</t>
  </si>
  <si>
    <t>modforwot.ru</t>
  </si>
  <si>
    <t>chinns-upholstery.co.uk</t>
  </si>
  <si>
    <t>wlnsports53.com</t>
  </si>
  <si>
    <t>cs-te.ru</t>
  </si>
  <si>
    <t>refluid-reveals.com</t>
  </si>
  <si>
    <t>slotticca-casino.com</t>
  </si>
  <si>
    <t>rucka.lv</t>
  </si>
  <si>
    <t>y-soft.cz</t>
  </si>
  <si>
    <t>ytdd.net</t>
  </si>
  <si>
    <t>passportvisasexpress.com</t>
  </si>
  <si>
    <t>delotor.pro</t>
  </si>
  <si>
    <t>solcasino2110.com</t>
  </si>
  <si>
    <t>roxcasino412.com</t>
  </si>
  <si>
    <t>manythanks.ru</t>
  </si>
  <si>
    <t>roxcasino715.com</t>
  </si>
  <si>
    <t>one15marina.com</t>
  </si>
  <si>
    <t>1xbet.sr</t>
  </si>
  <si>
    <t>ofdpage.com</t>
  </si>
  <si>
    <t>freshcasino2418.com</t>
  </si>
  <si>
    <t>calvicentro.it</t>
  </si>
  <si>
    <t>polimercita.web.tr</t>
  </si>
  <si>
    <t>mytopcasinos.net</t>
  </si>
  <si>
    <t>integrichain.com</t>
  </si>
  <si>
    <t>topcazinoslists.ru</t>
  </si>
  <si>
    <t>desiadultstory.com</t>
  </si>
  <si>
    <t>roxcasino3095.com</t>
  </si>
  <si>
    <t>gamblingobzor.vip</t>
  </si>
  <si>
    <t>x-games1.ru</t>
  </si>
  <si>
    <t>admiralx-casinocash.ru</t>
  </si>
  <si>
    <t>azino-joycasino1.ru</t>
  </si>
  <si>
    <t>joycazino2020.ru</t>
  </si>
  <si>
    <t>roxcasino421.com</t>
  </si>
  <si>
    <t>sudmicro.fr</t>
  </si>
  <si>
    <t>pinupbet241.com</t>
  </si>
  <si>
    <t>bestinireland.com</t>
  </si>
  <si>
    <t>joy-casino-dostup.ru</t>
  </si>
  <si>
    <t>joy-cazino-official.net</t>
  </si>
  <si>
    <t>cobli.co</t>
  </si>
  <si>
    <t>fightarcade.com</t>
  </si>
  <si>
    <t>emario.com</t>
  </si>
  <si>
    <t>glenstone.org</t>
  </si>
  <si>
    <t>vavadatrc.com</t>
  </si>
  <si>
    <t>booiofficial.ru</t>
  </si>
  <si>
    <t>vavadanc11.com</t>
  </si>
  <si>
    <t>clickclickdrive.de</t>
  </si>
  <si>
    <t>shkaf-darknet1.net</t>
  </si>
  <si>
    <t>vavadasdv.com</t>
  </si>
  <si>
    <t>gollancz.co.uk</t>
  </si>
  <si>
    <t>playfortunasite.ru</t>
  </si>
  <si>
    <t>86it.us</t>
  </si>
  <si>
    <t>technopolis21.ru</t>
  </si>
  <si>
    <t>nihfw.org</t>
  </si>
  <si>
    <t>vulcan-dengi.ru</t>
  </si>
  <si>
    <t>theliteracynest.com</t>
  </si>
  <si>
    <t>pokerdomft3.ru</t>
  </si>
  <si>
    <t>motomachines.com</t>
  </si>
  <si>
    <t>solcasino412.com</t>
  </si>
  <si>
    <t>deluxe-casino-win.ru</t>
  </si>
  <si>
    <t>complexityeconomics.org</t>
  </si>
  <si>
    <t>profiwebdesign.hu</t>
  </si>
  <si>
    <t>vulkan-club9.ru</t>
  </si>
  <si>
    <t>stavim-1xbet.ru</t>
  </si>
  <si>
    <t>maxwellscottbags.com</t>
  </si>
  <si>
    <t>leastauthority.com</t>
  </si>
  <si>
    <t>azino777-paykasino.ru</t>
  </si>
  <si>
    <t>fmovies.gs</t>
  </si>
  <si>
    <t>pin-up16a.com</t>
  </si>
  <si>
    <t>festivetreat.com</t>
  </si>
  <si>
    <t>numa.co</t>
  </si>
  <si>
    <t>vavdvdvdv.ru</t>
  </si>
  <si>
    <t>maxbet-cazinoplay.ru</t>
  </si>
  <si>
    <t>10topcasino.su</t>
  </si>
  <si>
    <t>world-casino-it.space</t>
  </si>
  <si>
    <t>freshcasino532.com</t>
  </si>
  <si>
    <t>ontv.kg</t>
  </si>
  <si>
    <t>wlnsports22.com</t>
  </si>
  <si>
    <t>oakhh.net</t>
  </si>
  <si>
    <t>pinup927bet.com</t>
  </si>
  <si>
    <t>admiralx-paykasino.ru</t>
  </si>
  <si>
    <t>champion-casino-online.ru</t>
  </si>
  <si>
    <t>freshcasino198.com</t>
  </si>
  <si>
    <t>casinofloridagames.com</t>
  </si>
  <si>
    <t>solcasino2323.com</t>
  </si>
  <si>
    <t>vulkans-ln.ru</t>
  </si>
  <si>
    <t>roxcasino518.com</t>
  </si>
  <si>
    <t>sultan-kazan.ru</t>
  </si>
  <si>
    <t>roxcasino1065.com</t>
  </si>
  <si>
    <t>mobplus.net</t>
  </si>
  <si>
    <t>vulkan777club4.ru</t>
  </si>
  <si>
    <t>platinumjo.com</t>
  </si>
  <si>
    <t>mostbetzerkalo9.ru</t>
  </si>
  <si>
    <t>casino-x-mobile.ru</t>
  </si>
  <si>
    <t>freshcasino2411.com</t>
  </si>
  <si>
    <t>spmotors.pro</t>
  </si>
  <si>
    <t>gamblingpro.ru</t>
  </si>
  <si>
    <t>breakthroughsinternational.org</t>
  </si>
  <si>
    <t>booi-online.net</t>
  </si>
  <si>
    <t>pinupkasinoslots.ru</t>
  </si>
  <si>
    <t>playfortunacrystal.ru</t>
  </si>
  <si>
    <t>perlis.gov.my</t>
  </si>
  <si>
    <t>date-cougars.net</t>
  </si>
  <si>
    <t>melbet-go.ru</t>
  </si>
  <si>
    <t>1-win-kazino.ru</t>
  </si>
  <si>
    <t>bestofannuaire.com</t>
  </si>
  <si>
    <t>echr.ru</t>
  </si>
  <si>
    <t>solcasino401.com</t>
  </si>
  <si>
    <t>andaluciaesdigital.es</t>
  </si>
  <si>
    <t>joycasino666-online.ru</t>
  </si>
  <si>
    <t>joycasino.kz</t>
  </si>
  <si>
    <t>cazinopin-up.ru</t>
  </si>
  <si>
    <t>tandartsregister.nl</t>
  </si>
  <si>
    <t>nsjy.com.cn</t>
  </si>
  <si>
    <t>might-light.space</t>
  </si>
  <si>
    <t>pinupbets000.com</t>
  </si>
  <si>
    <t>envirocom.se</t>
  </si>
  <si>
    <t>penuchefirms.com</t>
  </si>
  <si>
    <t>joy-cazzino1.ru</t>
  </si>
  <si>
    <t>1xbet-zerkales.com</t>
  </si>
  <si>
    <t>vavadaslot-online.com</t>
  </si>
  <si>
    <t>mbcc-group.com</t>
  </si>
  <si>
    <t>vegaproduce.com</t>
  </si>
  <si>
    <t>vulkan-platinumvip.ru</t>
  </si>
  <si>
    <t>freshcasino32.com</t>
  </si>
  <si>
    <t>tjkeno.com</t>
  </si>
  <si>
    <t>ametlikudteadaanded.ee</t>
  </si>
  <si>
    <t>black-gs.ru</t>
  </si>
  <si>
    <t>autopower.com.my</t>
  </si>
  <si>
    <t>viscoptical.com.br</t>
  </si>
  <si>
    <t>vavada-mirror.ru</t>
  </si>
  <si>
    <t>zxjicub.com</t>
  </si>
  <si>
    <t>bestbet1x2.ru</t>
  </si>
  <si>
    <t>pmcazino.su</t>
  </si>
  <si>
    <t>monkeydigital.co</t>
  </si>
  <si>
    <t>markafoni.com</t>
  </si>
  <si>
    <t>1-iks-bets.ru</t>
  </si>
  <si>
    <t>azino-kazinogames.ru</t>
  </si>
  <si>
    <t>androidbonuscasino.com</t>
  </si>
  <si>
    <t>pin-up106.com</t>
  </si>
  <si>
    <t>netcreations.com</t>
  </si>
  <si>
    <t>trend-invest.su</t>
  </si>
  <si>
    <t>joycasino24ru4.ru</t>
  </si>
  <si>
    <t>jetcasino125.com</t>
  </si>
  <si>
    <t>orca88-v.ru</t>
  </si>
  <si>
    <t>frasesdemoda.com</t>
  </si>
  <si>
    <t>genericviagradiscount.com</t>
  </si>
  <si>
    <t>acls-pals-bls.com</t>
  </si>
  <si>
    <t>iarz403.ru</t>
  </si>
  <si>
    <t>ctocio.com</t>
  </si>
  <si>
    <t>unitel.net</t>
  </si>
  <si>
    <t>pinup-bk-live.ru</t>
  </si>
  <si>
    <t>voltacasino8.com</t>
  </si>
  <si>
    <t>nwc.fr</t>
  </si>
  <si>
    <t>money-games.su</t>
  </si>
  <si>
    <t>racelinewheels.com</t>
  </si>
  <si>
    <t>newfs.info</t>
  </si>
  <si>
    <t>vulkan-russia777.com</t>
  </si>
  <si>
    <t>bamunni.com</t>
  </si>
  <si>
    <t>solcasino348.com</t>
  </si>
  <si>
    <t>specialradio.ru</t>
  </si>
  <si>
    <t>azino777casino.net</t>
  </si>
  <si>
    <t>pinupbet905.com</t>
  </si>
  <si>
    <t>arnosel.ru</t>
  </si>
  <si>
    <t>saipa.co.za</t>
  </si>
  <si>
    <t>forestglenwinery.com</t>
  </si>
  <si>
    <t>vntong.com</t>
  </si>
  <si>
    <t>vulcanmega91.com</t>
  </si>
  <si>
    <t>daz3ddl.com</t>
  </si>
  <si>
    <t>kevilevil.club</t>
  </si>
  <si>
    <t>1riobet-42.ru</t>
  </si>
  <si>
    <t>audioremover.com</t>
  </si>
  <si>
    <t>solcasino310.com</t>
  </si>
  <si>
    <t>diversitylab.com</t>
  </si>
  <si>
    <t>milehighpines.com</t>
  </si>
  <si>
    <t>eurofirany.com.pl</t>
  </si>
  <si>
    <t>mhapsd.gov.bd</t>
  </si>
  <si>
    <t>joycasino-officialniy.ru</t>
  </si>
  <si>
    <t>critical-art.net</t>
  </si>
  <si>
    <t>ivermepls.com</t>
  </si>
  <si>
    <t>karat-p.ru</t>
  </si>
  <si>
    <t>roxcasino221.com</t>
  </si>
  <si>
    <t>azino777club.net</t>
  </si>
  <si>
    <t>azino-777-club.com</t>
  </si>
  <si>
    <t>megamums.com.au</t>
  </si>
  <si>
    <t>joycasiinoru.ru</t>
  </si>
  <si>
    <t>1champion-casino24.ru</t>
  </si>
  <si>
    <t>nhasachtienganh.net</t>
  </si>
  <si>
    <t>pin-up702.com</t>
  </si>
  <si>
    <t>env.com</t>
  </si>
  <si>
    <t>0betwinner.ru</t>
  </si>
  <si>
    <t>solcasino1022.com</t>
  </si>
  <si>
    <t>pin-up401.com</t>
  </si>
  <si>
    <t>diariodegastronomia.com</t>
  </si>
  <si>
    <t>vse-news24.ru</t>
  </si>
  <si>
    <t>wulcan.org.ua</t>
  </si>
  <si>
    <t>1xbet.gf</t>
  </si>
  <si>
    <t>betwinnerso.ru</t>
  </si>
  <si>
    <t>edwize.org</t>
  </si>
  <si>
    <t>pinup376bk.com</t>
  </si>
  <si>
    <t>xn--80aebedbdxux3d0c.xn--p1ai</t>
  </si>
  <si>
    <t>kasinogrand.net</t>
  </si>
  <si>
    <t>pin-up-partners.com</t>
  </si>
  <si>
    <t>elmweb.com</t>
  </si>
  <si>
    <t>joycasinoonline6.ru</t>
  </si>
  <si>
    <t>elib.cc</t>
  </si>
  <si>
    <t>ashinari.com</t>
  </si>
  <si>
    <t>wildwingsinc.com</t>
  </si>
  <si>
    <t>pin-up129.com</t>
  </si>
  <si>
    <t>licensecasino.net</t>
  </si>
  <si>
    <t>honestglory.com</t>
  </si>
  <si>
    <t>loveculture.com</t>
  </si>
  <si>
    <t>thejonspencerbluesexplosion.com</t>
  </si>
  <si>
    <t>manna.aero</t>
  </si>
  <si>
    <t>zombiporn.com</t>
  </si>
  <si>
    <t>toyzzz.ru</t>
  </si>
  <si>
    <t>argocazino.su</t>
  </si>
  <si>
    <t>roxcasino-dokm8.ru</t>
  </si>
  <si>
    <t>vavadaret5.com</t>
  </si>
  <si>
    <t>zeralo-v-a-v-a-d-a.ru</t>
  </si>
  <si>
    <t>ooo-marketplace.ru</t>
  </si>
  <si>
    <t>betwinner-bukmekerskaya-kontora.com</t>
  </si>
  <si>
    <t>taotao20.buzz</t>
  </si>
  <si>
    <t>knoow.net</t>
  </si>
  <si>
    <t>casinovulkan9.ru</t>
  </si>
  <si>
    <t>viewpro.info</t>
  </si>
  <si>
    <t>riobet777.com</t>
  </si>
  <si>
    <t>numberonesalon.com</t>
  </si>
  <si>
    <t>mystableservers.com</t>
  </si>
  <si>
    <t>netkurdu.net</t>
  </si>
  <si>
    <t>appvulkancasino.ru</t>
  </si>
  <si>
    <t>manthrisurgicals.com</t>
  </si>
  <si>
    <t>xplayzzwlks.com</t>
  </si>
  <si>
    <t>pin-up296.com</t>
  </si>
  <si>
    <t>sscportal.in</t>
  </si>
  <si>
    <t>mellbet24.ru</t>
  </si>
  <si>
    <t>admiral-online-casino4.com</t>
  </si>
  <si>
    <t>casinosenlignecanada.ca</t>
  </si>
  <si>
    <t>edu-mytyshi.ru</t>
  </si>
  <si>
    <t>168worker.com</t>
  </si>
  <si>
    <t>riskhedge.com</t>
  </si>
  <si>
    <t>booi-cazinoplayz.ru</t>
  </si>
  <si>
    <t>nerdynaut.com</t>
  </si>
  <si>
    <t>vulkan-russia-onlyne.com</t>
  </si>
  <si>
    <t>slotdom.com</t>
  </si>
  <si>
    <t>marketing-dreams.co.uk</t>
  </si>
  <si>
    <t>igc.by</t>
  </si>
  <si>
    <t>voyeurhub.org</t>
  </si>
  <si>
    <t>alariscloud.com</t>
  </si>
  <si>
    <t>pinuppay.ru</t>
  </si>
  <si>
    <t>trader-income.finance</t>
  </si>
  <si>
    <t>ivermectinvc.online</t>
  </si>
  <si>
    <t>pinupcasinos.net</t>
  </si>
  <si>
    <t>hostcompliance.com</t>
  </si>
  <si>
    <t>millenniumvehicleservices.co.uk</t>
  </si>
  <si>
    <t>vulkanplatinums-slots.com</t>
  </si>
  <si>
    <t>mgssh.org</t>
  </si>
  <si>
    <t>organize.com</t>
  </si>
  <si>
    <t>dot.fm</t>
  </si>
  <si>
    <t>pinupbets197.com</t>
  </si>
  <si>
    <t>naturalwellness.com</t>
  </si>
  <si>
    <t>casino-x1267.com</t>
  </si>
  <si>
    <t>aqjk.org</t>
  </si>
  <si>
    <t>roxcasino1448.com</t>
  </si>
  <si>
    <t>freshcasino1200.com</t>
  </si>
  <si>
    <t>ccc3online.com</t>
  </si>
  <si>
    <t>hnim.edu.cn</t>
  </si>
  <si>
    <t>multibazar.be</t>
  </si>
  <si>
    <t>vulcan-deluxe777.com</t>
  </si>
  <si>
    <t>kodyrabatowy.pl</t>
  </si>
  <si>
    <t>roxkzcasino40.com</t>
  </si>
  <si>
    <t>xenonstudio.ru</t>
  </si>
  <si>
    <t>sportsmemo.com</t>
  </si>
  <si>
    <t>biggirlpussy.com</t>
  </si>
  <si>
    <t>globalsynturf.com</t>
  </si>
  <si>
    <t>pinup30.com</t>
  </si>
  <si>
    <t>collectifs.net</t>
  </si>
  <si>
    <t>pinup-1n.ru</t>
  </si>
  <si>
    <t>freshcasino535.com</t>
  </si>
  <si>
    <t>casino-money.su</t>
  </si>
  <si>
    <t>ukgik.ru</t>
  </si>
  <si>
    <t>onlinevoltacasino.com</t>
  </si>
  <si>
    <t>azino-online777.com</t>
  </si>
  <si>
    <t>kerstpakkettenidee.nl</t>
  </si>
  <si>
    <t>tvstarsinfo.com</t>
  </si>
  <si>
    <t>vccvqfuxb.site</t>
  </si>
  <si>
    <t>kazinovulcanslot.ru</t>
  </si>
  <si>
    <t>roxcasino146.com</t>
  </si>
  <si>
    <t>webmarketlinks.com</t>
  </si>
  <si>
    <t>dairy-food.com</t>
  </si>
  <si>
    <t>pinupbets852.com</t>
  </si>
  <si>
    <t>freshcasino2303.com</t>
  </si>
  <si>
    <t>janng.com</t>
  </si>
  <si>
    <t>autokarma.ro</t>
  </si>
  <si>
    <t>consumerbrandsassociationfoundation.com</t>
  </si>
  <si>
    <t>1hit2eldorado.ru</t>
  </si>
  <si>
    <t>formrage.com</t>
  </si>
  <si>
    <t>leon-bet-zerkalo.ru</t>
  </si>
  <si>
    <t>admiralcasinos-game.com</t>
  </si>
  <si>
    <t>solcasino2308.com</t>
  </si>
  <si>
    <t>entergo.ru</t>
  </si>
  <si>
    <t>registrar-server.com</t>
  </si>
  <si>
    <t>kengcu.com</t>
  </si>
  <si>
    <t>betwinner45.ru</t>
  </si>
  <si>
    <t>carolinashoe.com</t>
  </si>
  <si>
    <t>1xslotsslotum.ru</t>
  </si>
  <si>
    <t>nfllivestream.org</t>
  </si>
  <si>
    <t>solcasino78.com</t>
  </si>
  <si>
    <t>bsm.co.uk</t>
  </si>
  <si>
    <t>wlnsports58.com</t>
  </si>
  <si>
    <t>spamchronicles.com</t>
  </si>
  <si>
    <t>danlogbranding.com</t>
  </si>
  <si>
    <t>1798joycasino.ru</t>
  </si>
  <si>
    <t>betwinner44.ru</t>
  </si>
  <si>
    <t>ibatt.ru</t>
  </si>
  <si>
    <t>earlypsychosiscarers.com</t>
  </si>
  <si>
    <t>pinupbet713.com</t>
  </si>
  <si>
    <t>tdbatik.shop</t>
  </si>
  <si>
    <t>blackview.pro</t>
  </si>
  <si>
    <t>fresh40.ru</t>
  </si>
  <si>
    <t>mundoazulgrana.com.ar</t>
  </si>
  <si>
    <t>rhe.jp</t>
  </si>
  <si>
    <t>azino-wincash.ru</t>
  </si>
  <si>
    <t>bankofutah.com</t>
  </si>
  <si>
    <t>mirdc.org.tw</t>
  </si>
  <si>
    <t>reach.tech</t>
  </si>
  <si>
    <t>2prestigespin.com</t>
  </si>
  <si>
    <t>e-commerceguard.com</t>
  </si>
  <si>
    <t>montanadigital.net</t>
  </si>
  <si>
    <t>renovation.directory</t>
  </si>
  <si>
    <t>trkhero.com</t>
  </si>
  <si>
    <t>pharaoncasino1.com</t>
  </si>
  <si>
    <t>lakeshore.com.tw</t>
  </si>
  <si>
    <t>gbmse53.ru</t>
  </si>
  <si>
    <t>floridakeysbeverages.com</t>
  </si>
  <si>
    <t>pettingzoo.co</t>
  </si>
  <si>
    <t>pinupbk498.com</t>
  </si>
  <si>
    <t>seobatch261.gq</t>
  </si>
  <si>
    <t>ivermectinepharm.com</t>
  </si>
  <si>
    <t>ingrammicro.de</t>
  </si>
  <si>
    <t>solcasino414.com</t>
  </si>
  <si>
    <t>111blackjack.com</t>
  </si>
  <si>
    <t>pin-up195.com</t>
  </si>
  <si>
    <t>anmconsultants.com</t>
  </si>
  <si>
    <t>in-touch.net</t>
  </si>
  <si>
    <t>axiom-trade.pro</t>
  </si>
  <si>
    <t>heartsmindsandhorses.co.uk</t>
  </si>
  <si>
    <t>landrover.com.cn</t>
  </si>
  <si>
    <t>selector112.gg</t>
  </si>
  <si>
    <t>harum4d3.top</t>
  </si>
  <si>
    <t>pinupbets364.com</t>
  </si>
  <si>
    <t>pinup439bk.com</t>
  </si>
  <si>
    <t>h-its.net</t>
  </si>
  <si>
    <t>chesapeakeclimate.org</t>
  </si>
  <si>
    <t>joycasinoawesome.ru</t>
  </si>
  <si>
    <t>vavadamq1.com</t>
  </si>
  <si>
    <t>admiralx-kazinotop.ru</t>
  </si>
  <si>
    <t>kazinovulcan-24.net</t>
  </si>
  <si>
    <t>spincity-casino.ru</t>
  </si>
  <si>
    <t>popularzs.com</t>
  </si>
  <si>
    <t>opas.com</t>
  </si>
  <si>
    <t>vvol1ckans.com</t>
  </si>
  <si>
    <t>vulkanwulkan.ru</t>
  </si>
  <si>
    <t>hdaustria.at</t>
  </si>
  <si>
    <t>nextgenbase.com</t>
  </si>
  <si>
    <t>drugmarketsonion.com</t>
  </si>
  <si>
    <t>clarknuber.com</t>
  </si>
  <si>
    <t>cazzino-vulcans24.com</t>
  </si>
  <si>
    <t>joyzerkalo.ru</t>
  </si>
  <si>
    <t>club-deluxe.ru</t>
  </si>
  <si>
    <t>joycasinocom2.ru</t>
  </si>
  <si>
    <t>panchira109.com</t>
  </si>
  <si>
    <t>pinupwincash.ru</t>
  </si>
  <si>
    <t>last0nef1le.com</t>
  </si>
  <si>
    <t>334.co.jp</t>
  </si>
  <si>
    <t>xxxcom.asia</t>
  </si>
  <si>
    <t>betwinner7.ru</t>
  </si>
  <si>
    <t>inredningsvis.se</t>
  </si>
  <si>
    <t>dep-vavada5.ru</t>
  </si>
  <si>
    <t>mytransport.sg</t>
  </si>
  <si>
    <t>solcasino1008.com</t>
  </si>
  <si>
    <t>roxcasino315.com</t>
  </si>
  <si>
    <t>btinstitute.net</t>
  </si>
  <si>
    <t>vavadasut.com</t>
  </si>
  <si>
    <t>eaaa.org.uk</t>
  </si>
  <si>
    <t>tignet.com</t>
  </si>
  <si>
    <t>pinup-cosino.ru</t>
  </si>
  <si>
    <t>darkodemarketdarkweb.link</t>
  </si>
  <si>
    <t>1winonline.com</t>
  </si>
  <si>
    <t>weargustin.com</t>
  </si>
  <si>
    <t>fontica.com</t>
  </si>
  <si>
    <t>psicologi-italia.it</t>
  </si>
  <si>
    <t>pinup-bet111.com</t>
  </si>
  <si>
    <t>tajarat.com.pk</t>
  </si>
  <si>
    <t>1xslot-casino.com</t>
  </si>
  <si>
    <t>n1casino4.com</t>
  </si>
  <si>
    <t>1xslots-casino.net</t>
  </si>
  <si>
    <t>vladimir-romanov.ru</t>
  </si>
  <si>
    <t>gamblerkey2.com</t>
  </si>
  <si>
    <t>doramasmp4v.me</t>
  </si>
  <si>
    <t>sixtyseconds.video</t>
  </si>
  <si>
    <t>omegawatches.jp</t>
  </si>
  <si>
    <t>balto-zoo.ru</t>
  </si>
  <si>
    <t>grandcasino15.ru</t>
  </si>
  <si>
    <t>joycasino-joy.ru</t>
  </si>
  <si>
    <t>fliteboard.com</t>
  </si>
  <si>
    <t>padgadget.com</t>
  </si>
  <si>
    <t>kejora.net.id</t>
  </si>
  <si>
    <t>gobito.com</t>
  </si>
  <si>
    <t>nettbankportal.no</t>
  </si>
  <si>
    <t>7melbet.ru</t>
  </si>
  <si>
    <t>riobbet.com</t>
  </si>
  <si>
    <t>roxcasino612.com</t>
  </si>
  <si>
    <t>bluefirems.com.au</t>
  </si>
  <si>
    <t>centralsbs.com</t>
  </si>
  <si>
    <t>freeslots7776.com</t>
  </si>
  <si>
    <t>pinupkasino.ru</t>
  </si>
  <si>
    <t>antalyareklamajansi.net</t>
  </si>
  <si>
    <t>casgenome.com</t>
  </si>
  <si>
    <t>inspirepro.co.in</t>
  </si>
  <si>
    <t>official-admiralxxx.com</t>
  </si>
  <si>
    <t>nexdns.live</t>
  </si>
  <si>
    <t>zamel.com</t>
  </si>
  <si>
    <t>kuechen-forum.de</t>
  </si>
  <si>
    <t>lege.net</t>
  </si>
  <si>
    <t>satfeeds.net</t>
  </si>
  <si>
    <t>mymostbet.ru</t>
  </si>
  <si>
    <t>freshcasino2903.com</t>
  </si>
  <si>
    <t>roxcasino244.com</t>
  </si>
  <si>
    <t>emp3i.com</t>
  </si>
  <si>
    <t>ens.edu.br</t>
  </si>
  <si>
    <t>casino6s-pokerdom.com</t>
  </si>
  <si>
    <t>cet.org</t>
  </si>
  <si>
    <t>freshcasino310.com</t>
  </si>
  <si>
    <t>vulkanrussiaplay.com</t>
  </si>
  <si>
    <t>pin-up319.com</t>
  </si>
  <si>
    <t>haponline.org</t>
  </si>
  <si>
    <t>casino-lev.ru</t>
  </si>
  <si>
    <t>pin-up-kz.com</t>
  </si>
  <si>
    <t>remolque.net</t>
  </si>
  <si>
    <t>freshcasino1184.com</t>
  </si>
  <si>
    <t>evolves.biz</t>
  </si>
  <si>
    <t>nlwab.com</t>
  </si>
  <si>
    <t>24joycasino.ru</t>
  </si>
  <si>
    <t>pinupnew.ru</t>
  </si>
  <si>
    <t>snabstyle.ru</t>
  </si>
  <si>
    <t>txcyodd.info</t>
  </si>
  <si>
    <t>fortunaluck.ru</t>
  </si>
  <si>
    <t>novanet.net</t>
  </si>
  <si>
    <t>idolink.com</t>
  </si>
  <si>
    <t>pinup-mobile.com</t>
  </si>
  <si>
    <t>tempus-termine.com</t>
  </si>
  <si>
    <t>mcmem.ru</t>
  </si>
  <si>
    <t>xn--289am8s2jhqmo85e.com</t>
  </si>
  <si>
    <t>hdfilmdiziizle.com</t>
  </si>
  <si>
    <t>kazinox-1.ru</t>
  </si>
  <si>
    <t>re2host.com</t>
  </si>
  <si>
    <t>t1international.com</t>
  </si>
  <si>
    <t>d-dline.ru</t>
  </si>
  <si>
    <t>melbetbest.ru</t>
  </si>
  <si>
    <t>1xslots-kazino.ru</t>
  </si>
  <si>
    <t>azino-777asino.ru</t>
  </si>
  <si>
    <t>betx-zerkalo.ru</t>
  </si>
  <si>
    <t>roxcasino1007.com</t>
  </si>
  <si>
    <t>azino-casinoplay.ru</t>
  </si>
  <si>
    <t>bestcasinos1.ru</t>
  </si>
  <si>
    <t>leonbetsaccess.ru</t>
  </si>
  <si>
    <t>taspas1po.fr</t>
  </si>
  <si>
    <t>seiinvestorportal.com</t>
  </si>
  <si>
    <t>mirror177.ru</t>
  </si>
  <si>
    <t>positivepooches.com</t>
  </si>
  <si>
    <t>kidneycancer.org</t>
  </si>
  <si>
    <t>setem.org</t>
  </si>
  <si>
    <t>pin-up333.com</t>
  </si>
  <si>
    <t>vulkanplatinum-official3.ru</t>
  </si>
  <si>
    <t>peadvise.com</t>
  </si>
  <si>
    <t>rctlma.org</t>
  </si>
  <si>
    <t>tribunebest.ga</t>
  </si>
  <si>
    <t>gamblingobzor.cc</t>
  </si>
  <si>
    <t>casino-3x.com</t>
  </si>
  <si>
    <t>roxcasino3002.com</t>
  </si>
  <si>
    <t>sportorate24.ru</t>
  </si>
  <si>
    <t>vulkanneon1.ru</t>
  </si>
  <si>
    <t>midialine.com</t>
  </si>
  <si>
    <t>solcasino509.com</t>
  </si>
  <si>
    <t>freshcasino546.com</t>
  </si>
  <si>
    <t>gingco.cloud</t>
  </si>
  <si>
    <t>freshcasino1102.com</t>
  </si>
  <si>
    <t>divaboutiqueonline.com</t>
  </si>
  <si>
    <t>yourclouddns.com</t>
  </si>
  <si>
    <t>amalinkspro.com</t>
  </si>
  <si>
    <t>joycasino-777-play.ru</t>
  </si>
  <si>
    <t>solcasino2318.com</t>
  </si>
  <si>
    <t>beststartup.eu</t>
  </si>
  <si>
    <t>ustronet.pl</t>
  </si>
  <si>
    <t>casino-revizor1.ru</t>
  </si>
  <si>
    <t>nylon-girls.net</t>
  </si>
  <si>
    <t>ringtv.be</t>
  </si>
  <si>
    <t>tallmenshoes.com</t>
  </si>
  <si>
    <t>vavadakd99.com</t>
  </si>
  <si>
    <t>luminaire.com</t>
  </si>
  <si>
    <t>hantrayzen.pro</t>
  </si>
  <si>
    <t>coverlex.com</t>
  </si>
  <si>
    <t>vanhool.com</t>
  </si>
  <si>
    <t>leon-registration.ru</t>
  </si>
  <si>
    <t>picsets.org</t>
  </si>
  <si>
    <t>strategy24.ru</t>
  </si>
  <si>
    <t>vetdoctor.ru</t>
  </si>
  <si>
    <t>vavada85.com</t>
  </si>
  <si>
    <t>pin-up659.com</t>
  </si>
  <si>
    <t>orlandofilmmaker.com</t>
  </si>
  <si>
    <t>worldsport.ge</t>
  </si>
  <si>
    <t>audiosocket.com</t>
  </si>
  <si>
    <t>thecaregiverspace.org</t>
  </si>
  <si>
    <t>play-fortuna-online.su</t>
  </si>
  <si>
    <t>whqx1.com</t>
  </si>
  <si>
    <t>pinupcasino11.com</t>
  </si>
  <si>
    <t>1317joycasino.com</t>
  </si>
  <si>
    <t>chelseaclub.com</t>
  </si>
  <si>
    <t>azino-777-on3.ru</t>
  </si>
  <si>
    <t>1443joycasino.ru</t>
  </si>
  <si>
    <t>betwinner-natelefon.com</t>
  </si>
  <si>
    <t>zerwikaptur.pl</t>
  </si>
  <si>
    <t>1xbet-drive2.ru</t>
  </si>
  <si>
    <t>maxcopper.cl</t>
  </si>
  <si>
    <t>names.rent</t>
  </si>
  <si>
    <t>gosuslugirus.ru</t>
  </si>
  <si>
    <t>vulkanplatinum-cazino.com</t>
  </si>
  <si>
    <t>sosnk.org</t>
  </si>
  <si>
    <t>solcasino2107.com</t>
  </si>
  <si>
    <t>xhtxs.com</t>
  </si>
  <si>
    <t>geappliances.ca</t>
  </si>
  <si>
    <t>uol1ccano.com</t>
  </si>
  <si>
    <t>mostbet777.ru</t>
  </si>
  <si>
    <t>pin-up617.com</t>
  </si>
  <si>
    <t>transrussia.ru</t>
  </si>
  <si>
    <t>pin-up682.com</t>
  </si>
  <si>
    <t>resaas.com</t>
  </si>
  <si>
    <t>gx.net.ua</t>
  </si>
  <si>
    <t>livinglou.com</t>
  </si>
  <si>
    <t>freshcasino2315.com</t>
  </si>
  <si>
    <t>thelobsterzone.com</t>
  </si>
  <si>
    <t>1winbetting.com</t>
  </si>
  <si>
    <t>casinox24vulkan.ru</t>
  </si>
  <si>
    <t>wulcan24vse.com</t>
  </si>
  <si>
    <t>gemstoneorigin.cf</t>
  </si>
  <si>
    <t>freshcasino193.com</t>
  </si>
  <si>
    <t>casinoonline-2022.ru</t>
  </si>
  <si>
    <t>shuiwangbiji.com</t>
  </si>
  <si>
    <t>1win-app.ru</t>
  </si>
  <si>
    <t>group-mobility-trader.com</t>
  </si>
  <si>
    <t>panchiragazo.com</t>
  </si>
  <si>
    <t>bk-info.lt</t>
  </si>
  <si>
    <t>jamesnet.net</t>
  </si>
  <si>
    <t>discenter.ru</t>
  </si>
  <si>
    <t>betwinner7343.ru</t>
  </si>
  <si>
    <t>harnham.com</t>
  </si>
  <si>
    <t>super2019.ru</t>
  </si>
  <si>
    <t>betmasterss1.ru</t>
  </si>
  <si>
    <t>super-slots.ru</t>
  </si>
  <si>
    <t>furor-casinos.com</t>
  </si>
  <si>
    <t>3bezdepobonus.com</t>
  </si>
  <si>
    <t>iti882.com</t>
  </si>
  <si>
    <t>irishcasinohex.com</t>
  </si>
  <si>
    <t>twenty-two.ru</t>
  </si>
  <si>
    <t>omonspb.ru</t>
  </si>
  <si>
    <t>joycasino3.ru</t>
  </si>
  <si>
    <t>rama.com.ua</t>
  </si>
  <si>
    <t>playfortuna-playz-win.ru</t>
  </si>
  <si>
    <t>farmandranch.com</t>
  </si>
  <si>
    <t>paros.com</t>
  </si>
  <si>
    <t>betwinner35.ru</t>
  </si>
  <si>
    <t>7xbets.ru</t>
  </si>
  <si>
    <t>pixability.com</t>
  </si>
  <si>
    <t>vapoter.fr</t>
  </si>
  <si>
    <t>azinopays.ru</t>
  </si>
  <si>
    <t>dnk-capital.us</t>
  </si>
  <si>
    <t>haimom.com</t>
  </si>
  <si>
    <t>dewey.mx</t>
  </si>
  <si>
    <t>gambllingobzor.vip</t>
  </si>
  <si>
    <t>sscms.com</t>
  </si>
  <si>
    <t>joycasino-e.com</t>
  </si>
  <si>
    <t>52ezacg.com</t>
  </si>
  <si>
    <t>vulkan-deluxe.work</t>
  </si>
  <si>
    <t>orca887.com</t>
  </si>
  <si>
    <t>top-feed.ru</t>
  </si>
  <si>
    <t>1xbet-new.ru</t>
  </si>
  <si>
    <t>1812.ovh</t>
  </si>
  <si>
    <t>brilliant-star.ru</t>
  </si>
  <si>
    <t>2playfortuna.ru</t>
  </si>
  <si>
    <t>freshkz2.com</t>
  </si>
  <si>
    <t>ruszen.ru</t>
  </si>
  <si>
    <t>pinup255bk.com</t>
  </si>
  <si>
    <t>roxcasino613.com</t>
  </si>
  <si>
    <t>levsha174.ru</t>
  </si>
  <si>
    <t>mgkip.ru</t>
  </si>
  <si>
    <t>boldonjames.com</t>
  </si>
  <si>
    <t>foodqualitynews.com</t>
  </si>
  <si>
    <t>ngcc.cn</t>
  </si>
  <si>
    <t>pinupbk103.com</t>
  </si>
  <si>
    <t>rootstech.org</t>
  </si>
  <si>
    <t>kondesk.com</t>
  </si>
  <si>
    <t>eauxvives.org</t>
  </si>
  <si>
    <t>joycasinoonline5.ru</t>
  </si>
  <si>
    <t>diklz.gov.ua</t>
  </si>
  <si>
    <t>allermaurice.com</t>
  </si>
  <si>
    <t>izertis.com</t>
  </si>
  <si>
    <t>alfa-stock.com</t>
  </si>
  <si>
    <t>mychromebook.fr</t>
  </si>
  <si>
    <t>superioraccess.com</t>
  </si>
  <si>
    <t>1-wingame.ru</t>
  </si>
  <si>
    <t>888pokerru.ru</t>
  </si>
  <si>
    <t>azino-777ru2.ru</t>
  </si>
  <si>
    <t>vavadafng.com</t>
  </si>
  <si>
    <t>faxingwu.com</t>
  </si>
  <si>
    <t>chayingyu.com</t>
  </si>
  <si>
    <t>x22report.tv</t>
  </si>
  <si>
    <t>pethempcompany.com</t>
  </si>
  <si>
    <t>themeport.net</t>
  </si>
  <si>
    <t>nclexthewaytopass.com</t>
  </si>
  <si>
    <t>assctech.info</t>
  </si>
  <si>
    <t>townofsilenthill.com</t>
  </si>
  <si>
    <t>cloud.bmw</t>
  </si>
  <si>
    <t>booi-casino-com.ru</t>
  </si>
  <si>
    <t>fresh-watch.com</t>
  </si>
  <si>
    <t>ictad.eu</t>
  </si>
  <si>
    <t>res.co.tz</t>
  </si>
  <si>
    <t>sluttygirlproblems.com</t>
  </si>
  <si>
    <t>vokcmr.ru</t>
  </si>
  <si>
    <t>eseynatcr.xyz</t>
  </si>
  <si>
    <t>litzlol.com</t>
  </si>
  <si>
    <t>yqn.com</t>
  </si>
  <si>
    <t>joycasino-pays.ru</t>
  </si>
  <si>
    <t>xnie8.buzz</t>
  </si>
  <si>
    <t>fresh-cas24.com</t>
  </si>
  <si>
    <t>777slotovpay.com</t>
  </si>
  <si>
    <t>perepihon.me</t>
  </si>
  <si>
    <t>cuddalore.nic.in</t>
  </si>
  <si>
    <t>pin-up687.com</t>
  </si>
  <si>
    <t>vavada-goplay.ru</t>
  </si>
  <si>
    <t>mnvkn.gs</t>
  </si>
  <si>
    <t>comaucfan.com</t>
  </si>
  <si>
    <t>1xslots-mobi.ru</t>
  </si>
  <si>
    <t>romaslot365.com</t>
  </si>
  <si>
    <t>asiaticafilmmediale.it</t>
  </si>
  <si>
    <t>ptprctl.ru</t>
  </si>
  <si>
    <t>ycdn.io</t>
  </si>
  <si>
    <t>putlocker9.to</t>
  </si>
  <si>
    <t>gigahertz.cf</t>
  </si>
  <si>
    <t>playfortuna-playskasino.ru</t>
  </si>
  <si>
    <t>bagetsevastopol.ru</t>
  </si>
  <si>
    <t>solcasino405.com</t>
  </si>
  <si>
    <t>plaifortuna.ru</t>
  </si>
  <si>
    <t>pozdrav.ru</t>
  </si>
  <si>
    <t>tasix.online</t>
  </si>
  <si>
    <t>roxcasino1029.com</t>
  </si>
  <si>
    <t>joycasino-r1.ru</t>
  </si>
  <si>
    <t>hwiieod.com</t>
  </si>
  <si>
    <t>casino-booi2.ru</t>
  </si>
  <si>
    <t>photospecialist.com</t>
  </si>
  <si>
    <t>designerbrands.com</t>
  </si>
  <si>
    <t>idebook.ir</t>
  </si>
  <si>
    <t>booicasino1.net</t>
  </si>
  <si>
    <t>wiscontext.org</t>
  </si>
  <si>
    <t>gamblerkey.net</t>
  </si>
  <si>
    <t>casinovulkan-stars.com</t>
  </si>
  <si>
    <t>funfest.org</t>
  </si>
  <si>
    <t>pinupbets633.com</t>
  </si>
  <si>
    <t>pin-up904.com</t>
  </si>
  <si>
    <t>alfaspace.net</t>
  </si>
  <si>
    <t>polblog.ru</t>
  </si>
  <si>
    <t>mgggurl1.top</t>
  </si>
  <si>
    <t>freshcasino305.com</t>
  </si>
  <si>
    <t>jojobet.com</t>
  </si>
  <si>
    <t>arabsongs4.buzz</t>
  </si>
  <si>
    <t>play-fortuna24.ru</t>
  </si>
  <si>
    <t>aldrichart.org</t>
  </si>
  <si>
    <t>easyavvisi.net</t>
  </si>
  <si>
    <t>mybestcouponcodes.com</t>
  </si>
  <si>
    <t>lak-bw.de</t>
  </si>
  <si>
    <t>ruhw.ru</t>
  </si>
  <si>
    <t>vulcan777-club.com</t>
  </si>
  <si>
    <t>roxcasino521.com</t>
  </si>
  <si>
    <t>magicline.ch</t>
  </si>
  <si>
    <t>vulcancasino-com.ru</t>
  </si>
  <si>
    <t>ditoweb.com</t>
  </si>
  <si>
    <t>illinoisroute66.info</t>
  </si>
  <si>
    <t>fureai-g.or.jp</t>
  </si>
  <si>
    <t>freshcasino1115.com</t>
  </si>
  <si>
    <t>vulkan-oficialie.ru</t>
  </si>
  <si>
    <t>zolotoidalyan.ru</t>
  </si>
  <si>
    <t>beatlesradio.com</t>
  </si>
  <si>
    <t>hasiltogel9.com</t>
  </si>
  <si>
    <t>gctr.net</t>
  </si>
  <si>
    <t>mediarithmics.io</t>
  </si>
  <si>
    <t>weatherbuddy.net</t>
  </si>
  <si>
    <t>salesforce.de</t>
  </si>
  <si>
    <t>melbet6678.ru</t>
  </si>
  <si>
    <t>777slotopays.net</t>
  </si>
  <si>
    <t>betwinner-bk-official.ru</t>
  </si>
  <si>
    <t>vulkanslot5.com</t>
  </si>
  <si>
    <t>exitosites.com</t>
  </si>
  <si>
    <t>solcasinoplay.com</t>
  </si>
  <si>
    <t>deroma.be</t>
  </si>
  <si>
    <t>stomebeli.ru</t>
  </si>
  <si>
    <t>1xsultan.com</t>
  </si>
  <si>
    <t>webopolis.ch</t>
  </si>
  <si>
    <t>royalegate.com</t>
  </si>
  <si>
    <t>mobbiko.ru</t>
  </si>
  <si>
    <t>bungalow-b.com</t>
  </si>
  <si>
    <t>bulat33.ru</t>
  </si>
  <si>
    <t>neo-web.it</t>
  </si>
  <si>
    <t>fandeco.ru</t>
  </si>
  <si>
    <t>flexispot.fr</t>
  </si>
  <si>
    <t>3orca88.vip</t>
  </si>
  <si>
    <t>docstorsys.com</t>
  </si>
  <si>
    <t>99winner.com</t>
  </si>
  <si>
    <t>awrnss.ru</t>
  </si>
  <si>
    <t>vavada458.ru</t>
  </si>
  <si>
    <t>vavada-casino77777zp.ru</t>
  </si>
  <si>
    <t>igrat-joykazino.com</t>
  </si>
  <si>
    <t>mooring.com.cn</t>
  </si>
  <si>
    <t>topegy.ga</t>
  </si>
  <si>
    <t>booiofficial2.ru</t>
  </si>
  <si>
    <t>kalesoft.com</t>
  </si>
  <si>
    <t>hljrsks.org.cn</t>
  </si>
  <si>
    <t>frankcasinoofficial.com</t>
  </si>
  <si>
    <t>xbet-zerkalo.ru</t>
  </si>
  <si>
    <t>kursk.com</t>
  </si>
  <si>
    <t>vulkanstars-6.ru</t>
  </si>
  <si>
    <t>ivs168.com</t>
  </si>
  <si>
    <t>bkleon535.site</t>
  </si>
  <si>
    <t>vavadaop1.com</t>
  </si>
  <si>
    <t>wpherald.com</t>
  </si>
  <si>
    <t>avocadu.com</t>
  </si>
  <si>
    <t>onehostingperu.com</t>
  </si>
  <si>
    <t>virtualboxes.org</t>
  </si>
  <si>
    <t>columbus-casinoplay.ru</t>
  </si>
  <si>
    <t>toplayfortuna.com</t>
  </si>
  <si>
    <t>navalengineers.org</t>
  </si>
  <si>
    <t>netbreeze.site</t>
  </si>
  <si>
    <t>vull-bet.net</t>
  </si>
  <si>
    <t>terracor.ca</t>
  </si>
  <si>
    <t>freshcasino2106.com</t>
  </si>
  <si>
    <t>freshcasino407.com</t>
  </si>
  <si>
    <t>1845joycasino.ru</t>
  </si>
  <si>
    <t>ark.eu</t>
  </si>
  <si>
    <t>fes-agro.ru</t>
  </si>
  <si>
    <t>emlakkatilim.com.tr</t>
  </si>
  <si>
    <t>24vulkanstars2.ru</t>
  </si>
  <si>
    <t>pin-up358.com</t>
  </si>
  <si>
    <t>gametrangdiem.net</t>
  </si>
  <si>
    <t>freshcasino188.com</t>
  </si>
  <si>
    <t>flashdrivexpress.com</t>
  </si>
  <si>
    <t>joykazino777.ru</t>
  </si>
  <si>
    <t>openmindhosting.com</t>
  </si>
  <si>
    <t>onlinecasinoskills3.com</t>
  </si>
  <si>
    <t>atozkidsstuff.com</t>
  </si>
  <si>
    <t>iomegalink.com</t>
  </si>
  <si>
    <t>jozz1.com</t>
  </si>
  <si>
    <t>iiav.nl</t>
  </si>
  <si>
    <t>bettingstats.org</t>
  </si>
  <si>
    <t>cdn-google.net</t>
  </si>
  <si>
    <t>spncomms.com</t>
  </si>
  <si>
    <t>fp-demail.de</t>
  </si>
  <si>
    <t>dfirot.space</t>
  </si>
  <si>
    <t>azino83-20.ru</t>
  </si>
  <si>
    <t>institutolula.org</t>
  </si>
  <si>
    <t>vulkan777club2.ru</t>
  </si>
  <si>
    <t>casinopaymoney.ru</t>
  </si>
  <si>
    <t>hjfd8.com</t>
  </si>
  <si>
    <t>ztgd.com</t>
  </si>
  <si>
    <t>lebateauivre-buxy.com</t>
  </si>
  <si>
    <t>monopolymarketdarkweb.link</t>
  </si>
  <si>
    <t>pinupbk106.com</t>
  </si>
  <si>
    <t>pin-upp.ru</t>
  </si>
  <si>
    <t>vulkanudachi777casino.com</t>
  </si>
  <si>
    <t>7slotspay.net</t>
  </si>
  <si>
    <t>simplygon.com</t>
  </si>
  <si>
    <t>solcasino305.com</t>
  </si>
  <si>
    <t>freshcasino503.com</t>
  </si>
  <si>
    <t>pjoes.com</t>
  </si>
  <si>
    <t>dcfm.org</t>
  </si>
  <si>
    <t>slot2clubz.com</t>
  </si>
  <si>
    <t>goldfishka127.ru</t>
  </si>
  <si>
    <t>vodds1.com</t>
  </si>
  <si>
    <t>freshcasino1112.com</t>
  </si>
  <si>
    <t>bestrapt.ga</t>
  </si>
  <si>
    <t>1xbet-money.ru</t>
  </si>
  <si>
    <t>vavadapwm.com</t>
  </si>
  <si>
    <t>casinoruletka.com</t>
  </si>
  <si>
    <t>interproltd.com</t>
  </si>
  <si>
    <t>slospin.net</t>
  </si>
  <si>
    <t>pinupbk135.com</t>
  </si>
  <si>
    <t>tiaokan.life</t>
  </si>
  <si>
    <t>tooldepot.com</t>
  </si>
  <si>
    <t>dashnews.ru</t>
  </si>
  <si>
    <t>easthants.gov.uk</t>
  </si>
  <si>
    <t>nacspldc.net</t>
  </si>
  <si>
    <t>interrfax.ru</t>
  </si>
  <si>
    <t>booi-slots2.com</t>
  </si>
  <si>
    <t>invoiceto.me</t>
  </si>
  <si>
    <t>corsis.com</t>
  </si>
  <si>
    <t>pinup500.com</t>
  </si>
  <si>
    <t>yonderconsulting.com</t>
  </si>
  <si>
    <t>club-vulcan-deluxe.net</t>
  </si>
  <si>
    <t>armyburza.cz</t>
  </si>
  <si>
    <t>howtoanalyzedata.net</t>
  </si>
  <si>
    <t>pin-up472.com</t>
  </si>
  <si>
    <t>deck.gl</t>
  </si>
  <si>
    <t>gaydaywebsite.com</t>
  </si>
  <si>
    <t>minivannews.com</t>
  </si>
  <si>
    <t>frankyss.ru</t>
  </si>
  <si>
    <t>roxcasino264.com</t>
  </si>
  <si>
    <t>oltreladanzabg.it</t>
  </si>
  <si>
    <t>games-casino.ru</t>
  </si>
  <si>
    <t>stavki-na-cybersport.com</t>
  </si>
  <si>
    <t>vavada-casino4.ru</t>
  </si>
  <si>
    <t>agendadaily.com</t>
  </si>
  <si>
    <t>zentralratdjuden.de</t>
  </si>
  <si>
    <t>solcasino3212.com</t>
  </si>
  <si>
    <t>casinoplatit.ru</t>
  </si>
  <si>
    <t>yssofindia.org</t>
  </si>
  <si>
    <t>vulkan-champion.ru</t>
  </si>
  <si>
    <t>maturepornxxxtube.me</t>
  </si>
  <si>
    <t>casino-rox-game.com</t>
  </si>
  <si>
    <t>vulkan24platinum.ru</t>
  </si>
  <si>
    <t>skidrowcodexreloaded.com</t>
  </si>
  <si>
    <t>makeupstore.com</t>
  </si>
  <si>
    <t>pin-up038.com</t>
  </si>
  <si>
    <t>mathtools.net</t>
  </si>
  <si>
    <t>poker-besplatno.com</t>
  </si>
  <si>
    <t>startupbizglobal.com</t>
  </si>
  <si>
    <t>1-xbet1.ru</t>
  </si>
  <si>
    <t>ddsarizona.com</t>
  </si>
  <si>
    <t>4absolut777.com</t>
  </si>
  <si>
    <t>toghani.com</t>
  </si>
  <si>
    <t>pinup-bet126.com</t>
  </si>
  <si>
    <t>standoffhub.net</t>
  </si>
  <si>
    <t>77-azino.ru</t>
  </si>
  <si>
    <t>mycityevents.org</t>
  </si>
  <si>
    <t>vulkanstars-3.ru</t>
  </si>
  <si>
    <t>154azino777.ru</t>
  </si>
  <si>
    <t>medicpro24.ru</t>
  </si>
  <si>
    <t>betwinner-official1-bk.ru</t>
  </si>
  <si>
    <t>bitstarz27.com</t>
  </si>
  <si>
    <t>juanvaldezcafe.com</t>
  </si>
  <si>
    <t>vavada768.ru</t>
  </si>
  <si>
    <t>buildingiq.com</t>
  </si>
  <si>
    <t>jenetics.io</t>
  </si>
  <si>
    <t>economysolutions.in</t>
  </si>
  <si>
    <t>isgv.de</t>
  </si>
  <si>
    <t>8k-iptv.com</t>
  </si>
  <si>
    <t>joy-casino-777.ru</t>
  </si>
  <si>
    <t>betwinnergo.ru</t>
  </si>
  <si>
    <t>typeofnan.dev</t>
  </si>
  <si>
    <t>imes-iier.ru</t>
  </si>
  <si>
    <t>hzcu.org</t>
  </si>
  <si>
    <t>telegram-channel.net</t>
  </si>
  <si>
    <t>plkykey.com</t>
  </si>
  <si>
    <t>pokerdom-officials.com</t>
  </si>
  <si>
    <t>rswf.ru</t>
  </si>
  <si>
    <t>hdrezka.loan</t>
  </si>
  <si>
    <t>betwinner32.ru</t>
  </si>
  <si>
    <t>1xzerkalo100.ru</t>
  </si>
  <si>
    <t>pinup-kasino.net</t>
  </si>
  <si>
    <t>joycasino2k20.net</t>
  </si>
  <si>
    <t>roxcasino515.com</t>
  </si>
  <si>
    <t>gs2us.com</t>
  </si>
  <si>
    <t>casino2022.ru</t>
  </si>
  <si>
    <t>vulcanplatinum-games.com</t>
  </si>
  <si>
    <t>4chan.tel</t>
  </si>
  <si>
    <t>romshub.com</t>
  </si>
  <si>
    <t>solcasino2008.com</t>
  </si>
  <si>
    <t>e-quantum.net</t>
  </si>
  <si>
    <t>solcasino306.com</t>
  </si>
  <si>
    <t>youtrackdomain.com</t>
  </si>
  <si>
    <t>bonus-kazino-2022.ru</t>
  </si>
  <si>
    <t>pin-up485.com</t>
  </si>
  <si>
    <t>ahta.com.cn</t>
  </si>
  <si>
    <t>thefoodicook.com</t>
  </si>
  <si>
    <t>zzservers.com</t>
  </si>
  <si>
    <t>1xbet-slots.ru</t>
  </si>
  <si>
    <t>pin-up360.com</t>
  </si>
  <si>
    <t>cazinochampion.com</t>
  </si>
  <si>
    <t>casino-x1253.com</t>
  </si>
  <si>
    <t>joycasino-play-casino.com</t>
  </si>
  <si>
    <t>peek-cloppenburg.com</t>
  </si>
  <si>
    <t>solprtapp5.net</t>
  </si>
  <si>
    <t>bravehearts.org.au</t>
  </si>
  <si>
    <t>freshcasino301.com</t>
  </si>
  <si>
    <t>hellslot.com</t>
  </si>
  <si>
    <t>zeon-kazino.ru</t>
  </si>
  <si>
    <t>en-fresh-casino.com</t>
  </si>
  <si>
    <t>wlnsport34.com</t>
  </si>
  <si>
    <t>vulkan-ln.ru</t>
  </si>
  <si>
    <t>checkfilms.net</t>
  </si>
  <si>
    <t>azino777-ny1.ru</t>
  </si>
  <si>
    <t>springville.org</t>
  </si>
  <si>
    <t>pinupbk191.com</t>
  </si>
  <si>
    <t>clickprofit.biz</t>
  </si>
  <si>
    <t>playfortuna-casino.ru</t>
  </si>
  <si>
    <t>ipgest.info</t>
  </si>
  <si>
    <t>roxx-casino.ru</t>
  </si>
  <si>
    <t>betwinner-kontora.ru</t>
  </si>
  <si>
    <t>cazinozerkalo.ru</t>
  </si>
  <si>
    <t>majica-net.com</t>
  </si>
  <si>
    <t>goodwincasino5.com</t>
  </si>
  <si>
    <t>asianloads.com</t>
  </si>
  <si>
    <t>nethost.fi</t>
  </si>
  <si>
    <t>vituscasino.com</t>
  </si>
  <si>
    <t>roxcasino1481.com</t>
  </si>
  <si>
    <t>roxcasino1003.com</t>
  </si>
  <si>
    <t>pinupbk812.com</t>
  </si>
  <si>
    <t>element-plus.run</t>
  </si>
  <si>
    <t>publister.be</t>
  </si>
  <si>
    <t>bestonlinepoker.ru</t>
  </si>
  <si>
    <t>pin-up523.com</t>
  </si>
  <si>
    <t>keuriggreenmountain.com</t>
  </si>
  <si>
    <t>casinolic.ru</t>
  </si>
  <si>
    <t>duniahub.in</t>
  </si>
  <si>
    <t>freshcasino405.com</t>
  </si>
  <si>
    <t>1winp.com</t>
  </si>
  <si>
    <t>winmaster1.com</t>
  </si>
  <si>
    <t>casino7go.com</t>
  </si>
  <si>
    <t>demoazart.ru</t>
  </si>
  <si>
    <t>vavadan20.com</t>
  </si>
  <si>
    <t>rpsychologist.com</t>
  </si>
  <si>
    <t>1xslots-grand.ru</t>
  </si>
  <si>
    <t>awr.org</t>
  </si>
  <si>
    <t>idxboost.com</t>
  </si>
  <si>
    <t>topcasino8.com</t>
  </si>
  <si>
    <t>best-vulkan.ru</t>
  </si>
  <si>
    <t>6trix.fun</t>
  </si>
  <si>
    <t>truexit.ru</t>
  </si>
  <si>
    <t>lanoticia1.com</t>
  </si>
  <si>
    <t>traveldrafts.com</t>
  </si>
  <si>
    <t>pinup658bet.com</t>
  </si>
  <si>
    <t>tradingonlineaccounts.com</t>
  </si>
  <si>
    <t>pm-profimaster.ru</t>
  </si>
  <si>
    <t>thefinance.sg</t>
  </si>
  <si>
    <t>pin-up-kasinos.ru</t>
  </si>
  <si>
    <t>poki.gr</t>
  </si>
  <si>
    <t>icmkhlh.com</t>
  </si>
  <si>
    <t>roxcasino550.com</t>
  </si>
  <si>
    <t>vavadals.com</t>
  </si>
  <si>
    <t>gekokujo.info</t>
  </si>
  <si>
    <t>kerdowney.com</t>
  </si>
  <si>
    <t>virgin05.com</t>
  </si>
  <si>
    <t>freshcasino1105.com</t>
  </si>
  <si>
    <t>ro-en.ro</t>
  </si>
  <si>
    <t>apriljharris.com</t>
  </si>
  <si>
    <t>1cbit.by</t>
  </si>
  <si>
    <t>isjbihor.ro</t>
  </si>
  <si>
    <t>casino-pinup-bet.ru</t>
  </si>
  <si>
    <t>dostup-k-joycasino.ru</t>
  </si>
  <si>
    <t>knobbe.com</t>
  </si>
  <si>
    <t>1xbet-vk.ru</t>
  </si>
  <si>
    <t>freshcasino1217.com</t>
  </si>
  <si>
    <t>eastsierra.net</t>
  </si>
  <si>
    <t>orca88-f.ru</t>
  </si>
  <si>
    <t>roxcasino218.com</t>
  </si>
  <si>
    <t>spinwin5.com</t>
  </si>
  <si>
    <t>roxcasino289.com</t>
  </si>
  <si>
    <t>casinofastpay.ru</t>
  </si>
  <si>
    <t>vavadaf12.com</t>
  </si>
  <si>
    <t>2spin-city52.ru</t>
  </si>
  <si>
    <t>roxcasino243.com</t>
  </si>
  <si>
    <t>therealreview.com</t>
  </si>
  <si>
    <t>twcghxy.com</t>
  </si>
  <si>
    <t>kinoprofit.online</t>
  </si>
  <si>
    <t>tpstwey.com</t>
  </si>
  <si>
    <t>pokerdom7650.ru</t>
  </si>
  <si>
    <t>salomonsports.com</t>
  </si>
  <si>
    <t>hubzero.org</t>
  </si>
  <si>
    <t>1-reshenie.ru</t>
  </si>
  <si>
    <t>friends-casino7.com</t>
  </si>
  <si>
    <t>tremec.com</t>
  </si>
  <si>
    <t>footprintstorecovery.com</t>
  </si>
  <si>
    <t>kazinomaxbetslots-466.ru</t>
  </si>
  <si>
    <t>joykasinoplay.ru</t>
  </si>
  <si>
    <t>iteleseminar.com</t>
  </si>
  <si>
    <t>gruporedes.net.br</t>
  </si>
  <si>
    <t>richanddelish.com</t>
  </si>
  <si>
    <t>cooksventure.com</t>
  </si>
  <si>
    <t>pinup143bk.com</t>
  </si>
  <si>
    <t>datascienceassn.org</t>
  </si>
  <si>
    <t>solcasino300.com</t>
  </si>
  <si>
    <t>betwinner20.ru</t>
  </si>
  <si>
    <t>zimbabwe-stock-exchange.com</t>
  </si>
  <si>
    <t>hejia-ele.net</t>
  </si>
  <si>
    <t>casinovulkan4.ru</t>
  </si>
  <si>
    <t>happynote.com</t>
  </si>
  <si>
    <t>freshcasino429.com</t>
  </si>
  <si>
    <t>mauricesinc.com</t>
  </si>
  <si>
    <t>garrymain.com</t>
  </si>
  <si>
    <t>booi-play.ru</t>
  </si>
  <si>
    <t>solcasino427.com</t>
  </si>
  <si>
    <t>grand-kaseno.net</t>
  </si>
  <si>
    <t>boliviasitios.com</t>
  </si>
  <si>
    <t>gzankeb.com</t>
  </si>
  <si>
    <t>777xbet.ru</t>
  </si>
  <si>
    <t>roxcasino250.com</t>
  </si>
  <si>
    <t>izzicasino26.com</t>
  </si>
  <si>
    <t>joycazinopays.ru</t>
  </si>
  <si>
    <t>vulcan-platinum-zerkalo-vhod.ru</t>
  </si>
  <si>
    <t>pin-up971.com</t>
  </si>
  <si>
    <t>roxkasinos.com</t>
  </si>
  <si>
    <t>clintonstreetbaking.com</t>
  </si>
  <si>
    <t>allthetopbananas.com</t>
  </si>
  <si>
    <t>admiralx-5.com</t>
  </si>
  <si>
    <t>vulkanplatinum-casino.ru</t>
  </si>
  <si>
    <t>ifsahane.com</t>
  </si>
  <si>
    <t>showhorsebuilding.com</t>
  </si>
  <si>
    <t>pinupbet131.com</t>
  </si>
  <si>
    <t>radio456.com</t>
  </si>
  <si>
    <t>lifevps.com</t>
  </si>
  <si>
    <t>ttsdemo.com</t>
  </si>
  <si>
    <t>vulkanvegas.ru</t>
  </si>
  <si>
    <t>pinupbk241.com</t>
  </si>
  <si>
    <t>cartoon-coloring-pages.com</t>
  </si>
  <si>
    <t>rfgnet.com</t>
  </si>
  <si>
    <t>1xbet-mobil.ru</t>
  </si>
  <si>
    <t>pinup281bk.com</t>
  </si>
  <si>
    <t>joycazinoplayz.ru</t>
  </si>
  <si>
    <t>1xbukmeker.ru</t>
  </si>
  <si>
    <t>joycasino24ru6.ru</t>
  </si>
  <si>
    <t>lawsoncompanies.com</t>
  </si>
  <si>
    <t>1winrates.com</t>
  </si>
  <si>
    <t>eldoradocasinos1.ru</t>
  </si>
  <si>
    <t>777clubvulkan2.ru</t>
  </si>
  <si>
    <t>doaatv.com</t>
  </si>
  <si>
    <t>unsecapp.xyz</t>
  </si>
  <si>
    <t>solcasino76.com</t>
  </si>
  <si>
    <t>nvpn.to</t>
  </si>
  <si>
    <t>freshcasino2705.com</t>
  </si>
  <si>
    <t>spikemagazine.com</t>
  </si>
  <si>
    <t>pin-up408.com</t>
  </si>
  <si>
    <t>1889joycasino.ru</t>
  </si>
  <si>
    <t>cash-flow.site</t>
  </si>
  <si>
    <t>gamesngears.com</t>
  </si>
  <si>
    <t>neon376.ru</t>
  </si>
  <si>
    <t>newbezdepbonus.com</t>
  </si>
  <si>
    <t>25casinos.com</t>
  </si>
  <si>
    <t>eatonfamilylawgroup.com</t>
  </si>
  <si>
    <t>pin-up508.com</t>
  </si>
  <si>
    <t>vavadahi10.com</t>
  </si>
  <si>
    <t>zk-fm.top</t>
  </si>
  <si>
    <t>1cmobile.com</t>
  </si>
  <si>
    <t>spin-slot.com</t>
  </si>
  <si>
    <t>freshcasino2103.com</t>
  </si>
  <si>
    <t>berksandbucksdraghunt.org</t>
  </si>
  <si>
    <t>graza.co</t>
  </si>
  <si>
    <t>ourwebsitetest.es</t>
  </si>
  <si>
    <t>belfort-way.com</t>
  </si>
  <si>
    <t>casino-vavada-online5.ru</t>
  </si>
  <si>
    <t>vulkanplatinum11.ru</t>
  </si>
  <si>
    <t>casinopin-up4.ru</t>
  </si>
  <si>
    <t>kateto.net</t>
  </si>
  <si>
    <t>wlnsport24.com</t>
  </si>
  <si>
    <t>aljawaz.com</t>
  </si>
  <si>
    <t>roxcasino1469.com</t>
  </si>
  <si>
    <t>freshcasino415.com</t>
  </si>
  <si>
    <t>phplok.com</t>
  </si>
  <si>
    <t>saby.dev</t>
  </si>
  <si>
    <t>alpha-video.ru</t>
  </si>
  <si>
    <t>marshall.org</t>
  </si>
  <si>
    <t>casinosverified.com</t>
  </si>
  <si>
    <t>freywille.com</t>
  </si>
  <si>
    <t>roxcasino1443.com</t>
  </si>
  <si>
    <t>outeraislegourmet.com</t>
  </si>
  <si>
    <t>playfortunaonline.ru</t>
  </si>
  <si>
    <t>7slotspaycard.com</t>
  </si>
  <si>
    <t>foto-koester.de</t>
  </si>
  <si>
    <t>patscomputerrescue.com</t>
  </si>
  <si>
    <t>link-4all.com</t>
  </si>
  <si>
    <t>bundeswehr-karriere.de</t>
  </si>
  <si>
    <t>aapainmanage.org</t>
  </si>
  <si>
    <t>porn300.asia</t>
  </si>
  <si>
    <t>sinano-tochi.co.jp</t>
  </si>
  <si>
    <t>togelkamboja.co</t>
  </si>
  <si>
    <t>x-casino-ru.com</t>
  </si>
  <si>
    <t>goldenorca88.ru</t>
  </si>
  <si>
    <t>thesn.net</t>
  </si>
  <si>
    <t>flyfishclub.com</t>
  </si>
  <si>
    <t>vavada-casino1.ru</t>
  </si>
  <si>
    <t>betwinner-official-bet1.ru</t>
  </si>
  <si>
    <t>roxcasino152.com</t>
  </si>
  <si>
    <t>136azino777.ru</t>
  </si>
  <si>
    <t>vavadaoffsite.com</t>
  </si>
  <si>
    <t>daylio.net</t>
  </si>
  <si>
    <t>pokerdom13d.ru</t>
  </si>
  <si>
    <t>wwwvavada.com</t>
  </si>
  <si>
    <t>1xslots1.ru</t>
  </si>
  <si>
    <t>cartarget.ru</t>
  </si>
  <si>
    <t>likeitis.org.uk</t>
  </si>
  <si>
    <t>parimatch.kg</t>
  </si>
  <si>
    <t>afbshop.at</t>
  </si>
  <si>
    <t>freehunter.hk</t>
  </si>
  <si>
    <t>casinobonus2020.su</t>
  </si>
  <si>
    <t>dotlines.com.sg</t>
  </si>
  <si>
    <t>roulette77belarus.com</t>
  </si>
  <si>
    <t>chrisw.net</t>
  </si>
  <si>
    <t>1-x-bet-casino.ru</t>
  </si>
  <si>
    <t>vavada-casino555.ru</t>
  </si>
  <si>
    <t>joykasinoslots.ru</t>
  </si>
  <si>
    <t>freshcasino2213.com</t>
  </si>
  <si>
    <t>novacoast.com</t>
  </si>
  <si>
    <t>senilog.com</t>
  </si>
  <si>
    <t>shcas.net</t>
  </si>
  <si>
    <t>super-bezdep.com</t>
  </si>
  <si>
    <t>mystarbucksvisit-mx.com</t>
  </si>
  <si>
    <t>eclso.vip</t>
  </si>
  <si>
    <t>aim2game.com</t>
  </si>
  <si>
    <t>businessdb.info</t>
  </si>
  <si>
    <t>vulkan-24-platinum.ru</t>
  </si>
  <si>
    <t>lana-grossa.de</t>
  </si>
  <si>
    <t>casino-x2022.ru</t>
  </si>
  <si>
    <t>1xbet1h1.ru</t>
  </si>
  <si>
    <t>rymy.eu</t>
  </si>
  <si>
    <t>hydra-ps.net</t>
  </si>
  <si>
    <t>freshcasino1204.com</t>
  </si>
  <si>
    <t>spinixslot.me</t>
  </si>
  <si>
    <t>peopletalk-film.site</t>
  </si>
  <si>
    <t>wlnsports19.com</t>
  </si>
  <si>
    <t>xhamster.host</t>
  </si>
  <si>
    <t>lotoru8465-golden.ru</t>
  </si>
  <si>
    <t>lklkr.com</t>
  </si>
  <si>
    <t>frank-casino-play.com</t>
  </si>
  <si>
    <t>banmon-summer.com</t>
  </si>
  <si>
    <t>baskino.su</t>
  </si>
  <si>
    <t>rusnat.com</t>
  </si>
  <si>
    <t>hfdoa.com</t>
  </si>
  <si>
    <t>vulkanstarsx.ru</t>
  </si>
  <si>
    <t>aucpress.com</t>
  </si>
  <si>
    <t>hepsibahis88.tv</t>
  </si>
  <si>
    <t>casinolasvilis.net</t>
  </si>
  <si>
    <t>xcasino-com.ru</t>
  </si>
  <si>
    <t>rooterman.com</t>
  </si>
  <si>
    <t>greenevi.com</t>
  </si>
  <si>
    <t>supercat-casino.su</t>
  </si>
  <si>
    <t>online-play-fortuna.ru</t>
  </si>
  <si>
    <t>brownbeautyllc.com</t>
  </si>
  <si>
    <t>joycasinox.ru</t>
  </si>
  <si>
    <t>joycasinoc.ru</t>
  </si>
  <si>
    <t>lundbeckfonden.com</t>
  </si>
  <si>
    <t>ianrankin.net</t>
  </si>
  <si>
    <t>calparks.us</t>
  </si>
  <si>
    <t>roxcasino813.com</t>
  </si>
  <si>
    <t>rox-casinoz.com</t>
  </si>
  <si>
    <t>moov.io</t>
  </si>
  <si>
    <t>idisciple.org</t>
  </si>
  <si>
    <t>vavadacasino-777.com</t>
  </si>
  <si>
    <t>rockharz-festival.com</t>
  </si>
  <si>
    <t>mostbet-zerkalo.com</t>
  </si>
  <si>
    <t>othboxing.com</t>
  </si>
  <si>
    <t>wollccaim.com</t>
  </si>
  <si>
    <t>freshcasino172.com</t>
  </si>
  <si>
    <t>mlsys.com</t>
  </si>
  <si>
    <t>huifok.sg</t>
  </si>
  <si>
    <t>czechfreepress.cz</t>
  </si>
  <si>
    <t>1xbet-zerkalo-2020.ru</t>
  </si>
  <si>
    <t>ytmp3.sh</t>
  </si>
  <si>
    <t>seobatch18.ml</t>
  </si>
  <si>
    <t>vulkajoycasino.ru</t>
  </si>
  <si>
    <t>crazyfruit1.com</t>
  </si>
  <si>
    <t>freshcasino434.com</t>
  </si>
  <si>
    <t>xn--80aejjghfehqcc8a2c.xn--p1ai</t>
  </si>
  <si>
    <t>lahno-web5.de</t>
  </si>
  <si>
    <t>bez-deps.com</t>
  </si>
  <si>
    <t>allthatjazzbrand.biz</t>
  </si>
  <si>
    <t>sauna-imperator.ru</t>
  </si>
  <si>
    <t>vavadaht.com</t>
  </si>
  <si>
    <t>tladytkl.top</t>
  </si>
  <si>
    <t>vavada-9999.com</t>
  </si>
  <si>
    <t>wuerth.cz</t>
  </si>
  <si>
    <t>nalogibk365.com</t>
  </si>
  <si>
    <t>icsagp.ml</t>
  </si>
  <si>
    <t>muztu.be</t>
  </si>
  <si>
    <t>umana.it</t>
  </si>
  <si>
    <t>fxdm.net</t>
  </si>
  <si>
    <t>roxcasino410.com</t>
  </si>
  <si>
    <t>weirdrussia.com</t>
  </si>
  <si>
    <t>smp04.cn</t>
  </si>
  <si>
    <t>pinup500bet.com</t>
  </si>
  <si>
    <t>playsf0rtune.com</t>
  </si>
  <si>
    <t>abouttrailblazers.com</t>
  </si>
  <si>
    <t>hida-ch.com</t>
  </si>
  <si>
    <t>59playfortuna.com</t>
  </si>
  <si>
    <t>azartplaycasinospin0.ru</t>
  </si>
  <si>
    <t>genevahealthcare.com</t>
  </si>
  <si>
    <t>nitom.rs</t>
  </si>
  <si>
    <t>roxcasino87.com</t>
  </si>
  <si>
    <t>strategicmusic.ru</t>
  </si>
  <si>
    <t>tarkett.de</t>
  </si>
  <si>
    <t>happy-job.ru</t>
  </si>
  <si>
    <t>pinupcasino.su</t>
  </si>
  <si>
    <t>ogtz5yn2u1.ru</t>
  </si>
  <si>
    <t>hstr420.net</t>
  </si>
  <si>
    <t>lux-farma.com</t>
  </si>
  <si>
    <t>techlinkcenter.org</t>
  </si>
  <si>
    <t>vavada-vavada.com</t>
  </si>
  <si>
    <t>columbiabusinessreport.com</t>
  </si>
  <si>
    <t>pinupbets195.com</t>
  </si>
  <si>
    <t>hyemoji.com</t>
  </si>
  <si>
    <t>porsay.com</t>
  </si>
  <si>
    <t>xn--24-3lcijbtc.xn--p1ai</t>
  </si>
  <si>
    <t>1xbet-zerkalo-saita.ru</t>
  </si>
  <si>
    <t>mrbits1.ru</t>
  </si>
  <si>
    <t>cbsrmt.com</t>
  </si>
  <si>
    <t>peaks.cloud</t>
  </si>
  <si>
    <t>tillersystems.com</t>
  </si>
  <si>
    <t>international-eisteddfod.co.uk</t>
  </si>
  <si>
    <t>teia.art</t>
  </si>
  <si>
    <t>jetcasino103.com</t>
  </si>
  <si>
    <t>dashboardsymbols.com</t>
  </si>
  <si>
    <t>hint.de</t>
  </si>
  <si>
    <t>p2ptv.club</t>
  </si>
  <si>
    <t>border.bank</t>
  </si>
  <si>
    <t>jfnew.com</t>
  </si>
  <si>
    <t>zshop.vn</t>
  </si>
  <si>
    <t>tvfix.com</t>
  </si>
  <si>
    <t>vsr63.ru</t>
  </si>
  <si>
    <t>dialaphone.co.uk</t>
  </si>
  <si>
    <t>betwinner-com.ru</t>
  </si>
  <si>
    <t>alvadi.ru</t>
  </si>
  <si>
    <t>casino777wulcan.ru</t>
  </si>
  <si>
    <t>ipokerdom2.su</t>
  </si>
  <si>
    <t>outlandercampervans.com</t>
  </si>
  <si>
    <t>safebytesanalytics.com</t>
  </si>
  <si>
    <t>iranama.net</t>
  </si>
  <si>
    <t>clockdistribution.us</t>
  </si>
  <si>
    <t>1xbet-tut.ru</t>
  </si>
  <si>
    <t>sat-tel.com</t>
  </si>
  <si>
    <t>paia.com</t>
  </si>
  <si>
    <t>tippytoe.com</t>
  </si>
  <si>
    <t>sol-casino-moscow1t.com</t>
  </si>
  <si>
    <t>ludolostop.com</t>
  </si>
  <si>
    <t>pin-up-casino24.ru</t>
  </si>
  <si>
    <t>pinupzerkalo.ru</t>
  </si>
  <si>
    <t>pinup644bet.com</t>
  </si>
  <si>
    <t>betwinner-bk.ru</t>
  </si>
  <si>
    <t>wrcbux.ru</t>
  </si>
  <si>
    <t>vavadazxz.com</t>
  </si>
  <si>
    <t>azino777win7.ru</t>
  </si>
  <si>
    <t>radiumhosting.com</t>
  </si>
  <si>
    <t>xenicaltabs.com</t>
  </si>
  <si>
    <t>drift-kasino.ru</t>
  </si>
  <si>
    <t>cheplapharm.com</t>
  </si>
  <si>
    <t>gmslotsplay-online.net</t>
  </si>
  <si>
    <t>bluechip.hu</t>
  </si>
  <si>
    <t>my1x-bet.ru</t>
  </si>
  <si>
    <t>7-azino2.ru</t>
  </si>
  <si>
    <t>vulcan-stars777.ru</t>
  </si>
  <si>
    <t>viewcast.xyz</t>
  </si>
  <si>
    <t>linda-chatbot.de</t>
  </si>
  <si>
    <t>mrbit-casinoplay.ru</t>
  </si>
  <si>
    <t>advermarkt.com</t>
  </si>
  <si>
    <t>vavadacazino-a10.ru</t>
  </si>
  <si>
    <t>pinupcasino7x.ru</t>
  </si>
  <si>
    <t>apct.gov.in</t>
  </si>
  <si>
    <t>shegaveitago.com</t>
  </si>
  <si>
    <t>sun-kmw.ru</t>
  </si>
  <si>
    <t>kinoferma.top</t>
  </si>
  <si>
    <t>musclememory.com</t>
  </si>
  <si>
    <t>moneypaykazino.ru</t>
  </si>
  <si>
    <t>freshcasino2331.com</t>
  </si>
  <si>
    <t>wlnsport59.com</t>
  </si>
  <si>
    <t>kimm.re.kr</t>
  </si>
  <si>
    <t>alistairdawes.co.uk</t>
  </si>
  <si>
    <t>51xxziyuan.com</t>
  </si>
  <si>
    <t>coincost.net</t>
  </si>
  <si>
    <t>big-yalta.ru</t>
  </si>
  <si>
    <t>joycazino-com.ru</t>
  </si>
  <si>
    <t>wallenberg.org</t>
  </si>
  <si>
    <t>roxcasino1407.com</t>
  </si>
  <si>
    <t>7casinopays.com</t>
  </si>
  <si>
    <t>escitalopramlexapro.quest</t>
  </si>
  <si>
    <t>139azino777.ru</t>
  </si>
  <si>
    <t>agames-pay.ru</t>
  </si>
  <si>
    <t>bkmelbet-official.ru</t>
  </si>
  <si>
    <t>ndblog.net</t>
  </si>
  <si>
    <t>betwinner2.ru</t>
  </si>
  <si>
    <t>joycasino81.ru</t>
  </si>
  <si>
    <t>nvutigold.ru</t>
  </si>
  <si>
    <t>pin-up240.com</t>
  </si>
  <si>
    <t>trenchlesstechnology.com</t>
  </si>
  <si>
    <t>scio-automation.com</t>
  </si>
  <si>
    <t>betwinner15.ru</t>
  </si>
  <si>
    <t>rogtechs.com</t>
  </si>
  <si>
    <t>monopoly-darknet.link</t>
  </si>
  <si>
    <t>igrovoy-vulcan-deluxe.com</t>
  </si>
  <si>
    <t>casinolev.su</t>
  </si>
  <si>
    <t>suomenlatu.fi</t>
  </si>
  <si>
    <t>mehanoid.pro</t>
  </si>
  <si>
    <t>1goldfishka81.ru</t>
  </si>
  <si>
    <t>kirmarket.ru</t>
  </si>
  <si>
    <t>vulkan777club6.ru</t>
  </si>
  <si>
    <t>tochigisc.jp</t>
  </si>
  <si>
    <t>mcx.pl</t>
  </si>
  <si>
    <t>leonbetsru130.ru</t>
  </si>
  <si>
    <t>xn--arquitecturasanchezgrian-mlc.com</t>
  </si>
  <si>
    <t>freshcasino2004.com</t>
  </si>
  <si>
    <t>sudamericanadetiro.org</t>
  </si>
  <si>
    <t>thehostingpool.com</t>
  </si>
  <si>
    <t>1xbetzerkalo4.ru</t>
  </si>
  <si>
    <t>roxcasino170.com</t>
  </si>
  <si>
    <t>myvulcan-platinum.ru</t>
  </si>
  <si>
    <t>fritz-events.nl</t>
  </si>
  <si>
    <t>fh-konstanz.de</t>
  </si>
  <si>
    <t>joycasino-site-official.ru</t>
  </si>
  <si>
    <t>ecolohosting.com.mx</t>
  </si>
  <si>
    <t>nahenet.de</t>
  </si>
  <si>
    <t>rv-kazino.ru</t>
  </si>
  <si>
    <t>locationews.ru</t>
  </si>
  <si>
    <t>pin-up-bets.ru</t>
  </si>
  <si>
    <t>teentubexnxx.com</t>
  </si>
  <si>
    <t>wlnsport23.com</t>
  </si>
  <si>
    <t>1823joycasino.ru</t>
  </si>
  <si>
    <t>miner-stars.space</t>
  </si>
  <si>
    <t>casino-vulkanstars.net</t>
  </si>
  <si>
    <t>roxcasino285.com</t>
  </si>
  <si>
    <t>tomorrowwright.com</t>
  </si>
  <si>
    <t>new-mel1681859.top</t>
  </si>
  <si>
    <t>6orca88.tv</t>
  </si>
  <si>
    <t>riobet-online.com</t>
  </si>
  <si>
    <t>skalionhotel.com</t>
  </si>
  <si>
    <t>smarguide.com</t>
  </si>
  <si>
    <t>bank118.com</t>
  </si>
  <si>
    <t>tsnik.kz</t>
  </si>
  <si>
    <t>srishtipsg.com</t>
  </si>
  <si>
    <t>hotelportofino.com</t>
  </si>
  <si>
    <t>doylesails.co.nz</t>
  </si>
  <si>
    <t>pokerniydom.com</t>
  </si>
  <si>
    <t>visitrichmondbc.com</t>
  </si>
  <si>
    <t>melbet-promokod.ru</t>
  </si>
  <si>
    <t>boooicasinos.net</t>
  </si>
  <si>
    <t>consultane.com</t>
  </si>
  <si>
    <t>vgccl.net</t>
  </si>
  <si>
    <t>wyl1ckan.com</t>
  </si>
  <si>
    <t>admiralx-mobile7.com</t>
  </si>
  <si>
    <t>5champion-casino24.ru</t>
  </si>
  <si>
    <t>ventura1.com</t>
  </si>
  <si>
    <t>hsl.gov.uk</t>
  </si>
  <si>
    <t>pinupbets769.com</t>
  </si>
  <si>
    <t>eco-dush.ru</t>
  </si>
  <si>
    <t>roxcasino610.com</t>
  </si>
  <si>
    <t>easyonholdcloud.com</t>
  </si>
  <si>
    <t>torontostoreys.com</t>
  </si>
  <si>
    <t>vavada557.ru</t>
  </si>
  <si>
    <t>recept-reduksin.club</t>
  </si>
  <si>
    <t>rural-net.com</t>
  </si>
  <si>
    <t>vavada5726-spin.ru</t>
  </si>
  <si>
    <t>playclubvulkan.com</t>
  </si>
  <si>
    <t>cyc-net.org</t>
  </si>
  <si>
    <t>vavada-ui.ru</t>
  </si>
  <si>
    <t>kunstmuseum-wolfsburg.de</t>
  </si>
  <si>
    <t>azino2020.ru</t>
  </si>
  <si>
    <t>deutscher-verein.de</t>
  </si>
  <si>
    <t>sharonjonesandthedapkings.com</t>
  </si>
  <si>
    <t>vulkan-platinum777.ru</t>
  </si>
  <si>
    <t>vavadacassino1.ru</t>
  </si>
  <si>
    <t>mostbetter01.ru</t>
  </si>
  <si>
    <t>goodlyword.com</t>
  </si>
  <si>
    <t>versusdarkmarkets.com</t>
  </si>
  <si>
    <t>steals.top</t>
  </si>
  <si>
    <t>judges.org</t>
  </si>
  <si>
    <t>vavada0nlinecasin0.com</t>
  </si>
  <si>
    <t>clientarea.eu</t>
  </si>
  <si>
    <t>sonician.net</t>
  </si>
  <si>
    <t>ptkb.ru</t>
  </si>
  <si>
    <t>mostbet-official-uz.com</t>
  </si>
  <si>
    <t>qsciences.com</t>
  </si>
  <si>
    <t>admiralx1.com</t>
  </si>
  <si>
    <t>dlfgurgaoncallgirls.com</t>
  </si>
  <si>
    <t>simplicitymfg.com</t>
  </si>
  <si>
    <t>quarterhorsebuilding.cf</t>
  </si>
  <si>
    <t>solcasinoo.com</t>
  </si>
  <si>
    <t>livedolly.com</t>
  </si>
  <si>
    <t>gg-bets.ru</t>
  </si>
  <si>
    <t>allensportswear.com</t>
  </si>
  <si>
    <t>bitcoincasino24.net</t>
  </si>
  <si>
    <t>btokenbank-otzyvy.ru</t>
  </si>
  <si>
    <t>top10casinoz.ru</t>
  </si>
  <si>
    <t>solcasino156.com</t>
  </si>
  <si>
    <t>elektrofokus3.buzz</t>
  </si>
  <si>
    <t>joycasino-promokod.ru</t>
  </si>
  <si>
    <t>pagro.at</t>
  </si>
  <si>
    <t>roxcasino75.com</t>
  </si>
  <si>
    <t>medalyans.su</t>
  </si>
  <si>
    <t>fprtm.com</t>
  </si>
  <si>
    <t>betwinner-life.ru</t>
  </si>
  <si>
    <t>ahns.info</t>
  </si>
  <si>
    <t>topratingcasino4.ru</t>
  </si>
  <si>
    <t>4orca88.vip</t>
  </si>
  <si>
    <t>georgethorogood.com</t>
  </si>
  <si>
    <t>playjoycasino.net</t>
  </si>
  <si>
    <t>xn--80aacsjqp6b.xn--p1ai</t>
  </si>
  <si>
    <t>rzjets.net</t>
  </si>
  <si>
    <t>driftcasinoplay.net</t>
  </si>
  <si>
    <t>joycasinos7.ru</t>
  </si>
  <si>
    <t>roxcasino1205.com</t>
  </si>
  <si>
    <t>superslotsultimate.ru</t>
  </si>
  <si>
    <t>sb-ras.ru</t>
  </si>
  <si>
    <t>pokerdomft4.ru</t>
  </si>
  <si>
    <t>slotmy8.net</t>
  </si>
  <si>
    <t>listie.com</t>
  </si>
  <si>
    <t>wulkan-online-kazino.net</t>
  </si>
  <si>
    <t>pin-up017.com</t>
  </si>
  <si>
    <t>roxcasino343.com</t>
  </si>
  <si>
    <t>betwinner-obzor.ru</t>
  </si>
  <si>
    <t>igraemvcasino.com</t>
  </si>
  <si>
    <t>news-american365.us</t>
  </si>
  <si>
    <t>pin-up973.com</t>
  </si>
  <si>
    <t>3absolut777.com</t>
  </si>
  <si>
    <t>learningsuite.io</t>
  </si>
  <si>
    <t>pataks.co.uk</t>
  </si>
  <si>
    <t>visionaireworld.com</t>
  </si>
  <si>
    <t>kasinoplayfortuna.ru</t>
  </si>
  <si>
    <t>7slotzzmoney.com</t>
  </si>
  <si>
    <t>hardpornsex.net</t>
  </si>
  <si>
    <t>solcasino137.com</t>
  </si>
  <si>
    <t>pinupbets683.com</t>
  </si>
  <si>
    <t>vatanwebhost.com</t>
  </si>
  <si>
    <t>g4s.be</t>
  </si>
  <si>
    <t>offbetwinner.ru</t>
  </si>
  <si>
    <t>bestvintagep.com</t>
  </si>
  <si>
    <t>vulkanmillion.ru</t>
  </si>
  <si>
    <t>t0pmon.site</t>
  </si>
  <si>
    <t>freshcasino230.com</t>
  </si>
  <si>
    <t>casinox-official.su</t>
  </si>
  <si>
    <t>prognozex.ru</t>
  </si>
  <si>
    <t>pinuppayz-kazino.ru</t>
  </si>
  <si>
    <t>calastrology.com</t>
  </si>
  <si>
    <t>pgslot-api.com</t>
  </si>
  <si>
    <t>clubukcasino.com</t>
  </si>
  <si>
    <t>youvideokurs.ru</t>
  </si>
  <si>
    <t>roscidus.com</t>
  </si>
  <si>
    <t>1wincases.ru</t>
  </si>
  <si>
    <t>obshe.net</t>
  </si>
  <si>
    <t>huaiji.gov.cn</t>
  </si>
  <si>
    <t>reservision.com</t>
  </si>
  <si>
    <t>solcasino1055.com</t>
  </si>
  <si>
    <t>corvee.com</t>
  </si>
  <si>
    <t>azino777support.com</t>
  </si>
  <si>
    <t>1xbets-stavka.ru</t>
  </si>
  <si>
    <t>champion-online.net</t>
  </si>
  <si>
    <t>azino777faq.ru</t>
  </si>
  <si>
    <t>casinoxan.ru</t>
  </si>
  <si>
    <t>funtogether.xyz</t>
  </si>
  <si>
    <t>ac-sever.ru</t>
  </si>
  <si>
    <t>leon-official1-bk.ru</t>
  </si>
  <si>
    <t>casino-bobcasino.com</t>
  </si>
  <si>
    <t>vulkan-oficiall.ru</t>
  </si>
  <si>
    <t>pin-up600.ru</t>
  </si>
  <si>
    <t>solcasino2333.com</t>
  </si>
  <si>
    <t>freshcasino353.com</t>
  </si>
  <si>
    <t>roxcasino707.com</t>
  </si>
  <si>
    <t>pm-slotswin.net</t>
  </si>
  <si>
    <t>firststeps.ru</t>
  </si>
  <si>
    <t>roxcasino3029.com</t>
  </si>
  <si>
    <t>oktyabr-r.ru</t>
  </si>
  <si>
    <t>me1xbet.ru</t>
  </si>
  <si>
    <t>kilet.net</t>
  </si>
  <si>
    <t>pinupbets997.com</t>
  </si>
  <si>
    <t>uy11ck.com</t>
  </si>
  <si>
    <t>dwa.gov.za</t>
  </si>
  <si>
    <t>ukoz.net</t>
  </si>
  <si>
    <t>alpenquerung.info</t>
  </si>
  <si>
    <t>vavadanum01.com</t>
  </si>
  <si>
    <t>solkz2.com</t>
  </si>
  <si>
    <t>1xbettings-online.ru</t>
  </si>
  <si>
    <t>otzyvcazino.su</t>
  </si>
  <si>
    <t>vipbox.me</t>
  </si>
  <si>
    <t>trmo.ru</t>
  </si>
  <si>
    <t>115azino777.ru</t>
  </si>
  <si>
    <t>roxcasino2905.com</t>
  </si>
  <si>
    <t>chiikawamarket.jp</t>
  </si>
  <si>
    <t>iconoir.com</t>
  </si>
  <si>
    <t>dnsnetserver.net</t>
  </si>
  <si>
    <t>metrolagu.se</t>
  </si>
  <si>
    <t>pf-club.com</t>
  </si>
  <si>
    <t>sorozatok.net</t>
  </si>
  <si>
    <t>eldozwishez.com</t>
  </si>
  <si>
    <t>joycasino-slot.ru</t>
  </si>
  <si>
    <t>waka.media</t>
  </si>
  <si>
    <t>vulkanmillion-club.com</t>
  </si>
  <si>
    <t>cogentes.com</t>
  </si>
  <si>
    <t>vavadaamg1.com</t>
  </si>
  <si>
    <t>slot-v-casinov.com</t>
  </si>
  <si>
    <t>e-aichi.jp</t>
  </si>
  <si>
    <t>gaminglight.com</t>
  </si>
  <si>
    <t>cooksister.com</t>
  </si>
  <si>
    <t>metocarbamol.quest</t>
  </si>
  <si>
    <t>melbet-official.com</t>
  </si>
  <si>
    <t>casinos-android.com</t>
  </si>
  <si>
    <t>full-dns.net</t>
  </si>
  <si>
    <t>wlnsports30.com</t>
  </si>
  <si>
    <t>freshcasino440.com</t>
  </si>
  <si>
    <t>nonzenon.ru</t>
  </si>
  <si>
    <t>bmbf.dev</t>
  </si>
  <si>
    <t>liquidforce.ru</t>
  </si>
  <si>
    <t>codevelop.network</t>
  </si>
  <si>
    <t>roxcasino1005.com</t>
  </si>
  <si>
    <t>1xbet-stavkinasport4.ru</t>
  </si>
  <si>
    <t>apk5g.net</t>
  </si>
  <si>
    <t>play-fresh1.ru</t>
  </si>
  <si>
    <t>artpark.or.jp</t>
  </si>
  <si>
    <t>casinopinup-play.ru</t>
  </si>
  <si>
    <t>cars2search.com</t>
  </si>
  <si>
    <t>roxcasino418.com</t>
  </si>
  <si>
    <t>champion-playcasino.net</t>
  </si>
  <si>
    <t>elina-patykova.ru</t>
  </si>
  <si>
    <t>investcorp.ltd</t>
  </si>
  <si>
    <t>portaine.cat</t>
  </si>
  <si>
    <t>000212grahambel.info</t>
  </si>
  <si>
    <t>baltimoreravins.info</t>
  </si>
  <si>
    <t>casinolabs1.ru</t>
  </si>
  <si>
    <t>generalmagazine.org</t>
  </si>
  <si>
    <t>777vulkanstars.ru</t>
  </si>
  <si>
    <t>az-777-zino.ru</t>
  </si>
  <si>
    <t>amnistia.org.ar</t>
  </si>
  <si>
    <t>vulcanstars.ru</t>
  </si>
  <si>
    <t>tragedyinfo.com</t>
  </si>
  <si>
    <t>mxshm.top</t>
  </si>
  <si>
    <t>salekhard.ru</t>
  </si>
  <si>
    <t>dradu.click</t>
  </si>
  <si>
    <t>torodate.com</t>
  </si>
  <si>
    <t>pinup-bet340.com</t>
  </si>
  <si>
    <t>gaurika.co.in</t>
  </si>
  <si>
    <t>roxcasino405.com</t>
  </si>
  <si>
    <t>hoazinangles.com</t>
  </si>
  <si>
    <t>marvel-casino.ru</t>
  </si>
  <si>
    <t>11kasino-x.ru</t>
  </si>
  <si>
    <t>balsfjord.kommune.no</t>
  </si>
  <si>
    <t>solcasino2219.com</t>
  </si>
  <si>
    <t>roxcasino2945.com</t>
  </si>
  <si>
    <t>1313joycasino.com</t>
  </si>
  <si>
    <t>roxcasino195.com</t>
  </si>
  <si>
    <t>inadsa.com</t>
  </si>
  <si>
    <t>tpdevpro.com</t>
  </si>
  <si>
    <t>pin-up981.com</t>
  </si>
  <si>
    <t>zbordirect.com</t>
  </si>
  <si>
    <t>solcasino87.com</t>
  </si>
  <si>
    <t>drawingref.com</t>
  </si>
  <si>
    <t>chucklorre.com</t>
  </si>
  <si>
    <t>jdforum.org</t>
  </si>
  <si>
    <t>1397joycasino.com</t>
  </si>
  <si>
    <t>112brabant.nl</t>
  </si>
  <si>
    <t>centralwcu.org</t>
  </si>
  <si>
    <t>sh.com</t>
  </si>
  <si>
    <t>lindsayafrica.co.za</t>
  </si>
  <si>
    <t>sol-casino-454.com</t>
  </si>
  <si>
    <t>riobets6.ru</t>
  </si>
  <si>
    <t>1xbetuk.ru</t>
  </si>
  <si>
    <t>basketball.net.au</t>
  </si>
  <si>
    <t>mwardmusic.com</t>
  </si>
  <si>
    <t>vavadaoffer.ru</t>
  </si>
  <si>
    <t>joycasinoonline2.ru</t>
  </si>
  <si>
    <t>pinup999.com</t>
  </si>
  <si>
    <t>beemaster.com</t>
  </si>
  <si>
    <t>freshcasino1180.com</t>
  </si>
  <si>
    <t>patentepi.org</t>
  </si>
  <si>
    <t>solcasino1033.com</t>
  </si>
  <si>
    <t>1xbet-zerkala1.ru</t>
  </si>
  <si>
    <t>27-azino7772.ru</t>
  </si>
  <si>
    <t>friends-film.site</t>
  </si>
  <si>
    <t>vulcanneon.net</t>
  </si>
  <si>
    <t>ipizza.ru</t>
  </si>
  <si>
    <t>roxcasino301.com</t>
  </si>
  <si>
    <t>nocensor.sbs</t>
  </si>
  <si>
    <t>148azino777.ru</t>
  </si>
  <si>
    <t>osezpinup.com</t>
  </si>
  <si>
    <t>covid-datascience.com</t>
  </si>
  <si>
    <t>1-xbet4.ru</t>
  </si>
  <si>
    <t>solcasino132.com</t>
  </si>
  <si>
    <t>betboyscasino.com</t>
  </si>
  <si>
    <t>smartgrow.club</t>
  </si>
  <si>
    <t>joycasino-ofsite.ru</t>
  </si>
  <si>
    <t>playfortunaonlineplay.com</t>
  </si>
  <si>
    <t>wlnsport38.com</t>
  </si>
  <si>
    <t>wulkanrussia.net</t>
  </si>
  <si>
    <t>casinox-go.ru</t>
  </si>
  <si>
    <t>internalaudit.network</t>
  </si>
  <si>
    <t>casino-pm.net</t>
  </si>
  <si>
    <t>5fresh-1kazino.ru</t>
  </si>
  <si>
    <t>pinup-bet503.com</t>
  </si>
  <si>
    <t>archis.org</t>
  </si>
  <si>
    <t>slotv-casino-online1.ru</t>
  </si>
  <si>
    <t>zerkalo-bk-betwinner.ru</t>
  </si>
  <si>
    <t>riobet777.ru</t>
  </si>
  <si>
    <t>purls.top</t>
  </si>
  <si>
    <t>casino-x1254.com</t>
  </si>
  <si>
    <t>mypsychsite.com</t>
  </si>
  <si>
    <t>freshcasino2403.com</t>
  </si>
  <si>
    <t>pin-up342.com</t>
  </si>
  <si>
    <t>pin-up473.com</t>
  </si>
  <si>
    <t>vavada-official.net</t>
  </si>
  <si>
    <t>wsvincent.com</t>
  </si>
  <si>
    <t>gdwst.gov.cn</t>
  </si>
  <si>
    <t>tunersdepot.com</t>
  </si>
  <si>
    <t>gallup-international.bg</t>
  </si>
  <si>
    <t>threatdetect.org</t>
  </si>
  <si>
    <t>xn----8sbkihgdj4adh.xn--p1ai</t>
  </si>
  <si>
    <t>lasertag78.ru</t>
  </si>
  <si>
    <t>france-bonusesfinder.com</t>
  </si>
  <si>
    <t>tel-courses.org</t>
  </si>
  <si>
    <t>pin-up316.com</t>
  </si>
  <si>
    <t>majestictop.ga</t>
  </si>
  <si>
    <t>workmedya.com</t>
  </si>
  <si>
    <t>vulkancasinoslots.ru</t>
  </si>
  <si>
    <t>freshcasino181.com</t>
  </si>
  <si>
    <t>inventtatte.com</t>
  </si>
  <si>
    <t>keftabcephalexin.quest</t>
  </si>
  <si>
    <t>e-reading.co.uk</t>
  </si>
  <si>
    <t>joy-cazino-official.com</t>
  </si>
  <si>
    <t>wsf.hu</t>
  </si>
  <si>
    <t>wheretobuyuk.net</t>
  </si>
  <si>
    <t>cryptonizm.ru</t>
  </si>
  <si>
    <t>boomprofile.info</t>
  </si>
  <si>
    <t>riobetcazino.com</t>
  </si>
  <si>
    <t>bassr.ru</t>
  </si>
  <si>
    <t>onlinespot.in</t>
  </si>
  <si>
    <t>seobatch401.ml</t>
  </si>
  <si>
    <t>1xbet--com.ru</t>
  </si>
  <si>
    <t>jetcasino124.com</t>
  </si>
  <si>
    <t>roxcasino185.com</t>
  </si>
  <si>
    <t>korablik-zabeg.ru</t>
  </si>
  <si>
    <t>fond43.ru</t>
  </si>
  <si>
    <t>village-concept.ru</t>
  </si>
  <si>
    <t>bezdepovnet.ru</t>
  </si>
  <si>
    <t>mak.ru</t>
  </si>
  <si>
    <t>vulkanplatinum-official1.ru</t>
  </si>
  <si>
    <t>zohohost.com.au</t>
  </si>
  <si>
    <t>1xzerkalo1.ru</t>
  </si>
  <si>
    <t>the-sisters-of-mercy.com</t>
  </si>
  <si>
    <t>achetersansordonnance.space</t>
  </si>
  <si>
    <t>liga-link.net</t>
  </si>
  <si>
    <t>vsevulkany.ru</t>
  </si>
  <si>
    <t>cuieagles.com</t>
  </si>
  <si>
    <t>bianvn.com</t>
  </si>
  <si>
    <t>geu.ac.in</t>
  </si>
  <si>
    <t>kasino.kz</t>
  </si>
  <si>
    <t>bitmart.cool</t>
  </si>
  <si>
    <t>solcasino3012.com</t>
  </si>
  <si>
    <t>solcasino526.com</t>
  </si>
  <si>
    <t>parimatch24-zerkalo.com</t>
  </si>
  <si>
    <t>flexpine.com</t>
  </si>
  <si>
    <t>vulcan-royal.com</t>
  </si>
  <si>
    <t>kuxiaohu.com</t>
  </si>
  <si>
    <t>nightleaf.org</t>
  </si>
  <si>
    <t>professortkh.com</t>
  </si>
  <si>
    <t>pnseng.co.kr</t>
  </si>
  <si>
    <t>tut-prosto.ru</t>
  </si>
  <si>
    <t>ana.ro</t>
  </si>
  <si>
    <t>grpush.info</t>
  </si>
  <si>
    <t>gchq-careers.co.uk</t>
  </si>
  <si>
    <t>2wcall.com</t>
  </si>
  <si>
    <t>enigoo.cz</t>
  </si>
  <si>
    <t>brailleworks.com</t>
  </si>
  <si>
    <t>freshcasino403.com</t>
  </si>
  <si>
    <t>solcasino400.com</t>
  </si>
  <si>
    <t>roxcasino1033.com</t>
  </si>
  <si>
    <t>joycasino-mob1.ru</t>
  </si>
  <si>
    <t>thesocialms.com</t>
  </si>
  <si>
    <t>solcasino72.com</t>
  </si>
  <si>
    <t>clixmarketing.com</t>
  </si>
  <si>
    <t>138azino777.ru</t>
  </si>
  <si>
    <t>izzicasino21.com</t>
  </si>
  <si>
    <t>yilian998.xyz</t>
  </si>
  <si>
    <t>betwinnerpromokody.ru</t>
  </si>
  <si>
    <t>keyairmax.com</t>
  </si>
  <si>
    <t>mir-kino.site</t>
  </si>
  <si>
    <t>vulkan777-game.com</t>
  </si>
  <si>
    <t>liquormarts.ca</t>
  </si>
  <si>
    <t>pin-up477.com</t>
  </si>
  <si>
    <t>online-casino-pin-up4.ru</t>
  </si>
  <si>
    <t>whitehouse.com</t>
  </si>
  <si>
    <t>freshcasino2204.com</t>
  </si>
  <si>
    <t>boersengefluester.de</t>
  </si>
  <si>
    <t>roxcasino442.com</t>
  </si>
  <si>
    <t>slot-vcasino.ru</t>
  </si>
  <si>
    <t>quizzer.top</t>
  </si>
  <si>
    <t>mirror189.ru</t>
  </si>
  <si>
    <t>lootbull.com</t>
  </si>
  <si>
    <t>lesnayaskazka35.ru</t>
  </si>
  <si>
    <t>pinup-casinoz.com</t>
  </si>
  <si>
    <t>solcasino2226.com</t>
  </si>
  <si>
    <t>darkhorseodds.com</t>
  </si>
  <si>
    <t>iain-banks.net</t>
  </si>
  <si>
    <t>sol-kasino.name</t>
  </si>
  <si>
    <t>hitnews22.com</t>
  </si>
  <si>
    <t>vulcanclubru.com</t>
  </si>
  <si>
    <t>hotboysnearby.net</t>
  </si>
  <si>
    <t>ico.edu</t>
  </si>
  <si>
    <t>thebest-vavada.ru</t>
  </si>
  <si>
    <t>charleseisenstein.net</t>
  </si>
  <si>
    <t>ihackstuff.com</t>
  </si>
  <si>
    <t>ru-pin-up.com</t>
  </si>
  <si>
    <t>roxcasino354.com</t>
  </si>
  <si>
    <t>icysedgwick.com</t>
  </si>
  <si>
    <t>bk-vulkan.com</t>
  </si>
  <si>
    <t>vavada766.ru</t>
  </si>
  <si>
    <t>jimboyle.net</t>
  </si>
  <si>
    <t>wylccan24incash.com</t>
  </si>
  <si>
    <t>roxcasino1051.com</t>
  </si>
  <si>
    <t>bloxstaking.com</t>
  </si>
  <si>
    <t>tustreaming.cl</t>
  </si>
  <si>
    <t>vis4.net</t>
  </si>
  <si>
    <t>spinwin6.com</t>
  </si>
  <si>
    <t>1xbet-1xstavka.ru</t>
  </si>
  <si>
    <t>freshcasino329.com</t>
  </si>
  <si>
    <t>melbet-zerkala.ru</t>
  </si>
  <si>
    <t>vegas-grand3.com</t>
  </si>
  <si>
    <t>rv.ru</t>
  </si>
  <si>
    <t>eloan.co.jp</t>
  </si>
  <si>
    <t>ddi.jp</t>
  </si>
  <si>
    <t>specmake.ru</t>
  </si>
  <si>
    <t>vulcanplatinums.com</t>
  </si>
  <si>
    <t>hjf8b.com</t>
  </si>
  <si>
    <t>appcodism.com</t>
  </si>
  <si>
    <t>roxcasino817.com</t>
  </si>
  <si>
    <t>vulcanmega-partners.com</t>
  </si>
  <si>
    <t>rox-vodesse-32.ru</t>
  </si>
  <si>
    <t>roxkzcasino8.com</t>
  </si>
  <si>
    <t>wlnsports36.com</t>
  </si>
  <si>
    <t>gridspace.com</t>
  </si>
  <si>
    <t>veterinar.by</t>
  </si>
  <si>
    <t>newleonbets.ru</t>
  </si>
  <si>
    <t>lovemeshy.com</t>
  </si>
  <si>
    <t>glowgolf.nl</t>
  </si>
  <si>
    <t>buckeyeplanet.com</t>
  </si>
  <si>
    <t>roxcasino3034.com</t>
  </si>
  <si>
    <t>mytestcom.net</t>
  </si>
  <si>
    <t>paavolaine.com</t>
  </si>
  <si>
    <t>soel.ru</t>
  </si>
  <si>
    <t>pinupbet982.com</t>
  </si>
  <si>
    <t>denon.co.uk</t>
  </si>
  <si>
    <t>hepsibahis73.tv</t>
  </si>
  <si>
    <t>roxcasino507.com</t>
  </si>
  <si>
    <t>eurotops.de</t>
  </si>
  <si>
    <t>wlnsport25.com</t>
  </si>
  <si>
    <t>kasinorio-bet.com</t>
  </si>
  <si>
    <t>vavadacasinoinfo.com</t>
  </si>
  <si>
    <t>zimra.co.zw</t>
  </si>
  <si>
    <t>eldorado-casino-igrat.ru</t>
  </si>
  <si>
    <t>songspoint.com</t>
  </si>
  <si>
    <t>vavada320.com</t>
  </si>
  <si>
    <t>solcasino1060.com</t>
  </si>
  <si>
    <t>ato-barai.com</t>
  </si>
  <si>
    <t>travelson.ru</t>
  </si>
  <si>
    <t>fecal.top</t>
  </si>
  <si>
    <t>xn----dtbcgyiwlb1a4he.xn--p1ai</t>
  </si>
  <si>
    <t>vavadaclub2.ru</t>
  </si>
  <si>
    <t>freshcasino232.com</t>
  </si>
  <si>
    <t>privatevipclub.net</t>
  </si>
  <si>
    <t>pba-lille.fr</t>
  </si>
  <si>
    <t>electrical101.com</t>
  </si>
  <si>
    <t>onlizer.com</t>
  </si>
  <si>
    <t>pokeronlinerus.net</t>
  </si>
  <si>
    <t>solkasino-contr1.com</t>
  </si>
  <si>
    <t>columbus-casinoz.com</t>
  </si>
  <si>
    <t>kgdo.com</t>
  </si>
  <si>
    <t>misericor.de</t>
  </si>
  <si>
    <t>roomfilms.ru</t>
  </si>
  <si>
    <t>onssa.gov.ma</t>
  </si>
  <si>
    <t>vavada-yd.ru</t>
  </si>
  <si>
    <t>vulkansdengi.su</t>
  </si>
  <si>
    <t>casino7-lucky.com</t>
  </si>
  <si>
    <t>saramoulton.com</t>
  </si>
  <si>
    <t>vavada-oficial.ru</t>
  </si>
  <si>
    <t>gruppoapi.com</t>
  </si>
  <si>
    <t>winslowsystems.com</t>
  </si>
  <si>
    <t>online-igrovyeslots.net</t>
  </si>
  <si>
    <t>vavadavavada.com</t>
  </si>
  <si>
    <t>online-vavada.ru</t>
  </si>
  <si>
    <t>betbooth.com</t>
  </si>
  <si>
    <t>sgliulian.com</t>
  </si>
  <si>
    <t>creatores123.tk</t>
  </si>
  <si>
    <t>clearedgelending.com</t>
  </si>
  <si>
    <t>pin-up489.com</t>
  </si>
  <si>
    <t>asx-diplomans.com</t>
  </si>
  <si>
    <t>cordoasis.com</t>
  </si>
  <si>
    <t>1xbet-stavkinasport9.ru</t>
  </si>
  <si>
    <t>trash4bet.com</t>
  </si>
  <si>
    <t>casino-maxbet.ru</t>
  </si>
  <si>
    <t>kasinoczech10.com</t>
  </si>
  <si>
    <t>amador.ca</t>
  </si>
  <si>
    <t>fiskarsgroup.com</t>
  </si>
  <si>
    <t>rqmetrixb.info</t>
  </si>
  <si>
    <t>vavada-fx.ru</t>
  </si>
  <si>
    <t>pinupbets558.com</t>
  </si>
  <si>
    <t>mahmee.app</t>
  </si>
  <si>
    <t>honeymoondreams.co.uk</t>
  </si>
  <si>
    <t>konohafx.io</t>
  </si>
  <si>
    <t>bonniechristine.com</t>
  </si>
  <si>
    <t>drwho-online.co.uk</t>
  </si>
  <si>
    <t>casino-pin-up-official-site2.ru</t>
  </si>
  <si>
    <t>kamnem.ru</t>
  </si>
  <si>
    <t>berellibeauty.com</t>
  </si>
  <si>
    <t>slottica-casino.com</t>
  </si>
  <si>
    <t>nsk.gr</t>
  </si>
  <si>
    <t>visp.ca</t>
  </si>
  <si>
    <t>vavadahdg.com</t>
  </si>
  <si>
    <t>roxcasino501.com</t>
  </si>
  <si>
    <t>mesarussia.ru</t>
  </si>
  <si>
    <t>pinup777sport.com</t>
  </si>
  <si>
    <t>24vulcancazino.com</t>
  </si>
  <si>
    <t>vavadasoi.com</t>
  </si>
  <si>
    <t>vavada-official.ru</t>
  </si>
  <si>
    <t>xcasinoonline.net</t>
  </si>
  <si>
    <t>pinups-casino.ru</t>
  </si>
  <si>
    <t>puppyteacher.com</t>
  </si>
  <si>
    <t>slotv-officialvv.ru</t>
  </si>
  <si>
    <t>bignoise.club</t>
  </si>
  <si>
    <t>mattersolutions.com</t>
  </si>
  <si>
    <t>katykicker.com</t>
  </si>
  <si>
    <t>casinovulkan6.ru</t>
  </si>
  <si>
    <t>mw-essence.com</t>
  </si>
  <si>
    <t>stateset.io</t>
  </si>
  <si>
    <t>eldoradocasino777.com</t>
  </si>
  <si>
    <t>camsnps.com</t>
  </si>
  <si>
    <t>1win.su</t>
  </si>
  <si>
    <t>vavada-game777.ru</t>
  </si>
  <si>
    <t>nmoon8.com</t>
  </si>
  <si>
    <t>pinupbk268.com</t>
  </si>
  <si>
    <t>mellbet-bk.ru</t>
  </si>
  <si>
    <t>pinupbet580.com</t>
  </si>
  <si>
    <t>vulkandeluxeirgi.com</t>
  </si>
  <si>
    <t>naripot.com</t>
  </si>
  <si>
    <t>mongolia-bonusesfinder.com</t>
  </si>
  <si>
    <t>crosswordquizanswers.com</t>
  </si>
  <si>
    <t>1woaa.top</t>
  </si>
  <si>
    <t>casino7play.com</t>
  </si>
  <si>
    <t>bhadransamaj.com</t>
  </si>
  <si>
    <t>wnycarpetpro.com</t>
  </si>
  <si>
    <t>freshcasino2421.com</t>
  </si>
  <si>
    <t>huhu.to</t>
  </si>
  <si>
    <t>booi-777-play.ru</t>
  </si>
  <si>
    <t>melbet-zerkalo24.ru</t>
  </si>
  <si>
    <t>riobet125.com</t>
  </si>
  <si>
    <t>lakepowellhomes.com</t>
  </si>
  <si>
    <t>ideo-dns.com</t>
  </si>
  <si>
    <t>solcasino168.com</t>
  </si>
  <si>
    <t>champion-casinos1.com</t>
  </si>
  <si>
    <t>playentry.org</t>
  </si>
  <si>
    <t>splendidwebplus.co.uk</t>
  </si>
  <si>
    <t>freesshd.com</t>
  </si>
  <si>
    <t>ccmlongueuil.ca</t>
  </si>
  <si>
    <t>1xxbetzerkalox.ru</t>
  </si>
  <si>
    <t>iwgwomenandsport.org</t>
  </si>
  <si>
    <t>tracktechs.net</t>
  </si>
  <si>
    <t>traffic-czars.com</t>
  </si>
  <si>
    <t>betwinnerbk-official02.ru</t>
  </si>
  <si>
    <t>ih-wiki.com</t>
  </si>
  <si>
    <t>viewbfs.com</t>
  </si>
  <si>
    <t>azartplay-2.ru</t>
  </si>
  <si>
    <t>avodartmed.com</t>
  </si>
  <si>
    <t>freshcasino2814.com</t>
  </si>
  <si>
    <t>vlkfairy.com</t>
  </si>
  <si>
    <t>karryon.com.au</t>
  </si>
  <si>
    <t>betwinner41.ru</t>
  </si>
  <si>
    <t>vulkanplatinum-official2.ru</t>
  </si>
  <si>
    <t>d-cuba.com</t>
  </si>
  <si>
    <t>gakiarchives.com</t>
  </si>
  <si>
    <t>1xbetzerkalox.ru</t>
  </si>
  <si>
    <t>staplespromotionalproducts.com</t>
  </si>
  <si>
    <t>casinoking.su</t>
  </si>
  <si>
    <t>frank-casino-top.ru</t>
  </si>
  <si>
    <t>777clubvulkan.ru</t>
  </si>
  <si>
    <t>peterprint.nl</t>
  </si>
  <si>
    <t>tsys.aws</t>
  </si>
  <si>
    <t>nextmag.com.tw</t>
  </si>
  <si>
    <t>wallsheaven.com</t>
  </si>
  <si>
    <t>up1x3.su</t>
  </si>
  <si>
    <t>rosencentre.com</t>
  </si>
  <si>
    <t>24vulkanstars3.ru</t>
  </si>
  <si>
    <t>5pokerdom.com</t>
  </si>
  <si>
    <t>roxcasino811.com</t>
  </si>
  <si>
    <t>pin-up291.ru</t>
  </si>
  <si>
    <t>hatespeech.ru</t>
  </si>
  <si>
    <t>1win-online.ru</t>
  </si>
  <si>
    <t>pin-up432.com</t>
  </si>
  <si>
    <t>firebolt.io</t>
  </si>
  <si>
    <t>sfcontroller.org</t>
  </si>
  <si>
    <t>generalfitnesscenter.com</t>
  </si>
  <si>
    <t>stomweb.ru</t>
  </si>
  <si>
    <t>bigdeal.pics</t>
  </si>
  <si>
    <t>vavadadcn.com</t>
  </si>
  <si>
    <t>dealermarketing.com</t>
  </si>
  <si>
    <t>awc.international</t>
  </si>
  <si>
    <t>leon-arktualnoe-zerkalo.ru</t>
  </si>
  <si>
    <t>108azino777.ru</t>
  </si>
  <si>
    <t>hereeast.com</t>
  </si>
  <si>
    <t>topbonuses.net</t>
  </si>
  <si>
    <t>online-maps.pro</t>
  </si>
  <si>
    <t>mspsor.com</t>
  </si>
  <si>
    <t>stakeplay.online</t>
  </si>
  <si>
    <t>veryol.com</t>
  </si>
  <si>
    <t>joycasinooo.ru</t>
  </si>
  <si>
    <t>domgogolya.ru</t>
  </si>
  <si>
    <t>sephora.ph</t>
  </si>
  <si>
    <t>tonhalle.de</t>
  </si>
  <si>
    <t>cazzino-vavada2.ru</t>
  </si>
  <si>
    <t>listtc.com</t>
  </si>
  <si>
    <t>digitalworldz.co.uk</t>
  </si>
  <si>
    <t>azino-kazino.com</t>
  </si>
  <si>
    <t>solcasino3316.com</t>
  </si>
  <si>
    <t>vulkan-club12.ru</t>
  </si>
  <si>
    <t>windows11.pro</t>
  </si>
  <si>
    <t>getora.org</t>
  </si>
  <si>
    <t>pyracloud.com</t>
  </si>
  <si>
    <t>vylkan-stars.com</t>
  </si>
  <si>
    <t>extranets.lv</t>
  </si>
  <si>
    <t>senvion.com</t>
  </si>
  <si>
    <t>radix.website</t>
  </si>
  <si>
    <t>vhosting.ro</t>
  </si>
  <si>
    <t>vulkanstars-4.ru</t>
  </si>
  <si>
    <t>oasis-austin.com</t>
  </si>
  <si>
    <t>uattend.com</t>
  </si>
  <si>
    <t>pin-up390.com</t>
  </si>
  <si>
    <t>limitedunlimited.ru</t>
  </si>
  <si>
    <t>pokerdom500.ru</t>
  </si>
  <si>
    <t>datahubpoint.com</t>
  </si>
  <si>
    <t>betwinner-oficial.ru</t>
  </si>
  <si>
    <t>jetkazinokz1.com</t>
  </si>
  <si>
    <t>famousinternetgirls.vip</t>
  </si>
  <si>
    <t>deluxesloty.ru</t>
  </si>
  <si>
    <t>710labs.com</t>
  </si>
  <si>
    <t>chinesenewsnet.com</t>
  </si>
  <si>
    <t>pin-up46e.com</t>
  </si>
  <si>
    <t>talkbuddies.net</t>
  </si>
  <si>
    <t>melbet9club.ru</t>
  </si>
  <si>
    <t>vawada.com</t>
  </si>
  <si>
    <t>dimpleshaw.family</t>
  </si>
  <si>
    <t>6pokerdom.com</t>
  </si>
  <si>
    <t>crpo.ca</t>
  </si>
  <si>
    <t>ultrasport.ru</t>
  </si>
  <si>
    <t>frontness.io</t>
  </si>
  <si>
    <t>pin-up577.com</t>
  </si>
  <si>
    <t>freshcasino2035.com</t>
  </si>
  <si>
    <t>biosyn.com</t>
  </si>
  <si>
    <t>xn--80aacr7ad0abfk.xn--p1ai</t>
  </si>
  <si>
    <t>aero3.com</t>
  </si>
  <si>
    <t>freshcasino2440.com</t>
  </si>
  <si>
    <t>casinospincity.ru</t>
  </si>
  <si>
    <t>avbye.com</t>
  </si>
  <si>
    <t>baixarfilmes4k.org</t>
  </si>
  <si>
    <t>1winbonuses.com</t>
  </si>
  <si>
    <t>cupsolidale.it</t>
  </si>
  <si>
    <t>150teengalleries.com</t>
  </si>
  <si>
    <t>roxcasino803.com</t>
  </si>
  <si>
    <t>miabytanishq.com</t>
  </si>
  <si>
    <t>yorkhospitals.nhs.uk</t>
  </si>
  <si>
    <t>airoh.com</t>
  </si>
  <si>
    <t>historysanjose.org</t>
  </si>
  <si>
    <t>pinupbets258.com</t>
  </si>
  <si>
    <t>indeed.com.br</t>
  </si>
  <si>
    <t>fortunaklub.com</t>
  </si>
  <si>
    <t>czasnarelaks.eu</t>
  </si>
  <si>
    <t>azartwebz.com</t>
  </si>
  <si>
    <t>1616bbs.com</t>
  </si>
  <si>
    <t>online-casino-vulcan24.com</t>
  </si>
  <si>
    <t>freematiq.com</t>
  </si>
  <si>
    <t>dr-nassiriclinic.com</t>
  </si>
  <si>
    <t>tehrevizor.ru</t>
  </si>
  <si>
    <t>georgeamphitheatre.com</t>
  </si>
  <si>
    <t>islandglassart.cf</t>
  </si>
  <si>
    <t>roxcasino3041.com</t>
  </si>
  <si>
    <t>sports-ranking.com</t>
  </si>
  <si>
    <t>nuteca.net</t>
  </si>
  <si>
    <t>1327joycasino.com</t>
  </si>
  <si>
    <t>jetcasino101.com</t>
  </si>
  <si>
    <t>7taps.com</t>
  </si>
  <si>
    <t>vavada37.com</t>
  </si>
  <si>
    <t>celapravda.info</t>
  </si>
  <si>
    <t>plissee-experte.de</t>
  </si>
  <si>
    <t>annatulina.ru</t>
  </si>
  <si>
    <t>artefuse.com</t>
  </si>
  <si>
    <t>pokerdom-casinoplay.ru</t>
  </si>
  <si>
    <t>cbsunified.com</t>
  </si>
  <si>
    <t>pinup549bet.com</t>
  </si>
  <si>
    <t>mjpru.info</t>
  </si>
  <si>
    <t>jesusburgers.com</t>
  </si>
  <si>
    <t>ev43.com</t>
  </si>
  <si>
    <t>vulkan-russian.com</t>
  </si>
  <si>
    <t>roxcasinoraces.ru</t>
  </si>
  <si>
    <t>wsmemory.com</t>
  </si>
  <si>
    <t>vavadafa51.com</t>
  </si>
  <si>
    <t>euratechnologies.com</t>
  </si>
  <si>
    <t>topliga.ru</t>
  </si>
  <si>
    <t>solcasino157.com</t>
  </si>
  <si>
    <t>firmade.it</t>
  </si>
  <si>
    <t>iias.nl</t>
  </si>
  <si>
    <t>jaske.com</t>
  </si>
  <si>
    <t>millenniumhotels.co.nz</t>
  </si>
  <si>
    <t>sochinki.nl</t>
  </si>
  <si>
    <t>vulkan-club10.ru</t>
  </si>
  <si>
    <t>idnt.de</t>
  </si>
  <si>
    <t>pandandish.ir</t>
  </si>
  <si>
    <t>riobet-kazino.ru</t>
  </si>
  <si>
    <t>hemhosting.se</t>
  </si>
  <si>
    <t>backupmasterservice.com</t>
  </si>
  <si>
    <t>1xbet-russia1.ru</t>
  </si>
  <si>
    <t>melbet-life2.ru</t>
  </si>
  <si>
    <t>betwinnerbk-official04.ru</t>
  </si>
  <si>
    <t>ibexpackaging.com</t>
  </si>
  <si>
    <t>freshcasino171.com</t>
  </si>
  <si>
    <t>mckameymanor.com</t>
  </si>
  <si>
    <t>originals-diplomm24.com</t>
  </si>
  <si>
    <t>love2.ne.jp</t>
  </si>
  <si>
    <t>plsdrctme.com</t>
  </si>
  <si>
    <t>tidychoice.com</t>
  </si>
  <si>
    <t>joycasino141.ru</t>
  </si>
  <si>
    <t>aziino-777.ru</t>
  </si>
  <si>
    <t>1xbet-vxod.ru</t>
  </si>
  <si>
    <t>freshcasino425.com</t>
  </si>
  <si>
    <t>overtime-dv.ru</t>
  </si>
  <si>
    <t>xcwldh.com</t>
  </si>
  <si>
    <t>roxcasino408.com</t>
  </si>
  <si>
    <t>corhio.org</t>
  </si>
  <si>
    <t>bex.rs</t>
  </si>
  <si>
    <t>supratours.ma</t>
  </si>
  <si>
    <t>tesin.cn</t>
  </si>
  <si>
    <t>vulkanstars7.ru</t>
  </si>
  <si>
    <t>casino-vulkaniy.ru</t>
  </si>
  <si>
    <t>ontolo.com</t>
  </si>
  <si>
    <t>club-joy-casino.net</t>
  </si>
  <si>
    <t>roxcasino312.com</t>
  </si>
  <si>
    <t>forkingandcountry.com</t>
  </si>
  <si>
    <t>billygrace.com</t>
  </si>
  <si>
    <t>leon-zerkalo42.ru</t>
  </si>
  <si>
    <t>pin-up6s4.com</t>
  </si>
  <si>
    <t>validfunction.com</t>
  </si>
  <si>
    <t>eagletelephone.net</t>
  </si>
  <si>
    <t>zoeklink.nl</t>
  </si>
  <si>
    <t>vulk-champ-bonus3.ru</t>
  </si>
  <si>
    <t>pinupbk.com</t>
  </si>
  <si>
    <t>pin-up425.com</t>
  </si>
  <si>
    <t>city.omachi.nagano.jp</t>
  </si>
  <si>
    <t>lintjes.nl</t>
  </si>
  <si>
    <t>pin-up007.com</t>
  </si>
  <si>
    <t>acap.com.do</t>
  </si>
  <si>
    <t>free-slots-klub.com</t>
  </si>
  <si>
    <t>vavadask7.com</t>
  </si>
  <si>
    <t>goldfishka132.ru</t>
  </si>
  <si>
    <t>gamblegenie.com</t>
  </si>
  <si>
    <t>blackmountaincollege.org</t>
  </si>
  <si>
    <t>solcasino1029.com</t>
  </si>
  <si>
    <t>liveslots-x65.com</t>
  </si>
  <si>
    <t>vavada-offsite.ru</t>
  </si>
  <si>
    <t>getadministrate.com</t>
  </si>
  <si>
    <t>smart-grid.ru</t>
  </si>
  <si>
    <t>freshcasino2008.com</t>
  </si>
  <si>
    <t>goarctica.ru</t>
  </si>
  <si>
    <t>vulkanolimp-casino.ru</t>
  </si>
  <si>
    <t>melbet-top.com</t>
  </si>
  <si>
    <t>scarptor.net</t>
  </si>
  <si>
    <t>igroviye-avtomatii-besplatno.com</t>
  </si>
  <si>
    <t>visioneyeinstitute.com.au</t>
  </si>
  <si>
    <t>totan.su</t>
  </si>
  <si>
    <t>xn--80aimmoimp.xn--p1ai</t>
  </si>
  <si>
    <t>moto889.asia</t>
  </si>
  <si>
    <t>easydomaines.com</t>
  </si>
  <si>
    <t>vipcazino.ru</t>
  </si>
  <si>
    <t>freshcasino79.com</t>
  </si>
  <si>
    <t>aw-journal.com</t>
  </si>
  <si>
    <t>roxcasino423.com</t>
  </si>
  <si>
    <t>friendfiesta.com</t>
  </si>
  <si>
    <t>pin-up132.com</t>
  </si>
  <si>
    <t>drift-cazino-off.com</t>
  </si>
  <si>
    <t>draka.com</t>
  </si>
  <si>
    <t>xbet1stavka.ru</t>
  </si>
  <si>
    <t>firmeninfo.at</t>
  </si>
  <si>
    <t>1xbet-igrovye-avtomaty.ru</t>
  </si>
  <si>
    <t>poolsuppliescanada.ca</t>
  </si>
  <si>
    <t>solcasino2005.com</t>
  </si>
  <si>
    <t>rattlers.xyz</t>
  </si>
  <si>
    <t>webeyn.com</t>
  </si>
  <si>
    <t>freshcasino1322.com</t>
  </si>
  <si>
    <t>mostbet-officiall.ru</t>
  </si>
  <si>
    <t>roxcasino609.com</t>
  </si>
  <si>
    <t>nvsupremecourt.us</t>
  </si>
  <si>
    <t>joy-casino777.ru</t>
  </si>
  <si>
    <t>deepexi.com</t>
  </si>
  <si>
    <t>yesno.com.cn</t>
  </si>
  <si>
    <t>habfilm.net</t>
  </si>
  <si>
    <t>russiawulkan.net</t>
  </si>
  <si>
    <t>kinosfera-imax.ru</t>
  </si>
  <si>
    <t>sex-tracker.de</t>
  </si>
  <si>
    <t>1xsports.ru</t>
  </si>
  <si>
    <t>xn-----glcefbaab1aodqe0afdacckkq0agj.xn--p1ai</t>
  </si>
  <si>
    <t>roxcasino1034.com</t>
  </si>
  <si>
    <t>lampertheimer-zeitung.de</t>
  </si>
  <si>
    <t>roxcasino1031.com</t>
  </si>
  <si>
    <t>pinup-site.ru</t>
  </si>
  <si>
    <t>vavada-casino28.ru</t>
  </si>
  <si>
    <t>spaziocinema.info</t>
  </si>
  <si>
    <t>tigirussia.ru</t>
  </si>
  <si>
    <t>roxkzcasino7.com</t>
  </si>
  <si>
    <t>pharaon-casinos.com</t>
  </si>
  <si>
    <t>uollccan.com</t>
  </si>
  <si>
    <t>audaxgroup.com</t>
  </si>
  <si>
    <t>oxbet.ru</t>
  </si>
  <si>
    <t>proxymafia.com</t>
  </si>
  <si>
    <t>citizenscommercialbanking.com</t>
  </si>
  <si>
    <t>noms.ch</t>
  </si>
  <si>
    <t>darknetdrugmarketonline.shop</t>
  </si>
  <si>
    <t>sepehr.in</t>
  </si>
  <si>
    <t>grand-casino-club.com</t>
  </si>
  <si>
    <t>pokerplayok.com</t>
  </si>
  <si>
    <t>autotrading.ru</t>
  </si>
  <si>
    <t>readerscountry.com</t>
  </si>
  <si>
    <t>tributi.com</t>
  </si>
  <si>
    <t>solcasino74.com</t>
  </si>
  <si>
    <t>pptb.cn</t>
  </si>
  <si>
    <t>wulkanrussia.ru</t>
  </si>
  <si>
    <t>maxbet-casinoplay.ru</t>
  </si>
  <si>
    <t>freshcasino509.com</t>
  </si>
  <si>
    <t>diana-fashion.ru</t>
  </si>
  <si>
    <t>vulkan-russia-clubs.com</t>
  </si>
  <si>
    <t>roxcasino1439.com</t>
  </si>
  <si>
    <t>uralton.ru</t>
  </si>
  <si>
    <t>ml2marketingdigital.com</t>
  </si>
  <si>
    <t>hot-map.com</t>
  </si>
  <si>
    <t>joykazino7774.ru</t>
  </si>
  <si>
    <t>hitek.it</t>
  </si>
  <si>
    <t>poltavchenko.net</t>
  </si>
  <si>
    <t>sherpaadventuregear.com</t>
  </si>
  <si>
    <t>missinformationblog.com</t>
  </si>
  <si>
    <t>riobet-com.ru</t>
  </si>
  <si>
    <t>hdmoviehub.rest</t>
  </si>
  <si>
    <t>nigeria-bonusesfinder.com</t>
  </si>
  <si>
    <t>sweetcazinos.com</t>
  </si>
  <si>
    <t>healthdesk.it</t>
  </si>
  <si>
    <t>instacoins.com</t>
  </si>
  <si>
    <t>solcasino3112.com</t>
  </si>
  <si>
    <t>freshcasino186.com</t>
  </si>
  <si>
    <t>pinup205bet.com</t>
  </si>
  <si>
    <t>pinupbets507.com</t>
  </si>
  <si>
    <t>wulcanrossiacasino.ru</t>
  </si>
  <si>
    <t>freshcasino131.com</t>
  </si>
  <si>
    <t>corpdom1.com</t>
  </si>
  <si>
    <t>manupehq.com</t>
  </si>
  <si>
    <t>bicyclestore.com.au</t>
  </si>
  <si>
    <t>mainemaritimemuseum.org</t>
  </si>
  <si>
    <t>grand-1xslots.ru</t>
  </si>
  <si>
    <t>solcasino1052.com</t>
  </si>
  <si>
    <t>akinformatica.it</t>
  </si>
  <si>
    <t>fairspin-casino.com</t>
  </si>
  <si>
    <t>mountsinai.ca</t>
  </si>
  <si>
    <t>grand-casino-online.net</t>
  </si>
  <si>
    <t>1xst.ru</t>
  </si>
  <si>
    <t>2game.ru</t>
  </si>
  <si>
    <t>pokerdiamond2.ru</t>
  </si>
  <si>
    <t>eldoradoinvest.ru</t>
  </si>
  <si>
    <t>rkbr.jp</t>
  </si>
  <si>
    <t>rampdarknet1.net</t>
  </si>
  <si>
    <t>gasolinamexico.com.mx</t>
  </si>
  <si>
    <t>b3tmaster.com</t>
  </si>
  <si>
    <t>coveryour6customs.net</t>
  </si>
  <si>
    <t>big-plate.de</t>
  </si>
  <si>
    <t>roxcasino249.com</t>
  </si>
  <si>
    <t>infoshtorm.ru</t>
  </si>
  <si>
    <t>vavada--casino.ru</t>
  </si>
  <si>
    <t>ahosting.pl</t>
  </si>
  <si>
    <t>eldorado-casinoo.ru</t>
  </si>
  <si>
    <t>solcasinodig.com</t>
  </si>
  <si>
    <t>implay-foortunu.net</t>
  </si>
  <si>
    <t>goldfishka123.ru</t>
  </si>
  <si>
    <t>w.va</t>
  </si>
  <si>
    <t>vanbeekart.nl</t>
  </si>
  <si>
    <t>vulcan24club1.ru</t>
  </si>
  <si>
    <t>roxcasino247.com</t>
  </si>
  <si>
    <t>club-sever.ru</t>
  </si>
  <si>
    <t>androidtop.net</t>
  </si>
  <si>
    <t>18orca88.com</t>
  </si>
  <si>
    <t>lyricsworldyou.com</t>
  </si>
  <si>
    <t>imamreza.ac.ir</t>
  </si>
  <si>
    <t>azinoplay.ru</t>
  </si>
  <si>
    <t>koya.gg</t>
  </si>
  <si>
    <t>dougaddison.com</t>
  </si>
  <si>
    <t>topserverbr19.com</t>
  </si>
  <si>
    <t>nightlifee.com</t>
  </si>
  <si>
    <t>ijdp.org</t>
  </si>
  <si>
    <t>bancvue.com</t>
  </si>
  <si>
    <t>ghikos.space</t>
  </si>
  <si>
    <t>melbet66163.com</t>
  </si>
  <si>
    <t>joycasino-2021.ru</t>
  </si>
  <si>
    <t>cloudgarden.net</t>
  </si>
  <si>
    <t>pinup-bet804.com</t>
  </si>
  <si>
    <t>kvrajkot.org</t>
  </si>
  <si>
    <t>noton.com.pl</t>
  </si>
  <si>
    <t>shorthaircutsmodels.com</t>
  </si>
  <si>
    <t>pokerdom12z.ru</t>
  </si>
  <si>
    <t>newsweaver.ie</t>
  </si>
  <si>
    <t>tramp.mom</t>
  </si>
  <si>
    <t>azino777zerkalo.ru</t>
  </si>
  <si>
    <t>roseatehotels.com</t>
  </si>
  <si>
    <t>vavada763.ru</t>
  </si>
  <si>
    <t>roxcasino1466.com</t>
  </si>
  <si>
    <t>pin-up339.com</t>
  </si>
  <si>
    <t>csdas.cn</t>
  </si>
  <si>
    <t>ms-frl.com</t>
  </si>
  <si>
    <t>freshcasino322.com</t>
  </si>
  <si>
    <t>mlgpro.com</t>
  </si>
  <si>
    <t>grace.com.au</t>
  </si>
  <si>
    <t>1xbetter1x.com</t>
  </si>
  <si>
    <t>myturnkeydomain.com</t>
  </si>
  <si>
    <t>roxcasino4001.com</t>
  </si>
  <si>
    <t>spreadtrum.com</t>
  </si>
  <si>
    <t>snapchatt.ru</t>
  </si>
  <si>
    <t>n1cm.com</t>
  </si>
  <si>
    <t>jq-aussies.de</t>
  </si>
  <si>
    <t>mrbit-casino777.ru</t>
  </si>
  <si>
    <t>aqdzsqz.com</t>
  </si>
  <si>
    <t>slotspay.su</t>
  </si>
  <si>
    <t>vulkan-club14.ru</t>
  </si>
  <si>
    <t>serverconnect.net</t>
  </si>
  <si>
    <t>grandkz.com</t>
  </si>
  <si>
    <t>xhotmovz.com</t>
  </si>
  <si>
    <t>abandonsocios.org</t>
  </si>
  <si>
    <t>1xbet-zeerkalo.ru</t>
  </si>
  <si>
    <t>noitv.it</t>
  </si>
  <si>
    <t>thewilbur.com</t>
  </si>
  <si>
    <t>melbet-qhd.ru</t>
  </si>
  <si>
    <t>gas.net.id</t>
  </si>
  <si>
    <t>solcasino409.com</t>
  </si>
  <si>
    <t>roxcasino242.com</t>
  </si>
  <si>
    <t>rubikonltd.com</t>
  </si>
  <si>
    <t>pinupbet173.com</t>
  </si>
  <si>
    <t>bomnale.com</t>
  </si>
  <si>
    <t>pcadv.org</t>
  </si>
  <si>
    <t>tago-solutions.com</t>
  </si>
  <si>
    <t>myvulkanruss.ru</t>
  </si>
  <si>
    <t>ivermectinpillstock.com</t>
  </si>
  <si>
    <t>vavada84.com</t>
  </si>
  <si>
    <t>coko24.ru</t>
  </si>
  <si>
    <t>vavada-yq.ru</t>
  </si>
  <si>
    <t>pin-up7778.ru</t>
  </si>
  <si>
    <t>mostbet-zerkala.com</t>
  </si>
  <si>
    <t>roxcasino80.com</t>
  </si>
  <si>
    <t>countrykitchenrestaurants.com</t>
  </si>
  <si>
    <t>food-experience.it</t>
  </si>
  <si>
    <t>daltondailycitizen.com</t>
  </si>
  <si>
    <t>roxcasino266.com</t>
  </si>
  <si>
    <t>zalvulkan.com</t>
  </si>
  <si>
    <t>pokerinsochi.com</t>
  </si>
  <si>
    <t>regiobloemist.nl</t>
  </si>
  <si>
    <t>mtnequity.com</t>
  </si>
  <si>
    <t>pinenow.com</t>
  </si>
  <si>
    <t>777azimut.com</t>
  </si>
  <si>
    <t>shoppingwithdave.com</t>
  </si>
  <si>
    <t>fastpool.xyz</t>
  </si>
  <si>
    <t>ewrosport.ru</t>
  </si>
  <si>
    <t>xbet-official.su</t>
  </si>
  <si>
    <t>1xbet-2019.ru</t>
  </si>
  <si>
    <t>marketplacetor.com</t>
  </si>
  <si>
    <t>zahnarzt-drseidel.de</t>
  </si>
  <si>
    <t>sexcamly.net</t>
  </si>
  <si>
    <t>actionscheduler.org</t>
  </si>
  <si>
    <t>mediafootmarseille.fr</t>
  </si>
  <si>
    <t>vulkanplatinumg.ru</t>
  </si>
  <si>
    <t>restauranttechnologynews.com</t>
  </si>
  <si>
    <t>azinoavto.ru</t>
  </si>
  <si>
    <t>rummy-palace.com</t>
  </si>
  <si>
    <t>wlnsport79.com</t>
  </si>
  <si>
    <t>cdm-moscow.ru</t>
  </si>
  <si>
    <t>forestnet.com</t>
  </si>
  <si>
    <t>pharaonclub-win1.ru</t>
  </si>
  <si>
    <t>l2tat.com</t>
  </si>
  <si>
    <t>1xbet-bet1x.ru</t>
  </si>
  <si>
    <t>vulkan-stars-slot.ru</t>
  </si>
  <si>
    <t>pinup-zerkalo1.ru</t>
  </si>
  <si>
    <t>fpin-up51.com</t>
  </si>
  <si>
    <t>goldfishkapartners10.com</t>
  </si>
  <si>
    <t>electricalaudio.com</t>
  </si>
  <si>
    <t>freshcasino-festiv1t.com</t>
  </si>
  <si>
    <t>fishseddynyc.com</t>
  </si>
  <si>
    <t>arvahost.com</t>
  </si>
  <si>
    <t>pin-up924.com</t>
  </si>
  <si>
    <t>cue.org</t>
  </si>
  <si>
    <t>incsoup.ga</t>
  </si>
  <si>
    <t>theringreport.com</t>
  </si>
  <si>
    <t>shipwar.top</t>
  </si>
  <si>
    <t>fcmvd.ru</t>
  </si>
  <si>
    <t>xn-----8kcbbxbbryhfiuoj4a6a.xn--p1ai</t>
  </si>
  <si>
    <t>winmaster27.com</t>
  </si>
  <si>
    <t>maxminn.com</t>
  </si>
  <si>
    <t>gearhostpreview.com</t>
  </si>
  <si>
    <t>bezotkaza-wins.ru</t>
  </si>
  <si>
    <t>casinovulkan777.net</t>
  </si>
  <si>
    <t>bez-depov-net.ru</t>
  </si>
  <si>
    <t>azino777-kasinotop.ru</t>
  </si>
  <si>
    <t>chehreharaa.com</t>
  </si>
  <si>
    <t>netball.sport</t>
  </si>
  <si>
    <t>tnfortress.pf</t>
  </si>
  <si>
    <t>melbetts1.ru</t>
  </si>
  <si>
    <t>vegas-grand13.com</t>
  </si>
  <si>
    <t>freshcasino96.com</t>
  </si>
  <si>
    <t>columbuskazino.ru</t>
  </si>
  <si>
    <t>freesex.cz</t>
  </si>
  <si>
    <t>missouriplants.com</t>
  </si>
  <si>
    <t>solcasino1031.com</t>
  </si>
  <si>
    <t>simonbarjona.com</t>
  </si>
  <si>
    <t>vegas-grandcasino.com</t>
  </si>
  <si>
    <t>kazinosvyplatami.com</t>
  </si>
  <si>
    <t>pin-up484.com</t>
  </si>
  <si>
    <t>casino-x1259.com</t>
  </si>
  <si>
    <t>solcasino2101.com</t>
  </si>
  <si>
    <t>vulcanmega18.com</t>
  </si>
  <si>
    <t>kudosrecords.co.uk</t>
  </si>
  <si>
    <t>pokerdiamond1.ru</t>
  </si>
  <si>
    <t>azino777-mobiles.ru</t>
  </si>
  <si>
    <t>freshcasino414.com</t>
  </si>
  <si>
    <t>casino-ratings.su</t>
  </si>
  <si>
    <t>end-times-prophecy.org</t>
  </si>
  <si>
    <t>flixbus.dk</t>
  </si>
  <si>
    <t>roxcasino527.com</t>
  </si>
  <si>
    <t>plasma.io</t>
  </si>
  <si>
    <t>roxcasino274.com</t>
  </si>
  <si>
    <t>14bezdepobonus2.ru</t>
  </si>
  <si>
    <t>casino-frank.vip</t>
  </si>
  <si>
    <t>pin-up911.com</t>
  </si>
  <si>
    <t>rs246.com</t>
  </si>
  <si>
    <t>my-php.net</t>
  </si>
  <si>
    <t>streamcomplet-vf.com</t>
  </si>
  <si>
    <t>purosboutique.com</t>
  </si>
  <si>
    <t>journeyofparenthood.com</t>
  </si>
  <si>
    <t>betwinner42.ru</t>
  </si>
  <si>
    <t>edatadns1.com</t>
  </si>
  <si>
    <t>vulkanplatinume.ru</t>
  </si>
  <si>
    <t>fsurl.com</t>
  </si>
  <si>
    <t>pinupbk263.com</t>
  </si>
  <si>
    <t>roxcasino908.com</t>
  </si>
  <si>
    <t>bellemuro.com.au</t>
  </si>
  <si>
    <t>annasheffield.com</t>
  </si>
  <si>
    <t>autolookup.com.ng</t>
  </si>
  <si>
    <t>ng173.com</t>
  </si>
  <si>
    <t>relictumlab.io</t>
  </si>
  <si>
    <t>superslots-official.ru</t>
  </si>
  <si>
    <t>joycasino-free-bonus.ru</t>
  </si>
  <si>
    <t>biblescripture.net</t>
  </si>
  <si>
    <t>137azino777.ru</t>
  </si>
  <si>
    <t>keywen.com</t>
  </si>
  <si>
    <t>imaginelove1111.com</t>
  </si>
  <si>
    <t>solcasino1021.com</t>
  </si>
  <si>
    <t>1xbet-mirror.com</t>
  </si>
  <si>
    <t>glazastik.com</t>
  </si>
  <si>
    <t>casinovulkanroyal.kz</t>
  </si>
  <si>
    <t>pinup-bet943.com</t>
  </si>
  <si>
    <t>hotel-drujba.ru</t>
  </si>
  <si>
    <t>vulkan-platinum-klub.net</t>
  </si>
  <si>
    <t>landman.org</t>
  </si>
  <si>
    <t>freshcasino231.com</t>
  </si>
  <si>
    <t>9vavada777.ru</t>
  </si>
  <si>
    <t>1xbet1bet2.ru</t>
  </si>
  <si>
    <t>urbnleaf.com</t>
  </si>
  <si>
    <t>pokerdom13h.ru</t>
  </si>
  <si>
    <t>b2bpay.co</t>
  </si>
  <si>
    <t>solcasino411.com</t>
  </si>
  <si>
    <t>maxbet24casino.com</t>
  </si>
  <si>
    <t>playfortuna-78.ru</t>
  </si>
  <si>
    <t>kasinojoy.ru</t>
  </si>
  <si>
    <t>vlk-24.ru</t>
  </si>
  <si>
    <t>julian.co.jp</t>
  </si>
  <si>
    <t>roxcasino514.com</t>
  </si>
  <si>
    <t>radioamator.ro</t>
  </si>
  <si>
    <t>aksia.com</t>
  </si>
  <si>
    <t>pinupbets993.com</t>
  </si>
  <si>
    <t>joycasino2k20.ru</t>
  </si>
  <si>
    <t>casino-vavada-play77x.ru</t>
  </si>
  <si>
    <t>cloford.com</t>
  </si>
  <si>
    <t>frank-casinon.com</t>
  </si>
  <si>
    <t>cinemv.pics</t>
  </si>
  <si>
    <t>mythology-etalon.cyou</t>
  </si>
  <si>
    <t>e1dcc.com</t>
  </si>
  <si>
    <t>ipk-tula.ru</t>
  </si>
  <si>
    <t>vegas-expert.com</t>
  </si>
  <si>
    <t>1winsports.com</t>
  </si>
  <si>
    <t>coderboy.ir</t>
  </si>
  <si>
    <t>betwinner-official1-play-bet.ru</t>
  </si>
  <si>
    <t>rekisiru.com</t>
  </si>
  <si>
    <t>sydneyanglicans.net</t>
  </si>
  <si>
    <t>latestcasinobonuses1.ru</t>
  </si>
  <si>
    <t>clinicskincare.co.in</t>
  </si>
  <si>
    <t>casinoslabs.net</t>
  </si>
  <si>
    <t>naijaforbe.com</t>
  </si>
  <si>
    <t>townshendgroup.com</t>
  </si>
  <si>
    <t>november-project.com</t>
  </si>
  <si>
    <t>frailtczkn.space</t>
  </si>
  <si>
    <t>roxcasino96.com</t>
  </si>
  <si>
    <t>eseats.com</t>
  </si>
  <si>
    <t>omnyfycs.com</t>
  </si>
  <si>
    <t>betwinnerapps2.com</t>
  </si>
  <si>
    <t>igrat-v-avtomati-online.com</t>
  </si>
  <si>
    <t>xxxgames.games</t>
  </si>
  <si>
    <t>newsboys.com</t>
  </si>
  <si>
    <t>cloudtechinc.com</t>
  </si>
  <si>
    <t>solcasino1012.com</t>
  </si>
  <si>
    <t>vulcanrussia-game.com</t>
  </si>
  <si>
    <t>vulkan-platinyms.ru</t>
  </si>
  <si>
    <t>vulkanplatinum2.ru</t>
  </si>
  <si>
    <t>moimpresiones.cl</t>
  </si>
  <si>
    <t>1xbet-forus.ru</t>
  </si>
  <si>
    <t>iw.edu</t>
  </si>
  <si>
    <t>vavada-yt.ru</t>
  </si>
  <si>
    <t>tvoykonkurs.ru</t>
  </si>
  <si>
    <t>lazurit.info</t>
  </si>
  <si>
    <t>joycasino-play33.ru</t>
  </si>
  <si>
    <t>9833278.com</t>
  </si>
  <si>
    <t>azinocazino.com</t>
  </si>
  <si>
    <t>millybridal.org</t>
  </si>
  <si>
    <t>freshcasino2005.com</t>
  </si>
  <si>
    <t>doberemsya.net</t>
  </si>
  <si>
    <t>pinupbet524.com</t>
  </si>
  <si>
    <t>lvcmedia.com</t>
  </si>
  <si>
    <t>amarok-tour.ru</t>
  </si>
  <si>
    <t>qxxdxgc.com</t>
  </si>
  <si>
    <t>vavadamhv.com</t>
  </si>
  <si>
    <t>tdnsv7.com</t>
  </si>
  <si>
    <t>vulkanmillion.net</t>
  </si>
  <si>
    <t>ecophyl.de</t>
  </si>
  <si>
    <t>roxcasino804.com</t>
  </si>
  <si>
    <t>locauxrama.fr</t>
  </si>
  <si>
    <t>pin-up012.com</t>
  </si>
  <si>
    <t>altocomisionadoparalapaz.gov.co</t>
  </si>
  <si>
    <t>roxcasino516.com</t>
  </si>
  <si>
    <t>betonvalue.com</t>
  </si>
  <si>
    <t>pinupbk507.com</t>
  </si>
  <si>
    <t>joycasino10.ru</t>
  </si>
  <si>
    <t>playfortunaofficial.net</t>
  </si>
  <si>
    <t>roxcasino276.com</t>
  </si>
  <si>
    <t>pokerigra.com</t>
  </si>
  <si>
    <t>pin-up739.com</t>
  </si>
  <si>
    <t>1xslotscasinos.ru</t>
  </si>
  <si>
    <t>fastpay-casino9.com</t>
  </si>
  <si>
    <t>pinupbets123.com</t>
  </si>
  <si>
    <t>alturanft.com</t>
  </si>
  <si>
    <t>mosheslaw.com</t>
  </si>
  <si>
    <t>joycazino-russkiy.ru</t>
  </si>
  <si>
    <t>azinocasinopay.com</t>
  </si>
  <si>
    <t>bestslotscasinosx.ru</t>
  </si>
  <si>
    <t>new-casino-x.ru</t>
  </si>
  <si>
    <t>wpwidget.ru</t>
  </si>
  <si>
    <t>easyhiring.pro</t>
  </si>
  <si>
    <t>witcc.cc.ia.us</t>
  </si>
  <si>
    <t>pin-up87n.com</t>
  </si>
  <si>
    <t>cherry-1xslots541.ru</t>
  </si>
  <si>
    <t>sandwell.ac.uk</t>
  </si>
  <si>
    <t>viscommercews.com.br</t>
  </si>
  <si>
    <t>savvy-shopper.com</t>
  </si>
  <si>
    <t>biggreen.org</t>
  </si>
  <si>
    <t>maddogentertainment.com.au</t>
  </si>
  <si>
    <t>freshcasino1219.com</t>
  </si>
  <si>
    <t>casinotopslots24.ru</t>
  </si>
  <si>
    <t>pinup-bet002.com</t>
  </si>
  <si>
    <t>1xbet-offical.ru</t>
  </si>
  <si>
    <t>vavadaasd.com</t>
  </si>
  <si>
    <t>puwc.org</t>
  </si>
  <si>
    <t>pin-up546.com</t>
  </si>
  <si>
    <t>clouds-network.com</t>
  </si>
  <si>
    <t>naykamed.ru</t>
  </si>
  <si>
    <t>playfortuna92xo4.com</t>
  </si>
  <si>
    <t>hooxs.com</t>
  </si>
  <si>
    <t>roxcasino445.com</t>
  </si>
  <si>
    <t>rqmetrixa.info</t>
  </si>
  <si>
    <t>cleanvoice.ai</t>
  </si>
  <si>
    <t>vzwpix.com</t>
  </si>
  <si>
    <t>roxcasino3078.com</t>
  </si>
  <si>
    <t>roxcasino1018.com</t>
  </si>
  <si>
    <t>azino777-dostup.ru</t>
  </si>
  <si>
    <t>eldozlatosnow.com</t>
  </si>
  <si>
    <t>colombiareports.co</t>
  </si>
  <si>
    <t>pin-up-casino-kz.com</t>
  </si>
  <si>
    <t>bet1xx.ru</t>
  </si>
  <si>
    <t>1zerkalo-melbet.ru</t>
  </si>
  <si>
    <t>expatmail.co.uk</t>
  </si>
  <si>
    <t>sidegig.com</t>
  </si>
  <si>
    <t>freshcasino2123.com</t>
  </si>
  <si>
    <t>pinup18casino.ru</t>
  </si>
  <si>
    <t>andreajcesar.tk</t>
  </si>
  <si>
    <t>belodigital.pt</t>
  </si>
  <si>
    <t>battleshipcove.org</t>
  </si>
  <si>
    <t>condom-sizes.org</t>
  </si>
  <si>
    <t>xcasinoclub.ru</t>
  </si>
  <si>
    <t>gaopeng.com</t>
  </si>
  <si>
    <t>wlnsport20.com</t>
  </si>
  <si>
    <t>gmslots777.com</t>
  </si>
  <si>
    <t>1677joycasino.ru</t>
  </si>
  <si>
    <t>hero-porn.com</t>
  </si>
  <si>
    <t>w0ulcanz.com</t>
  </si>
  <si>
    <t>pin-up725.com</t>
  </si>
  <si>
    <t>ns24.net</t>
  </si>
  <si>
    <t>1pinup8-casino1.ru</t>
  </si>
  <si>
    <t>mostbetofficial.ru</t>
  </si>
  <si>
    <t>ukrajinski-vidomosti.com.ua</t>
  </si>
  <si>
    <t>lmhealth.org</t>
  </si>
  <si>
    <t>influexdev.com</t>
  </si>
  <si>
    <t>control-messe.de</t>
  </si>
  <si>
    <t>akkkagf.ru</t>
  </si>
  <si>
    <t>pinupbets566.com</t>
  </si>
  <si>
    <t>pinupbet422.com</t>
  </si>
  <si>
    <t>loxtarin.com</t>
  </si>
  <si>
    <t>wildblasteraffiliates.com</t>
  </si>
  <si>
    <t>pinup-inn.ru</t>
  </si>
  <si>
    <t>azinoslots-play.ru</t>
  </si>
  <si>
    <t>pokeronlineinfo.ru</t>
  </si>
  <si>
    <t>rtu-bn.online</t>
  </si>
  <si>
    <t>vavada-55.com</t>
  </si>
  <si>
    <t>lipowered.com</t>
  </si>
  <si>
    <t>boxns.eu</t>
  </si>
  <si>
    <t>pnet.com.pl</t>
  </si>
  <si>
    <t>effektivniedieti.ru</t>
  </si>
  <si>
    <t>mamava.com</t>
  </si>
  <si>
    <t>pinupbet427.com</t>
  </si>
  <si>
    <t>kosarprint.com</t>
  </si>
  <si>
    <t>mullen36foundation.com</t>
  </si>
  <si>
    <t>online-casino-rankings.com</t>
  </si>
  <si>
    <t>myairbags.com</t>
  </si>
  <si>
    <t>kupit-attestat-v-ekaterinburge-343.ru</t>
  </si>
  <si>
    <t>kazino-joycasino.ru</t>
  </si>
  <si>
    <t>solcasino425.com</t>
  </si>
  <si>
    <t>kurumayasan.jp</t>
  </si>
  <si>
    <t>cazinopharaon.su</t>
  </si>
  <si>
    <t>robocop-film.ru</t>
  </si>
  <si>
    <t>selector103.gg</t>
  </si>
  <si>
    <t>ullapopken.nl</t>
  </si>
  <si>
    <t>ruscemena.ru</t>
  </si>
  <si>
    <t>roxcasino704.com</t>
  </si>
  <si>
    <t>betwinner47.ru</t>
  </si>
  <si>
    <t>moshi.com.au</t>
  </si>
  <si>
    <t>uo-ichi.net</t>
  </si>
  <si>
    <t>xn--d1acewhsj5hd.xn--p1ai</t>
  </si>
  <si>
    <t>joycasinoonline7.ru</t>
  </si>
  <si>
    <t>casino-money.ru</t>
  </si>
  <si>
    <t>columb-casino1.ru</t>
  </si>
  <si>
    <t>mocavo.com</t>
  </si>
  <si>
    <t>driftcasino-7777.com</t>
  </si>
  <si>
    <t>vavadakh1.com</t>
  </si>
  <si>
    <t>zwilling.ru</t>
  </si>
  <si>
    <t>0pin-up03.com</t>
  </si>
  <si>
    <t>mytopchannel.com</t>
  </si>
  <si>
    <t>fresh-finoil.com</t>
  </si>
  <si>
    <t>melbet-24.ru</t>
  </si>
  <si>
    <t>vavadawd7.com</t>
  </si>
  <si>
    <t>servicesalgerie.com</t>
  </si>
  <si>
    <t>grand-casinoz.ru</t>
  </si>
  <si>
    <t>bingolol.com</t>
  </si>
  <si>
    <t>betamokasyno.com</t>
  </si>
  <si>
    <t>youngteenbabe.com</t>
  </si>
  <si>
    <t>gr0.com</t>
  </si>
  <si>
    <t>bergzeit.com</t>
  </si>
  <si>
    <t>riobet645.ru</t>
  </si>
  <si>
    <t>taskjuggler.org</t>
  </si>
  <si>
    <t>zieglers.com</t>
  </si>
  <si>
    <t>chisteam.ru</t>
  </si>
  <si>
    <t>roxbet4.ru</t>
  </si>
  <si>
    <t>firerainbow.info</t>
  </si>
  <si>
    <t>kijkshop.nl</t>
  </si>
  <si>
    <t>removefilters.com</t>
  </si>
  <si>
    <t>betwinner17.ru</t>
  </si>
  <si>
    <t>travelnursing.com</t>
  </si>
  <si>
    <t>joycasino-game.su</t>
  </si>
  <si>
    <t>superremover.com</t>
  </si>
  <si>
    <t>roxcasino40.com</t>
  </si>
  <si>
    <t>aircraftspruce.ca</t>
  </si>
  <si>
    <t>casinobonusnodeposit7078.com</t>
  </si>
  <si>
    <t>acfny.org</t>
  </si>
  <si>
    <t>runforcoverrecords.com</t>
  </si>
  <si>
    <t>sparkcharge.io</t>
  </si>
  <si>
    <t>freshcasino2305.com</t>
  </si>
  <si>
    <t>sol-play1.ru</t>
  </si>
  <si>
    <t>pin-up496.com</t>
  </si>
  <si>
    <t>iuveniscare.com</t>
  </si>
  <si>
    <t>roxcasino938.com</t>
  </si>
  <si>
    <t>kinokiste.club</t>
  </si>
  <si>
    <t>vavadasocial.com</t>
  </si>
  <si>
    <t>bonuskazino2022.ru</t>
  </si>
  <si>
    <t>roxcasino286.com</t>
  </si>
  <si>
    <t>3169.net</t>
  </si>
  <si>
    <t>m3w.cn</t>
  </si>
  <si>
    <t>1xslots-casino-rus.ru</t>
  </si>
  <si>
    <t>1xbet1h.ru</t>
  </si>
  <si>
    <t>betwinner25.ru</t>
  </si>
  <si>
    <t>mmsut.ru</t>
  </si>
  <si>
    <t>vulcan-stars-casino.ru</t>
  </si>
  <si>
    <t>otzyvykasino.ru</t>
  </si>
  <si>
    <t>poppybarley.com</t>
  </si>
  <si>
    <t>indiewebcamp.com</t>
  </si>
  <si>
    <t>solkasinoofficial.com</t>
  </si>
  <si>
    <t>roxcasino1052.com</t>
  </si>
  <si>
    <t>selector104.gg</t>
  </si>
  <si>
    <t>admiralx-casino7.ru</t>
  </si>
  <si>
    <t>wlnsports39.com</t>
  </si>
  <si>
    <t>hostcoder.com</t>
  </si>
  <si>
    <t>airjordantrade.com</t>
  </si>
  <si>
    <t>up-x13.ru</t>
  </si>
  <si>
    <t>bestscape.ga</t>
  </si>
  <si>
    <t>omahachamber.org</t>
  </si>
  <si>
    <t>hit2eldorado.ru</t>
  </si>
  <si>
    <t>controlpayadvanced.com</t>
  </si>
  <si>
    <t>evinchina.com</t>
  </si>
  <si>
    <t>server3security.com</t>
  </si>
  <si>
    <t>roxcasino341.com</t>
  </si>
  <si>
    <t>betwinner-bookmaker.com</t>
  </si>
  <si>
    <t>hotelconstantine.com</t>
  </si>
  <si>
    <t>pin-up156.com</t>
  </si>
  <si>
    <t>leftlanesports.com</t>
  </si>
  <si>
    <t>anvanan.com</t>
  </si>
  <si>
    <t>10absolut777.com</t>
  </si>
  <si>
    <t>joycassino.ru</t>
  </si>
  <si>
    <t>roxcasino3025.com</t>
  </si>
  <si>
    <t>betwinner51.ru</t>
  </si>
  <si>
    <t>playfortuna-kazino3.ru</t>
  </si>
  <si>
    <t>solcasino3004.com</t>
  </si>
  <si>
    <t>roxcasino446.com</t>
  </si>
  <si>
    <t>pinupbets476.com</t>
  </si>
  <si>
    <t>streamc.pro</t>
  </si>
  <si>
    <t>gigansk.ru</t>
  </si>
  <si>
    <t>vavadaggt.com</t>
  </si>
  <si>
    <t>vavada2225.ru</t>
  </si>
  <si>
    <t>megayachtnews.com</t>
  </si>
  <si>
    <t>chpsaratov.ru</t>
  </si>
  <si>
    <t>betwinnerbk-official.ru</t>
  </si>
  <si>
    <t>vulcanstarskasino.com</t>
  </si>
  <si>
    <t>h365.club</t>
  </si>
  <si>
    <t>monster-pulse.com</t>
  </si>
  <si>
    <t>pin-up042.com</t>
  </si>
  <si>
    <t>freshcasino438.com</t>
  </si>
  <si>
    <t>roxcasino245.com</t>
  </si>
  <si>
    <t>pinupbet742.com</t>
  </si>
  <si>
    <t>espaciospoliticos.org</t>
  </si>
  <si>
    <t>roxcasino3050.com</t>
  </si>
  <si>
    <t>pryaniky.com</t>
  </si>
  <si>
    <t>optasea.com</t>
  </si>
  <si>
    <t>twu.org</t>
  </si>
  <si>
    <t>oc-test.com</t>
  </si>
  <si>
    <t>https-riobet.ru</t>
  </si>
  <si>
    <t>probiv.live</t>
  </si>
  <si>
    <t>igrycazino-online.com</t>
  </si>
  <si>
    <t>s9pay.pw</t>
  </si>
  <si>
    <t>freshcasino455.com</t>
  </si>
  <si>
    <t>1c-esk.ru</t>
  </si>
  <si>
    <t>betwinner-zerk1.ru</t>
  </si>
  <si>
    <t>mnuri.kr</t>
  </si>
  <si>
    <t>cricfree.sc</t>
  </si>
  <si>
    <t>scopesky.iq</t>
  </si>
  <si>
    <t>jiaoyumao.com</t>
  </si>
  <si>
    <t>expat-finland.com</t>
  </si>
  <si>
    <t>bezdepov3.ru</t>
  </si>
  <si>
    <t>rox6346.ru</t>
  </si>
  <si>
    <t>barcelonaled.com</t>
  </si>
  <si>
    <t>top10kazino.com</t>
  </si>
  <si>
    <t>pinup-bet642.com</t>
  </si>
  <si>
    <t>solid-ground.org</t>
  </si>
  <si>
    <t>roxcasino620.com</t>
  </si>
  <si>
    <t>jaiho.jp</t>
  </si>
  <si>
    <t>bigmoose88.com</t>
  </si>
  <si>
    <t>play-fortuna-casino.net</t>
  </si>
  <si>
    <t>malakoffmederic.com</t>
  </si>
  <si>
    <t>mantrailinguk.com</t>
  </si>
  <si>
    <t>mikrografija.si</t>
  </si>
  <si>
    <t>lapkamag.ru</t>
  </si>
  <si>
    <t>vulkancasinos-vip.ru</t>
  </si>
  <si>
    <t>solcasino2035.com</t>
  </si>
  <si>
    <t>my-betting.ru</t>
  </si>
  <si>
    <t>belochka1.fun</t>
  </si>
  <si>
    <t>casinospay.su</t>
  </si>
  <si>
    <t>casinofollower.com</t>
  </si>
  <si>
    <t>920joycasino.ru</t>
  </si>
  <si>
    <t>d.io</t>
  </si>
  <si>
    <t>ua-pin-up-casino.com</t>
  </si>
  <si>
    <t>new-azino777.ru</t>
  </si>
  <si>
    <t>trumpchannel.org</t>
  </si>
  <si>
    <t>joshkeegan.co.uk</t>
  </si>
  <si>
    <t>mpkorion.ru</t>
  </si>
  <si>
    <t>7slotspaycard.net</t>
  </si>
  <si>
    <t>drivingitalia.net</t>
  </si>
  <si>
    <t>casinobooiii.ru</t>
  </si>
  <si>
    <t>lazurlake.ru</t>
  </si>
  <si>
    <t>melbet-link.ru</t>
  </si>
  <si>
    <t>peleng.net</t>
  </si>
  <si>
    <t>mentalcare.com</t>
  </si>
  <si>
    <t>xiaorui.cc</t>
  </si>
  <si>
    <t>ihmcathedral.com</t>
  </si>
  <si>
    <t>pin-up109.com</t>
  </si>
  <si>
    <t>tseljizni.ru</t>
  </si>
  <si>
    <t>lacnic.net.uy</t>
  </si>
  <si>
    <t>xn--0--6lcpl1f.xn--p1ai</t>
  </si>
  <si>
    <t>vulkangrandofficial-com.ru</t>
  </si>
  <si>
    <t>winslotspay.ru</t>
  </si>
  <si>
    <t>joycasinozerkalo.ru</t>
  </si>
  <si>
    <t>wellbutrin.today</t>
  </si>
  <si>
    <t>qooqie.com</t>
  </si>
  <si>
    <t>complain.biz</t>
  </si>
  <si>
    <t>makingof.com</t>
  </si>
  <si>
    <t>pinupbets481.com</t>
  </si>
  <si>
    <t>gcable.com.cn</t>
  </si>
  <si>
    <t>topcasinoru.com</t>
  </si>
  <si>
    <t>pinupbet658.com</t>
  </si>
  <si>
    <t>goxbetua.com</t>
  </si>
  <si>
    <t>rox-bestfilm2-37.ru</t>
  </si>
  <si>
    <t>listkhabar.com</t>
  </si>
  <si>
    <t>torrez-onion.com</t>
  </si>
  <si>
    <t>club-vulkan24.net</t>
  </si>
  <si>
    <t>fonbet-4d682.com</t>
  </si>
  <si>
    <t>solcasino73.com</t>
  </si>
  <si>
    <t>vavadaxl99.com</t>
  </si>
  <si>
    <t>vulcansloty-club.com</t>
  </si>
  <si>
    <t>freshcasino1129.com</t>
  </si>
  <si>
    <t>syssync.de</t>
  </si>
  <si>
    <t>roxcasino-ms2.ru</t>
  </si>
  <si>
    <t>huntingtonplacedetroit.com</t>
  </si>
  <si>
    <t>mostbetmybet2.ru</t>
  </si>
  <si>
    <t>joycasinopays.ru</t>
  </si>
  <si>
    <t>nativeemail.com</t>
  </si>
  <si>
    <t>mindfultravelexperiences.com</t>
  </si>
  <si>
    <t>freshcasino2307.com</t>
  </si>
  <si>
    <t>btlbooks.com</t>
  </si>
  <si>
    <t>playfortuna-playkasino.ru</t>
  </si>
  <si>
    <t>new-mel6722429.top</t>
  </si>
  <si>
    <t>solcasino2405.com</t>
  </si>
  <si>
    <t>lux7.vip</t>
  </si>
  <si>
    <t>grupolusofona.pt</t>
  </si>
  <si>
    <t>pin-up219.com</t>
  </si>
  <si>
    <t>5elem.ru</t>
  </si>
  <si>
    <t>web4ig.xyz</t>
  </si>
  <si>
    <t>izzicasino23.com</t>
  </si>
  <si>
    <t>powergrep.com</t>
  </si>
  <si>
    <t>onlinecasinoskills2.com</t>
  </si>
  <si>
    <t>freshcasino1169.com</t>
  </si>
  <si>
    <t>delivery2vegas.com</t>
  </si>
  <si>
    <t>cobithost.com</t>
  </si>
  <si>
    <t>zones-casino5.ru</t>
  </si>
  <si>
    <t>gathr.us</t>
  </si>
  <si>
    <t>casadocantoalemao.com</t>
  </si>
  <si>
    <t>mrbit-bet.com</t>
  </si>
  <si>
    <t>platinum-vulkan.net</t>
  </si>
  <si>
    <t>gtahash.ru</t>
  </si>
  <si>
    <t>sharma.media</t>
  </si>
  <si>
    <t>naxosgreece.gr</t>
  </si>
  <si>
    <t>ocean-chemical.com</t>
  </si>
  <si>
    <t>tongacable.to</t>
  </si>
  <si>
    <t>kambio.net</t>
  </si>
  <si>
    <t>animationguild.org</t>
  </si>
  <si>
    <t>go-1xbet.ru</t>
  </si>
  <si>
    <t>betwinner-b.ru</t>
  </si>
  <si>
    <t>xn--fiqy4bfim2v07f5wlq47bcigq13a.com</t>
  </si>
  <si>
    <t>pokerdomrun7.ru</t>
  </si>
  <si>
    <t>freshcasino1134.com</t>
  </si>
  <si>
    <t>wlnsport36.com</t>
  </si>
  <si>
    <t>sloty.su</t>
  </si>
  <si>
    <t>cazinosslots.com</t>
  </si>
  <si>
    <t>hotel-employment.com</t>
  </si>
  <si>
    <t>cazino-grand.ru</t>
  </si>
  <si>
    <t>cirm-math.fr</t>
  </si>
  <si>
    <t>casino-nadengi.com</t>
  </si>
  <si>
    <t>roxcasino13.com</t>
  </si>
  <si>
    <t>roxcasino-rs1t.com</t>
  </si>
  <si>
    <t>roxcasino277.com</t>
  </si>
  <si>
    <t>arkhavencomics.com</t>
  </si>
  <si>
    <t>lisinoprilfst.com</t>
  </si>
  <si>
    <t>pinup184bet.com</t>
  </si>
  <si>
    <t>playfortunacasino3.ru</t>
  </si>
  <si>
    <t>joykazino7779.ru</t>
  </si>
  <si>
    <t>vulkanstars13.ru</t>
  </si>
  <si>
    <t>roxcasino546.com</t>
  </si>
  <si>
    <t>world.it</t>
  </si>
  <si>
    <t>couponinsta.com</t>
  </si>
  <si>
    <t>vladmarathon.ru</t>
  </si>
  <si>
    <t>lifeplatinum.org</t>
  </si>
  <si>
    <t>santehtop.ru</t>
  </si>
  <si>
    <t>yeeyoo.com</t>
  </si>
  <si>
    <t>151azino777.ru</t>
  </si>
  <si>
    <t>pinup-com.kz</t>
  </si>
  <si>
    <t>iheas.ru</t>
  </si>
  <si>
    <t>winmaster30.com</t>
  </si>
  <si>
    <t>whampamp.com</t>
  </si>
  <si>
    <t>ishir.com</t>
  </si>
  <si>
    <t>acowtancy.com</t>
  </si>
  <si>
    <t>bukmeker-mostbet.ru</t>
  </si>
  <si>
    <t>deluxe-casino.ru</t>
  </si>
  <si>
    <t>danavictor.com</t>
  </si>
  <si>
    <t>ktastro.com</t>
  </si>
  <si>
    <t>betwinnersa.ru</t>
  </si>
  <si>
    <t>ifoodshop.store</t>
  </si>
  <si>
    <t>blackation.com</t>
  </si>
  <si>
    <t>cassino-spincity179.ru</t>
  </si>
  <si>
    <t>freshcasino2127.com</t>
  </si>
  <si>
    <t>lux100.vip</t>
  </si>
  <si>
    <t>planosdesaudesemcarencia.com</t>
  </si>
  <si>
    <t>roxcasino307.com</t>
  </si>
  <si>
    <t>mudchalk.com</t>
  </si>
  <si>
    <t>legzocasino.kz</t>
  </si>
  <si>
    <t>pinupbk914.com</t>
  </si>
  <si>
    <t>pinupbk140.com</t>
  </si>
  <si>
    <t>alphacraft.ru</t>
  </si>
  <si>
    <t>vulkanroyal-kasino.com</t>
  </si>
  <si>
    <t>szsiasun.com</t>
  </si>
  <si>
    <t>gantver.ru</t>
  </si>
  <si>
    <t>neemyl.com</t>
  </si>
  <si>
    <t>nationwidevision.com</t>
  </si>
  <si>
    <t>eresumeposting.cf</t>
  </si>
  <si>
    <t>mtyyw.com</t>
  </si>
  <si>
    <t>my-mps.com</t>
  </si>
  <si>
    <t>lincolndouglasdebates.net</t>
  </si>
  <si>
    <t>roxcasino317.com</t>
  </si>
  <si>
    <t>betrate1x.ru</t>
  </si>
  <si>
    <t>rossiavulkan.net</t>
  </si>
  <si>
    <t>asapmarketdarknet.link</t>
  </si>
  <si>
    <t>aktualnoe-zerkalo-mostbet1.com</t>
  </si>
  <si>
    <t>allopurinol.quest</t>
  </si>
  <si>
    <t>dinghai.gov.cn</t>
  </si>
  <si>
    <t>decoro.gr</t>
  </si>
  <si>
    <t>milonov-go.ru</t>
  </si>
  <si>
    <t>1zerkalo-1xbet.ru</t>
  </si>
  <si>
    <t>casino-x-play.ru</t>
  </si>
  <si>
    <t>bserver.dev</t>
  </si>
  <si>
    <t>march10dom5.com</t>
  </si>
  <si>
    <t>roandsport.com</t>
  </si>
  <si>
    <t>cdairport.com</t>
  </si>
  <si>
    <t>zoneofgame.su</t>
  </si>
  <si>
    <t>pin-up173.com</t>
  </si>
  <si>
    <t>solcasino2314.com</t>
  </si>
  <si>
    <t>joy-casino-com-rus.ru</t>
  </si>
  <si>
    <t>belive.sg</t>
  </si>
  <si>
    <t>vavada350.ru</t>
  </si>
  <si>
    <t>biserkirov.ru</t>
  </si>
  <si>
    <t>orca8811.com</t>
  </si>
  <si>
    <t>totalise.co.uk</t>
  </si>
  <si>
    <t>slot-v-casino-42.com</t>
  </si>
  <si>
    <t>ajabatkum.com</t>
  </si>
  <si>
    <t>divorcewithrespect.org</t>
  </si>
  <si>
    <t>roxcasino727.com</t>
  </si>
  <si>
    <t>pinupbk719.com</t>
  </si>
  <si>
    <t>gigabyte.asia</t>
  </si>
  <si>
    <t>roxcasino177.com</t>
  </si>
  <si>
    <t>yonkausa.com</t>
  </si>
  <si>
    <t>quantumdiaries.org</t>
  </si>
  <si>
    <t>sol-casino-s20.ru</t>
  </si>
  <si>
    <t>mineatlas.com</t>
  </si>
  <si>
    <t>vavada894.ru</t>
  </si>
  <si>
    <t>cazino-admiral.ru</t>
  </si>
  <si>
    <t>publicsafetytesting.com</t>
  </si>
  <si>
    <t>wlnsport26.com</t>
  </si>
  <si>
    <t>churchofeuthanasia.org</t>
  </si>
  <si>
    <t>nicevan.co.kr</t>
  </si>
  <si>
    <t>betwinner-1.ru</t>
  </si>
  <si>
    <t>msa-ipd.com</t>
  </si>
  <si>
    <t>bk-leon-official.ru</t>
  </si>
  <si>
    <t>kasino-mrbit.com</t>
  </si>
  <si>
    <t>77casinopays.com</t>
  </si>
  <si>
    <t>24clubsvulcan.com</t>
  </si>
  <si>
    <t>gethlth.com</t>
  </si>
  <si>
    <t>1xbet-gogo.ru</t>
  </si>
  <si>
    <t>roc.gov.bd</t>
  </si>
  <si>
    <t>maranathachapel.org</t>
  </si>
  <si>
    <t>freshcasino1117.com</t>
  </si>
  <si>
    <t>merkur-sports.de</t>
  </si>
  <si>
    <t>quickfox.com.cn</t>
  </si>
  <si>
    <t>solcasino542.com</t>
  </si>
  <si>
    <t>multivax.com</t>
  </si>
  <si>
    <t>vavada10.ru</t>
  </si>
  <si>
    <t>awsdns-27.ne</t>
  </si>
  <si>
    <t>hauzerg.com</t>
  </si>
  <si>
    <t>1xbetv.ru</t>
  </si>
  <si>
    <t>cialishhqoeur.com</t>
  </si>
  <si>
    <t>wwnorton.co.uk</t>
  </si>
  <si>
    <t>joykasino-slots.ru</t>
  </si>
  <si>
    <t>cazinomaxbet.net</t>
  </si>
  <si>
    <t>projector-studio.ru</t>
  </si>
  <si>
    <t>faceoxy.com</t>
  </si>
  <si>
    <t>roxcasino451.com</t>
  </si>
  <si>
    <t>vulcan-royal-casino.ru</t>
  </si>
  <si>
    <t>iapf.org</t>
  </si>
  <si>
    <t>mobile-location.net</t>
  </si>
  <si>
    <t>kagoshima-yokanavi.jp</t>
  </si>
  <si>
    <t>roxcasinos5.ru</t>
  </si>
  <si>
    <t>manoirhovey.com</t>
  </si>
  <si>
    <t>freshcasino402.com</t>
  </si>
  <si>
    <t>roxcasino120.com</t>
  </si>
  <si>
    <t>truefiling.com</t>
  </si>
  <si>
    <t>pinup-bet479.com</t>
  </si>
  <si>
    <t>5x-bet.ru</t>
  </si>
  <si>
    <t>welt-aids-tag.de</t>
  </si>
  <si>
    <t>vostok-fan.ru</t>
  </si>
  <si>
    <t>welovead.com</t>
  </si>
  <si>
    <t>1xbeetz.ru</t>
  </si>
  <si>
    <t>casinos-booi.ru</t>
  </si>
  <si>
    <t>conifer.jp</t>
  </si>
  <si>
    <t>beumer.com</t>
  </si>
  <si>
    <t>pin-up-zerkaloru.com</t>
  </si>
  <si>
    <t>majortaylorride.info</t>
  </si>
  <si>
    <t>itinerisonline.com</t>
  </si>
  <si>
    <t>pin-up573.com</t>
  </si>
  <si>
    <t>mesalva.com</t>
  </si>
  <si>
    <t>niceonus.ga</t>
  </si>
  <si>
    <t>1xbet-up.ru</t>
  </si>
  <si>
    <t>campusmanagement.com</t>
  </si>
  <si>
    <t>pokerdomrun2.ru</t>
  </si>
  <si>
    <t>pinupbk218.com</t>
  </si>
  <si>
    <t>casinolev-official.com</t>
  </si>
  <si>
    <t>roxkzcasino9.com</t>
  </si>
  <si>
    <t>pinup441bet.com</t>
  </si>
  <si>
    <t>casinoorca88.com</t>
  </si>
  <si>
    <t>bonusmelbet.ru</t>
  </si>
  <si>
    <t>4azazino2-zina.ru</t>
  </si>
  <si>
    <t>vavadkacom14.ru</t>
  </si>
  <si>
    <t>vavadagtg.com</t>
  </si>
  <si>
    <t>ecouniv.in</t>
  </si>
  <si>
    <t>wlnsport33.com</t>
  </si>
  <si>
    <t>intant.ru</t>
  </si>
  <si>
    <t>spinsity.net</t>
  </si>
  <si>
    <t>wegotransit.com</t>
  </si>
  <si>
    <t>drac.com</t>
  </si>
  <si>
    <t>vulkanstars-24.net</t>
  </si>
  <si>
    <t>nehicharity.com</t>
  </si>
  <si>
    <t>vavada-casino25.ru</t>
  </si>
  <si>
    <t>vavadasu.com</t>
  </si>
  <si>
    <t>1win-now.com</t>
  </si>
  <si>
    <t>storyo.ru</t>
  </si>
  <si>
    <t>winmaster28.com</t>
  </si>
  <si>
    <t>vulkan-russia.vip</t>
  </si>
  <si>
    <t>onlinecasinoskills4.com</t>
  </si>
  <si>
    <t>ericvideos.com</t>
  </si>
  <si>
    <t>solcasino1010.com</t>
  </si>
  <si>
    <t>c7wins.com</t>
  </si>
  <si>
    <t>topservicebooster.com</t>
  </si>
  <si>
    <t>114514.com</t>
  </si>
  <si>
    <t>sath.nhs.uk</t>
  </si>
  <si>
    <t>vavada-gas.ru</t>
  </si>
  <si>
    <t>trahh.com</t>
  </si>
  <si>
    <t>777slotzmoney.com</t>
  </si>
  <si>
    <t>krifa.dk</t>
  </si>
  <si>
    <t>zenitbets.ru</t>
  </si>
  <si>
    <t>jkm666.com</t>
  </si>
  <si>
    <t>tickets-scotland.com</t>
  </si>
  <si>
    <t>official-joycazino.ru</t>
  </si>
  <si>
    <t>baxbet.ru</t>
  </si>
  <si>
    <t>tradersopen.com</t>
  </si>
  <si>
    <t>vulkanscasinocash.ru</t>
  </si>
  <si>
    <t>vavada-casino-go.ru</t>
  </si>
  <si>
    <t>sexcurve.com</t>
  </si>
  <si>
    <t>vulkankasino-demo.com</t>
  </si>
  <si>
    <t>triodant.ru</t>
  </si>
  <si>
    <t>vulkanplatinums.com</t>
  </si>
  <si>
    <t>capitalwhale.kz</t>
  </si>
  <si>
    <t>twowgames.ru</t>
  </si>
  <si>
    <t>mtgcollectionbuilder.com</t>
  </si>
  <si>
    <t>xdosug-astrahani.ru</t>
  </si>
  <si>
    <t>hazingprevention.org</t>
  </si>
  <si>
    <t>solcasino540.com</t>
  </si>
  <si>
    <t>gamblerkey3.com</t>
  </si>
  <si>
    <t>1326joycasino.com</t>
  </si>
  <si>
    <t>bookofraavtomaty.ru</t>
  </si>
  <si>
    <t>1323joycasino.com</t>
  </si>
  <si>
    <t>agenciaoglobo.com.br</t>
  </si>
  <si>
    <t>bridgepoint.eu</t>
  </si>
  <si>
    <t>roxcasino900.com</t>
  </si>
  <si>
    <t>gigigaga.com</t>
  </si>
  <si>
    <t>ifelse.io</t>
  </si>
  <si>
    <t>pin-up348.com</t>
  </si>
  <si>
    <t>jaclo.com</t>
  </si>
  <si>
    <t>cazino-joy.ru</t>
  </si>
  <si>
    <t>hcmcbeu.com</t>
  </si>
  <si>
    <t>bonehosting.com</t>
  </si>
  <si>
    <t>ohcanadasupply.ca</t>
  </si>
  <si>
    <t>intro2.uk</t>
  </si>
  <si>
    <t>champion22you.ru</t>
  </si>
  <si>
    <t>nbaplayoffstreams.com</t>
  </si>
  <si>
    <t>rootzsauce.com</t>
  </si>
  <si>
    <t>freshcasino2805.com</t>
  </si>
  <si>
    <t>tictacarea.com</t>
  </si>
  <si>
    <t>zerkalojoycasino6.ru</t>
  </si>
  <si>
    <t>ekasex.club</t>
  </si>
  <si>
    <t>roxcasino216.com</t>
  </si>
  <si>
    <t>vavadda.com</t>
  </si>
  <si>
    <t>spincityonline.net</t>
  </si>
  <si>
    <t>pinupbet710.com</t>
  </si>
  <si>
    <t>sanmichelepavia.it</t>
  </si>
  <si>
    <t>vaultv.de</t>
  </si>
  <si>
    <t>bujot.com</t>
  </si>
  <si>
    <t>roxcasino834.com</t>
  </si>
  <si>
    <t>skyharbor.aero</t>
  </si>
  <si>
    <t>spinwin999.com</t>
  </si>
  <si>
    <t>champplay23.ru</t>
  </si>
  <si>
    <t>solcasino154.com</t>
  </si>
  <si>
    <t>apl194.me</t>
  </si>
  <si>
    <t>eurolife.gr</t>
  </si>
  <si>
    <t>casino7w.com</t>
  </si>
  <si>
    <t>dembarcelona.com</t>
  </si>
  <si>
    <t>watdns.net</t>
  </si>
  <si>
    <t>createmybb3.com</t>
  </si>
  <si>
    <t>legzocasino1001.com</t>
  </si>
  <si>
    <t>joycasinon.ru</t>
  </si>
  <si>
    <t>zerkalo-melbet24.ru</t>
  </si>
  <si>
    <t>2leap.com</t>
  </si>
  <si>
    <t>vavadabnm.com</t>
  </si>
  <si>
    <t>vavadapromo.com</t>
  </si>
  <si>
    <t>vavadaot.com</t>
  </si>
  <si>
    <t>vavadaot7.com</t>
  </si>
  <si>
    <t>1xbet-world.ru</t>
  </si>
  <si>
    <t>xshuttle.net.au</t>
  </si>
  <si>
    <t>wmp.media</t>
  </si>
  <si>
    <t>solcasino328.com</t>
  </si>
  <si>
    <t>01casinoxx.ru</t>
  </si>
  <si>
    <t>roxcasino-dokm5.ru</t>
  </si>
  <si>
    <t>fabiomont.com</t>
  </si>
  <si>
    <t>roxcasino934.com</t>
  </si>
  <si>
    <t>gryautomaty.net</t>
  </si>
  <si>
    <t>roxcasino948.com</t>
  </si>
  <si>
    <t>282675.com</t>
  </si>
  <si>
    <t>1br-zerkalo.ru</t>
  </si>
  <si>
    <t>topdesat.sk</t>
  </si>
  <si>
    <t>1xbet-betsport.ru</t>
  </si>
  <si>
    <t>nashuacc.edu</t>
  </si>
  <si>
    <t>1xbtzerkalo.ru</t>
  </si>
  <si>
    <t>zeejb.com</t>
  </si>
  <si>
    <t>jackpotcharm1.net</t>
  </si>
  <si>
    <t>dafater.sa</t>
  </si>
  <si>
    <t>petercrone.com</t>
  </si>
  <si>
    <t>vavadaljs.com</t>
  </si>
  <si>
    <t>foc.es</t>
  </si>
  <si>
    <t>vulkan-grand-zerkalo.ru</t>
  </si>
  <si>
    <t>yourlifeproposal.com</t>
  </si>
  <si>
    <t>infosol.com.mx</t>
  </si>
  <si>
    <t>pinup468bet.com</t>
  </si>
  <si>
    <t>play-fortuna10f.com</t>
  </si>
  <si>
    <t>starbarshow.ru</t>
  </si>
  <si>
    <t>paofu.info</t>
  </si>
  <si>
    <t>wlkpayzgamble.com</t>
  </si>
  <si>
    <t>cytamobile.com.cy</t>
  </si>
  <si>
    <t>vavada553.ru</t>
  </si>
  <si>
    <t>pin-up323.com</t>
  </si>
  <si>
    <t>vulkanstars5.ru</t>
  </si>
  <si>
    <t>roxcasino93.com</t>
  </si>
  <si>
    <t>gomgal.lviv.ua</t>
  </si>
  <si>
    <t>official-joycasino.com</t>
  </si>
  <si>
    <t>vulkanbit.com</t>
  </si>
  <si>
    <t>play-fortuna-new.net</t>
  </si>
  <si>
    <t>itjcw123.cn</t>
  </si>
  <si>
    <t>jet-casino777.ru</t>
  </si>
  <si>
    <t>goldfishkapartners11.com</t>
  </si>
  <si>
    <t>nglic.com</t>
  </si>
  <si>
    <t>bioseeds.work</t>
  </si>
  <si>
    <t>roxcasino1413.com</t>
  </si>
  <si>
    <t>vulcan24-top.com</t>
  </si>
  <si>
    <t>roxcasino305.com</t>
  </si>
  <si>
    <t>avitusgroup.com</t>
  </si>
  <si>
    <t>azinoplaycasino.com</t>
  </si>
  <si>
    <t>replayfortuna.net</t>
  </si>
  <si>
    <t>priutkam.ru</t>
  </si>
  <si>
    <t>chatenlive.com</t>
  </si>
  <si>
    <t>nonprod-cloud-pg.com</t>
  </si>
  <si>
    <t>fastplus.sk</t>
  </si>
  <si>
    <t>trkjbj.com</t>
  </si>
  <si>
    <t>pace-edwards.com</t>
  </si>
  <si>
    <t>fastnet.co.uk</t>
  </si>
  <si>
    <t>synalio.com</t>
  </si>
  <si>
    <t>thecssninja.com</t>
  </si>
  <si>
    <t>pinupbk444.com</t>
  </si>
  <si>
    <t>duzceuni.com</t>
  </si>
  <si>
    <t>pinup-bet955.com</t>
  </si>
  <si>
    <t>777joycasino-play.net</t>
  </si>
  <si>
    <t>bremertonwa.gov</t>
  </si>
  <si>
    <t>roxcasino2918.com</t>
  </si>
  <si>
    <t>freshcasino417.com</t>
  </si>
  <si>
    <t>casinoflint.ru</t>
  </si>
  <si>
    <t>momsinprayer.org</t>
  </si>
  <si>
    <t>jindong.gov.cn</t>
  </si>
  <si>
    <t>oooforsage.ru</t>
  </si>
  <si>
    <t>pokerdom-rus.ru</t>
  </si>
  <si>
    <t>fresh-black11.com</t>
  </si>
  <si>
    <t>adal.co.jp</t>
  </si>
  <si>
    <t>vulkanplatinumkasino.com</t>
  </si>
  <si>
    <t>freshcasino1171.com</t>
  </si>
  <si>
    <t>justplaymusic.ru</t>
  </si>
  <si>
    <t>hostingayuda.com</t>
  </si>
  <si>
    <t>roxcasino1011.com</t>
  </si>
  <si>
    <t>effexor.quest</t>
  </si>
  <si>
    <t>supercatcasino.su</t>
  </si>
  <si>
    <t>ieccorp.vn</t>
  </si>
  <si>
    <t>trillmag.com</t>
  </si>
  <si>
    <t>alogtelecom.net.br</t>
  </si>
  <si>
    <t>ippudony.com</t>
  </si>
  <si>
    <t>joycazino15.com</t>
  </si>
  <si>
    <t>sierrainvest.pro</t>
  </si>
  <si>
    <t>pinupbet135.com</t>
  </si>
  <si>
    <t>skb-kiparis.ru</t>
  </si>
  <si>
    <t>crestmentalhealth.org</t>
  </si>
  <si>
    <t>pola.rs</t>
  </si>
  <si>
    <t>cologne.de</t>
  </si>
  <si>
    <t>casino7-win.com</t>
  </si>
  <si>
    <t>freshcasino2212.com</t>
  </si>
  <si>
    <t>roxcasino1474.com</t>
  </si>
  <si>
    <t>bimbadeen.com.au</t>
  </si>
  <si>
    <t>canondriverhp.com</t>
  </si>
  <si>
    <t>seobatch401.cf</t>
  </si>
  <si>
    <t>freshcasino501.com</t>
  </si>
  <si>
    <t>roxcasino239.com</t>
  </si>
  <si>
    <t>casinoobooi.com</t>
  </si>
  <si>
    <t>pin-up63q.com</t>
  </si>
  <si>
    <t>pinup-bet843.com</t>
  </si>
  <si>
    <t>pin-up536.com</t>
  </si>
  <si>
    <t>cloudnasium.com</t>
  </si>
  <si>
    <t>roxcasino125.com</t>
  </si>
  <si>
    <t>eddyhosting.com</t>
  </si>
  <si>
    <t>vvol1ckano.com</t>
  </si>
  <si>
    <t>freshcasino2610.com</t>
  </si>
  <si>
    <t>kkewash.com</t>
  </si>
  <si>
    <t>officialbet1x.ru</t>
  </si>
  <si>
    <t>xereez.online</t>
  </si>
  <si>
    <t>optica-tz.ru</t>
  </si>
  <si>
    <t>vavadaasd7.com</t>
  </si>
  <si>
    <t>brhstx.org</t>
  </si>
  <si>
    <t>1xbet-stavim.ru</t>
  </si>
  <si>
    <t>meyer-optik-goerlitz.com</t>
  </si>
  <si>
    <t>uzmancozumler.com</t>
  </si>
  <si>
    <t>bettingsitesbitcoin.info</t>
  </si>
  <si>
    <t>yovite.com</t>
  </si>
  <si>
    <t>vavadakesh.com</t>
  </si>
  <si>
    <t>mountainroadschool.org</t>
  </si>
  <si>
    <t>slotidengi.ru</t>
  </si>
  <si>
    <t>solcasino1037.com</t>
  </si>
  <si>
    <t>maitherocha.com.br</t>
  </si>
  <si>
    <t>vocatium.de</t>
  </si>
  <si>
    <t>admiralx-official.com</t>
  </si>
  <si>
    <t>jokerhot.com</t>
  </si>
  <si>
    <t>freshcasino334.com</t>
  </si>
  <si>
    <t>wphix.com</t>
  </si>
  <si>
    <t>clueabbey.info</t>
  </si>
  <si>
    <t>edu91.org</t>
  </si>
  <si>
    <t>1xslots-vhod.ru</t>
  </si>
  <si>
    <t>cashgamblz24vylkan.com</t>
  </si>
  <si>
    <t>247multiservicios.com</t>
  </si>
  <si>
    <t>pinupbet223.com</t>
  </si>
  <si>
    <t>casino-pmwin.com</t>
  </si>
  <si>
    <t>vavada-casino77777p.ru</t>
  </si>
  <si>
    <t>roxcasino1260.com</t>
  </si>
  <si>
    <t>betwinner40.ru</t>
  </si>
  <si>
    <t>dressage-news.com</t>
  </si>
  <si>
    <t>freshcasino78.com</t>
  </si>
  <si>
    <t>briscoemuseum.org</t>
  </si>
  <si>
    <t>melbet-official-sait.ru</t>
  </si>
  <si>
    <t>villagementors.com</t>
  </si>
  <si>
    <t>reformohio.com</t>
  </si>
  <si>
    <t>75neonvulkan.ru</t>
  </si>
  <si>
    <t>colossalcave.com</t>
  </si>
  <si>
    <t>pin-up-kaz.com</t>
  </si>
  <si>
    <t>play-casino-drift.ru</t>
  </si>
  <si>
    <t>firepitsdirect.com</t>
  </si>
  <si>
    <t>1xj.ru</t>
  </si>
  <si>
    <t>1xbet2021.ru</t>
  </si>
  <si>
    <t>alephbeta.org</t>
  </si>
  <si>
    <t>thetruthseekers88.com</t>
  </si>
  <si>
    <t>jamesmaherphotography.com</t>
  </si>
  <si>
    <t>pinupbet191.com</t>
  </si>
  <si>
    <t>ibstore.kr</t>
  </si>
  <si>
    <t>livescore-fixedmatches.com</t>
  </si>
  <si>
    <t>vulkanplatinumcasino.ru</t>
  </si>
  <si>
    <t>hammerspoon.org</t>
  </si>
  <si>
    <t>roxcasino203.com</t>
  </si>
  <si>
    <t>moevnimanie.ru</t>
  </si>
  <si>
    <t>hubex.ga</t>
  </si>
  <si>
    <t>pin-up159.com</t>
  </si>
  <si>
    <t>mostbetu.ru</t>
  </si>
  <si>
    <t>modirpayamak.com</t>
  </si>
  <si>
    <t>searchinfonow.com</t>
  </si>
  <si>
    <t>joycasinoonline3.ru</t>
  </si>
  <si>
    <t>roxcasino821.com</t>
  </si>
  <si>
    <t>casino-x91112.ru</t>
  </si>
  <si>
    <t>pharaoncazino.ru</t>
  </si>
  <si>
    <t>arenawaterinstinct.com</t>
  </si>
  <si>
    <t>mostbet-oficzialnyj-sajt.com</t>
  </si>
  <si>
    <t>vulkan-clubofficial.ru</t>
  </si>
  <si>
    <t>25orca88.com</t>
  </si>
  <si>
    <t>virtualllantas.com</t>
  </si>
  <si>
    <t>columbuscasino-777.com</t>
  </si>
  <si>
    <t>mmo4ever.com</t>
  </si>
  <si>
    <t>satoshi-hunter.xyz</t>
  </si>
  <si>
    <t>freshcasino1173.com</t>
  </si>
  <si>
    <t>appsight.io</t>
  </si>
  <si>
    <t>sol-joy-sol.ru</t>
  </si>
  <si>
    <t>1betx-zerkalo.ru</t>
  </si>
  <si>
    <t>10topkazino.ru</t>
  </si>
  <si>
    <t>1-xbet3.ru</t>
  </si>
  <si>
    <t>tvknet.pl</t>
  </si>
  <si>
    <t>casinoxxx5.ru</t>
  </si>
  <si>
    <t>egocasino.net</t>
  </si>
  <si>
    <t>betwinn.ru</t>
  </si>
  <si>
    <t>joycasino-riobet.ru</t>
  </si>
  <si>
    <t>ps3repack.net</t>
  </si>
  <si>
    <t>castlesncoasters.com</t>
  </si>
  <si>
    <t>freshcasino413.com</t>
  </si>
  <si>
    <t>wuylcano.com</t>
  </si>
  <si>
    <t>theupperranks.com</t>
  </si>
  <si>
    <t>willamettedental.com</t>
  </si>
  <si>
    <t>brilsparen.nl</t>
  </si>
  <si>
    <t>pinupcasinoplay77.ru</t>
  </si>
  <si>
    <t>1xbet.pn</t>
  </si>
  <si>
    <t>americantwoshot.com</t>
  </si>
  <si>
    <t>roxcasino108.com</t>
  </si>
  <si>
    <t>limewood.net</t>
  </si>
  <si>
    <t>vavada-vhod.ru</t>
  </si>
  <si>
    <t>difurnace.us</t>
  </si>
  <si>
    <t>id-a.co.kr</t>
  </si>
  <si>
    <t>vegas-grand26.com</t>
  </si>
  <si>
    <t>booicasinoss.com</t>
  </si>
  <si>
    <t>hongdajianshe.com</t>
  </si>
  <si>
    <t>wlnsports64.com</t>
  </si>
  <si>
    <t>roxcasino1046.com</t>
  </si>
  <si>
    <t>pinupbet162.com</t>
  </si>
  <si>
    <t>play-fortyna-casino.ru</t>
  </si>
  <si>
    <t>joycasino24ru1.ru</t>
  </si>
  <si>
    <t>inetfarm.eu</t>
  </si>
  <si>
    <t>casino-fresh.com</t>
  </si>
  <si>
    <t>kydiypro.xyz</t>
  </si>
  <si>
    <t>dozen-spins.com</t>
  </si>
  <si>
    <t>rks-p.ru</t>
  </si>
  <si>
    <t>watchmalcolminthemiddle.com</t>
  </si>
  <si>
    <t>oobooi.ru</t>
  </si>
  <si>
    <t>1xbet-stavkinasport1.ru</t>
  </si>
  <si>
    <t>freshcasino303.com</t>
  </si>
  <si>
    <t>casino4moneys.com</t>
  </si>
  <si>
    <t>roxcasino711.com</t>
  </si>
  <si>
    <t>cm-albufeira.pt</t>
  </si>
  <si>
    <t>mack-contracting.com</t>
  </si>
  <si>
    <t>kode.co.kr</t>
  </si>
  <si>
    <t>pin-up023.com</t>
  </si>
  <si>
    <t>eimearbyrnedance.com</t>
  </si>
  <si>
    <t>1xbetter.com</t>
  </si>
  <si>
    <t>ksytal.ru</t>
  </si>
  <si>
    <t>riobetpays.ru</t>
  </si>
  <si>
    <t>lakritz.bayern</t>
  </si>
  <si>
    <t>freshcasino1149.com</t>
  </si>
  <si>
    <t>joycasino-site.com</t>
  </si>
  <si>
    <t>joycasino7.ru</t>
  </si>
  <si>
    <t>freshcasino502.com</t>
  </si>
  <si>
    <t>pokerdomtop.ru</t>
  </si>
  <si>
    <t>pin-up-bookmaker.ru</t>
  </si>
  <si>
    <t>newcoolfilm.net</t>
  </si>
  <si>
    <t>hotelsantacaterina.it</t>
  </si>
  <si>
    <t>aagponline.org</t>
  </si>
  <si>
    <t>vavadakasino.name</t>
  </si>
  <si>
    <t>vulcanplatinum-best.com</t>
  </si>
  <si>
    <t>moddingmagic.com</t>
  </si>
  <si>
    <t>wwf.hu</t>
  </si>
  <si>
    <t>vullkan-neon.ru</t>
  </si>
  <si>
    <t>clr72.com</t>
  </si>
  <si>
    <t>puvacoe.info</t>
  </si>
  <si>
    <t>uswheat.org</t>
  </si>
  <si>
    <t>vavadaliveru.com</t>
  </si>
  <si>
    <t>kazino-pin-up-online.com</t>
  </si>
  <si>
    <t>hogi.co.kr</t>
  </si>
  <si>
    <t>vavadarun.com</t>
  </si>
  <si>
    <t>pnsnews24.com</t>
  </si>
  <si>
    <t>astanfy.com</t>
  </si>
  <si>
    <t>seeingmachines.com</t>
  </si>
  <si>
    <t>pir-pirogov.ru</t>
  </si>
  <si>
    <t>zerkalo-vavada.ru</t>
  </si>
  <si>
    <t>gospiffy.com</t>
  </si>
  <si>
    <t>opendime.com</t>
  </si>
  <si>
    <t>roxcasino714.com</t>
  </si>
  <si>
    <t>casino-vostok.com</t>
  </si>
  <si>
    <t>money-rox289.ru</t>
  </si>
  <si>
    <t>112joycasino.ru</t>
  </si>
  <si>
    <t>vstadion34.ru</t>
  </si>
  <si>
    <t>apartamenty-molo.pl</t>
  </si>
  <si>
    <t>gwiazdybasketu.pl</t>
  </si>
  <si>
    <t>solcasino2108.com</t>
  </si>
  <si>
    <t>vlkn777.com</t>
  </si>
  <si>
    <t>roxcasino334.com</t>
  </si>
  <si>
    <t>elsaltodeconsciencia.com</t>
  </si>
  <si>
    <t>meetic.be</t>
  </si>
  <si>
    <t>firesport.cz</t>
  </si>
  <si>
    <t>mfckbr.ru</t>
  </si>
  <si>
    <t>play-joycasino.ru</t>
  </si>
  <si>
    <t>xbet-official5.ru</t>
  </si>
  <si>
    <t>lastminuter.pl</t>
  </si>
  <si>
    <t>55playfortuna.com</t>
  </si>
  <si>
    <t>comunicazione.va</t>
  </si>
  <si>
    <t>azino777oficial.com</t>
  </si>
  <si>
    <t>trading-capitalfx.com</t>
  </si>
  <si>
    <t>1xbetinvest.ru</t>
  </si>
  <si>
    <t>voge.gr</t>
  </si>
  <si>
    <t>corelogic.co.nz</t>
  </si>
  <si>
    <t>crowdcrux.com</t>
  </si>
  <si>
    <t>nf.pl</t>
  </si>
  <si>
    <t>1playfortuna.ru</t>
  </si>
  <si>
    <t>waynext.com</t>
  </si>
  <si>
    <t>top3-services.com</t>
  </si>
  <si>
    <t>seo-hit.ru</t>
  </si>
  <si>
    <t>azaobrm.com</t>
  </si>
  <si>
    <t>casino-vavada777xx.ru</t>
  </si>
  <si>
    <t>roxkzcasino.com</t>
  </si>
  <si>
    <t>520joycasino.ru</t>
  </si>
  <si>
    <t>directcnc.net</t>
  </si>
  <si>
    <t>casinomoneytop.com</t>
  </si>
  <si>
    <t>pin-up-cazino.ru</t>
  </si>
  <si>
    <t>kasino-777-azino3.ru</t>
  </si>
  <si>
    <t>opfuopy.com</t>
  </si>
  <si>
    <t>smartwave.com</t>
  </si>
  <si>
    <t>vulcanchempione.com</t>
  </si>
  <si>
    <t>1xslotscom.ru</t>
  </si>
  <si>
    <t>dnsmuvnet.com.br</t>
  </si>
  <si>
    <t>beyondlife.club</t>
  </si>
  <si>
    <t>roulettepay.ru</t>
  </si>
  <si>
    <t>casino-x1270.com</t>
  </si>
  <si>
    <t>jaxhealth.com</t>
  </si>
  <si>
    <t>vulkanroyale.ru</t>
  </si>
  <si>
    <t>eternitylaw.com</t>
  </si>
  <si>
    <t>oriontradings.com</t>
  </si>
  <si>
    <t>vulkanneoncasino.ru</t>
  </si>
  <si>
    <t>vavadat001.com</t>
  </si>
  <si>
    <t>escortsites.org</t>
  </si>
  <si>
    <t>solcasino2307.com</t>
  </si>
  <si>
    <t>v-slotz.com</t>
  </si>
  <si>
    <t>solcasino82.com</t>
  </si>
  <si>
    <t>zyy59.top</t>
  </si>
  <si>
    <t>riobetonlinecasino.ru</t>
  </si>
  <si>
    <t>agentnowager2.com</t>
  </si>
  <si>
    <t>joycasino999.ru</t>
  </si>
  <si>
    <t>smeda.org</t>
  </si>
  <si>
    <t>24vulkanator.net</t>
  </si>
  <si>
    <t>chtn.ir</t>
  </si>
  <si>
    <t>vavadabkj.com</t>
  </si>
  <si>
    <t>simpletouchsoftware.com</t>
  </si>
  <si>
    <t>jhinteriordesign.com</t>
  </si>
  <si>
    <t>cl-global.com</t>
  </si>
  <si>
    <t>novpass.ru</t>
  </si>
  <si>
    <t>carlospazvivo.com</t>
  </si>
  <si>
    <t>gg-ted.com</t>
  </si>
  <si>
    <t>coinlist.me</t>
  </si>
  <si>
    <t>roxcasino1479.com</t>
  </si>
  <si>
    <t>aiprm.com</t>
  </si>
  <si>
    <t>robomining.site</t>
  </si>
  <si>
    <t>grafcasino17.com</t>
  </si>
  <si>
    <t>nba2k.org</t>
  </si>
  <si>
    <t>casino-x91111.ru</t>
  </si>
  <si>
    <t>skleproj.pl</t>
  </si>
  <si>
    <t>xcasinos2.ru</t>
  </si>
  <si>
    <t>admiralyes.it</t>
  </si>
  <si>
    <t>freshcasino2424.com</t>
  </si>
  <si>
    <t>inacta.ch</t>
  </si>
  <si>
    <t>abc.co.jp</t>
  </si>
  <si>
    <t>4500melbet.ru</t>
  </si>
  <si>
    <t>vylkanplaywinz24.com</t>
  </si>
  <si>
    <t>27orca88.com</t>
  </si>
  <si>
    <t>khushikhiladi.ru</t>
  </si>
  <si>
    <t>edhec.asso.fr</t>
  </si>
  <si>
    <t>66wwdd.com</t>
  </si>
  <si>
    <t>roxcasino1000.com</t>
  </si>
  <si>
    <t>plazacutlery.com</t>
  </si>
  <si>
    <t>booi-official1.com</t>
  </si>
  <si>
    <t>freshcasino2818.com</t>
  </si>
  <si>
    <t>algambler.com</t>
  </si>
  <si>
    <t>admiralside.ru</t>
  </si>
  <si>
    <t>best-cazino.com</t>
  </si>
  <si>
    <t>betwinner2020.ru</t>
  </si>
  <si>
    <t>millioncasinobonus.com</t>
  </si>
  <si>
    <t>solcasino402.com</t>
  </si>
  <si>
    <t>sskmp.ru</t>
  </si>
  <si>
    <t>rankersite93.cf</t>
  </si>
  <si>
    <t>casinofaraon777.com</t>
  </si>
  <si>
    <t>imaschelling.com</t>
  </si>
  <si>
    <t>hispanicvote.biz</t>
  </si>
  <si>
    <t>pattinson.co.uk</t>
  </si>
  <si>
    <t>neurologylekar.ru</t>
  </si>
  <si>
    <t>na-dengi-kazino.com</t>
  </si>
  <si>
    <t>roxcasino1047.com</t>
  </si>
  <si>
    <t>pinpin52.ru</t>
  </si>
  <si>
    <t>roxcasino166.com</t>
  </si>
  <si>
    <t>vefagas.com</t>
  </si>
  <si>
    <t>taobao.tw</t>
  </si>
  <si>
    <t>compartomimaleta.com</t>
  </si>
  <si>
    <t>mypetandi.com</t>
  </si>
  <si>
    <t>vulkan-stars-777.com</t>
  </si>
  <si>
    <t>prosoft.org</t>
  </si>
  <si>
    <t>freshcasino524.com</t>
  </si>
  <si>
    <t>soc23.ru</t>
  </si>
  <si>
    <t>cap.ca</t>
  </si>
  <si>
    <t>real-pump4.top</t>
  </si>
  <si>
    <t>aaronlines.com</t>
  </si>
  <si>
    <t>autopassage.ru</t>
  </si>
  <si>
    <t>tiankongapi.com</t>
  </si>
  <si>
    <t>solcasino323.com</t>
  </si>
  <si>
    <t>freshkaz-keshback.ru</t>
  </si>
  <si>
    <t>vulkan-platinum-888.ru</t>
  </si>
  <si>
    <t>mostbetreg333.ru</t>
  </si>
  <si>
    <t>freshcasinowe-1t.com</t>
  </si>
  <si>
    <t>mostbetter2.ru</t>
  </si>
  <si>
    <t>discountflooringdepot.co.uk</t>
  </si>
  <si>
    <t>pin-up142.com</t>
  </si>
  <si>
    <t>sparkdetection.com</t>
  </si>
  <si>
    <t>unraveldata.com</t>
  </si>
  <si>
    <t>freshcasino534.com</t>
  </si>
  <si>
    <t>ak-cent.kz</t>
  </si>
  <si>
    <t>emiprotechnologies.com</t>
  </si>
  <si>
    <t>ko04rf8.cfd</t>
  </si>
  <si>
    <t>enforma-nx.com</t>
  </si>
  <si>
    <t>pics.st</t>
  </si>
  <si>
    <t>canadianbiomassmagazine.ca</t>
  </si>
  <si>
    <t>joycasino-111.ru</t>
  </si>
  <si>
    <t>pinup444bet.com</t>
  </si>
  <si>
    <t>busget.ru</t>
  </si>
  <si>
    <t>vollcan.com</t>
  </si>
  <si>
    <t>pin-upt92.com</t>
  </si>
  <si>
    <t>vulkanstars11.ru</t>
  </si>
  <si>
    <t>nilgunsenturk.com.tr</t>
  </si>
  <si>
    <t>ru-riobet.ru</t>
  </si>
  <si>
    <t>keystoneforums.com</t>
  </si>
  <si>
    <t>2champion-casino24.ru</t>
  </si>
  <si>
    <t>roxcasino831.com</t>
  </si>
  <si>
    <t>pinup203bet.com</t>
  </si>
  <si>
    <t>theagriworld.com</t>
  </si>
  <si>
    <t>mahabocw.in</t>
  </si>
  <si>
    <t>lobby.game</t>
  </si>
  <si>
    <t>freshcasino2704.com</t>
  </si>
  <si>
    <t>psas.co.uk</t>
  </si>
  <si>
    <t>breaking-bet.com</t>
  </si>
  <si>
    <t>wlnsports10.com</t>
  </si>
  <si>
    <t>pin-up-go.com</t>
  </si>
  <si>
    <t>roxcasino167.com</t>
  </si>
  <si>
    <t>blacklotus.ru</t>
  </si>
  <si>
    <t>lllparts.co.uk</t>
  </si>
  <si>
    <t>vavadainfo.com</t>
  </si>
  <si>
    <t>webka.co</t>
  </si>
  <si>
    <t>bob-cazino.com</t>
  </si>
  <si>
    <t>pdf-x.pl</t>
  </si>
  <si>
    <t>roxcasino94.com</t>
  </si>
  <si>
    <t>ctijax.com</t>
  </si>
  <si>
    <t>slynet.ch</t>
  </si>
  <si>
    <t>roxcasino1254.com</t>
  </si>
  <si>
    <t>pinupbk692.com</t>
  </si>
  <si>
    <t>sol-casino-space.com</t>
  </si>
  <si>
    <t>topcasino77.ru</t>
  </si>
  <si>
    <t>wallstreetwatchdogs.com</t>
  </si>
  <si>
    <t>seo-nsk.ru</t>
  </si>
  <si>
    <t>roxcasino1231.com</t>
  </si>
  <si>
    <t>joygame5.ru</t>
  </si>
  <si>
    <t>1cstyle.ru</t>
  </si>
  <si>
    <t>roxcasino-dokm.ru</t>
  </si>
  <si>
    <t>vulkanplatinums-clubs.com</t>
  </si>
  <si>
    <t>777-avtomati-online4.com</t>
  </si>
  <si>
    <t>freshcasino2709.com</t>
  </si>
  <si>
    <t>aboutdarwin.com</t>
  </si>
  <si>
    <t>1xbet-officials.ru</t>
  </si>
  <si>
    <t>usaclean.com</t>
  </si>
  <si>
    <t>naturalcandystore.com</t>
  </si>
  <si>
    <t>cazinorox.net</t>
  </si>
  <si>
    <t>roxcasino537.com</t>
  </si>
  <si>
    <t>gaminators.com</t>
  </si>
  <si>
    <t>pokerdomrun3.ru</t>
  </si>
  <si>
    <t>anthonyrobbinsseminars.com</t>
  </si>
  <si>
    <t>ligayugioh.com.br</t>
  </si>
  <si>
    <t>casino-556.ru</t>
  </si>
  <si>
    <t>vybor.ua</t>
  </si>
  <si>
    <t>vavada753.ru</t>
  </si>
  <si>
    <t>obninsk-podshipnik.ru</t>
  </si>
  <si>
    <t>vavadas1.ru</t>
  </si>
  <si>
    <t>roxcasino76.com</t>
  </si>
  <si>
    <t>betwinner-link.ru</t>
  </si>
  <si>
    <t>melbetek.ru</t>
  </si>
  <si>
    <t>fonbet-8515d.com</t>
  </si>
  <si>
    <t>casino-x1200.ru</t>
  </si>
  <si>
    <t>freshcasino1106.com</t>
  </si>
  <si>
    <t>roxcasino2919.com</t>
  </si>
  <si>
    <t>hconlinetraining.com</t>
  </si>
  <si>
    <t>ud.ac.ae</t>
  </si>
  <si>
    <t>heartlandcocacola.com</t>
  </si>
  <si>
    <t>elevatesemi.com</t>
  </si>
  <si>
    <t>goalissimo.org</t>
  </si>
  <si>
    <t>igrovye-avtomaty-cazino1.com</t>
  </si>
  <si>
    <t>pinup-official.ru</t>
  </si>
  <si>
    <t>horror-hd.com</t>
  </si>
  <si>
    <t>cazino-cash.com</t>
  </si>
  <si>
    <t>mix-case.net</t>
  </si>
  <si>
    <t>zerkalo-leonbetss1.ru</t>
  </si>
  <si>
    <t>playfortunapro.com</t>
  </si>
  <si>
    <t>slottyway2.com</t>
  </si>
  <si>
    <t>casino7best.com</t>
  </si>
  <si>
    <t>legzocasinokz1.com</t>
  </si>
  <si>
    <t>play-fortunaslot.com</t>
  </si>
  <si>
    <t>1331joycasino.ru</t>
  </si>
  <si>
    <t>paleofoundation.com</t>
  </si>
  <si>
    <t>rightoncrime.com</t>
  </si>
  <si>
    <t>deperslijst.com</t>
  </si>
  <si>
    <t>pokerdom12f.ru</t>
  </si>
  <si>
    <t>wlnsport49.com</t>
  </si>
  <si>
    <t>cazinopays.ru</t>
  </si>
  <si>
    <t>cazinofresh.ru</t>
  </si>
  <si>
    <t>freshcasino2228.com</t>
  </si>
  <si>
    <t>broads-authority.gov.uk</t>
  </si>
  <si>
    <t>stl-tsl.org</t>
  </si>
  <si>
    <t>roxcasino291.com</t>
  </si>
  <si>
    <t>tarimkredi.org.tr</t>
  </si>
  <si>
    <t>vavadaun3.com</t>
  </si>
  <si>
    <t>desafiointeligente.com</t>
  </si>
  <si>
    <t>inovelan.fr</t>
  </si>
  <si>
    <t>777clubvulkan4.ru</t>
  </si>
  <si>
    <t>2ebooi-casino.com</t>
  </si>
  <si>
    <t>vavadapic.com</t>
  </si>
  <si>
    <t>stalbert.org</t>
  </si>
  <si>
    <t>bestmost2018.ru</t>
  </si>
  <si>
    <t>ohsofoodie.com</t>
  </si>
  <si>
    <t>modalite.net</t>
  </si>
  <si>
    <t>playfortuna-casino2.ru</t>
  </si>
  <si>
    <t>acleanbee.com</t>
  </si>
  <si>
    <t>soelta.com</t>
  </si>
  <si>
    <t>phixim.com</t>
  </si>
  <si>
    <t>pokerdomspro.ru</t>
  </si>
  <si>
    <t>levkasino-play.ru</t>
  </si>
  <si>
    <t>zerkalojoycasino5.ru</t>
  </si>
  <si>
    <t>pinup724bet.com</t>
  </si>
  <si>
    <t>roxcasino208.com</t>
  </si>
  <si>
    <t>egestor.com.br</t>
  </si>
  <si>
    <t>solcasino166.com</t>
  </si>
  <si>
    <t>relaisfinance.group</t>
  </si>
  <si>
    <t>imgban.co</t>
  </si>
  <si>
    <t>roxcasino430.com</t>
  </si>
  <si>
    <t>mostbetter03.ru</t>
  </si>
  <si>
    <t>driftboss.co</t>
  </si>
  <si>
    <t>joycasinos6.ru</t>
  </si>
  <si>
    <t>mostbet-russia.ru</t>
  </si>
  <si>
    <t>replay-fortuna2.com</t>
  </si>
  <si>
    <t>roxcasino37.ru</t>
  </si>
  <si>
    <t>putlockergo.co</t>
  </si>
  <si>
    <t>fmsweb.de</t>
  </si>
  <si>
    <t>gloodsie.com</t>
  </si>
  <si>
    <t>insomniagamingfestival.com</t>
  </si>
  <si>
    <t>vavadaqwerty.com</t>
  </si>
  <si>
    <t>roxcasino823.com</t>
  </si>
  <si>
    <t>wlnsports6.com</t>
  </si>
  <si>
    <t>pin-up303.com</t>
  </si>
  <si>
    <t>pizzeriaviastato.cf</t>
  </si>
  <si>
    <t>driftcasino777.com</t>
  </si>
  <si>
    <t>joycasino88.ru</t>
  </si>
  <si>
    <t>freshcasino2512.com</t>
  </si>
  <si>
    <t>pinup921bk.com</t>
  </si>
  <si>
    <t>kosmolotonline.com</t>
  </si>
  <si>
    <t>admiral-registration.ru</t>
  </si>
  <si>
    <t>grandsgites.com</t>
  </si>
  <si>
    <t>betportal.bg</t>
  </si>
  <si>
    <t>ucasinox.com</t>
  </si>
  <si>
    <t>rox-safety-1.ru</t>
  </si>
  <si>
    <t>solcasino1003.com</t>
  </si>
  <si>
    <t>jackpot-1xslots560.ru</t>
  </si>
  <si>
    <t>1kasino-x.ru</t>
  </si>
  <si>
    <t>dr-grad.ru</t>
  </si>
  <si>
    <t>integer.com</t>
  </si>
  <si>
    <t>topcasinoratings.ru</t>
  </si>
  <si>
    <t>akvarel-n.com.ua</t>
  </si>
  <si>
    <t>cinemaclassics.jp</t>
  </si>
  <si>
    <t>directv.net</t>
  </si>
  <si>
    <t>falcom.net.pl</t>
  </si>
  <si>
    <t>passionsspiele-oberammergau.de</t>
  </si>
  <si>
    <t>volta-casino.net</t>
  </si>
  <si>
    <t>vavadakjd.com</t>
  </si>
  <si>
    <t>admiralclub-casino2.com</t>
  </si>
  <si>
    <t>joocasino25.com</t>
  </si>
  <si>
    <t>azino777-hot.ru</t>
  </si>
  <si>
    <t>vasarnap.hu</t>
  </si>
  <si>
    <t>250joycasino.ru</t>
  </si>
  <si>
    <t>invictory.org</t>
  </si>
  <si>
    <t>meiming8.com</t>
  </si>
  <si>
    <t>tourinsoft.com</t>
  </si>
  <si>
    <t>betwinner12.ru</t>
  </si>
  <si>
    <t>gd4bet.com</t>
  </si>
  <si>
    <t>ehab.com</t>
  </si>
  <si>
    <t>casino-pin-up-bet-777.ru</t>
  </si>
  <si>
    <t>r-casino2.ru</t>
  </si>
  <si>
    <t>selector19gg.com</t>
  </si>
  <si>
    <t>pinup-bet923.com</t>
  </si>
  <si>
    <t>coloradosbdc.org</t>
  </si>
  <si>
    <t>pinup-bet408.com</t>
  </si>
  <si>
    <t>mydatapage.com</t>
  </si>
  <si>
    <t>bonuscasino2021.com</t>
  </si>
  <si>
    <t>polemicdigital.com</t>
  </si>
  <si>
    <t>roxcasino261.com</t>
  </si>
  <si>
    <t>playwin-pinup398.ru</t>
  </si>
  <si>
    <t>thecouponsave.com</t>
  </si>
  <si>
    <t>crochetbeja.com</t>
  </si>
  <si>
    <t>gitcode.host</t>
  </si>
  <si>
    <t>roxcasino-dokm1.ru</t>
  </si>
  <si>
    <t>silamoney.com</t>
  </si>
  <si>
    <t>hotel-game.ru</t>
  </si>
  <si>
    <t>1402joycasino.com</t>
  </si>
  <si>
    <t>cirrius.in</t>
  </si>
  <si>
    <t>otzovik-casino.ru</t>
  </si>
  <si>
    <t>eldooradzwin.com</t>
  </si>
  <si>
    <t>2ndquadrant.it</t>
  </si>
  <si>
    <t>pokerdom365.ru</t>
  </si>
  <si>
    <t>joycasinoonline.su</t>
  </si>
  <si>
    <t>vulcanrussia-casinos.com</t>
  </si>
  <si>
    <t>un.org.ua</t>
  </si>
  <si>
    <t>pinupbets069.com</t>
  </si>
  <si>
    <t>salvagecarforum.com</t>
  </si>
  <si>
    <t>roxcasinoinksho1.ru</t>
  </si>
  <si>
    <t>freshcasino2325.com</t>
  </si>
  <si>
    <t>tlc-ioffice.com</t>
  </si>
  <si>
    <t>doxycycline.xyz</t>
  </si>
  <si>
    <t>online-joy-casino.net</t>
  </si>
  <si>
    <t>vivialsite.net</t>
  </si>
  <si>
    <t>vavada-azart2.ru</t>
  </si>
  <si>
    <t>thedailycitizen.com</t>
  </si>
  <si>
    <t>bonuscazino-2022.ru</t>
  </si>
  <si>
    <t>devlounge.net</t>
  </si>
  <si>
    <t>novaya-rossia-konkurs.ru</t>
  </si>
  <si>
    <t>occash.com</t>
  </si>
  <si>
    <t>mrveggy.com</t>
  </si>
  <si>
    <t>rackslot.com</t>
  </si>
  <si>
    <t>anztravelcard.com</t>
  </si>
  <si>
    <t>announce.com</t>
  </si>
  <si>
    <t>roxcasino262.com</t>
  </si>
  <si>
    <t>azartmaniaonline.com</t>
  </si>
  <si>
    <t>azino-777.su</t>
  </si>
  <si>
    <t>elib.se</t>
  </si>
  <si>
    <t>roxcasino168.com</t>
  </si>
  <si>
    <t>coachtransformation.com</t>
  </si>
  <si>
    <t>erasmusprogramme.com</t>
  </si>
  <si>
    <t>laanenigula.ee</t>
  </si>
  <si>
    <t>verbalabuse.biz</t>
  </si>
  <si>
    <t>1xbetzerkal.ru</t>
  </si>
  <si>
    <t>ironfriends.ru</t>
  </si>
  <si>
    <t>rushable.io</t>
  </si>
  <si>
    <t>bathbusinessweb.co.uk</t>
  </si>
  <si>
    <t>chudocasino777.com</t>
  </si>
  <si>
    <t>meniptv.com</t>
  </si>
  <si>
    <t>guan.gov.cn</t>
  </si>
  <si>
    <t>yashima-tanuki.net</t>
  </si>
  <si>
    <t>casinobablo.net</t>
  </si>
  <si>
    <t>casinosol-hostel1t.com</t>
  </si>
  <si>
    <t>dinopolis.pro</t>
  </si>
  <si>
    <t>1xbet-stavkinasport5.ru</t>
  </si>
  <si>
    <t>mostbetter02.ru</t>
  </si>
  <si>
    <t>discountdisplays.co.uk</t>
  </si>
  <si>
    <t>games-joycasino.ru</t>
  </si>
  <si>
    <t>pin-up492.com</t>
  </si>
  <si>
    <t>pin-up595.com</t>
  </si>
  <si>
    <t>bancoformosa.com.ar</t>
  </si>
  <si>
    <t>pin-up115.com</t>
  </si>
  <si>
    <t>papervpn.site</t>
  </si>
  <si>
    <t>furorcasino.su</t>
  </si>
  <si>
    <t>twow-game.ru</t>
  </si>
  <si>
    <t>wbspenguins.com</t>
  </si>
  <si>
    <t>pin-up-casino5.net</t>
  </si>
  <si>
    <t>solcasino304.com</t>
  </si>
  <si>
    <t>registrodigital.ec</t>
  </si>
  <si>
    <t>mobiexchange.info</t>
  </si>
  <si>
    <t>xn--90abegx3bfik.xn--p1ai</t>
  </si>
  <si>
    <t>ximmgup.com</t>
  </si>
  <si>
    <t>mywic.eu</t>
  </si>
  <si>
    <t>roxcasino1068.com</t>
  </si>
  <si>
    <t>admiralxxx-online.ru</t>
  </si>
  <si>
    <t>roxcasino2924.com</t>
  </si>
  <si>
    <t>lev-paykasino.ru</t>
  </si>
  <si>
    <t>freshcasino333.com</t>
  </si>
  <si>
    <t>xn--b1afbamlgu1at5b.xn--p1ai</t>
  </si>
  <si>
    <t>casino-x-new.net</t>
  </si>
  <si>
    <t>marathonbet24.ru</t>
  </si>
  <si>
    <t>ski-glenshee.co.uk</t>
  </si>
  <si>
    <t>easylife.studio</t>
  </si>
  <si>
    <t>roxcasino263.com</t>
  </si>
  <si>
    <t>hostquest.net</t>
  </si>
  <si>
    <t>frank-go.ru</t>
  </si>
  <si>
    <t>freshcasino508.com</t>
  </si>
  <si>
    <t>imprenta.gov.co</t>
  </si>
  <si>
    <t>riobets2.ru</t>
  </si>
  <si>
    <t>diarndd.com</t>
  </si>
  <si>
    <t>ghanaschoolsnet.com</t>
  </si>
  <si>
    <t>freshcasino2906.com</t>
  </si>
  <si>
    <t>topberries.com</t>
  </si>
  <si>
    <t>jvmoh.org</t>
  </si>
  <si>
    <t>nileshkamble.in</t>
  </si>
  <si>
    <t>freshcasino190.com</t>
  </si>
  <si>
    <t>ramjack.com</t>
  </si>
  <si>
    <t>mrbit2.ru</t>
  </si>
  <si>
    <t>1xbet-bukmekers.ru</t>
  </si>
  <si>
    <t>topcasino2021.com</t>
  </si>
  <si>
    <t>roxcasino1049.com</t>
  </si>
  <si>
    <t>colkmaar.cyou</t>
  </si>
  <si>
    <t>nmtc.com.cn</t>
  </si>
  <si>
    <t>rapexxx.org</t>
  </si>
  <si>
    <t>roxcasino1035.com</t>
  </si>
  <si>
    <t>roxcasino78.com</t>
  </si>
  <si>
    <t>malaysiacasinoforum.com</t>
  </si>
  <si>
    <t>casinosvavada77ax.ru</t>
  </si>
  <si>
    <t>casino-faraona.ru</t>
  </si>
  <si>
    <t>casino-portal.ru</t>
  </si>
  <si>
    <t>orca88.vip</t>
  </si>
  <si>
    <t>starswulcan.ru</t>
  </si>
  <si>
    <t>igk.com.pl</t>
  </si>
  <si>
    <t>espepe.ru</t>
  </si>
  <si>
    <t>pin-up-cusino.ru</t>
  </si>
  <si>
    <t>admiral777-kazino.net</t>
  </si>
  <si>
    <t>mydeltek.com</t>
  </si>
  <si>
    <t>moneypaykasino.ru</t>
  </si>
  <si>
    <t>pin-up643.com</t>
  </si>
  <si>
    <t>official-xbet.su</t>
  </si>
  <si>
    <t>viagracanadian.online</t>
  </si>
  <si>
    <t>solcasino161.com</t>
  </si>
  <si>
    <t>solcasino149.com</t>
  </si>
  <si>
    <t>m-s.de</t>
  </si>
  <si>
    <t>freshcasino1302.com</t>
  </si>
  <si>
    <t>canadagoosesoutletstore.com</t>
  </si>
  <si>
    <t>v3r.net</t>
  </si>
  <si>
    <t>sexastr.club</t>
  </si>
  <si>
    <t>knowyourgovernment.net</t>
  </si>
  <si>
    <t>slotokingclub6.com</t>
  </si>
  <si>
    <t>99biofm.com</t>
  </si>
  <si>
    <t>flattop-art.ru</t>
  </si>
  <si>
    <t>roxcasino102.com</t>
  </si>
  <si>
    <t>ezshopcarts.com</t>
  </si>
  <si>
    <t>at-bristol.org.uk</t>
  </si>
  <si>
    <t>psyccareers.com</t>
  </si>
  <si>
    <t>digiplanetary.com</t>
  </si>
  <si>
    <t>world-creator.com</t>
  </si>
  <si>
    <t>rossiawulkan.net</t>
  </si>
  <si>
    <t>ismcn.com</t>
  </si>
  <si>
    <t>propiska66.ru</t>
  </si>
  <si>
    <t>mankatoclinic.net</t>
  </si>
  <si>
    <t>fallacyinlogic.com</t>
  </si>
  <si>
    <t>colorwarepc.com</t>
  </si>
  <si>
    <t>lsd.shop</t>
  </si>
  <si>
    <t>lbewidns.net</t>
  </si>
  <si>
    <t>igrovye-avtomaty-na-dengi.net</t>
  </si>
  <si>
    <t>thetanknyc.org</t>
  </si>
  <si>
    <t>joycasino2019i.ru</t>
  </si>
  <si>
    <t>roxcasino3064.com</t>
  </si>
  <si>
    <t>vianvrn.ru</t>
  </si>
  <si>
    <t>prague-stay.com</t>
  </si>
  <si>
    <t>vavada-casino3.ru</t>
  </si>
  <si>
    <t>casino-playfortunal0e2.com</t>
  </si>
  <si>
    <t>dksergo.ru</t>
  </si>
  <si>
    <t>ettron.com</t>
  </si>
  <si>
    <t>cheznous-accommodations.com</t>
  </si>
  <si>
    <t>prednisolone.quest</t>
  </si>
  <si>
    <t>casinoraa.com</t>
  </si>
  <si>
    <t>132azino777.ru</t>
  </si>
  <si>
    <t>trojanpressinc.com</t>
  </si>
  <si>
    <t>servidorprofissional.com.br</t>
  </si>
  <si>
    <t>roxcasino918.com</t>
  </si>
  <si>
    <t>thervcasino.com</t>
  </si>
  <si>
    <t>vulkanstars24.net</t>
  </si>
  <si>
    <t>nizhnee-belyo-spb.ru</t>
  </si>
  <si>
    <t>webundies.com</t>
  </si>
  <si>
    <t>vavadatf51.com</t>
  </si>
  <si>
    <t>1xbet-delux.ru</t>
  </si>
  <si>
    <t>ivermectinvir.online</t>
  </si>
  <si>
    <t>solcasino2220.com</t>
  </si>
  <si>
    <t>sujuiceonline.com</t>
  </si>
  <si>
    <t>freshcasino173.com</t>
  </si>
  <si>
    <t>pobedakazino.ru</t>
  </si>
  <si>
    <t>askfinny.com</t>
  </si>
  <si>
    <t>joycasino-game1.ru</t>
  </si>
  <si>
    <t>casinox-zerkalo.ru</t>
  </si>
  <si>
    <t>sandist.com</t>
  </si>
  <si>
    <t>roxcasino1467.com</t>
  </si>
  <si>
    <t>retailproductsusa.com</t>
  </si>
  <si>
    <t>freshcasino1161.com</t>
  </si>
  <si>
    <t>vavada716.ru</t>
  </si>
  <si>
    <t>bestiario.org</t>
  </si>
  <si>
    <t>cazinopinup.ru</t>
  </si>
  <si>
    <t>hostfactory.swiss</t>
  </si>
  <si>
    <t>azinos777-com.ru</t>
  </si>
  <si>
    <t>levcasinos.ru</t>
  </si>
  <si>
    <t>melbet-zerkalo.com</t>
  </si>
  <si>
    <t>membersnap.com</t>
  </si>
  <si>
    <t>pinupbk723.com</t>
  </si>
  <si>
    <t>pin-up144.com</t>
  </si>
  <si>
    <t>sol-marsol.com</t>
  </si>
  <si>
    <t>azino777-scatter9484.ru</t>
  </si>
  <si>
    <t>motobygo.com</t>
  </si>
  <si>
    <t>take-box.ru</t>
  </si>
  <si>
    <t>schwerhoerigen-netz.de</t>
  </si>
  <si>
    <t>bizpages.org</t>
  </si>
  <si>
    <t>roxcasino467.com</t>
  </si>
  <si>
    <t>marathonbat.ru</t>
  </si>
  <si>
    <t>solcasino142.com</t>
  </si>
  <si>
    <t>ak47azino7772.ru</t>
  </si>
  <si>
    <t>roxcasino1092.com</t>
  </si>
  <si>
    <t>pin-up354.com</t>
  </si>
  <si>
    <t>vulkandeluxeclub24.ru</t>
  </si>
  <si>
    <t>freshcasino418.com</t>
  </si>
  <si>
    <t>rdma.ru</t>
  </si>
  <si>
    <t>troryorng.com</t>
  </si>
  <si>
    <t>azino777-topkasino.ru</t>
  </si>
  <si>
    <t>xn--80adqeai3cp7e.xn--p1ai</t>
  </si>
  <si>
    <t>pacglobal.io</t>
  </si>
  <si>
    <t>vaojo.com</t>
  </si>
  <si>
    <t>jianghai.gov.cn</t>
  </si>
  <si>
    <t>fresh-wheel9.com</t>
  </si>
  <si>
    <t>apkdescargar.org</t>
  </si>
  <si>
    <t>guitarko.ru</t>
  </si>
  <si>
    <t>joyspin.ru</t>
  </si>
  <si>
    <t>roxcasino1079.com</t>
  </si>
  <si>
    <t>scigineer.com</t>
  </si>
  <si>
    <t>1321joycasino.ru</t>
  </si>
  <si>
    <t>pinup229bk.com</t>
  </si>
  <si>
    <t>melbet-new.ru</t>
  </si>
  <si>
    <t>f-ky.com</t>
  </si>
  <si>
    <t>mantaqhosting.com</t>
  </si>
  <si>
    <t>petworld-online.com</t>
  </si>
  <si>
    <t>online-joy-casino.ru</t>
  </si>
  <si>
    <t>playpokersochi1.ru</t>
  </si>
  <si>
    <t>bankslotz.ru</t>
  </si>
  <si>
    <t>betwinnertop.ru</t>
  </si>
  <si>
    <t>mediatheques.fr</t>
  </si>
  <si>
    <t>vulkanrussia-online.ru</t>
  </si>
  <si>
    <t>freshcasino2013.com</t>
  </si>
  <si>
    <t>vavadaofficialslot.com</t>
  </si>
  <si>
    <t>oferta.vc</t>
  </si>
  <si>
    <t>raymond.in</t>
  </si>
  <si>
    <t>d2selector.com</t>
  </si>
  <si>
    <t>stadtwerke-kiel.de</t>
  </si>
  <si>
    <t>bestnewbingosites.co.uk</t>
  </si>
  <si>
    <t>webstudio.ch</t>
  </si>
  <si>
    <t>nvsheng.cc</t>
  </si>
  <si>
    <t>smarthomeassistent.de</t>
  </si>
  <si>
    <t>freshcasino2319.com</t>
  </si>
  <si>
    <t>freshcasino458.com</t>
  </si>
  <si>
    <t>playsfortune.com</t>
  </si>
  <si>
    <t>pinup-reg.com</t>
  </si>
  <si>
    <t>dv-rating.ru</t>
  </si>
  <si>
    <t>sprav-medik.com</t>
  </si>
  <si>
    <t>1xbet4y.ru</t>
  </si>
  <si>
    <t>1vavada777.ru</t>
  </si>
  <si>
    <t>vulkanrossia2.ru</t>
  </si>
  <si>
    <t>1-xbet101.ru</t>
  </si>
  <si>
    <t>playfortuna-cazinoplay.ru</t>
  </si>
  <si>
    <t>1-xbet.ru</t>
  </si>
  <si>
    <t>understandingnano.com</t>
  </si>
  <si>
    <t>putlocker.bar</t>
  </si>
  <si>
    <t>adequacy.org</t>
  </si>
  <si>
    <t>gallupcc.com</t>
  </si>
  <si>
    <t>migym.com</t>
  </si>
  <si>
    <t>academypublisher.com</t>
  </si>
  <si>
    <t>betwinner-bk-102.ru</t>
  </si>
  <si>
    <t>interfadns.net</t>
  </si>
  <si>
    <t>gbnconnect.com</t>
  </si>
  <si>
    <t>solidlab.ru</t>
  </si>
  <si>
    <t>avm-site.ru</t>
  </si>
  <si>
    <t>legzocasino1000.com</t>
  </si>
  <si>
    <t>vavada-top.ru</t>
  </si>
  <si>
    <t>physicsopenlab.org</t>
  </si>
  <si>
    <t>betwinner-kontora.com</t>
  </si>
  <si>
    <t>leonbetswin2.ru</t>
  </si>
  <si>
    <t>pin-up-spin.com</t>
  </si>
  <si>
    <t>bayerische-landesbibliothek-online.de</t>
  </si>
  <si>
    <t>bettwinner4.ru</t>
  </si>
  <si>
    <t>blv.no</t>
  </si>
  <si>
    <t>vulkan-grand.com</t>
  </si>
  <si>
    <t>ttrcasinozzz.ru</t>
  </si>
  <si>
    <t>pinupcyber.ru</t>
  </si>
  <si>
    <t>anilost.fun</t>
  </si>
  <si>
    <t>joycasino2000.ru</t>
  </si>
  <si>
    <t>cazino-play-fortuna.com</t>
  </si>
  <si>
    <t>pin-up440.com</t>
  </si>
  <si>
    <t>cazino-sol.net</t>
  </si>
  <si>
    <t>travelodge.com.au</t>
  </si>
  <si>
    <t>vulkanstars6.ru</t>
  </si>
  <si>
    <t>grandcasino-win.com</t>
  </si>
  <si>
    <t>humanitarianaction.info</t>
  </si>
  <si>
    <t>pin-up876.com</t>
  </si>
  <si>
    <t>vavada-online-site.ru</t>
  </si>
  <si>
    <t>amommylifestyle.com</t>
  </si>
  <si>
    <t>vavada714.ru</t>
  </si>
  <si>
    <t>vulstars.com</t>
  </si>
  <si>
    <t>pin-up-stavki.ru</t>
  </si>
  <si>
    <t>freshcasino130.com</t>
  </si>
  <si>
    <t>citc.at</t>
  </si>
  <si>
    <t>diplomyxattestat.com</t>
  </si>
  <si>
    <t>wesearchres.com</t>
  </si>
  <si>
    <t>cheapviagraonline.quest</t>
  </si>
  <si>
    <t>tscopy.cn</t>
  </si>
  <si>
    <t>roxcasino1476.com</t>
  </si>
  <si>
    <t>vakiodaily.com</t>
  </si>
  <si>
    <t>resumedone.co</t>
  </si>
  <si>
    <t>m082.kr</t>
  </si>
  <si>
    <t>top8casino.ru</t>
  </si>
  <si>
    <t>casino-dendy.ru</t>
  </si>
  <si>
    <t>simigroup.net</t>
  </si>
  <si>
    <t>listvanities.com</t>
  </si>
  <si>
    <t>xn--51-nmcd9c.xn--p1ai</t>
  </si>
  <si>
    <t>xn--b1aajfegfd3ckasej0jsc.xn--p1ai</t>
  </si>
  <si>
    <t>vavadalka.com</t>
  </si>
  <si>
    <t>vulkangrand-com.ru</t>
  </si>
  <si>
    <t>opnd.org</t>
  </si>
  <si>
    <t>esaote.com.cn</t>
  </si>
  <si>
    <t>roxcasino86.com</t>
  </si>
  <si>
    <t>freshcasino2105.com</t>
  </si>
  <si>
    <t>csldatapad.com</t>
  </si>
  <si>
    <t>xn----7sbigfvrbhlbhc.xn--p1ai</t>
  </si>
  <si>
    <t>pinupslots.com</t>
  </si>
  <si>
    <t>berunavse.ru</t>
  </si>
  <si>
    <t>vulkanrossiya.com</t>
  </si>
  <si>
    <t>5topcasino.com</t>
  </si>
  <si>
    <t>offrs.com</t>
  </si>
  <si>
    <t>roxcasino419.com</t>
  </si>
  <si>
    <t>themiaa.com</t>
  </si>
  <si>
    <t>nooveo.fr</t>
  </si>
  <si>
    <t>freshcasino1172.com</t>
  </si>
  <si>
    <t>roxcasino431.com</t>
  </si>
  <si>
    <t>affiliateclub.com</t>
  </si>
  <si>
    <t>riobet15-casino.com</t>
  </si>
  <si>
    <t>maxbet-cazino.ru</t>
  </si>
  <si>
    <t>1330joycasino.com</t>
  </si>
  <si>
    <t>filesdownload.pro</t>
  </si>
  <si>
    <t>wlnsports70.com</t>
  </si>
  <si>
    <t>pokerdompro3.ru</t>
  </si>
  <si>
    <t>slotsmoneypays.net</t>
  </si>
  <si>
    <t>lio.io</t>
  </si>
  <si>
    <t>shopping.co.kr</t>
  </si>
  <si>
    <t>used-golf.com</t>
  </si>
  <si>
    <t>vilgst.com</t>
  </si>
  <si>
    <t>opic.com</t>
  </si>
  <si>
    <t>tjhughes.co.uk</t>
  </si>
  <si>
    <t>carbonenterprises.co.uk</t>
  </si>
  <si>
    <t>vulkan-maksimum-registracija.ru</t>
  </si>
  <si>
    <t>dlcontabilidade.com.br</t>
  </si>
  <si>
    <t>volnacasinokz2.com</t>
  </si>
  <si>
    <t>vavada-registraciya.ru</t>
  </si>
  <si>
    <t>1434joycasino.ru</t>
  </si>
  <si>
    <t>vavada34.com</t>
  </si>
  <si>
    <t>vbaredirect2.com</t>
  </si>
  <si>
    <t>azino777-tri-topora.com</t>
  </si>
  <si>
    <t>oncevatan.com.tr</t>
  </si>
  <si>
    <t>kazino-vulkan-russia.com</t>
  </si>
  <si>
    <t>1xr-zerkalo.ru</t>
  </si>
  <si>
    <t>dairylandpower.com</t>
  </si>
  <si>
    <t>vavadakr5.com</t>
  </si>
  <si>
    <t>partners-pinup.com</t>
  </si>
  <si>
    <t>ccqsunrise.com</t>
  </si>
  <si>
    <t>jun88vip.com</t>
  </si>
  <si>
    <t>joycasino-mob.ru</t>
  </si>
  <si>
    <t>obxdns.net</t>
  </si>
  <si>
    <t>frogtray.com</t>
  </si>
  <si>
    <t>ullcdollars.com</t>
  </si>
  <si>
    <t>ltek.pt</t>
  </si>
  <si>
    <t>pin-up-casino-pro.ru</t>
  </si>
  <si>
    <t>tripwirecdn.com</t>
  </si>
  <si>
    <t>pokerdom-igrat.ru</t>
  </si>
  <si>
    <t>wblm.com</t>
  </si>
  <si>
    <t>vulcandeluxe.su</t>
  </si>
  <si>
    <t>bourseandbazaar.com</t>
  </si>
  <si>
    <t>spenglercup.ch</t>
  </si>
  <si>
    <t>1winnow.com</t>
  </si>
  <si>
    <t>brownmath.com</t>
  </si>
  <si>
    <t>rucabel.ru</t>
  </si>
  <si>
    <t>a888poker.ru</t>
  </si>
  <si>
    <t>fnuniv.ca</t>
  </si>
  <si>
    <t>torquato.de</t>
  </si>
  <si>
    <t>portalene.com</t>
  </si>
  <si>
    <t>samawa.ae</t>
  </si>
  <si>
    <t>zerkalovulkan.su</t>
  </si>
  <si>
    <t>joycasino10.su</t>
  </si>
  <si>
    <t>askorca5.com</t>
  </si>
  <si>
    <t>millioncashwulkan.com</t>
  </si>
  <si>
    <t>pokerdomaonline.com</t>
  </si>
  <si>
    <t>club-vulkan7.com</t>
  </si>
  <si>
    <t>afanas.ru</t>
  </si>
  <si>
    <t>areatrading.live</t>
  </si>
  <si>
    <t>freshcasino2302.com</t>
  </si>
  <si>
    <t>azartsmania.ru</t>
  </si>
  <si>
    <t>roxbet1.ru</t>
  </si>
  <si>
    <t>roxcasino18-com.ru</t>
  </si>
  <si>
    <t>grubstreet.ca</t>
  </si>
  <si>
    <t>mohit.online</t>
  </si>
  <si>
    <t>plamobde.com</t>
  </si>
  <si>
    <t>humanstxt.org</t>
  </si>
  <si>
    <t>bookdepoemail.com</t>
  </si>
  <si>
    <t>latecoere.aero</t>
  </si>
  <si>
    <t>urbanutilities.com.au</t>
  </si>
  <si>
    <t>valwriting.com</t>
  </si>
  <si>
    <t>bk-melbet-zerkalo.ru</t>
  </si>
  <si>
    <t>solaris-darknet.net</t>
  </si>
  <si>
    <t>ari-azino.ru</t>
  </si>
  <si>
    <t>lasportivausa.com</t>
  </si>
  <si>
    <t>freshcasino525.com</t>
  </si>
  <si>
    <t>jobsoft.com</t>
  </si>
  <si>
    <t>koty.wiki</t>
  </si>
  <si>
    <t>freshcasino446.com</t>
  </si>
  <si>
    <t>my-meal.ru</t>
  </si>
  <si>
    <t>1denegnado-2vavada.ru</t>
  </si>
  <si>
    <t>liansuo.com</t>
  </si>
  <si>
    <t>bahmanmashin.ir</t>
  </si>
  <si>
    <t>vegas-grand15.com</t>
  </si>
  <si>
    <t>freshcasino433.com</t>
  </si>
  <si>
    <t>ek-system.pl</t>
  </si>
  <si>
    <t>bolvino.it</t>
  </si>
  <si>
    <t>porelclima.es</t>
  </si>
  <si>
    <t>top10-casinoss.com</t>
  </si>
  <si>
    <t>playzfortuna.ru</t>
  </si>
  <si>
    <t>inveshintis.com</t>
  </si>
  <si>
    <t>impresspages.org</t>
  </si>
  <si>
    <t>joycasino-oficialniy.ru</t>
  </si>
  <si>
    <t>byupw.org</t>
  </si>
  <si>
    <t>new-mel0111770.top</t>
  </si>
  <si>
    <t>acdlab.it</t>
  </si>
  <si>
    <t>pekin-pekin.biz</t>
  </si>
  <si>
    <t>ssgsales.com</t>
  </si>
  <si>
    <t>pinup981bet.com</t>
  </si>
  <si>
    <t>autoclub02.ru</t>
  </si>
  <si>
    <t>artcollege.ru</t>
  </si>
  <si>
    <t>blacktiesound.com</t>
  </si>
  <si>
    <t>733azazino23.ru</t>
  </si>
  <si>
    <t>pinuppinup33.ru</t>
  </si>
  <si>
    <t>losalamitos.com</t>
  </si>
  <si>
    <t>dctech.ro</t>
  </si>
  <si>
    <t>gb-casino1.com</t>
  </si>
  <si>
    <t>vireohealth.com</t>
  </si>
  <si>
    <t>vavadafun.ru</t>
  </si>
  <si>
    <t>nbuz.net</t>
  </si>
  <si>
    <t>galileofx.com</t>
  </si>
  <si>
    <t>bonuska-casino.ru</t>
  </si>
  <si>
    <t>betwinner-win.ru</t>
  </si>
  <si>
    <t>fixitmail.ru</t>
  </si>
  <si>
    <t>interfazia.com</t>
  </si>
  <si>
    <t>pinup777.ru</t>
  </si>
  <si>
    <t>1-win-now.com</t>
  </si>
  <si>
    <t>rus-pokerdom7.com</t>
  </si>
  <si>
    <t>upokerdom.com</t>
  </si>
  <si>
    <t>helenkornilova.com</t>
  </si>
  <si>
    <t>solcasino-igrat.ru</t>
  </si>
  <si>
    <t>playpokersochi.ru</t>
  </si>
  <si>
    <t>onlineigridengi.com</t>
  </si>
  <si>
    <t>online-1xbet.ru</t>
  </si>
  <si>
    <t>bathroom-renovation-ideas.site</t>
  </si>
  <si>
    <t>frankkazino2.net</t>
  </si>
  <si>
    <t>manchesterhistory.net</t>
  </si>
  <si>
    <t>verge.zp.ua</t>
  </si>
  <si>
    <t>binarium.ventures</t>
  </si>
  <si>
    <t>kristall-parfum.ru</t>
  </si>
  <si>
    <t>probetwinner.ru</t>
  </si>
  <si>
    <t>fresh-games7.com</t>
  </si>
  <si>
    <t>ppblog.ru</t>
  </si>
  <si>
    <t>roxcasino4000.com</t>
  </si>
  <si>
    <t>vylkan-vegas.net</t>
  </si>
  <si>
    <t>ekocieplo.com.pl</t>
  </si>
  <si>
    <t>isbul.net</t>
  </si>
  <si>
    <t>freshcasino1136.com</t>
  </si>
  <si>
    <t>casino-x1255.com</t>
  </si>
  <si>
    <t>volta777.ru</t>
  </si>
  <si>
    <t>monge.it</t>
  </si>
  <si>
    <t>casinox-on.ru</t>
  </si>
  <si>
    <t>titodrywall.com</t>
  </si>
  <si>
    <t>tenantresourcecenter.org</t>
  </si>
  <si>
    <t>avidbyte.com</t>
  </si>
  <si>
    <t>joycasinosite7.ru</t>
  </si>
  <si>
    <t>igrai-vulcan-platinum.ru</t>
  </si>
  <si>
    <t>casino-x480.ru</t>
  </si>
  <si>
    <t>dale.sv</t>
  </si>
  <si>
    <t>erodougamatomeproject.com</t>
  </si>
  <si>
    <t>tops-casinos.ru</t>
  </si>
  <si>
    <t>beetstech.com</t>
  </si>
  <si>
    <t>grafslot1.com</t>
  </si>
  <si>
    <t>vulcanru-kazino3.net</t>
  </si>
  <si>
    <t>zalando-lounge.no</t>
  </si>
  <si>
    <t>zzdh22.com</t>
  </si>
  <si>
    <t>psj.ru</t>
  </si>
  <si>
    <t>casinoxgame.ru</t>
  </si>
  <si>
    <t>vavada28.com</t>
  </si>
  <si>
    <t>grand-casinoinfo.net</t>
  </si>
  <si>
    <t>swissfuture-fx.com</t>
  </si>
  <si>
    <t>russianstandard.com</t>
  </si>
  <si>
    <t>drpbanerji.org</t>
  </si>
  <si>
    <t>blue-plus.ch</t>
  </si>
  <si>
    <t>vseonlinecasino.ru</t>
  </si>
  <si>
    <t>bbcrhosting.com</t>
  </si>
  <si>
    <t>orca88casino-slots.ru</t>
  </si>
  <si>
    <t>pokerdomportal.com</t>
  </si>
  <si>
    <t>roxcasino310.com</t>
  </si>
  <si>
    <t>kdspeed.co.uk</t>
  </si>
  <si>
    <t>vertagear.com</t>
  </si>
  <si>
    <t>tuzhitong.com</t>
  </si>
  <si>
    <t>eldooradyswin.com</t>
  </si>
  <si>
    <t>apwgdns.com</t>
  </si>
  <si>
    <t>emiratesgroupsecurity.com</t>
  </si>
  <si>
    <t>vavadakjd5.com</t>
  </si>
  <si>
    <t>vavada-24.ru</t>
  </si>
  <si>
    <t>warren.oh.us</t>
  </si>
  <si>
    <t>selector79.gg</t>
  </si>
  <si>
    <t>roxcasino414.com</t>
  </si>
  <si>
    <t>9absolut777.com</t>
  </si>
  <si>
    <t>whirlmart.com</t>
  </si>
  <si>
    <t>ipade.ac</t>
  </si>
  <si>
    <t>canal13.cl</t>
  </si>
  <si>
    <t>toumoubilti.com</t>
  </si>
  <si>
    <t>chromestores.com</t>
  </si>
  <si>
    <t>al-nevsk.ru</t>
  </si>
  <si>
    <t>portageps.org</t>
  </si>
  <si>
    <t>mindonmap.com</t>
  </si>
  <si>
    <t>lewcasino.net</t>
  </si>
  <si>
    <t>escortguide.co.uk</t>
  </si>
  <si>
    <t>roxcasino1072.com</t>
  </si>
  <si>
    <t>karamellka.ru</t>
  </si>
  <si>
    <t>pinupbk406.com</t>
  </si>
  <si>
    <t>champion-grand.ru</t>
  </si>
  <si>
    <t>uogrpps.com</t>
  </si>
  <si>
    <t>vkolifog.space</t>
  </si>
  <si>
    <t>xn--80adfdbjpkm0a2cdz.xn--p1ai</t>
  </si>
  <si>
    <t>enniomorricone.org</t>
  </si>
  <si>
    <t>roxcasino464.com</t>
  </si>
  <si>
    <t>caedm.ca</t>
  </si>
  <si>
    <t>roxcasino2902.com</t>
  </si>
  <si>
    <t>wlnsports38.com</t>
  </si>
  <si>
    <t>roxcasino141.com</t>
  </si>
  <si>
    <t>izzicasino28.com</t>
  </si>
  <si>
    <t>roxcasino434.com</t>
  </si>
  <si>
    <t>mylocaldates1s.com</t>
  </si>
  <si>
    <t>disy.net</t>
  </si>
  <si>
    <t>hla.com.my</t>
  </si>
  <si>
    <t>forbesonly.com</t>
  </si>
  <si>
    <t>iocounsel.com</t>
  </si>
  <si>
    <t>yeezyadidas.us</t>
  </si>
  <si>
    <t>pin-upcazinocash.ru</t>
  </si>
  <si>
    <t>joycasinofree2020.ru</t>
  </si>
  <si>
    <t>yourbestcoupons.com</t>
  </si>
  <si>
    <t>funclubcasino.com</t>
  </si>
  <si>
    <t>roxcasino1217.com</t>
  </si>
  <si>
    <t>7search.top</t>
  </si>
  <si>
    <t>wlnsports50.com</t>
  </si>
  <si>
    <t>solcasino3105.com</t>
  </si>
  <si>
    <t>novalinks.online</t>
  </si>
  <si>
    <t>grandoccasions.net</t>
  </si>
  <si>
    <t>pin-upsss1.ru</t>
  </si>
  <si>
    <t>win-melbet.ru</t>
  </si>
  <si>
    <t>apexbet.ru</t>
  </si>
  <si>
    <t>vulcanstars-club.com</t>
  </si>
  <si>
    <t>rvkazino.com</t>
  </si>
  <si>
    <t>joykazino77710.ru</t>
  </si>
  <si>
    <t>keeq.io</t>
  </si>
  <si>
    <t>solcasino2102.com</t>
  </si>
  <si>
    <t>detectmus.com</t>
  </si>
  <si>
    <t>vulkan-platinums.ru</t>
  </si>
  <si>
    <t>solcasino136.com</t>
  </si>
  <si>
    <t>alfaecology.ru</t>
  </si>
  <si>
    <t>dilats.com</t>
  </si>
  <si>
    <t>urgentminder.com</t>
  </si>
  <si>
    <t>japanscissors.com.au</t>
  </si>
  <si>
    <t>myprocoach.net</t>
  </si>
  <si>
    <t>1xbet-stavkinasport2.ru</t>
  </si>
  <si>
    <t>spritzz.com</t>
  </si>
  <si>
    <t>vulkanmoney.su</t>
  </si>
  <si>
    <t>neco.cz</t>
  </si>
  <si>
    <t>dyndolod.info</t>
  </si>
  <si>
    <t>1280joycasino.com</t>
  </si>
  <si>
    <t>coolretargeting.com</t>
  </si>
  <si>
    <t>joycazinoplay.com</t>
  </si>
  <si>
    <t>1xbet-stavkinasport7.ru</t>
  </si>
  <si>
    <t>casino4u13.com</t>
  </si>
  <si>
    <t>leon-zerkalo24.ru</t>
  </si>
  <si>
    <t>finearts.go.th</t>
  </si>
  <si>
    <t>greengazette.co.za</t>
  </si>
  <si>
    <t>vavadabo.com</t>
  </si>
  <si>
    <t>selector88.gg</t>
  </si>
  <si>
    <t>domaincentral.com</t>
  </si>
  <si>
    <t>lowpriceshopper.co.uk</t>
  </si>
  <si>
    <t>bests-partners.ru</t>
  </si>
  <si>
    <t>vavadarut.com</t>
  </si>
  <si>
    <t>cckh.com</t>
  </si>
  <si>
    <t>vivrefm.com</t>
  </si>
  <si>
    <t>eldorado-sun.com</t>
  </si>
  <si>
    <t>freshcasino1323.com</t>
  </si>
  <si>
    <t>vavadadls.com</t>
  </si>
  <si>
    <t>freshcasino2104.com</t>
  </si>
  <si>
    <t>thedriftmag.com</t>
  </si>
  <si>
    <t>casinos-8.com</t>
  </si>
  <si>
    <t>solcasino1002.com</t>
  </si>
  <si>
    <t>1xbetur.ru</t>
  </si>
  <si>
    <t>readmtl.com</t>
  </si>
  <si>
    <t>das-ist-drin.de</t>
  </si>
  <si>
    <t>vavadacasinobezdep.com</t>
  </si>
  <si>
    <t>solcasino514.com</t>
  </si>
  <si>
    <t>gain777.com</t>
  </si>
  <si>
    <t>railroeryk.space</t>
  </si>
  <si>
    <t>roberthalf.ae</t>
  </si>
  <si>
    <t>vavadavipclub.com</t>
  </si>
  <si>
    <t>iyicalismalar.net</t>
  </si>
  <si>
    <t>itrefined.com</t>
  </si>
  <si>
    <t>cazino777cash.com</t>
  </si>
  <si>
    <t>mahartv.com</t>
  </si>
  <si>
    <t>homehealthcaremarketplace.com</t>
  </si>
  <si>
    <t>mostbet-info.ru</t>
  </si>
  <si>
    <t>xbet-ios-app.ru</t>
  </si>
  <si>
    <t>skyscanner.com.vn</t>
  </si>
  <si>
    <t>888-poker-site.com</t>
  </si>
  <si>
    <t>appvulkan.ru</t>
  </si>
  <si>
    <t>ufa365club.com</t>
  </si>
  <si>
    <t>ebirlik.net</t>
  </si>
  <si>
    <t>joy-casino1.ru</t>
  </si>
  <si>
    <t>pinupbets668.com</t>
  </si>
  <si>
    <t>muhimu.es</t>
  </si>
  <si>
    <t>one-xbet.ru</t>
  </si>
  <si>
    <t>joycasinoc82.ru</t>
  </si>
  <si>
    <t>mostbetrus.ru</t>
  </si>
  <si>
    <t>ha247.co.uk</t>
  </si>
  <si>
    <t>150azino777.ru</t>
  </si>
  <si>
    <t>armedicalboard.org</t>
  </si>
  <si>
    <t>appscazino.com</t>
  </si>
  <si>
    <t>prove.com</t>
  </si>
  <si>
    <t>pin-up-casino-games5.ru</t>
  </si>
  <si>
    <t>mosbet19.ru</t>
  </si>
  <si>
    <t>gamblerkey3.net</t>
  </si>
  <si>
    <t>download-casino-x.com</t>
  </si>
  <si>
    <t>sexporncum.com</t>
  </si>
  <si>
    <t>pinup053bet.com</t>
  </si>
  <si>
    <t>jppn.ne.jp</t>
  </si>
  <si>
    <t>kage-design.com</t>
  </si>
  <si>
    <t>masterputanix.online</t>
  </si>
  <si>
    <t>roxcasino226.com</t>
  </si>
  <si>
    <t>setten.io</t>
  </si>
  <si>
    <t>vmgctech.com</t>
  </si>
  <si>
    <t>solcasino500.com</t>
  </si>
  <si>
    <t>mofaso.space</t>
  </si>
  <si>
    <t>allmelbet.ru</t>
  </si>
  <si>
    <t>casinovulkan10.ru</t>
  </si>
  <si>
    <t>cm46.ru</t>
  </si>
  <si>
    <t>domroemer.de</t>
  </si>
  <si>
    <t>vavada761.ru</t>
  </si>
  <si>
    <t>canadarxfast.online</t>
  </si>
  <si>
    <t>vulkan-platinum7.ru</t>
  </si>
  <si>
    <t>roxcasino1054.com</t>
  </si>
  <si>
    <t>unblocksite.id</t>
  </si>
  <si>
    <t>grandasino.com</t>
  </si>
  <si>
    <t>fresh-cas20.com</t>
  </si>
  <si>
    <t>mpba2kevents.com</t>
  </si>
  <si>
    <t>dhbw-karlsruhe.de</t>
  </si>
  <si>
    <t>pin-up308.com</t>
  </si>
  <si>
    <t>net10001.net</t>
  </si>
  <si>
    <t>tend-new.com</t>
  </si>
  <si>
    <t>besgold.com</t>
  </si>
  <si>
    <t>1324joycasino.com</t>
  </si>
  <si>
    <t>joyplaycasino.ru</t>
  </si>
  <si>
    <t>810joycasino.ru</t>
  </si>
  <si>
    <t>sam-moskpravag.com</t>
  </si>
  <si>
    <t>pinupbet316.com</t>
  </si>
  <si>
    <t>airporno.pro</t>
  </si>
  <si>
    <t>restream.one</t>
  </si>
  <si>
    <t>vavadaggm.com</t>
  </si>
  <si>
    <t>joyjoyzino.ru</t>
  </si>
  <si>
    <t>schefel-weinberg.de</t>
  </si>
  <si>
    <t>freshcasino419.com</t>
  </si>
  <si>
    <t>pin-up407.com</t>
  </si>
  <si>
    <t>pinupbet814.com</t>
  </si>
  <si>
    <t>komanda32.ru</t>
  </si>
  <si>
    <t>gor1lla.net</t>
  </si>
  <si>
    <t>philippebosson.com</t>
  </si>
  <si>
    <t>parafia.info.pl</t>
  </si>
  <si>
    <t>777slotpays.com</t>
  </si>
  <si>
    <t>businesslink.org.ua</t>
  </si>
  <si>
    <t>timhost.ru</t>
  </si>
  <si>
    <t>wlnsports67.com</t>
  </si>
  <si>
    <t>pinup689bk.com</t>
  </si>
  <si>
    <t>freshcasino1211.com</t>
  </si>
  <si>
    <t>championhome.net</t>
  </si>
  <si>
    <t>bezdep-s.com</t>
  </si>
  <si>
    <t>casino-x-registration.ru</t>
  </si>
  <si>
    <t>kyotoprize.org</t>
  </si>
  <si>
    <t>casino2champion.ru</t>
  </si>
  <si>
    <t>pin-upi76.com</t>
  </si>
  <si>
    <t>betwinner-fast.ru</t>
  </si>
  <si>
    <t>joycasinoonline8.ru</t>
  </si>
  <si>
    <t>roxcasino229.com</t>
  </si>
  <si>
    <t>chickiesandpetes.com</t>
  </si>
  <si>
    <t>pin-up974.com</t>
  </si>
  <si>
    <t>umoloda.kyiv.ua</t>
  </si>
  <si>
    <t>winterville.co.uk</t>
  </si>
  <si>
    <t>pokerdom-480.ru</t>
  </si>
  <si>
    <t>freshcasino199.com</t>
  </si>
  <si>
    <t>radonseal.com</t>
  </si>
  <si>
    <t>mostbetwin.ru</t>
  </si>
  <si>
    <t>roxcasino806.com</t>
  </si>
  <si>
    <t>qlauncher.com</t>
  </si>
  <si>
    <t>slotozal806.ru</t>
  </si>
  <si>
    <t>thestreamr.com</t>
  </si>
  <si>
    <t>heizungsfinder.de</t>
  </si>
  <si>
    <t>solcasino-aya.com</t>
  </si>
  <si>
    <t>pinup-bet872.com</t>
  </si>
  <si>
    <t>ecolovy.net</t>
  </si>
  <si>
    <t>zerkalo-joycasino.com</t>
  </si>
  <si>
    <t>hedgemakers.org</t>
  </si>
  <si>
    <t>slotsplayfortuna.com</t>
  </si>
  <si>
    <t>boooicasinos.com</t>
  </si>
  <si>
    <t>freshcasino317.com</t>
  </si>
  <si>
    <t>biblhertz.it</t>
  </si>
  <si>
    <t>buyitdirect.ie</t>
  </si>
  <si>
    <t>roxcasino404.com</t>
  </si>
  <si>
    <t>roxcasino238.com</t>
  </si>
  <si>
    <t>casino-777-azino.com</t>
  </si>
  <si>
    <t>georgiabagger.com</t>
  </si>
  <si>
    <t>allinthebox.be</t>
  </si>
  <si>
    <t>pin-up513.com</t>
  </si>
  <si>
    <t>otzyvykazino.ru</t>
  </si>
  <si>
    <t>roxcasinos8.ru</t>
  </si>
  <si>
    <t>riobet-kazino.com</t>
  </si>
  <si>
    <t>xxxboxes.com</t>
  </si>
  <si>
    <t>digitalsolusi.id</t>
  </si>
  <si>
    <t>turbinatravels.com</t>
  </si>
  <si>
    <t>lovelycoding.org</t>
  </si>
  <si>
    <t>houseofbrides.com</t>
  </si>
  <si>
    <t>worsleyphysioclinic.co.uk</t>
  </si>
  <si>
    <t>xn--80akhqgkicpy9e.xn--p1ai</t>
  </si>
  <si>
    <t>sportbetx.ru</t>
  </si>
  <si>
    <t>kenyoncollegian.com</t>
  </si>
  <si>
    <t>azinocasino11.ru</t>
  </si>
  <si>
    <t>lituktestbooking.co.uk</t>
  </si>
  <si>
    <t>onlineframe.ga</t>
  </si>
  <si>
    <t>pinupbet621.com</t>
  </si>
  <si>
    <t>roxcasino1221.com</t>
  </si>
  <si>
    <t>cenifax.com</t>
  </si>
  <si>
    <t>pokerdom3.ru</t>
  </si>
  <si>
    <t>1321joycasino.com</t>
  </si>
  <si>
    <t>mob-1xbet.ru</t>
  </si>
  <si>
    <t>roxcasino210.com</t>
  </si>
  <si>
    <t>pinup-bet214.com</t>
  </si>
  <si>
    <t>twowgame.su</t>
  </si>
  <si>
    <t>vavada-ua.ru</t>
  </si>
  <si>
    <t>cvgenius.com</t>
  </si>
  <si>
    <t>kazan-xxx.city</t>
  </si>
  <si>
    <t>roxkazinokz3.com</t>
  </si>
  <si>
    <t>jerryspizza.ro</t>
  </si>
  <si>
    <t>roxcasino117.com</t>
  </si>
  <si>
    <t>casino-xsite.ru</t>
  </si>
  <si>
    <t>emkinstitute.org</t>
  </si>
  <si>
    <t>freshcasino2332.com</t>
  </si>
  <si>
    <t>pinupbk627.com</t>
  </si>
  <si>
    <t>lakesiderpg.com</t>
  </si>
  <si>
    <t>joycasino.shop</t>
  </si>
  <si>
    <t>pin-up122.com</t>
  </si>
  <si>
    <t>luxor-slots-online.com</t>
  </si>
  <si>
    <t>jvspin713.ru</t>
  </si>
  <si>
    <t>capitalcorp.com.co</t>
  </si>
  <si>
    <t>vavada689.ru</t>
  </si>
  <si>
    <t>prahtarsk.ru</t>
  </si>
  <si>
    <t>avonix.com</t>
  </si>
  <si>
    <t>voskcointalk.com</t>
  </si>
  <si>
    <t>mostbet-bet.com</t>
  </si>
  <si>
    <t>vulkanplatinum21.com</t>
  </si>
  <si>
    <t>trinesmatblogg.no</t>
  </si>
  <si>
    <t>freshcasino233.com</t>
  </si>
  <si>
    <t>joycasino24ru2.ru</t>
  </si>
  <si>
    <t>xihahub.com</t>
  </si>
  <si>
    <t>vegas-grand40.com</t>
  </si>
  <si>
    <t>imfinzihcp.com</t>
  </si>
  <si>
    <t>vulkanstarz-site.net</t>
  </si>
  <si>
    <t>casino-play-fortuna.ru</t>
  </si>
  <si>
    <t>dveri33.ru</t>
  </si>
  <si>
    <t>roxcasino532.com</t>
  </si>
  <si>
    <t>tvguidelines.org</t>
  </si>
  <si>
    <t>amur-opt.ru</t>
  </si>
  <si>
    <t>budumamoy.ru</t>
  </si>
  <si>
    <t>celostnimedicina.cz</t>
  </si>
  <si>
    <t>wdmedia.net</t>
  </si>
  <si>
    <t>megaroll75.ru</t>
  </si>
  <si>
    <t>uy11kk.com</t>
  </si>
  <si>
    <t>kpoisk.com</t>
  </si>
  <si>
    <t>rugamble.com</t>
  </si>
  <si>
    <t>betwinner38.ru</t>
  </si>
  <si>
    <t>career.org</t>
  </si>
  <si>
    <t>soccerjerseys.com.co</t>
  </si>
  <si>
    <t>grand-casina.com</t>
  </si>
  <si>
    <t>invercap.com.mx</t>
  </si>
  <si>
    <t>symingzuan.com</t>
  </si>
  <si>
    <t>caiwan.com</t>
  </si>
  <si>
    <t>joykasino2020.ru</t>
  </si>
  <si>
    <t>farmbureau.bank</t>
  </si>
  <si>
    <t>azino-kazino.ru</t>
  </si>
  <si>
    <t>pin-upclub.ru</t>
  </si>
  <si>
    <t>roxcasino241.com</t>
  </si>
  <si>
    <t>calgaryjournal.ca</t>
  </si>
  <si>
    <t>freshcasino1314.com</t>
  </si>
  <si>
    <t>americacbdoilstore.com</t>
  </si>
  <si>
    <t>create-sound.ru</t>
  </si>
  <si>
    <t>maria-galland.ru</t>
  </si>
  <si>
    <t>ythaoge.com</t>
  </si>
  <si>
    <t>asino-7.com</t>
  </si>
  <si>
    <t>bowlingcoach.co.uk</t>
  </si>
  <si>
    <t>xn--e1aahbkbcaddfbjrq5ci.xn--p1ai</t>
  </si>
  <si>
    <t>aviator-games.org</t>
  </si>
  <si>
    <t>m-p.ru</t>
  </si>
  <si>
    <t>max.credit</t>
  </si>
  <si>
    <t>slotsmegacasino.net</t>
  </si>
  <si>
    <t>pin-up604.com</t>
  </si>
  <si>
    <t>superette.co.nz</t>
  </si>
  <si>
    <t>lcnu.net</t>
  </si>
  <si>
    <t>vulkan-nadengi.ru</t>
  </si>
  <si>
    <t>vavada-kasino.net</t>
  </si>
  <si>
    <t>cwctv.net</t>
  </si>
  <si>
    <t>roxcasino502.com</t>
  </si>
  <si>
    <t>srhildesheim.de</t>
  </si>
  <si>
    <t>roxcasino2917.com</t>
  </si>
  <si>
    <t>pobeda-joycasino370.ru</t>
  </si>
  <si>
    <t>pokerdomsbonus.com</t>
  </si>
  <si>
    <t>roxcasino1014.com</t>
  </si>
  <si>
    <t>1xzerkalo10.ru</t>
  </si>
  <si>
    <t>thisheartofmineblog.com</t>
  </si>
  <si>
    <t>bonanza.org</t>
  </si>
  <si>
    <t>wtdns.de</t>
  </si>
  <si>
    <t>wlnsport57.com</t>
  </si>
  <si>
    <t>hostvolcano.com</t>
  </si>
  <si>
    <t>otzyvkasino.ru</t>
  </si>
  <si>
    <t>114azino777.ru</t>
  </si>
  <si>
    <t>roxcasino2915.com</t>
  </si>
  <si>
    <t>menprovement.com</t>
  </si>
  <si>
    <t>xwingolduvlk.com</t>
  </si>
  <si>
    <t>ztmqfe.top</t>
  </si>
  <si>
    <t>freshcasino514.com</t>
  </si>
  <si>
    <t>freshcasino-5peak1t.com</t>
  </si>
  <si>
    <t>goldphishka.ru</t>
  </si>
  <si>
    <t>leon-zerkalo-rabochee.ru</t>
  </si>
  <si>
    <t>roxcasino1039.com</t>
  </si>
  <si>
    <t>marvel-casino.com</t>
  </si>
  <si>
    <t>tsvetyzhizni.ru</t>
  </si>
  <si>
    <t>epc.com.hk</t>
  </si>
  <si>
    <t>hhgserver000.net</t>
  </si>
  <si>
    <t>roxcasino1071.com</t>
  </si>
  <si>
    <t>casinoriobet.su</t>
  </si>
  <si>
    <t>bestsmm.pk</t>
  </si>
  <si>
    <t>solcasino1013.com</t>
  </si>
  <si>
    <t>zerkalo1xb.ru</t>
  </si>
  <si>
    <t>toulouse-visit.com</t>
  </si>
  <si>
    <t>hollywoodsoapbox.com</t>
  </si>
  <si>
    <t>host3nter.com</t>
  </si>
  <si>
    <t>devpress.com</t>
  </si>
  <si>
    <t>kancler-k.com</t>
  </si>
  <si>
    <t>pin-up-az.com</t>
  </si>
  <si>
    <t>equalitync.org</t>
  </si>
  <si>
    <t>seed-media.net</t>
  </si>
  <si>
    <t>solcasino327.com</t>
  </si>
  <si>
    <t>money-express.pl</t>
  </si>
  <si>
    <t>woorijob.co.kr</t>
  </si>
  <si>
    <t>slotsbrain.com</t>
  </si>
  <si>
    <t>stavkinaxbet.ru</t>
  </si>
  <si>
    <t>arcfmsolution.com</t>
  </si>
  <si>
    <t>joy-csn.ru</t>
  </si>
  <si>
    <t>zerkalojoycasino1.ru</t>
  </si>
  <si>
    <t>kenotify.com</t>
  </si>
  <si>
    <t>stringcheeseincident.com</t>
  </si>
  <si>
    <t>tesri.gov.tw</t>
  </si>
  <si>
    <t>solcasino2218.com</t>
  </si>
  <si>
    <t>azino777-kasinoplay.ru</t>
  </si>
  <si>
    <t>pin-up481.com</t>
  </si>
  <si>
    <t>kasino-azartplay-official.com</t>
  </si>
  <si>
    <t>wlnsports26.com</t>
  </si>
  <si>
    <t>0794.tv</t>
  </si>
  <si>
    <t>marota.cz</t>
  </si>
  <si>
    <t>mirror183.ru</t>
  </si>
  <si>
    <t>eveisk.ru</t>
  </si>
  <si>
    <t>1xbet-stavkinasport8.ru</t>
  </si>
  <si>
    <t>mostbetv.ru</t>
  </si>
  <si>
    <t>apple.org</t>
  </si>
  <si>
    <t>vulkanstars-com.ru</t>
  </si>
  <si>
    <t>topvirtualstudio.com</t>
  </si>
  <si>
    <t>goldreefcity.co.za</t>
  </si>
  <si>
    <t>casino-jet.pl</t>
  </si>
  <si>
    <t>dormgasp.info</t>
  </si>
  <si>
    <t>roxcasino1216.com</t>
  </si>
  <si>
    <t>codsana.com</t>
  </si>
  <si>
    <t>freshcasino314.com</t>
  </si>
  <si>
    <t>wlnsports68.com</t>
  </si>
  <si>
    <t>vulkan24-top.com</t>
  </si>
  <si>
    <t>gitionline.ir</t>
  </si>
  <si>
    <t>xn--90afccar8afg8b5b.xn--p1ai</t>
  </si>
  <si>
    <t>americanhospice.org</t>
  </si>
  <si>
    <t>vavada375.ru</t>
  </si>
  <si>
    <t>wawada24casino.com</t>
  </si>
  <si>
    <t>doubleviewcasting.com</t>
  </si>
  <si>
    <t>jaee.co.kr</t>
  </si>
  <si>
    <t>cmbih.com</t>
  </si>
  <si>
    <t>azino777joy.ru</t>
  </si>
  <si>
    <t>searame.org</t>
  </si>
  <si>
    <t>ccrs.ru</t>
  </si>
  <si>
    <t>sakhtemuninews.com</t>
  </si>
  <si>
    <t>diariosargentinos.com.ar</t>
  </si>
  <si>
    <t>stars-vulkan.ru</t>
  </si>
  <si>
    <t>roxcasino38.com</t>
  </si>
  <si>
    <t>informs-sim.org</t>
  </si>
  <si>
    <t>vavadate3.com</t>
  </si>
  <si>
    <t>aristia.cz</t>
  </si>
  <si>
    <t>nubedns.cl</t>
  </si>
  <si>
    <t>generic-servers.com</t>
  </si>
  <si>
    <t>roxcasino1069.com</t>
  </si>
  <si>
    <t>raduga31.ru</t>
  </si>
  <si>
    <t>alibrate.com</t>
  </si>
  <si>
    <t>another71.com</t>
  </si>
  <si>
    <t>owsla.com</t>
  </si>
  <si>
    <t>antivulkan-guide.com</t>
  </si>
  <si>
    <t>jetcasino105.com</t>
  </si>
  <si>
    <t>vulkan-oficialy.ru</t>
  </si>
  <si>
    <t>dragonsblog.online</t>
  </si>
  <si>
    <t>1xbet-deribas.com</t>
  </si>
  <si>
    <t>slava-online-slots.com</t>
  </si>
  <si>
    <t>caryacademy.org</t>
  </si>
  <si>
    <t>bonus-joycasino.ru</t>
  </si>
  <si>
    <t>vegas-grand2.com</t>
  </si>
  <si>
    <t>entrenous.fr</t>
  </si>
  <si>
    <t>pley.gg</t>
  </si>
  <si>
    <t>krupki.gov.by</t>
  </si>
  <si>
    <t>klascasinolar.com</t>
  </si>
  <si>
    <t>besttiktokshop.store</t>
  </si>
  <si>
    <t>wulcanrussia.com</t>
  </si>
  <si>
    <t>freshcasino1104.com</t>
  </si>
  <si>
    <t>chechensinsyria.com</t>
  </si>
  <si>
    <t>booicasino1.com</t>
  </si>
  <si>
    <t>solaris-darknet1.net</t>
  </si>
  <si>
    <t>335pai.com</t>
  </si>
  <si>
    <t>casino-energy.ru</t>
  </si>
  <si>
    <t>vulkanudachi-777club.com</t>
  </si>
  <si>
    <t>lifetimetraining.co.uk</t>
  </si>
  <si>
    <t>pin-up537.com</t>
  </si>
  <si>
    <t>adultvideoscript.com</t>
  </si>
  <si>
    <t>opazzc.com</t>
  </si>
  <si>
    <t>amerrymishapblog.com</t>
  </si>
  <si>
    <t>fdtimes.com</t>
  </si>
  <si>
    <t>casino-x-avtomati.ru</t>
  </si>
  <si>
    <t>ij-start-cannon.us</t>
  </si>
  <si>
    <t>pinupbk193.com</t>
  </si>
  <si>
    <t>1xslotcasino1.ru</t>
  </si>
  <si>
    <t>madalynne.com</t>
  </si>
  <si>
    <t>staples.de</t>
  </si>
  <si>
    <t>egoist.com</t>
  </si>
  <si>
    <t>mostobets.ru</t>
  </si>
  <si>
    <t>hepsibahis72.tv</t>
  </si>
  <si>
    <t>129azino777.ru</t>
  </si>
  <si>
    <t>drift-kasinoplay.com</t>
  </si>
  <si>
    <t>riobetsz.com</t>
  </si>
  <si>
    <t>roxcasino1077.com</t>
  </si>
  <si>
    <t>entermyshow.com</t>
  </si>
  <si>
    <t>artifakt.dev</t>
  </si>
  <si>
    <t>sciencetrek.org</t>
  </si>
  <si>
    <t>tophomesa.com</t>
  </si>
  <si>
    <t>pinup813bk.com</t>
  </si>
  <si>
    <t>joycasino-zerkolo.ru</t>
  </si>
  <si>
    <t>solcasino1062.com</t>
  </si>
  <si>
    <t>drift-casino-com.ru</t>
  </si>
  <si>
    <t>beluno.ru</t>
  </si>
  <si>
    <t>mutoh.com</t>
  </si>
  <si>
    <t>freshcasino76.com</t>
  </si>
  <si>
    <t>mobile-site-azino777.ru</t>
  </si>
  <si>
    <t>roxcasino144.com</t>
  </si>
  <si>
    <t>vittgam.net</t>
  </si>
  <si>
    <t>pin-up356.com</t>
  </si>
  <si>
    <t>pin-up498.com</t>
  </si>
  <si>
    <t>playfortuna4.ru</t>
  </si>
  <si>
    <t>elkheta.com</t>
  </si>
  <si>
    <t>1xbr.ru</t>
  </si>
  <si>
    <t>betterbaseball.com</t>
  </si>
  <si>
    <t>sportti.com</t>
  </si>
  <si>
    <t>openings.co</t>
  </si>
  <si>
    <t>slac.com</t>
  </si>
  <si>
    <t>trackdailyblog.com</t>
  </si>
  <si>
    <t>ariesweb.net</t>
  </si>
  <si>
    <t>24vulkancasino.ru</t>
  </si>
  <si>
    <t>solcasino1071.com</t>
  </si>
  <si>
    <t>casinox0.ru</t>
  </si>
  <si>
    <t>myniloomusic2.ir</t>
  </si>
  <si>
    <t>izzicasino1002.com</t>
  </si>
  <si>
    <t>solcasino1000.com</t>
  </si>
  <si>
    <t>play-joycasino.net</t>
  </si>
  <si>
    <t>maru-ben.com</t>
  </si>
  <si>
    <t>xsahlfs.com</t>
  </si>
  <si>
    <t>lugoit.co.uk</t>
  </si>
  <si>
    <t>pin-up291.com</t>
  </si>
  <si>
    <t>solcasino2310.com</t>
  </si>
  <si>
    <t>betcity1790-red.ru</t>
  </si>
  <si>
    <t>bbwdatingapp.net</t>
  </si>
  <si>
    <t>prolost.com</t>
  </si>
  <si>
    <t>azartplay-online.ru</t>
  </si>
  <si>
    <t>joy1casino.ru</t>
  </si>
  <si>
    <t>v1lccano.com</t>
  </si>
  <si>
    <t>pinupbet506.com</t>
  </si>
  <si>
    <t>solcasino441.com</t>
  </si>
  <si>
    <t>roxcasino930.com</t>
  </si>
  <si>
    <t>enrichingjourneys.com</t>
  </si>
  <si>
    <t>diyarbakirmanset.com</t>
  </si>
  <si>
    <t>intellyhosting.com</t>
  </si>
  <si>
    <t>samesun.com</t>
  </si>
  <si>
    <t>xn--80adegqbk0a5adl.xn--p1ai</t>
  </si>
  <si>
    <t>xn----7sbaabhbr4akt3bn.com</t>
  </si>
  <si>
    <t>guidetofm.com</t>
  </si>
  <si>
    <t>pin-up134.com</t>
  </si>
  <si>
    <t>practicepartner.com</t>
  </si>
  <si>
    <t>vavadamax.com</t>
  </si>
  <si>
    <t>vavadajhs.com</t>
  </si>
  <si>
    <t>roxcasino236.com</t>
  </si>
  <si>
    <t>pin-up518.com</t>
  </si>
  <si>
    <t>prospa.com</t>
  </si>
  <si>
    <t>allbirds.eu</t>
  </si>
  <si>
    <t>roxcasino3035.com</t>
  </si>
  <si>
    <t>1xslotscass1.ru</t>
  </si>
  <si>
    <t>resellerassociation.com</t>
  </si>
  <si>
    <t>wlnsports45.com</t>
  </si>
  <si>
    <t>highcountrycaregiver.com</t>
  </si>
  <si>
    <t>reco.on.ca</t>
  </si>
  <si>
    <t>betwinner49.ru</t>
  </si>
  <si>
    <t>wmmostbet.ru</t>
  </si>
  <si>
    <t>casinoxx.net</t>
  </si>
  <si>
    <t>marathonbett4.ru</t>
  </si>
  <si>
    <t>24visit.ru</t>
  </si>
  <si>
    <t>roxcasino1202.com</t>
  </si>
  <si>
    <t>ricebowl.my</t>
  </si>
  <si>
    <t>qbanking.cn</t>
  </si>
  <si>
    <t>play-fortuna-cazino.net</t>
  </si>
  <si>
    <t>joy-casino-russia.ru</t>
  </si>
  <si>
    <t>somnomed.com</t>
  </si>
  <si>
    <t>miningposts.com</t>
  </si>
  <si>
    <t>vlindfiles.com</t>
  </si>
  <si>
    <t>justunfollow.com</t>
  </si>
  <si>
    <t>play-vulcan24.com</t>
  </si>
  <si>
    <t>finex.cz</t>
  </si>
  <si>
    <t>x-casinox.ru</t>
  </si>
  <si>
    <t>roxcasino1204.com</t>
  </si>
  <si>
    <t>jaraczewo.pl</t>
  </si>
  <si>
    <t>bet3zerkalo.ru</t>
  </si>
  <si>
    <t>casinomoneys.net</t>
  </si>
  <si>
    <t>bragelonne.fr</t>
  </si>
  <si>
    <t>pinup-payscazino.ru</t>
  </si>
  <si>
    <t>wyslijto.pl</t>
  </si>
  <si>
    <t>agence-erasmus.fr</t>
  </si>
  <si>
    <t>vavadanessite.ru</t>
  </si>
  <si>
    <t>edinros74.ru</t>
  </si>
  <si>
    <t>profiles-ireland.cf</t>
  </si>
  <si>
    <t>freshcasino1210.com</t>
  </si>
  <si>
    <t>atrume.com</t>
  </si>
  <si>
    <t>sk-karbon.ru</t>
  </si>
  <si>
    <t>comvavada.com</t>
  </si>
  <si>
    <t>alvradiogroups.cf</t>
  </si>
  <si>
    <t>play2x.run</t>
  </si>
  <si>
    <t>zerkala-vavada.com</t>
  </si>
  <si>
    <t>englishbasics.net</t>
  </si>
  <si>
    <t>vanlifeconversions.co.uk</t>
  </si>
  <si>
    <t>betwinneren.ru</t>
  </si>
  <si>
    <t>chicksontheright.com</t>
  </si>
  <si>
    <t>vbetredirect.com</t>
  </si>
  <si>
    <t>a-gafner.ru</t>
  </si>
  <si>
    <t>channel4.co.uk</t>
  </si>
  <si>
    <t>melbetgame100.ru</t>
  </si>
  <si>
    <t>freshcasino191.com</t>
  </si>
  <si>
    <t>hitohaku.jp</t>
  </si>
  <si>
    <t>xoer.cc</t>
  </si>
  <si>
    <t>champ-casino5.ru</t>
  </si>
  <si>
    <t>fastpay-casino.su</t>
  </si>
  <si>
    <t>heisenbergreport.com</t>
  </si>
  <si>
    <t>vavada719.ru</t>
  </si>
  <si>
    <t>misterbit-kasino.com</t>
  </si>
  <si>
    <t>onlyfams.lol</t>
  </si>
  <si>
    <t>ogokizj.com</t>
  </si>
  <si>
    <t>onlinecasinoskills11.com</t>
  </si>
  <si>
    <t>bolgariacosmetica.ru</t>
  </si>
  <si>
    <t>pin-up377.com</t>
  </si>
  <si>
    <t>grandcapital.org.in</t>
  </si>
  <si>
    <t>bhkdrees.be</t>
  </si>
  <si>
    <t>retinoa.quest</t>
  </si>
  <si>
    <t>rostabletka.shop</t>
  </si>
  <si>
    <t>pro1win.ru</t>
  </si>
  <si>
    <t>danmooredesigns.com</t>
  </si>
  <si>
    <t>p2p-protocol.org</t>
  </si>
  <si>
    <t>tucentralonline.com</t>
  </si>
  <si>
    <t>roxcasino-poh1t.com</t>
  </si>
  <si>
    <t>glos24.pl</t>
  </si>
  <si>
    <t>al-babtain.com.sa</t>
  </si>
  <si>
    <t>gunadharma.co.id</t>
  </si>
  <si>
    <t>netandtv.com</t>
  </si>
  <si>
    <t>ecospend.com</t>
  </si>
  <si>
    <t>toender.dk</t>
  </si>
  <si>
    <t>vllkfairy.com</t>
  </si>
  <si>
    <t>vlkheaven.com</t>
  </si>
  <si>
    <t>thecineman.com</t>
  </si>
  <si>
    <t>topideipodarkov.ru</t>
  </si>
  <si>
    <t>pro-pokerdom.com</t>
  </si>
  <si>
    <t>microchip.net.pl</t>
  </si>
  <si>
    <t>docslide.us</t>
  </si>
  <si>
    <t>solcasino160.com</t>
  </si>
  <si>
    <t>fingroup.pro</t>
  </si>
  <si>
    <t>digikey.com.mx</t>
  </si>
  <si>
    <t>arsprom-ek.ru</t>
  </si>
  <si>
    <t>laraigo.com</t>
  </si>
  <si>
    <t>jntuk.edu.in</t>
  </si>
  <si>
    <t>pin-up415.com</t>
  </si>
  <si>
    <t>fresh-top3.ru</t>
  </si>
  <si>
    <t>stock-developer.pro</t>
  </si>
  <si>
    <t>xn--k1abq2c.xn--p1ai</t>
  </si>
  <si>
    <t>fresh-and-joy.ru</t>
  </si>
  <si>
    <t>naturistville.com</t>
  </si>
  <si>
    <t>roxcasino1020.com</t>
  </si>
  <si>
    <t>proofreadingpal.com</t>
  </si>
  <si>
    <t>roxcasino732.com</t>
  </si>
  <si>
    <t>vulcan-russiacasinos.com</t>
  </si>
  <si>
    <t>solcasino80.com</t>
  </si>
  <si>
    <t>joycasin.ru</t>
  </si>
  <si>
    <t>infopress.kr.ua</t>
  </si>
  <si>
    <t>elidex.pl</t>
  </si>
  <si>
    <t>pinupbet417.com</t>
  </si>
  <si>
    <t>1x-bet53560.com</t>
  </si>
  <si>
    <t>astrminobr.ru</t>
  </si>
  <si>
    <t>cloudtask.com</t>
  </si>
  <si>
    <t>vulcanrossiyacasino.ru</t>
  </si>
  <si>
    <t>philosophizethis.org</t>
  </si>
  <si>
    <t>yingpingshuo.com</t>
  </si>
  <si>
    <t>dtg54.ru</t>
  </si>
  <si>
    <t>answerforce.app</t>
  </si>
  <si>
    <t>vulkan-club6.ru</t>
  </si>
  <si>
    <t>pin-up853.com</t>
  </si>
  <si>
    <t>admiral-ru.ru</t>
  </si>
  <si>
    <t>grandartic.com</t>
  </si>
  <si>
    <t>bitvaulttorrent.com</t>
  </si>
  <si>
    <t>cqsongshan.com</t>
  </si>
  <si>
    <t>strata.ru</t>
  </si>
  <si>
    <t>cohenmedia.net</t>
  </si>
  <si>
    <t>pinup484bet.com</t>
  </si>
  <si>
    <t>marize.cc</t>
  </si>
  <si>
    <t>skazy.nc</t>
  </si>
  <si>
    <t>pokerdomrun6.ru</t>
  </si>
  <si>
    <t>brackediakoni.se</t>
  </si>
  <si>
    <t>gainmoney77.com</t>
  </si>
  <si>
    <t>solcasino138.com</t>
  </si>
  <si>
    <t>24vullkan-neon.ru</t>
  </si>
  <si>
    <t>3playfortuna.ru</t>
  </si>
  <si>
    <t>champion-cazino.ru</t>
  </si>
  <si>
    <t>slots-banan-uuu6.ru</t>
  </si>
  <si>
    <t>onaxioms.com</t>
  </si>
  <si>
    <t>zarubina-olga.ru</t>
  </si>
  <si>
    <t>cambridgelivetrust.co.uk</t>
  </si>
  <si>
    <t>vavada0nline.com</t>
  </si>
  <si>
    <t>hdrezka.buzz</t>
  </si>
  <si>
    <t>joycazinopay.ru</t>
  </si>
  <si>
    <t>itonesol.com</t>
  </si>
  <si>
    <t>bananasbeachsport.com</t>
  </si>
  <si>
    <t>kmtra.ru</t>
  </si>
  <si>
    <t>solcasino2114.com</t>
  </si>
  <si>
    <t>vulkanstars-casinos.ru</t>
  </si>
  <si>
    <t>1xbets-game.ru</t>
  </si>
  <si>
    <t>krasnayaroza.su</t>
  </si>
  <si>
    <t>casinos-bets.com</t>
  </si>
  <si>
    <t>roxcasino701.com</t>
  </si>
  <si>
    <t>mostbet-mirrors.com</t>
  </si>
  <si>
    <t>fun88tai.com</t>
  </si>
  <si>
    <t>hotel-kvartira.ru</t>
  </si>
  <si>
    <t>bryansk-expertiza.ru</t>
  </si>
  <si>
    <t>happyduri.com</t>
  </si>
  <si>
    <t>booicasino2.com</t>
  </si>
  <si>
    <t>x9pay.icu</t>
  </si>
  <si>
    <t>chinarccp.org</t>
  </si>
  <si>
    <t>roxcasino522.com</t>
  </si>
  <si>
    <t>nycosh.org</t>
  </si>
  <si>
    <t>yousub.info</t>
  </si>
  <si>
    <t>oneday-deals.com</t>
  </si>
  <si>
    <t>azino777-hotgames.ru</t>
  </si>
  <si>
    <t>cmpevents.com</t>
  </si>
  <si>
    <t>automig.ru</t>
  </si>
  <si>
    <t>roxcasino295.com</t>
  </si>
  <si>
    <t>mostbet-31.ru</t>
  </si>
  <si>
    <t>kggmcnj.com</t>
  </si>
  <si>
    <t>zoneplanet.ru</t>
  </si>
  <si>
    <t>levkasinopay.ru</t>
  </si>
  <si>
    <t>pinupbets175.com</t>
  </si>
  <si>
    <t>torrentz2.cyou</t>
  </si>
  <si>
    <t>principraboty.ru</t>
  </si>
  <si>
    <t>melbet-qled.ru</t>
  </si>
  <si>
    <t>mamas-rezepte.de</t>
  </si>
  <si>
    <t>wlnsport17.com</t>
  </si>
  <si>
    <t>aronsa.com</t>
  </si>
  <si>
    <t>stavkigru.com</t>
  </si>
  <si>
    <t>meet-and-code.org</t>
  </si>
  <si>
    <t>nudehairyamateurs.com</t>
  </si>
  <si>
    <t>solcazzino1.ru</t>
  </si>
  <si>
    <t>integratedpulsesystems.com</t>
  </si>
  <si>
    <t>protei-lab.ru</t>
  </si>
  <si>
    <t>sumseltoto.us</t>
  </si>
  <si>
    <t>vulkanrosslas.ru</t>
  </si>
  <si>
    <t>citymaxhotels.com</t>
  </si>
  <si>
    <t>csgoempirew.com</t>
  </si>
  <si>
    <t>pokerdom1500.ru</t>
  </si>
  <si>
    <t>chambresapart.fr</t>
  </si>
  <si>
    <t>tekinteractive.net</t>
  </si>
  <si>
    <t>sispc.us</t>
  </si>
  <si>
    <t>betwinner16.ru</t>
  </si>
  <si>
    <t>lentaslot.com</t>
  </si>
  <si>
    <t>clickbook.net</t>
  </si>
  <si>
    <t>smartwallet.ru</t>
  </si>
  <si>
    <t>yfcampus.com</t>
  </si>
  <si>
    <t>1xbet-1hbet.ru</t>
  </si>
  <si>
    <t>freshcasino1202.com</t>
  </si>
  <si>
    <t>folioinstitutional.com</t>
  </si>
  <si>
    <t>casino-winner.com</t>
  </si>
  <si>
    <t>freshcasino1230.com</t>
  </si>
  <si>
    <t>freshcasino2808.com</t>
  </si>
  <si>
    <t>rabocheezerkalomostbet.ru</t>
  </si>
  <si>
    <t>satdivision.ru</t>
  </si>
  <si>
    <t>frank-gogo.ru</t>
  </si>
  <si>
    <t>gaminator-vulcan.com</t>
  </si>
  <si>
    <t>ideagenplc.com</t>
  </si>
  <si>
    <t>allcasinobet.co</t>
  </si>
  <si>
    <t>iplace.cz</t>
  </si>
  <si>
    <t>1-xbet-x5.ru</t>
  </si>
  <si>
    <t>pin-up402.com</t>
  </si>
  <si>
    <t>mednf.uz</t>
  </si>
  <si>
    <t>kruticasino.ru</t>
  </si>
  <si>
    <t>joycasino9991.ru</t>
  </si>
  <si>
    <t>vavadat2.ru</t>
  </si>
  <si>
    <t>govavada.ru</t>
  </si>
  <si>
    <t>phtnetpro.com</t>
  </si>
  <si>
    <t>hdl-concept.be</t>
  </si>
  <si>
    <t>1-win-deposit.com</t>
  </si>
  <si>
    <t>turizm-da.ru</t>
  </si>
  <si>
    <t>1xslotscasino5.ru</t>
  </si>
  <si>
    <t>radiolovers.com</t>
  </si>
  <si>
    <t>hoyes.com</t>
  </si>
  <si>
    <t>rulersofthesea.com</t>
  </si>
  <si>
    <t>joykasino-15.com</t>
  </si>
  <si>
    <t>online-gambling-betting.com</t>
  </si>
  <si>
    <t>pinupkazino.net</t>
  </si>
  <si>
    <t>klaruslight.cn</t>
  </si>
  <si>
    <t>melbet-bukmaker.com</t>
  </si>
  <si>
    <t>freshcasino519.com</t>
  </si>
  <si>
    <t>betwinner-official1-play.ru</t>
  </si>
  <si>
    <t>acggkz.vip</t>
  </si>
  <si>
    <t>vavadafree100.com</t>
  </si>
  <si>
    <t>solcasino2303.com</t>
  </si>
  <si>
    <t>freshcasino527.com</t>
  </si>
  <si>
    <t>aljt.cn</t>
  </si>
  <si>
    <t>ivermectinvi.online</t>
  </si>
  <si>
    <t>pin-up942.com</t>
  </si>
  <si>
    <t>roxcasino83.com</t>
  </si>
  <si>
    <t>goldfiska.net</t>
  </si>
  <si>
    <t>esnw.net</t>
  </si>
  <si>
    <t>bezdep-wiki.com</t>
  </si>
  <si>
    <t>admiral-x-casinos.com</t>
  </si>
  <si>
    <t>mostbet-official-site.com</t>
  </si>
  <si>
    <t>roxcasino602.com</t>
  </si>
  <si>
    <t>wlnsport74.com</t>
  </si>
  <si>
    <t>freshcasino2102.com</t>
  </si>
  <si>
    <t>eadeverell.com</t>
  </si>
  <si>
    <t>vavada717.ru</t>
  </si>
  <si>
    <t>roxcasino130.com</t>
  </si>
  <si>
    <t>vavadalks.com</t>
  </si>
  <si>
    <t>cupapizarras.com</t>
  </si>
  <si>
    <t>cubepro.co.in</t>
  </si>
  <si>
    <t>frank-kasino-online4.com</t>
  </si>
  <si>
    <t>wlnsports7.com</t>
  </si>
  <si>
    <t>orderful.com</t>
  </si>
  <si>
    <t>1xslots-casino-now.com</t>
  </si>
  <si>
    <t>gsaglobal.org</t>
  </si>
  <si>
    <t>1776joycasino.ru</t>
  </si>
  <si>
    <t>di55.ru</t>
  </si>
  <si>
    <t>tadalafilbuybest.com</t>
  </si>
  <si>
    <t>gekkansunday.net</t>
  </si>
  <si>
    <t>shoptaurus.com</t>
  </si>
  <si>
    <t>gampter.ru</t>
  </si>
  <si>
    <t>playfortuna-rf.ru</t>
  </si>
  <si>
    <t>yazaputina.ru</t>
  </si>
  <si>
    <t>proreelemperor.ru</t>
  </si>
  <si>
    <t>helloseven.co</t>
  </si>
  <si>
    <t>pinup-betts.ru</t>
  </si>
  <si>
    <t>freshcasino2902.com</t>
  </si>
  <si>
    <t>casinoazino777play.ru</t>
  </si>
  <si>
    <t>franzoniholistic.com.mx</t>
  </si>
  <si>
    <t>freelanceshop.org</t>
  </si>
  <si>
    <t>eighthgeneration.com</t>
  </si>
  <si>
    <t>majortop.ga</t>
  </si>
  <si>
    <t>steinwaylyngdorf.com</t>
  </si>
  <si>
    <t>roxcasino402.com</t>
  </si>
  <si>
    <t>larecord.com</t>
  </si>
  <si>
    <t>vavadagame-rs14.ru</t>
  </si>
  <si>
    <t>1casino-ra2.ru</t>
  </si>
  <si>
    <t>hentaicity.com</t>
  </si>
  <si>
    <t>cazinopays.com</t>
  </si>
  <si>
    <t>oz-bigfoot.com</t>
  </si>
  <si>
    <t>solcasino415.com</t>
  </si>
  <si>
    <t>x-admiral.com</t>
  </si>
  <si>
    <t>excellent.ws</t>
  </si>
  <si>
    <t>babu9.com</t>
  </si>
  <si>
    <t>pantz.org</t>
  </si>
  <si>
    <t>cobblearning.net</t>
  </si>
  <si>
    <t>aispk.org</t>
  </si>
  <si>
    <t>solcasino162.com</t>
  </si>
  <si>
    <t>gamblerkey1.com</t>
  </si>
  <si>
    <t>kayak.dk</t>
  </si>
  <si>
    <t>tiahealth.com</t>
  </si>
  <si>
    <t>silver-sciences.cf</t>
  </si>
  <si>
    <t>wonenmetlef.nl</t>
  </si>
  <si>
    <t>mostbetmybet4.ru</t>
  </si>
  <si>
    <t>vavadada777.ru</t>
  </si>
  <si>
    <t>roxcasino46.com</t>
  </si>
  <si>
    <t>freshcasino325.com</t>
  </si>
  <si>
    <t>aplayfortuna.com</t>
  </si>
  <si>
    <t>tvknet.ru</t>
  </si>
  <si>
    <t>onlinecasinoskills6.com</t>
  </si>
  <si>
    <t>qianniu.com</t>
  </si>
  <si>
    <t>bonuscasino2020.com</t>
  </si>
  <si>
    <t>1754joycasino.ru</t>
  </si>
  <si>
    <t>the-spin-city-casino1.com</t>
  </si>
  <si>
    <t>club-joy-casino.com</t>
  </si>
  <si>
    <t>123movies-org.site</t>
  </si>
  <si>
    <t>zerkalo-leon-segodnya16.site</t>
  </si>
  <si>
    <t>vavadakus.com</t>
  </si>
  <si>
    <t>pinupbet820.com</t>
  </si>
  <si>
    <t>admiral-x-81mu2.icu</t>
  </si>
  <si>
    <t>cab-wise.com</t>
  </si>
  <si>
    <t>crazystar.com</t>
  </si>
  <si>
    <t>onsen-musume.jp</t>
  </si>
  <si>
    <t>gaminatorslots-kazino.com</t>
  </si>
  <si>
    <t>iglaremix.ru</t>
  </si>
  <si>
    <t>mostbet-mobile.com</t>
  </si>
  <si>
    <t>fresh-black7.com</t>
  </si>
  <si>
    <t>roxcasino505.com</t>
  </si>
  <si>
    <t>altbets.ru</t>
  </si>
  <si>
    <t>osrjobs.com</t>
  </si>
  <si>
    <t>roxcasino2907.com</t>
  </si>
  <si>
    <t>northernspanking.com</t>
  </si>
  <si>
    <t>pinupbet1.ru</t>
  </si>
  <si>
    <t>iranlabexpo.ir</t>
  </si>
  <si>
    <t>roxcasino801.com</t>
  </si>
  <si>
    <t>incest.wiki</t>
  </si>
  <si>
    <t>jackpot1.ru</t>
  </si>
  <si>
    <t>mometic.com</t>
  </si>
  <si>
    <t>winterinvestigations.com</t>
  </si>
  <si>
    <t>fresh-space.ru</t>
  </si>
  <si>
    <t>legal-casinos-top.su</t>
  </si>
  <si>
    <t>official-mobiazino777.net</t>
  </si>
  <si>
    <t>phillipsseafood.com</t>
  </si>
  <si>
    <t>newpokerdom.com</t>
  </si>
  <si>
    <t>pinupbet716.com</t>
  </si>
  <si>
    <t>cheerfulchoices.com</t>
  </si>
  <si>
    <t>roxcasino270.com</t>
  </si>
  <si>
    <t>pinupbk764.com</t>
  </si>
  <si>
    <t>vavada777v.ru</t>
  </si>
  <si>
    <t>roxcasino920.com</t>
  </si>
  <si>
    <t>connusa.info</t>
  </si>
  <si>
    <t>vavadacasino777x.ru</t>
  </si>
  <si>
    <t>sintech.cn</t>
  </si>
  <si>
    <t>indiep.com</t>
  </si>
  <si>
    <t>insurance4travelers.com</t>
  </si>
  <si>
    <t>parimatchcazino2.com</t>
  </si>
  <si>
    <t>casinos-kz.com</t>
  </si>
  <si>
    <t>betwinnerinfo.ru</t>
  </si>
  <si>
    <t>fresh-casino-teatrcosmos.com</t>
  </si>
  <si>
    <t>lebikini.com</t>
  </si>
  <si>
    <t>roxcasino428.com</t>
  </si>
  <si>
    <t>roxcasino1063.com</t>
  </si>
  <si>
    <t>koranmemo.com</t>
  </si>
  <si>
    <t>anu.ac.ke</t>
  </si>
  <si>
    <t>betwinner28.ru</t>
  </si>
  <si>
    <t>utemplates.net</t>
  </si>
  <si>
    <t>hdfilme.su</t>
  </si>
  <si>
    <t>hanime.us</t>
  </si>
  <si>
    <t>wabasnb.com</t>
  </si>
  <si>
    <t>tutocad.com</t>
  </si>
  <si>
    <t>muzkaef.com</t>
  </si>
  <si>
    <t>excegroup.com</t>
  </si>
  <si>
    <t>birkenstock.com.au</t>
  </si>
  <si>
    <t>slotokign.com</t>
  </si>
  <si>
    <t>vulkanplatinum22.com</t>
  </si>
  <si>
    <t>qgresto.com</t>
  </si>
  <si>
    <t>liquidnails.com</t>
  </si>
  <si>
    <t>freshcasino324.com</t>
  </si>
  <si>
    <t>maltapark.com</t>
  </si>
  <si>
    <t>hebervalleyrr.org</t>
  </si>
  <si>
    <t>joycazino-play.ru</t>
  </si>
  <si>
    <t>clever-fa.com</t>
  </si>
  <si>
    <t>clubnuoveidee.it</t>
  </si>
  <si>
    <t>2admiralshark.com</t>
  </si>
  <si>
    <t>backroadmapbooks.com</t>
  </si>
  <si>
    <t>wrsa.ru</t>
  </si>
  <si>
    <t>generic-prednisone4all.top</t>
  </si>
  <si>
    <t>solcasino512.com</t>
  </si>
  <si>
    <t>vavadacasinon1.com</t>
  </si>
  <si>
    <t>roxcasino-dokm7.ru</t>
  </si>
  <si>
    <t>arkency.com</t>
  </si>
  <si>
    <t>farm.net</t>
  </si>
  <si>
    <t>1399joycasino.com</t>
  </si>
  <si>
    <t>luckystar.click</t>
  </si>
  <si>
    <t>roxcasino1213.com</t>
  </si>
  <si>
    <t>gamblerkey1.net</t>
  </si>
  <si>
    <t>jogaeparty83.com</t>
  </si>
  <si>
    <t>azart-play-vip.net</t>
  </si>
  <si>
    <t>devindawsonmusic.com</t>
  </si>
  <si>
    <t>tanac.net</t>
  </si>
  <si>
    <t>igrun80.com</t>
  </si>
  <si>
    <t>roxcasino109.com</t>
  </si>
  <si>
    <t>in-azino7772.ru</t>
  </si>
  <si>
    <t>casaspisosyterrenos.com</t>
  </si>
  <si>
    <t>cazinodrift.ru</t>
  </si>
  <si>
    <t>freshcasino200.com</t>
  </si>
  <si>
    <t>cdn-convertus.com</t>
  </si>
  <si>
    <t>smartbet.click</t>
  </si>
  <si>
    <t>roxcasino1044.com</t>
  </si>
  <si>
    <t>msasecurity.net</t>
  </si>
  <si>
    <t>freshcasino2010.com</t>
  </si>
  <si>
    <t>desisexfilms.com</t>
  </si>
  <si>
    <t>vulcan-games-online.vip</t>
  </si>
  <si>
    <t>nnoblsud.ru</t>
  </si>
  <si>
    <t>solcasino446.com</t>
  </si>
  <si>
    <t>huddlebest.ga</t>
  </si>
  <si>
    <t>malina-casino1.ru</t>
  </si>
  <si>
    <t>melbet1359.ru</t>
  </si>
  <si>
    <t>wgvunews.org</t>
  </si>
  <si>
    <t>gamblerkey2.net</t>
  </si>
  <si>
    <t>pinuppbet6.com</t>
  </si>
  <si>
    <t>777slotsopayss.com</t>
  </si>
  <si>
    <t>sumtips.com</t>
  </si>
  <si>
    <t>club-jackpot.ru</t>
  </si>
  <si>
    <t>e-food.nl</t>
  </si>
  <si>
    <t>sharky-slot.com</t>
  </si>
  <si>
    <t>bubbleshairsalons.cf</t>
  </si>
  <si>
    <t>ssxwed.cf</t>
  </si>
  <si>
    <t>casinosparimatch.com</t>
  </si>
  <si>
    <t>joycazino-official.ru</t>
  </si>
  <si>
    <t>1-wincasino.ru</t>
  </si>
  <si>
    <t>vavada758.ru</t>
  </si>
  <si>
    <t>sxsei.org</t>
  </si>
  <si>
    <t>hauntedwalk.com</t>
  </si>
  <si>
    <t>solcasino85.com</t>
  </si>
  <si>
    <t>finematics.com</t>
  </si>
  <si>
    <t>casino-x2021.ru</t>
  </si>
  <si>
    <t>vylkany4game.com</t>
  </si>
  <si>
    <t>online-777azino.net</t>
  </si>
  <si>
    <t>fastdropship.net</t>
  </si>
  <si>
    <t>vavada750.ru</t>
  </si>
  <si>
    <t>vavadaghc.com</t>
  </si>
  <si>
    <t>pin-up433.com</t>
  </si>
  <si>
    <t>roxcasino2906.com</t>
  </si>
  <si>
    <t>chempioncasino-slots.ru</t>
  </si>
  <si>
    <t>goblinscave.com</t>
  </si>
  <si>
    <t>rpxiwkc.com</t>
  </si>
  <si>
    <t>upwithpeople.org</t>
  </si>
  <si>
    <t>1xbmirror1.ru</t>
  </si>
  <si>
    <t>izzicasino15.com</t>
  </si>
  <si>
    <t>pmail4.com</t>
  </si>
  <si>
    <t>casino-x450.ru</t>
  </si>
  <si>
    <t>africanmediaagency.com</t>
  </si>
  <si>
    <t>slotsipad.com</t>
  </si>
  <si>
    <t>freshcasino2108.com</t>
  </si>
  <si>
    <t>woodstocksanctuary.org</t>
  </si>
  <si>
    <t>roxcasino-aromi.ru</t>
  </si>
  <si>
    <t>vavada-one.com</t>
  </si>
  <si>
    <t>casino-xplay100.ru</t>
  </si>
  <si>
    <t>unisonnetworks.net</t>
  </si>
  <si>
    <t>roxcasino1081.com</t>
  </si>
  <si>
    <t>predpol.com</t>
  </si>
  <si>
    <t>scope.com.tr</t>
  </si>
  <si>
    <t>1391joycasino.com</t>
  </si>
  <si>
    <t>booi-casino-24.com</t>
  </si>
  <si>
    <t>spincity-casino-win.ru</t>
  </si>
  <si>
    <t>freshcasino1207.com</t>
  </si>
  <si>
    <t>dyqgfhm.com</t>
  </si>
  <si>
    <t>betwinner21.ru</t>
  </si>
  <si>
    <t>setasdesevilla.com</t>
  </si>
  <si>
    <t>vavadademo.com</t>
  </si>
  <si>
    <t>slotland.com</t>
  </si>
  <si>
    <t>vavada-play2.ru</t>
  </si>
  <si>
    <t>chitra.live</t>
  </si>
  <si>
    <t>1xslots3.ru</t>
  </si>
  <si>
    <t>symao.com</t>
  </si>
  <si>
    <t>freshcasino306.com</t>
  </si>
  <si>
    <t>savoredsips.com</t>
  </si>
  <si>
    <t>vavadaft11.com</t>
  </si>
  <si>
    <t>redsys.com</t>
  </si>
  <si>
    <t>xn--80adyobdhdtch.xn--p1ai</t>
  </si>
  <si>
    <t>pinupbet349.com</t>
  </si>
  <si>
    <t>starswulkan.com</t>
  </si>
  <si>
    <t>penofchaos.com</t>
  </si>
  <si>
    <t>pinupbk489.com</t>
  </si>
  <si>
    <t>casinobitstarz.ru</t>
  </si>
  <si>
    <t>vavada-ut.ru</t>
  </si>
  <si>
    <t>knifetrack.ru</t>
  </si>
  <si>
    <t>pin-up79g.com</t>
  </si>
  <si>
    <t>bswhealthplan.com</t>
  </si>
  <si>
    <t>gtelecomrj.net.br</t>
  </si>
  <si>
    <t>anylips.com</t>
  </si>
  <si>
    <t>78rpmrecords.com</t>
  </si>
  <si>
    <t>school-herald.ru</t>
  </si>
  <si>
    <t>wylkan-kasino.com</t>
  </si>
  <si>
    <t>as137341.net</t>
  </si>
  <si>
    <t>cafegoldoon.com</t>
  </si>
  <si>
    <t>triomobil.com</t>
  </si>
  <si>
    <t>london168.net</t>
  </si>
  <si>
    <t>identityserver.io</t>
  </si>
  <si>
    <t>cazinopharaon.ru</t>
  </si>
  <si>
    <t>alistae.mx</t>
  </si>
  <si>
    <t>dlzdm.com</t>
  </si>
  <si>
    <t>casino-sol3.com</t>
  </si>
  <si>
    <t>cholula.com</t>
  </si>
  <si>
    <t>betwinner34.ru</t>
  </si>
  <si>
    <t>peopleworld.online</t>
  </si>
  <si>
    <t>boonecountymo.org</t>
  </si>
  <si>
    <t>grassamerica.com</t>
  </si>
  <si>
    <t>motobuys.com</t>
  </si>
  <si>
    <t>zeta.org.au</t>
  </si>
  <si>
    <t>koj-ab.co.jp</t>
  </si>
  <si>
    <t>inbalashikha.ru</t>
  </si>
  <si>
    <t>k-arabam.ru</t>
  </si>
  <si>
    <t>tpkj3333.com</t>
  </si>
  <si>
    <t>cqfyxh.org.cn</t>
  </si>
  <si>
    <t>powerfulfirearms.com</t>
  </si>
  <si>
    <t>roxcasino288.com</t>
  </si>
  <si>
    <t>brandsource.com</t>
  </si>
  <si>
    <t>roxcasino114.com</t>
  </si>
  <si>
    <t>bheng.io</t>
  </si>
  <si>
    <t>ecci.edu.co</t>
  </si>
  <si>
    <t>pin-up202.com</t>
  </si>
  <si>
    <t>casinoslotozal.com</t>
  </si>
  <si>
    <t>playxf0rtune.com</t>
  </si>
  <si>
    <t>casino-marmelad.ru</t>
  </si>
  <si>
    <t>lerner.co.il</t>
  </si>
  <si>
    <t>uspsa.io</t>
  </si>
  <si>
    <t>solcasino1009.com</t>
  </si>
  <si>
    <t>roxcasino72.com</t>
  </si>
  <si>
    <t>videoslotscasino.com</t>
  </si>
  <si>
    <t>os-group.com</t>
  </si>
  <si>
    <t>vulkano-casino-slots.com</t>
  </si>
  <si>
    <t>ckcnet.co.jp</t>
  </si>
  <si>
    <t>top09.cz</t>
  </si>
  <si>
    <t>betwinner-giris.com</t>
  </si>
  <si>
    <t>webpeople.de</t>
  </si>
  <si>
    <t>specsavers.se</t>
  </si>
  <si>
    <t>roxcasino163.com</t>
  </si>
  <si>
    <t>vulcandeluxclubs.com</t>
  </si>
  <si>
    <t>solcasino2332.com</t>
  </si>
  <si>
    <t>whirlpool.mx</t>
  </si>
  <si>
    <t>boxxtower4.net</t>
  </si>
  <si>
    <t>topheadlines125.ml</t>
  </si>
  <si>
    <t>visajobshq.com</t>
  </si>
  <si>
    <t>wol1cano.com</t>
  </si>
  <si>
    <t>dofpharma.biz</t>
  </si>
  <si>
    <t>neksmnp.com</t>
  </si>
  <si>
    <t>cbrne.info</t>
  </si>
  <si>
    <t>newmediacenter.ru</t>
  </si>
  <si>
    <t>all-companies.ru</t>
  </si>
  <si>
    <t>akaiyuhimun.ru</t>
  </si>
  <si>
    <t>oleciya.com</t>
  </si>
  <si>
    <t>1win-sajt.ru</t>
  </si>
  <si>
    <t>vulcannewclub.ru</t>
  </si>
  <si>
    <t>cstm.xyz</t>
  </si>
  <si>
    <t>pinupbet805.com</t>
  </si>
  <si>
    <t>jetcasino110.com</t>
  </si>
  <si>
    <t>hclsw.com</t>
  </si>
  <si>
    <t>roxcasino1016.com</t>
  </si>
  <si>
    <t>vavadkacom1.ru</t>
  </si>
  <si>
    <t>dzairdns.com</t>
  </si>
  <si>
    <t>xxxgtpics.com</t>
  </si>
  <si>
    <t>roxcasino201.com</t>
  </si>
  <si>
    <t>wlnsport16.com</t>
  </si>
  <si>
    <t>dnxoyku.com</t>
  </si>
  <si>
    <t>existek.com</t>
  </si>
  <si>
    <t>hsbc.co.jp</t>
  </si>
  <si>
    <t>stickdeath.com</t>
  </si>
  <si>
    <t>play-fortuna-official.su</t>
  </si>
  <si>
    <t>freshcasino526.com</t>
  </si>
  <si>
    <t>panachehautecouture.com</t>
  </si>
  <si>
    <t>revelry.net</t>
  </si>
  <si>
    <t>roxcasino1030.com</t>
  </si>
  <si>
    <t>onlinebookofradeluxe.com</t>
  </si>
  <si>
    <t>garant-master24.ru</t>
  </si>
  <si>
    <t>struma.com</t>
  </si>
  <si>
    <t>vulkanplay-platinum.com</t>
  </si>
  <si>
    <t>winso.tw</t>
  </si>
  <si>
    <t>casino-experts.ru</t>
  </si>
  <si>
    <t>152azino777.ru</t>
  </si>
  <si>
    <t>koryabkin.com</t>
  </si>
  <si>
    <t>intentionalbygrace.com</t>
  </si>
  <si>
    <t>blackkettle.com</t>
  </si>
  <si>
    <t>ggpoker-play.ru</t>
  </si>
  <si>
    <t>betwinner-go.ru</t>
  </si>
  <si>
    <t>pinup-paykazino.ru</t>
  </si>
  <si>
    <t>elektroniksigarasehri.net</t>
  </si>
  <si>
    <t>1xbet-1.ru</t>
  </si>
  <si>
    <t>pin-up713.com</t>
  </si>
  <si>
    <t>ns1b.de</t>
  </si>
  <si>
    <t>bonus-sol333.ru</t>
  </si>
  <si>
    <t>unibet.ie</t>
  </si>
  <si>
    <t>css3buttongenerator.com</t>
  </si>
  <si>
    <t>wwwcanadagoose-jacketsuk.com.co</t>
  </si>
  <si>
    <t>freshcasino1111.com</t>
  </si>
  <si>
    <t>riobet-casino.su</t>
  </si>
  <si>
    <t>roxcasino118.com</t>
  </si>
  <si>
    <t>wlnsports59.com</t>
  </si>
  <si>
    <t>pinupp1.com</t>
  </si>
  <si>
    <t>68slottica.com</t>
  </si>
  <si>
    <t>prosportonline.ru</t>
  </si>
  <si>
    <t>betwinner39.ru</t>
  </si>
  <si>
    <t>pinupbets214.com</t>
  </si>
  <si>
    <t>metro-portal.hr</t>
  </si>
  <si>
    <t>bestofbrowsing.com</t>
  </si>
  <si>
    <t>solcasino2328.com</t>
  </si>
  <si>
    <t>anomalysquared.com</t>
  </si>
  <si>
    <t>wlnsport44.com</t>
  </si>
  <si>
    <t>1casino-x.su</t>
  </si>
  <si>
    <t>arnoldpalmer.com</t>
  </si>
  <si>
    <t>pin-up804.com</t>
  </si>
  <si>
    <t>emailsocket.de</t>
  </si>
  <si>
    <t>greenlemon.me</t>
  </si>
  <si>
    <t>digitalhq-dns.net.au</t>
  </si>
  <si>
    <t>solcasino1200.com</t>
  </si>
  <si>
    <t>pin-up2.ru</t>
  </si>
  <si>
    <t>freshcasino1127.com</t>
  </si>
  <si>
    <t>freeplay707.ru</t>
  </si>
  <si>
    <t>casinoxwin.ru</t>
  </si>
  <si>
    <t>euholidays.com.sg</t>
  </si>
  <si>
    <t>freshcasino1215.com</t>
  </si>
  <si>
    <t>insurance4carhire.com</t>
  </si>
  <si>
    <t>champion-kazino.com</t>
  </si>
  <si>
    <t>wylkans-club.com</t>
  </si>
  <si>
    <t>bkleon201.site</t>
  </si>
  <si>
    <t>vulkanplatinum10.ru</t>
  </si>
  <si>
    <t>mymoviefilm1.click</t>
  </si>
  <si>
    <t>registraciya-betwinner.ru</t>
  </si>
  <si>
    <t>bizph.com</t>
  </si>
  <si>
    <t>freshcasino2310.com</t>
  </si>
  <si>
    <t>nilecenter.online</t>
  </si>
  <si>
    <t>ptztv.live</t>
  </si>
  <si>
    <t>pin-up427.com</t>
  </si>
  <si>
    <t>booikasino.ru</t>
  </si>
  <si>
    <t>spincity-casino.com</t>
  </si>
  <si>
    <t>usav66.xyz</t>
  </si>
  <si>
    <t>seniorallowancecard.com</t>
  </si>
  <si>
    <t>comcst.net</t>
  </si>
  <si>
    <t>broadview.org</t>
  </si>
  <si>
    <t>freshcasino520.com</t>
  </si>
  <si>
    <t>wlnsports29.com</t>
  </si>
  <si>
    <t>149azino777.ru</t>
  </si>
  <si>
    <t>roxcasino1010.com</t>
  </si>
  <si>
    <t>vulcan-neon-casinos.ru</t>
  </si>
  <si>
    <t>spinwin9.com</t>
  </si>
  <si>
    <t>drift-casino-online.net</t>
  </si>
  <si>
    <t>casino-x1266.com</t>
  </si>
  <si>
    <t>rox-joy-cazino.ru</t>
  </si>
  <si>
    <t>shawncartersf.com</t>
  </si>
  <si>
    <t>kinso.ru</t>
  </si>
  <si>
    <t>cobod.com</t>
  </si>
  <si>
    <t>roxcasino912.com</t>
  </si>
  <si>
    <t>nozdr.ru</t>
  </si>
  <si>
    <t>abistone.co.kr</t>
  </si>
  <si>
    <t>freshcasino1206.com</t>
  </si>
  <si>
    <t>thesketchytraveller.com</t>
  </si>
  <si>
    <t>normhaber.com</t>
  </si>
  <si>
    <t>melrosewakefield.org</t>
  </si>
  <si>
    <t>macmusic.org</t>
  </si>
  <si>
    <t>larochelle-tourisme.com</t>
  </si>
  <si>
    <t>roulettesites.org</t>
  </si>
  <si>
    <t>vulkanplatinum-official6.ru</t>
  </si>
  <si>
    <t>solcasino346.com</t>
  </si>
  <si>
    <t>play-poker1.ru</t>
  </si>
  <si>
    <t>zhannafriske.ru</t>
  </si>
  <si>
    <t>snarfed.org</t>
  </si>
  <si>
    <t>solcasino324.com</t>
  </si>
  <si>
    <t>v01kkano.com</t>
  </si>
  <si>
    <t>transparenciainternacional.org.br</t>
  </si>
  <si>
    <t>roxcasino703.com</t>
  </si>
  <si>
    <t>190casino-x.ru</t>
  </si>
  <si>
    <t>sbase.co</t>
  </si>
  <si>
    <t>convergentdental.com</t>
  </si>
  <si>
    <t>lipsia-net.de</t>
  </si>
  <si>
    <t>1mostbet.ru</t>
  </si>
  <si>
    <t>1xbet-zerkalos.com</t>
  </si>
  <si>
    <t>solcasino518.com</t>
  </si>
  <si>
    <t>vavvadasait.com</t>
  </si>
  <si>
    <t>openbook.gr</t>
  </si>
  <si>
    <t>vavada-uq.ru</t>
  </si>
  <si>
    <t>roxcasino259.com</t>
  </si>
  <si>
    <t>battlemerchant.com</t>
  </si>
  <si>
    <t>alex-original.com</t>
  </si>
  <si>
    <t>vavada767.ru</t>
  </si>
  <si>
    <t>azzazino-vhod.ru</t>
  </si>
  <si>
    <t>24open-bets.com</t>
  </si>
  <si>
    <t>forex-deutsch.uno</t>
  </si>
  <si>
    <t>casinogrand.net</t>
  </si>
  <si>
    <t>roxcasino1066.com</t>
  </si>
  <si>
    <t>tkachuk.pro</t>
  </si>
  <si>
    <t>tuv.nl</t>
  </si>
  <si>
    <t>mo1xbet.ru</t>
  </si>
  <si>
    <t>chinabrr.com</t>
  </si>
  <si>
    <t>casinor.ru</t>
  </si>
  <si>
    <t>winmaster20.com</t>
  </si>
  <si>
    <t>vulkan-official-hall.com</t>
  </si>
  <si>
    <t>freshcasino400.com</t>
  </si>
  <si>
    <t>vavada-moscow.ru</t>
  </si>
  <si>
    <t>pinup778bet.com</t>
  </si>
  <si>
    <t>pin-up186.com</t>
  </si>
  <si>
    <t>pin-up613.com</t>
  </si>
  <si>
    <t>pinupbet833.com</t>
  </si>
  <si>
    <t>solcasino2004.com</t>
  </si>
  <si>
    <t>melbet28871.com</t>
  </si>
  <si>
    <t>cfsem.org</t>
  </si>
  <si>
    <t>vavada713.ru</t>
  </si>
  <si>
    <t>cisco.edu</t>
  </si>
  <si>
    <t>seobatch269.ga</t>
  </si>
  <si>
    <t>admiral-casinos.ru</t>
  </si>
  <si>
    <t>vrwubz.net</t>
  </si>
  <si>
    <t>pin-up559.com</t>
  </si>
  <si>
    <t>financialwellbeingeducation.com</t>
  </si>
  <si>
    <t>thepapermint.com</t>
  </si>
  <si>
    <t>redstagcasinoonline.com</t>
  </si>
  <si>
    <t>analpornstars.info</t>
  </si>
  <si>
    <t>mikrotik.ru</t>
  </si>
  <si>
    <t>elslots-gold.com</t>
  </si>
  <si>
    <t>keyvanlab.com</t>
  </si>
  <si>
    <t>ipokerdom.ru</t>
  </si>
  <si>
    <t>freshcasino140.com</t>
  </si>
  <si>
    <t>citalopram.quest</t>
  </si>
  <si>
    <t>gymcan.org</t>
  </si>
  <si>
    <t>dtint.com</t>
  </si>
  <si>
    <t>cyberlineinternet.com.br</t>
  </si>
  <si>
    <t>vrijdagonline.nl</t>
  </si>
  <si>
    <t>6550101.ru</t>
  </si>
  <si>
    <t>casinoclubnika.ru</t>
  </si>
  <si>
    <t>freshcasino1107.com</t>
  </si>
  <si>
    <t>freshcasino1132.com</t>
  </si>
  <si>
    <t>kebmo.com</t>
  </si>
  <si>
    <t>roxcasino148.com</t>
  </si>
  <si>
    <t>simple.hu</t>
  </si>
  <si>
    <t>thaiherbbiz.com</t>
  </si>
  <si>
    <t>vulkan-oficialiy.ru</t>
  </si>
  <si>
    <t>freerollpasswords.info</t>
  </si>
  <si>
    <t>net.by</t>
  </si>
  <si>
    <t>nationwidecreditkenya.co.ke</t>
  </si>
  <si>
    <t>pinup-casino211.ru</t>
  </si>
  <si>
    <t>cashbacktop.ru</t>
  </si>
  <si>
    <t>top10-casinos.ru</t>
  </si>
  <si>
    <t>my-slotik.net</t>
  </si>
  <si>
    <t>sber-innoprom.ru</t>
  </si>
  <si>
    <t>freshcasino339.com</t>
  </si>
  <si>
    <t>hookier.com</t>
  </si>
  <si>
    <t>sightmd.com</t>
  </si>
  <si>
    <t>nsoft.eu</t>
  </si>
  <si>
    <t>ikea.pl</t>
  </si>
  <si>
    <t>joykazinoss.ru</t>
  </si>
  <si>
    <t>allpaintballsupplies.cf</t>
  </si>
  <si>
    <t>bet-rio.net</t>
  </si>
  <si>
    <t>versebyversecommentary.com</t>
  </si>
  <si>
    <t>jeffersoncountyclerk.org</t>
  </si>
  <si>
    <t>xbetq.ru</t>
  </si>
  <si>
    <t>planeteternia.de</t>
  </si>
  <si>
    <t>halihali7.com</t>
  </si>
  <si>
    <t>casinoplayfortuna.ru</t>
  </si>
  <si>
    <t>protection-zone.com</t>
  </si>
  <si>
    <t>keo.mx</t>
  </si>
  <si>
    <t>joycasino50.ru</t>
  </si>
  <si>
    <t>roxcasino111.com</t>
  </si>
  <si>
    <t>buliang756.xyz</t>
  </si>
  <si>
    <t>apkdone.app</t>
  </si>
  <si>
    <t>maxoutdeals.com</t>
  </si>
  <si>
    <t>torfehgroup.net</t>
  </si>
  <si>
    <t>staatsloterij.nl</t>
  </si>
  <si>
    <t>freshcasino2908.com</t>
  </si>
  <si>
    <t>pin-up153.com</t>
  </si>
  <si>
    <t>gamblepm.com</t>
  </si>
  <si>
    <t>hpmhosting.net</t>
  </si>
  <si>
    <t>betaspacing.com</t>
  </si>
  <si>
    <t>casinoonlinedrift.com</t>
  </si>
  <si>
    <t>igrun220.com</t>
  </si>
  <si>
    <t>1-xbet5.ru</t>
  </si>
  <si>
    <t>provin.gyeonggi.kr</t>
  </si>
  <si>
    <t>joycasino4.ru</t>
  </si>
  <si>
    <t>freenaveedbutt.com</t>
  </si>
  <si>
    <t>columbinegame.com</t>
  </si>
  <si>
    <t>icodef.com</t>
  </si>
  <si>
    <t>zerkalo1win.ru</t>
  </si>
  <si>
    <t>vulkanrussia2021.com</t>
  </si>
  <si>
    <t>roxcasino1078.com</t>
  </si>
  <si>
    <t>pmcasinos1.com</t>
  </si>
  <si>
    <t>joycasino-zerkalo.ru</t>
  </si>
  <si>
    <t>ulc.by</t>
  </si>
  <si>
    <t>xn--c1ajfdmdavl.com</t>
  </si>
  <si>
    <t>t00k.com</t>
  </si>
  <si>
    <t>solcasino2018.com</t>
  </si>
  <si>
    <t>vavada731.ru</t>
  </si>
  <si>
    <t>ruzcenter.ru</t>
  </si>
  <si>
    <t>krutit.co.il</t>
  </si>
  <si>
    <t>wasap.at</t>
  </si>
  <si>
    <t>cuj.com</t>
  </si>
  <si>
    <t>rabochee-zerkalo-mostbet.com</t>
  </si>
  <si>
    <t>ropewiki.com</t>
  </si>
  <si>
    <t>mostbet-android.ru</t>
  </si>
  <si>
    <t>grivz.me</t>
  </si>
  <si>
    <t>wako-group.co.jp</t>
  </si>
  <si>
    <t>android-1xbet.ru</t>
  </si>
  <si>
    <t>ttmovie.top</t>
  </si>
  <si>
    <t>online-joycazino.com</t>
  </si>
  <si>
    <t>1win-mirror.ru</t>
  </si>
  <si>
    <t>solcasino410.com</t>
  </si>
  <si>
    <t>ullccan.com</t>
  </si>
  <si>
    <t>purpleplumm.co.za</t>
  </si>
  <si>
    <t>freshcasino1194.com</t>
  </si>
  <si>
    <t>bellaitalialocations.com</t>
  </si>
  <si>
    <t>ghostbookwriters.org</t>
  </si>
  <si>
    <t>mybest.com.my</t>
  </si>
  <si>
    <t>champion-casino-dengi.ru</t>
  </si>
  <si>
    <t>online-joykasino.com</t>
  </si>
  <si>
    <t>justparts.com</t>
  </si>
  <si>
    <t>grimselwelt.ch</t>
  </si>
  <si>
    <t>casinorox-ry7.ru</t>
  </si>
  <si>
    <t>v1ckfuns.com</t>
  </si>
  <si>
    <t>maksigym.com</t>
  </si>
  <si>
    <t>statistika.com</t>
  </si>
  <si>
    <t>zuludns.net</t>
  </si>
  <si>
    <t>roxcasino1059.com</t>
  </si>
  <si>
    <t>cazinoapps.ru</t>
  </si>
  <si>
    <t>bloomingdaletel.com</t>
  </si>
  <si>
    <t>askorca3.com</t>
  </si>
  <si>
    <t>kasino-x-best.com</t>
  </si>
  <si>
    <t>freshcasino523.com</t>
  </si>
  <si>
    <t>metaspins.com</t>
  </si>
  <si>
    <t>8absolut777.com</t>
  </si>
  <si>
    <t>casinovulkan5.ru</t>
  </si>
  <si>
    <t>pinupbets741.com</t>
  </si>
  <si>
    <t>triumphcasino1.com</t>
  </si>
  <si>
    <t>vereinsflieger.de</t>
  </si>
  <si>
    <t>pinup-bet372.com</t>
  </si>
  <si>
    <t>solcasino2403.com</t>
  </si>
  <si>
    <t>online-joycasino.ru</t>
  </si>
  <si>
    <t>sensoriumgalaxy.com</t>
  </si>
  <si>
    <t>casino7-spin.com</t>
  </si>
  <si>
    <t>pin-up1c4.com</t>
  </si>
  <si>
    <t>paradiseisp.com</t>
  </si>
  <si>
    <t>accountingsoftwareusers.com</t>
  </si>
  <si>
    <t>pin-up471.com</t>
  </si>
  <si>
    <t>roxcasino1409.com</t>
  </si>
  <si>
    <t>speato.com</t>
  </si>
  <si>
    <t>vavadadl7.com</t>
  </si>
  <si>
    <t>faraon-games.ru</t>
  </si>
  <si>
    <t>urlkisalt.co</t>
  </si>
  <si>
    <t>polargold.de</t>
  </si>
  <si>
    <t>verywellcasino2.com</t>
  </si>
  <si>
    <t>mcvean.com</t>
  </si>
  <si>
    <t>escuelabiogeometria.com</t>
  </si>
  <si>
    <t>33orca88.com</t>
  </si>
  <si>
    <t>mlbet24.ru</t>
  </si>
  <si>
    <t>prettygooddesign.org</t>
  </si>
  <si>
    <t>cazinolev.net</t>
  </si>
  <si>
    <t>play-ark.com</t>
  </si>
  <si>
    <t>joycasino2019.net</t>
  </si>
  <si>
    <t>pinup218bk.com</t>
  </si>
  <si>
    <t>pinupbets580.com</t>
  </si>
  <si>
    <t>moe-dev.ml</t>
  </si>
  <si>
    <t>cue-event.de</t>
  </si>
  <si>
    <t>columbusslot.com</t>
  </si>
  <si>
    <t>sportsbay.top</t>
  </si>
  <si>
    <t>213joycasino.ru</t>
  </si>
  <si>
    <t>bonus-bezdeps.com</t>
  </si>
  <si>
    <t>metaorganics.com</t>
  </si>
  <si>
    <t>loop21.net</t>
  </si>
  <si>
    <t>xn------7cdbab7abt0adfjg0aqh8azax.xn--p1ai</t>
  </si>
  <si>
    <t>roxcasino1021.com</t>
  </si>
  <si>
    <t>1-winmoney.com</t>
  </si>
  <si>
    <t>vavadagame-rs3.ru</t>
  </si>
  <si>
    <t>outdoormoran.com</t>
  </si>
  <si>
    <t>obvious-art.com</t>
  </si>
  <si>
    <t>clydetrade.world</t>
  </si>
  <si>
    <t>vulcanmega17.com</t>
  </si>
  <si>
    <t>1681joycasino.ru</t>
  </si>
  <si>
    <t>azino777casinocash.ru</t>
  </si>
  <si>
    <t>thesiamhotel.com</t>
  </si>
  <si>
    <t>freshkz11.com</t>
  </si>
  <si>
    <t>1xbtop.ru</t>
  </si>
  <si>
    <t>roxcasino600.com</t>
  </si>
  <si>
    <t>habeebsan.com</t>
  </si>
  <si>
    <t>goxbet3.com</t>
  </si>
  <si>
    <t>solcasino86.com</t>
  </si>
  <si>
    <t>rokuguru.com</t>
  </si>
  <si>
    <t>nubsnob.com</t>
  </si>
  <si>
    <t>roxcasino1013.com</t>
  </si>
  <si>
    <t>solcasino2027.com</t>
  </si>
  <si>
    <t>preservationdirectory.com</t>
  </si>
  <si>
    <t>pin-up143.com</t>
  </si>
  <si>
    <t>azino777-playslot.ru</t>
  </si>
  <si>
    <t>softwaretestingnews.co.uk</t>
  </si>
  <si>
    <t>stelvision.com</t>
  </si>
  <si>
    <t>campman.com</t>
  </si>
  <si>
    <t>pinup609bk.com</t>
  </si>
  <si>
    <t>online-casino-na-dengi.com</t>
  </si>
  <si>
    <t>freshcasino515.com</t>
  </si>
  <si>
    <t>northern-states.com</t>
  </si>
  <si>
    <t>tw-press.com</t>
  </si>
  <si>
    <t>1732joycasino.ru</t>
  </si>
  <si>
    <t>rox-voznesensk.com</t>
  </si>
  <si>
    <t>updatebro.com</t>
  </si>
  <si>
    <t>proquote.com</t>
  </si>
  <si>
    <t>19-casino-x-com.ru</t>
  </si>
  <si>
    <t>pinupbk748.com</t>
  </si>
  <si>
    <t>kasino-riobet.com</t>
  </si>
  <si>
    <t>saytbetwinner.ru</t>
  </si>
  <si>
    <t>eppg.com</t>
  </si>
  <si>
    <t>compmechlab.ru</t>
  </si>
  <si>
    <t>roxcasino159.com</t>
  </si>
  <si>
    <t>casino-leo.com</t>
  </si>
  <si>
    <t>mostbet-oficialniy.ru</t>
  </si>
  <si>
    <t>roxcasino1226.com</t>
  </si>
  <si>
    <t>spurnull-magazin.de</t>
  </si>
  <si>
    <t>playfortunacasino1.com</t>
  </si>
  <si>
    <t>spinup.su</t>
  </si>
  <si>
    <t>pinup-bett1.ru</t>
  </si>
  <si>
    <t>earntodie.co</t>
  </si>
  <si>
    <t>pinup877bet.com</t>
  </si>
  <si>
    <t>allrecipes.com.au</t>
  </si>
  <si>
    <t>volkkjoy.com</t>
  </si>
  <si>
    <t>jinsikong.com</t>
  </si>
  <si>
    <t>britishfilmcommission.org.uk</t>
  </si>
  <si>
    <t>krishtechnolabs.com</t>
  </si>
  <si>
    <t>nikor-n.ru</t>
  </si>
  <si>
    <t>2goxbet.ru</t>
  </si>
  <si>
    <t>titleist.co.kr</t>
  </si>
  <si>
    <t>pinup-bet836.com</t>
  </si>
  <si>
    <t>club-faraon-casino.ru</t>
  </si>
  <si>
    <t>vulkan-casinogrand3.ru</t>
  </si>
  <si>
    <t>best-mostbet-casino.com</t>
  </si>
  <si>
    <t>nspra.org</t>
  </si>
  <si>
    <t>pin-up033.com</t>
  </si>
  <si>
    <t>wlnsports44.com</t>
  </si>
  <si>
    <t>the-rox-casino.com</t>
  </si>
  <si>
    <t>leonbet-zerkalo5.ru</t>
  </si>
  <si>
    <t>vulkanplatinum9.ru</t>
  </si>
  <si>
    <t>chernobyl-travel.biz</t>
  </si>
  <si>
    <t>freshcasino424.com</t>
  </si>
  <si>
    <t>joycasino777-zerkalo1.ru</t>
  </si>
  <si>
    <t>vulcan-platinum-online1.com</t>
  </si>
  <si>
    <t>toplayfortuna.net</t>
  </si>
  <si>
    <t>annanetrebko.com</t>
  </si>
  <si>
    <t>freshcasino2714.com</t>
  </si>
  <si>
    <t>privatevipclub.ru</t>
  </si>
  <si>
    <t>vavada-casino-official.ru</t>
  </si>
  <si>
    <t>greenice.com</t>
  </si>
  <si>
    <t>animationlibrary.com</t>
  </si>
  <si>
    <t>fresh-kasino.ru</t>
  </si>
  <si>
    <t>kinomassa.biz</t>
  </si>
  <si>
    <t>freshcasino315.com</t>
  </si>
  <si>
    <t>fresh-cas18.com</t>
  </si>
  <si>
    <t>chatara.ga</t>
  </si>
  <si>
    <t>orbit.love</t>
  </si>
  <si>
    <t>vsrussian.com</t>
  </si>
  <si>
    <t>betwinnerqa.ru</t>
  </si>
  <si>
    <t>fulltilt5.com</t>
  </si>
  <si>
    <t>moviesflixer.pro</t>
  </si>
  <si>
    <t>pin-up517.com</t>
  </si>
  <si>
    <t>pinup-bet557.com</t>
  </si>
  <si>
    <t>contecinc.com</t>
  </si>
  <si>
    <t>airleasecorp.com</t>
  </si>
  <si>
    <t>rox-casino-vip.com</t>
  </si>
  <si>
    <t>masking-tape.jp</t>
  </si>
  <si>
    <t>cityreader.ru</t>
  </si>
  <si>
    <t>nograd.net</t>
  </si>
  <si>
    <t>lyricsdir.com</t>
  </si>
  <si>
    <t>awakesecurity.com</t>
  </si>
  <si>
    <t>vegas-grand31.com</t>
  </si>
  <si>
    <t>stktwq.com</t>
  </si>
  <si>
    <t>trusteemajor.info</t>
  </si>
  <si>
    <t>server-part.ru</t>
  </si>
  <si>
    <t>funburg.ru</t>
  </si>
  <si>
    <t>mobi1xbt.ru</t>
  </si>
  <si>
    <t>raskolapparel.com</t>
  </si>
  <si>
    <t>1xbet-1betx.ru</t>
  </si>
  <si>
    <t>iplayer.info</t>
  </si>
  <si>
    <t>arielespana.com</t>
  </si>
  <si>
    <t>webmotor.org</t>
  </si>
  <si>
    <t>freshcasino235.com</t>
  </si>
  <si>
    <t>pin-up710.com</t>
  </si>
  <si>
    <t>european-left.org</t>
  </si>
  <si>
    <t>bled.top</t>
  </si>
  <si>
    <t>riobet114.ru</t>
  </si>
  <si>
    <t>gamecat.ru</t>
  </si>
  <si>
    <t>nxtc.edu.cn</t>
  </si>
  <si>
    <t>twistednormal.com</t>
  </si>
  <si>
    <t>gambler-key.com</t>
  </si>
  <si>
    <t>casinoslabs.ru</t>
  </si>
  <si>
    <t>ntn.com.tr</t>
  </si>
  <si>
    <t>freshcasino1203.com</t>
  </si>
  <si>
    <t>securepop.net</t>
  </si>
  <si>
    <t>theshowmustbepaused.com</t>
  </si>
  <si>
    <t>thinknet.co.th</t>
  </si>
  <si>
    <t>azino777-azinos.ru</t>
  </si>
  <si>
    <t>solcasino406.com</t>
  </si>
  <si>
    <t>jetcasino106.com</t>
  </si>
  <si>
    <t>eusp.org</t>
  </si>
  <si>
    <t>pin-up116.com</t>
  </si>
  <si>
    <t>petropolis-a.ru</t>
  </si>
  <si>
    <t>freshcasino2901.com</t>
  </si>
  <si>
    <t>keep-sane.ru</t>
  </si>
  <si>
    <t>emmconsole.com</t>
  </si>
  <si>
    <t>armyansk.info</t>
  </si>
  <si>
    <t>take-easy.ru</t>
  </si>
  <si>
    <t>babehdwallpapers.com</t>
  </si>
  <si>
    <t>nedrift.com</t>
  </si>
  <si>
    <t>budweiserapac.com</t>
  </si>
  <si>
    <t>roxcasino70.com</t>
  </si>
  <si>
    <t>mobilka.tv</t>
  </si>
  <si>
    <t>vip-casinovavada.com</t>
  </si>
  <si>
    <t>nuhs.edu.sg</t>
  </si>
  <si>
    <t>1x-betx.ru</t>
  </si>
  <si>
    <t>joyslotscasino.ru</t>
  </si>
  <si>
    <t>roxcasino1062.com</t>
  </si>
  <si>
    <t>bsit-br.com.br</t>
  </si>
  <si>
    <t>vavadacasinoru.com</t>
  </si>
  <si>
    <t>swedishtouristassociation.com</t>
  </si>
  <si>
    <t>cazzino-vavada1.ru</t>
  </si>
  <si>
    <t>ai2045.com</t>
  </si>
  <si>
    <t>vavadacom.com</t>
  </si>
  <si>
    <t>pinupbets128.com</t>
  </si>
  <si>
    <t>1xbet-x.ru</t>
  </si>
  <si>
    <t>colly.com</t>
  </si>
  <si>
    <t>casinoxxx8.ru</t>
  </si>
  <si>
    <t>ctif.org</t>
  </si>
  <si>
    <t>casino-vavada-play7777.ru</t>
  </si>
  <si>
    <t>shyft.network</t>
  </si>
  <si>
    <t>zingermanscommunity.com</t>
  </si>
  <si>
    <t>blogdime1.ga</t>
  </si>
  <si>
    <t>vsemelbet.ru</t>
  </si>
  <si>
    <t>vulkan-olimp.ru</t>
  </si>
  <si>
    <t>freshcasino1198.com</t>
  </si>
  <si>
    <t>mailercdn.net</t>
  </si>
  <si>
    <t>dark-azartplay931.ru</t>
  </si>
  <si>
    <t>u0lkk24.com</t>
  </si>
  <si>
    <t>facesofyve.com</t>
  </si>
  <si>
    <t>73-87chevytrucks.com</t>
  </si>
  <si>
    <t>solcasino2404.com</t>
  </si>
  <si>
    <t>freshcasino1212.com</t>
  </si>
  <si>
    <t>dayly-vavada.ru</t>
  </si>
  <si>
    <t>vulcanroyal-online.com</t>
  </si>
  <si>
    <t>betwinner-official-bet-bk.ru</t>
  </si>
  <si>
    <t>vavadarr99.com</t>
  </si>
  <si>
    <t>rcdlaw.com</t>
  </si>
  <si>
    <t>fuelstoragetanksinc.com</t>
  </si>
  <si>
    <t>crimefighters.com</t>
  </si>
  <si>
    <t>ado-piso-wifi.com</t>
  </si>
  <si>
    <t>langsci-press.org</t>
  </si>
  <si>
    <t>casino-777-azino.net</t>
  </si>
  <si>
    <t>maserconsulting.com</t>
  </si>
  <si>
    <t>vodafoneautomotive.com</t>
  </si>
  <si>
    <t>tripper.nl</t>
  </si>
  <si>
    <t>roxkazinos.com</t>
  </si>
  <si>
    <t>redfoxpub2.ru</t>
  </si>
  <si>
    <t>shimuliahighschool.org</t>
  </si>
  <si>
    <t>gocheckers.com</t>
  </si>
  <si>
    <t>vulkanslots.net</t>
  </si>
  <si>
    <t>1mostbet-com.ru</t>
  </si>
  <si>
    <t>darknetdarkweb.com</t>
  </si>
  <si>
    <t>1xbetxx.ru</t>
  </si>
  <si>
    <t>vulcan-udachi.net</t>
  </si>
  <si>
    <t>liquidhost2.com</t>
  </si>
  <si>
    <t>bonuscasino2021.ru</t>
  </si>
  <si>
    <t>1xbet-2.ru</t>
  </si>
  <si>
    <t>melbet-site.ru</t>
  </si>
  <si>
    <t>maroni-family.xyz</t>
  </si>
  <si>
    <t>socialanimal.com</t>
  </si>
  <si>
    <t>ymcchina.com</t>
  </si>
  <si>
    <t>tafqit.com</t>
  </si>
  <si>
    <t>51b.tech</t>
  </si>
  <si>
    <t>roxcasino71.com</t>
  </si>
  <si>
    <t>bonuskazinos.com</t>
  </si>
  <si>
    <t>grand-casinoyou.net</t>
  </si>
  <si>
    <t>aplay-casino2.ru</t>
  </si>
  <si>
    <t>hostbb1.eu</t>
  </si>
  <si>
    <t>oneyearnobeer.com</t>
  </si>
  <si>
    <t>yskstore.co.kr</t>
  </si>
  <si>
    <t>life-in-city.ru</t>
  </si>
  <si>
    <t>domreg.nl</t>
  </si>
  <si>
    <t>vavadahc9.com</t>
  </si>
  <si>
    <t>100casinoz.com</t>
  </si>
  <si>
    <t>htsyndication.com</t>
  </si>
  <si>
    <t>joyksino.ru</t>
  </si>
  <si>
    <t>freshcasino2200.com</t>
  </si>
  <si>
    <t>aboutsexyteen.com</t>
  </si>
  <si>
    <t>cbiu.gov.dm</t>
  </si>
  <si>
    <t>hungertaskforce.org</t>
  </si>
  <si>
    <t>betwinner-promocod.com</t>
  </si>
  <si>
    <t>freshcasino2021.com</t>
  </si>
  <si>
    <t>wlnsport40.com</t>
  </si>
  <si>
    <t>roxcasino211.com</t>
  </si>
  <si>
    <t>cohenveteransnetwork.org</t>
  </si>
  <si>
    <t>vavadatsr.com</t>
  </si>
  <si>
    <t>1-xbet2.ru</t>
  </si>
  <si>
    <t>vavada124.com</t>
  </si>
  <si>
    <t>atu.org</t>
  </si>
  <si>
    <t>vulcans.su</t>
  </si>
  <si>
    <t>1-winbonus.com</t>
  </si>
  <si>
    <t>dancris.com</t>
  </si>
  <si>
    <t>ruvavada.com</t>
  </si>
  <si>
    <t>loyalconservatives.com</t>
  </si>
  <si>
    <t>repelis24.co</t>
  </si>
  <si>
    <t>aplaycasino2.net</t>
  </si>
  <si>
    <t>roxcasino322.com</t>
  </si>
  <si>
    <t>freshcasino2014.com</t>
  </si>
  <si>
    <t>vulcanmega11.com</t>
  </si>
  <si>
    <t>roxcasino1019.com</t>
  </si>
  <si>
    <t>roxcasino411.com</t>
  </si>
  <si>
    <t>waw.com</t>
  </si>
  <si>
    <t>playamo-slots.com</t>
  </si>
  <si>
    <t>roxcasino1064.com</t>
  </si>
  <si>
    <t>outdoorworldonline.cf</t>
  </si>
  <si>
    <t>e2x-casino.com</t>
  </si>
  <si>
    <t>publicprofiler.org</t>
  </si>
  <si>
    <t>vermox.quest</t>
  </si>
  <si>
    <t>openanurseassistantschool.com</t>
  </si>
  <si>
    <t>roxcasino251.com</t>
  </si>
  <si>
    <t>recours-collectif.info</t>
  </si>
  <si>
    <t>kidneystew.org</t>
  </si>
  <si>
    <t>freshcasino311.com</t>
  </si>
  <si>
    <t>squeezed.com</t>
  </si>
  <si>
    <t>rootway.com</t>
  </si>
  <si>
    <t>smartreserve.ru</t>
  </si>
  <si>
    <t>pinup325bet.com</t>
  </si>
  <si>
    <t>explorerpurity.com</t>
  </si>
  <si>
    <t>66vulkanneon.ru</t>
  </si>
  <si>
    <t>azino777casino-ru.ru</t>
  </si>
  <si>
    <t>roxcasino143.com</t>
  </si>
  <si>
    <t>hotsale.com.mx</t>
  </si>
  <si>
    <t>linuxformat.com</t>
  </si>
  <si>
    <t>roxkazino4.com</t>
  </si>
  <si>
    <t>1xslotscasinosrus.ru</t>
  </si>
  <si>
    <t>storyco.site</t>
  </si>
  <si>
    <t>casino7-club.com</t>
  </si>
  <si>
    <t>4042302.top</t>
  </si>
  <si>
    <t>azino-casino1.ru</t>
  </si>
  <si>
    <t>laoliusp.com</t>
  </si>
  <si>
    <t>teamsoapboxx.com</t>
  </si>
  <si>
    <t>cicoa.org</t>
  </si>
  <si>
    <t>poker-experts.com</t>
  </si>
  <si>
    <t>oceantg.com</t>
  </si>
  <si>
    <t>roxcasino214.com</t>
  </si>
  <si>
    <t>z9pay.icu</t>
  </si>
  <si>
    <t>3dkiller.ru</t>
  </si>
  <si>
    <t>xn--80aalrarj1a.xn--p1ai</t>
  </si>
  <si>
    <t>izzicasino29.com</t>
  </si>
  <si>
    <t>verified.org</t>
  </si>
  <si>
    <t>1xbetzzerkalo.ru</t>
  </si>
  <si>
    <t>freshcasino522.com</t>
  </si>
  <si>
    <t>roxcasino190.com</t>
  </si>
  <si>
    <t>identitydesign.us</t>
  </si>
  <si>
    <t>deko-tek.com.tr</t>
  </si>
  <si>
    <t>vavada-offsite10.ru</t>
  </si>
  <si>
    <t>134azino777.ru</t>
  </si>
  <si>
    <t>topcasinovavada.com</t>
  </si>
  <si>
    <t>iacgroup.com</t>
  </si>
  <si>
    <t>ismporno.com</t>
  </si>
  <si>
    <t>ade-solutions.com</t>
  </si>
  <si>
    <t>luckyfishgames.com</t>
  </si>
  <si>
    <t>pinup562bet.com</t>
  </si>
  <si>
    <t>vivaceaca.com</t>
  </si>
  <si>
    <t>citss.com</t>
  </si>
  <si>
    <t>icr.cz</t>
  </si>
  <si>
    <t>solcasino506.com</t>
  </si>
  <si>
    <t>cbioffroadfab.com</t>
  </si>
  <si>
    <t>biocartis.com</t>
  </si>
  <si>
    <t>pinup931bet.com</t>
  </si>
  <si>
    <t>pharmfast24.com</t>
  </si>
  <si>
    <t>winmaster31.com</t>
  </si>
  <si>
    <t>pin-up854.com</t>
  </si>
  <si>
    <t>savannahcandy.com</t>
  </si>
  <si>
    <t>lonews.ro</t>
  </si>
  <si>
    <t>pmatch15.com</t>
  </si>
  <si>
    <t>rox-games.ru</t>
  </si>
  <si>
    <t>roxcasino3030.com</t>
  </si>
  <si>
    <t>otzyvycazino.ru</t>
  </si>
  <si>
    <t>primeprint.ru</t>
  </si>
  <si>
    <t>foothilltransit.org</t>
  </si>
  <si>
    <t>incarding.com</t>
  </si>
  <si>
    <t>ru-vulcan.com</t>
  </si>
  <si>
    <t>roxcasino726.com</t>
  </si>
  <si>
    <t>roxcasino122.com</t>
  </si>
  <si>
    <t>pinupbet411.com</t>
  </si>
  <si>
    <t>kollegi.kz</t>
  </si>
  <si>
    <t>scorpiovps.com</t>
  </si>
  <si>
    <t>solcasino309.com</t>
  </si>
  <si>
    <t>casinoovavada.com</t>
  </si>
  <si>
    <t>cherne.net</t>
  </si>
  <si>
    <t>vulkanstarswin.com</t>
  </si>
  <si>
    <t>casino-xplay.ru</t>
  </si>
  <si>
    <t>e-to-china.com.cn</t>
  </si>
  <si>
    <t>tatlin.ru</t>
  </si>
  <si>
    <t>solcasino-wear2.ru</t>
  </si>
  <si>
    <t>thewebpower.org</t>
  </si>
  <si>
    <t>wlnsports15.com</t>
  </si>
  <si>
    <t>obesityhealthalliance.org.uk</t>
  </si>
  <si>
    <t>vavadaol.com</t>
  </si>
  <si>
    <t>azino-2345.ru</t>
  </si>
  <si>
    <t>wulcan-platinum.com</t>
  </si>
  <si>
    <t>duncanvilleisd.org</t>
  </si>
  <si>
    <t>azino777-highroller.ru</t>
  </si>
  <si>
    <t>vavadazcb.com</t>
  </si>
  <si>
    <t>coints.fun</t>
  </si>
  <si>
    <t>stake.fish</t>
  </si>
  <si>
    <t>betboys1.com</t>
  </si>
  <si>
    <t>fortuna-fortuna.ru</t>
  </si>
  <si>
    <t>3bez-depov.com</t>
  </si>
  <si>
    <t>pinup-bet246.com</t>
  </si>
  <si>
    <t>ndors.org.uk</t>
  </si>
  <si>
    <t>xdressy.com</t>
  </si>
  <si>
    <t>azino777-slot.com</t>
  </si>
  <si>
    <t>pinupbets256.com</t>
  </si>
  <si>
    <t>riobetcasino1.com</t>
  </si>
  <si>
    <t>nourishnutritionblog.com</t>
  </si>
  <si>
    <t>roxcasino227.com</t>
  </si>
  <si>
    <t>solcasino3210.com</t>
  </si>
  <si>
    <t>roxcasino1452.com</t>
  </si>
  <si>
    <t>tlink.net</t>
  </si>
  <si>
    <t>maksbetslots1.com</t>
  </si>
  <si>
    <t>frashmi.net</t>
  </si>
  <si>
    <t>lessthandot.com</t>
  </si>
  <si>
    <t>galuhnetwork.co.id</t>
  </si>
  <si>
    <t>freshcasino2607.com</t>
  </si>
  <si>
    <t>wpjobboard.net</t>
  </si>
  <si>
    <t>thmu.cn</t>
  </si>
  <si>
    <t>trimblegeospatial.com</t>
  </si>
  <si>
    <t>vulkanstars-best.com</t>
  </si>
  <si>
    <t>coretex.com</t>
  </si>
  <si>
    <t>pinup418bet.com</t>
  </si>
  <si>
    <t>vmobsrv.com</t>
  </si>
  <si>
    <t>pin-up946.com</t>
  </si>
  <si>
    <t>qudbpkj.com</t>
  </si>
  <si>
    <t>goldfishka128.com</t>
  </si>
  <si>
    <t>likewhereyouregoing.com</t>
  </si>
  <si>
    <t>arrabonet.hu</t>
  </si>
  <si>
    <t>solcasino2016.com</t>
  </si>
  <si>
    <t>playfortuna-coms.ru</t>
  </si>
  <si>
    <t>zerkalo-v-a-v-a-d-a.ru</t>
  </si>
  <si>
    <t>kalibrate.com</t>
  </si>
  <si>
    <t>roxcasino155.com</t>
  </si>
  <si>
    <t>solcasino71.com</t>
  </si>
  <si>
    <t>vitalinteraction.com</t>
  </si>
  <si>
    <t>aakrutisolutions.com</t>
  </si>
  <si>
    <t>hbayb.com</t>
  </si>
  <si>
    <t>mzjbk.ru</t>
  </si>
  <si>
    <t>laureltreecs.org</t>
  </si>
  <si>
    <t>freshcasino300.com</t>
  </si>
  <si>
    <t>vavadaclub1.ru</t>
  </si>
  <si>
    <t>sjc.org</t>
  </si>
  <si>
    <t>vulkanplatinum3.ru</t>
  </si>
  <si>
    <t>jetcasino102.com</t>
  </si>
  <si>
    <t>freshcasino313.com</t>
  </si>
  <si>
    <t>eldorado66.com</t>
  </si>
  <si>
    <t>casino-club-admiral.com</t>
  </si>
  <si>
    <t>casinolev.ru</t>
  </si>
  <si>
    <t>imsmfg.com</t>
  </si>
  <si>
    <t>ivicasino-official.ru</t>
  </si>
  <si>
    <t>up-x12.ru</t>
  </si>
  <si>
    <t>casinolev-club.ru</t>
  </si>
  <si>
    <t>ajjacobs.com</t>
  </si>
  <si>
    <t>joycasino12.ru</t>
  </si>
  <si>
    <t>solcasino1027.com</t>
  </si>
  <si>
    <t>vavada3s.com</t>
  </si>
  <si>
    <t>sdlscans.com</t>
  </si>
  <si>
    <t>bdsmredux.com</t>
  </si>
  <si>
    <t>bankcazinos.com</t>
  </si>
  <si>
    <t>hostingas.lt</t>
  </si>
  <si>
    <t>bieporn.com</t>
  </si>
  <si>
    <t>wlnsports13.com</t>
  </si>
  <si>
    <t>solcasino133.com</t>
  </si>
  <si>
    <t>friends-casino15.com</t>
  </si>
  <si>
    <t>japandostavka.ru</t>
  </si>
  <si>
    <t>18admiralxxx2.ru</t>
  </si>
  <si>
    <t>tyrantnew.ga</t>
  </si>
  <si>
    <t>pwnfssl.com</t>
  </si>
  <si>
    <t>pin-up414.com</t>
  </si>
  <si>
    <t>mihail-lermontov.ru</t>
  </si>
  <si>
    <t>joyycasino.ru</t>
  </si>
  <si>
    <t>oficial-betwinner.ru</t>
  </si>
  <si>
    <t>darkdrugweb.com</t>
  </si>
  <si>
    <t>vavadacmc.com</t>
  </si>
  <si>
    <t>unitedzone.cf</t>
  </si>
  <si>
    <t>bayraktartech.az</t>
  </si>
  <si>
    <t>goandplay2.club</t>
  </si>
  <si>
    <t>icbcstandard.com</t>
  </si>
  <si>
    <t>presidentialdepend.info</t>
  </si>
  <si>
    <t>tuxproject.de</t>
  </si>
  <si>
    <t>abseits.ski</t>
  </si>
  <si>
    <t>titansofcnc.com</t>
  </si>
  <si>
    <t>jesc.or.jp</t>
  </si>
  <si>
    <t>klinikaborsiku.com</t>
  </si>
  <si>
    <t>emnailsalon.com</t>
  </si>
  <si>
    <t>1xbetk.ru</t>
  </si>
  <si>
    <t>menaravisi.net</t>
  </si>
  <si>
    <t>autofrage.net</t>
  </si>
  <si>
    <t>beehougaqf.space</t>
  </si>
  <si>
    <t>miratel.es</t>
  </si>
  <si>
    <t>solcasino3301.com</t>
  </si>
  <si>
    <t>casino-x1265.com</t>
  </si>
  <si>
    <t>freshcasino1205.com</t>
  </si>
  <si>
    <t>go2chikurachki.com</t>
  </si>
  <si>
    <t>relojes.com</t>
  </si>
  <si>
    <t>wlnsports55.com</t>
  </si>
  <si>
    <t>usaviagline.com</t>
  </si>
  <si>
    <t>109azino777.ru</t>
  </si>
  <si>
    <t>bluelogic.ro</t>
  </si>
  <si>
    <t>parapetliteracki.pl</t>
  </si>
  <si>
    <t>1winoutput.ru</t>
  </si>
  <si>
    <t>vavadacod.com</t>
  </si>
  <si>
    <t>cializnow.com</t>
  </si>
  <si>
    <t>sihfwrajasthan.com</t>
  </si>
  <si>
    <t>solcasino2011.com</t>
  </si>
  <si>
    <t>debrauw.com</t>
  </si>
  <si>
    <t>rivethealth.com</t>
  </si>
  <si>
    <t>all-spinsity.com</t>
  </si>
  <si>
    <t>yamanashibank.co.jp</t>
  </si>
  <si>
    <t>mywebsite2win.net</t>
  </si>
  <si>
    <t>zois-berlin.de</t>
  </si>
  <si>
    <t>virginia-company.com</t>
  </si>
  <si>
    <t>pinup803bet.com</t>
  </si>
  <si>
    <t>provedormeganet.net.br</t>
  </si>
  <si>
    <t>odetterestaurant.com</t>
  </si>
  <si>
    <t>plavipixel.net</t>
  </si>
  <si>
    <t>tcs-sec.com</t>
  </si>
  <si>
    <t>woodchuck.com</t>
  </si>
  <si>
    <t>radioeveryone.com</t>
  </si>
  <si>
    <t>pinup-bet451.com</t>
  </si>
  <si>
    <t>bilanstudio.ru</t>
  </si>
  <si>
    <t>1xkazino.ru</t>
  </si>
  <si>
    <t>online-azino777.ru</t>
  </si>
  <si>
    <t>officeba.com.cn</t>
  </si>
  <si>
    <t>leonbets5.site</t>
  </si>
  <si>
    <t>casino-777-azino.ru</t>
  </si>
  <si>
    <t>qrgl.net</t>
  </si>
  <si>
    <t>club-vulkan-stars.net</t>
  </si>
  <si>
    <t>hauppauge.de</t>
  </si>
  <si>
    <t>tristar.eu</t>
  </si>
  <si>
    <t>ksow.pl</t>
  </si>
  <si>
    <t>vulkanclub24.net</t>
  </si>
  <si>
    <t>mahaloliquor.com</t>
  </si>
  <si>
    <t>online-1x.ru</t>
  </si>
  <si>
    <t>wlnsports61.com</t>
  </si>
  <si>
    <t>tetonscience.org</t>
  </si>
  <si>
    <t>1xbet-club.ru</t>
  </si>
  <si>
    <t>roxcasino204.com</t>
  </si>
  <si>
    <t>istumbler.net</t>
  </si>
  <si>
    <t>vavadajsd.com</t>
  </si>
  <si>
    <t>solcasino134.com</t>
  </si>
  <si>
    <t>thinkingstorm.com</t>
  </si>
  <si>
    <t>roxcasino271.com</t>
  </si>
  <si>
    <t>renzy.in</t>
  </si>
  <si>
    <t>phv359.net</t>
  </si>
  <si>
    <t>allreels2.com</t>
  </si>
  <si>
    <t>slayeroffice.com</t>
  </si>
  <si>
    <t>4cmkg12.com</t>
  </si>
  <si>
    <t>seniorplace.io</t>
  </si>
  <si>
    <t>sellsex.space</t>
  </si>
  <si>
    <t>vavadalk55.com</t>
  </si>
  <si>
    <t>vidawellnessandbeauty.com</t>
  </si>
  <si>
    <t>crazymonkeyslot.net</t>
  </si>
  <si>
    <t>pinupcasino-win.ru</t>
  </si>
  <si>
    <t>dachadecor.ru</t>
  </si>
  <si>
    <t>ffsagami.com</t>
  </si>
  <si>
    <t>solcasino1014.com</t>
  </si>
  <si>
    <t>3dsextoons.net</t>
  </si>
  <si>
    <t>azino-casinos777.ru</t>
  </si>
  <si>
    <t>vavadagol.com</t>
  </si>
  <si>
    <t>pinup763bet.com</t>
  </si>
  <si>
    <t>casino7spin.com</t>
  </si>
  <si>
    <t>wlnsports48.com</t>
  </si>
  <si>
    <t>roxcasino3026.com</t>
  </si>
  <si>
    <t>vavadapro.ru</t>
  </si>
  <si>
    <t>nekomik.com</t>
  </si>
  <si>
    <t>freshcasino408.com</t>
  </si>
  <si>
    <t>buildingonline.com</t>
  </si>
  <si>
    <t>midwestdatainc.com</t>
  </si>
  <si>
    <t>fogadas-sport.com</t>
  </si>
  <si>
    <t>gms-play2.ru</t>
  </si>
  <si>
    <t>azino777-bestslots.ru</t>
  </si>
  <si>
    <t>unit-bank.top</t>
  </si>
  <si>
    <t>roxcasino304.com</t>
  </si>
  <si>
    <t>twinsdish.com</t>
  </si>
  <si>
    <t>windytan.com</t>
  </si>
  <si>
    <t>pinup072bet.com</t>
  </si>
  <si>
    <t>pgo.tw</t>
  </si>
  <si>
    <t>fastpencil.com</t>
  </si>
  <si>
    <t>casinovavadapro.com</t>
  </si>
  <si>
    <t>roxcasino1223.com</t>
  </si>
  <si>
    <t>1834joycasino.ru</t>
  </si>
  <si>
    <t>aktiacloud.fi</t>
  </si>
  <si>
    <t>blackbet.ru</t>
  </si>
  <si>
    <t>exon.net.nz</t>
  </si>
  <si>
    <t>roxcasino131.com</t>
  </si>
  <si>
    <t>toplayfortuna.ru</t>
  </si>
  <si>
    <t>1xslots-kazino.com</t>
  </si>
  <si>
    <t>londonjewelers.com</t>
  </si>
  <si>
    <t>allquakes.com</t>
  </si>
  <si>
    <t>desk2net.net</t>
  </si>
  <si>
    <t>delux-casino.ru</t>
  </si>
  <si>
    <t>capper-rating.ru</t>
  </si>
  <si>
    <t>saintgervais.com</t>
  </si>
  <si>
    <t>quickbased.ru</t>
  </si>
  <si>
    <t>eldorado-luck.com</t>
  </si>
  <si>
    <t>solcasinoua.com</t>
  </si>
  <si>
    <t>wylcans.com</t>
  </si>
  <si>
    <t>keziayamamoto.com</t>
  </si>
  <si>
    <t>roxcasino3017.com</t>
  </si>
  <si>
    <t>vulkangrand777.ru</t>
  </si>
  <si>
    <t>startsecretsurvey.top</t>
  </si>
  <si>
    <t>vulcan777-club.net</t>
  </si>
  <si>
    <t>sexy-serbian-girls.info</t>
  </si>
  <si>
    <t>overgaard.dk</t>
  </si>
  <si>
    <t>freshcasino1190.com</t>
  </si>
  <si>
    <t>vavada-moscow4.ru</t>
  </si>
  <si>
    <t>bez-deposita.com</t>
  </si>
  <si>
    <t>911hotdesigns.com</t>
  </si>
  <si>
    <t>freshcasino1120.com</t>
  </si>
  <si>
    <t>roxcasino89.com</t>
  </si>
  <si>
    <t>roxcasino413.com</t>
  </si>
  <si>
    <t>ns.ro</t>
  </si>
  <si>
    <t>vavadahk77.com</t>
  </si>
  <si>
    <t>mekatronikasistemak.com</t>
  </si>
  <si>
    <t>lentaslot1.com</t>
  </si>
  <si>
    <t>vulkanvulkan.ru</t>
  </si>
  <si>
    <t>rezatc.ir</t>
  </si>
  <si>
    <t>68pk10.com</t>
  </si>
  <si>
    <t>compaid.com</t>
  </si>
  <si>
    <t>agentnowager777.com</t>
  </si>
  <si>
    <t>freshcasino406.com</t>
  </si>
  <si>
    <t>hdnnn.com</t>
  </si>
  <si>
    <t>pin-up720.com</t>
  </si>
  <si>
    <t>freshcasino2402.com</t>
  </si>
  <si>
    <t>topvianettelecom.com.br</t>
  </si>
  <si>
    <t>goldcup-ua.net</t>
  </si>
  <si>
    <t>vulcanrussia-777.com</t>
  </si>
  <si>
    <t>melbet67217.com</t>
  </si>
  <si>
    <t>cedardns.com</t>
  </si>
  <si>
    <t>roxbet3.ru</t>
  </si>
  <si>
    <t>izzicasino18.com</t>
  </si>
  <si>
    <t>readysign.com</t>
  </si>
  <si>
    <t>blackbox.in</t>
  </si>
  <si>
    <t>casino-24vulkan-best.com</t>
  </si>
  <si>
    <t>roxcasino335.com</t>
  </si>
  <si>
    <t>wylkans-win.com</t>
  </si>
  <si>
    <t>casinojust5u.com</t>
  </si>
  <si>
    <t>freshcasino307.com</t>
  </si>
  <si>
    <t>crownloetw.space</t>
  </si>
  <si>
    <t>shanscasino.ru</t>
  </si>
  <si>
    <t>bromart.com</t>
  </si>
  <si>
    <t>playhearts-online.com</t>
  </si>
  <si>
    <t>lightfolio.com</t>
  </si>
  <si>
    <t>vavadaxyzofcom.ru</t>
  </si>
  <si>
    <t>tryca.st</t>
  </si>
  <si>
    <t>casinovulcanplatinum.ru</t>
  </si>
  <si>
    <t>edinorogi.online</t>
  </si>
  <si>
    <t>axolotagencia.com</t>
  </si>
  <si>
    <t>alnassrstore.com</t>
  </si>
  <si>
    <t>mostbetmybet3.ru</t>
  </si>
  <si>
    <t>balnesia.co.kr</t>
  </si>
  <si>
    <t>gflock.lk</t>
  </si>
  <si>
    <t>c7go.com</t>
  </si>
  <si>
    <t>vulkanroyale.com</t>
  </si>
  <si>
    <t>vavadafr01.com</t>
  </si>
  <si>
    <t>freshcasino1208.com</t>
  </si>
  <si>
    <t>vavada-mirror.com</t>
  </si>
  <si>
    <t>utherverse.net</t>
  </si>
  <si>
    <t>sunpointool.com</t>
  </si>
  <si>
    <t>tpnn.com</t>
  </si>
  <si>
    <t>autoeditor.ru</t>
  </si>
  <si>
    <t>pinupbet584.com</t>
  </si>
  <si>
    <t>roxcasino455.com</t>
  </si>
  <si>
    <t>aba-net.com</t>
  </si>
  <si>
    <t>slotum-casino.com</t>
  </si>
  <si>
    <t>magicreels1.com</t>
  </si>
  <si>
    <t>glupost.net</t>
  </si>
  <si>
    <t>winplayfortuna.com</t>
  </si>
  <si>
    <t>antivulkan-info.ru</t>
  </si>
  <si>
    <t>vavadaerr.com</t>
  </si>
  <si>
    <t>vulkan-platinum-club.ru</t>
  </si>
  <si>
    <t>zerkalobetwinner61.ru</t>
  </si>
  <si>
    <t>freshcasino2417.com</t>
  </si>
  <si>
    <t>pmptestprep.com</t>
  </si>
  <si>
    <t>vvy11kkany.com</t>
  </si>
  <si>
    <t>1xbetsbk.ru</t>
  </si>
  <si>
    <t>betwinnerr7.ru</t>
  </si>
  <si>
    <t>azino777-9616.ru</t>
  </si>
  <si>
    <t>pontins.com</t>
  </si>
  <si>
    <t>joy-games.ru</t>
  </si>
  <si>
    <t>betwinnerr4.ru</t>
  </si>
  <si>
    <t>solcasino179.com</t>
  </si>
  <si>
    <t>pinupbk325.com</t>
  </si>
  <si>
    <t>booicasino-go.ru</t>
  </si>
  <si>
    <t>roxcasino1227.com</t>
  </si>
  <si>
    <t>vavadaplay33x.ru</t>
  </si>
  <si>
    <t>aplay-go.ru</t>
  </si>
  <si>
    <t>roxcasino308.com</t>
  </si>
  <si>
    <t>dailyexcitingdeals.com</t>
  </si>
  <si>
    <t>vavada-yo1.ru</t>
  </si>
  <si>
    <t>azartplay-kasino.com</t>
  </si>
  <si>
    <t>bruxelles2.eu</t>
  </si>
  <si>
    <t>roxcasino905.com</t>
  </si>
  <si>
    <t>vpslot.com</t>
  </si>
  <si>
    <t>rabochie-zerkala-mostbet.com</t>
  </si>
  <si>
    <t>volnacasinokz1.com</t>
  </si>
  <si>
    <t>roxcasino181.com</t>
  </si>
  <si>
    <t>roxcasino728.com</t>
  </si>
  <si>
    <t>job-cute.com</t>
  </si>
  <si>
    <t>wifionice.de</t>
  </si>
  <si>
    <t>cardomain.net</t>
  </si>
  <si>
    <t>go-data-vyhoda.com</t>
  </si>
  <si>
    <t>pinup339bk.com</t>
  </si>
  <si>
    <t>huifudashi.cn</t>
  </si>
  <si>
    <t>thenewtropic.com</t>
  </si>
  <si>
    <t>ranism.com</t>
  </si>
  <si>
    <t>freshcasino346.com</t>
  </si>
  <si>
    <t>play-casinox.ru</t>
  </si>
  <si>
    <t>chainreaction.ae</t>
  </si>
  <si>
    <t>averotica.com</t>
  </si>
  <si>
    <t>pirkparduok.eu</t>
  </si>
  <si>
    <t>named.co.kr</t>
  </si>
  <si>
    <t>wwwvavadacom.com</t>
  </si>
  <si>
    <t>homeaccessorymall.com</t>
  </si>
  <si>
    <t>1812joycasino.ru</t>
  </si>
  <si>
    <t>thecitylife.org</t>
  </si>
  <si>
    <t>8mb.video</t>
  </si>
  <si>
    <t>pin-up29h.com</t>
  </si>
  <si>
    <t>roxcasino2920.com</t>
  </si>
  <si>
    <t>ftcl.co.in</t>
  </si>
  <si>
    <t>p.network</t>
  </si>
  <si>
    <t>booi-cazinos.ru</t>
  </si>
  <si>
    <t>nysmokefree.com</t>
  </si>
  <si>
    <t>agentnowager.com</t>
  </si>
  <si>
    <t>officechoice.com.au</t>
  </si>
  <si>
    <t>thehostingplanet.com</t>
  </si>
  <si>
    <t>ybchess.com</t>
  </si>
  <si>
    <t>roxcasino147.com</t>
  </si>
  <si>
    <t>eldorado-online.net</t>
  </si>
  <si>
    <t>vlcn-club.com</t>
  </si>
  <si>
    <t>ion-products.com</t>
  </si>
  <si>
    <t>medissa-stom.ru</t>
  </si>
  <si>
    <t>optimizaclick.com</t>
  </si>
  <si>
    <t>solcasino2104.com</t>
  </si>
  <si>
    <t>roxcasino3014.com</t>
  </si>
  <si>
    <t>my-gdz.su</t>
  </si>
  <si>
    <t>coterieinsurance.com</t>
  </si>
  <si>
    <t>prospektmaschine.at</t>
  </si>
  <si>
    <t>roxcasino504.com</t>
  </si>
  <si>
    <t>collectivitedemartinique.mq</t>
  </si>
  <si>
    <t>roxcasino3073.com</t>
  </si>
  <si>
    <t>hhso.com</t>
  </si>
  <si>
    <t>fintodayai.skin</t>
  </si>
  <si>
    <t>chefsadvice.ru</t>
  </si>
  <si>
    <t>vavada-24.com</t>
  </si>
  <si>
    <t>joykazino4.ru</t>
  </si>
  <si>
    <t>adam5g.com</t>
  </si>
  <si>
    <t>top-casinobonuses.com</t>
  </si>
  <si>
    <t>yellowish.io</t>
  </si>
  <si>
    <t>politecnico.mba</t>
  </si>
  <si>
    <t>eyupbayrampasagaziosmanpasaescort.xyz</t>
  </si>
  <si>
    <t>ifmccorpdom.org</t>
  </si>
  <si>
    <t>111slot.ru</t>
  </si>
  <si>
    <t>cpg-gpc.ca</t>
  </si>
  <si>
    <t>1-wingame.com</t>
  </si>
  <si>
    <t>outsellinc.com</t>
  </si>
  <si>
    <t>ukrainischekinderkrebshilfe.de</t>
  </si>
  <si>
    <t>rosstehno.ru</t>
  </si>
  <si>
    <t>sas-parts.ru</t>
  </si>
  <si>
    <t>hotelvitale.com</t>
  </si>
  <si>
    <t>bondarbelt.ir</t>
  </si>
  <si>
    <t>alfanet.gr</t>
  </si>
  <si>
    <t>kick-or-die.ru</t>
  </si>
  <si>
    <t>paperservices.space</t>
  </si>
  <si>
    <t>raniabag1.xyz</t>
  </si>
  <si>
    <t>passive-components.eu</t>
  </si>
  <si>
    <t>hyperjapan.co.uk</t>
  </si>
  <si>
    <t>pinupregistraciya.ru</t>
  </si>
  <si>
    <t>joykazino7772.ru</t>
  </si>
  <si>
    <t>onlyfilm.net</t>
  </si>
  <si>
    <t>vylcanwinner.com</t>
  </si>
  <si>
    <t>numbrs.com</t>
  </si>
  <si>
    <t>netland.com</t>
  </si>
  <si>
    <t>roxcasino198.com</t>
  </si>
  <si>
    <t>club-vulcanrussia777.com</t>
  </si>
  <si>
    <t>anyjobber.com</t>
  </si>
  <si>
    <t>rucasinoplayfortuna.ru</t>
  </si>
  <si>
    <t>roxcasino1210.com</t>
  </si>
  <si>
    <t>glasswings.com.au</t>
  </si>
  <si>
    <t>wgcasino777.com</t>
  </si>
  <si>
    <t>registraciyabetwinner.ru</t>
  </si>
  <si>
    <t>roxcasino1091.com</t>
  </si>
  <si>
    <t>vulkanstars-777.com</t>
  </si>
  <si>
    <t>championstudio.net</t>
  </si>
  <si>
    <t>skilled.co</t>
  </si>
  <si>
    <t>pinup132bet.com</t>
  </si>
  <si>
    <t>drugsmarketsdarkweb.com</t>
  </si>
  <si>
    <t>vbar.com</t>
  </si>
  <si>
    <t>pokerdomcasinos.ru</t>
  </si>
  <si>
    <t>vavadauop.com</t>
  </si>
  <si>
    <t>vavada29.com</t>
  </si>
  <si>
    <t>official-site-joycasino.ru</t>
  </si>
  <si>
    <t>vavadanomer1.com</t>
  </si>
  <si>
    <t>etouchmenu.net</t>
  </si>
  <si>
    <t>roxcasino805.com</t>
  </si>
  <si>
    <t>zerkala.xyz</t>
  </si>
  <si>
    <t>vegas-grand37.com</t>
  </si>
  <si>
    <t>stenosolutions.com</t>
  </si>
  <si>
    <t>solcasino2203.com</t>
  </si>
  <si>
    <t>jxyuging.com</t>
  </si>
  <si>
    <t>rhsnet.net</t>
  </si>
  <si>
    <t>joycasinoonline12.ru</t>
  </si>
  <si>
    <t>casino2021.net</t>
  </si>
  <si>
    <t>notonus.cf</t>
  </si>
  <si>
    <t>infinity.do</t>
  </si>
  <si>
    <t>growwerz.shop</t>
  </si>
  <si>
    <t>roxcasino420.com</t>
  </si>
  <si>
    <t>disk-technology.ru</t>
  </si>
  <si>
    <t>kids36.com</t>
  </si>
  <si>
    <t>cbntws.top</t>
  </si>
  <si>
    <t>wlnsport80.com</t>
  </si>
  <si>
    <t>rox-casino24.ru</t>
  </si>
  <si>
    <t>vdpopskov.ru</t>
  </si>
  <si>
    <t>spravmrakovo.ru</t>
  </si>
  <si>
    <t>vulkan-russiaklub.com</t>
  </si>
  <si>
    <t>mirror194.ru</t>
  </si>
  <si>
    <t>solcasino2206.com</t>
  </si>
  <si>
    <t>pinupbets699.com</t>
  </si>
  <si>
    <t>pinupbets762.com</t>
  </si>
  <si>
    <t>roxcasino902.com</t>
  </si>
  <si>
    <t>geniuspivot.com</t>
  </si>
  <si>
    <t>1xslots-casino-online.ru</t>
  </si>
  <si>
    <t>playfortuna-free.com</t>
  </si>
  <si>
    <t>transles.ru</t>
  </si>
  <si>
    <t>goldens-cazino.online</t>
  </si>
  <si>
    <t>zerkalo1b.ru</t>
  </si>
  <si>
    <t>freshcasino2502.com</t>
  </si>
  <si>
    <t>play-fortunas.ru</t>
  </si>
  <si>
    <t>digital-brilliance.com</t>
  </si>
  <si>
    <t>vavadanor.com</t>
  </si>
  <si>
    <t>itx24bank.top</t>
  </si>
  <si>
    <t>bk-pin-up.ru</t>
  </si>
  <si>
    <t>vulkan-prestige.ru</t>
  </si>
  <si>
    <t>clubvulkan-777.net</t>
  </si>
  <si>
    <t>volunteerhosting.net</t>
  </si>
  <si>
    <t>bezotkaza-win.ru</t>
  </si>
  <si>
    <t>vlk24.com</t>
  </si>
  <si>
    <t>wppool.dev</t>
  </si>
  <si>
    <t>seoopedia.ga</t>
  </si>
  <si>
    <t>globalscientificjournal.com</t>
  </si>
  <si>
    <t>roxcasino235.com</t>
  </si>
  <si>
    <t>max9.co.uk</t>
  </si>
  <si>
    <t>8n.at</t>
  </si>
  <si>
    <t>mytapplent.com</t>
  </si>
  <si>
    <t>roxcasino-rs5.ru</t>
  </si>
  <si>
    <t>johngannonblog.com</t>
  </si>
  <si>
    <t>pin-up276.com</t>
  </si>
  <si>
    <t>52.in-addr.arpa</t>
  </si>
  <si>
    <t>solcasino143.com</t>
  </si>
  <si>
    <t>pinupbet923.com</t>
  </si>
  <si>
    <t>elektromotorenmarkt.de</t>
  </si>
  <si>
    <t>casinobonus360.de</t>
  </si>
  <si>
    <t>pokerdombonus.ru</t>
  </si>
  <si>
    <t>wwwazino777.com</t>
  </si>
  <si>
    <t>fresh-rbi03.com</t>
  </si>
  <si>
    <t>pinup629bk.com</t>
  </si>
  <si>
    <t>braddyspa.com</t>
  </si>
  <si>
    <t>carter.biz</t>
  </si>
  <si>
    <t>garaventa.ca</t>
  </si>
  <si>
    <t>zittau.de</t>
  </si>
  <si>
    <t>admiralx-play.ru</t>
  </si>
  <si>
    <t>pinup087bk.com</t>
  </si>
  <si>
    <t>financialservicing.net</t>
  </si>
  <si>
    <t>1winforecasts.com</t>
  </si>
  <si>
    <t>virco.com</t>
  </si>
  <si>
    <t>nandweandth.space</t>
  </si>
  <si>
    <t>wpdrop.com</t>
  </si>
  <si>
    <t>weeklytimetable.app</t>
  </si>
  <si>
    <t>pressengine.net</t>
  </si>
  <si>
    <t>reddirtreport.com</t>
  </si>
  <si>
    <t>frankcasino-slots.ru</t>
  </si>
  <si>
    <t>rus-casin.ru</t>
  </si>
  <si>
    <t>freshcasino2912.com</t>
  </si>
  <si>
    <t>5absolut777.com</t>
  </si>
  <si>
    <t>clubbable.com</t>
  </si>
  <si>
    <t>1315joycasino.com</t>
  </si>
  <si>
    <t>pinup-games-official.ru</t>
  </si>
  <si>
    <t>solcasino184.com</t>
  </si>
  <si>
    <t>honda.eu</t>
  </si>
  <si>
    <t>mlj130.com</t>
  </si>
  <si>
    <t>superbahis.com</t>
  </si>
  <si>
    <t>roxcasino275.com</t>
  </si>
  <si>
    <t>roxcasino449.com</t>
  </si>
  <si>
    <t>vole.io</t>
  </si>
  <si>
    <t>itokna.ru</t>
  </si>
  <si>
    <t>roxcasino1050.com</t>
  </si>
  <si>
    <t>allreels1.com</t>
  </si>
  <si>
    <t>melbet-hl.ru</t>
  </si>
  <si>
    <t>pinupbk605.com</t>
  </si>
  <si>
    <t>totalexpert.info</t>
  </si>
  <si>
    <t>casino-eldorado-win1.ru</t>
  </si>
  <si>
    <t>roxcasino416.com</t>
  </si>
  <si>
    <t>sangyo-koryuten.tokyo</t>
  </si>
  <si>
    <t>solcasino2103.com</t>
  </si>
  <si>
    <t>wuylkan.com</t>
  </si>
  <si>
    <t>100pudov.vip</t>
  </si>
  <si>
    <t>sexpics.me</t>
  </si>
  <si>
    <t>freshcasino1175.com</t>
  </si>
  <si>
    <t>sport-pin-up.ru</t>
  </si>
  <si>
    <t>square-9.com</t>
  </si>
  <si>
    <t>roxcasino2947.com</t>
  </si>
  <si>
    <t>roxcasino3013.com</t>
  </si>
  <si>
    <t>elrealsw.com</t>
  </si>
  <si>
    <t>cmpss.ru</t>
  </si>
  <si>
    <t>caxoqeo.info</t>
  </si>
  <si>
    <t>freshcasino2433.com</t>
  </si>
  <si>
    <t>t0w92y3.su</t>
  </si>
  <si>
    <t>1312joycasino.com</t>
  </si>
  <si>
    <t>cjdmbfn.com</t>
  </si>
  <si>
    <t>melbetzerkalo3.ru</t>
  </si>
  <si>
    <t>gazetka-oferta.com</t>
  </si>
  <si>
    <t>slot-v-casinor.com</t>
  </si>
  <si>
    <t>onlinevkino1.com</t>
  </si>
  <si>
    <t>bodytech.com.br</t>
  </si>
  <si>
    <t>rayohost.com</t>
  </si>
  <si>
    <t>pokerdom12v.ru</t>
  </si>
  <si>
    <t>wlnsport71.com</t>
  </si>
  <si>
    <t>iact.edu.my</t>
  </si>
  <si>
    <t>roxcasino513.com</t>
  </si>
  <si>
    <t>amitshekhar.me</t>
  </si>
  <si>
    <t>bet88.ph</t>
  </si>
  <si>
    <t>jimlaabsmusicstore.com</t>
  </si>
  <si>
    <t>r-logitech.com</t>
  </si>
  <si>
    <t>popronde.nl</t>
  </si>
  <si>
    <t>pravpost.ru</t>
  </si>
  <si>
    <t>footballexpress.in</t>
  </si>
  <si>
    <t>promokod-pokerdom.ru</t>
  </si>
  <si>
    <t>fastpaycasinoslots.ru</t>
  </si>
  <si>
    <t>masterinvest.top</t>
  </si>
  <si>
    <t>priyabeatus.com</t>
  </si>
  <si>
    <t>brillian1tseo.ga</t>
  </si>
  <si>
    <t>freshcasino1109.com</t>
  </si>
  <si>
    <t>casino-pinuppro.ru</t>
  </si>
  <si>
    <t>solcasino325.com</t>
  </si>
  <si>
    <t>freshkz4.com</t>
  </si>
  <si>
    <t>online-azino.net</t>
  </si>
  <si>
    <t>roxcasino1241.com</t>
  </si>
  <si>
    <t>roxcasino3023.com</t>
  </si>
  <si>
    <t>777clubvulkan10.ru</t>
  </si>
  <si>
    <t>vermontreservations.com</t>
  </si>
  <si>
    <t>garda.ca</t>
  </si>
  <si>
    <t>inetsolution.bank</t>
  </si>
  <si>
    <t>cscexams.in</t>
  </si>
  <si>
    <t>vylkanz.com</t>
  </si>
  <si>
    <t>kazino-pin-up1.ru</t>
  </si>
  <si>
    <t>neonode.com</t>
  </si>
  <si>
    <t>1xbet-zerkalo7.ru</t>
  </si>
  <si>
    <t>pin-upd02.com</t>
  </si>
  <si>
    <t>freshcasino513.com</t>
  </si>
  <si>
    <t>vullkan-24.com</t>
  </si>
  <si>
    <t>meirikeji.com</t>
  </si>
  <si>
    <t>vulcan-olimp.ru</t>
  </si>
  <si>
    <t>solcasino88.com</t>
  </si>
  <si>
    <t>solcasino2205.com</t>
  </si>
  <si>
    <t>cudoshee.com</t>
  </si>
  <si>
    <t>velo-port.ru</t>
  </si>
  <si>
    <t>odmu.edu.ua</t>
  </si>
  <si>
    <t>nicesignals.ga</t>
  </si>
  <si>
    <t>frontbackend.com</t>
  </si>
  <si>
    <t>asimplepantry.com</t>
  </si>
  <si>
    <t>debuggercafe.com</t>
  </si>
  <si>
    <t>enlineschool.com</t>
  </si>
  <si>
    <t>aab-edu.net</t>
  </si>
  <si>
    <t>pin-up675.com</t>
  </si>
  <si>
    <t>gossipgirl.biz</t>
  </si>
  <si>
    <t>ellosdesign.net.br</t>
  </si>
  <si>
    <t>gmtv3.xyz</t>
  </si>
  <si>
    <t>jacquesbrel.be</t>
  </si>
  <si>
    <t>nagios-plugins.org</t>
  </si>
  <si>
    <t>vafa.ir</t>
  </si>
  <si>
    <t>titantex.sm</t>
  </si>
  <si>
    <t>casino-x93333.ru</t>
  </si>
  <si>
    <t>prostitutki-nsk.info</t>
  </si>
  <si>
    <t>mommy.su</t>
  </si>
  <si>
    <t>glamraiderbeauty.com.au</t>
  </si>
  <si>
    <t>vavada-100-besplatnyh-vrashchenij.ru</t>
  </si>
  <si>
    <t>sanovnik.org</t>
  </si>
  <si>
    <t>a-data.dk</t>
  </si>
  <si>
    <t>casino7cc.net</t>
  </si>
  <si>
    <t>vavadkacom5.ru</t>
  </si>
  <si>
    <t>botanicplanet.ca</t>
  </si>
  <si>
    <t>roxcasino196.com</t>
  </si>
  <si>
    <t>simple-remedies.com</t>
  </si>
  <si>
    <t>betwinner-imyn.ru</t>
  </si>
  <si>
    <t>casino-x230.ru</t>
  </si>
  <si>
    <t>psoriasistreatment.org</t>
  </si>
  <si>
    <t>solcasino-xyz.ru</t>
  </si>
  <si>
    <t>pinupbets877.com</t>
  </si>
  <si>
    <t>on-line-vavada1.ru</t>
  </si>
  <si>
    <t>sztukawdrewnie.pl</t>
  </si>
  <si>
    <t>mebelshara.ru</t>
  </si>
  <si>
    <t>pabulletin.com</t>
  </si>
  <si>
    <t>filmy-hd-2020.online</t>
  </si>
  <si>
    <t>betwinner777.ru</t>
  </si>
  <si>
    <t>freshcasino318.com</t>
  </si>
  <si>
    <t>learnbehavioral.com</t>
  </si>
  <si>
    <t>cgamos.ru</t>
  </si>
  <si>
    <t>rustur.ru</t>
  </si>
  <si>
    <t>internet-kyokasho.com</t>
  </si>
  <si>
    <t>webmoney-rabota.ru</t>
  </si>
  <si>
    <t>solcasino130.com</t>
  </si>
  <si>
    <t>pin-up043.com</t>
  </si>
  <si>
    <t>roxcasino-autogir2.ru</t>
  </si>
  <si>
    <t>nsvox.net</t>
  </si>
  <si>
    <t>canfor.pl</t>
  </si>
  <si>
    <t>mybonuscasino1.com</t>
  </si>
  <si>
    <t>solcasino413.com</t>
  </si>
  <si>
    <t>naturalselectionband.net</t>
  </si>
  <si>
    <t>roxcasino422.com</t>
  </si>
  <si>
    <t>southural.ru</t>
  </si>
  <si>
    <t>vulkanrussia-info.ru</t>
  </si>
  <si>
    <t>azino-777-forall.ru</t>
  </si>
  <si>
    <t>roossa.ru</t>
  </si>
  <si>
    <t>cafeinbetnow.com</t>
  </si>
  <si>
    <t>topcasino-111.ru</t>
  </si>
  <si>
    <t>securessl.net</t>
  </si>
  <si>
    <t>exploregov.ky</t>
  </si>
  <si>
    <t>gildeopleidingen.nl</t>
  </si>
  <si>
    <t>joycasinoo32.ru</t>
  </si>
  <si>
    <t>bestpal.ga</t>
  </si>
  <si>
    <t>pin-up146.com</t>
  </si>
  <si>
    <t>icookgood.ru</t>
  </si>
  <si>
    <t>beetroot.gr</t>
  </si>
  <si>
    <t>hidde.blog</t>
  </si>
  <si>
    <t>1x-stavka-official.ru</t>
  </si>
  <si>
    <t>drdteam.org</t>
  </si>
  <si>
    <t>rv-casino24.com</t>
  </si>
  <si>
    <t>dollaroutlet.pk</t>
  </si>
  <si>
    <t>vip-betting.ru</t>
  </si>
  <si>
    <t>vavadacasino77777dx.ru</t>
  </si>
  <si>
    <t>777clubvulkan8.ru</t>
  </si>
  <si>
    <t>stephannievianna.com.br</t>
  </si>
  <si>
    <t>oooreaktivnso.ru</t>
  </si>
  <si>
    <t>vulkanstarscasinoonline.com</t>
  </si>
  <si>
    <t>49playfortuna.com</t>
  </si>
  <si>
    <t>1-x-stavka.ru</t>
  </si>
  <si>
    <t>carnivoren.com</t>
  </si>
  <si>
    <t>datamintelligence.com</t>
  </si>
  <si>
    <t>yorkartgallery.org.uk</t>
  </si>
  <si>
    <t>cbuaepay.ae</t>
  </si>
  <si>
    <t>ospitalitaaltavia.it</t>
  </si>
  <si>
    <t>saucenues-pospircus.xyz</t>
  </si>
  <si>
    <t>luckycazinoz.com</t>
  </si>
  <si>
    <t>tavrida.com</t>
  </si>
  <si>
    <t>solcasino2120.com</t>
  </si>
  <si>
    <t>montecristo.org.ar</t>
  </si>
  <si>
    <t>1xbet-promocodes.com</t>
  </si>
  <si>
    <t>cloudysexy.com</t>
  </si>
  <si>
    <t>firmaklm.net</t>
  </si>
  <si>
    <t>legendstudy.com</t>
  </si>
  <si>
    <t>vulkan-klub-kazino.net</t>
  </si>
  <si>
    <t>cedar-global-dns.net</t>
  </si>
  <si>
    <t>xn--onon-wpa.co</t>
  </si>
  <si>
    <t>missiondental.com</t>
  </si>
  <si>
    <t>mostbet-30.ru</t>
  </si>
  <si>
    <t>hacinhaseb.com</t>
  </si>
  <si>
    <t>1win-play.com</t>
  </si>
  <si>
    <t>cotas.com</t>
  </si>
  <si>
    <t>basgirls.xyz</t>
  </si>
  <si>
    <t>tedbh.com</t>
  </si>
  <si>
    <t>pin-up639.com</t>
  </si>
  <si>
    <t>roxcasino283.com</t>
  </si>
  <si>
    <t>vavadadhx.com</t>
  </si>
  <si>
    <t>cooperationjackson.org</t>
  </si>
  <si>
    <t>rti.ci</t>
  </si>
  <si>
    <t>unscramble.net</t>
  </si>
  <si>
    <t>agame.su</t>
  </si>
  <si>
    <t>solcasino131.com</t>
  </si>
  <si>
    <t>pdds.ru</t>
  </si>
  <si>
    <t>grand4414-onlinecasino.ru</t>
  </si>
  <si>
    <t>miasa.org.my</t>
  </si>
  <si>
    <t>evestmemories-stories.com</t>
  </si>
  <si>
    <t>rucodelki.ru</t>
  </si>
  <si>
    <t>circledrive.com</t>
  </si>
  <si>
    <t>pinup436bet.com</t>
  </si>
  <si>
    <t>1kazino-mostbet.com</t>
  </si>
  <si>
    <t>bookgeeks.in</t>
  </si>
  <si>
    <t>vegas-grand-casino.ru</t>
  </si>
  <si>
    <t>slotvavada.com</t>
  </si>
  <si>
    <t>tri-topora77.com</t>
  </si>
  <si>
    <t>rocketsmart.hu</t>
  </si>
  <si>
    <t>mostbetua.com</t>
  </si>
  <si>
    <t>diversegreen.org</t>
  </si>
  <si>
    <t>vulkan-neon.ru</t>
  </si>
  <si>
    <t>t-wow.ru</t>
  </si>
  <si>
    <t>bbcportal.com</t>
  </si>
  <si>
    <t>joycasino56.com</t>
  </si>
  <si>
    <t>classting.com</t>
  </si>
  <si>
    <t>frankcasino-zerkalo.ru</t>
  </si>
  <si>
    <t>mvoin.ru</t>
  </si>
  <si>
    <t>pinpin692.ru</t>
  </si>
  <si>
    <t>play-fortuna-slot.net</t>
  </si>
  <si>
    <t>asingularcreation.com</t>
  </si>
  <si>
    <t>xbet-app.ru</t>
  </si>
  <si>
    <t>casinobabki.com</t>
  </si>
  <si>
    <t>goldgas.de</t>
  </si>
  <si>
    <t>pin-up543.com</t>
  </si>
  <si>
    <t>solcasino2415.com</t>
  </si>
  <si>
    <t>winononewin.ru</t>
  </si>
  <si>
    <t>s-m-r.ru</t>
  </si>
  <si>
    <t>roxcasino279.com</t>
  </si>
  <si>
    <t>betwinnerbk6.ru</t>
  </si>
  <si>
    <t>dotapicker.com</t>
  </si>
  <si>
    <t>raeburndesign.co.uk</t>
  </si>
  <si>
    <t>1pokerdom.com</t>
  </si>
  <si>
    <t>koreproject.com</t>
  </si>
  <si>
    <t>woulccan.com</t>
  </si>
  <si>
    <t>casino-xi4.ru</t>
  </si>
  <si>
    <t>resourcebrokerageltc.cf</t>
  </si>
  <si>
    <t>diploms-originlls.com</t>
  </si>
  <si>
    <t>smswa.in</t>
  </si>
  <si>
    <t>unitedartistsofwinnipeg.com</t>
  </si>
  <si>
    <t>freshcasino2336.com</t>
  </si>
  <si>
    <t>pierceheatingandair.com</t>
  </si>
  <si>
    <t>pin-up578.com</t>
  </si>
  <si>
    <t>1xbet-officiales.com</t>
  </si>
  <si>
    <t>dekom-kursk.ru</t>
  </si>
  <si>
    <t>ibusiness.ru</t>
  </si>
  <si>
    <t>azino-kasino.com</t>
  </si>
  <si>
    <t>leon-bk-zerkalo.ru</t>
  </si>
  <si>
    <t>netcommunities.com</t>
  </si>
  <si>
    <t>dramaspice.com</t>
  </si>
  <si>
    <t>casino-vulkan-stars.net</t>
  </si>
  <si>
    <t>proboating.ru</t>
  </si>
  <si>
    <t>casinoratings.su</t>
  </si>
  <si>
    <t>roxcasino426.com</t>
  </si>
  <si>
    <t>incestflix.pics</t>
  </si>
  <si>
    <t>consumerdirectx.com</t>
  </si>
  <si>
    <t>solcasino303.com</t>
  </si>
  <si>
    <t>weakhero.com</t>
  </si>
  <si>
    <t>igrat-pokerdom.com</t>
  </si>
  <si>
    <t>tmclic.com</t>
  </si>
  <si>
    <t>fontbrief.com</t>
  </si>
  <si>
    <t>melbets-toto.ru</t>
  </si>
  <si>
    <t>ennweb.com</t>
  </si>
  <si>
    <t>azinokasino.com</t>
  </si>
  <si>
    <t>zahndental.biz</t>
  </si>
  <si>
    <t>roxcasino1417.com</t>
  </si>
  <si>
    <t>kasynainternetowe.net</t>
  </si>
  <si>
    <t>3maximumcasino.com</t>
  </si>
  <si>
    <t>inazuma.jp</t>
  </si>
  <si>
    <t>cialismtabs.com</t>
  </si>
  <si>
    <t>vegas-grand41.com</t>
  </si>
  <si>
    <t>joycasinoukraine.com</t>
  </si>
  <si>
    <t>wlnsports11.com</t>
  </si>
  <si>
    <t>rockymountainhikingtrails.com</t>
  </si>
  <si>
    <t>ilyosisa.co.kr</t>
  </si>
  <si>
    <t>melbett1.ru</t>
  </si>
  <si>
    <t>marathonnn.ru</t>
  </si>
  <si>
    <t>betwulcan.com</t>
  </si>
  <si>
    <t>vavada718.ru</t>
  </si>
  <si>
    <t>wlnsport67.com</t>
  </si>
  <si>
    <t>downloadpokerstars.ru</t>
  </si>
  <si>
    <t>roxcasino113.com</t>
  </si>
  <si>
    <t>sgrglobal.com</t>
  </si>
  <si>
    <t>roxy.fr</t>
  </si>
  <si>
    <t>filosofia.ru</t>
  </si>
  <si>
    <t>solcasino524.com</t>
  </si>
  <si>
    <t>fleshlight-tw.com</t>
  </si>
  <si>
    <t>157azino777.ru</t>
  </si>
  <si>
    <t>edu777.com</t>
  </si>
  <si>
    <t>life-globe.com</t>
  </si>
  <si>
    <t>roxcasino330.com</t>
  </si>
  <si>
    <t>official-vavada.com</t>
  </si>
  <si>
    <t>twinspinkz.com</t>
  </si>
  <si>
    <t>winmaster25.com</t>
  </si>
  <si>
    <t>jangho.com</t>
  </si>
  <si>
    <t>1xbet44.ru</t>
  </si>
  <si>
    <t>insurancenloans.com</t>
  </si>
  <si>
    <t>atelier-online.club</t>
  </si>
  <si>
    <t>tachki.vip</t>
  </si>
  <si>
    <t>pinterest.nl</t>
  </si>
  <si>
    <t>wulkan24cazino.com</t>
  </si>
  <si>
    <t>perryprotech.com</t>
  </si>
  <si>
    <t>izzicazinoz.ru</t>
  </si>
  <si>
    <t>czsx.com.cn</t>
  </si>
  <si>
    <t>solkz3.com</t>
  </si>
  <si>
    <t>joycasino11.ru</t>
  </si>
  <si>
    <t>cazino-play-fortuna.ru</t>
  </si>
  <si>
    <t>kazzino-1xslots233.ru</t>
  </si>
  <si>
    <t>partnerspu.com</t>
  </si>
  <si>
    <t>joynuri.com</t>
  </si>
  <si>
    <t>pinup173bet.com</t>
  </si>
  <si>
    <t>artsdepot.co.uk</t>
  </si>
  <si>
    <t>roxcasino1082.com</t>
  </si>
  <si>
    <t>epethealth.com</t>
  </si>
  <si>
    <t>roxcasino1218.com</t>
  </si>
  <si>
    <t>redbottomsshoes.me.uk</t>
  </si>
  <si>
    <t>advizerland.co.il</t>
  </si>
  <si>
    <t>nameserver.tl</t>
  </si>
  <si>
    <t>bezdeposits.com</t>
  </si>
  <si>
    <t>polis-media.ru</t>
  </si>
  <si>
    <t>1winkazino.com</t>
  </si>
  <si>
    <t>pin-up152.com</t>
  </si>
  <si>
    <t>freshcasino136.com</t>
  </si>
  <si>
    <t>studyinturkey.gov.tr</t>
  </si>
  <si>
    <t>edelweisspartners.com</t>
  </si>
  <si>
    <t>programmingwithswift.com</t>
  </si>
  <si>
    <t>joycasino24ru10.ru</t>
  </si>
  <si>
    <t>melbetsonic.ru</t>
  </si>
  <si>
    <t>art-borzyh.ru</t>
  </si>
  <si>
    <t>jcement.ru</t>
  </si>
  <si>
    <t>vavadayh.com</t>
  </si>
  <si>
    <t>shippingapimonitor.com</t>
  </si>
  <si>
    <t>roxcasino907.com</t>
  </si>
  <si>
    <t>gmnt3.com</t>
  </si>
  <si>
    <t>heroesonline.com</t>
  </si>
  <si>
    <t>call12345.com</t>
  </si>
  <si>
    <t>cignacloud.com</t>
  </si>
  <si>
    <t>vavadae999.com</t>
  </si>
  <si>
    <t>klub-joy-kazino.com</t>
  </si>
  <si>
    <t>xn--46-jlceyxq.xn--p1ai</t>
  </si>
  <si>
    <t>lastplaycasino.com</t>
  </si>
  <si>
    <t>americanahighways.org</t>
  </si>
  <si>
    <t>777igrovye-avtomats.com</t>
  </si>
  <si>
    <t>roxcasino260.com</t>
  </si>
  <si>
    <t>shamelessangel.com</t>
  </si>
  <si>
    <t>pinnacle707.ru</t>
  </si>
  <si>
    <t>starswulcan.net</t>
  </si>
  <si>
    <t>he3tatuazyk.pl</t>
  </si>
  <si>
    <t>maximumwebimpact.com</t>
  </si>
  <si>
    <t>densetsuko.co.jp</t>
  </si>
  <si>
    <t>pikpakcloud.com</t>
  </si>
  <si>
    <t>freshcasino2314.com</t>
  </si>
  <si>
    <t>vavadamag.com</t>
  </si>
  <si>
    <t>pornsexphoto.net</t>
  </si>
  <si>
    <t>aspirationtech.org</t>
  </si>
  <si>
    <t>ads4money.net</t>
  </si>
  <si>
    <t>mikaylacsrealty.com</t>
  </si>
  <si>
    <t>neuqsoft.com</t>
  </si>
  <si>
    <t>schohariecounty-ny.gov</t>
  </si>
  <si>
    <t>pin-up-24.ru</t>
  </si>
  <si>
    <t>harlex.pro</t>
  </si>
  <si>
    <t>hlas.com.sg</t>
  </si>
  <si>
    <t>httpsvavada.com</t>
  </si>
  <si>
    <t>millennialhawk.com</t>
  </si>
  <si>
    <t>pabriklakbanprinting.com</t>
  </si>
  <si>
    <t>bmwcats.com</t>
  </si>
  <si>
    <t>1xs-zerkalo.ru</t>
  </si>
  <si>
    <t>comewithdaddy.com</t>
  </si>
  <si>
    <t>arabxmovies.net</t>
  </si>
  <si>
    <t>vavada728.ru</t>
  </si>
  <si>
    <t>1code.tech</t>
  </si>
  <si>
    <t>pinup-bet107.com</t>
  </si>
  <si>
    <t>1winwebsite.ru</t>
  </si>
  <si>
    <t>casinopinuppay.ru</t>
  </si>
  <si>
    <t>roxcasino257.com</t>
  </si>
  <si>
    <t>casinoplayfortuna20.com</t>
  </si>
  <si>
    <t>monasnews.com</t>
  </si>
  <si>
    <t>firosolutions.com</t>
  </si>
  <si>
    <t>freshcasino1221.com</t>
  </si>
  <si>
    <t>liquipel.com</t>
  </si>
  <si>
    <t>unique.gm</t>
  </si>
  <si>
    <t>casinorv.net</t>
  </si>
  <si>
    <t>admiralxcasino.net</t>
  </si>
  <si>
    <t>mcy.gov.ae</t>
  </si>
  <si>
    <t>zombie-dev.net</t>
  </si>
  <si>
    <t>azinokazino.com</t>
  </si>
  <si>
    <t>aumasson.jp</t>
  </si>
  <si>
    <t>rennmeldung.de</t>
  </si>
  <si>
    <t>enigmaprotector.com</t>
  </si>
  <si>
    <t>dailynewslosangeles.com</t>
  </si>
  <si>
    <t>thepleatedpoppy.com</t>
  </si>
  <si>
    <t>zippykind.com</t>
  </si>
  <si>
    <t>appcazino.ru</t>
  </si>
  <si>
    <t>freshcasino1145.com</t>
  </si>
  <si>
    <t>casino-6581.ru</t>
  </si>
  <si>
    <t>pin-up591.com</t>
  </si>
  <si>
    <t>opsin.top</t>
  </si>
  <si>
    <t>wavada-zerkalo.com</t>
  </si>
  <si>
    <t>scgzfw.cn</t>
  </si>
  <si>
    <t>dziennikzwiazkowy.com</t>
  </si>
  <si>
    <t>vertscend.in</t>
  </si>
  <si>
    <t>stars-actu.fr</t>
  </si>
  <si>
    <t>applied-rating.biz</t>
  </si>
  <si>
    <t>places.nl</t>
  </si>
  <si>
    <t>appextech.net</t>
  </si>
  <si>
    <t>agenfor.com.ar</t>
  </si>
  <si>
    <t>heng99bet.com</t>
  </si>
  <si>
    <t>freshcasino1195.com</t>
  </si>
  <si>
    <t>best-vulkan.top</t>
  </si>
  <si>
    <t>roxcasino209.com</t>
  </si>
  <si>
    <t>w1ckpay.com</t>
  </si>
  <si>
    <t>riobet-98.ru</t>
  </si>
  <si>
    <t>msft.info</t>
  </si>
  <si>
    <t>ecscard.org.uk</t>
  </si>
  <si>
    <t>heatvulkan.com</t>
  </si>
  <si>
    <t>pin-up387.com</t>
  </si>
  <si>
    <t>malatyanethaber.com.tr</t>
  </si>
  <si>
    <t>freshcasino332.com</t>
  </si>
  <si>
    <t>sixdegreesrecords.com</t>
  </si>
  <si>
    <t>freshcasino183.com</t>
  </si>
  <si>
    <t>nudgesoftware.com</t>
  </si>
  <si>
    <t>winmaster26.com</t>
  </si>
  <si>
    <t>bk1xbet.mobi</t>
  </si>
  <si>
    <t>vulkanrussiaigray.com</t>
  </si>
  <si>
    <t>jxycw.com</t>
  </si>
  <si>
    <t>freshcasino2016.com</t>
  </si>
  <si>
    <t>nightwolfapk.com.br</t>
  </si>
  <si>
    <t>fridgefilter.com</t>
  </si>
  <si>
    <t>definehaircut.info</t>
  </si>
  <si>
    <t>txk.com</t>
  </si>
  <si>
    <t>vulkanplatinum8.ru</t>
  </si>
  <si>
    <t>pin-up726.com</t>
  </si>
  <si>
    <t>hazelight.se</t>
  </si>
  <si>
    <t>hppsj.com</t>
  </si>
  <si>
    <t>idpwd.org</t>
  </si>
  <si>
    <t>roxcasino1009.com</t>
  </si>
  <si>
    <t>offbeatmedia.dk</t>
  </si>
  <si>
    <t>vavada025com.com</t>
  </si>
  <si>
    <t>oneequity.com</t>
  </si>
  <si>
    <t>admiralx-15.com</t>
  </si>
  <si>
    <t>a-cifra.ru</t>
  </si>
  <si>
    <t>vavadasuperslot.com</t>
  </si>
  <si>
    <t>kolachefactory.com</t>
  </si>
  <si>
    <t>roxcasino176.com</t>
  </si>
  <si>
    <t>pin-up251.com</t>
  </si>
  <si>
    <t>funbezdep.com</t>
  </si>
  <si>
    <t>casinopinup-pays.ru</t>
  </si>
  <si>
    <t>wlnsport32.com</t>
  </si>
  <si>
    <t>pinupcasino777.com</t>
  </si>
  <si>
    <t>betwinner1.ru</t>
  </si>
  <si>
    <t>servery.cz</t>
  </si>
  <si>
    <t>888pokergame.su</t>
  </si>
  <si>
    <t>dizipal.org</t>
  </si>
  <si>
    <t>ntxrealtorresource.net</t>
  </si>
  <si>
    <t>admiralxxx-casinoxxx.ru</t>
  </si>
  <si>
    <t>urbanmark.com</t>
  </si>
  <si>
    <t>gustinrealestate.com</t>
  </si>
  <si>
    <t>club-vyllkan.com</t>
  </si>
  <si>
    <t>darknetmarket-onion.shop</t>
  </si>
  <si>
    <t>bene.be</t>
  </si>
  <si>
    <t>freshcasino1137.com</t>
  </si>
  <si>
    <t>acqualia.com</t>
  </si>
  <si>
    <t>qzylnp.com</t>
  </si>
  <si>
    <t>joycasino24ru12.ru</t>
  </si>
  <si>
    <t>ratisbons.com</t>
  </si>
  <si>
    <t>roxcasino605.com</t>
  </si>
  <si>
    <t>meddetox.ru</t>
  </si>
  <si>
    <t>zerkalojoycasino3.ru</t>
  </si>
  <si>
    <t>pokerdom-cazinoplay.ru</t>
  </si>
  <si>
    <t>panoramatours.com</t>
  </si>
  <si>
    <t>viaxhosting.com.br</t>
  </si>
  <si>
    <t>whompcomic.com</t>
  </si>
  <si>
    <t>audiogallery.nl</t>
  </si>
  <si>
    <t>greg.org</t>
  </si>
  <si>
    <t>joycasino-life.ru</t>
  </si>
  <si>
    <t>vavada-xc10.com</t>
  </si>
  <si>
    <t>xplay-joycasino63.ru</t>
  </si>
  <si>
    <t>play-fortuna-play.com</t>
  </si>
  <si>
    <t>calculation.ru</t>
  </si>
  <si>
    <t>freshcasino135.com</t>
  </si>
  <si>
    <t>yvesklein.com</t>
  </si>
  <si>
    <t>careercharmer.net</t>
  </si>
  <si>
    <t>thibs.com</t>
  </si>
  <si>
    <t>mtbtutoriales.com</t>
  </si>
  <si>
    <t>omeralog.com</t>
  </si>
  <si>
    <t>telepro.be</t>
  </si>
  <si>
    <t>solcasino444.com</t>
  </si>
  <si>
    <t>24-vulcan-club.net</t>
  </si>
  <si>
    <t>kleomoney.net</t>
  </si>
  <si>
    <t>roxcasino1209.com</t>
  </si>
  <si>
    <t>casino7-go.com</t>
  </si>
  <si>
    <t>cabinetselect.com</t>
  </si>
  <si>
    <t>542564.xyz</t>
  </si>
  <si>
    <t>galeriawnetrz24.pl</t>
  </si>
  <si>
    <t>champ-champ.ru</t>
  </si>
  <si>
    <t>xn--idk0bn6gt664c.com</t>
  </si>
  <si>
    <t>belias06.top</t>
  </si>
  <si>
    <t>fiksajonh.space</t>
  </si>
  <si>
    <t>csk-nsk.ru</t>
  </si>
  <si>
    <t>roxcasino517.com</t>
  </si>
  <si>
    <t>wooklly.com</t>
  </si>
  <si>
    <t>vigore.se</t>
  </si>
  <si>
    <t>casinoreviewrub.com</t>
  </si>
  <si>
    <t>fanmio.com</t>
  </si>
  <si>
    <t>chapel-hotel.co.jp</t>
  </si>
  <si>
    <t>freshcasino2335.com</t>
  </si>
  <si>
    <t>ciazhan.com.tw</t>
  </si>
  <si>
    <t>lana2.com</t>
  </si>
  <si>
    <t>roxcasino400.com</t>
  </si>
  <si>
    <t>vuy1kanz.com</t>
  </si>
  <si>
    <t>azino777-2007.ru</t>
  </si>
  <si>
    <t>pinupbets179.com</t>
  </si>
  <si>
    <t>roxcasino172.com</t>
  </si>
  <si>
    <t>emtelco.co</t>
  </si>
  <si>
    <t>thebraidfactoryng.com</t>
  </si>
  <si>
    <t>pin-up882.com</t>
  </si>
  <si>
    <t>topicsforseminar.com</t>
  </si>
  <si>
    <t>shadiafza.ir</t>
  </si>
  <si>
    <t>amoxilamoxicillin.online</t>
  </si>
  <si>
    <t>roxcasino1076.com</t>
  </si>
  <si>
    <t>kathyfoster.com</t>
  </si>
  <si>
    <t>vulkan-pobeda.su</t>
  </si>
  <si>
    <t>10playfortuna.ru</t>
  </si>
  <si>
    <t>drift-cazinoplay.com</t>
  </si>
  <si>
    <t>leon-zerkalo40.ru</t>
  </si>
  <si>
    <t>pin-up684.com</t>
  </si>
  <si>
    <t>tutoring.org</t>
  </si>
  <si>
    <t>heinzfield.com</t>
  </si>
  <si>
    <t>klik.vip</t>
  </si>
  <si>
    <t>roxcasino-dokm6.ru</t>
  </si>
  <si>
    <t>gorodrabot.kz</t>
  </si>
  <si>
    <t>yorumguncel.com</t>
  </si>
  <si>
    <t>1387joycasino.com</t>
  </si>
  <si>
    <t>vavada777kasino.ru</t>
  </si>
  <si>
    <t>dosepharmacy.com</t>
  </si>
  <si>
    <t>deepthe.ga</t>
  </si>
  <si>
    <t>1magicreels.com</t>
  </si>
  <si>
    <t>iiis.org</t>
  </si>
  <si>
    <t>globe.kz</t>
  </si>
  <si>
    <t>vulcan-mega-casino.ru</t>
  </si>
  <si>
    <t>prednipsone.com</t>
  </si>
  <si>
    <t>leonisa.pe</t>
  </si>
  <si>
    <t>casino-vulcan-ru.com</t>
  </si>
  <si>
    <t>darkmarketwww.online</t>
  </si>
  <si>
    <t>serialu.biz</t>
  </si>
  <si>
    <t>x-winnzyvllk.com</t>
  </si>
  <si>
    <t>indt.org</t>
  </si>
  <si>
    <t>vulkanslots-apps.ru</t>
  </si>
  <si>
    <t>roxcasino311.com</t>
  </si>
  <si>
    <t>thetechservice.net</t>
  </si>
  <si>
    <t>pin-up3e4.com</t>
  </si>
  <si>
    <t>labfloratoria.ru</t>
  </si>
  <si>
    <t>m-create.com</t>
  </si>
  <si>
    <t>pin-up365.com</t>
  </si>
  <si>
    <t>my-joycasino777.ru</t>
  </si>
  <si>
    <t>los40.co.cr</t>
  </si>
  <si>
    <t>nike-air-huarache.co.uk</t>
  </si>
  <si>
    <t>p30plus.org</t>
  </si>
  <si>
    <t>sporthd.live</t>
  </si>
  <si>
    <t>ves1xbet.ru</t>
  </si>
  <si>
    <t>vidcom.in</t>
  </si>
  <si>
    <t>knigomir.info</t>
  </si>
  <si>
    <t>bigstarchicago.com</t>
  </si>
  <si>
    <t>solcasino504.com</t>
  </si>
  <si>
    <t>pin-up341.com</t>
  </si>
  <si>
    <t>cagette.net</t>
  </si>
  <si>
    <t>sol-casinoz.com</t>
  </si>
  <si>
    <t>mvt.se</t>
  </si>
  <si>
    <t>777slotzpay.net</t>
  </si>
  <si>
    <t>sheerseo.ga</t>
  </si>
  <si>
    <t>erecentlyh.xyz</t>
  </si>
  <si>
    <t>xbets-zerkalo.ru</t>
  </si>
  <si>
    <t>barneyswarehouse.com</t>
  </si>
  <si>
    <t>zerkalo-bet5.ru</t>
  </si>
  <si>
    <t>melbet36955.com</t>
  </si>
  <si>
    <t>melbet-win.com</t>
  </si>
  <si>
    <t>pinupbets624.com</t>
  </si>
  <si>
    <t>biaoshixitong.com</t>
  </si>
  <si>
    <t>serverbox.net</t>
  </si>
  <si>
    <t>solcasino505.com</t>
  </si>
  <si>
    <t>galiciadivision.org.ua</t>
  </si>
  <si>
    <t>mostbetcom-11.ru</t>
  </si>
  <si>
    <t>deeperlinks.info</t>
  </si>
  <si>
    <t>cialisbed.com</t>
  </si>
  <si>
    <t>xbetg.ru</t>
  </si>
  <si>
    <t>casino-vavada7777.ru</t>
  </si>
  <si>
    <t>freshcasino2100.com</t>
  </si>
  <si>
    <t>roxcasino212.com</t>
  </si>
  <si>
    <t>b77pokerdom.com</t>
  </si>
  <si>
    <t>imagerestorationcenter.com</t>
  </si>
  <si>
    <t>oracionescortas.com</t>
  </si>
  <si>
    <t>volcanoadventures.com</t>
  </si>
  <si>
    <t>joki-joya.ru</t>
  </si>
  <si>
    <t>1xzerkalop.ru</t>
  </si>
  <si>
    <t>solcasino2406.com</t>
  </si>
  <si>
    <t>arh-112.ru</t>
  </si>
  <si>
    <t>harbourpublishing.com</t>
  </si>
  <si>
    <t>freshcasino2309.com</t>
  </si>
  <si>
    <t>x-bet-loto.ru</t>
  </si>
  <si>
    <t>indianpornpass.net</t>
  </si>
  <si>
    <t>solcasino448.com</t>
  </si>
  <si>
    <t>cazinos-banks.com</t>
  </si>
  <si>
    <t>vhod-v-azzazino.ru</t>
  </si>
  <si>
    <t>yizimg.com</t>
  </si>
  <si>
    <t>dbe.com.tr</t>
  </si>
  <si>
    <t>fixedopsmarketing.com</t>
  </si>
  <si>
    <t>logickeyboard.com</t>
  </si>
  <si>
    <t>leicastoremiami.com</t>
  </si>
  <si>
    <t>kasinomoneypays.ru</t>
  </si>
  <si>
    <t>sexydate.click</t>
  </si>
  <si>
    <t>iseshima-kanko.jp</t>
  </si>
  <si>
    <t>fofweb.com</t>
  </si>
  <si>
    <t>roxcasino237.com</t>
  </si>
  <si>
    <t>seobatch401.tk</t>
  </si>
  <si>
    <t>macgregorsailors.com</t>
  </si>
  <si>
    <t>hima.com</t>
  </si>
  <si>
    <t>ereccialtdfil.com</t>
  </si>
  <si>
    <t>elm327rus.ru</t>
  </si>
  <si>
    <t>roxcasino2909.com</t>
  </si>
  <si>
    <t>slumber.fm</t>
  </si>
  <si>
    <t>bluenet.rs</t>
  </si>
  <si>
    <t>bamboogarden.com</t>
  </si>
  <si>
    <t>zipcar.co.uk</t>
  </si>
  <si>
    <t>taiwave.com</t>
  </si>
  <si>
    <t>azzzino-tri-topora.ru</t>
  </si>
  <si>
    <t>hotgirlcam.cam</t>
  </si>
  <si>
    <t>srosp.ru</t>
  </si>
  <si>
    <t>roxcasino2916.com</t>
  </si>
  <si>
    <t>vylkany-kasino.com</t>
  </si>
  <si>
    <t>vavada5v.com</t>
  </si>
  <si>
    <t>irish-lotto.com</t>
  </si>
  <si>
    <t>1xbet-website.com</t>
  </si>
  <si>
    <t>solcasino1007.com</t>
  </si>
  <si>
    <t>ascom-ws.com</t>
  </si>
  <si>
    <t>vulkan-club8.ru</t>
  </si>
  <si>
    <t>netxprodownload.com</t>
  </si>
  <si>
    <t>solcasino140.com</t>
  </si>
  <si>
    <t>bachhoanhale.com</t>
  </si>
  <si>
    <t>betwinner-official-play-bet.ru</t>
  </si>
  <si>
    <t>05pin-up1.com</t>
  </si>
  <si>
    <t>wernsing.de</t>
  </si>
  <si>
    <t>peaceongreenearth.org</t>
  </si>
  <si>
    <t>molchstudio.ru</t>
  </si>
  <si>
    <t>prostitutkiorlaxxx.info</t>
  </si>
  <si>
    <t>findvolcano.com</t>
  </si>
  <si>
    <t>boy1.top</t>
  </si>
  <si>
    <t>vulkan-club7.ru</t>
  </si>
  <si>
    <t>solcasino1001.com</t>
  </si>
  <si>
    <t>blackvel.vet</t>
  </si>
  <si>
    <t>diplom-prof.online</t>
  </si>
  <si>
    <t>grand-casino-slots.com</t>
  </si>
  <si>
    <t>janfeb.stream</t>
  </si>
  <si>
    <t>freshcasino517.com</t>
  </si>
  <si>
    <t>vulkan-platinyme.ru</t>
  </si>
  <si>
    <t>seksverhaaltjes.nl</t>
  </si>
  <si>
    <t>alpacainfo.com</t>
  </si>
  <si>
    <t>exclusivebet.eu</t>
  </si>
  <si>
    <t>skaz-pushkina.net</t>
  </si>
  <si>
    <t>freshcasino1126.com</t>
  </si>
  <si>
    <t>solcasino155.com</t>
  </si>
  <si>
    <t>oceanofhope.org</t>
  </si>
  <si>
    <t>roxcasino258.com</t>
  </si>
  <si>
    <t>hotporn.sex</t>
  </si>
  <si>
    <t>roxcasino116.com</t>
  </si>
  <si>
    <t>vulkanrussias-onlines.com</t>
  </si>
  <si>
    <t>joycasino-bet.ru</t>
  </si>
  <si>
    <t>klub-azino777.net</t>
  </si>
  <si>
    <t>joy-online-casino.com</t>
  </si>
  <si>
    <t>mobil-zone.ru</t>
  </si>
  <si>
    <t>vulkanslots777.ru</t>
  </si>
  <si>
    <t>fresh-black9.com</t>
  </si>
  <si>
    <t>epicenter.tv</t>
  </si>
  <si>
    <t>solcasino2311.com</t>
  </si>
  <si>
    <t>1xbetrf.com</t>
  </si>
  <si>
    <t>pinup-casino2.ru</t>
  </si>
  <si>
    <t>spirituallybalanced.net</t>
  </si>
  <si>
    <t>ryansilva.com</t>
  </si>
  <si>
    <t>ncps-k12.org</t>
  </si>
  <si>
    <t>roxcasino503.com</t>
  </si>
  <si>
    <t>eldoradoltd.ru</t>
  </si>
  <si>
    <t>vavadanomeron.com</t>
  </si>
  <si>
    <t>1-xslots.net</t>
  </si>
  <si>
    <t>pinupbk977.com</t>
  </si>
  <si>
    <t>lklfk.com</t>
  </si>
  <si>
    <t>official-pokerdom-casino.ru</t>
  </si>
  <si>
    <t>vulkandengy.com</t>
  </si>
  <si>
    <t>crustconstruction.com</t>
  </si>
  <si>
    <t>desigrade.com</t>
  </si>
  <si>
    <t>admax.hu</t>
  </si>
  <si>
    <t>brockshomebrew.com</t>
  </si>
  <si>
    <t>pinup-bet352.com</t>
  </si>
  <si>
    <t>joycasinoc8s.ru</t>
  </si>
  <si>
    <t>vavadaprp.com</t>
  </si>
  <si>
    <t>freshcasino2001.com</t>
  </si>
  <si>
    <t>casinosvavada777a.ru</t>
  </si>
  <si>
    <t>1xslot-help.ru</t>
  </si>
  <si>
    <t>buyiverpill.online</t>
  </si>
  <si>
    <t>brainwonders.in</t>
  </si>
  <si>
    <t>cityoflafayette.com</t>
  </si>
  <si>
    <t>anirbanceramics.in</t>
  </si>
  <si>
    <t>freshcasino2219.com</t>
  </si>
  <si>
    <t>tkxdsgjzx.com</t>
  </si>
  <si>
    <t>tmill.net</t>
  </si>
  <si>
    <t>solcasino2006.com</t>
  </si>
  <si>
    <t>vavadall99.com</t>
  </si>
  <si>
    <t>jeux-gratuits.casino</t>
  </si>
  <si>
    <t>wlnsport31.com</t>
  </si>
  <si>
    <t>boatstogo.com</t>
  </si>
  <si>
    <t>vavadaofficialsite.com</t>
  </si>
  <si>
    <t>chance.com</t>
  </si>
  <si>
    <t>slot-banan.com</t>
  </si>
  <si>
    <t>official-admiralx.com</t>
  </si>
  <si>
    <t>celestialcoffee.com</t>
  </si>
  <si>
    <t>freshcasino2322.com</t>
  </si>
  <si>
    <t>nbrhc.on.ca</t>
  </si>
  <si>
    <t>cffthailand.com</t>
  </si>
  <si>
    <t>macarthuradvertiser.com.au</t>
  </si>
  <si>
    <t>greenkites.com</t>
  </si>
  <si>
    <t>i5dz.net</t>
  </si>
  <si>
    <t>vibrantperformance.com</t>
  </si>
  <si>
    <t>wlnsport62.com</t>
  </si>
  <si>
    <t>eksa.net</t>
  </si>
  <si>
    <t>vavadawh1.com</t>
  </si>
  <si>
    <t>orca-88.com</t>
  </si>
  <si>
    <t>fastpay-casino11.com</t>
  </si>
  <si>
    <t>gamesforplay.com</t>
  </si>
  <si>
    <t>neon-vulkan.ru</t>
  </si>
  <si>
    <t>pepper-home.com</t>
  </si>
  <si>
    <t>1xn-zerkalo.ru</t>
  </si>
  <si>
    <t>w-mega.ru</t>
  </si>
  <si>
    <t>booi-casinos1.ru</t>
  </si>
  <si>
    <t>admiralx-casino777.ru</t>
  </si>
  <si>
    <t>handleidinghtml.nl</t>
  </si>
  <si>
    <t>stavki-na-kibersport.net</t>
  </si>
  <si>
    <t>iperbooking.net</t>
  </si>
  <si>
    <t>southortho.com</t>
  </si>
  <si>
    <t>vipnetgam.com</t>
  </si>
  <si>
    <t>prosystemfx.net</t>
  </si>
  <si>
    <t>e7nna.online</t>
  </si>
  <si>
    <t>pin-up483.com</t>
  </si>
  <si>
    <t>1xbetxbet.ru</t>
  </si>
  <si>
    <t>roxcasino520.com</t>
  </si>
  <si>
    <t>freshcasino401.com</t>
  </si>
  <si>
    <t>vulkanstars-win.com</t>
  </si>
  <si>
    <t>onlinecasinoskills5.com</t>
  </si>
  <si>
    <t>manprogress.com</t>
  </si>
  <si>
    <t>syneagramm.de</t>
  </si>
  <si>
    <t>vavadan.ru</t>
  </si>
  <si>
    <t>suyu.gov.cn</t>
  </si>
  <si>
    <t>roxcasino1421.com</t>
  </si>
  <si>
    <t>genericial.com</t>
  </si>
  <si>
    <t>wdpdk.link</t>
  </si>
  <si>
    <t>playfortuna-official.net</t>
  </si>
  <si>
    <t>etshost.com</t>
  </si>
  <si>
    <t>vulkan4698.ru</t>
  </si>
  <si>
    <t>roxcasino914.com</t>
  </si>
  <si>
    <t>dbtg.tv</t>
  </si>
  <si>
    <t>cazino-banks.com</t>
  </si>
  <si>
    <t>themeelephant.info</t>
  </si>
  <si>
    <t>vulkanstars-24.com</t>
  </si>
  <si>
    <t>kewstocks.limited</t>
  </si>
  <si>
    <t>tourism4sdgs.org</t>
  </si>
  <si>
    <t>mmcintergeo.ru</t>
  </si>
  <si>
    <t>worldproutassembly.org</t>
  </si>
  <si>
    <t>roxcasino162.com</t>
  </si>
  <si>
    <t>magneticpoetry.com</t>
  </si>
  <si>
    <t>maa1808.com</t>
  </si>
  <si>
    <t>sailtrip.se</t>
  </si>
  <si>
    <t>hotel-pays-saint-malo.com</t>
  </si>
  <si>
    <t>73azazino23.ru</t>
  </si>
  <si>
    <t>brandtape.net</t>
  </si>
  <si>
    <t>drift-casino777.ru</t>
  </si>
  <si>
    <t>vulkan-platinums.com</t>
  </si>
  <si>
    <t>pusenmachining.com</t>
  </si>
  <si>
    <t>oneable.ga</t>
  </si>
  <si>
    <t>apkfuel.com</t>
  </si>
  <si>
    <t>vavada-gas1.ru</t>
  </si>
  <si>
    <t>freeware-guide.com</t>
  </si>
  <si>
    <t>ghisarte.it</t>
  </si>
  <si>
    <t>rusgoods.ru</t>
  </si>
  <si>
    <t>eidai.com</t>
  </si>
  <si>
    <t>solcasino2030.com</t>
  </si>
  <si>
    <t>redmobile.pt</t>
  </si>
  <si>
    <t>valens.com</t>
  </si>
  <si>
    <t>freshcasino234.com</t>
  </si>
  <si>
    <t>christcenteredmall.com</t>
  </si>
  <si>
    <t>meetingroom365.com</t>
  </si>
  <si>
    <t>pin-up999.com</t>
  </si>
  <si>
    <t>1newzerkalo1x.ru</t>
  </si>
  <si>
    <t>rachel.org</t>
  </si>
  <si>
    <t>blockhelden.de</t>
  </si>
  <si>
    <t>alloywheels.com</t>
  </si>
  <si>
    <t>lest-master.ru</t>
  </si>
  <si>
    <t>roxcasino1406.com</t>
  </si>
  <si>
    <t>roxcasino225.com</t>
  </si>
  <si>
    <t>pokerdom26fd.ru</t>
  </si>
  <si>
    <t>growyourgiving.org</t>
  </si>
  <si>
    <t>pin-up507.com</t>
  </si>
  <si>
    <t>casino-x-offical.com</t>
  </si>
  <si>
    <t>eldoradocasino777.ru</t>
  </si>
  <si>
    <t>freshcasino2202.com</t>
  </si>
  <si>
    <t>roxcasino-x-2020.ru</t>
  </si>
  <si>
    <t>clerk.dev</t>
  </si>
  <si>
    <t>vulcano-official-slots.com</t>
  </si>
  <si>
    <t>netgamez77.com</t>
  </si>
  <si>
    <t>twojahistoria.pl</t>
  </si>
  <si>
    <t>ihhmh.com</t>
  </si>
  <si>
    <t>infografolio.com</t>
  </si>
  <si>
    <t>145azino777.ru</t>
  </si>
  <si>
    <t>freshcasino1199.com</t>
  </si>
  <si>
    <t>riobbet.ru</t>
  </si>
  <si>
    <t>z3.kz</t>
  </si>
  <si>
    <t>belpark.ru</t>
  </si>
  <si>
    <t>sildenafil.trade</t>
  </si>
  <si>
    <t>drinknbwh.space</t>
  </si>
  <si>
    <t>pin-up371.com</t>
  </si>
  <si>
    <t>lakecountyfloridanews.com</t>
  </si>
  <si>
    <t>roxcasino128.com</t>
  </si>
  <si>
    <t>roxcasino68.com</t>
  </si>
  <si>
    <t>stromectoloverthecounter.com</t>
  </si>
  <si>
    <t>cvavada.com</t>
  </si>
  <si>
    <t>roxcasino135.com</t>
  </si>
  <si>
    <t>dnssence.com</t>
  </si>
  <si>
    <t>wedgwood.jp</t>
  </si>
  <si>
    <t>zitixiazai.org</t>
  </si>
  <si>
    <t>pinup-cazinoo.com</t>
  </si>
  <si>
    <t>pinupbet703.com</t>
  </si>
  <si>
    <t>setareparsi.com</t>
  </si>
  <si>
    <t>melbet-casino-2021.ru</t>
  </si>
  <si>
    <t>mzerkalomostbet.ru</t>
  </si>
  <si>
    <t>vulcanmega13.com</t>
  </si>
  <si>
    <t>roxcasino1080.com</t>
  </si>
  <si>
    <t>pharaoncasino1.ru</t>
  </si>
  <si>
    <t>vavadaiks.ru</t>
  </si>
  <si>
    <t>leianoticias.com.br</t>
  </si>
  <si>
    <t>roxcasino318.com</t>
  </si>
  <si>
    <t>1xbet.sc</t>
  </si>
  <si>
    <t>glamourescorts.net</t>
  </si>
  <si>
    <t>vulcan-udachi.ru</t>
  </si>
  <si>
    <t>brcore.com</t>
  </si>
  <si>
    <t>synapse.net</t>
  </si>
  <si>
    <t>citedelamer.com</t>
  </si>
  <si>
    <t>betwinnerone.ru</t>
  </si>
  <si>
    <t>pinupbet294.com</t>
  </si>
  <si>
    <t>pinupbk427.com</t>
  </si>
  <si>
    <t>w0ullkanz.com</t>
  </si>
  <si>
    <t>108solar.com</t>
  </si>
  <si>
    <t>roxcasino232.com</t>
  </si>
  <si>
    <t>wmu.com</t>
  </si>
  <si>
    <t>scyol.com</t>
  </si>
  <si>
    <t>autokacik.pl</t>
  </si>
  <si>
    <t>kody-platinum7.ru</t>
  </si>
  <si>
    <t>p8t.net</t>
  </si>
  <si>
    <t>pnhz.kz</t>
  </si>
  <si>
    <t>lehrcare.de</t>
  </si>
  <si>
    <t>wlnsports57.com</t>
  </si>
  <si>
    <t>istambul.com.br</t>
  </si>
  <si>
    <t>caburacash.ru</t>
  </si>
  <si>
    <t>allceus.com</t>
  </si>
  <si>
    <t>comprardiplomauniversitario.com</t>
  </si>
  <si>
    <t>sdasystems.org</t>
  </si>
  <si>
    <t>solcasino3207.com</t>
  </si>
  <si>
    <t>jouwstartonline.nl</t>
  </si>
  <si>
    <t>movilizandome.net</t>
  </si>
  <si>
    <t>rio-o-o-bet.ru</t>
  </si>
  <si>
    <t>roxcasino729.com</t>
  </si>
  <si>
    <t>chapmanfreeborn.aero</t>
  </si>
  <si>
    <t>roxcasino3075.com</t>
  </si>
  <si>
    <t>sy-carpet.com.cn</t>
  </si>
  <si>
    <t>wlnsports60.com</t>
  </si>
  <si>
    <t>timeforit.se</t>
  </si>
  <si>
    <t>holdem-city.com</t>
  </si>
  <si>
    <t>k2share.com</t>
  </si>
  <si>
    <t>mh-aerotools.de</t>
  </si>
  <si>
    <t>bidbuysell.com</t>
  </si>
  <si>
    <t>propartner.com.ua</t>
  </si>
  <si>
    <t>freshcasino2323.com</t>
  </si>
  <si>
    <t>igrovie-avtomati-777.ru</t>
  </si>
  <si>
    <t>vavada-casino-original.ru</t>
  </si>
  <si>
    <t>betwinner-bet-of1.ru</t>
  </si>
  <si>
    <t>realestatecroatia.com</t>
  </si>
  <si>
    <t>ethnohosting.com</t>
  </si>
  <si>
    <t>vulkan-platinum13.com</t>
  </si>
  <si>
    <t>localbiznetwork.com</t>
  </si>
  <si>
    <t>cvavada.ru</t>
  </si>
  <si>
    <t>darknetdrugslinkss.shop</t>
  </si>
  <si>
    <t>biologianet.com</t>
  </si>
  <si>
    <t>freshcasino2203.com</t>
  </si>
  <si>
    <t>1bookmaker-mostbet.com</t>
  </si>
  <si>
    <t>mobile1x.ru</t>
  </si>
  <si>
    <t>1xbetpromo.ru</t>
  </si>
  <si>
    <t>pinup086bk.com</t>
  </si>
  <si>
    <t>draytoncontrols.co.uk</t>
  </si>
  <si>
    <t>wuy11can.com</t>
  </si>
  <si>
    <t>freshcasino528.com</t>
  </si>
  <si>
    <t>freshcasino422.com</t>
  </si>
  <si>
    <t>bezdepozit-ru.com</t>
  </si>
  <si>
    <t>baltplay793.com</t>
  </si>
  <si>
    <t>info.ms</t>
  </si>
  <si>
    <t>tarmontytot.fi</t>
  </si>
  <si>
    <t>solcasino519.com</t>
  </si>
  <si>
    <t>czvl.org.ua</t>
  </si>
  <si>
    <t>rusbank.net</t>
  </si>
  <si>
    <t>originalstyle.com</t>
  </si>
  <si>
    <t>freshcasino1313.com</t>
  </si>
  <si>
    <t>comcastcorporation.com</t>
  </si>
  <si>
    <t>allsildenafil.com</t>
  </si>
  <si>
    <t>mostbet2.ru</t>
  </si>
  <si>
    <t>frannk-cazino.ru</t>
  </si>
  <si>
    <t>bco.org.uk</t>
  </si>
  <si>
    <t>mmotank.com</t>
  </si>
  <si>
    <t>softplansplsh.org</t>
  </si>
  <si>
    <t>blogkullan.com</t>
  </si>
  <si>
    <t>casino7-play.com</t>
  </si>
  <si>
    <t>firefighterscharity.org.uk</t>
  </si>
  <si>
    <t>noa.nl</t>
  </si>
  <si>
    <t>xn--7-0ub.net</t>
  </si>
  <si>
    <t>vulkan-starz-casino.com</t>
  </si>
  <si>
    <t>sma.so</t>
  </si>
  <si>
    <t>freshcasino237.com</t>
  </si>
  <si>
    <t>vulkanoz-playz.ru</t>
  </si>
  <si>
    <t>noesis.edu.gr</t>
  </si>
  <si>
    <t>buntips.com</t>
  </si>
  <si>
    <t>calendariando.it</t>
  </si>
  <si>
    <t>texasinlets.com</t>
  </si>
  <si>
    <t>solcasino147.com</t>
  </si>
  <si>
    <t>freedomclassical.org</t>
  </si>
  <si>
    <t>pocketyourdollars.com</t>
  </si>
  <si>
    <t>91pin-up8.com</t>
  </si>
  <si>
    <t>viagraxo.com</t>
  </si>
  <si>
    <t>gavia.berlin</t>
  </si>
  <si>
    <t>webtofun.com</t>
  </si>
  <si>
    <t>1xbet-sait.ru</t>
  </si>
  <si>
    <t>casinolavina.com</t>
  </si>
  <si>
    <t>krisvandermast.com</t>
  </si>
  <si>
    <t>casino-x-offsite.ru</t>
  </si>
  <si>
    <t>expertcasinos.ru</t>
  </si>
  <si>
    <t>dmacroweb.com</t>
  </si>
  <si>
    <t>beatmods.com</t>
  </si>
  <si>
    <t>guidetotaipei.com</t>
  </si>
  <si>
    <t>bet-1xbet.ru</t>
  </si>
  <si>
    <t>askorca4.com</t>
  </si>
  <si>
    <t>roxcasino3079.com</t>
  </si>
  <si>
    <t>paginaswebpro.com</t>
  </si>
  <si>
    <t>karlballing.com</t>
  </si>
  <si>
    <t>palsdiner.com</t>
  </si>
  <si>
    <t>777slotzmoney.net</t>
  </si>
  <si>
    <t>ghp007.com</t>
  </si>
  <si>
    <t>flowclass.io</t>
  </si>
  <si>
    <t>xnxxporn.video</t>
  </si>
  <si>
    <t>kisoji.com</t>
  </si>
  <si>
    <t>booi-kazino.su</t>
  </si>
  <si>
    <t>towari.fi</t>
  </si>
  <si>
    <t>casino-vulcan-24.net</t>
  </si>
  <si>
    <t>geoforum.pl</t>
  </si>
  <si>
    <t>itacanet.org</t>
  </si>
  <si>
    <t>cazinobooi.com</t>
  </si>
  <si>
    <t>madeinitbsc.com</t>
  </si>
  <si>
    <t>kakras.ru</t>
  </si>
  <si>
    <t>casinokazahstan.net</t>
  </si>
  <si>
    <t>pin-up268.com</t>
  </si>
  <si>
    <t>monicawantsit.com</t>
  </si>
  <si>
    <t>jpornpics.com</t>
  </si>
  <si>
    <t>casinochampion24.com</t>
  </si>
  <si>
    <t>frank-kasino-online3.com</t>
  </si>
  <si>
    <t>vulcanmega12.com</t>
  </si>
  <si>
    <t>freshcasino326.com</t>
  </si>
  <si>
    <t>sstic.sh.cn</t>
  </si>
  <si>
    <t>freshcasino1170.com</t>
  </si>
  <si>
    <t>cukcuk.com</t>
  </si>
  <si>
    <t>izzicasino16.com</t>
  </si>
  <si>
    <t>qfconnect.com</t>
  </si>
  <si>
    <t>gds-services.com</t>
  </si>
  <si>
    <t>sildenafil4us.top</t>
  </si>
  <si>
    <t>vavadafreevavada.com</t>
  </si>
  <si>
    <t>point-casino.com</t>
  </si>
  <si>
    <t>joycazinoplays.ru</t>
  </si>
  <si>
    <t>99designs.it</t>
  </si>
  <si>
    <t>azino777-play.ru</t>
  </si>
  <si>
    <t>cavumnsqz.space</t>
  </si>
  <si>
    <t>1xbet-adres.ru</t>
  </si>
  <si>
    <t>casino-frank.net</t>
  </si>
  <si>
    <t>bkparimatch-sport.com</t>
  </si>
  <si>
    <t>bujerdaz.com</t>
  </si>
  <si>
    <t>pinup-bet066.com</t>
  </si>
  <si>
    <t>eatsmartmovemorenc.com</t>
  </si>
  <si>
    <t>super-cat-casino.su</t>
  </si>
  <si>
    <t>wmw-medien.de</t>
  </si>
  <si>
    <t>krotosaudio.com</t>
  </si>
  <si>
    <t>argocasinoplay.com</t>
  </si>
  <si>
    <t>mmkom.ru</t>
  </si>
  <si>
    <t>leon-betts.ru</t>
  </si>
  <si>
    <t>roxcasino101.com</t>
  </si>
  <si>
    <t>xbet1.ru</t>
  </si>
  <si>
    <t>bet-winner1.ru</t>
  </si>
  <si>
    <t>slummysinglemummy.com</t>
  </si>
  <si>
    <t>ferroglobe.com</t>
  </si>
  <si>
    <t>solcasino3309.com</t>
  </si>
  <si>
    <t>freshcasino328.com</t>
  </si>
  <si>
    <t>vishnja-bonus.site</t>
  </si>
  <si>
    <t>1win-bonus.com</t>
  </si>
  <si>
    <t>myomentfernungohneop.de</t>
  </si>
  <si>
    <t>kimdirkim.com</t>
  </si>
  <si>
    <t>ashm.org.au</t>
  </si>
  <si>
    <t>casino-rv.net</t>
  </si>
  <si>
    <t>bestslotscazi.ru</t>
  </si>
  <si>
    <t>pinup466bk.com</t>
  </si>
  <si>
    <t>wlnsport11.com</t>
  </si>
  <si>
    <t>phomuabannhadat.com</t>
  </si>
  <si>
    <t>bk-betwinner.ru</t>
  </si>
  <si>
    <t>igrat-na-dengi.com</t>
  </si>
  <si>
    <t>azino777-sayt.ru</t>
  </si>
  <si>
    <t>solcasino421.com</t>
  </si>
  <si>
    <t>carterlake.org</t>
  </si>
  <si>
    <t>andyjonesdating.co.uk</t>
  </si>
  <si>
    <t>thedoctorwithin.com</t>
  </si>
  <si>
    <t>onlinemultfilm.com</t>
  </si>
  <si>
    <t>joycasino1077.com</t>
  </si>
  <si>
    <t>vavadaalt.com</t>
  </si>
  <si>
    <t>vavada-play5.ru</t>
  </si>
  <si>
    <t>sagedataservice.com</t>
  </si>
  <si>
    <t>cazinopay.net</t>
  </si>
  <si>
    <t>2joycasino.ru</t>
  </si>
  <si>
    <t>games-playamo.com</t>
  </si>
  <si>
    <t>vavadamobile.com</t>
  </si>
  <si>
    <t>cpslogistics.com</t>
  </si>
  <si>
    <t>artoncapital.com</t>
  </si>
  <si>
    <t>play-firtuna2.ru</t>
  </si>
  <si>
    <t>solcasino516.com</t>
  </si>
  <si>
    <t>dominicanbride.com</t>
  </si>
  <si>
    <t>laborjournal.de</t>
  </si>
  <si>
    <t>umweltdialog.de</t>
  </si>
  <si>
    <t>weathersphere.com</t>
  </si>
  <si>
    <t>lokovolley.ru</t>
  </si>
  <si>
    <t>gameforcat.com</t>
  </si>
  <si>
    <t>roxcasino1429.com</t>
  </si>
  <si>
    <t>roxcasino1004.com</t>
  </si>
  <si>
    <t>freshcasino321.com</t>
  </si>
  <si>
    <t>pokerdom-casinos.com</t>
  </si>
  <si>
    <t>wol1ccans.com</t>
  </si>
  <si>
    <t>review-playamo.com</t>
  </si>
  <si>
    <t>vllckzxwinmagic.com</t>
  </si>
  <si>
    <t>hdedrive.com</t>
  </si>
  <si>
    <t>pinupbet751.com</t>
  </si>
  <si>
    <t>denegnado-vavada.ru</t>
  </si>
  <si>
    <t>wingstime.ru</t>
  </si>
  <si>
    <t>solcasino3311.com</t>
  </si>
  <si>
    <t>kasinovavada.net</t>
  </si>
  <si>
    <t>websitegang.asia</t>
  </si>
  <si>
    <t>topcasino2020.com</t>
  </si>
  <si>
    <t>accessunited.com</t>
  </si>
  <si>
    <t>vavada712.ru</t>
  </si>
  <si>
    <t>wlnsport55.com</t>
  </si>
  <si>
    <t>solcasino314.com</t>
  </si>
  <si>
    <t>joycasinoj2.ru</t>
  </si>
  <si>
    <t>xlphp.net</t>
  </si>
  <si>
    <t>zccaotl.com</t>
  </si>
  <si>
    <t>vylkany-club.com</t>
  </si>
  <si>
    <t>vulkanstars-2.ru</t>
  </si>
  <si>
    <t>netlinkip.com</t>
  </si>
  <si>
    <t>finut.ru</t>
  </si>
  <si>
    <t>roxcasino-dokm3.ru</t>
  </si>
  <si>
    <t>slotscazinos.com</t>
  </si>
  <si>
    <t>nabjonline.org</t>
  </si>
  <si>
    <t>camihalisiisitma.com</t>
  </si>
  <si>
    <t>bk6bbasndbx.com</t>
  </si>
  <si>
    <t>1xbmirror2.ru</t>
  </si>
  <si>
    <t>petroskills.com</t>
  </si>
  <si>
    <t>roxcasino1255.com</t>
  </si>
  <si>
    <t>vy0lkanz.com</t>
  </si>
  <si>
    <t>roxcasino525.com</t>
  </si>
  <si>
    <t>freshcasino543.com</t>
  </si>
  <si>
    <t>pin-up273.com</t>
  </si>
  <si>
    <t>kazinovulcan-24.com</t>
  </si>
  <si>
    <t>vavada-100.com</t>
  </si>
  <si>
    <t>opdc.go.th</t>
  </si>
  <si>
    <t>aurorathe.ga</t>
  </si>
  <si>
    <t>marphavet.com</t>
  </si>
  <si>
    <t>hearthis.app</t>
  </si>
  <si>
    <t>joykazino7773.ru</t>
  </si>
  <si>
    <t>doublefocus.in</t>
  </si>
  <si>
    <t>kmeleonbrowser.org</t>
  </si>
  <si>
    <t>oisjrgiks.com</t>
  </si>
  <si>
    <t>pinupbk647.com</t>
  </si>
  <si>
    <t>eapcnet.eu</t>
  </si>
  <si>
    <t>solcasino419.com</t>
  </si>
  <si>
    <t>bbdo.de</t>
  </si>
  <si>
    <t>safety-group.ru</t>
  </si>
  <si>
    <t>vavadaplm.com</t>
  </si>
  <si>
    <t>hitech-net.pl</t>
  </si>
  <si>
    <t>igblive.com</t>
  </si>
  <si>
    <t>cleopatracasino.net</t>
  </si>
  <si>
    <t>diariodecanoas.com.br</t>
  </si>
  <si>
    <t>epson.pl</t>
  </si>
  <si>
    <t>gmslots6.com</t>
  </si>
  <si>
    <t>pin-up694.com</t>
  </si>
  <si>
    <t>lnssi.com</t>
  </si>
  <si>
    <t>pin-up412.com</t>
  </si>
  <si>
    <t>nxtbookmedia.com</t>
  </si>
  <si>
    <t>force-drop.net</t>
  </si>
  <si>
    <t>managersofwealth.com</t>
  </si>
  <si>
    <t>nouakchot.com</t>
  </si>
  <si>
    <t>fhptelecom.com.br</t>
  </si>
  <si>
    <t>wlnsport29.com</t>
  </si>
  <si>
    <t>iotegrity.net</t>
  </si>
  <si>
    <t>instantlink.com</t>
  </si>
  <si>
    <t>roxcasino1238.com</t>
  </si>
  <si>
    <t>seantheme.com</t>
  </si>
  <si>
    <t>iowalegalaid.org</t>
  </si>
  <si>
    <t>onebigbit.com</t>
  </si>
  <si>
    <t>deathfromabove1979.com</t>
  </si>
  <si>
    <t>omransara.ir</t>
  </si>
  <si>
    <t>roxcasino342.com</t>
  </si>
  <si>
    <t>pin-up635.com</t>
  </si>
  <si>
    <t>mkfgabon.com</t>
  </si>
  <si>
    <t>redclass.net</t>
  </si>
  <si>
    <t>secondowelfare.it</t>
  </si>
  <si>
    <t>canadian24hourepharmacy.ru</t>
  </si>
  <si>
    <t>najserialy.io</t>
  </si>
  <si>
    <t>dtrshost.com</t>
  </si>
  <si>
    <t>websitebuilder.online</t>
  </si>
  <si>
    <t>roxcasino1485.com</t>
  </si>
  <si>
    <t>cityofhesperia.us</t>
  </si>
  <si>
    <t>2it.dk</t>
  </si>
  <si>
    <t>dlea.ru</t>
  </si>
  <si>
    <t>pinupbet921.com</t>
  </si>
  <si>
    <t>vegas-grand43.com</t>
  </si>
  <si>
    <t>joy-cas1no.ru</t>
  </si>
  <si>
    <t>zgqingyang.gov.cn</t>
  </si>
  <si>
    <t>vavada444ru.com</t>
  </si>
  <si>
    <t>alexey-osipov.ru</t>
  </si>
  <si>
    <t>bitstarz101.com</t>
  </si>
  <si>
    <t>freshcasino1114.com</t>
  </si>
  <si>
    <t>postegrowebapp.com</t>
  </si>
  <si>
    <t>roxcasino700.com</t>
  </si>
  <si>
    <t>betrusted.ne.jp</t>
  </si>
  <si>
    <t>vavadaclubcasino.com</t>
  </si>
  <si>
    <t>superslot.cc</t>
  </si>
  <si>
    <t>tbhshop.co.kr</t>
  </si>
  <si>
    <t>otzyvycasino.su</t>
  </si>
  <si>
    <t>assurepay.com</t>
  </si>
  <si>
    <t>playfortuna-riobet.ru</t>
  </si>
  <si>
    <t>1winer24.ru</t>
  </si>
  <si>
    <t>mediumfx.com</t>
  </si>
  <si>
    <t>angelicasin.com</t>
  </si>
  <si>
    <t>azino-777-on1.ru</t>
  </si>
  <si>
    <t>mentalhealthwyoming.com</t>
  </si>
  <si>
    <t>northnet.org</t>
  </si>
  <si>
    <t>joy-casino-azino777.ru</t>
  </si>
  <si>
    <t>betrhealth.com</t>
  </si>
  <si>
    <t>paramountstudios.com</t>
  </si>
  <si>
    <t>pinupbets327.com</t>
  </si>
  <si>
    <t>pokerdomrun4.ru</t>
  </si>
  <si>
    <t>freshcasino2306.com</t>
  </si>
  <si>
    <t>aareplica.ru</t>
  </si>
  <si>
    <t>roxcasino606.com</t>
  </si>
  <si>
    <t>celebrityqna.com</t>
  </si>
  <si>
    <t>thejesuitpost.org</t>
  </si>
  <si>
    <t>vavadagas.com</t>
  </si>
  <si>
    <t>vtbasg.net</t>
  </si>
  <si>
    <t>solcasino77.com</t>
  </si>
  <si>
    <t>gaycest.com</t>
  </si>
  <si>
    <t>elbaworld.it</t>
  </si>
  <si>
    <t>bupropionzyban.quest</t>
  </si>
  <si>
    <t>bublik18.fun</t>
  </si>
  <si>
    <t>xsimulator.net</t>
  </si>
  <si>
    <t>rankersite92.gq</t>
  </si>
  <si>
    <t>play-fortuna-casino.ru</t>
  </si>
  <si>
    <t>pin-ups-kazinos.ru</t>
  </si>
  <si>
    <t>1win-go.ru</t>
  </si>
  <si>
    <t>vavadaku555.com</t>
  </si>
  <si>
    <t>viagra2us.top</t>
  </si>
  <si>
    <t>roxcasino100.com</t>
  </si>
  <si>
    <t>freshcasino302.com</t>
  </si>
  <si>
    <t>freshcasino331.com</t>
  </si>
  <si>
    <t>klobig.xyz</t>
  </si>
  <si>
    <t>trackingsystemdirect.com</t>
  </si>
  <si>
    <t>wins-melbet.ru</t>
  </si>
  <si>
    <t>seobatch265.cf</t>
  </si>
  <si>
    <t>gateless.com</t>
  </si>
  <si>
    <t>mulberrytech.com</t>
  </si>
  <si>
    <t>goodwincasino6.com</t>
  </si>
  <si>
    <t>roxcasino186.com</t>
  </si>
  <si>
    <t>freshcasino2210.com</t>
  </si>
  <si>
    <t>satan.cz</t>
  </si>
  <si>
    <t>aisla.it</t>
  </si>
  <si>
    <t>mydemolinks.com</t>
  </si>
  <si>
    <t>korpsweb.net</t>
  </si>
  <si>
    <t>vavadaft12.com</t>
  </si>
  <si>
    <t>belmont-renew.ru</t>
  </si>
  <si>
    <t>freshcasino195.com</t>
  </si>
  <si>
    <t>spetsremtrans.su</t>
  </si>
  <si>
    <t>libaka.com</t>
  </si>
  <si>
    <t>xuanlihui.com</t>
  </si>
  <si>
    <t>igrovieawtomatyonline.com</t>
  </si>
  <si>
    <t>pinup-bet523.com</t>
  </si>
  <si>
    <t>eldogoldcasino.com</t>
  </si>
  <si>
    <t>sybdev.com</t>
  </si>
  <si>
    <t>freshcasino531.com</t>
  </si>
  <si>
    <t>fondre.ru</t>
  </si>
  <si>
    <t>freshcasino2205.com</t>
  </si>
  <si>
    <t>oykuajans.com</t>
  </si>
  <si>
    <t>myajax.ru</t>
  </si>
  <si>
    <t>hanaposservices.com</t>
  </si>
  <si>
    <t>jewelrytreasures.com</t>
  </si>
  <si>
    <t>casino-joycasino.net</t>
  </si>
  <si>
    <t>bk-vulkan.net</t>
  </si>
  <si>
    <t>wlnsport21.com</t>
  </si>
  <si>
    <t>roxcasino3044.com</t>
  </si>
  <si>
    <t>tinablakeney.com</t>
  </si>
  <si>
    <t>freshcasino2111.com</t>
  </si>
  <si>
    <t>nikeairmaxshoess.co.uk</t>
  </si>
  <si>
    <t>freshcasino507.com</t>
  </si>
  <si>
    <t>hypernet.com</t>
  </si>
  <si>
    <t>v-vavada-v.ru</t>
  </si>
  <si>
    <t>jbjsoulkitchen.org</t>
  </si>
  <si>
    <t>vavadauye.com</t>
  </si>
  <si>
    <t>apiculture.net</t>
  </si>
  <si>
    <t>vavadawinwin.com</t>
  </si>
  <si>
    <t>ratethispodcast.com</t>
  </si>
  <si>
    <t>pin-up957.com</t>
  </si>
  <si>
    <t>sindicate.ru</t>
  </si>
  <si>
    <t>arkrestaurants.com</t>
  </si>
  <si>
    <t>think.co.id</t>
  </si>
  <si>
    <t>gobetwinner.ru</t>
  </si>
  <si>
    <t>taibaowl.com</t>
  </si>
  <si>
    <t>talkme.jp</t>
  </si>
  <si>
    <t>michael-kors-outlet.me.uk</t>
  </si>
  <si>
    <t>24orca88.com</t>
  </si>
  <si>
    <t>solcasino426.com</t>
  </si>
  <si>
    <t>vavadaxof.com</t>
  </si>
  <si>
    <t>vegas-games.ru</t>
  </si>
  <si>
    <t>leon-zerkalo31.ru</t>
  </si>
  <si>
    <t>cheapinsurance.com</t>
  </si>
  <si>
    <t>kasino-vulkan-platinum2.ru</t>
  </si>
  <si>
    <t>online-joy-cazino.net</t>
  </si>
  <si>
    <t>xn----8sbhebeda0a3c5a7a.xn--p1ai</t>
  </si>
  <si>
    <t>dressup.ge</t>
  </si>
  <si>
    <t>vulkan-russia-pro.com</t>
  </si>
  <si>
    <t>envoituresimone.com</t>
  </si>
  <si>
    <t>dotnetheaven.com</t>
  </si>
  <si>
    <t>azino777-official.com</t>
  </si>
  <si>
    <t>slotsgo.net</t>
  </si>
  <si>
    <t>toptrade.one</t>
  </si>
  <si>
    <t>vulcanmega14.com</t>
  </si>
  <si>
    <t>raysns.com</t>
  </si>
  <si>
    <t>civilizedhealth.com</t>
  </si>
  <si>
    <t>downtownvancouver.net</t>
  </si>
  <si>
    <t>dwbet.pro</t>
  </si>
  <si>
    <t>ufc.ru</t>
  </si>
  <si>
    <t>vavada-casino-original2.ru</t>
  </si>
  <si>
    <t>lsclondon.co.uk</t>
  </si>
  <si>
    <t>1xzerkalox.ru</t>
  </si>
  <si>
    <t>orca884.com</t>
  </si>
  <si>
    <t>loerrach.de</t>
  </si>
  <si>
    <t>androidnonstop.com</t>
  </si>
  <si>
    <t>web-elements.ch</t>
  </si>
  <si>
    <t>vavadatrt.com</t>
  </si>
  <si>
    <t>history.az</t>
  </si>
  <si>
    <t>soudfa.com</t>
  </si>
  <si>
    <t>keyhost.ro</t>
  </si>
  <si>
    <t>crudechitra.com</t>
  </si>
  <si>
    <t>kafra.kr</t>
  </si>
  <si>
    <t>spinscity.net</t>
  </si>
  <si>
    <t>vulkanstars8.ru</t>
  </si>
  <si>
    <t>yoursecretweaponplr.com</t>
  </si>
  <si>
    <t>freshcasino1228.com</t>
  </si>
  <si>
    <t>freshcasino456.com</t>
  </si>
  <si>
    <t>adranom.com</t>
  </si>
  <si>
    <t>scottishigh.com</t>
  </si>
  <si>
    <t>bk-provider.de</t>
  </si>
  <si>
    <t>bk-mostbet1.ru</t>
  </si>
  <si>
    <t>dsiken.space</t>
  </si>
  <si>
    <t>pinupbet168.com</t>
  </si>
  <si>
    <t>simplethai.net</t>
  </si>
  <si>
    <t>eldoocwin.com</t>
  </si>
  <si>
    <t>solcasino70.com</t>
  </si>
  <si>
    <t>pinupp.ru</t>
  </si>
  <si>
    <t>rapa.com</t>
  </si>
  <si>
    <t>vavadabonus.ru</t>
  </si>
  <si>
    <t>openingsuren.com</t>
  </si>
  <si>
    <t>skoda-s-auto.ru</t>
  </si>
  <si>
    <t>prednisone.online</t>
  </si>
  <si>
    <t>vavadakasino9.ru</t>
  </si>
  <si>
    <t>ranketing03.com</t>
  </si>
  <si>
    <t>seo-azart.ru</t>
  </si>
  <si>
    <t>xn--ob0b98v0vbw7s.com</t>
  </si>
  <si>
    <t>ciep.uk</t>
  </si>
  <si>
    <t>pinup-bet575.com</t>
  </si>
  <si>
    <t>mix941kmxj.com</t>
  </si>
  <si>
    <t>newsnow.io</t>
  </si>
  <si>
    <t>occ.cc.mi.us</t>
  </si>
  <si>
    <t>solcasino536.com</t>
  </si>
  <si>
    <t>ix-casinos.com</t>
  </si>
  <si>
    <t>v0y11kanz.com</t>
  </si>
  <si>
    <t>lpdbbs.com</t>
  </si>
  <si>
    <t>fiat.com.ar</t>
  </si>
  <si>
    <t>fkktckb.com</t>
  </si>
  <si>
    <t>turcia-tours.ru</t>
  </si>
  <si>
    <t>joycasino-oficialnij.ru</t>
  </si>
  <si>
    <t>prosource.net</t>
  </si>
  <si>
    <t>devkitpro.org</t>
  </si>
  <si>
    <t>loeters.be</t>
  </si>
  <si>
    <t>cmi.rocks</t>
  </si>
  <si>
    <t>timebest.ga</t>
  </si>
  <si>
    <t>slots-hot.ru</t>
  </si>
  <si>
    <t>net-trend.de</t>
  </si>
  <si>
    <t>wibedo.com</t>
  </si>
  <si>
    <t>zerkalobext.ru</t>
  </si>
  <si>
    <t>24-vulcan-club.com</t>
  </si>
  <si>
    <t>skulpt.org</t>
  </si>
  <si>
    <t>freshcasino2301.com</t>
  </si>
  <si>
    <t>vavada-dostup24.com</t>
  </si>
  <si>
    <t>down.gold</t>
  </si>
  <si>
    <t>concordnow.ga</t>
  </si>
  <si>
    <t>therecruit.in</t>
  </si>
  <si>
    <t>gg27.ru</t>
  </si>
  <si>
    <t>solcasino158.com</t>
  </si>
  <si>
    <t>hotpussyphotos.com</t>
  </si>
  <si>
    <t>k.pl</t>
  </si>
  <si>
    <t>dfdflf.com</t>
  </si>
  <si>
    <t>seomantras.in</t>
  </si>
  <si>
    <t>vavada-yv.ru</t>
  </si>
  <si>
    <t>vulcangrandy.com</t>
  </si>
  <si>
    <t>freshcasino1128.com</t>
  </si>
  <si>
    <t>roxcasino336.com</t>
  </si>
  <si>
    <t>jobsinmioko.online</t>
  </si>
  <si>
    <t>7luohu.com</t>
  </si>
  <si>
    <t>adnki.com</t>
  </si>
  <si>
    <t>vulkancash.ru</t>
  </si>
  <si>
    <t>kingbillycasino4.com</t>
  </si>
  <si>
    <t>pinupbk124.com</t>
  </si>
  <si>
    <t>vulkanslotsapps.ru</t>
  </si>
  <si>
    <t>webbyt.com</t>
  </si>
  <si>
    <t>vavadakrt.com</t>
  </si>
  <si>
    <t>parmaschools.com</t>
  </si>
  <si>
    <t>1xslotscasino8.ru</t>
  </si>
  <si>
    <t>pin-up866.com</t>
  </si>
  <si>
    <t>dr-jetskeultee.nl</t>
  </si>
  <si>
    <t>dispatchanywhere.net</t>
  </si>
  <si>
    <t>wlnsports31.com</t>
  </si>
  <si>
    <t>chempionslot.com</t>
  </si>
  <si>
    <t>joycasino-playgame.com</t>
  </si>
  <si>
    <t>casinos-spins.com</t>
  </si>
  <si>
    <t>casino-vavada77777x.ru</t>
  </si>
  <si>
    <t>casinos-legales.com</t>
  </si>
  <si>
    <t>gentleslots.ru</t>
  </si>
  <si>
    <t>zazzle.nl</t>
  </si>
  <si>
    <t>pinupbk015.com</t>
  </si>
  <si>
    <t>erenis.fr</t>
  </si>
  <si>
    <t>bestrandom.ru</t>
  </si>
  <si>
    <t>deluxe-1xslots.ru</t>
  </si>
  <si>
    <t>whiteelephantsale.com</t>
  </si>
  <si>
    <t>theelementscoconutwater.com</t>
  </si>
  <si>
    <t>androuet.com</t>
  </si>
  <si>
    <t>navabharat.news</t>
  </si>
  <si>
    <t>freshcasino2701.com</t>
  </si>
  <si>
    <t>solcasino2002.com</t>
  </si>
  <si>
    <t>smokieblaxx.org</t>
  </si>
  <si>
    <t>1win-forecasts.com</t>
  </si>
  <si>
    <t>rixler.com</t>
  </si>
  <si>
    <t>playfortuna-dengi.com</t>
  </si>
  <si>
    <t>roxcasino150.com</t>
  </si>
  <si>
    <t>wlnsport61.com</t>
  </si>
  <si>
    <t>ebalochka.cc</t>
  </si>
  <si>
    <t>24-vulkan-casino.net</t>
  </si>
  <si>
    <t>777slotsopays.com</t>
  </si>
  <si>
    <t>play-fortuna-zerkalo.ru</t>
  </si>
  <si>
    <t>twowtopgames.ru</t>
  </si>
  <si>
    <t>admiral2casino007.ru</t>
  </si>
  <si>
    <t>engie-energie.nl</t>
  </si>
  <si>
    <t>heehoon.kim</t>
  </si>
  <si>
    <t>bk-1xbet.ru</t>
  </si>
  <si>
    <t>freshcasino2811.com</t>
  </si>
  <si>
    <t>teleing.net</t>
  </si>
  <si>
    <t>mega-infos.xyz</t>
  </si>
  <si>
    <t>westernlaw.org</t>
  </si>
  <si>
    <t>solkz8.com</t>
  </si>
  <si>
    <t>keds-sol-casino.com</t>
  </si>
  <si>
    <t>likeitgamessvc.com</t>
  </si>
  <si>
    <t>casino-fortuna-play.com</t>
  </si>
  <si>
    <t>pin-up719.com</t>
  </si>
  <si>
    <t>novakid.ru</t>
  </si>
  <si>
    <t>sunlightsupply.com</t>
  </si>
  <si>
    <t>enexum.cl</t>
  </si>
  <si>
    <t>topflightgeeks.com</t>
  </si>
  <si>
    <t>boondmanager.com</t>
  </si>
  <si>
    <t>titmouse.net</t>
  </si>
  <si>
    <t>janejohnsondesign.com</t>
  </si>
  <si>
    <t>azino-casinos.com</t>
  </si>
  <si>
    <t>onhaxpk.net</t>
  </si>
  <si>
    <t>mostbet-sport1.ru</t>
  </si>
  <si>
    <t>freshcasino2508.com</t>
  </si>
  <si>
    <t>1winrates.ru</t>
  </si>
  <si>
    <t>mineralparkinc.com</t>
  </si>
  <si>
    <t>roxcasino512.com</t>
  </si>
  <si>
    <t>airah.org.au</t>
  </si>
  <si>
    <t>roxcasino903.com</t>
  </si>
  <si>
    <t>azino-casinocash.ru</t>
  </si>
  <si>
    <t>actiononaddiction.org.uk</t>
  </si>
  <si>
    <t>transfusionguidelines.org</t>
  </si>
  <si>
    <t>fancyapint.com</t>
  </si>
  <si>
    <t>horror-hd.ru</t>
  </si>
  <si>
    <t>official-joycasino.ru</t>
  </si>
  <si>
    <t>vavadacasino7fx.ru</t>
  </si>
  <si>
    <t>cabura.town</t>
  </si>
  <si>
    <t>freshcasino197.com</t>
  </si>
  <si>
    <t>dscmall.cn</t>
  </si>
  <si>
    <t>pin-up073.com</t>
  </si>
  <si>
    <t>pinupcasinowin.com</t>
  </si>
  <si>
    <t>81guanjun.com</t>
  </si>
  <si>
    <t>hisainog.com</t>
  </si>
  <si>
    <t>radiocluj.ro</t>
  </si>
  <si>
    <t>bk-1xbetzerkalo.ru</t>
  </si>
  <si>
    <t>pin-up008.com</t>
  </si>
  <si>
    <t>sbg.at</t>
  </si>
  <si>
    <t>cptv.org</t>
  </si>
  <si>
    <t>pinup453bet.com</t>
  </si>
  <si>
    <t>justice.com</t>
  </si>
  <si>
    <t>pinupplay.ru</t>
  </si>
  <si>
    <t>811joycasino.ru</t>
  </si>
  <si>
    <t>diplomana-russiany.com</t>
  </si>
  <si>
    <t>gori11a.com</t>
  </si>
  <si>
    <t>freshcasino2603.com</t>
  </si>
  <si>
    <t>kgi.se</t>
  </si>
  <si>
    <t>rox-kasinos.com</t>
  </si>
  <si>
    <t>pinup-bet491.com</t>
  </si>
  <si>
    <t>mediacatch.com</t>
  </si>
  <si>
    <t>sylphix.com</t>
  </si>
  <si>
    <t>kasino-vulkan-platinum1.ru</t>
  </si>
  <si>
    <t>powertec.com</t>
  </si>
  <si>
    <t>fpv-community.de</t>
  </si>
  <si>
    <t>trackerock.ru</t>
  </si>
  <si>
    <t>easypc.com.ph</t>
  </si>
  <si>
    <t>ringsted.dk</t>
  </si>
  <si>
    <t>roxcasino331.com</t>
  </si>
  <si>
    <t>pin-up553.com</t>
  </si>
  <si>
    <t>free-calendar-template.com</t>
  </si>
  <si>
    <t>my-betwinner.ru</t>
  </si>
  <si>
    <t>baankangmungresort.com</t>
  </si>
  <si>
    <t>xcallapp.com</t>
  </si>
  <si>
    <t>pilot18.com</t>
  </si>
  <si>
    <t>lazecca.com</t>
  </si>
  <si>
    <t>bitcoin-era.eu</t>
  </si>
  <si>
    <t>crsadmin.com</t>
  </si>
  <si>
    <t>hfncugb.com</t>
  </si>
  <si>
    <t>pin-up252.com</t>
  </si>
  <si>
    <t>playfortuna-com.ru</t>
  </si>
  <si>
    <t>secmail.com.au</t>
  </si>
  <si>
    <t>pinupbk239.com</t>
  </si>
  <si>
    <t>csmjjz.com</t>
  </si>
  <si>
    <t>freshkz3.com</t>
  </si>
  <si>
    <t>betwinnerbk1.ru</t>
  </si>
  <si>
    <t>s-trx.com</t>
  </si>
  <si>
    <t>vavadacpa.com</t>
  </si>
  <si>
    <t>steppenwolf.com</t>
  </si>
  <si>
    <t>vavada685.ru</t>
  </si>
  <si>
    <t>ccvision.de</t>
  </si>
  <si>
    <t>roxcasino1086.com</t>
  </si>
  <si>
    <t>roxcasino1441.com</t>
  </si>
  <si>
    <t>dressbetty.com</t>
  </si>
  <si>
    <t>sheashas.xyz</t>
  </si>
  <si>
    <t>bridgeviewmarineservices.com</t>
  </si>
  <si>
    <t>roxcasino3067.com</t>
  </si>
  <si>
    <t>solcasino311.com</t>
  </si>
  <si>
    <t>hamburger-volksbank.de</t>
  </si>
  <si>
    <t>igrovye-avtomaty-24.ru</t>
  </si>
  <si>
    <t>wayobusinesssolutions.com</t>
  </si>
  <si>
    <t>freshcasino2224.com</t>
  </si>
  <si>
    <t>vavada-onliine.com</t>
  </si>
  <si>
    <t>goldfishka125.ru</t>
  </si>
  <si>
    <t>roxcasino1023.com</t>
  </si>
  <si>
    <t>medthority.com</t>
  </si>
  <si>
    <t>roxcasino508.com</t>
  </si>
  <si>
    <t>vulkan-kazino.top</t>
  </si>
  <si>
    <t>joycasinoonline9.ru</t>
  </si>
  <si>
    <t>cazinos-spins.com</t>
  </si>
  <si>
    <t>tui.ua</t>
  </si>
  <si>
    <t>rrfcu.com</t>
  </si>
  <si>
    <t>driftcazinoplay.com</t>
  </si>
  <si>
    <t>razvavada.com</t>
  </si>
  <si>
    <t>luckybirdkasino1.com</t>
  </si>
  <si>
    <t>betwinner22.ru</t>
  </si>
  <si>
    <t>1wmylx.top</t>
  </si>
  <si>
    <t>depechesdumali.com</t>
  </si>
  <si>
    <t>joycasinoofficial.ru</t>
  </si>
  <si>
    <t>solcasino181.com</t>
  </si>
  <si>
    <t>vulkan-deluxe-kazino.ru</t>
  </si>
  <si>
    <t>onlinecasinoskills8.com</t>
  </si>
  <si>
    <t>mostbet-oficial.ru</t>
  </si>
  <si>
    <t>pinta-sochi.ru</t>
  </si>
  <si>
    <t>shewee.com</t>
  </si>
  <si>
    <t>galeon.pl</t>
  </si>
  <si>
    <t>jvspincasino.com</t>
  </si>
  <si>
    <t>theatro.com</t>
  </si>
  <si>
    <t>codingcreativo.it</t>
  </si>
  <si>
    <t>amik.ru</t>
  </si>
  <si>
    <t>represyluh.space</t>
  </si>
  <si>
    <t>vavadaliveclub.com</t>
  </si>
  <si>
    <t>icmiamihotel.com</t>
  </si>
  <si>
    <t>720hd-online.ru</t>
  </si>
  <si>
    <t>vse-casino.net</t>
  </si>
  <si>
    <t>mundoprogramas.net</t>
  </si>
  <si>
    <t>elnews.ge</t>
  </si>
  <si>
    <t>w9pay.icu</t>
  </si>
  <si>
    <t>spincitynet.com</t>
  </si>
  <si>
    <t>cityofhawthorne.org</t>
  </si>
  <si>
    <t>leninism.su</t>
  </si>
  <si>
    <t>fazenda-box.ru</t>
  </si>
  <si>
    <t>freshcasino351.com</t>
  </si>
  <si>
    <t>playfortuna-winkazino.ru</t>
  </si>
  <si>
    <t>trix13.fun</t>
  </si>
  <si>
    <t>joycasinoo3s.ru</t>
  </si>
  <si>
    <t>mesikasreem.com</t>
  </si>
  <si>
    <t>topdan.ir</t>
  </si>
  <si>
    <t>wpstv.com</t>
  </si>
  <si>
    <t>solcasino511.com</t>
  </si>
  <si>
    <t>brasa.store</t>
  </si>
  <si>
    <t>diariocoimbra.pt</t>
  </si>
  <si>
    <t>wlnsports21.com</t>
  </si>
  <si>
    <t>spinslots.ru</t>
  </si>
  <si>
    <t>gennet.com</t>
  </si>
  <si>
    <t>admbal.ru</t>
  </si>
  <si>
    <t>lets-talk-law.com</t>
  </si>
  <si>
    <t>betwinnerbk-official01.ru</t>
  </si>
  <si>
    <t>currentelliott.com</t>
  </si>
  <si>
    <t>nasra.org</t>
  </si>
  <si>
    <t>thegosa.com</t>
  </si>
  <si>
    <t>azino777games.net</t>
  </si>
  <si>
    <t>vulkanplatinumclub-games.com</t>
  </si>
  <si>
    <t>pinup3.com</t>
  </si>
  <si>
    <t>gazetacrimea.ru</t>
  </si>
  <si>
    <t>freeindianporn.mobi</t>
  </si>
  <si>
    <t>solcasino350.com</t>
  </si>
  <si>
    <t>wlnsports42.com</t>
  </si>
  <si>
    <t>141azino777.ru</t>
  </si>
  <si>
    <t>technicaltextile.net</t>
  </si>
  <si>
    <t>championslots-play.ru</t>
  </si>
  <si>
    <t>invmetrics.com</t>
  </si>
  <si>
    <t>autofurnish.com</t>
  </si>
  <si>
    <t>filmszor.net</t>
  </si>
  <si>
    <t>azino777-onlinecazino.com</t>
  </si>
  <si>
    <t>riobetcazino.net</t>
  </si>
  <si>
    <t>yourhealthygut.com</t>
  </si>
  <si>
    <t>freshcasino504.com</t>
  </si>
  <si>
    <t>welcomernd.ru</t>
  </si>
  <si>
    <t>vavada-yl.ru</t>
  </si>
  <si>
    <t>demasweb.net</t>
  </si>
  <si>
    <t>1winmoney.com</t>
  </si>
  <si>
    <t>thewriteress.com</t>
  </si>
  <si>
    <t>roxcasino-book.ru</t>
  </si>
  <si>
    <t>pinup632bk.com</t>
  </si>
  <si>
    <t>webrtchacks.com</t>
  </si>
  <si>
    <t>solcasino408.com</t>
  </si>
  <si>
    <t>freshcasino2608.com</t>
  </si>
  <si>
    <t>roxcasino702.com</t>
  </si>
  <si>
    <t>1x-betka.ru</t>
  </si>
  <si>
    <t>gaysexfarm.com</t>
  </si>
  <si>
    <t>chiptonross.com</t>
  </si>
  <si>
    <t>coinlyhub.com</t>
  </si>
  <si>
    <t>prettyfluffy.com</t>
  </si>
  <si>
    <t>gpsunderground.com</t>
  </si>
  <si>
    <t>rahyarts.ir</t>
  </si>
  <si>
    <t>planet-news.ru</t>
  </si>
  <si>
    <t>1win-bukmeker.net</t>
  </si>
  <si>
    <t>casino-vavada-win77.ru</t>
  </si>
  <si>
    <t>awscommunity.social</t>
  </si>
  <si>
    <t>forum-institut.de</t>
  </si>
  <si>
    <t>roxcasino332.com</t>
  </si>
  <si>
    <t>1xxbetzerkalo.ru</t>
  </si>
  <si>
    <t>1xbet-mobileapp.ru</t>
  </si>
  <si>
    <t>classover.com</t>
  </si>
  <si>
    <t>officialdigitalero.org</t>
  </si>
  <si>
    <t>beerhouse-samara.ru</t>
  </si>
  <si>
    <t>chate.co.kr</t>
  </si>
  <si>
    <t>madmaxcasino.com</t>
  </si>
  <si>
    <t>drydenwire.com</t>
  </si>
  <si>
    <t>streamspass.com</t>
  </si>
  <si>
    <t>bel-japon.com</t>
  </si>
  <si>
    <t>xn---1-6kcgqeizk4as6azb.com</t>
  </si>
  <si>
    <t>eveangel.com</t>
  </si>
  <si>
    <t>t2gallery.com</t>
  </si>
  <si>
    <t>domainkeep.com</t>
  </si>
  <si>
    <t>songstems.net</t>
  </si>
  <si>
    <t>conservativeactionproject.com</t>
  </si>
  <si>
    <t>seox.ga</t>
  </si>
  <si>
    <t>casino-malina.com</t>
  </si>
  <si>
    <t>wlnsports16.com</t>
  </si>
  <si>
    <t>escort-sochi.com</t>
  </si>
  <si>
    <t>netvertise.us</t>
  </si>
  <si>
    <t>earhive.ro</t>
  </si>
  <si>
    <t>freshcasino416.com</t>
  </si>
  <si>
    <t>myhd-serials.net</t>
  </si>
  <si>
    <t>casino-vulkn-bug.ru</t>
  </si>
  <si>
    <t>pinupbk959.com</t>
  </si>
  <si>
    <t>pin-up465.com</t>
  </si>
  <si>
    <t>solcasino141.com</t>
  </si>
  <si>
    <t>freshcasino2208.com</t>
  </si>
  <si>
    <t>vlczwinnzy.com</t>
  </si>
  <si>
    <t>biaman.pl</t>
  </si>
  <si>
    <t>solcasino439.com</t>
  </si>
  <si>
    <t>freshcasino2201.com</t>
  </si>
  <si>
    <t>playpoker1.ru</t>
  </si>
  <si>
    <t>rawwind.ga</t>
  </si>
  <si>
    <t>stickysaguaro.com</t>
  </si>
  <si>
    <t>roxbet2.ru</t>
  </si>
  <si>
    <t>nahartime.com</t>
  </si>
  <si>
    <t>galaxiemedia.fr</t>
  </si>
  <si>
    <t>microsoftoutlookoffice.com</t>
  </si>
  <si>
    <t>freshcasino1330.com</t>
  </si>
  <si>
    <t>interiordecorating.com</t>
  </si>
  <si>
    <t>pinupcasino1.com</t>
  </si>
  <si>
    <t>sciencefilm.ch</t>
  </si>
  <si>
    <t>gamebar.pro</t>
  </si>
  <si>
    <t>liquidhost.ca</t>
  </si>
  <si>
    <t>moremed.org</t>
  </si>
  <si>
    <t>club21global.com</t>
  </si>
  <si>
    <t>secret-for-you.ru</t>
  </si>
  <si>
    <t>solcasino1006.com</t>
  </si>
  <si>
    <t>ovsz.hu</t>
  </si>
  <si>
    <t>vavadasait.com</t>
  </si>
  <si>
    <t>harriblex.com</t>
  </si>
  <si>
    <t>sscc.com</t>
  </si>
  <si>
    <t>casinox934.com</t>
  </si>
  <si>
    <t>freshbet.ru</t>
  </si>
  <si>
    <t>roxcasino1043.com</t>
  </si>
  <si>
    <t>twinspinkz.ru</t>
  </si>
  <si>
    <t>j-anshin.co.jp</t>
  </si>
  <si>
    <t>dogrubilisim.com</t>
  </si>
  <si>
    <t>777azinoss.com</t>
  </si>
  <si>
    <t>egybest.run</t>
  </si>
  <si>
    <t>casinoxplay.ru</t>
  </si>
  <si>
    <t>gmanhua.com</t>
  </si>
  <si>
    <t>hubmed.org</t>
  </si>
  <si>
    <t>brcng.net</t>
  </si>
  <si>
    <t>fardnot.ga</t>
  </si>
  <si>
    <t>roxcasino230.com</t>
  </si>
  <si>
    <t>terraglyph.com</t>
  </si>
  <si>
    <t>solcasino537.com</t>
  </si>
  <si>
    <t>xn--90acibo4aazm.com</t>
  </si>
  <si>
    <t>goodwinrecruiting.com</t>
  </si>
  <si>
    <t>weddybird.com</t>
  </si>
  <si>
    <t>pokerniydom1.ru</t>
  </si>
  <si>
    <t>fapvid.tel</t>
  </si>
  <si>
    <t>casinoxxx3.ru</t>
  </si>
  <si>
    <t>thechediandermatt.com</t>
  </si>
  <si>
    <t>usacars.com</t>
  </si>
  <si>
    <t>riobetss.com</t>
  </si>
  <si>
    <t>halcyongallery.com</t>
  </si>
  <si>
    <t>turboget.net</t>
  </si>
  <si>
    <t>n1554.com</t>
  </si>
  <si>
    <t>oneshift.com</t>
  </si>
  <si>
    <t>unleaste.club</t>
  </si>
  <si>
    <t>solcasino3102.com</t>
  </si>
  <si>
    <t>pin-up736.com</t>
  </si>
  <si>
    <t>maasoft.ru</t>
  </si>
  <si>
    <t>roxcasino73.com</t>
  </si>
  <si>
    <t>roxcasino184.com</t>
  </si>
  <si>
    <t>xdevs.com</t>
  </si>
  <si>
    <t>beingboss.club</t>
  </si>
  <si>
    <t>win1xbet.ru</t>
  </si>
  <si>
    <t>mrdecor.com</t>
  </si>
  <si>
    <t>chebiao.com.cn</t>
  </si>
  <si>
    <t>easypays.cc</t>
  </si>
  <si>
    <t>bookmaker-mostbet.ru</t>
  </si>
  <si>
    <t>kjhgf2werf.cfd</t>
  </si>
  <si>
    <t>atag.nl</t>
  </si>
  <si>
    <t>pin-up104.com</t>
  </si>
  <si>
    <t>freshcasino453.com</t>
  </si>
  <si>
    <t>vulcanplatinum777-vip.com</t>
  </si>
  <si>
    <t>federacja-konsumentow.org.pl</t>
  </si>
  <si>
    <t>7slotpays.net</t>
  </si>
  <si>
    <t>vulkan-vegas-club.com</t>
  </si>
  <si>
    <t>studytravel.gr</t>
  </si>
  <si>
    <t>casino7ru.com</t>
  </si>
  <si>
    <t>joy-casino-win.ru</t>
  </si>
  <si>
    <t>hotelmoa.com</t>
  </si>
  <si>
    <t>roxcasino254.com</t>
  </si>
  <si>
    <t>kvs.be</t>
  </si>
  <si>
    <t>carnaldish.com</t>
  </si>
  <si>
    <t>casino-loto.ru</t>
  </si>
  <si>
    <t>wyl1kk.com</t>
  </si>
  <si>
    <t>roxcasino432.com</t>
  </si>
  <si>
    <t>chakrapath.com</t>
  </si>
  <si>
    <t>vavadaksu.com</t>
  </si>
  <si>
    <t>vavadawe3.com</t>
  </si>
  <si>
    <t>bttfmovie.com</t>
  </si>
  <si>
    <t>jet-casino-26.com</t>
  </si>
  <si>
    <t>myvideoclassics.com</t>
  </si>
  <si>
    <t>ahcorporation.net</t>
  </si>
  <si>
    <t>casino-x-registr.ru</t>
  </si>
  <si>
    <t>elysone.com</t>
  </si>
  <si>
    <t>fgwilson.com</t>
  </si>
  <si>
    <t>replogleglobes.cn</t>
  </si>
  <si>
    <t>pin-up423.com</t>
  </si>
  <si>
    <t>freshcasino1157.com</t>
  </si>
  <si>
    <t>eseehosting.com</t>
  </si>
  <si>
    <t>volvooceanrace.org</t>
  </si>
  <si>
    <t>play-vulkanbet.com</t>
  </si>
  <si>
    <t>headsprout.com</t>
  </si>
  <si>
    <t>chinasage.info</t>
  </si>
  <si>
    <t>ipingyuan.com</t>
  </si>
  <si>
    <t>e-url.cn</t>
  </si>
  <si>
    <t>pinupbet882.com</t>
  </si>
  <si>
    <t>swingmusic.net</t>
  </si>
  <si>
    <t>u18.org</t>
  </si>
  <si>
    <t>regulavhgh.space</t>
  </si>
  <si>
    <t>upx-mobi.ru</t>
  </si>
  <si>
    <t>adminmonitor.com</t>
  </si>
  <si>
    <t>swpea.com</t>
  </si>
  <si>
    <t>xosothienphu.com</t>
  </si>
  <si>
    <t>lexita.lt</t>
  </si>
  <si>
    <t>solcasino2201.com</t>
  </si>
  <si>
    <t>kazino-tri-topora.com</t>
  </si>
  <si>
    <t>azino777-tri-topora.ru</t>
  </si>
  <si>
    <t>vulkan-maximum-kasino.com</t>
  </si>
  <si>
    <t>casino-ego.ru</t>
  </si>
  <si>
    <t>wlnsports62.com</t>
  </si>
  <si>
    <t>vavada81.com</t>
  </si>
  <si>
    <t>lydosearch.com</t>
  </si>
  <si>
    <t>pinupbets656.com</t>
  </si>
  <si>
    <t>pinupbk598.com</t>
  </si>
  <si>
    <t>roxcasino807.com</t>
  </si>
  <si>
    <t>nowonlineslots.com</t>
  </si>
  <si>
    <t>joycazino-15.com</t>
  </si>
  <si>
    <t>rapbit.ru</t>
  </si>
  <si>
    <t>pinup-casinoslots.ru</t>
  </si>
  <si>
    <t>levcazino.ru</t>
  </si>
  <si>
    <t>bkleon353.site</t>
  </si>
  <si>
    <t>rightsinfo.org</t>
  </si>
  <si>
    <t>casino-faraon-cazino.ru</t>
  </si>
  <si>
    <t>dekemhost.com</t>
  </si>
  <si>
    <t>casinovulkan7.ru</t>
  </si>
  <si>
    <t>roxcasino712.com</t>
  </si>
  <si>
    <t>specprava.top</t>
  </si>
  <si>
    <t>fresh-casino-777.com</t>
  </si>
  <si>
    <t>vavadaluk.com</t>
  </si>
  <si>
    <t>920ck.us</t>
  </si>
  <si>
    <t>pinup169bet.com</t>
  </si>
  <si>
    <t>adnet.or.jp</t>
  </si>
  <si>
    <t>1787joycasino.ru</t>
  </si>
  <si>
    <t>vulkan777vip.com</t>
  </si>
  <si>
    <t>1xbety.ru</t>
  </si>
  <si>
    <t>shankarainstitute.org</t>
  </si>
  <si>
    <t>taxcure.com</t>
  </si>
  <si>
    <t>financefreely.com</t>
  </si>
  <si>
    <t>casino-vulkanie.ru</t>
  </si>
  <si>
    <t>idolmaker.in</t>
  </si>
  <si>
    <t>fine-news.ru</t>
  </si>
  <si>
    <t>65slottica.com</t>
  </si>
  <si>
    <t>uwwinc.com</t>
  </si>
  <si>
    <t>roxcasino708.com</t>
  </si>
  <si>
    <t>daysofevil.com</t>
  </si>
  <si>
    <t>myovant.com</t>
  </si>
  <si>
    <t>xn--80aacnlqupbpx4j.xn--p1ai</t>
  </si>
  <si>
    <t>playboardgameonline.com</t>
  </si>
  <si>
    <t>pin-up501.com</t>
  </si>
  <si>
    <t>yzz388.com</t>
  </si>
  <si>
    <t>myassignmenthelp.com.au</t>
  </si>
  <si>
    <t>ccqtgb.com</t>
  </si>
  <si>
    <t>uro-info.ru</t>
  </si>
  <si>
    <t>freshcasino2907.com</t>
  </si>
  <si>
    <t>cosmolot-game.com</t>
  </si>
  <si>
    <t>online-777azino.com</t>
  </si>
  <si>
    <t>drjudymorgan.com</t>
  </si>
  <si>
    <t>10am.ca</t>
  </si>
  <si>
    <t>vavadaofficial.com</t>
  </si>
  <si>
    <t>freshcasino31.com</t>
  </si>
  <si>
    <t>1casino-online.com</t>
  </si>
  <si>
    <t>freecougarcrush.com</t>
  </si>
  <si>
    <t>freshcasino512.com</t>
  </si>
  <si>
    <t>jetcasino100.com</t>
  </si>
  <si>
    <t>firstcila.com</t>
  </si>
  <si>
    <t>eleganthack.com</t>
  </si>
  <si>
    <t>pinup-bet422.com</t>
  </si>
  <si>
    <t>7slotspay.com</t>
  </si>
  <si>
    <t>bitstarz13.com</t>
  </si>
  <si>
    <t>goldfishka129.ru</t>
  </si>
  <si>
    <t>masscitystats.org</t>
  </si>
  <si>
    <t>socialmiami.com</t>
  </si>
  <si>
    <t>vavada-yy.ru</t>
  </si>
  <si>
    <t>johancruyffinstitute.com</t>
  </si>
  <si>
    <t>vavada-casino.net</t>
  </si>
  <si>
    <t>dogs.ie</t>
  </si>
  <si>
    <t>rowater.ro</t>
  </si>
  <si>
    <t>browys.xyz</t>
  </si>
  <si>
    <t>punpgslot.com</t>
  </si>
  <si>
    <t>rakowanderson.com</t>
  </si>
  <si>
    <t>777azinocasino.ru</t>
  </si>
  <si>
    <t>grand1934.com</t>
  </si>
  <si>
    <t>vlkstarsonline.com</t>
  </si>
  <si>
    <t>sexasiantube.org</t>
  </si>
  <si>
    <t>pinupbet197.com</t>
  </si>
  <si>
    <t>wlnsport47.com</t>
  </si>
  <si>
    <t>pin-up500.com</t>
  </si>
  <si>
    <t>roxcasino213.com</t>
  </si>
  <si>
    <t>roxcasino320.com</t>
  </si>
  <si>
    <t>xn----ctbjbanfvevesh0a4k.xn--p1ai</t>
  </si>
  <si>
    <t>wiht.link</t>
  </si>
  <si>
    <t>tanjiaoyi.com</t>
  </si>
  <si>
    <t>roxcasino919.com</t>
  </si>
  <si>
    <t>onesnubnose.ga</t>
  </si>
  <si>
    <t>ghettoradio.co.ke</t>
  </si>
  <si>
    <t>7road.ru</t>
  </si>
  <si>
    <t>res-ego.com</t>
  </si>
  <si>
    <t>casinoapp.com</t>
  </si>
  <si>
    <t>people-group.su</t>
  </si>
  <si>
    <t>azartplay-cazino.com</t>
  </si>
  <si>
    <t>solcasino1051.com</t>
  </si>
  <si>
    <t>sylo.io</t>
  </si>
  <si>
    <t>altenergiya.ru</t>
  </si>
  <si>
    <t>comeoncasino.net</t>
  </si>
  <si>
    <t>ponseljambi.com</t>
  </si>
  <si>
    <t>aerix.com</t>
  </si>
  <si>
    <t>pinupbet017.com</t>
  </si>
  <si>
    <t>vavadatop1.com</t>
  </si>
  <si>
    <t>stradcom.net.ph</t>
  </si>
  <si>
    <t>theanimalsex.com</t>
  </si>
  <si>
    <t>slotivulcan.ru</t>
  </si>
  <si>
    <t>solkz1.com</t>
  </si>
  <si>
    <t>videoszoofiliahd.com</t>
  </si>
  <si>
    <t>amershambiosciences.com</t>
  </si>
  <si>
    <t>conwayshop.com</t>
  </si>
  <si>
    <t>wlnsports8.com</t>
  </si>
  <si>
    <t>zigzag-casino777.ru</t>
  </si>
  <si>
    <t>carders.zone</t>
  </si>
  <si>
    <t>wylkansclub.com</t>
  </si>
  <si>
    <t>sapphiretech.com.cn</t>
  </si>
  <si>
    <t>slotz-moneyplays.ru</t>
  </si>
  <si>
    <t>monopoly-marketpolace.link</t>
  </si>
  <si>
    <t>senkatel.com</t>
  </si>
  <si>
    <t>israelemb.org</t>
  </si>
  <si>
    <t>questjournals.org</t>
  </si>
  <si>
    <t>roxcasino528.com</t>
  </si>
  <si>
    <t>shamimsoft.ir</t>
  </si>
  <si>
    <t>yangshitianqi.com</t>
  </si>
  <si>
    <t>freshcasino1300.com</t>
  </si>
  <si>
    <t>teensrx.com</t>
  </si>
  <si>
    <t>betwinner43.ru</t>
  </si>
  <si>
    <t>mailquefunciona.com.br</t>
  </si>
  <si>
    <t>solcasino2112.com</t>
  </si>
  <si>
    <t>ihostuk.com</t>
  </si>
  <si>
    <t>pin-up593.com</t>
  </si>
  <si>
    <t>toplinkjes.nl</t>
  </si>
  <si>
    <t>pinup-bet409.com</t>
  </si>
  <si>
    <t>openmirconik.site</t>
  </si>
  <si>
    <t>w1.ru</t>
  </si>
  <si>
    <t>master-lighting.com</t>
  </si>
  <si>
    <t>casino-lev-club-7.ru</t>
  </si>
  <si>
    <t>pin-up945.com</t>
  </si>
  <si>
    <t>opengroupware.org</t>
  </si>
  <si>
    <t>azino777-7ei.ru</t>
  </si>
  <si>
    <t>richardhetu.com</t>
  </si>
  <si>
    <t>topcount.co</t>
  </si>
  <si>
    <t>nirsa.net</t>
  </si>
  <si>
    <t>vitaminsfordummies.com</t>
  </si>
  <si>
    <t>honeywellpluggedin.com</t>
  </si>
  <si>
    <t>nuimtramp.com</t>
  </si>
  <si>
    <t>sorenacctv.com</t>
  </si>
  <si>
    <t>777-win.com</t>
  </si>
  <si>
    <t>pin-up362.com</t>
  </si>
  <si>
    <t>cabinetabonenta.ru</t>
  </si>
  <si>
    <t>toshiba-energy.com</t>
  </si>
  <si>
    <t>mr-bit-com.ru</t>
  </si>
  <si>
    <t>perucompras.gob.pe</t>
  </si>
  <si>
    <t>55orca88.com</t>
  </si>
  <si>
    <t>bankofcyprus.co.uk</t>
  </si>
  <si>
    <t>gg-playpoker.ru</t>
  </si>
  <si>
    <t>pinupcasinoplay7.ru</t>
  </si>
  <si>
    <t>freshcasino2321.com</t>
  </si>
  <si>
    <t>danielhollander.net</t>
  </si>
  <si>
    <t>canalyseest.club</t>
  </si>
  <si>
    <t>airnowmedia.com</t>
  </si>
  <si>
    <t>huabian.com</t>
  </si>
  <si>
    <t>d-fresh.ru</t>
  </si>
  <si>
    <t>melpakomn.ru</t>
  </si>
  <si>
    <t>freshcasino2114.com</t>
  </si>
  <si>
    <t>n-seikei.jp</t>
  </si>
  <si>
    <t>roxcasino252.com</t>
  </si>
  <si>
    <t>pin-up320.com</t>
  </si>
  <si>
    <t>dwlz.com</t>
  </si>
  <si>
    <t>guar-nsk.ru</t>
  </si>
  <si>
    <t>siliconnews.es</t>
  </si>
  <si>
    <t>qazna24.kz</t>
  </si>
  <si>
    <t>vulkan-2play.ru</t>
  </si>
  <si>
    <t>roxcasino38.ru</t>
  </si>
  <si>
    <t>themarshmallow.co</t>
  </si>
  <si>
    <t>winmaster14.com</t>
  </si>
  <si>
    <t>vy11can.com</t>
  </si>
  <si>
    <t>thermor.fr</t>
  </si>
  <si>
    <t>casino-x1.net</t>
  </si>
  <si>
    <t>kamyarshah.com</t>
  </si>
  <si>
    <t>roxcasino425.com</t>
  </si>
  <si>
    <t>norrisdullea.com</t>
  </si>
  <si>
    <t>fwwang.cn</t>
  </si>
  <si>
    <t>redifplus.com</t>
  </si>
  <si>
    <t>tenleighstyping.com</t>
  </si>
  <si>
    <t>betwinner-mirror.ru</t>
  </si>
  <si>
    <t>alarmteam.com</t>
  </si>
  <si>
    <t>roxcasino604.com</t>
  </si>
  <si>
    <t>christine.website</t>
  </si>
  <si>
    <t>pinupbets537.com</t>
  </si>
  <si>
    <t>pin-up206.com</t>
  </si>
  <si>
    <t>houwzer.com</t>
  </si>
  <si>
    <t>freeindianxxx.net</t>
  </si>
  <si>
    <t>vavadaasd9.com</t>
  </si>
  <si>
    <t>go2tel.com</t>
  </si>
  <si>
    <t>zzslot10.com</t>
  </si>
  <si>
    <t>stoneycreekhotels.com</t>
  </si>
  <si>
    <t>thevibely.com</t>
  </si>
  <si>
    <t>bagmail.net</t>
  </si>
  <si>
    <t>globalesms.com</t>
  </si>
  <si>
    <t>astamfordbridgetoofar.com</t>
  </si>
  <si>
    <t>kazino-kolumbus.ru</t>
  </si>
  <si>
    <t>neocenter-est.com</t>
  </si>
  <si>
    <t>roxcasino1483.com</t>
  </si>
  <si>
    <t>cazino-x-online.ru</t>
  </si>
  <si>
    <t>izzicasino13.com</t>
  </si>
  <si>
    <t>solcasino503.com</t>
  </si>
  <si>
    <t>cinecalidad.nz</t>
  </si>
  <si>
    <t>solcasino152.com</t>
  </si>
  <si>
    <t>roxcasino215.com</t>
  </si>
  <si>
    <t>gidonline.bet</t>
  </si>
  <si>
    <t>ckihof.space</t>
  </si>
  <si>
    <t>roxcasino3087.com</t>
  </si>
  <si>
    <t>roxcasino2926.com</t>
  </si>
  <si>
    <t>asmrys.net</t>
  </si>
  <si>
    <t>netrus.net</t>
  </si>
  <si>
    <t>fiestino.ru</t>
  </si>
  <si>
    <t>zoeapp.co</t>
  </si>
  <si>
    <t>gsd-online.ru</t>
  </si>
  <si>
    <t>winner-melbet.ru</t>
  </si>
  <si>
    <t>ufoinfo.com</t>
  </si>
  <si>
    <t>wmc.org</t>
  </si>
  <si>
    <t>roxcasino937.com</t>
  </si>
  <si>
    <t>regionews.at</t>
  </si>
  <si>
    <t>umg-wp3-dev.com</t>
  </si>
  <si>
    <t>3azino777.com</t>
  </si>
  <si>
    <t>tattooedchef.com</t>
  </si>
  <si>
    <t>amigo.by</t>
  </si>
  <si>
    <t>pinupbk558.com</t>
  </si>
  <si>
    <t>pin-up127.com</t>
  </si>
  <si>
    <t>vllkglory.com</t>
  </si>
  <si>
    <t>hanoutdz.net</t>
  </si>
  <si>
    <t>supadsl.com</t>
  </si>
  <si>
    <t>roxcasino217.com</t>
  </si>
  <si>
    <t>roxcasino603.com</t>
  </si>
  <si>
    <t>pin-up265.com</t>
  </si>
  <si>
    <t>solcasino2225.com</t>
  </si>
  <si>
    <t>my-expert.ru</t>
  </si>
  <si>
    <t>samoasurf.com</t>
  </si>
  <si>
    <t>bk1x.mobi</t>
  </si>
  <si>
    <t>cafe1818.ru</t>
  </si>
  <si>
    <t>solcasino89.com</t>
  </si>
  <si>
    <t>naap.ru</t>
  </si>
  <si>
    <t>betwinner26.ru</t>
  </si>
  <si>
    <t>ottencoffee.co.id</t>
  </si>
  <si>
    <t>147azino777.ru</t>
  </si>
  <si>
    <t>pregnancyweekla.com</t>
  </si>
  <si>
    <t>roxcasino290.com</t>
  </si>
  <si>
    <t>wlnsports69.com</t>
  </si>
  <si>
    <t>encoskr.com</t>
  </si>
  <si>
    <t>pref.net</t>
  </si>
  <si>
    <t>knicksweekly.com</t>
  </si>
  <si>
    <t>1xbet.tg</t>
  </si>
  <si>
    <t>roxcasino3072.com</t>
  </si>
  <si>
    <t>multinet.ro</t>
  </si>
  <si>
    <t>topcasinoonline.ru</t>
  </si>
  <si>
    <t>wowgames.ru</t>
  </si>
  <si>
    <t>spdouga.net</t>
  </si>
  <si>
    <t>fun88.live</t>
  </si>
  <si>
    <t>usmodernist.org</t>
  </si>
  <si>
    <t>vulkan-pays.ru</t>
  </si>
  <si>
    <t>luopanw.cn</t>
  </si>
  <si>
    <t>wlnsport39.com</t>
  </si>
  <si>
    <t>pinup-casino-win.ru</t>
  </si>
  <si>
    <t>undderdog.com</t>
  </si>
  <si>
    <t>wdptechnologies.com</t>
  </si>
  <si>
    <t>mstdfd.com</t>
  </si>
  <si>
    <t>wlnsport15.com</t>
  </si>
  <si>
    <t>smesites.co.uk</t>
  </si>
  <si>
    <t>dublintown.ie</t>
  </si>
  <si>
    <t>maxbetslot.ru</t>
  </si>
  <si>
    <t>radiocut.in</t>
  </si>
  <si>
    <t>0gomovies.so</t>
  </si>
  <si>
    <t>roxcasino233.com</t>
  </si>
  <si>
    <t>kinovil.com</t>
  </si>
  <si>
    <t>thesaxon.org</t>
  </si>
  <si>
    <t>rhx.it</t>
  </si>
  <si>
    <t>wulkanhit.com</t>
  </si>
  <si>
    <t>ledlightingsupply.com</t>
  </si>
  <si>
    <t>russian-vulcan-clubs.com</t>
  </si>
  <si>
    <t>socialstudieshelp.com</t>
  </si>
  <si>
    <t>refugeingrief.com</t>
  </si>
  <si>
    <t>aboutyou.se</t>
  </si>
  <si>
    <t>vullkan-777.net</t>
  </si>
  <si>
    <t>eatketowithme.com</t>
  </si>
  <si>
    <t>makingbusinessmatter.co.uk</t>
  </si>
  <si>
    <t>pine.fm</t>
  </si>
  <si>
    <t>1923joycasino.ru</t>
  </si>
  <si>
    <t>24vulkan2.ru</t>
  </si>
  <si>
    <t>eyesandmore.com</t>
  </si>
  <si>
    <t>ddv.de</t>
  </si>
  <si>
    <t>betsylife.com</t>
  </si>
  <si>
    <t>roxcasino110.com</t>
  </si>
  <si>
    <t>sexfreepornoxxx.com</t>
  </si>
  <si>
    <t>mufoundation.org</t>
  </si>
  <si>
    <t>hosted.green</t>
  </si>
  <si>
    <t>xn--b1agj4aeg1b.su</t>
  </si>
  <si>
    <t>coolmail.com</t>
  </si>
  <si>
    <t>solcasino308.com</t>
  </si>
  <si>
    <t>phongphucastrolbp.com</t>
  </si>
  <si>
    <t>4x4max.ru</t>
  </si>
  <si>
    <t>momsxxx.me</t>
  </si>
  <si>
    <t>wtt.com</t>
  </si>
  <si>
    <t>webfun.buzz</t>
  </si>
  <si>
    <t>wahatiyu.com</t>
  </si>
  <si>
    <t>play-cazino-rox.com</t>
  </si>
  <si>
    <t>lincolnroadmall.com</t>
  </si>
  <si>
    <t>inpetho6.de</t>
  </si>
  <si>
    <t>fastpaycasinoslots.com</t>
  </si>
  <si>
    <t>toysew.ru</t>
  </si>
  <si>
    <t>1-winbet.com</t>
  </si>
  <si>
    <t>kazino777-online.com</t>
  </si>
  <si>
    <t>adecco.se</t>
  </si>
  <si>
    <t>pinupcashwins.ru</t>
  </si>
  <si>
    <t>vulkan-1n.ru</t>
  </si>
  <si>
    <t>daemenwildcats.com</t>
  </si>
  <si>
    <t>fernstudiumcheck.de</t>
  </si>
  <si>
    <t>roxkasino-don.com</t>
  </si>
  <si>
    <t>wilopen.net</t>
  </si>
  <si>
    <t>biz-gid.com</t>
  </si>
  <si>
    <t>nordiccapital.com</t>
  </si>
  <si>
    <t>osvr.site</t>
  </si>
  <si>
    <t>roxcasino309.com</t>
  </si>
  <si>
    <t>freshcasino2020.com</t>
  </si>
  <si>
    <t>movingmillennials.com</t>
  </si>
  <si>
    <t>modifiedcartrader.com</t>
  </si>
  <si>
    <t>doehetzelfnotaris.nl</t>
  </si>
  <si>
    <t>vefjagigt.is</t>
  </si>
  <si>
    <t>swsservers.com</t>
  </si>
  <si>
    <t>fnbwyomingde.com</t>
  </si>
  <si>
    <t>thebetteredblondie.com</t>
  </si>
  <si>
    <t>pokerdom12s.ru</t>
  </si>
  <si>
    <t>filmonizirani.net</t>
  </si>
  <si>
    <t>nfzhkh.ru</t>
  </si>
  <si>
    <t>pokerdomnew.com</t>
  </si>
  <si>
    <t>wheelerrealestate.biz</t>
  </si>
  <si>
    <t>retrosexhub.com</t>
  </si>
  <si>
    <t>pinupbk778.com</t>
  </si>
  <si>
    <t>roxcasino222.com</t>
  </si>
  <si>
    <t>twapxgt.com</t>
  </si>
  <si>
    <t>klip.si</t>
  </si>
  <si>
    <t>bokn.ru</t>
  </si>
  <si>
    <t>roxcasino90.com</t>
  </si>
  <si>
    <t>casinorating1.net</t>
  </si>
  <si>
    <t>icasino7.com</t>
  </si>
  <si>
    <t>shelter-logic.ru</t>
  </si>
  <si>
    <t>emfacts.com</t>
  </si>
  <si>
    <t>vsa-verlag.de</t>
  </si>
  <si>
    <t>hvqy1.com</t>
  </si>
  <si>
    <t>capstera.com</t>
  </si>
  <si>
    <t>designmattersmedia.com</t>
  </si>
  <si>
    <t>jatjagran.com</t>
  </si>
  <si>
    <t>geekforce.biz</t>
  </si>
  <si>
    <t>888casino.kz</t>
  </si>
  <si>
    <t>mankatoclinic.services</t>
  </si>
  <si>
    <t>afinance.pro</t>
  </si>
  <si>
    <t>pinup496bet.com</t>
  </si>
  <si>
    <t>tact-net.jp</t>
  </si>
  <si>
    <t>registraciya-na-betwinner.ru</t>
  </si>
  <si>
    <t>jhu.edu.cn</t>
  </si>
  <si>
    <t>meraluna.de</t>
  </si>
  <si>
    <t>roxcasino240.com</t>
  </si>
  <si>
    <t>phoenixindustries.cc</t>
  </si>
  <si>
    <t>angellong.com</t>
  </si>
  <si>
    <t>10top.website</t>
  </si>
  <si>
    <t>freshcasino1142.com</t>
  </si>
  <si>
    <t>pin-up775.com</t>
  </si>
  <si>
    <t>kentworld-blog.com</t>
  </si>
  <si>
    <t>pin-up836.com</t>
  </si>
  <si>
    <t>appdistrict.com</t>
  </si>
  <si>
    <t>parentsforfuture.de</t>
  </si>
  <si>
    <t>radarvirtuel.com</t>
  </si>
  <si>
    <t>vulcanneonion.com</t>
  </si>
  <si>
    <t>solcasino2417.com</t>
  </si>
  <si>
    <t>chupa-mos.com</t>
  </si>
  <si>
    <t>nmk.world</t>
  </si>
  <si>
    <t>toryburchshoes.us</t>
  </si>
  <si>
    <t>wilkinsonsword.com</t>
  </si>
  <si>
    <t>smashoid.com</t>
  </si>
  <si>
    <t>vulcanslots.su</t>
  </si>
  <si>
    <t>orca886.com</t>
  </si>
  <si>
    <t>1250joycasino.com</t>
  </si>
  <si>
    <t>serhumanorh.com.br</t>
  </si>
  <si>
    <t>getfreebl.com</t>
  </si>
  <si>
    <t>mdprospects.com</t>
  </si>
  <si>
    <t>solcasino2223.com</t>
  </si>
  <si>
    <t>teletal.hu</t>
  </si>
  <si>
    <t>allgaeu-airport.de</t>
  </si>
  <si>
    <t>pin-up-game-rus.com</t>
  </si>
  <si>
    <t>thebusinessonline.com</t>
  </si>
  <si>
    <t>pinupbet845.com</t>
  </si>
  <si>
    <t>homefurnituremart.com</t>
  </si>
  <si>
    <t>bhamaps.com</t>
  </si>
  <si>
    <t>discoverpilgrim.com</t>
  </si>
  <si>
    <t>1riobet.com</t>
  </si>
  <si>
    <t>nasilemaktech.com</t>
  </si>
  <si>
    <t>artcena.fr</t>
  </si>
  <si>
    <t>severstal.ru</t>
  </si>
  <si>
    <t>freshcasino2405.com</t>
  </si>
  <si>
    <t>roxcasino299.com</t>
  </si>
  <si>
    <t>solcasino544.com</t>
  </si>
  <si>
    <t>melongame.fun</t>
  </si>
  <si>
    <t>eldoradoak.com</t>
  </si>
  <si>
    <t>casino-xxx-3.ru</t>
  </si>
  <si>
    <t>karar67.com</t>
  </si>
  <si>
    <t>new-slotsites.com</t>
  </si>
  <si>
    <t>solcasino-zazfo1t.com</t>
  </si>
  <si>
    <t>themotherrunners.com</t>
  </si>
  <si>
    <t>play-fortuna5.ru</t>
  </si>
  <si>
    <t>yunxiaoketang.com</t>
  </si>
  <si>
    <t>solcasino3305.com</t>
  </si>
  <si>
    <t>betwinnerpartners.ru</t>
  </si>
  <si>
    <t>casinoxxx-3.ru</t>
  </si>
  <si>
    <t>cpcz88.com</t>
  </si>
  <si>
    <t>gusar-casino.com</t>
  </si>
  <si>
    <t>irconnect.com</t>
  </si>
  <si>
    <t>asianave.com</t>
  </si>
  <si>
    <t>pinupbk632.com</t>
  </si>
  <si>
    <t>photospecialist.es</t>
  </si>
  <si>
    <t>vavadacasino77dx.ru</t>
  </si>
  <si>
    <t>supbienestar.gob.ar</t>
  </si>
  <si>
    <t>zerkalo-betwinner.ru</t>
  </si>
  <si>
    <t>leakforums.su</t>
  </si>
  <si>
    <t>red2000.mx</t>
  </si>
  <si>
    <t>freshcasino2101.com</t>
  </si>
  <si>
    <t>vulkanostars.ru</t>
  </si>
  <si>
    <t>chromoscience.org</t>
  </si>
  <si>
    <t>bmiresearch.com</t>
  </si>
  <si>
    <t>champion-casino.su</t>
  </si>
  <si>
    <t>mycsgoo.com</t>
  </si>
  <si>
    <t>hdboox.pro</t>
  </si>
  <si>
    <t>freshcasino2308.com</t>
  </si>
  <si>
    <t>pin-up046.com</t>
  </si>
  <si>
    <t>vulkanolimp-online.com</t>
  </si>
  <si>
    <t>freshcasino2514.com</t>
  </si>
  <si>
    <t>casinovulkanklub.com</t>
  </si>
  <si>
    <t>arenda-samoleta.com.ua</t>
  </si>
  <si>
    <t>mtgalert.com</t>
  </si>
  <si>
    <t>wbot.chat</t>
  </si>
  <si>
    <t>nocimg.pl</t>
  </si>
  <si>
    <t>cio-sibir.ru</t>
  </si>
  <si>
    <t>gryphon.to</t>
  </si>
  <si>
    <t>roxcasino1040.com</t>
  </si>
  <si>
    <t>audienhearing.com</t>
  </si>
  <si>
    <t>europavillage.com</t>
  </si>
  <si>
    <t>uptv.ir</t>
  </si>
  <si>
    <t>informationhospitaliere.com</t>
  </si>
  <si>
    <t>freshcasino2007.com</t>
  </si>
  <si>
    <t>sjvara.org</t>
  </si>
  <si>
    <t>playfortuna0lk2.com</t>
  </si>
  <si>
    <t>born-shop.ru</t>
  </si>
  <si>
    <t>slimeobsidian.com</t>
  </si>
  <si>
    <t>kazaitys.kz</t>
  </si>
  <si>
    <t>vulkan-grand-online.ru</t>
  </si>
  <si>
    <t>spiritolibero.com</t>
  </si>
  <si>
    <t>bvbonlineshop.com</t>
  </si>
  <si>
    <t>film-v-hd.net</t>
  </si>
  <si>
    <t>sasagawa-brand.co.jp</t>
  </si>
  <si>
    <t>sirsis.com</t>
  </si>
  <si>
    <t>abfarzanjan.ir</t>
  </si>
  <si>
    <t>onetip.net</t>
  </si>
  <si>
    <t>pamfier.store</t>
  </si>
  <si>
    <t>1xbet-777.com</t>
  </si>
  <si>
    <t>championcasinosite.ru</t>
  </si>
  <si>
    <t>staffordhosts.co.uk</t>
  </si>
  <si>
    <t>iobroker.live</t>
  </si>
  <si>
    <t>vavada-yu.ru</t>
  </si>
  <si>
    <t>pinup131bk.com</t>
  </si>
  <si>
    <t>agentadvance.co.uk</t>
  </si>
  <si>
    <t>casino7-luck.com</t>
  </si>
  <si>
    <t>tutankhamun-london.com</t>
  </si>
  <si>
    <t>loppi.se</t>
  </si>
  <si>
    <t>pinupbets832.com</t>
  </si>
  <si>
    <t>pokeassistant.com</t>
  </si>
  <si>
    <t>pin-up576.com</t>
  </si>
  <si>
    <t>promova.com</t>
  </si>
  <si>
    <t>vulkan-platinumbest.com</t>
  </si>
  <si>
    <t>casino-pinups.ru</t>
  </si>
  <si>
    <t>gipohitum.com</t>
  </si>
  <si>
    <t>roxcasino1465.com</t>
  </si>
  <si>
    <t>additionelle.com</t>
  </si>
  <si>
    <t>vavadar7.com</t>
  </si>
  <si>
    <t>xunitedhome.gq</t>
  </si>
  <si>
    <t>roxcasino272.com</t>
  </si>
  <si>
    <t>flowernew.ga</t>
  </si>
  <si>
    <t>fidelityifs.net</t>
  </si>
  <si>
    <t>thejournal-news.net</t>
  </si>
  <si>
    <t>maimaidx-eng.com</t>
  </si>
  <si>
    <t>proliancesurgeons.com</t>
  </si>
  <si>
    <t>vavadasites2aa.ru</t>
  </si>
  <si>
    <t>startpointstudio.com</t>
  </si>
  <si>
    <t>roxcasino511.com</t>
  </si>
  <si>
    <t>cidadeinternet.com.br</t>
  </si>
  <si>
    <t>playfortuna-slotts.ru</t>
  </si>
  <si>
    <t>casinoslabs.com</t>
  </si>
  <si>
    <t>wlnsports43.com</t>
  </si>
  <si>
    <t>honpu.com</t>
  </si>
  <si>
    <t>learnthebible.org</t>
  </si>
  <si>
    <t>roxcasino1415.com</t>
  </si>
  <si>
    <t>vavada-casino77px.ru</t>
  </si>
  <si>
    <t>clic.org.hk</t>
  </si>
  <si>
    <t>graftlab.com</t>
  </si>
  <si>
    <t>yaozs.com</t>
  </si>
  <si>
    <t>roxcasino278.com</t>
  </si>
  <si>
    <t>youdive.com.cn</t>
  </si>
  <si>
    <t>emodels.co.uk</t>
  </si>
  <si>
    <t>bestleonbets2.ru</t>
  </si>
  <si>
    <t>nucleusfinancial.com</t>
  </si>
  <si>
    <t>qwlworld.com</t>
  </si>
  <si>
    <t>vulcan-offical.com</t>
  </si>
  <si>
    <t>rocketspark.co.nz</t>
  </si>
  <si>
    <t>bonanzaproperties.com</t>
  </si>
  <si>
    <t>npx.cz</t>
  </si>
  <si>
    <t>freshcasino421.com</t>
  </si>
  <si>
    <t>reginaassumpta.qc.ca</t>
  </si>
  <si>
    <t>wearekiss.com</t>
  </si>
  <si>
    <t>chestertontribune.com</t>
  </si>
  <si>
    <t>vavadkacom.ru</t>
  </si>
  <si>
    <t>gotakanal.se</t>
  </si>
  <si>
    <t>smallbusinessprices.co.uk</t>
  </si>
  <si>
    <t>senioroptionssandiego.com</t>
  </si>
  <si>
    <t>leon-zerkalo-segodnya31.ru</t>
  </si>
  <si>
    <t>azino-777-klubwin2.ru</t>
  </si>
  <si>
    <t>hamajima.co.jp</t>
  </si>
  <si>
    <t>1392joycasino.com</t>
  </si>
  <si>
    <t>oceane-group.org</t>
  </si>
  <si>
    <t>ambridge-group.com</t>
  </si>
  <si>
    <t>fastpay-casino12.com</t>
  </si>
  <si>
    <t>connectiverse.com</t>
  </si>
  <si>
    <t>tiffanysly.com</t>
  </si>
  <si>
    <t>hokifog.space</t>
  </si>
  <si>
    <t>kplusi.ir</t>
  </si>
  <si>
    <t>freshcasino2416.com</t>
  </si>
  <si>
    <t>carakami.com</t>
  </si>
  <si>
    <t>solcasino1046.com</t>
  </si>
  <si>
    <t>dnb.se</t>
  </si>
  <si>
    <t>fields.ie</t>
  </si>
  <si>
    <t>vulkanstars-slots.com</t>
  </si>
  <si>
    <t>fusionlink.com</t>
  </si>
  <si>
    <t>solcasino2210.com</t>
  </si>
  <si>
    <t>vavadawinn.com</t>
  </si>
  <si>
    <t>insearch.edu.au</t>
  </si>
  <si>
    <t>god-fols.space</t>
  </si>
  <si>
    <t>country94.ca</t>
  </si>
  <si>
    <t>firststreetonline.com</t>
  </si>
  <si>
    <t>roxcasino433.com</t>
  </si>
  <si>
    <t>getonedesk.com</t>
  </si>
  <si>
    <t>freshcasino2407.com</t>
  </si>
  <si>
    <t>monerogx.com</t>
  </si>
  <si>
    <t>hochuzhyt.live</t>
  </si>
  <si>
    <t>127-azino7772.ru</t>
  </si>
  <si>
    <t>solcasino317.com</t>
  </si>
  <si>
    <t>vulkanpobeda-casino.ru</t>
  </si>
  <si>
    <t>roxcasino1225.com</t>
  </si>
  <si>
    <t>sexygaming.bet</t>
  </si>
  <si>
    <t>146azino777.ru</t>
  </si>
  <si>
    <t>narcotics.com</t>
  </si>
  <si>
    <t>mostbetru100.ru</t>
  </si>
  <si>
    <t>wulkan-platinum-onlayn.net</t>
  </si>
  <si>
    <t>wubenlight.com</t>
  </si>
  <si>
    <t>tixifiy.info</t>
  </si>
  <si>
    <t>sportsplanetmag.com</t>
  </si>
  <si>
    <t>roxcasino202.com</t>
  </si>
  <si>
    <t>lloydinsulations.com</t>
  </si>
  <si>
    <t>freshcasino411.com</t>
  </si>
  <si>
    <t>caregivingpicturebook.net</t>
  </si>
  <si>
    <t>studylight.info</t>
  </si>
  <si>
    <t>solcasino501.com</t>
  </si>
  <si>
    <t>roxcasino197.com</t>
  </si>
  <si>
    <t>vars.com</t>
  </si>
  <si>
    <t>flitsmeister.nl</t>
  </si>
  <si>
    <t>betwinnerr.ru</t>
  </si>
  <si>
    <t>webporter.com</t>
  </si>
  <si>
    <t>pin-up511.com</t>
  </si>
  <si>
    <t>maplehockey.com</t>
  </si>
  <si>
    <t>forodelguardiacivil.com</t>
  </si>
  <si>
    <t>vulkansplatinum.com</t>
  </si>
  <si>
    <t>dcbreaks.com</t>
  </si>
  <si>
    <t>chekitut.top</t>
  </si>
  <si>
    <t>workersonboard.com</t>
  </si>
  <si>
    <t>riobet1.ru</t>
  </si>
  <si>
    <t>vulkan-deluxe-casinos.ru</t>
  </si>
  <si>
    <t>shams.ae</t>
  </si>
  <si>
    <t>cupresents.org</t>
  </si>
  <si>
    <t>optawa.ru</t>
  </si>
  <si>
    <t>pinupcasinoclub.ru</t>
  </si>
  <si>
    <t>pureleverage.com</t>
  </si>
  <si>
    <t>zamboanga.com</t>
  </si>
  <si>
    <t>electro-master.ru</t>
  </si>
  <si>
    <t>qfwang.top</t>
  </si>
  <si>
    <t>thekingdominsider.com</t>
  </si>
  <si>
    <t>kelleyarmstrong.com</t>
  </si>
  <si>
    <t>ivicasino-online.com</t>
  </si>
  <si>
    <t>sleepys.com</t>
  </si>
  <si>
    <t>hokanchanpur.gov.np</t>
  </si>
  <si>
    <t>constitutionalrightspac.com</t>
  </si>
  <si>
    <t>ufmunderwear.com</t>
  </si>
  <si>
    <t>roxcasino3006.com</t>
  </si>
  <si>
    <t>sminvestments.com</t>
  </si>
  <si>
    <t>om-tel.com</t>
  </si>
  <si>
    <t>casino-vavada-win77x.ru</t>
  </si>
  <si>
    <t>weixinyunduan.com</t>
  </si>
  <si>
    <t>joycasino-zina.ru</t>
  </si>
  <si>
    <t>qqcepkf.com</t>
  </si>
  <si>
    <t>s4fmvl.ru</t>
  </si>
  <si>
    <t>roxcasino-system1t.com</t>
  </si>
  <si>
    <t>angusbarn.com</t>
  </si>
  <si>
    <t>pin-up301.com</t>
  </si>
  <si>
    <t>topless-babes.com</t>
  </si>
  <si>
    <t>fresh-gderodilsya-2.ru</t>
  </si>
  <si>
    <t>roxcasino137.com</t>
  </si>
  <si>
    <t>philosophers.co.uk</t>
  </si>
  <si>
    <t>smart-recommedation.com</t>
  </si>
  <si>
    <t>scoopsites.net</t>
  </si>
  <si>
    <t>mangaat.com</t>
  </si>
  <si>
    <t>freshcasino2012.com</t>
  </si>
  <si>
    <t>stevenkasher.com</t>
  </si>
  <si>
    <t>virtalent.com</t>
  </si>
  <si>
    <t>diningoutforlife.com</t>
  </si>
  <si>
    <t>bitplaces.net</t>
  </si>
  <si>
    <t>pinup457bk.com</t>
  </si>
  <si>
    <t>roxcasino142.com</t>
  </si>
  <si>
    <t>re-playfortuna.com</t>
  </si>
  <si>
    <t>globalprocesser.com</t>
  </si>
  <si>
    <t>utilenergo.ru</t>
  </si>
  <si>
    <t>servidoreshostingchile.cl</t>
  </si>
  <si>
    <t>melbet-play.com</t>
  </si>
  <si>
    <t>roxcasino3005.com</t>
  </si>
  <si>
    <t>roxcasino1214.com</t>
  </si>
  <si>
    <t>so36.com</t>
  </si>
  <si>
    <t>thunks.top</t>
  </si>
  <si>
    <t>roxcasino231.com</t>
  </si>
  <si>
    <t>wulkan-bet.com</t>
  </si>
  <si>
    <t>wlnsport72.com</t>
  </si>
  <si>
    <t>robocallindex.com</t>
  </si>
  <si>
    <t>topzoid.ga</t>
  </si>
  <si>
    <t>topndown.com</t>
  </si>
  <si>
    <t>meteocentrum.sk</t>
  </si>
  <si>
    <t>vulkanrossias.ru</t>
  </si>
  <si>
    <t>rockywoods.com</t>
  </si>
  <si>
    <t>memorandum.com</t>
  </si>
  <si>
    <t>chachurbate.com</t>
  </si>
  <si>
    <t>simpleslim.ru</t>
  </si>
  <si>
    <t>pin-up068.com</t>
  </si>
  <si>
    <t>1xslotscasino7.ru</t>
  </si>
  <si>
    <t>cute-teen.site</t>
  </si>
  <si>
    <t>mazhab.kz</t>
  </si>
  <si>
    <t>joycasino03.ru</t>
  </si>
  <si>
    <t>magid.com</t>
  </si>
  <si>
    <t>roxcasino1087.com</t>
  </si>
  <si>
    <t>spinwin-999.com</t>
  </si>
  <si>
    <t>vv.lt</t>
  </si>
  <si>
    <t>mwomercs.net</t>
  </si>
  <si>
    <t>joycasino1084.com</t>
  </si>
  <si>
    <t>comunicare-online.ro</t>
  </si>
  <si>
    <t>workforcehosting.eu</t>
  </si>
  <si>
    <t>vulcanplatinums-slots.com</t>
  </si>
  <si>
    <t>kb5rir.com</t>
  </si>
  <si>
    <t>roxcasino719.com</t>
  </si>
  <si>
    <t>kazino-admiral-777.com</t>
  </si>
  <si>
    <t>782link.com</t>
  </si>
  <si>
    <t>rogdenie-kerch.ru</t>
  </si>
  <si>
    <t>absystem.world</t>
  </si>
  <si>
    <t>roxcasino2901.com</t>
  </si>
  <si>
    <t>casinos-gaming.com</t>
  </si>
  <si>
    <t>1play-fortuna2.ru</t>
  </si>
  <si>
    <t>vulkan-prestige-club.com</t>
  </si>
  <si>
    <t>azzino-tri-topora.ru</t>
  </si>
  <si>
    <t>roxcasinoplay.net</t>
  </si>
  <si>
    <t>roxcasino1229.com</t>
  </si>
  <si>
    <t>kasino-vulkan-platinum.ru</t>
  </si>
  <si>
    <t>dwsinvest.company</t>
  </si>
  <si>
    <t>streetscooter.eu</t>
  </si>
  <si>
    <t>pckuwait.com</t>
  </si>
  <si>
    <t>rating-topcasinos.ru</t>
  </si>
  <si>
    <t>fresh-intmedia01.com</t>
  </si>
  <si>
    <t>openleonbets1.ru</t>
  </si>
  <si>
    <t>vlckwingoldx.com</t>
  </si>
  <si>
    <t>atcommunications.com</t>
  </si>
  <si>
    <t>roxcasino439.com</t>
  </si>
  <si>
    <t>silverstone-recruitment.co.uk</t>
  </si>
  <si>
    <t>lingualeo.ru</t>
  </si>
  <si>
    <t>casscountynd.gov</t>
  </si>
  <si>
    <t>ns2.tokyo</t>
  </si>
  <si>
    <t>dailyfd.in</t>
  </si>
  <si>
    <t>frankcas7.com</t>
  </si>
  <si>
    <t>malenkiy-chempion.ru</t>
  </si>
  <si>
    <t>wbhsi.net</t>
  </si>
  <si>
    <t>1xbet-stavkinasport12.ru</t>
  </si>
  <si>
    <t>1xbetbk17.com</t>
  </si>
  <si>
    <t>roxcasino268.com</t>
  </si>
  <si>
    <t>pvhlab.com</t>
  </si>
  <si>
    <t>ebusiness-hosting.de</t>
  </si>
  <si>
    <t>alsaa.net</t>
  </si>
  <si>
    <t>vulcangrand-games.com</t>
  </si>
  <si>
    <t>roxcasino705.com</t>
  </si>
  <si>
    <t>roxcasino533.com</t>
  </si>
  <si>
    <t>melbet-mirror1.ru</t>
  </si>
  <si>
    <t>ithinkwecouldbefriends.com</t>
  </si>
  <si>
    <t>park-restaurant.ru</t>
  </si>
  <si>
    <t>casinosvavada7ax.ru</t>
  </si>
  <si>
    <t>roxcasino809.com</t>
  </si>
  <si>
    <t>cazino-x-official.com</t>
  </si>
  <si>
    <t>solcasino186.com</t>
  </si>
  <si>
    <t>slotvcasino-slots.ru</t>
  </si>
  <si>
    <t>bukmekerzerkalo.net</t>
  </si>
  <si>
    <t>crowdyhome.com</t>
  </si>
  <si>
    <t>fuqing.li</t>
  </si>
  <si>
    <t>vulcan-russia-kasino.com</t>
  </si>
  <si>
    <t>2admiral.ru</t>
  </si>
  <si>
    <t>vulkanolimp.ru</t>
  </si>
  <si>
    <t>777slotopays.com</t>
  </si>
  <si>
    <t>vavadazerkalo007.com</t>
  </si>
  <si>
    <t>solcasino139.com</t>
  </si>
  <si>
    <t>hometowndumpsterrental.com</t>
  </si>
  <si>
    <t>casino-pharaonbet.net</t>
  </si>
  <si>
    <t>vulcanmega239.com</t>
  </si>
  <si>
    <t>roxcasino409.com</t>
  </si>
  <si>
    <t>protectingconsumerrights.com</t>
  </si>
  <si>
    <t>azino777-winscazino.ru</t>
  </si>
  <si>
    <t>casino-7win.com</t>
  </si>
  <si>
    <t>allprocolor.com</t>
  </si>
  <si>
    <t>pin-up566.com</t>
  </si>
  <si>
    <t>ferrergrupo.com</t>
  </si>
  <si>
    <t>kingofpops.com</t>
  </si>
  <si>
    <t>crackstv.com</t>
  </si>
  <si>
    <t>nv7s.com</t>
  </si>
  <si>
    <t>mochileiros.com</t>
  </si>
  <si>
    <t>telatrain.com</t>
  </si>
  <si>
    <t>dalloyau.fr</t>
  </si>
  <si>
    <t>freshcasino70.com</t>
  </si>
  <si>
    <t>online-mostbet-vip.ru</t>
  </si>
  <si>
    <t>komandirskie.com</t>
  </si>
  <si>
    <t>pinup-slots-payz.ru</t>
  </si>
  <si>
    <t>casino-xplay.com</t>
  </si>
  <si>
    <t>pin-up410.com</t>
  </si>
  <si>
    <t>yacev.com</t>
  </si>
  <si>
    <t>p-platform.online</t>
  </si>
  <si>
    <t>solcasino507.com</t>
  </si>
  <si>
    <t>super-slots-cazino.ru</t>
  </si>
  <si>
    <t>yezaxto.com</t>
  </si>
  <si>
    <t>bureauveritas.cn</t>
  </si>
  <si>
    <t>roxcasino441.com</t>
  </si>
  <si>
    <t>funweek.it</t>
  </si>
  <si>
    <t>joykazino77711.ru</t>
  </si>
  <si>
    <t>adalte.com</t>
  </si>
  <si>
    <t>pinupwincasino.com</t>
  </si>
  <si>
    <t>pin-up74j.com</t>
  </si>
  <si>
    <t>joycasino284.ru</t>
  </si>
  <si>
    <t>650joycasino.ru</t>
  </si>
  <si>
    <t>roxcasino429.com</t>
  </si>
  <si>
    <t>wulcan-platinum-cazino.com</t>
  </si>
  <si>
    <t>indiska.com</t>
  </si>
  <si>
    <t>jntexpress.id</t>
  </si>
  <si>
    <t>pinupbk210.com</t>
  </si>
  <si>
    <t>pin-up213.com</t>
  </si>
  <si>
    <t>zapoznalnik.com</t>
  </si>
  <si>
    <t>pinupbets102.com</t>
  </si>
  <si>
    <t>bacwc.net</t>
  </si>
  <si>
    <t>pinup403bet.com</t>
  </si>
  <si>
    <t>ciese.org</t>
  </si>
  <si>
    <t>auto-dimex.ru</t>
  </si>
  <si>
    <t>play-casino-x1.ru</t>
  </si>
  <si>
    <t>pinupbets081.com</t>
  </si>
  <si>
    <t>niceanime.ga</t>
  </si>
  <si>
    <t>club-play-fortuna.ru</t>
  </si>
  <si>
    <t>roxcasino200.com</t>
  </si>
  <si>
    <t>kenprimo.com</t>
  </si>
  <si>
    <t>epicon.in</t>
  </si>
  <si>
    <t>solcasino316.com</t>
  </si>
  <si>
    <t>joycasino-official-site.ru</t>
  </si>
  <si>
    <t>ivicazino.com</t>
  </si>
  <si>
    <t>pinupbets825.com</t>
  </si>
  <si>
    <t>pinup556bk.com</t>
  </si>
  <si>
    <t>lw4567.com</t>
  </si>
  <si>
    <t>azino-777-joy.ru</t>
  </si>
  <si>
    <t>xn----otbfeheedce.xn--p1ai</t>
  </si>
  <si>
    <t>msnd26.com</t>
  </si>
  <si>
    <t>roxcasino-rap2.com</t>
  </si>
  <si>
    <t>1xbetzt.ru</t>
  </si>
  <si>
    <t>betapress.ru</t>
  </si>
  <si>
    <t>vvcasino.ru</t>
  </si>
  <si>
    <t>vegas-grand16.com</t>
  </si>
  <si>
    <t>mywhiteboardonline.com</t>
  </si>
  <si>
    <t>pinup-gamesru.com</t>
  </si>
  <si>
    <t>onlinevulkan-club.com</t>
  </si>
  <si>
    <t>vavada-ue.ru</t>
  </si>
  <si>
    <t>europechess.org</t>
  </si>
  <si>
    <t>the-spin-city.com</t>
  </si>
  <si>
    <t>sandberg.nl</t>
  </si>
  <si>
    <t>mrbitcoincasino.com</t>
  </si>
  <si>
    <t>ioa.com</t>
  </si>
  <si>
    <t>leonbets-official-bet.ru</t>
  </si>
  <si>
    <t>solcasino315.com</t>
  </si>
  <si>
    <t>bestrande.com</t>
  </si>
  <si>
    <t>crehosting.net</t>
  </si>
  <si>
    <t>med-practic.com</t>
  </si>
  <si>
    <t>freshcasino530.com</t>
  </si>
  <si>
    <t>myqg.ru</t>
  </si>
  <si>
    <t>pokerdomo.com</t>
  </si>
  <si>
    <t>luatsukiengiang.com</t>
  </si>
  <si>
    <t>agriland.co.uk</t>
  </si>
  <si>
    <t>pin-up327.com</t>
  </si>
  <si>
    <t>sfpediatrie.com</t>
  </si>
  <si>
    <t>freshcasino2800.com</t>
  </si>
  <si>
    <t>clean-garage.com</t>
  </si>
  <si>
    <t>safemotorsport.cf</t>
  </si>
  <si>
    <t>roxcasino931.com</t>
  </si>
  <si>
    <t>joy-online-casino.net</t>
  </si>
  <si>
    <t>pin-up813.com</t>
  </si>
  <si>
    <t>freshcasino2406.com</t>
  </si>
  <si>
    <t>3playdom.ru</t>
  </si>
  <si>
    <t>casino-vavada-win777.ru</t>
  </si>
  <si>
    <t>vavada-money.ru</t>
  </si>
  <si>
    <t>halturnershow.com</t>
  </si>
  <si>
    <t>jamzo.net</t>
  </si>
  <si>
    <t>dinbror.dk</t>
  </si>
  <si>
    <t>solcasino2400.com</t>
  </si>
  <si>
    <t>s-fints-pt-rp.de</t>
  </si>
  <si>
    <t>championcasinoslots.com</t>
  </si>
  <si>
    <t>xiashanet.com</t>
  </si>
  <si>
    <t>b2b-connect.ru</t>
  </si>
  <si>
    <t>portalnetworks.ca</t>
  </si>
  <si>
    <t>freshcasino2810.com</t>
  </si>
  <si>
    <t>worldsfinestchocolate.com</t>
  </si>
  <si>
    <t>cqmetro.cn</t>
  </si>
  <si>
    <t>cedargate.com</t>
  </si>
  <si>
    <t>roxcasino280.com</t>
  </si>
  <si>
    <t>wohndecodesign.de</t>
  </si>
  <si>
    <t>bmw.co.il</t>
  </si>
  <si>
    <t>wholesalegroup.nz</t>
  </si>
  <si>
    <t>tvobscurities.com</t>
  </si>
  <si>
    <t>euractiv.it</t>
  </si>
  <si>
    <t>aias.org</t>
  </si>
  <si>
    <t>ostprom.ru</t>
  </si>
  <si>
    <t>petitvour.com</t>
  </si>
  <si>
    <t>eraleonbets2.ru</t>
  </si>
  <si>
    <t>cyberspace.in</t>
  </si>
  <si>
    <t>poke-universe.ru</t>
  </si>
  <si>
    <t>innovapa.net</t>
  </si>
  <si>
    <t>cnnov.com.cn</t>
  </si>
  <si>
    <t>foreign-expat-tv.win</t>
  </si>
  <si>
    <t>keurigonline57.nl</t>
  </si>
  <si>
    <t>vavada692.ru</t>
  </si>
  <si>
    <t>christopherkane.com</t>
  </si>
  <si>
    <t>loveyourselffirsthc.com</t>
  </si>
  <si>
    <t>spbtalk.ru</t>
  </si>
  <si>
    <t>minidogsandpuppies.com</t>
  </si>
  <si>
    <t>top7pokerdom.com</t>
  </si>
  <si>
    <t>roxcasino443.com</t>
  </si>
  <si>
    <t>vegas-grand27.com</t>
  </si>
  <si>
    <t>saoif.com</t>
  </si>
  <si>
    <t>vulkan-games-casino.ru</t>
  </si>
  <si>
    <t>roxcasino3011.com</t>
  </si>
  <si>
    <t>solkasino.com</t>
  </si>
  <si>
    <t>achatmodafinil.space</t>
  </si>
  <si>
    <t>topbetwinner.ru</t>
  </si>
  <si>
    <t>pinup722bk.com</t>
  </si>
  <si>
    <t>qwedating.com</t>
  </si>
  <si>
    <t>pinupbk446.com</t>
  </si>
  <si>
    <t>00w.xyz</t>
  </si>
  <si>
    <t>discovershurooq.ae</t>
  </si>
  <si>
    <t>keieiken.co.jp</t>
  </si>
  <si>
    <t>roxcasino2900.com</t>
  </si>
  <si>
    <t>jobjeune.com</t>
  </si>
  <si>
    <t>freshcasino1123.com</t>
  </si>
  <si>
    <t>nslm.eu</t>
  </si>
  <si>
    <t>vulcanplatinume-oficials.com</t>
  </si>
  <si>
    <t>soenqwx.com</t>
  </si>
  <si>
    <t>1xbet.mq</t>
  </si>
  <si>
    <t>pinupbets417.com</t>
  </si>
  <si>
    <t>205joycasino.ru</t>
  </si>
  <si>
    <t>abstractseo.ga</t>
  </si>
  <si>
    <t>fakeyourdrank.com</t>
  </si>
  <si>
    <t>mostbet-sport3.ru</t>
  </si>
  <si>
    <t>greek-chat.gr</t>
  </si>
  <si>
    <t>naturalstandard.com</t>
  </si>
  <si>
    <t>mikrohalo.hu</t>
  </si>
  <si>
    <t>chinesepornphotos.com</t>
  </si>
  <si>
    <t>58foundations.com</t>
  </si>
  <si>
    <t>as-pp.ru</t>
  </si>
  <si>
    <t>cofece.mx</t>
  </si>
  <si>
    <t>sanarestaenmi.com</t>
  </si>
  <si>
    <t>ex2-p43.com</t>
  </si>
  <si>
    <t>joycasino-2020.ru</t>
  </si>
  <si>
    <t>ibisreproductivehealth.org</t>
  </si>
  <si>
    <t>pinupbk208.com</t>
  </si>
  <si>
    <t>casino-vavada999.com</t>
  </si>
  <si>
    <t>magicmushroomsdispensary.org</t>
  </si>
  <si>
    <t>wulkanrossia.com</t>
  </si>
  <si>
    <t>kolin.com.tr</t>
  </si>
  <si>
    <t>shive-hattery.int</t>
  </si>
  <si>
    <t>theprojectheal.org</t>
  </si>
  <si>
    <t>smsit.ai</t>
  </si>
  <si>
    <t>sol-friendlyrest.com</t>
  </si>
  <si>
    <t>greenteadiet.net</t>
  </si>
  <si>
    <t>freshcasino177.com</t>
  </si>
  <si>
    <t>casino-obzory.com</t>
  </si>
  <si>
    <t>ceeprompt.us</t>
  </si>
  <si>
    <t>mundodesconocido.es</t>
  </si>
  <si>
    <t>krogerschedule.com</t>
  </si>
  <si>
    <t>freshcasino2313.com</t>
  </si>
  <si>
    <t>solcasino513.com</t>
  </si>
  <si>
    <t>acfcd.com</t>
  </si>
  <si>
    <t>fidelityinfosystems.net</t>
  </si>
  <si>
    <t>admiral-777-online.net</t>
  </si>
  <si>
    <t>ngbk.de</t>
  </si>
  <si>
    <t>mscepune.in</t>
  </si>
  <si>
    <t>shitexpress.com</t>
  </si>
  <si>
    <t>healthylondon.org</t>
  </si>
  <si>
    <t>h-alter.org</t>
  </si>
  <si>
    <t>vplatinumcasino.com</t>
  </si>
  <si>
    <t>betwinnerbk.com</t>
  </si>
  <si>
    <t>roxcasino112.com</t>
  </si>
  <si>
    <t>freshcasino2715.com</t>
  </si>
  <si>
    <t>cavesandcritters.com</t>
  </si>
  <si>
    <t>pinup-bet662.com</t>
  </si>
  <si>
    <t>muslimterkini.com</t>
  </si>
  <si>
    <t>unicef.at</t>
  </si>
  <si>
    <t>forhonorgame.com</t>
  </si>
  <si>
    <t>uniteam.top</t>
  </si>
  <si>
    <t>solcasino420.com</t>
  </si>
  <si>
    <t>pinup912bet.com</t>
  </si>
  <si>
    <t>myaarpmedicare.com</t>
  </si>
  <si>
    <t>yacinelivetv.com</t>
  </si>
  <si>
    <t>breakingdawn-themovie.com</t>
  </si>
  <si>
    <t>pin-up274.com</t>
  </si>
  <si>
    <t>amberexpo.pl</t>
  </si>
  <si>
    <t>atolsoft2.fr</t>
  </si>
  <si>
    <t>slotozalcasino.ru</t>
  </si>
  <si>
    <t>gdrivedownload.us</t>
  </si>
  <si>
    <t>brd8rp.com</t>
  </si>
  <si>
    <t>productosweb.org</t>
  </si>
  <si>
    <t>freshcasino1316.com</t>
  </si>
  <si>
    <t>quanzhanketang.com</t>
  </si>
  <si>
    <t>vavadalk.com</t>
  </si>
  <si>
    <t>estrieplus.com</t>
  </si>
  <si>
    <t>freshcasino187.com</t>
  </si>
  <si>
    <t>lovelife75.com</t>
  </si>
  <si>
    <t>benrousa.com</t>
  </si>
  <si>
    <t>vulkans-in.ru</t>
  </si>
  <si>
    <t>4766.ru</t>
  </si>
  <si>
    <t>roxcasino1201.com</t>
  </si>
  <si>
    <t>solcasino81.com</t>
  </si>
  <si>
    <t>vavada-play3.ru</t>
  </si>
  <si>
    <t>email.mango</t>
  </si>
  <si>
    <t>vavada8.ru</t>
  </si>
  <si>
    <t>appvulkancasino.com</t>
  </si>
  <si>
    <t>club-vulcan.org.ua</t>
  </si>
  <si>
    <t>albenistore.com</t>
  </si>
  <si>
    <t>nerdyaddict.com</t>
  </si>
  <si>
    <t>matthenry.com</t>
  </si>
  <si>
    <t>klhsu.com</t>
  </si>
  <si>
    <t>givingthanksdaily.com</t>
  </si>
  <si>
    <t>negociosdemexico.com.mx</t>
  </si>
  <si>
    <t>vavadaplay3x.ru</t>
  </si>
  <si>
    <t>zurkuhl.com</t>
  </si>
  <si>
    <t>itkib.org.tr</t>
  </si>
  <si>
    <t>ginkhost.com</t>
  </si>
  <si>
    <t>justbob.fr</t>
  </si>
  <si>
    <t>cmrh.com</t>
  </si>
  <si>
    <t>freshcasino2408.com</t>
  </si>
  <si>
    <t>pin-up-online.ru</t>
  </si>
  <si>
    <t>sbit.kr</t>
  </si>
  <si>
    <t>freshcasino2002.com</t>
  </si>
  <si>
    <t>roxcasino121.com</t>
  </si>
  <si>
    <t>gepatitanet.site</t>
  </si>
  <si>
    <t>sunshineliststats.com</t>
  </si>
  <si>
    <t>thebackyardpros.com</t>
  </si>
  <si>
    <t>milkdecoration.com</t>
  </si>
  <si>
    <t>mayswind.net</t>
  </si>
  <si>
    <t>vulkan777-vegas.com</t>
  </si>
  <si>
    <t>forstegrus.com</t>
  </si>
  <si>
    <t>shop0028.top</t>
  </si>
  <si>
    <t>roxcasino194.com</t>
  </si>
  <si>
    <t>case-custom.com</t>
  </si>
  <si>
    <t>raketaporno.net</t>
  </si>
  <si>
    <t>moha.gov.vn</t>
  </si>
  <si>
    <t>69porntube.com</t>
  </si>
  <si>
    <t>goldfishka123.com</t>
  </si>
  <si>
    <t>pinupbets721.com</t>
  </si>
  <si>
    <t>vulkan-platinumru.com</t>
  </si>
  <si>
    <t>pinupplayer32.ru</t>
  </si>
  <si>
    <t>fluke.com.cn</t>
  </si>
  <si>
    <t>sm1979.com</t>
  </si>
  <si>
    <t>fujisankei-g.co.jp</t>
  </si>
  <si>
    <t>wlnsports14.com</t>
  </si>
  <si>
    <t>izzicasino22.com</t>
  </si>
  <si>
    <t>babyg-vietnam.vn</t>
  </si>
  <si>
    <t>vulcanrossia.ru</t>
  </si>
  <si>
    <t>webhostingonedollar.com</t>
  </si>
  <si>
    <t>sloty-avtomati.net</t>
  </si>
  <si>
    <t>taker.gold</t>
  </si>
  <si>
    <t>orl.ec</t>
  </si>
  <si>
    <t>sexxxdoll.com</t>
  </si>
  <si>
    <t>wol1ckfuns.com</t>
  </si>
  <si>
    <t>wearegifted.co.uk</t>
  </si>
  <si>
    <t>freshcasino2441.com</t>
  </si>
  <si>
    <t>roxcasino1026.com</t>
  </si>
  <si>
    <t>1win.moscow</t>
  </si>
  <si>
    <t>wlnsports40.com</t>
  </si>
  <si>
    <t>linejia.com</t>
  </si>
  <si>
    <t>pin-up271.com</t>
  </si>
  <si>
    <t>pinupbets661.com</t>
  </si>
  <si>
    <t>casino-x-111.ru</t>
  </si>
  <si>
    <t>kazino-goldfishka.com</t>
  </si>
  <si>
    <t>izzicasino17.com</t>
  </si>
  <si>
    <t>shakhawat-hossain.com</t>
  </si>
  <si>
    <t>pinup541bk.com</t>
  </si>
  <si>
    <t>dgl.ai</t>
  </si>
  <si>
    <t>darknet-markets.store</t>
  </si>
  <si>
    <t>tangoprohd.com</t>
  </si>
  <si>
    <t>vulkanvegas-kasino.com</t>
  </si>
  <si>
    <t>parentingteensandtweens.com</t>
  </si>
  <si>
    <t>mashroom.com</t>
  </si>
  <si>
    <t>gogamblingkz.com</t>
  </si>
  <si>
    <t>learntobe.org</t>
  </si>
  <si>
    <t>freshcasino320.com</t>
  </si>
  <si>
    <t>brightlightscasino.com</t>
  </si>
  <si>
    <t>freshcasino1214.com</t>
  </si>
  <si>
    <t>best4iphone.ru</t>
  </si>
  <si>
    <t>selector68.gg</t>
  </si>
  <si>
    <t>roxcasino3061.com</t>
  </si>
  <si>
    <t>mactonic.net</t>
  </si>
  <si>
    <t>lankacloud.com</t>
  </si>
  <si>
    <t>transform.to</t>
  </si>
  <si>
    <t>everfreecoloring.com</t>
  </si>
  <si>
    <t>yilian56.com.cn</t>
  </si>
  <si>
    <t>maytagreplacementparts.com</t>
  </si>
  <si>
    <t>openvid.com</t>
  </si>
  <si>
    <t>pinup-bet315.com</t>
  </si>
  <si>
    <t>mindspot.org.au</t>
  </si>
  <si>
    <t>joycazinoplay.ru</t>
  </si>
  <si>
    <t>ciproflxn.com</t>
  </si>
  <si>
    <t>grasshopper.bank</t>
  </si>
  <si>
    <t>wlnsport37.com</t>
  </si>
  <si>
    <t>migrosmagazin.ch</t>
  </si>
  <si>
    <t>mcshane.com</t>
  </si>
  <si>
    <t>pinupbets379.com</t>
  </si>
  <si>
    <t>freshcasino1301.com</t>
  </si>
  <si>
    <t>gll.org</t>
  </si>
  <si>
    <t>linsat.com.br</t>
  </si>
  <si>
    <t>pin-up430.com</t>
  </si>
  <si>
    <t>wininginvegas.com</t>
  </si>
  <si>
    <t>wbfree.net</t>
  </si>
  <si>
    <t>solcasino534.com</t>
  </si>
  <si>
    <t>freshcasino2029.com</t>
  </si>
  <si>
    <t>nichebeautylab.com</t>
  </si>
  <si>
    <t>macingova.com</t>
  </si>
  <si>
    <t>orca889.com</t>
  </si>
  <si>
    <t>roxcasino3033.com</t>
  </si>
  <si>
    <t>freshcasino33.com</t>
  </si>
  <si>
    <t>roxcasino1230.com</t>
  </si>
  <si>
    <t>rentalcto.work</t>
  </si>
  <si>
    <t>pinupbk810.com</t>
  </si>
  <si>
    <t>ccxing2.com</t>
  </si>
  <si>
    <t>roxcasino3024.com</t>
  </si>
  <si>
    <t>777-club-vulkan.com</t>
  </si>
  <si>
    <t>opple.com</t>
  </si>
  <si>
    <t>mihosnetnoc.com</t>
  </si>
  <si>
    <t>nicobar.com</t>
  </si>
  <si>
    <t>started.biz</t>
  </si>
  <si>
    <t>touchhh.com</t>
  </si>
  <si>
    <t>lopressor.quest</t>
  </si>
  <si>
    <t>dentalservice.pl</t>
  </si>
  <si>
    <t>zdmsjeo.com</t>
  </si>
  <si>
    <t>mining-hour.org</t>
  </si>
  <si>
    <t>formula55.ru</t>
  </si>
  <si>
    <t>kazino-azartplay.com</t>
  </si>
  <si>
    <t>presia.jp</t>
  </si>
  <si>
    <t>roxcasino339.com</t>
  </si>
  <si>
    <t>pin-up936.com</t>
  </si>
  <si>
    <t>vulkanstarz-site.com</t>
  </si>
  <si>
    <t>dataroomweb.net</t>
  </si>
  <si>
    <t>vavadasol1.com</t>
  </si>
  <si>
    <t>casinox.club</t>
  </si>
  <si>
    <t>chaterba.com</t>
  </si>
  <si>
    <t>kingsoftbbs.com</t>
  </si>
  <si>
    <t>pokerdom-wiki.ru</t>
  </si>
  <si>
    <t>ddspier.com</t>
  </si>
  <si>
    <t>linuxtect.com</t>
  </si>
  <si>
    <t>completeit.com</t>
  </si>
  <si>
    <t>bestlavka.ru</t>
  </si>
  <si>
    <t>vulstars.net</t>
  </si>
  <si>
    <t>mostbetx.ru</t>
  </si>
  <si>
    <t>slot-wiki.com</t>
  </si>
  <si>
    <t>roxcasino1036.com</t>
  </si>
  <si>
    <t>daprofesional.com</t>
  </si>
  <si>
    <t>phentermine.com</t>
  </si>
  <si>
    <t>wlnsports52.com</t>
  </si>
  <si>
    <t>1wingame.ru</t>
  </si>
  <si>
    <t>joycazinoslotz.ru</t>
  </si>
  <si>
    <t>vullkan-club-online.net</t>
  </si>
  <si>
    <t>etereaestudios.com</t>
  </si>
  <si>
    <t>genericsildenafilx.com</t>
  </si>
  <si>
    <t>pinup111sport.com</t>
  </si>
  <si>
    <t>pacra.org.zm</t>
  </si>
  <si>
    <t>giwp.org.cn</t>
  </si>
  <si>
    <t>notevim.com</t>
  </si>
  <si>
    <t>booi-cazino.ru</t>
  </si>
  <si>
    <t>pinup-bet493.com</t>
  </si>
  <si>
    <t>profit-for-you.site</t>
  </si>
  <si>
    <t>pornsiteplace.com</t>
  </si>
  <si>
    <t>gut-cert.de</t>
  </si>
  <si>
    <t>vavadavix.com</t>
  </si>
  <si>
    <t>kaz777ino.com</t>
  </si>
  <si>
    <t>blushbeautyreviews.com</t>
  </si>
  <si>
    <t>pin-up004.com</t>
  </si>
  <si>
    <t>roxcasino319.com</t>
  </si>
  <si>
    <t>roxcasino192.com</t>
  </si>
  <si>
    <t>freshcasino435.com</t>
  </si>
  <si>
    <t>mpalata.ru</t>
  </si>
  <si>
    <t>websterweblink.com</t>
  </si>
  <si>
    <t>shreek.com.sa</t>
  </si>
  <si>
    <t>pay.net.ly</t>
  </si>
  <si>
    <t>bezdepim.com</t>
  </si>
  <si>
    <t>woman.dk</t>
  </si>
  <si>
    <t>joycasino34.com</t>
  </si>
  <si>
    <t>cazinoazino777-plays.ru</t>
  </si>
  <si>
    <t>colorful.com.cn</t>
  </si>
  <si>
    <t>gameactuality.com</t>
  </si>
  <si>
    <t>nvdv.nl</t>
  </si>
  <si>
    <t>casinobezdepozita.com</t>
  </si>
  <si>
    <t>stikonet.od.ua</t>
  </si>
  <si>
    <t>pinupbets861.com</t>
  </si>
  <si>
    <t>worldofskins.org</t>
  </si>
  <si>
    <t>kazino-vavada.net</t>
  </si>
  <si>
    <t>roxcasinos.net</t>
  </si>
  <si>
    <t>adstula.ru</t>
  </si>
  <si>
    <t>baywords.com</t>
  </si>
  <si>
    <t>pinup-cazino-playz.ru</t>
  </si>
  <si>
    <t>roxcasino246.com</t>
  </si>
  <si>
    <t>goldensystem.pl</t>
  </si>
  <si>
    <t>wsts.org</t>
  </si>
  <si>
    <t>1xbetvhod.com</t>
  </si>
  <si>
    <t>prava-voditelskie.com</t>
  </si>
  <si>
    <t>solcasino2209.com</t>
  </si>
  <si>
    <t>zaliv-xx.ru</t>
  </si>
  <si>
    <t>iceyarns.com</t>
  </si>
  <si>
    <t>joycasino-segodnya.ru</t>
  </si>
  <si>
    <t>getcasinobonus.net</t>
  </si>
  <si>
    <t>erecplsp.com</t>
  </si>
  <si>
    <t>vulkanplatinumbest.com</t>
  </si>
  <si>
    <t>pin-up581.com</t>
  </si>
  <si>
    <t>jomog.com.ng</t>
  </si>
  <si>
    <t>legistar1.com</t>
  </si>
  <si>
    <t>vavada33.ru</t>
  </si>
  <si>
    <t>vavada46.com</t>
  </si>
  <si>
    <t>tflite.com</t>
  </si>
  <si>
    <t>stack-farm40.com</t>
  </si>
  <si>
    <t>gyrotonic.com</t>
  </si>
  <si>
    <t>testingbigaccountcooldomainname6.com</t>
  </si>
  <si>
    <t>lecaleros.com</t>
  </si>
  <si>
    <t>kennys.ie</t>
  </si>
  <si>
    <t>ullkkano.com</t>
  </si>
  <si>
    <t>masterkeypro.net</t>
  </si>
  <si>
    <t>bublik19.fun</t>
  </si>
  <si>
    <t>crypto2trade.digital</t>
  </si>
  <si>
    <t>pinupbk533.com</t>
  </si>
  <si>
    <t>roxcasino224.com</t>
  </si>
  <si>
    <t>truthsoft.co</t>
  </si>
  <si>
    <t>freshcasino2611.com</t>
  </si>
  <si>
    <t>nusatekno.co.id</t>
  </si>
  <si>
    <t>340bhealth.org</t>
  </si>
  <si>
    <t>podvig-kino.ru</t>
  </si>
  <si>
    <t>unexpectedelegance.com</t>
  </si>
  <si>
    <t>maomi.buzz</t>
  </si>
  <si>
    <t>dawlance.com.pk</t>
  </si>
  <si>
    <t>kanzlei.com.mx</t>
  </si>
  <si>
    <t>streamovations.be</t>
  </si>
  <si>
    <t>priyankaagarwal.com</t>
  </si>
  <si>
    <t>tripaggregator.com</t>
  </si>
  <si>
    <t>ugv.com.ua</t>
  </si>
  <si>
    <t>wylkans-games.com</t>
  </si>
  <si>
    <t>pinupcasinoss.com</t>
  </si>
  <si>
    <t>joycasinoonline10.ru</t>
  </si>
  <si>
    <t>1x-official.com</t>
  </si>
  <si>
    <t>iberianature.com</t>
  </si>
  <si>
    <t>solcasino336.com</t>
  </si>
  <si>
    <t>karnacbooks.com</t>
  </si>
  <si>
    <t>ultimatesupport.com</t>
  </si>
  <si>
    <t>evolvingsol.com</t>
  </si>
  <si>
    <t>wessex-hosting.co.uk</t>
  </si>
  <si>
    <t>azino777-cazinopay.ru</t>
  </si>
  <si>
    <t>allteensnude.com</t>
  </si>
  <si>
    <t>pinup-bet632.com</t>
  </si>
  <si>
    <t>wincasino.su</t>
  </si>
  <si>
    <t>activ8coin.com</t>
  </si>
  <si>
    <t>dlxcasinozz.ru</t>
  </si>
  <si>
    <t>chityikody.com</t>
  </si>
  <si>
    <t>transferslinksv3.com</t>
  </si>
  <si>
    <t>texaspanhandle.cf</t>
  </si>
  <si>
    <t>entscheiderclub.de</t>
  </si>
  <si>
    <t>vulkan-rossia.ru</t>
  </si>
  <si>
    <t>efiop.info</t>
  </si>
  <si>
    <t>blakehost.com</t>
  </si>
  <si>
    <t>goldfishka133.ru</t>
  </si>
  <si>
    <t>profigroup.systems</t>
  </si>
  <si>
    <t>bet-melbet.com</t>
  </si>
  <si>
    <t>truxnow.com</t>
  </si>
  <si>
    <t>vimacable.com</t>
  </si>
  <si>
    <t>eldamo.org</t>
  </si>
  <si>
    <t>igrovie-avtomaty-vulkan.com</t>
  </si>
  <si>
    <t>globalnameserver.net</t>
  </si>
  <si>
    <t>howazit.com</t>
  </si>
  <si>
    <t>digital-zeen.com</t>
  </si>
  <si>
    <t>cialispill.online</t>
  </si>
  <si>
    <t>jobsiomaibo.online</t>
  </si>
  <si>
    <t>hota.com.au</t>
  </si>
  <si>
    <t>sassuolo2000.it</t>
  </si>
  <si>
    <t>midiaessencial.com.br</t>
  </si>
  <si>
    <t>xxxvintage.me</t>
  </si>
  <si>
    <t>fimmgviterbo.org</t>
  </si>
  <si>
    <t>taskup.ai</t>
  </si>
  <si>
    <t>theorganicslife.co.za</t>
  </si>
  <si>
    <t>grandbit.vip</t>
  </si>
  <si>
    <t>pinupbet341.com</t>
  </si>
  <si>
    <t>casinobonus2020.com</t>
  </si>
  <si>
    <t>animusprojesi.com</t>
  </si>
  <si>
    <t>vulkan777club3.ru</t>
  </si>
  <si>
    <t>5lotoking.com</t>
  </si>
  <si>
    <t>vavadavavadavavada.ru</t>
  </si>
  <si>
    <t>pinup-kazakhstan.com</t>
  </si>
  <si>
    <t>pin-up243.com</t>
  </si>
  <si>
    <t>xn--cks935disa.com</t>
  </si>
  <si>
    <t>olimpc9st.xyz</t>
  </si>
  <si>
    <t>roxcasino287.com</t>
  </si>
  <si>
    <t>portalbilet.ru</t>
  </si>
  <si>
    <t>otzyvcazino.com</t>
  </si>
  <si>
    <t>freshcasino73.com</t>
  </si>
  <si>
    <t>1xbet-top.ru</t>
  </si>
  <si>
    <t>nsyt.co.jp</t>
  </si>
  <si>
    <t>spravkao-online.com</t>
  </si>
  <si>
    <t>geac.com</t>
  </si>
  <si>
    <t>tour.com.ua</t>
  </si>
  <si>
    <t>geomancy.net</t>
  </si>
  <si>
    <t>vulkanstars-club.ru</t>
  </si>
  <si>
    <t>govorite.ru</t>
  </si>
  <si>
    <t>vavadatuo.com</t>
  </si>
  <si>
    <t>casinofrank.ru</t>
  </si>
  <si>
    <t>vavadahok.com</t>
  </si>
  <si>
    <t>electrwhvk.space</t>
  </si>
  <si>
    <t>roxcasino906.com</t>
  </si>
  <si>
    <t>arkesia.wiki</t>
  </si>
  <si>
    <t>k2systems.ru</t>
  </si>
  <si>
    <t>cjlthgd.com</t>
  </si>
  <si>
    <t>houseofsound.ch</t>
  </si>
  <si>
    <t>roxcasino3077.com</t>
  </si>
  <si>
    <t>trustbank.net</t>
  </si>
  <si>
    <t>tenderbulletins.co.za</t>
  </si>
  <si>
    <t>wlnsport35.com</t>
  </si>
  <si>
    <t>domacikolaci.net</t>
  </si>
  <si>
    <t>royalemp.pro</t>
  </si>
  <si>
    <t>womenshealth.su</t>
  </si>
  <si>
    <t>roxcasino139.com</t>
  </si>
  <si>
    <t>teczno.com</t>
  </si>
  <si>
    <t>unisonmen.com</t>
  </si>
  <si>
    <t>stardustsessions.com</t>
  </si>
  <si>
    <t>melbet25160.com</t>
  </si>
  <si>
    <t>roxcasino1428.com</t>
  </si>
  <si>
    <t>buying.com</t>
  </si>
  <si>
    <t>uniproba.org</t>
  </si>
  <si>
    <t>roxcasino438.com</t>
  </si>
  <si>
    <t>bbdc.sg</t>
  </si>
  <si>
    <t>vlkvegas.com</t>
  </si>
  <si>
    <t>wild4sports.com</t>
  </si>
  <si>
    <t>500songs.com</t>
  </si>
  <si>
    <t>gns.co.il</t>
  </si>
  <si>
    <t>freshcasino542.com</t>
  </si>
  <si>
    <t>freshcasino516.com</t>
  </si>
  <si>
    <t>delux-vulkan.net</t>
  </si>
  <si>
    <t>apinter.com.ar</t>
  </si>
  <si>
    <t>abadata.com</t>
  </si>
  <si>
    <t>roxcasino-happy.com</t>
  </si>
  <si>
    <t>seroquel.live</t>
  </si>
  <si>
    <t>gobsn.com</t>
  </si>
  <si>
    <t>propertyguys.com</t>
  </si>
  <si>
    <t>jachoos-ae.net</t>
  </si>
  <si>
    <t>yuyerong.top</t>
  </si>
  <si>
    <t>lifestyletour.com.tw</t>
  </si>
  <si>
    <t>lighting.net</t>
  </si>
  <si>
    <t>pavithran.net</t>
  </si>
  <si>
    <t>wulkanigraet.com</t>
  </si>
  <si>
    <t>autoexperten.se</t>
  </si>
  <si>
    <t>aplay-casinos.com</t>
  </si>
  <si>
    <t>werthman.de</t>
  </si>
  <si>
    <t>welcomeurope.com</t>
  </si>
  <si>
    <t>frank-kvitta.net</t>
  </si>
  <si>
    <t>admiral.nu</t>
  </si>
  <si>
    <t>betvictor.mobi</t>
  </si>
  <si>
    <t>cdnmyslo.ru</t>
  </si>
  <si>
    <t>hellodear.in</t>
  </si>
  <si>
    <t>golfdr.com</t>
  </si>
  <si>
    <t>spin-cazino.com</t>
  </si>
  <si>
    <t>aerospace-valley.com</t>
  </si>
  <si>
    <t>delmonte-phil.com</t>
  </si>
  <si>
    <t>combi.com.cn</t>
  </si>
  <si>
    <t>go88v.net</t>
  </si>
  <si>
    <t>pinupbet931.com</t>
  </si>
  <si>
    <t>viplist.fun</t>
  </si>
  <si>
    <t>gfix.ir</t>
  </si>
  <si>
    <t>ogpalace.com</t>
  </si>
  <si>
    <t>szjlym.com</t>
  </si>
  <si>
    <t>vavadany555.com</t>
  </si>
  <si>
    <t>codtongues.com</t>
  </si>
  <si>
    <t>quexta.com</t>
  </si>
  <si>
    <t>kazinofortuna.com</t>
  </si>
  <si>
    <t>pin-up312.com</t>
  </si>
  <si>
    <t>pinup-casino6.com</t>
  </si>
  <si>
    <t>wlnsports24.com</t>
  </si>
  <si>
    <t>wlnsport69.com</t>
  </si>
  <si>
    <t>free-slotss.ru</t>
  </si>
  <si>
    <t>averus-pribor.ru</t>
  </si>
  <si>
    <t>solcasino3208.com</t>
  </si>
  <si>
    <t>solcasino1005.com</t>
  </si>
  <si>
    <t>goldfishka129.com</t>
  </si>
  <si>
    <t>murkworks.net</t>
  </si>
  <si>
    <t>wulcan24-klub.com</t>
  </si>
  <si>
    <t>oneinforoom.net</t>
  </si>
  <si>
    <t>klubnika-kasino.ru</t>
  </si>
  <si>
    <t>ofertadeldia.com</t>
  </si>
  <si>
    <t>xn--90adaj9d.xn--p1ai</t>
  </si>
  <si>
    <t>hilostripper.com</t>
  </si>
  <si>
    <t>withhand.co.kr</t>
  </si>
  <si>
    <t>daltonmusic.org</t>
  </si>
  <si>
    <t>roxcasino1067.com</t>
  </si>
  <si>
    <t>pin-up932.com</t>
  </si>
  <si>
    <t>effectiveboostriskfreefast.autos</t>
  </si>
  <si>
    <t>iuseit.ru</t>
  </si>
  <si>
    <t>pmgsocal.org</t>
  </si>
  <si>
    <t>paoc.org</t>
  </si>
  <si>
    <t>azinocasino.net</t>
  </si>
  <si>
    <t>aozoracl.com</t>
  </si>
  <si>
    <t>azino-joycasino3.ru</t>
  </si>
  <si>
    <t>jcmarketresearch.com</t>
  </si>
  <si>
    <t>vavada32.com</t>
  </si>
  <si>
    <t>provokatorclub.ru</t>
  </si>
  <si>
    <t>azino777s.com</t>
  </si>
  <si>
    <t>informiami.com</t>
  </si>
  <si>
    <t>persamaankata.com</t>
  </si>
  <si>
    <t>paper-and-glue.com</t>
  </si>
  <si>
    <t>joycasino-win.ru</t>
  </si>
  <si>
    <t>prohvost.club</t>
  </si>
  <si>
    <t>cbrid.net</t>
  </si>
  <si>
    <t>freshcasino410.com</t>
  </si>
  <si>
    <t>tovavada365.com</t>
  </si>
  <si>
    <t>cubic.web.tr</t>
  </si>
  <si>
    <t>livique.ch</t>
  </si>
  <si>
    <t>vulkanslot6.com</t>
  </si>
  <si>
    <t>subconadmin.com</t>
  </si>
  <si>
    <t>izbirkom.org.ua</t>
  </si>
  <si>
    <t>viscardicenter.org</t>
  </si>
  <si>
    <t>spekacek.com</t>
  </si>
  <si>
    <t>freshcasino319.com</t>
  </si>
  <si>
    <t>vulcan-apparaty.net</t>
  </si>
  <si>
    <t>lendingstream.co.uk</t>
  </si>
  <si>
    <t>xgame-admiral504.ru</t>
  </si>
  <si>
    <t>kovkapro.com</t>
  </si>
  <si>
    <t>horizonpress.com</t>
  </si>
  <si>
    <t>freshcasino192.com</t>
  </si>
  <si>
    <t>vulcan777win.ru</t>
  </si>
  <si>
    <t>x-casinor.com</t>
  </si>
  <si>
    <t>kollins.com</t>
  </si>
  <si>
    <t>calmigo.com</t>
  </si>
  <si>
    <t>thecs.com.br</t>
  </si>
  <si>
    <t>react-spring.dev</t>
  </si>
  <si>
    <t>vavadagrup.com</t>
  </si>
  <si>
    <t>tv88.to</t>
  </si>
  <si>
    <t>azinoazino777.ru</t>
  </si>
  <si>
    <t>instagramfollowbutton.com</t>
  </si>
  <si>
    <t>1betxa.ru</t>
  </si>
  <si>
    <t>roxcasino77.com</t>
  </si>
  <si>
    <t>guarany.net</t>
  </si>
  <si>
    <t>pinupbk114.com</t>
  </si>
  <si>
    <t>cnc-line.com</t>
  </si>
  <si>
    <t>destruction.de</t>
  </si>
  <si>
    <t>serdativ.space</t>
  </si>
  <si>
    <t>belgorod.com</t>
  </si>
  <si>
    <t>smkweldingandfabrication.com</t>
  </si>
  <si>
    <t>attragan.net</t>
  </si>
  <si>
    <t>lsz-bonn-rhein-sieg.de</t>
  </si>
  <si>
    <t>roxcasino182.com</t>
  </si>
  <si>
    <t>azartplay.co</t>
  </si>
  <si>
    <t>picturacreative.com.au</t>
  </si>
  <si>
    <t>freshcasino175.com</t>
  </si>
  <si>
    <t>niessing.com</t>
  </si>
  <si>
    <t>aor.ca</t>
  </si>
  <si>
    <t>solcasino2003.com</t>
  </si>
  <si>
    <t>cosproduction.com</t>
  </si>
  <si>
    <t>gerda.pl</t>
  </si>
  <si>
    <t>365press.ru</t>
  </si>
  <si>
    <t>pinupbets621.com</t>
  </si>
  <si>
    <t>pin-up642.com</t>
  </si>
  <si>
    <t>buzzflux.com</t>
  </si>
  <si>
    <t>casinobonus-ruu.com</t>
  </si>
  <si>
    <t>rutorgame.ru</t>
  </si>
  <si>
    <t>admiral-x12.com</t>
  </si>
  <si>
    <t>enlargene.com</t>
  </si>
  <si>
    <t>wlnsports17.com</t>
  </si>
  <si>
    <t>roxcasino265.com</t>
  </si>
  <si>
    <t>getexperience.com</t>
  </si>
  <si>
    <t>pdbj.org</t>
  </si>
  <si>
    <t>serverfabrik.ch</t>
  </si>
  <si>
    <t>fxcore.co</t>
  </si>
  <si>
    <t>flowermoxie.com</t>
  </si>
  <si>
    <t>betwinner-bk-site.ru</t>
  </si>
  <si>
    <t>smartictbd.com</t>
  </si>
  <si>
    <t>giornaledipuglia.com</t>
  </si>
  <si>
    <t>1xbetmirror.net</t>
  </si>
  <si>
    <t>mostbet564.ru</t>
  </si>
  <si>
    <t>roxcasino1012.com</t>
  </si>
  <si>
    <t>joykazzino.ru</t>
  </si>
  <si>
    <t>worldvideogamehalloffame.org</t>
  </si>
  <si>
    <t>bzgelji.com</t>
  </si>
  <si>
    <t>rufc.co.kr</t>
  </si>
  <si>
    <t>hc-cdn.com</t>
  </si>
  <si>
    <t>mens-rinx.jp</t>
  </si>
  <si>
    <t>roxcasinox.com</t>
  </si>
  <si>
    <t>pokerstarssochi.com</t>
  </si>
  <si>
    <t>pin-up5o9.com</t>
  </si>
  <si>
    <t>cdnprado.net</t>
  </si>
  <si>
    <t>azoca.gov</t>
  </si>
  <si>
    <t>ducklife.com</t>
  </si>
  <si>
    <t>binarium.city</t>
  </si>
  <si>
    <t>910606.ru</t>
  </si>
  <si>
    <t>mentionade.com</t>
  </si>
  <si>
    <t>mulberrybags.me.uk</t>
  </si>
  <si>
    <t>jijibbb.com</t>
  </si>
  <si>
    <t>fxcasino.ru</t>
  </si>
  <si>
    <t>888pokerofficial.com</t>
  </si>
  <si>
    <t>wlnsport68.com</t>
  </si>
  <si>
    <t>php.de</t>
  </si>
  <si>
    <t>1xbet-3.ru</t>
  </si>
  <si>
    <t>solcasino3206.com</t>
  </si>
  <si>
    <t>roxcasino509.com</t>
  </si>
  <si>
    <t>front.page</t>
  </si>
  <si>
    <t>pin-up113.com</t>
  </si>
  <si>
    <t>fullservicestation.com</t>
  </si>
  <si>
    <t>megapovar.fun</t>
  </si>
  <si>
    <t>disklive.ga</t>
  </si>
  <si>
    <t>ifamilymedical.net</t>
  </si>
  <si>
    <t>leonbets5u.site</t>
  </si>
  <si>
    <t>rpgoverload.com</t>
  </si>
  <si>
    <t>casinoxoffical.com</t>
  </si>
  <si>
    <t>pinup-bet527.com</t>
  </si>
  <si>
    <t>pin-up554.com</t>
  </si>
  <si>
    <t>active-undelete.com</t>
  </si>
  <si>
    <t>tainhacmienphi.biz</t>
  </si>
  <si>
    <t>v01ckpay.com</t>
  </si>
  <si>
    <t>play-fortuna-slot13y2p8.com</t>
  </si>
  <si>
    <t>theroofingexpo.com</t>
  </si>
  <si>
    <t>roxcasino1203.com</t>
  </si>
  <si>
    <t>ipayimpact.co.uk</t>
  </si>
  <si>
    <t>pin-up-casino1.com</t>
  </si>
  <si>
    <t>freshcasino1146.com</t>
  </si>
  <si>
    <t>directveilig.nl</t>
  </si>
  <si>
    <t>ncsconline.org</t>
  </si>
  <si>
    <t>strmsoln.com</t>
  </si>
  <si>
    <t>appleslots24.ru</t>
  </si>
  <si>
    <t>freshcasino2431.com</t>
  </si>
  <si>
    <t>beststartup.us</t>
  </si>
  <si>
    <t>admiralx-official-24.ru</t>
  </si>
  <si>
    <t>mostbet-original.ru</t>
  </si>
  <si>
    <t>pinup361bet.com</t>
  </si>
  <si>
    <t>1967joycasino.ru</t>
  </si>
  <si>
    <t>prkorea.com</t>
  </si>
  <si>
    <t>gamblerkey.com</t>
  </si>
  <si>
    <t>rox-vodesse.com</t>
  </si>
  <si>
    <t>crewnecksusa.com</t>
  </si>
  <si>
    <t>vantagepnt.com</t>
  </si>
  <si>
    <t>topachievement.com</t>
  </si>
  <si>
    <t>fresh-cas1.com</t>
  </si>
  <si>
    <t>elephantjunglesanctuary.com</t>
  </si>
  <si>
    <t>roxcasino173.com</t>
  </si>
  <si>
    <t>nossasaopaulo.org.br</t>
  </si>
  <si>
    <t>fastpay-casino10.com</t>
  </si>
  <si>
    <t>electricalguard.com</t>
  </si>
  <si>
    <t>slottica65.com</t>
  </si>
  <si>
    <t>vulkan-777slotss.com</t>
  </si>
  <si>
    <t>lescapadou.com</t>
  </si>
  <si>
    <t>ala-apa.org</t>
  </si>
  <si>
    <t>mobiletacocart.com</t>
  </si>
  <si>
    <t>australianmusic.info</t>
  </si>
  <si>
    <t>rivalrymirror.com</t>
  </si>
  <si>
    <t>helioswatchstore.com</t>
  </si>
  <si>
    <t>hdproductions.com</t>
  </si>
  <si>
    <t>garmont.com</t>
  </si>
  <si>
    <t>rosteh11.ru</t>
  </si>
  <si>
    <t>totogaming.com</t>
  </si>
  <si>
    <t>roxcasino1024.com</t>
  </si>
  <si>
    <t>webreedigito.com</t>
  </si>
  <si>
    <t>westportps.org</t>
  </si>
  <si>
    <t>vaswebhosting.sk</t>
  </si>
  <si>
    <t>roxcasino901.com</t>
  </si>
  <si>
    <t>joycasino-offsite.ru</t>
  </si>
  <si>
    <t>book-of-ra-avtomat.ru</t>
  </si>
  <si>
    <t>1xbet-login.ru</t>
  </si>
  <si>
    <t>flipcorp.de</t>
  </si>
  <si>
    <t>playfortunareg.ru</t>
  </si>
  <si>
    <t>webpkiplugin.com</t>
  </si>
  <si>
    <t>freshcasino1100.com</t>
  </si>
  <si>
    <t>roxcasino356.com</t>
  </si>
  <si>
    <t>queryns.net</t>
  </si>
  <si>
    <t>wlnsports32.com</t>
  </si>
  <si>
    <t>ns-herse.com</t>
  </si>
  <si>
    <t>wargamesfoundry.com</t>
  </si>
  <si>
    <t>newmelbet.ru</t>
  </si>
  <si>
    <t>dainikrojgar.com</t>
  </si>
  <si>
    <t>lotus-ads.com</t>
  </si>
  <si>
    <t>calculadora-de-derivadas.com</t>
  </si>
  <si>
    <t>pokerdom12a.com</t>
  </si>
  <si>
    <t>1xbet2020.ru</t>
  </si>
  <si>
    <t>bhrc.cn</t>
  </si>
  <si>
    <t>pin-up-new.ru</t>
  </si>
  <si>
    <t>flash-game.net</t>
  </si>
  <si>
    <t>pinup-casino-bet.ru</t>
  </si>
  <si>
    <t>initialaudio.com</t>
  </si>
  <si>
    <t>keepthebible.com</t>
  </si>
  <si>
    <t>betilo1x.ru</t>
  </si>
  <si>
    <t>pinup640bk.com</t>
  </si>
  <si>
    <t>freddypilar.com</t>
  </si>
  <si>
    <t>ntsnfrp.com</t>
  </si>
  <si>
    <t>wol1ckano.com</t>
  </si>
  <si>
    <t>the-saudi.net</t>
  </si>
  <si>
    <t>under-family.xyz</t>
  </si>
  <si>
    <t>elevationburger.com</t>
  </si>
  <si>
    <t>pomorskie.travel</t>
  </si>
  <si>
    <t>flunch.fr</t>
  </si>
  <si>
    <t>superleague.co.uk</t>
  </si>
  <si>
    <t>magicreels2.com</t>
  </si>
  <si>
    <t>vulkan777club8.ru</t>
  </si>
  <si>
    <t>poshtar.info</t>
  </si>
  <si>
    <t>lottomag.com</t>
  </si>
  <si>
    <t>koskade.com</t>
  </si>
  <si>
    <t>casinovulcan777.net</t>
  </si>
  <si>
    <t>we-limited.pro</t>
  </si>
  <si>
    <t>bigdayout.com</t>
  </si>
  <si>
    <t>filmypoints.in</t>
  </si>
  <si>
    <t>daugakciju.lt</t>
  </si>
  <si>
    <t>nepalpassport.gov.np</t>
  </si>
  <si>
    <t>iteracloud.no</t>
  </si>
  <si>
    <t>dailyguardian.com.ph</t>
  </si>
  <si>
    <t>wpeasycart.com</t>
  </si>
  <si>
    <t>roxcasino98.com</t>
  </si>
  <si>
    <t>freshcasino2018.com</t>
  </si>
  <si>
    <t>polmed.pl</t>
  </si>
  <si>
    <t>viespy.com</t>
  </si>
  <si>
    <t>1318joycasino.com</t>
  </si>
  <si>
    <t>innospec.com</t>
  </si>
  <si>
    <t>parti-socialiste.tn</t>
  </si>
  <si>
    <t>jnrc.fr</t>
  </si>
  <si>
    <t>fotoramki.online</t>
  </si>
  <si>
    <t>crownagents.com</t>
  </si>
  <si>
    <t>lanson.com</t>
  </si>
  <si>
    <t>bicevida.cl</t>
  </si>
  <si>
    <t>verityweekly.com</t>
  </si>
  <si>
    <t>paidtabs.com</t>
  </si>
  <si>
    <t>vavadaazur.com</t>
  </si>
  <si>
    <t>baldmove.com</t>
  </si>
  <si>
    <t>inesa.com</t>
  </si>
  <si>
    <t>gossiplanka.lk</t>
  </si>
  <si>
    <t>localfirstpage.com</t>
  </si>
  <si>
    <t>zestoretic.quest</t>
  </si>
  <si>
    <t>mantissa.xyz</t>
  </si>
  <si>
    <t>lexrex.com</t>
  </si>
  <si>
    <t>fastpay-casino14.com</t>
  </si>
  <si>
    <t>photoandvideoedits.com</t>
  </si>
  <si>
    <t>joykazino7776.ru</t>
  </si>
  <si>
    <t>zerkala-melbet24.ru</t>
  </si>
  <si>
    <t>myvlk.ru</t>
  </si>
  <si>
    <t>goldenmag.cz</t>
  </si>
  <si>
    <t>betsports-1x.ru</t>
  </si>
  <si>
    <t>rankerworld7.tk</t>
  </si>
  <si>
    <t>fz331.com</t>
  </si>
  <si>
    <t>777originals.net</t>
  </si>
  <si>
    <t>freshcasino420.com</t>
  </si>
  <si>
    <t>pokerdomrussia.com</t>
  </si>
  <si>
    <t>jileshe.site</t>
  </si>
  <si>
    <t>casino7-slots.com</t>
  </si>
  <si>
    <t>omsk-muzped.ru</t>
  </si>
  <si>
    <t>salesscreen.com</t>
  </si>
  <si>
    <t>shoppingblog.com</t>
  </si>
  <si>
    <t>admiralx-playkazino.ru</t>
  </si>
  <si>
    <t>pin-up503.com</t>
  </si>
  <si>
    <t>teetimesforyou.com</t>
  </si>
  <si>
    <t>dahlconsulting.com</t>
  </si>
  <si>
    <t>ipel.net</t>
  </si>
  <si>
    <t>bluesales.ru</t>
  </si>
  <si>
    <t>rockmetalshop.pl</t>
  </si>
  <si>
    <t>gleaners.org</t>
  </si>
  <si>
    <t>roxcasino3015.com</t>
  </si>
  <si>
    <t>pinupbets528.com</t>
  </si>
  <si>
    <t>shans-casinoz.com</t>
  </si>
  <si>
    <t>gledajsaprevodom.online</t>
  </si>
  <si>
    <t>s-vavada-b.ru</t>
  </si>
  <si>
    <t>trendspaces.online</t>
  </si>
  <si>
    <t>scrappleface.com</t>
  </si>
  <si>
    <t>wlnsport14.com</t>
  </si>
  <si>
    <t>cmphmao.ru</t>
  </si>
  <si>
    <t>wollcfuns.com</t>
  </si>
  <si>
    <t>insindacabili.it</t>
  </si>
  <si>
    <t>xriobet.com</t>
  </si>
  <si>
    <t>pinupcasinox.su</t>
  </si>
  <si>
    <t>colman.net.nz</t>
  </si>
  <si>
    <t>beatsinspace.net</t>
  </si>
  <si>
    <t>sctestinglab.com</t>
  </si>
  <si>
    <t>feliciamooreformayor.com</t>
  </si>
  <si>
    <t>solcasino135.com</t>
  </si>
  <si>
    <t>tadalafilmtabs.com</t>
  </si>
  <si>
    <t>lookimg.com</t>
  </si>
  <si>
    <t>c4dc4d.com</t>
  </si>
  <si>
    <t>roxcasino191.com</t>
  </si>
  <si>
    <t>joycasino-bonus.net</t>
  </si>
  <si>
    <t>vulcanstarz-play.com</t>
  </si>
  <si>
    <t>tadalafilbuyb.com</t>
  </si>
  <si>
    <t>joycasinonew.ru</t>
  </si>
  <si>
    <t>open-lab.com</t>
  </si>
  <si>
    <t>wlnsports12.com</t>
  </si>
  <si>
    <t>howderfamily.com</t>
  </si>
  <si>
    <t>roxcasino1037.com</t>
  </si>
  <si>
    <t>777-avtomati-online5.com</t>
  </si>
  <si>
    <t>binarium.life</t>
  </si>
  <si>
    <t>eldorado-riches.com</t>
  </si>
  <si>
    <t>roxcasino1468.com</t>
  </si>
  <si>
    <t>pinupbk271.com</t>
  </si>
  <si>
    <t>ljusdal.se</t>
  </si>
  <si>
    <t>namisum.com</t>
  </si>
  <si>
    <t>roxcasino1045.com</t>
  </si>
  <si>
    <t>wollckfuns.com</t>
  </si>
  <si>
    <t>roxcasino716.com</t>
  </si>
  <si>
    <t>getfundedafrica.com</t>
  </si>
  <si>
    <t>azino777-casino-online122.win</t>
  </si>
  <si>
    <t>shalomlife.com</t>
  </si>
  <si>
    <t>vavadaslot.com</t>
  </si>
  <si>
    <t>roxcasino944.com</t>
  </si>
  <si>
    <t>grindd.com</t>
  </si>
  <si>
    <t>freshcasino71.com</t>
  </si>
  <si>
    <t>aze.dk</t>
  </si>
  <si>
    <t>pin-up2019.ru</t>
  </si>
  <si>
    <t>ppj.gov.my</t>
  </si>
  <si>
    <t>roxcasino-spec2.ru</t>
  </si>
  <si>
    <t>genderconfirmation.com</t>
  </si>
  <si>
    <t>hardanger-folkeblad.no</t>
  </si>
  <si>
    <t>sparkasse-dueren.de</t>
  </si>
  <si>
    <t>aenslrle.cf</t>
  </si>
  <si>
    <t>roxcasino731.com</t>
  </si>
  <si>
    <t>roxcasino460.com</t>
  </si>
  <si>
    <t>groupe-e.ch</t>
  </si>
  <si>
    <t>vulcan-grand-casino.ru</t>
  </si>
  <si>
    <t>da-industrial.com</t>
  </si>
  <si>
    <t>buytopscooters.com</t>
  </si>
  <si>
    <t>lixblog.de</t>
  </si>
  <si>
    <t>back2college.com</t>
  </si>
  <si>
    <t>psicologos-malaga.com</t>
  </si>
  <si>
    <t>westguardinsurancecompany.biz</t>
  </si>
  <si>
    <t>cdli.ca</t>
  </si>
  <si>
    <t>thebigsocialite.com</t>
  </si>
  <si>
    <t>solcasino442.com</t>
  </si>
  <si>
    <t>casinoxenter.com</t>
  </si>
  <si>
    <t>zerkalo1bext.ru</t>
  </si>
  <si>
    <t>meiyagonet.com.tw</t>
  </si>
  <si>
    <t>pinupbk644.com</t>
  </si>
  <si>
    <t>atxtraumatherapycenter.com</t>
  </si>
  <si>
    <t>freshcasino348.com</t>
  </si>
  <si>
    <t>mojportal.hr</t>
  </si>
  <si>
    <t>cms-typer.com</t>
  </si>
  <si>
    <t>budgetedlaptop.com</t>
  </si>
  <si>
    <t>777clubvulkan3.ru</t>
  </si>
  <si>
    <t>izsvenezie.it</t>
  </si>
  <si>
    <t>tamagui.dev</t>
  </si>
  <si>
    <t>i-autoresponder.com</t>
  </si>
  <si>
    <t>hypovbg.at</t>
  </si>
  <si>
    <t>value-connections.com</t>
  </si>
  <si>
    <t>buysafe.online</t>
  </si>
  <si>
    <t>roxcasino-vell4.ru</t>
  </si>
  <si>
    <t>highforum.net</t>
  </si>
  <si>
    <t>grit-cfg.com</t>
  </si>
  <si>
    <t>mindtrix.cz</t>
  </si>
  <si>
    <t>bets-win.ru</t>
  </si>
  <si>
    <t>sankoudesign.com</t>
  </si>
  <si>
    <t>edenmethod.com</t>
  </si>
  <si>
    <t>opuscollege.net</t>
  </si>
  <si>
    <t>vintage.ne.jp</t>
  </si>
  <si>
    <t>sabahservers.com</t>
  </si>
  <si>
    <t>freeonlinemahjonggames.net</t>
  </si>
  <si>
    <t>patatis.xyz</t>
  </si>
  <si>
    <t>yellowriver.gov.cn</t>
  </si>
  <si>
    <t>iot.ac.jp</t>
  </si>
  <si>
    <t>roxcasino909.com</t>
  </si>
  <si>
    <t>pinup-bet137.com</t>
  </si>
  <si>
    <t>grandcasino.su</t>
  </si>
  <si>
    <t>voroskereszt.hu</t>
  </si>
  <si>
    <t>cameronmitchell.com</t>
  </si>
  <si>
    <t>hyslkc.com</t>
  </si>
  <si>
    <t>casinosite.link</t>
  </si>
  <si>
    <t>ndaz.ru</t>
  </si>
  <si>
    <t>hansgrohe.ru</t>
  </si>
  <si>
    <t>joycasinoonline4.ru</t>
  </si>
  <si>
    <t>englishbanana.com</t>
  </si>
  <si>
    <t>sankeymatic.com</t>
  </si>
  <si>
    <t>guenter.co.th</t>
  </si>
  <si>
    <t>speakly.me</t>
  </si>
  <si>
    <t>drgn1b.casino</t>
  </si>
  <si>
    <t>cgpaytech.com</t>
  </si>
  <si>
    <t>pmcasinos2.com</t>
  </si>
  <si>
    <t>optimasys.com</t>
  </si>
  <si>
    <t>e2webhosts.com</t>
  </si>
  <si>
    <t>ssclub.ru</t>
  </si>
  <si>
    <t>taker.store</t>
  </si>
  <si>
    <t>gdssecurity.com</t>
  </si>
  <si>
    <t>citydi.com</t>
  </si>
  <si>
    <t>analteen.pro</t>
  </si>
  <si>
    <t>roxcasino2903.com</t>
  </si>
  <si>
    <t>solcasino2423.com</t>
  </si>
  <si>
    <t>victoria.lviv.ua</t>
  </si>
  <si>
    <t>xn---88-5cd3cxao.com</t>
  </si>
  <si>
    <t>go-life.co.id</t>
  </si>
  <si>
    <t>indreninepal.org</t>
  </si>
  <si>
    <t>1winbk.ru</t>
  </si>
  <si>
    <t>blogmore.ga</t>
  </si>
  <si>
    <t>allminwon.net</t>
  </si>
  <si>
    <t>temboo.com</t>
  </si>
  <si>
    <t>fastpay-casino15.com</t>
  </si>
  <si>
    <t>iet-books.com</t>
  </si>
  <si>
    <t>thetrack-out.com</t>
  </si>
  <si>
    <t>roxcasino3098.com</t>
  </si>
  <si>
    <t>nam-sung.co.kr</t>
  </si>
  <si>
    <t>roxcasino706.com</t>
  </si>
  <si>
    <t>roxcasino917.com</t>
  </si>
  <si>
    <t>bpin-up12.com</t>
  </si>
  <si>
    <t>mostbet-oficial.com</t>
  </si>
  <si>
    <t>atmoskop.cz</t>
  </si>
  <si>
    <t>affarinternazionali.it</t>
  </si>
  <si>
    <t>appsuccessor.com</t>
  </si>
  <si>
    <t>nicefirm.com</t>
  </si>
  <si>
    <t>taylormadegolf.ca</t>
  </si>
  <si>
    <t>roxcasino157.com</t>
  </si>
  <si>
    <t>culture.go.kr</t>
  </si>
  <si>
    <t>vaegr.net</t>
  </si>
  <si>
    <t>progholdings.com</t>
  </si>
  <si>
    <t>zerkalo-leonbets20.lol</t>
  </si>
  <si>
    <t>medkrug.ru</t>
  </si>
  <si>
    <t>roxcasino-big1t.com</t>
  </si>
  <si>
    <t>yekmovie.tv</t>
  </si>
  <si>
    <t>imn.iq</t>
  </si>
  <si>
    <t>vulkanstars9.ru</t>
  </si>
  <si>
    <t>unturnedwiki.ru</t>
  </si>
  <si>
    <t>ekzeget.ru</t>
  </si>
  <si>
    <t>webdb.one</t>
  </si>
  <si>
    <t>pin-up283.com</t>
  </si>
  <si>
    <t>itigergrowth.com</t>
  </si>
  <si>
    <t>infranet.sk</t>
  </si>
  <si>
    <t>1winpromo.com</t>
  </si>
  <si>
    <t>pin-up721.com</t>
  </si>
  <si>
    <t>solcasino403.com</t>
  </si>
  <si>
    <t>pinupbets162.com</t>
  </si>
  <si>
    <t>pokersdom.com</t>
  </si>
  <si>
    <t>streznik.org</t>
  </si>
  <si>
    <t>intervalo.com</t>
  </si>
  <si>
    <t>roxcasino506.com</t>
  </si>
  <si>
    <t>stereopop.com.br</t>
  </si>
  <si>
    <t>vulkanstarsbest.com</t>
  </si>
  <si>
    <t>ip-51-161-70.net</t>
  </si>
  <si>
    <t>ima.group</t>
  </si>
  <si>
    <t>wlnsports63.com</t>
  </si>
  <si>
    <t>fresh-casino-opora.com</t>
  </si>
  <si>
    <t>beasthub.net</t>
  </si>
  <si>
    <t>pornopyanie.net</t>
  </si>
  <si>
    <t>thefriendsofjohnston.org</t>
  </si>
  <si>
    <t>celes-perfume.com</t>
  </si>
  <si>
    <t>flywichita.com</t>
  </si>
  <si>
    <t>redsolesandredwine.com</t>
  </si>
  <si>
    <t>gaoduanji.cn</t>
  </si>
  <si>
    <t>freshcasino1148.com</t>
  </si>
  <si>
    <t>evm.ee</t>
  </si>
  <si>
    <t>vavadaemail.com</t>
  </si>
  <si>
    <t>omen.ru</t>
  </si>
  <si>
    <t>binarium.ink</t>
  </si>
  <si>
    <t>orca88-cazino.ru</t>
  </si>
  <si>
    <t>mesachamber.org</t>
  </si>
  <si>
    <t>definicao.de</t>
  </si>
  <si>
    <t>freshcasino-tod.com</t>
  </si>
  <si>
    <t>playsfortune.net</t>
  </si>
  <si>
    <t>wulcaplatinum.com</t>
  </si>
  <si>
    <t>best-movies.info</t>
  </si>
  <si>
    <t>abcproxy.com</t>
  </si>
  <si>
    <t>fruitshopslot.com</t>
  </si>
  <si>
    <t>solkazino.ru</t>
  </si>
  <si>
    <t>cutegames.ru</t>
  </si>
  <si>
    <t>osaka-marathon.com</t>
  </si>
  <si>
    <t>school-sites.nl</t>
  </si>
  <si>
    <t>rusvulkann.com</t>
  </si>
  <si>
    <t>dakcs.com</t>
  </si>
  <si>
    <t>xlpub.com</t>
  </si>
  <si>
    <t>envisagedesign.com</t>
  </si>
  <si>
    <t>c4rex.co</t>
  </si>
  <si>
    <t>design-cms.com</t>
  </si>
  <si>
    <t>proaim.com</t>
  </si>
  <si>
    <t>internetmedyasi.org</t>
  </si>
  <si>
    <t>a1xbet.ru</t>
  </si>
  <si>
    <t>connections.net</t>
  </si>
  <si>
    <t>chempion-games3.com</t>
  </si>
  <si>
    <t>joycasino24ru7.ru</t>
  </si>
  <si>
    <t>888pokerrussian.ru</t>
  </si>
  <si>
    <t>xn--xk3bk00a.com</t>
  </si>
  <si>
    <t>gxou.edu.cn</t>
  </si>
  <si>
    <t>prabhubank.com</t>
  </si>
  <si>
    <t>qualia.com.au</t>
  </si>
  <si>
    <t>artofweb.ru</t>
  </si>
  <si>
    <t>cafirefoundation.org</t>
  </si>
  <si>
    <t>intimissimi.com.br</t>
  </si>
  <si>
    <t>syis.com.tw</t>
  </si>
  <si>
    <t>unipdu.ac.id</t>
  </si>
  <si>
    <t>infallout.com</t>
  </si>
  <si>
    <t>vavadavsvavada.com</t>
  </si>
  <si>
    <t>licensecasino.com</t>
  </si>
  <si>
    <t>vuzinfo-k2.com</t>
  </si>
  <si>
    <t>sandrp.in</t>
  </si>
  <si>
    <t>planets.nu</t>
  </si>
  <si>
    <t>pandora-jewelrycanada.ca</t>
  </si>
  <si>
    <t>pinup856bk.com</t>
  </si>
  <si>
    <t>dubawa.org</t>
  </si>
  <si>
    <t>logjampresents.com</t>
  </si>
  <si>
    <t>campreservation.com</t>
  </si>
  <si>
    <t>technogone.com</t>
  </si>
  <si>
    <t>afma.gov.au</t>
  </si>
  <si>
    <t>onecli.com</t>
  </si>
  <si>
    <t>popakademie.de</t>
  </si>
  <si>
    <t>azartplaycasinos.com</t>
  </si>
  <si>
    <t>slots-777-online.net</t>
  </si>
  <si>
    <t>1743joycasino.ru</t>
  </si>
  <si>
    <t>itp.co.jp</t>
  </si>
  <si>
    <t>roxcasino253.com</t>
  </si>
  <si>
    <t>funnull6.com</t>
  </si>
  <si>
    <t>hetzner-status.de</t>
  </si>
  <si>
    <t>pin-up509.com</t>
  </si>
  <si>
    <t>unirac.com</t>
  </si>
  <si>
    <t>ourhostingsite.com</t>
  </si>
  <si>
    <t>immorallive.com</t>
  </si>
  <si>
    <t>ytlesolutions.com</t>
  </si>
  <si>
    <t>lodevip.us</t>
  </si>
  <si>
    <t>pulau69.xyz</t>
  </si>
  <si>
    <t>vavadweb.com</t>
  </si>
  <si>
    <t>vegas2vegas.com</t>
  </si>
  <si>
    <t>static01.top</t>
  </si>
  <si>
    <t>visitcalistoga.com</t>
  </si>
  <si>
    <t>guitarreviewed.com</t>
  </si>
  <si>
    <t>doxycycline.live</t>
  </si>
  <si>
    <t>thelios.com</t>
  </si>
  <si>
    <t>iusports.com</t>
  </si>
  <si>
    <t>ocasionplus.com</t>
  </si>
  <si>
    <t>roxcasino1085.com</t>
  </si>
  <si>
    <t>maich.gr</t>
  </si>
  <si>
    <t>hzkyun.com</t>
  </si>
  <si>
    <t>miped.ru</t>
  </si>
  <si>
    <t>bitrelay.net</t>
  </si>
  <si>
    <t>solcasino2019.com</t>
  </si>
  <si>
    <t>camerapro.com.au</t>
  </si>
  <si>
    <t>basalam.dev</t>
  </si>
  <si>
    <t>kc2idb.net</t>
  </si>
  <si>
    <t>casinoxxx-5.ru</t>
  </si>
  <si>
    <t>freshcasino2713.com</t>
  </si>
  <si>
    <t>grass-seed.com</t>
  </si>
  <si>
    <t>solcasino3403.com</t>
  </si>
  <si>
    <t>slotoking.org.ua</t>
  </si>
  <si>
    <t>7adfa.com</t>
  </si>
  <si>
    <t>pinupbet301.com</t>
  </si>
  <si>
    <t>roxcasino.net</t>
  </si>
  <si>
    <t>mortgagebrokernews.ca</t>
  </si>
  <si>
    <t>cabura.city</t>
  </si>
  <si>
    <t>lihi3.me</t>
  </si>
  <si>
    <t>roxcasino316.com</t>
  </si>
  <si>
    <t>itby.net</t>
  </si>
  <si>
    <t>laffnow.com</t>
  </si>
  <si>
    <t>hesas.eg</t>
  </si>
  <si>
    <t>sudtipos.com</t>
  </si>
  <si>
    <t>solcasino79.com</t>
  </si>
  <si>
    <t>roxcasino913.com</t>
  </si>
  <si>
    <t>zhao-zupu.com</t>
  </si>
  <si>
    <t>openatrium.com</t>
  </si>
  <si>
    <t>stokisptnasa.net</t>
  </si>
  <si>
    <t>wlnsports34.com</t>
  </si>
  <si>
    <t>roxcasino2904.com</t>
  </si>
  <si>
    <t>jpyex.com</t>
  </si>
  <si>
    <t>solcasino1057.com</t>
  </si>
  <si>
    <t>pinupbk190.com</t>
  </si>
  <si>
    <t>techgorey.com</t>
  </si>
  <si>
    <t>liraltelecom.ru</t>
  </si>
  <si>
    <t>medservice.kz</t>
  </si>
  <si>
    <t>santerref.net</t>
  </si>
  <si>
    <t>buckle-down.com</t>
  </si>
  <si>
    <t>sgs.co.uk</t>
  </si>
  <si>
    <t>bookofra-kostenlos.info</t>
  </si>
  <si>
    <t>helloyuan.com</t>
  </si>
  <si>
    <t>redajts.com</t>
  </si>
  <si>
    <t>777vlkn.com</t>
  </si>
  <si>
    <t>renaultsamsungm.com</t>
  </si>
  <si>
    <t>xbillionervlcz.com</t>
  </si>
  <si>
    <t>roxcasino313.com</t>
  </si>
  <si>
    <t>reversespeech.com</t>
  </si>
  <si>
    <t>58playfortuna.com</t>
  </si>
  <si>
    <t>solcasino146.com</t>
  </si>
  <si>
    <t>drgn9.casino</t>
  </si>
  <si>
    <t>girlscoutsrv.org</t>
  </si>
  <si>
    <t>grandbanker.us</t>
  </si>
  <si>
    <t>rattanguru.hu</t>
  </si>
  <si>
    <t>vavadamirror.ru</t>
  </si>
  <si>
    <t>pin-up083.com</t>
  </si>
  <si>
    <t>hookupguru.review</t>
  </si>
  <si>
    <t>xd.com.cn</t>
  </si>
  <si>
    <t>topcasinoaus.com</t>
  </si>
  <si>
    <t>manutd.co</t>
  </si>
  <si>
    <t>vavada-stars.ru</t>
  </si>
  <si>
    <t>solcasino2116.com</t>
  </si>
  <si>
    <t>xcritical.software</t>
  </si>
  <si>
    <t>php8developer.com</t>
  </si>
  <si>
    <t>rus-pokerdom.com</t>
  </si>
  <si>
    <t>uzimusic.ru</t>
  </si>
  <si>
    <t>roxcasino529.com</t>
  </si>
  <si>
    <t>fukuusagi.com</t>
  </si>
  <si>
    <t>fire-support.co.uk</t>
  </si>
  <si>
    <t>baltbereg.com</t>
  </si>
  <si>
    <t>bestspartners.ru</t>
  </si>
  <si>
    <t>saasmantra.com</t>
  </si>
  <si>
    <t>casino-faraonsloty.com</t>
  </si>
  <si>
    <t>wlnsports56.com</t>
  </si>
  <si>
    <t>bcn.ch</t>
  </si>
  <si>
    <t>vipmostbet.ru</t>
  </si>
  <si>
    <t>fordhamlawreview.org</t>
  </si>
  <si>
    <t>kickoffbet789.net</t>
  </si>
  <si>
    <t>tulster.com</t>
  </si>
  <si>
    <t>nordstromimage.com</t>
  </si>
  <si>
    <t>offerreality.com</t>
  </si>
  <si>
    <t>mosherco.biz</t>
  </si>
  <si>
    <t>passportsystemstatus.com</t>
  </si>
  <si>
    <t>tadalafilhotsale.com</t>
  </si>
  <si>
    <t>insweb.com</t>
  </si>
  <si>
    <t>roxcasino82.com</t>
  </si>
  <si>
    <t>fixyourfunnel.com</t>
  </si>
  <si>
    <t>1bxzerkalo.ru</t>
  </si>
  <si>
    <t>promocode-vavada.com</t>
  </si>
  <si>
    <t>fortuna-playcasino.com</t>
  </si>
  <si>
    <t>joycasinoslotz.ru</t>
  </si>
  <si>
    <t>qoo10.co.id</t>
  </si>
  <si>
    <t>casinoxzerkalo1.ru</t>
  </si>
  <si>
    <t>todbot.com</t>
  </si>
  <si>
    <t>vulkan-platinumclub.ru</t>
  </si>
  <si>
    <t>dulichkhatvongviet.com</t>
  </si>
  <si>
    <t>igove.cn</t>
  </si>
  <si>
    <t>casino0nline.ru</t>
  </si>
  <si>
    <t>vulcan-russiaclub.com</t>
  </si>
  <si>
    <t>wanyou.icu</t>
  </si>
  <si>
    <t>feedyourbrain.ro</t>
  </si>
  <si>
    <t>ckwggt.ru</t>
  </si>
  <si>
    <t>licensecasinos.com</t>
  </si>
  <si>
    <t>poloslot.com</t>
  </si>
  <si>
    <t>pin-up914.com</t>
  </si>
  <si>
    <t>kamatyres.shop</t>
  </si>
  <si>
    <t>ontwerpduo.nl</t>
  </si>
  <si>
    <t>onechelofanadventure.com</t>
  </si>
  <si>
    <t>sotbit.ru</t>
  </si>
  <si>
    <t>emissions.com</t>
  </si>
  <si>
    <t>mimi2023.com</t>
  </si>
  <si>
    <t>wlnsport19.com</t>
  </si>
  <si>
    <t>hcgoncology.com</t>
  </si>
  <si>
    <t>pivotbio.com</t>
  </si>
  <si>
    <t>mykvostfr.com</t>
  </si>
  <si>
    <t>iowaabd.com</t>
  </si>
  <si>
    <t>gumuslersofra.com</t>
  </si>
  <si>
    <t>drmnow.ru</t>
  </si>
  <si>
    <t>chasabl.com</t>
  </si>
  <si>
    <t>kosovotwopointzero.com</t>
  </si>
  <si>
    <t>dreamboxcreations.com</t>
  </si>
  <si>
    <t>pinupbets132.com</t>
  </si>
  <si>
    <t>car-parts.ie</t>
  </si>
  <si>
    <t>kinderdijk.nl</t>
  </si>
  <si>
    <t>freshcasino430.com</t>
  </si>
  <si>
    <t>d8.tv</t>
  </si>
  <si>
    <t>christian--louboutin.org.uk</t>
  </si>
  <si>
    <t>novinki2022.online</t>
  </si>
  <si>
    <t>industryweb.pl</t>
  </si>
  <si>
    <t>detech.com.vn</t>
  </si>
  <si>
    <t>pinup269bet.com</t>
  </si>
  <si>
    <t>adventuregears.com</t>
  </si>
  <si>
    <t>bankofireland.live</t>
  </si>
  <si>
    <t>hhz24s1pd14t.com</t>
  </si>
  <si>
    <t>baumwipfelpfade.de</t>
  </si>
  <si>
    <t>booigamez.ru</t>
  </si>
  <si>
    <t>ru-slots777.com</t>
  </si>
  <si>
    <t>simrealist.com</t>
  </si>
  <si>
    <t>roxcasino169.com</t>
  </si>
  <si>
    <t>solcasino2200.com</t>
  </si>
  <si>
    <t>africori.to</t>
  </si>
  <si>
    <t>worcsacute.nhs.uk</t>
  </si>
  <si>
    <t>vavadamo3.com</t>
  </si>
  <si>
    <t>freshcasino2300.com</t>
  </si>
  <si>
    <t>cdn-w.net</t>
  </si>
  <si>
    <t>klipsmedia.ro</t>
  </si>
  <si>
    <t>apollcomics.xyz</t>
  </si>
  <si>
    <t>brandlu1x.ga</t>
  </si>
  <si>
    <t>777slot777.com</t>
  </si>
  <si>
    <t>3box.io</t>
  </si>
  <si>
    <t>g3tcdn.com</t>
  </si>
  <si>
    <t>roxcasino826.com</t>
  </si>
  <si>
    <t>jsfuck.com</t>
  </si>
  <si>
    <t>morphological.ru</t>
  </si>
  <si>
    <t>sygna.io</t>
  </si>
  <si>
    <t>streitrealestate.com</t>
  </si>
  <si>
    <t>lrpnow.com</t>
  </si>
  <si>
    <t>srafe7.com.br</t>
  </si>
  <si>
    <t>wylkanzwinner.com</t>
  </si>
  <si>
    <t>pinupbk290.com</t>
  </si>
  <si>
    <t>topkazinos.com</t>
  </si>
  <si>
    <t>partieswithacause.com</t>
  </si>
  <si>
    <t>doughnest.info</t>
  </si>
  <si>
    <t>advikaweb.com</t>
  </si>
  <si>
    <t>nossaciencia.com.br</t>
  </si>
  <si>
    <t>bubblegumkid.com</t>
  </si>
  <si>
    <t>xzwc.com</t>
  </si>
  <si>
    <t>24open-bet.com</t>
  </si>
  <si>
    <t>tigercricket.com.bd</t>
  </si>
  <si>
    <t>roxcasino1219.com</t>
  </si>
  <si>
    <t>royalbit.pro</t>
  </si>
  <si>
    <t>korkyt.kz</t>
  </si>
  <si>
    <t>solcasino510.com</t>
  </si>
  <si>
    <t>era-gold.com</t>
  </si>
  <si>
    <t>pinup-bet706.com</t>
  </si>
  <si>
    <t>vavadastn.com</t>
  </si>
  <si>
    <t>lovesexbody.com</t>
  </si>
  <si>
    <t>theibsnetwork.org</t>
  </si>
  <si>
    <t>stroyberg.ru</t>
  </si>
  <si>
    <t>cajnewsafrica.com</t>
  </si>
  <si>
    <t>wecsur.ru</t>
  </si>
  <si>
    <t>grnt.ru</t>
  </si>
  <si>
    <t>freshcasino2918.com</t>
  </si>
  <si>
    <t>lasdrogas.info</t>
  </si>
  <si>
    <t>echoknowledgebase.com</t>
  </si>
  <si>
    <t>best4ugroup.be</t>
  </si>
  <si>
    <t>roxcasino161.com</t>
  </si>
  <si>
    <t>thecastlefuncenter.com</t>
  </si>
  <si>
    <t>1zerkalobetru.ru</t>
  </si>
  <si>
    <t>vulkan-best.com</t>
  </si>
  <si>
    <t>fiveaa.com.au</t>
  </si>
  <si>
    <t>trusted.plus</t>
  </si>
  <si>
    <t>whatsinthebasement.cf</t>
  </si>
  <si>
    <t>solcasino2009.com</t>
  </si>
  <si>
    <t>1311joycasino.com</t>
  </si>
  <si>
    <t>mob0.com</t>
  </si>
  <si>
    <t>1xbet-zerkalo77.ru</t>
  </si>
  <si>
    <t>rankersite92.ml</t>
  </si>
  <si>
    <t>dallascowboysjerseyspop.com</t>
  </si>
  <si>
    <t>cssstats.com</t>
  </si>
  <si>
    <t>hokepon.com</t>
  </si>
  <si>
    <t>instocktoyshop.cf</t>
  </si>
  <si>
    <t>tormarket24.com</t>
  </si>
  <si>
    <t>triumphessays.com</t>
  </si>
  <si>
    <t>1xslotscasino11.ru</t>
  </si>
  <si>
    <t>stavki-na-kibersport.com</t>
  </si>
  <si>
    <t>itvtomske.ru</t>
  </si>
  <si>
    <t>fresh-88play.ru</t>
  </si>
  <si>
    <t>kvest-club.com</t>
  </si>
  <si>
    <t>angelsinvestments.cf</t>
  </si>
  <si>
    <t>hostingmundial.net</t>
  </si>
  <si>
    <t>1xbetzx.ru</t>
  </si>
  <si>
    <t>groovast.com</t>
  </si>
  <si>
    <t>comparisun.com</t>
  </si>
  <si>
    <t>777igr9.com</t>
  </si>
  <si>
    <t>sogo-gogo.com</t>
  </si>
  <si>
    <t>pro-bank.co</t>
  </si>
  <si>
    <t>goldkeyvault.com</t>
  </si>
  <si>
    <t>starsdownloads.ru</t>
  </si>
  <si>
    <t>spinsity882.ru</t>
  </si>
  <si>
    <t>phillyfests.com</t>
  </si>
  <si>
    <t>nuis.ac.jp</t>
  </si>
  <si>
    <t>littlerooms.com</t>
  </si>
  <si>
    <t>communicasia.com</t>
  </si>
  <si>
    <t>triumph-cazino.com</t>
  </si>
  <si>
    <t>cpl.org.au</t>
  </si>
  <si>
    <t>roxcasino1088.com</t>
  </si>
  <si>
    <t>ugu.com</t>
  </si>
  <si>
    <t>hunterpharma.com</t>
  </si>
  <si>
    <t>goodfinance-blog.com</t>
  </si>
  <si>
    <t>sf-airlines.com</t>
  </si>
  <si>
    <t>staffetadinovita.it</t>
  </si>
  <si>
    <t>alliancerm.org</t>
  </si>
  <si>
    <t>vulkan-777club.com</t>
  </si>
  <si>
    <t>digiwarestore.com</t>
  </si>
  <si>
    <t>vavadaplay3333xx.ru</t>
  </si>
  <si>
    <t>cibus-sodexo.co.il</t>
  </si>
  <si>
    <t>vavvadaweb.com</t>
  </si>
  <si>
    <t>feisuzy.com</t>
  </si>
  <si>
    <t>ukresistance.co.uk</t>
  </si>
  <si>
    <t>freshcasino77.com</t>
  </si>
  <si>
    <t>corsairathletics.com</t>
  </si>
  <si>
    <t>admiralx-x.com</t>
  </si>
  <si>
    <t>earthandstyle.net</t>
  </si>
  <si>
    <t>solcasino520.com</t>
  </si>
  <si>
    <t>educationsnapshots.com</t>
  </si>
  <si>
    <t>youaremyfave.com</t>
  </si>
  <si>
    <t>vavadacasinoxxx.com</t>
  </si>
  <si>
    <t>cialisbuys.com</t>
  </si>
  <si>
    <t>1xbetzerkalo2019.ru</t>
  </si>
  <si>
    <t>rubetwinner.ru</t>
  </si>
  <si>
    <t>e-interiors.net</t>
  </si>
  <si>
    <t>roxcasino3.ru</t>
  </si>
  <si>
    <t>eplocalnews.org</t>
  </si>
  <si>
    <t>saer.net.au</t>
  </si>
  <si>
    <t>chunkybabyproductions.com</t>
  </si>
  <si>
    <t>mamasmusicstore.it</t>
  </si>
  <si>
    <t>nautilus-fishing.ru</t>
  </si>
  <si>
    <t>piroji.com</t>
  </si>
  <si>
    <t>ws.ws</t>
  </si>
  <si>
    <t>f017jp0166.info</t>
  </si>
  <si>
    <t>tao234.com</t>
  </si>
  <si>
    <t>8e2.cn</t>
  </si>
  <si>
    <t>solcasino-slex.ru</t>
  </si>
  <si>
    <t>monava.vn</t>
  </si>
  <si>
    <t>freshcasino539.com</t>
  </si>
  <si>
    <t>azino777-mobilka.ru</t>
  </si>
  <si>
    <t>blogvisa.com</t>
  </si>
  <si>
    <t>routeverte.com</t>
  </si>
  <si>
    <t>bahaistudies.net</t>
  </si>
  <si>
    <t>digiflight.com</t>
  </si>
  <si>
    <t>bestpico.ga</t>
  </si>
  <si>
    <t>newkhane.ir</t>
  </si>
  <si>
    <t>riobet96.ru</t>
  </si>
  <si>
    <t>is4u.cz</t>
  </si>
  <si>
    <t>epcinfo.ru</t>
  </si>
  <si>
    <t>spcr.cz</t>
  </si>
  <si>
    <t>saludos.com</t>
  </si>
  <si>
    <t>roxcasino1208.com</t>
  </si>
  <si>
    <t>dadamoa.net</t>
  </si>
  <si>
    <t>roxcasino1048.com</t>
  </si>
  <si>
    <t>betwinner-bk-rf.ru</t>
  </si>
  <si>
    <t>ihiphop.com</t>
  </si>
  <si>
    <t>freshcasino510.com</t>
  </si>
  <si>
    <t>g-mc.ru</t>
  </si>
  <si>
    <t>tmcelltmtmcelltmtmcelltmtmcelltmtmcelltmtmcelltmtmcelltmtmc.fun</t>
  </si>
  <si>
    <t>pin-up009.com</t>
  </si>
  <si>
    <t>name-serve.de</t>
  </si>
  <si>
    <t>fjournal.lol</t>
  </si>
  <si>
    <t>fresh-cas17.com</t>
  </si>
  <si>
    <t>persianserver.click</t>
  </si>
  <si>
    <t>goldfishka127.com</t>
  </si>
  <si>
    <t>subysuo.info</t>
  </si>
  <si>
    <t>vairgin-2.ru</t>
  </si>
  <si>
    <t>solcasino517.com</t>
  </si>
  <si>
    <t>bubugao-inc.com</t>
  </si>
  <si>
    <t>lotereimira.ru</t>
  </si>
  <si>
    <t>itce.in</t>
  </si>
  <si>
    <t>orca885.com</t>
  </si>
  <si>
    <t>dells-camping.com</t>
  </si>
  <si>
    <t>pciordermanager.com</t>
  </si>
  <si>
    <t>soundsnap.ir</t>
  </si>
  <si>
    <t>vavadaplay333xx.ru</t>
  </si>
  <si>
    <t>fincloud.world</t>
  </si>
  <si>
    <t>money-cosmo.biz</t>
  </si>
  <si>
    <t>topwoodworkingadvice.com</t>
  </si>
  <si>
    <t>blacksprut-darknet2.net</t>
  </si>
  <si>
    <t>pin-up279.com</t>
  </si>
  <si>
    <t>casino-x-sayti.ru</t>
  </si>
  <si>
    <t>hentaibrasileiro.com</t>
  </si>
  <si>
    <t>moviemix.net</t>
  </si>
  <si>
    <t>wlnsport64.com</t>
  </si>
  <si>
    <t>valuehub.com</t>
  </si>
  <si>
    <t>rox-orion13.ru</t>
  </si>
  <si>
    <t>wlnsports65.com</t>
  </si>
  <si>
    <t>misterxcasino1.com</t>
  </si>
  <si>
    <t>localispnetwork.com</t>
  </si>
  <si>
    <t>sterlingcommerce.com</t>
  </si>
  <si>
    <t>deguhasuk.com</t>
  </si>
  <si>
    <t>helpch.at</t>
  </si>
  <si>
    <t>homedesigninspiration.com</t>
  </si>
  <si>
    <t>oursounds.net</t>
  </si>
  <si>
    <t>oshawkins.org</t>
  </si>
  <si>
    <t>roxcasino1083.com</t>
  </si>
  <si>
    <t>dfabricketb.club</t>
  </si>
  <si>
    <t>upstatehosting.com</t>
  </si>
  <si>
    <t>247joycasino.ru</t>
  </si>
  <si>
    <t>distances.io</t>
  </si>
  <si>
    <t>sociologylearners.com</t>
  </si>
  <si>
    <t>solcasino423.com</t>
  </si>
  <si>
    <t>supgirlz.com</t>
  </si>
  <si>
    <t>harmony.co.id</t>
  </si>
  <si>
    <t>wlnsport53.com</t>
  </si>
  <si>
    <t>wlnsport58.com</t>
  </si>
  <si>
    <t>acordatherapeuticsinc.biz</t>
  </si>
  <si>
    <t>roxcasino134.com</t>
  </si>
  <si>
    <t>roxcasino922.com</t>
  </si>
  <si>
    <t>winmaster29.com</t>
  </si>
  <si>
    <t>4thumpire.com</t>
  </si>
  <si>
    <t>iverctins.com</t>
  </si>
  <si>
    <t>pin-up524.com</t>
  </si>
  <si>
    <t>lukland.ru</t>
  </si>
  <si>
    <t>guide3d.com</t>
  </si>
  <si>
    <t>kickassgfx.net</t>
  </si>
  <si>
    <t>stepdaughter.love</t>
  </si>
  <si>
    <t>watch-xvideos.com</t>
  </si>
  <si>
    <t>aira.co.th</t>
  </si>
  <si>
    <t>shahrwp.com</t>
  </si>
  <si>
    <t>lordfilm.click</t>
  </si>
  <si>
    <t>casinoxxx10.ru</t>
  </si>
  <si>
    <t>roxcasino1061.com</t>
  </si>
  <si>
    <t>pinup351bet.com</t>
  </si>
  <si>
    <t>ajku.edu.pk</t>
  </si>
  <si>
    <t>pmkazino8.com</t>
  </si>
  <si>
    <t>350-350.ru</t>
  </si>
  <si>
    <t>halawa.info</t>
  </si>
  <si>
    <t>sardens.fun</t>
  </si>
  <si>
    <t>ifinancebox.com</t>
  </si>
  <si>
    <t>altaikawater.com</t>
  </si>
  <si>
    <t>e1x-casino.com</t>
  </si>
  <si>
    <t>northamericanretribution.com</t>
  </si>
  <si>
    <t>csi-ugra.ru</t>
  </si>
  <si>
    <t>coronadiscussion.com</t>
  </si>
  <si>
    <t>1wininput.ru</t>
  </si>
  <si>
    <t>roxcasino406.com</t>
  </si>
  <si>
    <t>popskids.tv</t>
  </si>
  <si>
    <t>fahes.com.qa</t>
  </si>
  <si>
    <t>auto-accent.ru</t>
  </si>
  <si>
    <t>fitoru.com</t>
  </si>
  <si>
    <t>vavadakhd.com</t>
  </si>
  <si>
    <t>bons2.com</t>
  </si>
  <si>
    <t>solcasino3109.com</t>
  </si>
  <si>
    <t>roxcasino1239.com</t>
  </si>
  <si>
    <t>freshcasino309.com</t>
  </si>
  <si>
    <t>gaminatorrr.com</t>
  </si>
  <si>
    <t>corsica-ferries.it</t>
  </si>
  <si>
    <t>45nrth.com</t>
  </si>
  <si>
    <t>cbminfo.com</t>
  </si>
  <si>
    <t>vulkanplatinum5.ru</t>
  </si>
  <si>
    <t>jodoplay.com</t>
  </si>
  <si>
    <t>vavada-yz.ru</t>
  </si>
  <si>
    <t>studentpulse.com</t>
  </si>
  <si>
    <t>roxcasino926.com</t>
  </si>
  <si>
    <t>margarinfingers.com</t>
  </si>
  <si>
    <t>html-edit.de</t>
  </si>
  <si>
    <t>abpic.xyz</t>
  </si>
  <si>
    <t>freshcasino1140.com</t>
  </si>
  <si>
    <t>roxcasino333.com</t>
  </si>
  <si>
    <t>nubapp.com</t>
  </si>
  <si>
    <t>ginzakuraya-system.com</t>
  </si>
  <si>
    <t>roxcasino3048.com</t>
  </si>
  <si>
    <t>n9i.net</t>
  </si>
  <si>
    <t>bobcasino-casino.com</t>
  </si>
  <si>
    <t>journaldujura.ch</t>
  </si>
  <si>
    <t>casino-playamo.com</t>
  </si>
  <si>
    <t>freshcasino426.com</t>
  </si>
  <si>
    <t>admiralxxx-cazino.com</t>
  </si>
  <si>
    <t>sportigan-bogense.dk</t>
  </si>
  <si>
    <t>aca-apac.com</t>
  </si>
  <si>
    <t>ganeshsuper.com</t>
  </si>
  <si>
    <t>takemod.com</t>
  </si>
  <si>
    <t>amspecgroup.com</t>
  </si>
  <si>
    <t>d2gserver.com</t>
  </si>
  <si>
    <t>roxcasino158.com</t>
  </si>
  <si>
    <t>wisco.com.cn</t>
  </si>
  <si>
    <t>roxkazinokz2.com</t>
  </si>
  <si>
    <t>jctc.jp</t>
  </si>
  <si>
    <t>jerrnews.xyz</t>
  </si>
  <si>
    <t>cozyh.co.kr</t>
  </si>
  <si>
    <t>ridecell.com</t>
  </si>
  <si>
    <t>versatilesmartsign.com</t>
  </si>
  <si>
    <t>expodatabase.com</t>
  </si>
  <si>
    <t>admiredexcrete.com</t>
  </si>
  <si>
    <t>hntxxy.com</t>
  </si>
  <si>
    <t>bryanston.co.uk</t>
  </si>
  <si>
    <t>joycasino-mobi.com</t>
  </si>
  <si>
    <t>freshcasino342.com</t>
  </si>
  <si>
    <t>pin-up464.com</t>
  </si>
  <si>
    <t>blondhoverhesitation.com</t>
  </si>
  <si>
    <t>bk-leon-bets.com</t>
  </si>
  <si>
    <t>xinhuamed.com.cn</t>
  </si>
  <si>
    <t>webdiscover.ru</t>
  </si>
  <si>
    <t>velux.be</t>
  </si>
  <si>
    <t>rexbazar.pk</t>
  </si>
  <si>
    <t>freshcasino1116.com</t>
  </si>
  <si>
    <t>ggbetreview.com</t>
  </si>
  <si>
    <t>verawallet.io</t>
  </si>
  <si>
    <t>sehpunkt.de</t>
  </si>
  <si>
    <t>vulkanplatinum-game.com</t>
  </si>
  <si>
    <t>solcasino312.com</t>
  </si>
  <si>
    <t>needguide.ru</t>
  </si>
  <si>
    <t>goodyfoot.com</t>
  </si>
  <si>
    <t>777fortuna.ru</t>
  </si>
  <si>
    <t>solkz4.com</t>
  </si>
  <si>
    <t>ravenphx.com</t>
  </si>
  <si>
    <t>ebality.com</t>
  </si>
  <si>
    <t>minecraft-blog.net</t>
  </si>
  <si>
    <t>nznj.cn</t>
  </si>
  <si>
    <t>1-winbk.ru</t>
  </si>
  <si>
    <t>soamazing.com</t>
  </si>
  <si>
    <t>pin-up093.com</t>
  </si>
  <si>
    <t>vavada764.ru</t>
  </si>
  <si>
    <t>airtech.co.jp</t>
  </si>
  <si>
    <t>freshcasino1143.com</t>
  </si>
  <si>
    <t>vavadadf9.com</t>
  </si>
  <si>
    <t>vuottroi.vn</t>
  </si>
  <si>
    <t>opahlc.ru</t>
  </si>
  <si>
    <t>tormarketlink.com</t>
  </si>
  <si>
    <t>enkou.cyou</t>
  </si>
  <si>
    <t>vulkanclubofficial.com</t>
  </si>
  <si>
    <t>brockwindows.com</t>
  </si>
  <si>
    <t>streambox9.xyz</t>
  </si>
  <si>
    <t>masterkey.ua</t>
  </si>
  <si>
    <t>vulkanruss-onlline.com</t>
  </si>
  <si>
    <t>netlessa.com.br</t>
  </si>
  <si>
    <t>opchaops.com</t>
  </si>
  <si>
    <t>1tv1.de</t>
  </si>
  <si>
    <t>csc.gov.sg</t>
  </si>
  <si>
    <t>historyteacher.net</t>
  </si>
  <si>
    <t>playfortuna-bonus.com</t>
  </si>
  <si>
    <t>gurudissertation.com</t>
  </si>
  <si>
    <t>inboxmarketing.com.br</t>
  </si>
  <si>
    <t>jessicalevinson.com</t>
  </si>
  <si>
    <t>pinup771bet.com</t>
  </si>
  <si>
    <t>crashguys.com</t>
  </si>
  <si>
    <t>admiralxxx-777.ru</t>
  </si>
  <si>
    <t>vulkancasino-games.net</t>
  </si>
  <si>
    <t>dpmsinc.com</t>
  </si>
  <si>
    <t>solcasino1039.com</t>
  </si>
  <si>
    <t>nkums.ac.ir</t>
  </si>
  <si>
    <t>xbetut.ru</t>
  </si>
  <si>
    <t>skorks.com</t>
  </si>
  <si>
    <t>mrbit-bet.net</t>
  </si>
  <si>
    <t>bikexprt.com</t>
  </si>
  <si>
    <t>million-vulcan-kasino.com</t>
  </si>
  <si>
    <t>baleaf.com</t>
  </si>
  <si>
    <t>vavada-777.com</t>
  </si>
  <si>
    <t>provpro.info</t>
  </si>
  <si>
    <t>chuanqizrw.icu</t>
  </si>
  <si>
    <t>bmbw.com</t>
  </si>
  <si>
    <t>imgrumweb.com</t>
  </si>
  <si>
    <t>vicerenwiz.space</t>
  </si>
  <si>
    <t>realcasinos.ca</t>
  </si>
  <si>
    <t>telek.top</t>
  </si>
  <si>
    <t>simg.it</t>
  </si>
  <si>
    <t>dailyiowegian.com</t>
  </si>
  <si>
    <t>majomalonic.com</t>
  </si>
  <si>
    <t>urnadecristal.gov.co</t>
  </si>
  <si>
    <t>thekoinclub.com</t>
  </si>
  <si>
    <t>yetkin-forum.com</t>
  </si>
  <si>
    <t>6efa4.com</t>
  </si>
  <si>
    <t>large.be</t>
  </si>
  <si>
    <t>napolidavivere.it</t>
  </si>
  <si>
    <t>sunhotels.com</t>
  </si>
  <si>
    <t>vavada765.ru</t>
  </si>
  <si>
    <t>virgohosting.net</t>
  </si>
  <si>
    <t>adar.capital</t>
  </si>
  <si>
    <t>izzicasino12.com</t>
  </si>
  <si>
    <t>justusfourblog.com</t>
  </si>
  <si>
    <t>fushuwang.org</t>
  </si>
  <si>
    <t>infbu.ru</t>
  </si>
  <si>
    <t>himeyashop.com</t>
  </si>
  <si>
    <t>legzocasinokz2.com</t>
  </si>
  <si>
    <t>bankllist.us</t>
  </si>
  <si>
    <t>bordeli.nl</t>
  </si>
  <si>
    <t>kaasfondueinblik.nl</t>
  </si>
  <si>
    <t>vavadacasinosu.com</t>
  </si>
  <si>
    <t>profoundlorerecords.com</t>
  </si>
  <si>
    <t>roxcasino300.com</t>
  </si>
  <si>
    <t>boxinvest.pro</t>
  </si>
  <si>
    <t>lic.co.nz</t>
  </si>
  <si>
    <t>vadatech.com</t>
  </si>
  <si>
    <t>flywire.tech</t>
  </si>
  <si>
    <t>dbusinessnews.com</t>
  </si>
  <si>
    <t>wildblaster8.com</t>
  </si>
  <si>
    <t>msn.com.mx</t>
  </si>
  <si>
    <t>vulkandeluxe-igray.com</t>
  </si>
  <si>
    <t>thetraveltester.com</t>
  </si>
  <si>
    <t>box-test.com</t>
  </si>
  <si>
    <t>prolaera.com</t>
  </si>
  <si>
    <t>conf-dns.com</t>
  </si>
  <si>
    <t>notfound.com</t>
  </si>
  <si>
    <t>firstlab.com</t>
  </si>
  <si>
    <t>vavadagold1.com</t>
  </si>
  <si>
    <t>waskochich.com</t>
  </si>
  <si>
    <t>jdriven.com</t>
  </si>
  <si>
    <t>cultureandrecreation.gov.au</t>
  </si>
  <si>
    <t>americangulag.org</t>
  </si>
  <si>
    <t>fresh-loft.com</t>
  </si>
  <si>
    <t>roxcasino3068.com</t>
  </si>
  <si>
    <t>tmgame.ru</t>
  </si>
  <si>
    <t>dynamicpage.com</t>
  </si>
  <si>
    <t>truthcontrol.com</t>
  </si>
  <si>
    <t>solcasino2111.com</t>
  </si>
  <si>
    <t>xiaozhongkeji.com</t>
  </si>
  <si>
    <t>small.ru</t>
  </si>
  <si>
    <t>nmtf.co.uk</t>
  </si>
  <si>
    <t>cabura.bid</t>
  </si>
  <si>
    <t>katescarlata.com</t>
  </si>
  <si>
    <t>guru.ru</t>
  </si>
  <si>
    <t>friendlywager.com</t>
  </si>
  <si>
    <t>emarketinginstitute.org</t>
  </si>
  <si>
    <t>freshcasino2400.com</t>
  </si>
  <si>
    <t>gatik.ai</t>
  </si>
  <si>
    <t>freshcasino1327.com</t>
  </si>
  <si>
    <t>tradestone.de</t>
  </si>
  <si>
    <t>freshcasino2324.com</t>
  </si>
  <si>
    <t>galacticltd.com</t>
  </si>
  <si>
    <t>tao123.com</t>
  </si>
  <si>
    <t>lojamegalar.com.br</t>
  </si>
  <si>
    <t>freshcasino1108.com</t>
  </si>
  <si>
    <t>roxcasino526.com</t>
  </si>
  <si>
    <t>juaragaming.xn--6frz82g</t>
  </si>
  <si>
    <t>freshcasino2128.com</t>
  </si>
  <si>
    <t>zombiegame.store</t>
  </si>
  <si>
    <t>mostbet-10.ru</t>
  </si>
  <si>
    <t>camlakes.co.uk</t>
  </si>
  <si>
    <t>hlj01.net</t>
  </si>
  <si>
    <t>omgomg0.net</t>
  </si>
  <si>
    <t>betwinner-official-ru.ru</t>
  </si>
  <si>
    <t>cabase.org.ar</t>
  </si>
  <si>
    <t>sildenafil.wtf</t>
  </si>
  <si>
    <t>solcasino2023.com</t>
  </si>
  <si>
    <t>diabetickitchen.com</t>
  </si>
  <si>
    <t>swin.com</t>
  </si>
  <si>
    <t>winmaster22.com</t>
  </si>
  <si>
    <t>jaminleather.com</t>
  </si>
  <si>
    <t>kodaika.com</t>
  </si>
  <si>
    <t>fidellityinfoservices.com</t>
  </si>
  <si>
    <t>itc.sa</t>
  </si>
  <si>
    <t>lwwhealthlibrary.com</t>
  </si>
  <si>
    <t>ontec.co.za</t>
  </si>
  <si>
    <t>anthrocon.org</t>
  </si>
  <si>
    <t>joocasino27.com</t>
  </si>
  <si>
    <t>prayingforpapers.com</t>
  </si>
  <si>
    <t>casinobooi4.com</t>
  </si>
  <si>
    <t>vulkanpay.com</t>
  </si>
  <si>
    <t>finance.gov.mk</t>
  </si>
  <si>
    <t>spincitysloty.com</t>
  </si>
  <si>
    <t>freshcasino442.com</t>
  </si>
  <si>
    <t>islam-db.com</t>
  </si>
  <si>
    <t>futurevideo.su</t>
  </si>
  <si>
    <t>vy11k.com</t>
  </si>
  <si>
    <t>bongocams.biz</t>
  </si>
  <si>
    <t>roxcasino1224.com</t>
  </si>
  <si>
    <t>1xbet-likebet.ru</t>
  </si>
  <si>
    <t>americanparkour.com</t>
  </si>
  <si>
    <t>bbwpornlink.com</t>
  </si>
  <si>
    <t>roxcasino154.com</t>
  </si>
  <si>
    <t>visithowardcounty.com</t>
  </si>
  <si>
    <t>freshcasino2506.com</t>
  </si>
  <si>
    <t>anschreiben.com</t>
  </si>
  <si>
    <t>hathor.network</t>
  </si>
  <si>
    <t>dm-gaming.eu</t>
  </si>
  <si>
    <t>casino-vulcan-slots.net</t>
  </si>
  <si>
    <t>gardenparty.me</t>
  </si>
  <si>
    <t>cryptsy.com</t>
  </si>
  <si>
    <t>towerhousewares.co.uk</t>
  </si>
  <si>
    <t>voovers.com</t>
  </si>
  <si>
    <t>centreantipoisons.be</t>
  </si>
  <si>
    <t>zavorine.net</t>
  </si>
  <si>
    <t>clorian.com</t>
  </si>
  <si>
    <t>russianbridedating.com</t>
  </si>
  <si>
    <t>sparneuwagen.de</t>
  </si>
  <si>
    <t>petasso.co</t>
  </si>
  <si>
    <t>idigital.co.il</t>
  </si>
  <si>
    <t>vulkan-silver.com</t>
  </si>
  <si>
    <t>compassroseconsultants.com</t>
  </si>
  <si>
    <t>solcasino2202.com</t>
  </si>
  <si>
    <t>visalaw.com</t>
  </si>
  <si>
    <t>aktyv.com</t>
  </si>
  <si>
    <t>roxcasino611.com</t>
  </si>
  <si>
    <t>1windeposit.ru</t>
  </si>
  <si>
    <t>anthemdns.com</t>
  </si>
  <si>
    <t>sousok.info</t>
  </si>
  <si>
    <t>fit4less.ca</t>
  </si>
  <si>
    <t>acmewebwerks.com</t>
  </si>
  <si>
    <t>b-mag.ru</t>
  </si>
  <si>
    <t>ac-porn.com</t>
  </si>
  <si>
    <t>europeanleague.football</t>
  </si>
  <si>
    <t>coinevo.pro</t>
  </si>
  <si>
    <t>casino-frank-24.com</t>
  </si>
  <si>
    <t>mato.com.cn</t>
  </si>
  <si>
    <t>vnm345.com</t>
  </si>
  <si>
    <t>excazinovulcan.net</t>
  </si>
  <si>
    <t>roxcasinovip.com</t>
  </si>
  <si>
    <t>wiganwarriors.com</t>
  </si>
  <si>
    <t>thg-fluently.com</t>
  </si>
  <si>
    <t>vhod-vavada.ru</t>
  </si>
  <si>
    <t>sprinter.ltd</t>
  </si>
  <si>
    <t>bjorback.com</t>
  </si>
  <si>
    <t>rayservers.com</t>
  </si>
  <si>
    <t>billfishermansjournal.com</t>
  </si>
  <si>
    <t>powerbit.de</t>
  </si>
  <si>
    <t>pianodynamics.com.au</t>
  </si>
  <si>
    <t>boysnaboys.com</t>
  </si>
  <si>
    <t>vipkeys.net</t>
  </si>
  <si>
    <t>vulcanrussiagame.com</t>
  </si>
  <si>
    <t>o1xbet.com</t>
  </si>
  <si>
    <t>vulkan-club13.ru</t>
  </si>
  <si>
    <t>roxcasino199.com</t>
  </si>
  <si>
    <t>academicwork.net</t>
  </si>
  <si>
    <t>ebasesloaded.com</t>
  </si>
  <si>
    <t>pe-eq.com</t>
  </si>
  <si>
    <t>linfordco.com</t>
  </si>
  <si>
    <t>pinup410bk.com</t>
  </si>
  <si>
    <t>freshcasino521.com</t>
  </si>
  <si>
    <t>nhdzoo.jp</t>
  </si>
  <si>
    <t>freshcasino427.com</t>
  </si>
  <si>
    <t>vavadaofficialclub.com</t>
  </si>
  <si>
    <t>prostitutkiryazani.mobi</t>
  </si>
  <si>
    <t>zhongwawang.com</t>
  </si>
  <si>
    <t>lions-leonberg.de</t>
  </si>
  <si>
    <t>stylepr.com</t>
  </si>
  <si>
    <t>jntimes.cn</t>
  </si>
  <si>
    <t>hplify.com</t>
  </si>
  <si>
    <t>itia.tennis</t>
  </si>
  <si>
    <t>web-2-host.net</t>
  </si>
  <si>
    <t>correcttoes.com</t>
  </si>
  <si>
    <t>unews.com.tw</t>
  </si>
  <si>
    <t>fayamin.com</t>
  </si>
  <si>
    <t>puscomosca.com</t>
  </si>
  <si>
    <t>visitnoordlimburg.nl</t>
  </si>
  <si>
    <t>booicasino-pay.ru</t>
  </si>
  <si>
    <t>vspo.jp</t>
  </si>
  <si>
    <t>owewsdt.com</t>
  </si>
  <si>
    <t>whichvoip.com</t>
  </si>
  <si>
    <t>pinpinupp3.ru</t>
  </si>
  <si>
    <t>clubbox.co.kr</t>
  </si>
  <si>
    <t>rastishki-shop5.com</t>
  </si>
  <si>
    <t>roxcasino534.com</t>
  </si>
  <si>
    <t>songids.com</t>
  </si>
  <si>
    <t>lusciousbeautybarllc.com</t>
  </si>
  <si>
    <t>shareinc.ga</t>
  </si>
  <si>
    <t>solcasino3010.com</t>
  </si>
  <si>
    <t>sol-casino-regalis.com</t>
  </si>
  <si>
    <t>ffe.es</t>
  </si>
  <si>
    <t>solar.co.za</t>
  </si>
  <si>
    <t>urbanplatter.in</t>
  </si>
  <si>
    <t>roxcasino2928.com</t>
  </si>
  <si>
    <t>rake.ai</t>
  </si>
  <si>
    <t>pin-up-club777.ru</t>
  </si>
  <si>
    <t>1390joycasino.com</t>
  </si>
  <si>
    <t>officialsvulcan24.com</t>
  </si>
  <si>
    <t>pinup098bk.com</t>
  </si>
  <si>
    <t>sebago.com</t>
  </si>
  <si>
    <t>mtpkormoran.pl</t>
  </si>
  <si>
    <t>vavadawef.com</t>
  </si>
  <si>
    <t>japanesebaseball.com</t>
  </si>
  <si>
    <t>roxcasino107.com</t>
  </si>
  <si>
    <t>poli.hu</t>
  </si>
  <si>
    <t>fresh-cas8.com</t>
  </si>
  <si>
    <t>joycasinod.ru</t>
  </si>
  <si>
    <t>ruthinstitute.org</t>
  </si>
  <si>
    <t>solcasino3404.com</t>
  </si>
  <si>
    <t>netforcetelecom.com.br</t>
  </si>
  <si>
    <t>trinethunder.com</t>
  </si>
  <si>
    <t>vulcan-starz-online.net</t>
  </si>
  <si>
    <t>creationmediaindia.com</t>
  </si>
  <si>
    <t>hxedu.com.cn</t>
  </si>
  <si>
    <t>orca-88-casino.com</t>
  </si>
  <si>
    <t>grey2kusa.org</t>
  </si>
  <si>
    <t>xnxxporn.me</t>
  </si>
  <si>
    <t>xoprod18.com</t>
  </si>
  <si>
    <t>nifa.org.cn</t>
  </si>
  <si>
    <t>fastkasinozzzzz.com</t>
  </si>
  <si>
    <t>admiral-x-site.ru</t>
  </si>
  <si>
    <t>gzpbsk.com</t>
  </si>
  <si>
    <t>freshcasino409.com</t>
  </si>
  <si>
    <t>tnndns.com</t>
  </si>
  <si>
    <t>cbo.gov.om</t>
  </si>
  <si>
    <t>lutkom.pl</t>
  </si>
  <si>
    <t>thecurvycarrot.com</t>
  </si>
  <si>
    <t>kbbreport.com</t>
  </si>
  <si>
    <t>azinoazino.ru</t>
  </si>
  <si>
    <t>esbanque.fr</t>
  </si>
  <si>
    <t>vavadaminus.com</t>
  </si>
  <si>
    <t>astrology.com.tr</t>
  </si>
  <si>
    <t>salemoffers.com</t>
  </si>
  <si>
    <t>vavadacasino7777ax.ru</t>
  </si>
  <si>
    <t>lostfilm.tw</t>
  </si>
  <si>
    <t>theshutterstore.com</t>
  </si>
  <si>
    <t>colorexplorer.com</t>
  </si>
  <si>
    <t>mydimosoftware.com</t>
  </si>
  <si>
    <t>harvestsnaps.com</t>
  </si>
  <si>
    <t>intelexialearning.org</t>
  </si>
  <si>
    <t>npin-up74.com</t>
  </si>
  <si>
    <t>belforma.net</t>
  </si>
  <si>
    <t>vegaskasino.net</t>
  </si>
  <si>
    <t>hardwareversand.de</t>
  </si>
  <si>
    <t>vostok-casino.ru</t>
  </si>
  <si>
    <t>waranlov.com</t>
  </si>
  <si>
    <t>6absolut777.com</t>
  </si>
  <si>
    <t>solcasino2010.com</t>
  </si>
  <si>
    <t>sofisadireto.com.br</t>
  </si>
  <si>
    <t>bluespanwireless.com</t>
  </si>
  <si>
    <t>art-exclusif.biz</t>
  </si>
  <si>
    <t>eastcoastgroup.com</t>
  </si>
  <si>
    <t>theaquaticplantsociety.org</t>
  </si>
  <si>
    <t>beastnew.ga</t>
  </si>
  <si>
    <t>orka88casino1.ru</t>
  </si>
  <si>
    <t>tomspinadesigns.com</t>
  </si>
  <si>
    <t>amicon.ru</t>
  </si>
  <si>
    <t>boekman.nl</t>
  </si>
  <si>
    <t>roxcasino407.com</t>
  </si>
  <si>
    <t>boy-teen.pro</t>
  </si>
  <si>
    <t>tiera.ru</t>
  </si>
  <si>
    <t>deltatre.it</t>
  </si>
  <si>
    <t>mostbet-oficial-site.com</t>
  </si>
  <si>
    <t>glenindia.com</t>
  </si>
  <si>
    <t>azino777-paykazino.ru</t>
  </si>
  <si>
    <t>nahnews.org</t>
  </si>
  <si>
    <t>sdmdata.org</t>
  </si>
  <si>
    <t>roxcasino999.com</t>
  </si>
  <si>
    <t>aprtbrand.ga</t>
  </si>
  <si>
    <t>roxcasino160.com</t>
  </si>
  <si>
    <t>emmelle.cn</t>
  </si>
  <si>
    <t>sunny-systems.com</t>
  </si>
  <si>
    <t>freshcasino139.com</t>
  </si>
  <si>
    <t>medavail.com</t>
  </si>
  <si>
    <t>discovernewengland.org</t>
  </si>
  <si>
    <t>mxwz.net</t>
  </si>
  <si>
    <t>depthbio.com</t>
  </si>
  <si>
    <t>jetcasino107.com</t>
  </si>
  <si>
    <t>acemsrvd.com</t>
  </si>
  <si>
    <t>redrightdaily.com</t>
  </si>
  <si>
    <t>casinooligarh.com</t>
  </si>
  <si>
    <t>rocknloadmag.com</t>
  </si>
  <si>
    <t>kinogo-720.co</t>
  </si>
  <si>
    <t>roxcasino174.com</t>
  </si>
  <si>
    <t>pin-up884.com</t>
  </si>
  <si>
    <t>ekbstartupday.ru</t>
  </si>
  <si>
    <t>fresh-casino-grandmaster.com</t>
  </si>
  <si>
    <t>roxcasino450.com</t>
  </si>
  <si>
    <t>uitvaartverzekering.nl</t>
  </si>
  <si>
    <t>roxcasino1482.com</t>
  </si>
  <si>
    <t>solyankatravel.ru</t>
  </si>
  <si>
    <t>casino-champion.net</t>
  </si>
  <si>
    <t>pin-up229.com</t>
  </si>
  <si>
    <t>pin-up138.com</t>
  </si>
  <si>
    <t>flybangor.com</t>
  </si>
  <si>
    <t>drugresearch.in</t>
  </si>
  <si>
    <t>vavadader.com</t>
  </si>
  <si>
    <t>concord.ua</t>
  </si>
  <si>
    <t>freshcazino.ru</t>
  </si>
  <si>
    <t>animaniastudio.com</t>
  </si>
  <si>
    <t>rioflight.com</t>
  </si>
  <si>
    <t>maiso.ru</t>
  </si>
  <si>
    <t>crowdfiber.com</t>
  </si>
  <si>
    <t>avicone.com</t>
  </si>
  <si>
    <t>folders.eu</t>
  </si>
  <si>
    <t>telkipiter.net</t>
  </si>
  <si>
    <t>tracky.pro</t>
  </si>
  <si>
    <t>pinup-russian.com</t>
  </si>
  <si>
    <t>pinup431bet.com</t>
  </si>
  <si>
    <t>behnisch.com</t>
  </si>
  <si>
    <t>websitetemplatesonline.com</t>
  </si>
  <si>
    <t>craftskill.co</t>
  </si>
  <si>
    <t>worldrenew.net</t>
  </si>
  <si>
    <t>hdrezka.tips</t>
  </si>
  <si>
    <t>case-battle.com</t>
  </si>
  <si>
    <t>mvrdv.com</t>
  </si>
  <si>
    <t>craiovaimobiliare.ro</t>
  </si>
  <si>
    <t>roxcasino619.com</t>
  </si>
  <si>
    <t>arbitrades.com</t>
  </si>
  <si>
    <t>tomaztech.net.br</t>
  </si>
  <si>
    <t>disclosenews.com</t>
  </si>
  <si>
    <t>inf-sys.ru</t>
  </si>
  <si>
    <t>x840.ru</t>
  </si>
  <si>
    <t>gambllingobzor.com</t>
  </si>
  <si>
    <t>solcasino2105.com</t>
  </si>
  <si>
    <t>region-bretagne.fr</t>
  </si>
  <si>
    <t>6prestigespin.com</t>
  </si>
  <si>
    <t>deal-hub.co.za</t>
  </si>
  <si>
    <t>elarenal.com.gt</t>
  </si>
  <si>
    <t>doc-dip.site</t>
  </si>
  <si>
    <t>cialisqt.com</t>
  </si>
  <si>
    <t>roxcasino206.com</t>
  </si>
  <si>
    <t>njhaotejx.com</t>
  </si>
  <si>
    <t>careling.ovh</t>
  </si>
  <si>
    <t>timemd.com</t>
  </si>
  <si>
    <t>rimmkaufman.com</t>
  </si>
  <si>
    <t>casinoohnelizenzdeutschland.com</t>
  </si>
  <si>
    <t>shemroonshop.ir</t>
  </si>
  <si>
    <t>bkleon3u.xyz</t>
  </si>
  <si>
    <t>gold-mines.space</t>
  </si>
  <si>
    <t>pageone.co.jp</t>
  </si>
  <si>
    <t>hubagile.ga</t>
  </si>
  <si>
    <t>datearichwoman.org</t>
  </si>
  <si>
    <t>mebel-pz.ru</t>
  </si>
  <si>
    <t>5elifestyle.com</t>
  </si>
  <si>
    <t>wlnsport63.com</t>
  </si>
  <si>
    <t>pinups-bet.ru</t>
  </si>
  <si>
    <t>foreignlabor.com</t>
  </si>
  <si>
    <t>wlnsport22.com</t>
  </si>
  <si>
    <t>roxcasino915.com</t>
  </si>
  <si>
    <t>roxcasino115.com</t>
  </si>
  <si>
    <t>digitalrubix.com</t>
  </si>
  <si>
    <t>pokerdomklient.com</t>
  </si>
  <si>
    <t>solcasino2301.com</t>
  </si>
  <si>
    <t>pin-up119.com</t>
  </si>
  <si>
    <t>bookmaker-ratings-uz.com</t>
  </si>
  <si>
    <t>solcasino3107.com</t>
  </si>
  <si>
    <t>chewnew.ga</t>
  </si>
  <si>
    <t>daisonghua.com</t>
  </si>
  <si>
    <t>bio-pedia.com</t>
  </si>
  <si>
    <t>essayswritingonline.org</t>
  </si>
  <si>
    <t>timesii.com</t>
  </si>
  <si>
    <t>amazingworld.top</t>
  </si>
  <si>
    <t>1xbetzerkalo5.ru</t>
  </si>
  <si>
    <t>cazinodengionline.com</t>
  </si>
  <si>
    <t>omgparty.ru</t>
  </si>
  <si>
    <t>hitjacket.com</t>
  </si>
  <si>
    <t>asigurativiitorul.ro</t>
  </si>
  <si>
    <t>cassport.com</t>
  </si>
  <si>
    <t>sefe-energy.co.uk</t>
  </si>
  <si>
    <t>wsjonline.com</t>
  </si>
  <si>
    <t>streambox7.xyz</t>
  </si>
  <si>
    <t>dlbddp.com</t>
  </si>
  <si>
    <t>freshcasino304.com</t>
  </si>
  <si>
    <t>altuda.com</t>
  </si>
  <si>
    <t>classtop.ga</t>
  </si>
  <si>
    <t>pinupbets796.com</t>
  </si>
  <si>
    <t>americanbeverage.org</t>
  </si>
  <si>
    <t>thenicestplaceontheinter.net</t>
  </si>
  <si>
    <t>enjoyclubnika.com</t>
  </si>
  <si>
    <t>pornigh.com</t>
  </si>
  <si>
    <t>vavada-play1.ru</t>
  </si>
  <si>
    <t>betwinner30.ru</t>
  </si>
  <si>
    <t>btatv.tv</t>
  </si>
  <si>
    <t>howtoeat.info</t>
  </si>
  <si>
    <t>freshcasino1113.com</t>
  </si>
  <si>
    <t>admiralx-1000bonus.ru</t>
  </si>
  <si>
    <t>ireincarnatedasalegendary.com</t>
  </si>
  <si>
    <t>cazino-x-official.ru</t>
  </si>
  <si>
    <t>tvm.media</t>
  </si>
  <si>
    <t>pinupbk805.com</t>
  </si>
  <si>
    <t>pin-up174.com</t>
  </si>
  <si>
    <t>free-casinogames-online.com</t>
  </si>
  <si>
    <t>solcasino341.com</t>
  </si>
  <si>
    <t>ahkscript.org</t>
  </si>
  <si>
    <t>topheadlines126.ml</t>
  </si>
  <si>
    <t>enoticesonline.com</t>
  </si>
  <si>
    <t>limitlessfrontiers.com</t>
  </si>
  <si>
    <t>top-kazino2022.ru</t>
  </si>
  <si>
    <t>vo11kfuns.com</t>
  </si>
  <si>
    <t>hmyclassifiedshomepage.com</t>
  </si>
  <si>
    <t>roxcasino84.com</t>
  </si>
  <si>
    <t>pin-up504.com</t>
  </si>
  <si>
    <t>realviagra.quest</t>
  </si>
  <si>
    <t>outseeltor.com</t>
  </si>
  <si>
    <t>dmt-pstvm.com</t>
  </si>
  <si>
    <t>azino777-official.ru</t>
  </si>
  <si>
    <t>humanitas.net</t>
  </si>
  <si>
    <t>energiforetagen.se</t>
  </si>
  <si>
    <t>abes-dn.org.br</t>
  </si>
  <si>
    <t>riobet-casino91.ru</t>
  </si>
  <si>
    <t>solcasino90.com</t>
  </si>
  <si>
    <t>financialhorse.com</t>
  </si>
  <si>
    <t>6623.today</t>
  </si>
  <si>
    <t>wlnsports3.com</t>
  </si>
  <si>
    <t>shoopy.in</t>
  </si>
  <si>
    <t>r-graphics.org</t>
  </si>
  <si>
    <t>roxcasino1253.com</t>
  </si>
  <si>
    <t>faimer.org</t>
  </si>
  <si>
    <t>ibaraki-airport.net</t>
  </si>
  <si>
    <t>momondo.com.br</t>
  </si>
  <si>
    <t>griceconnect.com</t>
  </si>
  <si>
    <t>altaipelace.com</t>
  </si>
  <si>
    <t>vavadastatic.com</t>
  </si>
  <si>
    <t>stapplet.com</t>
  </si>
  <si>
    <t>onlineviagraprescription.com</t>
  </si>
  <si>
    <t>retrax.com</t>
  </si>
  <si>
    <t>1403joycasino.com</t>
  </si>
  <si>
    <t>cloudnetworktools.com</t>
  </si>
  <si>
    <t>pm-cwin.net</t>
  </si>
  <si>
    <t>invisiblepatterns.com</t>
  </si>
  <si>
    <t>fergusonindustrial.com</t>
  </si>
  <si>
    <t>solcasino3011.com</t>
  </si>
  <si>
    <t>freshcasino1130.com</t>
  </si>
  <si>
    <t>identitybrand.ga</t>
  </si>
  <si>
    <t>gamehelp.guru</t>
  </si>
  <si>
    <t>myblackangels.com</t>
  </si>
  <si>
    <t>agenyz.com</t>
  </si>
  <si>
    <t>serialvampirediaries.ru</t>
  </si>
  <si>
    <t>solcasino404.com</t>
  </si>
  <si>
    <t>yorkshirewonders.co.uk</t>
  </si>
  <si>
    <t>konfeksiyonline.com</t>
  </si>
  <si>
    <t>kikhobe.com</t>
  </si>
  <si>
    <t>materiaux-naturels.fr</t>
  </si>
  <si>
    <t>att.co.il</t>
  </si>
  <si>
    <t>liveoke.com</t>
  </si>
  <si>
    <t>vavada333online.com</t>
  </si>
  <si>
    <t>aonevaluer.com</t>
  </si>
  <si>
    <t>carnovato.ru</t>
  </si>
  <si>
    <t>electricunicycle.org</t>
  </si>
  <si>
    <t>alimentoslaserena.cl</t>
  </si>
  <si>
    <t>rivnet.net</t>
  </si>
  <si>
    <t>winequest.com</t>
  </si>
  <si>
    <t>northparade.com.au</t>
  </si>
  <si>
    <t>prplcdn.com</t>
  </si>
  <si>
    <t>1xbet2.ru</t>
  </si>
  <si>
    <t>roxcasino129.com</t>
  </si>
  <si>
    <t>asapmarket-onion.link</t>
  </si>
  <si>
    <t>joykazino3.ru</t>
  </si>
  <si>
    <t>vulcanmillion.net</t>
  </si>
  <si>
    <t>roxcasino256.com</t>
  </si>
  <si>
    <t>marlboroughgallery.com</t>
  </si>
  <si>
    <t>connectorg.ga</t>
  </si>
  <si>
    <t>gzhy2002.com</t>
  </si>
  <si>
    <t>rastishki-shop3.com</t>
  </si>
  <si>
    <t>creditcardapr.org</t>
  </si>
  <si>
    <t>ceterainternal.com</t>
  </si>
  <si>
    <t>babaklava.com</t>
  </si>
  <si>
    <t>casomes.ro</t>
  </si>
  <si>
    <t>cam-5.net</t>
  </si>
  <si>
    <t>pako-para.com</t>
  </si>
  <si>
    <t>vaporwarehouse.com</t>
  </si>
  <si>
    <t>superfaveadores.com</t>
  </si>
  <si>
    <t>isover.de</t>
  </si>
  <si>
    <t>was-soll-ich-schenken.net</t>
  </si>
  <si>
    <t>vavadalqw.com</t>
  </si>
  <si>
    <t>catatumbo.tv</t>
  </si>
  <si>
    <t>nxnet.net</t>
  </si>
  <si>
    <t>gwxitnd.com</t>
  </si>
  <si>
    <t>thescanfoundation.org</t>
  </si>
  <si>
    <t>metroresidences.com</t>
  </si>
  <si>
    <t>nomorz.com</t>
  </si>
  <si>
    <t>1-xbet-casino.ru</t>
  </si>
  <si>
    <t>pinupbets834.com</t>
  </si>
  <si>
    <t>rvcasinoonline.com</t>
  </si>
  <si>
    <t>knowthenextstep.com</t>
  </si>
  <si>
    <t>samsungrepair.com</t>
  </si>
  <si>
    <t>roxcasino601.com</t>
  </si>
  <si>
    <t>golden-birds.biz</t>
  </si>
  <si>
    <t>topsurveystoday.com</t>
  </si>
  <si>
    <t>medicmind.co.uk</t>
  </si>
  <si>
    <t>p-mwin.net</t>
  </si>
  <si>
    <t>dbasupport.com</t>
  </si>
  <si>
    <t>ccgp-beijing.gov.cn</t>
  </si>
  <si>
    <t>schroderusa.cf</t>
  </si>
  <si>
    <t>fresh-cas6.com</t>
  </si>
  <si>
    <t>xinxianbaoku.com</t>
  </si>
  <si>
    <t>pinup-bet198.com</t>
  </si>
  <si>
    <t>flyingpig.net</t>
  </si>
  <si>
    <t>onlinevulcan-besplatno.com</t>
  </si>
  <si>
    <t>vuolcans.com</t>
  </si>
  <si>
    <t>lightningemotors.com</t>
  </si>
  <si>
    <t>wlnsports28.com</t>
  </si>
  <si>
    <t>myslenedrevo.com.ua</t>
  </si>
  <si>
    <t>hsserver.net</t>
  </si>
  <si>
    <t>cgon.ru</t>
  </si>
  <si>
    <t>alloutfootball.co.uk</t>
  </si>
  <si>
    <t>jagatgururampalji.org</t>
  </si>
  <si>
    <t>vegasds.com</t>
  </si>
  <si>
    <t>do-yukai.com</t>
  </si>
  <si>
    <t>healthybodyheadtotoeca.com</t>
  </si>
  <si>
    <t>dhlshipping.com</t>
  </si>
  <si>
    <t>the-distance.ru</t>
  </si>
  <si>
    <t>steel-mastery.com</t>
  </si>
  <si>
    <t>augsburg-tourismus.de</t>
  </si>
  <si>
    <t>onlyfams.tv</t>
  </si>
  <si>
    <t>mauboussin.fr</t>
  </si>
  <si>
    <t>drgn3.casino</t>
  </si>
  <si>
    <t>azurmendi.restaurant</t>
  </si>
  <si>
    <t>kohertech.com</t>
  </si>
  <si>
    <t>asiansex.site</t>
  </si>
  <si>
    <t>vendorati.com</t>
  </si>
  <si>
    <t>asiaa.co.kr</t>
  </si>
  <si>
    <t>rivetmade.com</t>
  </si>
  <si>
    <t>wissensmanufaktur.net</t>
  </si>
  <si>
    <t>capef.com.br</t>
  </si>
  <si>
    <t>solcasino171.com</t>
  </si>
  <si>
    <t>pin-up139.com</t>
  </si>
  <si>
    <t>duluxgroup.com.au</t>
  </si>
  <si>
    <t>mythiell.com</t>
  </si>
  <si>
    <t>roxcasino403.com</t>
  </si>
  <si>
    <t>gadgetsrevived.com</t>
  </si>
  <si>
    <t>vanacue.com</t>
  </si>
  <si>
    <t>1championcasino.com</t>
  </si>
  <si>
    <t>spankingtgp.com</t>
  </si>
  <si>
    <t>vavadajkb.com</t>
  </si>
  <si>
    <t>funnytimes.com</t>
  </si>
  <si>
    <t>vulcanplatinum-onliine.com</t>
  </si>
  <si>
    <t>topsun30.com</t>
  </si>
  <si>
    <t>suppliesdepot.com</t>
  </si>
  <si>
    <t>mewburn.com</t>
  </si>
  <si>
    <t>casino-fortuna-play.net</t>
  </si>
  <si>
    <t>lanecrawford.com.cn</t>
  </si>
  <si>
    <t>goodvin.net</t>
  </si>
  <si>
    <t>cws-edi.com</t>
  </si>
  <si>
    <t>brokenpencil.com</t>
  </si>
  <si>
    <t>htiqbd.com</t>
  </si>
  <si>
    <t>eurotorg.by</t>
  </si>
  <si>
    <t>slovonevorobei.com</t>
  </si>
  <si>
    <t>teenpop.com</t>
  </si>
  <si>
    <t>joycasinobonus.ru</t>
  </si>
  <si>
    <t>effekt.dk</t>
  </si>
  <si>
    <t>multisys.hk</t>
  </si>
  <si>
    <t>taker.bet</t>
  </si>
  <si>
    <t>thetimesjersey.com</t>
  </si>
  <si>
    <t>rcvideo.com</t>
  </si>
  <si>
    <t>rapidcityworld.com</t>
  </si>
  <si>
    <t>renolit.net</t>
  </si>
  <si>
    <t>vanguardproperties.com</t>
  </si>
  <si>
    <t>techquila.co.in</t>
  </si>
  <si>
    <t>watchdog.cz</t>
  </si>
  <si>
    <t>one-bank.co</t>
  </si>
  <si>
    <t>marketlytics.com</t>
  </si>
  <si>
    <t>sv77.com</t>
  </si>
  <si>
    <t>kl2.life</t>
  </si>
  <si>
    <t>valuebound.com</t>
  </si>
  <si>
    <t>kentmjxf.space</t>
  </si>
  <si>
    <t>office-networking.de</t>
  </si>
  <si>
    <t>bigmebel-msk.ru</t>
  </si>
  <si>
    <t>thecitywire.com</t>
  </si>
  <si>
    <t>e-migration.ru</t>
  </si>
  <si>
    <t>kazino-frank.net</t>
  </si>
  <si>
    <t>pinupbet520.com</t>
  </si>
  <si>
    <t>melbet-x.com</t>
  </si>
  <si>
    <t>gvirtualpay.com</t>
  </si>
  <si>
    <t>mnsrv.ru</t>
  </si>
  <si>
    <t>vwmusicrocks.com</t>
  </si>
  <si>
    <t>zenservertrack.com</t>
  </si>
  <si>
    <t>ribar.com</t>
  </si>
  <si>
    <t>solcasino2427.com</t>
  </si>
  <si>
    <t>katakura.co.jp</t>
  </si>
  <si>
    <t>eau-loire-bretagne.fr</t>
  </si>
  <si>
    <t>vt2host.com</t>
  </si>
  <si>
    <t>melbet41268.com</t>
  </si>
  <si>
    <t>vevidental.com</t>
  </si>
  <si>
    <t>leidseschouwburg-stadsgehoorzaal.nl</t>
  </si>
  <si>
    <t>caygri.com</t>
  </si>
  <si>
    <t>little-loans.com</t>
  </si>
  <si>
    <t>roxcasino189.com</t>
  </si>
  <si>
    <t>programy.net.pl</t>
  </si>
  <si>
    <t>porndav.com</t>
  </si>
  <si>
    <t>logamp.com</t>
  </si>
  <si>
    <t>mynet.co.jp</t>
  </si>
  <si>
    <t>roxcasino3074.com</t>
  </si>
  <si>
    <t>roxcasino171.com</t>
  </si>
  <si>
    <t>ggamarketing.com</t>
  </si>
  <si>
    <t>ottofrei.com</t>
  </si>
  <si>
    <t>patriotp.ru</t>
  </si>
  <si>
    <t>pin-up164.com</t>
  </si>
  <si>
    <t>medicalsaunas.com</t>
  </si>
  <si>
    <t>horsecouncil.org</t>
  </si>
  <si>
    <t>ffpan.site</t>
  </si>
  <si>
    <t>egouexpress.com</t>
  </si>
  <si>
    <t>crypto4yu.com</t>
  </si>
  <si>
    <t>guzelish.ru</t>
  </si>
  <si>
    <t>looking2future.com</t>
  </si>
  <si>
    <t>finasteride.life</t>
  </si>
  <si>
    <t>3dfeatherbrows.com</t>
  </si>
  <si>
    <t>dep17.ru</t>
  </si>
  <si>
    <t>freshcasino1131.com</t>
  </si>
  <si>
    <t>vavadabw7.com</t>
  </si>
  <si>
    <t>generator.ru</t>
  </si>
  <si>
    <t>vavada-casino77777px.ru</t>
  </si>
  <si>
    <t>imploded.com</t>
  </si>
  <si>
    <t>midata.do</t>
  </si>
  <si>
    <t>crocostars.com</t>
  </si>
  <si>
    <t>trekbible.com</t>
  </si>
  <si>
    <t>vulcanplatinums-casiino.com</t>
  </si>
  <si>
    <t>valchiusellamountainbiking.com</t>
  </si>
  <si>
    <t>raduzhnyi-city.ru</t>
  </si>
  <si>
    <t>ditgt.ru</t>
  </si>
  <si>
    <t>stw-on.de</t>
  </si>
  <si>
    <t>file-upload.in</t>
  </si>
  <si>
    <t>l-onion.top</t>
  </si>
  <si>
    <t>pin-up704.com</t>
  </si>
  <si>
    <t>tvoyavto24.ru</t>
  </si>
  <si>
    <t>roxcasino306.com</t>
  </si>
  <si>
    <t>wozuyea.com</t>
  </si>
  <si>
    <t>nanasu.eu</t>
  </si>
  <si>
    <t>tassfx.com</t>
  </si>
  <si>
    <t>pin-up028.com</t>
  </si>
  <si>
    <t>no-money-no-life.com</t>
  </si>
  <si>
    <t>racunovodja.com</t>
  </si>
  <si>
    <t>chek-shop.info</t>
  </si>
  <si>
    <t>mexico-now.com</t>
  </si>
  <si>
    <t>admiral-x-cazino.com</t>
  </si>
  <si>
    <t>server-memo.net</t>
  </si>
  <si>
    <t>5858.com</t>
  </si>
  <si>
    <t>adrivan.com.br</t>
  </si>
  <si>
    <t>joycasinosite5.ru</t>
  </si>
  <si>
    <t>playfortuna25c8u.com</t>
  </si>
  <si>
    <t>cbos.gov.sd</t>
  </si>
  <si>
    <t>solcasino515.com</t>
  </si>
  <si>
    <t>xor.ai</t>
  </si>
  <si>
    <t>dainelylab.com</t>
  </si>
  <si>
    <t>elkerliek.nl</t>
  </si>
  <si>
    <t>joy-casino1.net</t>
  </si>
  <si>
    <t>play-vulcan-platinum6.com</t>
  </si>
  <si>
    <t>joycasinooffic.com</t>
  </si>
  <si>
    <t>casino-x-934.com</t>
  </si>
  <si>
    <t>freelancer.no</t>
  </si>
  <si>
    <t>safeunlocks.com</t>
  </si>
  <si>
    <t>vavada-spasibo.ru</t>
  </si>
  <si>
    <t>crosshotelsandresorts.com</t>
  </si>
  <si>
    <t>androidi.io</t>
  </si>
  <si>
    <t>pinupbets732.com</t>
  </si>
  <si>
    <t>sassywoof.com</t>
  </si>
  <si>
    <t>krillbite.com</t>
  </si>
  <si>
    <t>michaelkors-outlets.ca</t>
  </si>
  <si>
    <t>cdss.org</t>
  </si>
  <si>
    <t>solcasino75.com</t>
  </si>
  <si>
    <t>bkoniso.space</t>
  </si>
  <si>
    <t>biquw.com</t>
  </si>
  <si>
    <t>leatmansures.com</t>
  </si>
  <si>
    <t>vimenpaq.do</t>
  </si>
  <si>
    <t>wlkjoyx.com</t>
  </si>
  <si>
    <t>money-farm.lol</t>
  </si>
  <si>
    <t>1xstavka-1xbet.ru</t>
  </si>
  <si>
    <t>teemax.com.cn</t>
  </si>
  <si>
    <t>xhosting.cz</t>
  </si>
  <si>
    <t>vavada736.ru</t>
  </si>
  <si>
    <t>roxcasino802.com</t>
  </si>
  <si>
    <t>12minprep.com</t>
  </si>
  <si>
    <t>santacruzskateboards.com</t>
  </si>
  <si>
    <t>filosfak.ru</t>
  </si>
  <si>
    <t>www-mostbet.ru</t>
  </si>
  <si>
    <t>socialbicycles.com</t>
  </si>
  <si>
    <t>onlinebusinessacademy.com</t>
  </si>
  <si>
    <t>nexttribe.com</t>
  </si>
  <si>
    <t>solcasino3101.com</t>
  </si>
  <si>
    <t>reba.global</t>
  </si>
  <si>
    <t>thedentedhelmet.com</t>
  </si>
  <si>
    <t>myfreseniuskidneycare.com</t>
  </si>
  <si>
    <t>librusec.club</t>
  </si>
  <si>
    <t>tashir.ru</t>
  </si>
  <si>
    <t>92wailian.com</t>
  </si>
  <si>
    <t>semenslotov.com</t>
  </si>
  <si>
    <t>legionfx.ltd</t>
  </si>
  <si>
    <t>yannigo.com</t>
  </si>
  <si>
    <t>agroosvita.com</t>
  </si>
  <si>
    <t>cdlldb.com</t>
  </si>
  <si>
    <t>like-img.tech</t>
  </si>
  <si>
    <t>mos92.xyz</t>
  </si>
  <si>
    <t>vavadatun.com</t>
  </si>
  <si>
    <t>fenceit.ch</t>
  </si>
  <si>
    <t>pinup516bk.com</t>
  </si>
  <si>
    <t>duramecho.com</t>
  </si>
  <si>
    <t>zdfls.cn</t>
  </si>
  <si>
    <t>pinup-bet863.com</t>
  </si>
  <si>
    <t>eldooradyzwin.com</t>
  </si>
  <si>
    <t>premium-dns.nl</t>
  </si>
  <si>
    <t>themetalcircus.com</t>
  </si>
  <si>
    <t>skylighters.org</t>
  </si>
  <si>
    <t>custsupp.com</t>
  </si>
  <si>
    <t>picmap.top</t>
  </si>
  <si>
    <t>acufirestorm.com</t>
  </si>
  <si>
    <t>vaprio.cz</t>
  </si>
  <si>
    <t>fresh-cas4.com</t>
  </si>
  <si>
    <t>roxcasino3012.com</t>
  </si>
  <si>
    <t>lablaa.org</t>
  </si>
  <si>
    <t>lifeyosso.fun</t>
  </si>
  <si>
    <t>diving.to</t>
  </si>
  <si>
    <t>155joycasino.ru</t>
  </si>
  <si>
    <t>drivesrt.com</t>
  </si>
  <si>
    <t>1xbet-zerkalo24.ru</t>
  </si>
  <si>
    <t>asahiya.com</t>
  </si>
  <si>
    <t>azino-777-casino.net</t>
  </si>
  <si>
    <t>delaycomment.info</t>
  </si>
  <si>
    <t>gwinet.net</t>
  </si>
  <si>
    <t>carbonclick.com</t>
  </si>
  <si>
    <t>ugelhuancayo.gob.pe</t>
  </si>
  <si>
    <t>vlkn-grand.com</t>
  </si>
  <si>
    <t>solcasino440.com</t>
  </si>
  <si>
    <t>bc8787.com</t>
  </si>
  <si>
    <t>moncler-jackets.co.uk</t>
  </si>
  <si>
    <t>boc-cloud.com</t>
  </si>
  <si>
    <t>playfortunacasino6.ru</t>
  </si>
  <si>
    <t>celona.io</t>
  </si>
  <si>
    <t>roxcasino3062.com</t>
  </si>
  <si>
    <t>objector.org</t>
  </si>
  <si>
    <t>doctorgail.com</t>
  </si>
  <si>
    <t>librarianshipstudies.com</t>
  </si>
  <si>
    <t>inclowdz.com</t>
  </si>
  <si>
    <t>joycasinob.ru</t>
  </si>
  <si>
    <t>goldfishka130.ru</t>
  </si>
  <si>
    <t>cosatu.org.za</t>
  </si>
  <si>
    <t>solcasino3204.com</t>
  </si>
  <si>
    <t>wlnsports35.com</t>
  </si>
  <si>
    <t>kopenhagen.com.br</t>
  </si>
  <si>
    <t>artillerymag.com</t>
  </si>
  <si>
    <t>roxcasino220.com</t>
  </si>
  <si>
    <t>asm-rugby.com</t>
  </si>
  <si>
    <t>russiavulcan-777.com</t>
  </si>
  <si>
    <t>freshcasino518.com</t>
  </si>
  <si>
    <t>pin-up094.com</t>
  </si>
  <si>
    <t>spirituosen-superbillig.com</t>
  </si>
  <si>
    <t>freshcasino2304.com</t>
  </si>
  <si>
    <t>darewrightfilm.com</t>
  </si>
  <si>
    <t>maturepornworld.com</t>
  </si>
  <si>
    <t>1xbetwin.ru</t>
  </si>
  <si>
    <t>sslcasino.co</t>
  </si>
  <si>
    <t>allearshearingservices.com</t>
  </si>
  <si>
    <t>eliz.ru</t>
  </si>
  <si>
    <t>24vulkanclub.net</t>
  </si>
  <si>
    <t>probatestars.com</t>
  </si>
  <si>
    <t>virtualapple.org</t>
  </si>
  <si>
    <t>myradiologyconnect.com</t>
  </si>
  <si>
    <t>wlnsport73.com</t>
  </si>
  <si>
    <t>casino-vulcanroyal.com</t>
  </si>
  <si>
    <t>rarib.ru</t>
  </si>
  <si>
    <t>highfive.services</t>
  </si>
  <si>
    <t>amoristorante.it</t>
  </si>
  <si>
    <t>fuuta.info</t>
  </si>
  <si>
    <t>pm-zerkalo.com</t>
  </si>
  <si>
    <t>aziangals.com</t>
  </si>
  <si>
    <t>autopolis.lt</t>
  </si>
  <si>
    <t>joy-casino-mirror.ru</t>
  </si>
  <si>
    <t>roxcasino3060.com</t>
  </si>
  <si>
    <t>tmebelshop.ru</t>
  </si>
  <si>
    <t>lform.com</t>
  </si>
  <si>
    <t>vavadajoh.com</t>
  </si>
  <si>
    <t>gocepbahis2.com</t>
  </si>
  <si>
    <t>vavadaks5.com</t>
  </si>
  <si>
    <t>princesshome.eu</t>
  </si>
  <si>
    <t>publicdomainphotos.com</t>
  </si>
  <si>
    <t>okuma.com</t>
  </si>
  <si>
    <t>versus-marketplace.com</t>
  </si>
  <si>
    <t>vavadavip.com</t>
  </si>
  <si>
    <t>naturalhomes.org</t>
  </si>
  <si>
    <t>safeabortionrx.com</t>
  </si>
  <si>
    <t>pistons.com</t>
  </si>
  <si>
    <t>aarprealestatebenefits.com</t>
  </si>
  <si>
    <t>tyfd.gov.tw</t>
  </si>
  <si>
    <t>accutaneple.com</t>
  </si>
  <si>
    <t>ulavu.com</t>
  </si>
  <si>
    <t>admirald.net</t>
  </si>
  <si>
    <t>moneyup.space</t>
  </si>
  <si>
    <t>interstaterestareas.com</t>
  </si>
  <si>
    <t>roxcasino3099.com</t>
  </si>
  <si>
    <t>bidvaluable.com</t>
  </si>
  <si>
    <t>jesusrevolution.movie</t>
  </si>
  <si>
    <t>logimonde.net</t>
  </si>
  <si>
    <t>vavadakad.com</t>
  </si>
  <si>
    <t>suckerswanted.com</t>
  </si>
  <si>
    <t>scs3ecom.net</t>
  </si>
  <si>
    <t>beckettcorp.com</t>
  </si>
  <si>
    <t>keymail.com</t>
  </si>
  <si>
    <t>vulcangrander.com</t>
  </si>
  <si>
    <t>cratiocrm.com</t>
  </si>
  <si>
    <t>simplistics.ca</t>
  </si>
  <si>
    <t>pin-up006.com</t>
  </si>
  <si>
    <t>wealthyadvice.com</t>
  </si>
  <si>
    <t>harvestclub.com</t>
  </si>
  <si>
    <t>umassfive.coop</t>
  </si>
  <si>
    <t>ivermectincv.online</t>
  </si>
  <si>
    <t>videonews.club</t>
  </si>
  <si>
    <t>avapharmyj.com</t>
  </si>
  <si>
    <t>71.ru</t>
  </si>
  <si>
    <t>wlnsport70.com</t>
  </si>
  <si>
    <t>course-downloader.com</t>
  </si>
  <si>
    <t>roxcasino1228.com</t>
  </si>
  <si>
    <t>casino-booi-play.com</t>
  </si>
  <si>
    <t>vavada-cazino.net</t>
  </si>
  <si>
    <t>askavetquestion.com</t>
  </si>
  <si>
    <t>gzlib.gov.cn</t>
  </si>
  <si>
    <t>isyours.com</t>
  </si>
  <si>
    <t>b-merit.jp</t>
  </si>
  <si>
    <t>codersblock.com</t>
  </si>
  <si>
    <t>999yjs.com</t>
  </si>
  <si>
    <t>relichost.net</t>
  </si>
  <si>
    <t>vavadasos.com</t>
  </si>
  <si>
    <t>ps3hits.com</t>
  </si>
  <si>
    <t>mainpausites.site</t>
  </si>
  <si>
    <t>meanwhiley.com</t>
  </si>
  <si>
    <t>scratchmommy.com</t>
  </si>
  <si>
    <t>silver-law.net</t>
  </si>
  <si>
    <t>bidformachinery.net</t>
  </si>
  <si>
    <t>theemotion.ga</t>
  </si>
  <si>
    <t>zithromax-azithromycin.com</t>
  </si>
  <si>
    <t>dizekyo.info</t>
  </si>
  <si>
    <t>ai.gov.ae</t>
  </si>
  <si>
    <t>ebc.mx</t>
  </si>
  <si>
    <t>plu.si</t>
  </si>
  <si>
    <t>pinup-bet669.com</t>
  </si>
  <si>
    <t>microwave-e.ru</t>
  </si>
  <si>
    <t>equlifestyleboutique.com</t>
  </si>
  <si>
    <t>tr4cite10.com</t>
  </si>
  <si>
    <t>eserbisyo.gov.ph</t>
  </si>
  <si>
    <t>viagradg.com</t>
  </si>
  <si>
    <t>gstacks.net</t>
  </si>
  <si>
    <t>clinique.com.cn</t>
  </si>
  <si>
    <t>ncb.ly</t>
  </si>
  <si>
    <t>waying-lcd.com</t>
  </si>
  <si>
    <t>penaltyentshop.com</t>
  </si>
  <si>
    <t>casinoxxxvavada.com</t>
  </si>
  <si>
    <t>insightturkey.com</t>
  </si>
  <si>
    <t>mvo.ru</t>
  </si>
  <si>
    <t>babythrive.com</t>
  </si>
  <si>
    <t>aquiacontece.com.br</t>
  </si>
  <si>
    <t>v8buick.com</t>
  </si>
  <si>
    <t>roxcasino269.com</t>
  </si>
  <si>
    <t>netgame-casino1.com</t>
  </si>
  <si>
    <t>sexshoptoulouse.com</t>
  </si>
  <si>
    <t>yikebike.com</t>
  </si>
  <si>
    <t>asturias24.es</t>
  </si>
  <si>
    <t>dyzumii.info</t>
  </si>
  <si>
    <t>berlinapp.in</t>
  </si>
  <si>
    <t>xn-----7kcabhcet1auwkqddfd1a0cd3qj.com</t>
  </si>
  <si>
    <t>gobertpartners.com</t>
  </si>
  <si>
    <t>freshkz.com</t>
  </si>
  <si>
    <t>seevid.ir</t>
  </si>
  <si>
    <t>pin-up491.com</t>
  </si>
  <si>
    <t>sldn.org</t>
  </si>
  <si>
    <t>adblocker.website</t>
  </si>
  <si>
    <t>topratingcasino.com</t>
  </si>
  <si>
    <t>tailoredcloset.com</t>
  </si>
  <si>
    <t>editoramultifoco.com.br</t>
  </si>
  <si>
    <t>goturbo.net</t>
  </si>
  <si>
    <t>solcasino1042.com</t>
  </si>
  <si>
    <t>btbfpuz.com</t>
  </si>
  <si>
    <t>hugeboobspictures.com</t>
  </si>
  <si>
    <t>serverpowered.net</t>
  </si>
  <si>
    <t>adamant-cinema.ru</t>
  </si>
  <si>
    <t>sweetsn.com</t>
  </si>
  <si>
    <t>roxcasino440.com</t>
  </si>
  <si>
    <t>pinup-bet324.com</t>
  </si>
  <si>
    <t>genommalab.com</t>
  </si>
  <si>
    <t>enzu.com</t>
  </si>
  <si>
    <t>viewsnnews.com</t>
  </si>
  <si>
    <t>pro-vincia.com.ua</t>
  </si>
  <si>
    <t>dyatlovo.by</t>
  </si>
  <si>
    <t>spareparts.sale</t>
  </si>
  <si>
    <t>playamo-casinos.ru</t>
  </si>
  <si>
    <t>wlnsport13.com</t>
  </si>
  <si>
    <t>business-tips.info</t>
  </si>
  <si>
    <t>pin-up304.com</t>
  </si>
  <si>
    <t>playzfortyna.com</t>
  </si>
  <si>
    <t>all-story.com</t>
  </si>
  <si>
    <t>massagenearme.org.uk</t>
  </si>
  <si>
    <t>thefarm.cool</t>
  </si>
  <si>
    <t>heerema.com</t>
  </si>
  <si>
    <t>pin-up622.com</t>
  </si>
  <si>
    <t>promethazine.live</t>
  </si>
  <si>
    <t>8slottica.com</t>
  </si>
  <si>
    <t>real-pump7.top</t>
  </si>
  <si>
    <t>thevehicle.org</t>
  </si>
  <si>
    <t>roxcasino1250.com</t>
  </si>
  <si>
    <t>formatsystem.it</t>
  </si>
  <si>
    <t>vavadadlm.com</t>
  </si>
  <si>
    <t>mr-clipart.com</t>
  </si>
  <si>
    <t>nakedoldladies.net</t>
  </si>
  <si>
    <t>zhcom.ru</t>
  </si>
  <si>
    <t>dewapoker99.org</t>
  </si>
  <si>
    <t>viagraztabs.com</t>
  </si>
  <si>
    <t>deepsentinel.com</t>
  </si>
  <si>
    <t>casino-vavada7xx.ru</t>
  </si>
  <si>
    <t>roxcasino3037.com</t>
  </si>
  <si>
    <t>unitedliberty.org</t>
  </si>
  <si>
    <t>roxcasino3081.com</t>
  </si>
  <si>
    <t>bricktelecom.com.br</t>
  </si>
  <si>
    <t>joycsn-link.ru</t>
  </si>
  <si>
    <t>casinobablo.com</t>
  </si>
  <si>
    <t>vavadaslot-club.com</t>
  </si>
  <si>
    <t>x-admiral.ru</t>
  </si>
  <si>
    <t>cres.capital</t>
  </si>
  <si>
    <t>melbet97681.com</t>
  </si>
  <si>
    <t>jothishi.com</t>
  </si>
  <si>
    <t>keagaming.com</t>
  </si>
  <si>
    <t>pm-rt.ru</t>
  </si>
  <si>
    <t>boulevardrestaurant.com</t>
  </si>
  <si>
    <t>veewme.com</t>
  </si>
  <si>
    <t>asalive.co.uk</t>
  </si>
  <si>
    <t>akbarsmedicina.ru</t>
  </si>
  <si>
    <t>solcasino3119.com</t>
  </si>
  <si>
    <t>arabia2.com</t>
  </si>
  <si>
    <t>arcticfox.com</t>
  </si>
  <si>
    <t>plasa.com</t>
  </si>
  <si>
    <t>edvigr.com</t>
  </si>
  <si>
    <t>casino-rus.ru</t>
  </si>
  <si>
    <t>bestlab.ga</t>
  </si>
  <si>
    <t>cc22.ne.jp</t>
  </si>
  <si>
    <t>freshcasino1138.com</t>
  </si>
  <si>
    <t>spiritualgifts.org</t>
  </si>
  <si>
    <t>miratel.in.ua</t>
  </si>
  <si>
    <t>inkster.de</t>
  </si>
  <si>
    <t>tycico.cz</t>
  </si>
  <si>
    <t>cycle.travel</t>
  </si>
  <si>
    <t>txabusehotline.org</t>
  </si>
  <si>
    <t>freshcasino1209.com</t>
  </si>
  <si>
    <t>tearnvsm.space</t>
  </si>
  <si>
    <t>emart.mv</t>
  </si>
  <si>
    <t>zona-iptv.ru</t>
  </si>
  <si>
    <t>homeconnections.org.uk</t>
  </si>
  <si>
    <t>bil.solutions</t>
  </si>
  <si>
    <t>freshcasino2328.com</t>
  </si>
  <si>
    <t>thesquarewestpalm.com</t>
  </si>
  <si>
    <t>midohiofoodbank.org</t>
  </si>
  <si>
    <t>novincabinco.com</t>
  </si>
  <si>
    <t>prokar.eu</t>
  </si>
  <si>
    <t>seobatch269.cf</t>
  </si>
  <si>
    <t>cryptoglob.info</t>
  </si>
  <si>
    <t>idgcdn.com.au</t>
  </si>
  <si>
    <t>mobleberelian.ir</t>
  </si>
  <si>
    <t>bascomania.com</t>
  </si>
  <si>
    <t>pinupbets468.com</t>
  </si>
  <si>
    <t>vavadatrn.com</t>
  </si>
  <si>
    <t>poliambulanza.it</t>
  </si>
  <si>
    <t>pinupbets215.com</t>
  </si>
  <si>
    <t>pinupbets353.com</t>
  </si>
  <si>
    <t>rox-ru-6.ru</t>
  </si>
  <si>
    <t>sportsbetting3.com</t>
  </si>
  <si>
    <t>whapp.info</t>
  </si>
  <si>
    <t>orca88-n.ru</t>
  </si>
  <si>
    <t>roxcasino1463.com</t>
  </si>
  <si>
    <t>wlnsports20.com</t>
  </si>
  <si>
    <t>pin-up032.com</t>
  </si>
  <si>
    <t>freshcasino97.com</t>
  </si>
  <si>
    <t>pinup781bet.com</t>
  </si>
  <si>
    <t>casino-rating.com.ua</t>
  </si>
  <si>
    <t>koinbazar.com</t>
  </si>
  <si>
    <t>canterburystrength.com</t>
  </si>
  <si>
    <t>casinoslists.com</t>
  </si>
  <si>
    <t>wulkanrossia.net</t>
  </si>
  <si>
    <t>sex-studentki.top</t>
  </si>
  <si>
    <t>huairentc.wang</t>
  </si>
  <si>
    <t>1xbetd.ru</t>
  </si>
  <si>
    <t>4matureporn.com</t>
  </si>
  <si>
    <t>burchfieldpenney.org</t>
  </si>
  <si>
    <t>rvathorse.com</t>
  </si>
  <si>
    <t>instaport.me</t>
  </si>
  <si>
    <t>shoretechservice.com</t>
  </si>
  <si>
    <t>roxcasino3052.com</t>
  </si>
  <si>
    <t>penfaulkner.org</t>
  </si>
  <si>
    <t>hbwegd.com</t>
  </si>
  <si>
    <t>kino-ep.biz</t>
  </si>
  <si>
    <t>ffzypic.com</t>
  </si>
  <si>
    <t>alfi.lu</t>
  </si>
  <si>
    <t>nippon-salvage.co.jp</t>
  </si>
  <si>
    <t>kelloggs.com.au</t>
  </si>
  <si>
    <t>calibre.com</t>
  </si>
  <si>
    <t>merthyr.gov.uk</t>
  </si>
  <si>
    <t>maxbetslotskasino.com</t>
  </si>
  <si>
    <t>vavada-official-casino.ru</t>
  </si>
  <si>
    <t>mirost.net</t>
  </si>
  <si>
    <t>taaf.fr</t>
  </si>
  <si>
    <t>autocadre.com</t>
  </si>
  <si>
    <t>drinkdrakes.com</t>
  </si>
  <si>
    <t>zerkalomostbet.ru</t>
  </si>
  <si>
    <t>zalcasinochampion.ru</t>
  </si>
  <si>
    <t>tradition.by</t>
  </si>
  <si>
    <t>electricnewyear.net</t>
  </si>
  <si>
    <t>bsoinsur.ru</t>
  </si>
  <si>
    <t>solcasino2100.com</t>
  </si>
  <si>
    <t>ezcash.casino</t>
  </si>
  <si>
    <t>pac.ie</t>
  </si>
  <si>
    <t>blippitt.com</t>
  </si>
  <si>
    <t>solcasino2026.com</t>
  </si>
  <si>
    <t>finmark.com</t>
  </si>
  <si>
    <t>incallday.ga</t>
  </si>
  <si>
    <t>939.co.kr</t>
  </si>
  <si>
    <t>pruvamedia.com</t>
  </si>
  <si>
    <t>roxcasino458.com</t>
  </si>
  <si>
    <t>eldooradspay.com</t>
  </si>
  <si>
    <t>tecnorete.it</t>
  </si>
  <si>
    <t>yesyes.jp</t>
  </si>
  <si>
    <t>puppy-protection.com</t>
  </si>
  <si>
    <t>wlnsports27.com</t>
  </si>
  <si>
    <t>dalgau.ru</t>
  </si>
  <si>
    <t>onlinebewerbungsserver.de</t>
  </si>
  <si>
    <t>sitecorecloud.io</t>
  </si>
  <si>
    <t>buzzuniversity.com</t>
  </si>
  <si>
    <t>seobatch269.gq</t>
  </si>
  <si>
    <t>777-azino-777.com</t>
  </si>
  <si>
    <t>volccpay.com</t>
  </si>
  <si>
    <t>xn--diseowebpamplona-9tb.es</t>
  </si>
  <si>
    <t>idlescape.com</t>
  </si>
  <si>
    <t>freshcasino1103.com</t>
  </si>
  <si>
    <t>pin-up571.com</t>
  </si>
  <si>
    <t>9999k.ru</t>
  </si>
  <si>
    <t>blizhe.ru</t>
  </si>
  <si>
    <t>stromectol-ivermectin.com</t>
  </si>
  <si>
    <t>kmttcache.com</t>
  </si>
  <si>
    <t>metroatlantaceo.com</t>
  </si>
  <si>
    <t>bruitparif.fr</t>
  </si>
  <si>
    <t>roxcasino3010.com</t>
  </si>
  <si>
    <t>starlightcapital.io</t>
  </si>
  <si>
    <t>dataminingdna.com</t>
  </si>
  <si>
    <t>educaedu.com.mx</t>
  </si>
  <si>
    <t>playcasinovulkan.net</t>
  </si>
  <si>
    <t>torrent-music.net</t>
  </si>
  <si>
    <t>gesundheitsfoerderung.ch</t>
  </si>
  <si>
    <t>capartners.io</t>
  </si>
  <si>
    <t>esab.ru</t>
  </si>
  <si>
    <t>gocsucougars.com</t>
  </si>
  <si>
    <t>shoutcms.net</t>
  </si>
  <si>
    <t>food-of-dream.com</t>
  </si>
  <si>
    <t>aspenms.com</t>
  </si>
  <si>
    <t>yesmywine.com</t>
  </si>
  <si>
    <t>oisixradaichi.co.jp</t>
  </si>
  <si>
    <t>spandoekland.nl</t>
  </si>
  <si>
    <t>nemcom.nu</t>
  </si>
  <si>
    <t>pdfbooks.net</t>
  </si>
  <si>
    <t>pin-up73t.com</t>
  </si>
  <si>
    <t>innsofaurora.com</t>
  </si>
  <si>
    <t>drogekaufen.space</t>
  </si>
  <si>
    <t>elisabietta.com</t>
  </si>
  <si>
    <t>scanteb.com</t>
  </si>
  <si>
    <t>viagraftab.monster</t>
  </si>
  <si>
    <t>jetsupport.com</t>
  </si>
  <si>
    <t>trackman.dk</t>
  </si>
  <si>
    <t>vulcan-platinum-club.net</t>
  </si>
  <si>
    <t>uapblionsroar.com</t>
  </si>
  <si>
    <t>hndtfhm.com</t>
  </si>
  <si>
    <t>landam.com</t>
  </si>
  <si>
    <t>adcomp.us</t>
  </si>
  <si>
    <t>okup11.fun</t>
  </si>
  <si>
    <t>putlockers.one</t>
  </si>
  <si>
    <t>astroseti.org</t>
  </si>
  <si>
    <t>redstarcasino35.eu</t>
  </si>
  <si>
    <t>troymarket.com</t>
  </si>
  <si>
    <t>wpblockart.com</t>
  </si>
  <si>
    <t>alphatest.it</t>
  </si>
  <si>
    <t>hdweb.com</t>
  </si>
  <si>
    <t>fingoo.cc</t>
  </si>
  <si>
    <t>joycasino5.com</t>
  </si>
  <si>
    <t>kzhbkq.com</t>
  </si>
  <si>
    <t>blommi.com</t>
  </si>
  <si>
    <t>supmeca.fr</t>
  </si>
  <si>
    <t>anfute.cn</t>
  </si>
  <si>
    <t>sucksuck.cf</t>
  </si>
  <si>
    <t>townofwinchendon.com</t>
  </si>
  <si>
    <t>samochodtestowy.pl</t>
  </si>
  <si>
    <t>askonasholt.co.uk</t>
  </si>
  <si>
    <t>vgiff-station.com</t>
  </si>
  <si>
    <t>vylcan-stavca-online.com</t>
  </si>
  <si>
    <t>casino-online-rating3.ru</t>
  </si>
  <si>
    <t>boundforpleasure.com</t>
  </si>
  <si>
    <t>willowstreamspa.com</t>
  </si>
  <si>
    <t>casino-x-official.ru</t>
  </si>
  <si>
    <t>ericstates.org</t>
  </si>
  <si>
    <t>lovered.ru</t>
  </si>
  <si>
    <t>duncantrussell.com</t>
  </si>
  <si>
    <t>casinos-wins.com</t>
  </si>
  <si>
    <t>uofcumberlands.com</t>
  </si>
  <si>
    <t>wlnsport27.com</t>
  </si>
  <si>
    <t>mechwarrior3.org</t>
  </si>
  <si>
    <t>nhsrcindia.org</t>
  </si>
  <si>
    <t>vulkanrossiya.ru</t>
  </si>
  <si>
    <t>roxcasino523.com</t>
  </si>
  <si>
    <t>solcasino2327.com</t>
  </si>
  <si>
    <t>marketonion.com</t>
  </si>
  <si>
    <t>pin-up670.com</t>
  </si>
  <si>
    <t>hydroxychloroquine.click</t>
  </si>
  <si>
    <t>hsd2.org</t>
  </si>
  <si>
    <t>anagram.care</t>
  </si>
  <si>
    <t>bestsildenafilforsale.com</t>
  </si>
  <si>
    <t>gifboom.com</t>
  </si>
  <si>
    <t>unsigned.com</t>
  </si>
  <si>
    <t>dubaitradersonline.com</t>
  </si>
  <si>
    <t>joy-casino-ru.ru</t>
  </si>
  <si>
    <t>betwinner-sports.com</t>
  </si>
  <si>
    <t>journalist.de</t>
  </si>
  <si>
    <t>rhetrostyle.it</t>
  </si>
  <si>
    <t>casino-leon4.site</t>
  </si>
  <si>
    <t>illume.co.in</t>
  </si>
  <si>
    <t>aolpublishers.com</t>
  </si>
  <si>
    <t>mirnogteypro.ru</t>
  </si>
  <si>
    <t>openearmusic.com</t>
  </si>
  <si>
    <t>roxcasino124.com</t>
  </si>
  <si>
    <t>kalixa.com</t>
  </si>
  <si>
    <t>iaclouds.com</t>
  </si>
  <si>
    <t>nimbleone.ga</t>
  </si>
  <si>
    <t>casino-vavada7777x.ru</t>
  </si>
  <si>
    <t>official-joycasino777.ru</t>
  </si>
  <si>
    <t>playfortuna2ru.ru</t>
  </si>
  <si>
    <t>freshcasino2706.com</t>
  </si>
  <si>
    <t>chipbond.com.tw</t>
  </si>
  <si>
    <t>padotown.net</t>
  </si>
  <si>
    <t>researchchannel.org</t>
  </si>
  <si>
    <t>vavadarst.com</t>
  </si>
  <si>
    <t>incest.trade</t>
  </si>
  <si>
    <t>vavada-official.com</t>
  </si>
  <si>
    <t>solcasino-mks.com</t>
  </si>
  <si>
    <t>dookinternational.com</t>
  </si>
  <si>
    <t>cict.com</t>
  </si>
  <si>
    <t>northshorevisitor.com</t>
  </si>
  <si>
    <t>roslmk.ru</t>
  </si>
  <si>
    <t>casino-azartmania.com</t>
  </si>
  <si>
    <t>request.biz</t>
  </si>
  <si>
    <t>buyivermectinwithoutprescription.com</t>
  </si>
  <si>
    <t>noticias24pty.com</t>
  </si>
  <si>
    <t>dentalroott.ru</t>
  </si>
  <si>
    <t>tmarzetti.net</t>
  </si>
  <si>
    <t>roxcasino1075.com</t>
  </si>
  <si>
    <t>riskfreecheckout.com</t>
  </si>
  <si>
    <t>thekitchin.com</t>
  </si>
  <si>
    <t>shuju008.com</t>
  </si>
  <si>
    <t>misfitwww.ga</t>
  </si>
  <si>
    <t>itc.oz.au</t>
  </si>
  <si>
    <t>dtl.net</t>
  </si>
  <si>
    <t>loco-game.com</t>
  </si>
  <si>
    <t>earthstonerock.com</t>
  </si>
  <si>
    <t>bookeasy.com.au</t>
  </si>
  <si>
    <t>activitysuperstore.com</t>
  </si>
  <si>
    <t>vavada-hot.com</t>
  </si>
  <si>
    <t>1xbet-zerkalo-1xbet.ru</t>
  </si>
  <si>
    <t>incredibleinsulatedpanels.com</t>
  </si>
  <si>
    <t>thaimooc.org</t>
  </si>
  <si>
    <t>i-nails-co.jp</t>
  </si>
  <si>
    <t>frank.nl</t>
  </si>
  <si>
    <t>azurepower.com</t>
  </si>
  <si>
    <t>yemenpost.net</t>
  </si>
  <si>
    <t>solcasino318.com</t>
  </si>
  <si>
    <t>jloop.com</t>
  </si>
  <si>
    <t>aonservicesgroup.cf</t>
  </si>
  <si>
    <t>savoringtoday.com</t>
  </si>
  <si>
    <t>landkreis-mittelsachsen.de</t>
  </si>
  <si>
    <t>hearnehardwoods.com</t>
  </si>
  <si>
    <t>unblocked.help</t>
  </si>
  <si>
    <t>solcasino1061.com</t>
  </si>
  <si>
    <t>yitang.top</t>
  </si>
  <si>
    <t>mbjairport.com</t>
  </si>
  <si>
    <t>localtransmissions.com</t>
  </si>
  <si>
    <t>roxcasino1008.com</t>
  </si>
  <si>
    <t>1314joycasino.com</t>
  </si>
  <si>
    <t>paperminecraft.io</t>
  </si>
  <si>
    <t>patefon.fm</t>
  </si>
  <si>
    <t>allasianpics.com</t>
  </si>
  <si>
    <t>qadofor.space</t>
  </si>
  <si>
    <t>ri777.xyz</t>
  </si>
  <si>
    <t>esetrn.com</t>
  </si>
  <si>
    <t>compromatbase.info</t>
  </si>
  <si>
    <t>123securityproducts.com</t>
  </si>
  <si>
    <t>apprenticeis.com</t>
  </si>
  <si>
    <t>uran-sakha.ru</t>
  </si>
  <si>
    <t>dianastark.com</t>
  </si>
  <si>
    <t>2rnet.com.br</t>
  </si>
  <si>
    <t>aquilasafari.com</t>
  </si>
  <si>
    <t>mydlun.com</t>
  </si>
  <si>
    <t>roxcasino1056.com</t>
  </si>
  <si>
    <t>vlcxwingold.com</t>
  </si>
  <si>
    <t>support2021.online</t>
  </si>
  <si>
    <t>cauvery.biz</t>
  </si>
  <si>
    <t>roxcasino424.com</t>
  </si>
  <si>
    <t>g-portal.us</t>
  </si>
  <si>
    <t>informeanuallala2017.com</t>
  </si>
  <si>
    <t>moossalbe.de</t>
  </si>
  <si>
    <t>promail.com.tr</t>
  </si>
  <si>
    <t>tdauto.lv</t>
  </si>
  <si>
    <t>ekmmetering.com</t>
  </si>
  <si>
    <t>brokers-bmt.site</t>
  </si>
  <si>
    <t>winmaster32.com</t>
  </si>
  <si>
    <t>chillhosted.com</t>
  </si>
  <si>
    <t>ramdam.com</t>
  </si>
  <si>
    <t>streamendous.com</t>
  </si>
  <si>
    <t>onlime.sl</t>
  </si>
  <si>
    <t>sportsbook-pt.xyz</t>
  </si>
  <si>
    <t>pin-up124.com</t>
  </si>
  <si>
    <t>nhacpro.me</t>
  </si>
  <si>
    <t>freshcasino345.com</t>
  </si>
  <si>
    <t>yoteathletics.com</t>
  </si>
  <si>
    <t>laraslousylife.com</t>
  </si>
  <si>
    <t>pinupbet914.com</t>
  </si>
  <si>
    <t>salkantaytrekking.com</t>
  </si>
  <si>
    <t>travelwithus.com</t>
  </si>
  <si>
    <t>unblocksite.ch</t>
  </si>
  <si>
    <t>filesamples.com</t>
  </si>
  <si>
    <t>aimhosp.net</t>
  </si>
  <si>
    <t>pinupcazino.net</t>
  </si>
  <si>
    <t>kazinotop12.com</t>
  </si>
  <si>
    <t>uppercanadavillage.com</t>
  </si>
  <si>
    <t>getcoveredgeorgia.cf</t>
  </si>
  <si>
    <t>ime2.jp</t>
  </si>
  <si>
    <t>casino-ua.top</t>
  </si>
  <si>
    <t>inhaltsangabe.de</t>
  </si>
  <si>
    <t>rotibunz.com</t>
  </si>
  <si>
    <t>thermtest.com</t>
  </si>
  <si>
    <t>deti-i-mama.ru</t>
  </si>
  <si>
    <t>plexlog.de</t>
  </si>
  <si>
    <t>lansonplace.com</t>
  </si>
  <si>
    <t>bramejdesign.com</t>
  </si>
  <si>
    <t>rocketleaguegame.com</t>
  </si>
  <si>
    <t>spyware-ru.com</t>
  </si>
  <si>
    <t>spilka.pt</t>
  </si>
  <si>
    <t>provins.net</t>
  </si>
  <si>
    <t>mathszone.co.uk</t>
  </si>
  <si>
    <t>klubok.store</t>
  </si>
  <si>
    <t>unblockproject.rest</t>
  </si>
  <si>
    <t>jobblitz.de</t>
  </si>
  <si>
    <t>roxcasino541.com</t>
  </si>
  <si>
    <t>revistainforetail.com</t>
  </si>
  <si>
    <t>greatbroker.us</t>
  </si>
  <si>
    <t>fresco-cn.org</t>
  </si>
  <si>
    <t>pixcelle.net</t>
  </si>
  <si>
    <t>roxcasino303.com</t>
  </si>
  <si>
    <t>maroon91.com</t>
  </si>
  <si>
    <t>smallbeerpress.com</t>
  </si>
  <si>
    <t>shopvibehair.com</t>
  </si>
  <si>
    <t>azino777-onlines8.ru</t>
  </si>
  <si>
    <t>minpolj.gov.rs</t>
  </si>
  <si>
    <t>hstyf360.com</t>
  </si>
  <si>
    <t>solcasino159.com</t>
  </si>
  <si>
    <t>able1seo.ga</t>
  </si>
  <si>
    <t>hba.jp</t>
  </si>
  <si>
    <t>cenitpro.in</t>
  </si>
  <si>
    <t>greeners.co</t>
  </si>
  <si>
    <t>kansaichick.com</t>
  </si>
  <si>
    <t>techlipton.pl</t>
  </si>
  <si>
    <t>incredible-edible-todmorden.co.uk</t>
  </si>
  <si>
    <t>online-casinos.co.uk</t>
  </si>
  <si>
    <t>elt.ne.jp</t>
  </si>
  <si>
    <t>kaientai.cc</t>
  </si>
  <si>
    <t>nutritionqualityindex.net</t>
  </si>
  <si>
    <t>win7dwnld.com</t>
  </si>
  <si>
    <t>justformegadgetz.com</t>
  </si>
  <si>
    <t>tallandier.com</t>
  </si>
  <si>
    <t>barbasbellfires.com</t>
  </si>
  <si>
    <t>mail77.net</t>
  </si>
  <si>
    <t>ijr.org</t>
  </si>
  <si>
    <t>extrain.info</t>
  </si>
  <si>
    <t>pin-up789.com</t>
  </si>
  <si>
    <t>curioctopus.it</t>
  </si>
  <si>
    <t>cenznet.com</t>
  </si>
  <si>
    <t>perec.info</t>
  </si>
  <si>
    <t>kino-yopta.ws</t>
  </si>
  <si>
    <t>solcasino3014.com</t>
  </si>
  <si>
    <t>adigi.it</t>
  </si>
  <si>
    <t>flightradars24.ru</t>
  </si>
  <si>
    <t>solcasino174.com</t>
  </si>
  <si>
    <t>iamixer.com</t>
  </si>
  <si>
    <t>santemo.ru</t>
  </si>
  <si>
    <t>macminicolo.net</t>
  </si>
  <si>
    <t>vavada-cazlno.ru</t>
  </si>
  <si>
    <t>keishixx.com</t>
  </si>
  <si>
    <t>netplace.ru</t>
  </si>
  <si>
    <t>playxf0rtuna.com</t>
  </si>
  <si>
    <t>flogymnastics.com</t>
  </si>
  <si>
    <t>infinityexplorers.com</t>
  </si>
  <si>
    <t>the-x-casino.com</t>
  </si>
  <si>
    <t>mago.co</t>
  </si>
  <si>
    <t>skirmish.com</t>
  </si>
  <si>
    <t>ultrashock.com</t>
  </si>
  <si>
    <t>explodelost.info</t>
  </si>
  <si>
    <t>bakertilly.de</t>
  </si>
  <si>
    <t>networkname.de</t>
  </si>
  <si>
    <t>roxcasino156.com</t>
  </si>
  <si>
    <t>luckyspinoffers.com</t>
  </si>
  <si>
    <t>vuylkanz.com</t>
  </si>
  <si>
    <t>uniroma5.it</t>
  </si>
  <si>
    <t>sbcovid19.com</t>
  </si>
  <si>
    <t>espritcam.com</t>
  </si>
  <si>
    <t>wakemakers.com</t>
  </si>
  <si>
    <t>wgcasino.com</t>
  </si>
  <si>
    <t>csslayout.io</t>
  </si>
  <si>
    <t>westernunion.cm</t>
  </si>
  <si>
    <t>easywtrois.com</t>
  </si>
  <si>
    <t>hickoryhardware.com</t>
  </si>
  <si>
    <t>davidhigham.co.uk</t>
  </si>
  <si>
    <t>echoes.org</t>
  </si>
  <si>
    <t>tiga.us</t>
  </si>
  <si>
    <t>counter-go.de</t>
  </si>
  <si>
    <t>azino777-onlines1.ru</t>
  </si>
  <si>
    <t>readymaderesources.com</t>
  </si>
  <si>
    <t>thangmaychauau.com.vn</t>
  </si>
  <si>
    <t>bsvaop.com</t>
  </si>
  <si>
    <t>24gr.gr</t>
  </si>
  <si>
    <t>tianmasport.com</t>
  </si>
  <si>
    <t>redstarcasino31.eu</t>
  </si>
  <si>
    <t>darknetdruglinks24.link</t>
  </si>
  <si>
    <t>davaotoday.com</t>
  </si>
  <si>
    <t>rockinghamcountyva.gov</t>
  </si>
  <si>
    <t>freshcasino74.com</t>
  </si>
  <si>
    <t>lfnews.cn</t>
  </si>
  <si>
    <t>flixbus.ua</t>
  </si>
  <si>
    <t>wlnsports46.com</t>
  </si>
  <si>
    <t>nassaucountyfl.com</t>
  </si>
  <si>
    <t>feast-it.com</t>
  </si>
  <si>
    <t>cocaoclub.ee</t>
  </si>
  <si>
    <t>viagrapillsforsale.quest</t>
  </si>
  <si>
    <t>flysolomons.com</t>
  </si>
  <si>
    <t>roxcasino149.com</t>
  </si>
  <si>
    <t>99host.ro</t>
  </si>
  <si>
    <t>purchasing-procurement-center.com</t>
  </si>
  <si>
    <t>buumal.com</t>
  </si>
  <si>
    <t>wtxsm.com</t>
  </si>
  <si>
    <t>adluxe.ru</t>
  </si>
  <si>
    <t>echartsjs.com</t>
  </si>
  <si>
    <t>rauchg.com</t>
  </si>
  <si>
    <t>ticariadres.com.tr</t>
  </si>
  <si>
    <t>mosti.gov.my</t>
  </si>
  <si>
    <t>tcsny.com</t>
  </si>
  <si>
    <t>pinup-bet149.com</t>
  </si>
  <si>
    <t>greenhousefabrics.com</t>
  </si>
  <si>
    <t>vieonline.xyz</t>
  </si>
  <si>
    <t>shibumi.com</t>
  </si>
  <si>
    <t>opendesa.id</t>
  </si>
  <si>
    <t>validnews.id</t>
  </si>
  <si>
    <t>viagener2020.com</t>
  </si>
  <si>
    <t>careerbuilder.se</t>
  </si>
  <si>
    <t>logixcom.com</t>
  </si>
  <si>
    <t>xqtshop.net</t>
  </si>
  <si>
    <t>muliabatamnet.id</t>
  </si>
  <si>
    <t>newsguide.com.au</t>
  </si>
  <si>
    <t>pudong-edu.sh.cn</t>
  </si>
  <si>
    <t>jetcasino112.com</t>
  </si>
  <si>
    <t>hifriends.network</t>
  </si>
  <si>
    <t>sumolounge.com</t>
  </si>
  <si>
    <t>plgroup.com</t>
  </si>
  <si>
    <t>money-galactic.pro</t>
  </si>
  <si>
    <t>dtagdev.com</t>
  </si>
  <si>
    <t>kexhostel.is</t>
  </si>
  <si>
    <t>sjcsvc.com</t>
  </si>
  <si>
    <t>musikpark-live.de</t>
  </si>
  <si>
    <t>tomatodirt.com</t>
  </si>
  <si>
    <t>chooseyouroffers.com</t>
  </si>
  <si>
    <t>blog-united.com</t>
  </si>
  <si>
    <t>kazinopinup.com</t>
  </si>
  <si>
    <t>wlnsport66.com</t>
  </si>
  <si>
    <t>f1-casino.ru</t>
  </si>
  <si>
    <t>vulcannow.ru</t>
  </si>
  <si>
    <t>palmaaquarium.com</t>
  </si>
  <si>
    <t>azcamultra.ir</t>
  </si>
  <si>
    <t>casa-d-angelo.com</t>
  </si>
  <si>
    <t>tanahbumbukab.go.id</t>
  </si>
  <si>
    <t>roxcasino1032.com</t>
  </si>
  <si>
    <t>roxcasino1038.com</t>
  </si>
  <si>
    <t>fjlpa.cn</t>
  </si>
  <si>
    <t>stupidbandnames.com</t>
  </si>
  <si>
    <t>tamrg.ru</t>
  </si>
  <si>
    <t>g4photos.gr</t>
  </si>
  <si>
    <t>enehosting.net</t>
  </si>
  <si>
    <t>vulkan-club2.ru</t>
  </si>
  <si>
    <t>vavada1casino.com</t>
  </si>
  <si>
    <t>freshcasino450.com</t>
  </si>
  <si>
    <t>polaris-parts.com</t>
  </si>
  <si>
    <t>strokeawareness.com</t>
  </si>
  <si>
    <t>roxcasino713.com</t>
  </si>
  <si>
    <t>sourcebits.com</t>
  </si>
  <si>
    <t>vipmolik.net</t>
  </si>
  <si>
    <t>rowleyvineyards.cf</t>
  </si>
  <si>
    <t>uol1cans.com</t>
  </si>
  <si>
    <t>vulcanmega16.com</t>
  </si>
  <si>
    <t>hvp45z.ru</t>
  </si>
  <si>
    <t>kupit-spravku.one</t>
  </si>
  <si>
    <t>wewriteessay.co.uk</t>
  </si>
  <si>
    <t>solcasino150.com</t>
  </si>
  <si>
    <t>sport543.com</t>
  </si>
  <si>
    <t>jakartahost.co.id</t>
  </si>
  <si>
    <t>crystalshine.eu</t>
  </si>
  <si>
    <t>freshcasino2415.com</t>
  </si>
  <si>
    <t>net-results.io</t>
  </si>
  <si>
    <t>crmxs.com</t>
  </si>
  <si>
    <t>glorytrends.com</t>
  </si>
  <si>
    <t>obatejarat.com</t>
  </si>
  <si>
    <t>playship.com</t>
  </si>
  <si>
    <t>aplaycasino1.net</t>
  </si>
  <si>
    <t>compliancepublishing.com</t>
  </si>
  <si>
    <t>mail-order-wives.org</t>
  </si>
  <si>
    <t>davidmcwilliams.ie</t>
  </si>
  <si>
    <t>proxxima.com.br</t>
  </si>
  <si>
    <t>entradasinaem.es</t>
  </si>
  <si>
    <t>nth.nhs.uk</t>
  </si>
  <si>
    <t>lawyerescrow.net</t>
  </si>
  <si>
    <t>spin-city52.ru</t>
  </si>
  <si>
    <t>yopad.eu</t>
  </si>
  <si>
    <t>messagepro.com</t>
  </si>
  <si>
    <t>dvd-cloner.com</t>
  </si>
  <si>
    <t>getagency.com</t>
  </si>
  <si>
    <t>dehualou.com</t>
  </si>
  <si>
    <t>cod4target.com</t>
  </si>
  <si>
    <t>marketingusercontent.com</t>
  </si>
  <si>
    <t>roxcasino3057.com</t>
  </si>
  <si>
    <t>chakra-templates.dev</t>
  </si>
  <si>
    <t>ezecastlehosting.com</t>
  </si>
  <si>
    <t>lewatmana.com</t>
  </si>
  <si>
    <t>pornosveta.love</t>
  </si>
  <si>
    <t>loft-concept.ru</t>
  </si>
  <si>
    <t>onlinephdprogram.org</t>
  </si>
  <si>
    <t>experian-ems.com</t>
  </si>
  <si>
    <t>superprof.com.ar</t>
  </si>
  <si>
    <t>antivulkan777.ru</t>
  </si>
  <si>
    <t>uni-mozarteum.at</t>
  </si>
  <si>
    <t>network-airline.com</t>
  </si>
  <si>
    <t>poshakmaral.com</t>
  </si>
  <si>
    <t>impresoras3d.com</t>
  </si>
  <si>
    <t>hvacstar.com</t>
  </si>
  <si>
    <t>roxcasino531.com</t>
  </si>
  <si>
    <t>invaitube.kz</t>
  </si>
  <si>
    <t>roxcasino1053.com</t>
  </si>
  <si>
    <t>gabyscaferhinebeck.com</t>
  </si>
  <si>
    <t>master-rezume.com</t>
  </si>
  <si>
    <t>solcasino1058.com</t>
  </si>
  <si>
    <t>pinup627bet.com</t>
  </si>
  <si>
    <t>trionds.com</t>
  </si>
  <si>
    <t>maker-faire.de</t>
  </si>
  <si>
    <t>evilestdeafens.website</t>
  </si>
  <si>
    <t>premiumaccounts.com</t>
  </si>
  <si>
    <t>maafushimaldives.com</t>
  </si>
  <si>
    <t>totalexpert.com</t>
  </si>
  <si>
    <t>pole-autoentrepreneur.com</t>
  </si>
  <si>
    <t>semirara.net</t>
  </si>
  <si>
    <t>vavadafds.com</t>
  </si>
  <si>
    <t>trakyamtsk.com</t>
  </si>
  <si>
    <t>nanjombangdance.com</t>
  </si>
  <si>
    <t>golden-mine.lol</t>
  </si>
  <si>
    <t>realleonbets1.ru</t>
  </si>
  <si>
    <t>persuit.com</t>
  </si>
  <si>
    <t>dotbig.biz</t>
  </si>
  <si>
    <t>piperclassics.com</t>
  </si>
  <si>
    <t>vulkan777official.com</t>
  </si>
  <si>
    <t>chinaunicom.com.hk</t>
  </si>
  <si>
    <t>hrsg.nl</t>
  </si>
  <si>
    <t>meindm.at</t>
  </si>
  <si>
    <t>parkwater.com</t>
  </si>
  <si>
    <t>hakui.lg.jp</t>
  </si>
  <si>
    <t>roxcasino281.com</t>
  </si>
  <si>
    <t>exambuz.com</t>
  </si>
  <si>
    <t>ehtx.net.cn</t>
  </si>
  <si>
    <t>insidercode.it</t>
  </si>
  <si>
    <t>iowastateuniversity.net</t>
  </si>
  <si>
    <t>ofxegypt.com</t>
  </si>
  <si>
    <t>efloors.com</t>
  </si>
  <si>
    <t>embassybel.ru</t>
  </si>
  <si>
    <t>goodbarber.net</t>
  </si>
  <si>
    <t>azcom.ph</t>
  </si>
  <si>
    <t>shifair.com</t>
  </si>
  <si>
    <t>dev4press.com</t>
  </si>
  <si>
    <t>medicos-e.net</t>
  </si>
  <si>
    <t>thehosts.net</t>
  </si>
  <si>
    <t>visualcomponents.com</t>
  </si>
  <si>
    <t>senetic.pl</t>
  </si>
  <si>
    <t>josefsson.org</t>
  </si>
  <si>
    <t>shintranslations.com</t>
  </si>
  <si>
    <t>simurai.com</t>
  </si>
  <si>
    <t>footballhdstreams.club</t>
  </si>
  <si>
    <t>hlpump.kr</t>
  </si>
  <si>
    <t>sdd.com.ar</t>
  </si>
  <si>
    <t>premiere-securities.com</t>
  </si>
  <si>
    <t>solcasino1067.com</t>
  </si>
  <si>
    <t>uwoshkoshtitans.com</t>
  </si>
  <si>
    <t>lamellefinancialconsultants.trade</t>
  </si>
  <si>
    <t>solcasino180.com</t>
  </si>
  <si>
    <t>vavadaswn.com</t>
  </si>
  <si>
    <t>pmbest.net</t>
  </si>
  <si>
    <t>tarpsplus.com</t>
  </si>
  <si>
    <t>bluerayhost.com</t>
  </si>
  <si>
    <t>consideramazon.com</t>
  </si>
  <si>
    <t>ggzstandaarden.nl</t>
  </si>
  <si>
    <t>freshcasino412.com</t>
  </si>
  <si>
    <t>champion-official.net</t>
  </si>
  <si>
    <t>pmaconference.com</t>
  </si>
  <si>
    <t>my-easy-download.com</t>
  </si>
  <si>
    <t>wlnsports5.com</t>
  </si>
  <si>
    <t>huantai.gov.cn</t>
  </si>
  <si>
    <t>bestforagents.com</t>
  </si>
  <si>
    <t>hanessupply.com</t>
  </si>
  <si>
    <t>bkleon3u3.site</t>
  </si>
  <si>
    <t>dioceseparis.fr</t>
  </si>
  <si>
    <t>bedwars.games</t>
  </si>
  <si>
    <t>tek-know.ru</t>
  </si>
  <si>
    <t>carros2023.com.br</t>
  </si>
  <si>
    <t>metamoji.com</t>
  </si>
  <si>
    <t>e-invoice.com</t>
  </si>
  <si>
    <t>w01can.com</t>
  </si>
  <si>
    <t>trendnewspk.com</t>
  </si>
  <si>
    <t>bradleydallasnorth.net</t>
  </si>
  <si>
    <t>freshcasino2130.com</t>
  </si>
  <si>
    <t>futurethinkers.org</t>
  </si>
  <si>
    <t>joomlaplates.de</t>
  </si>
  <si>
    <t>pinup-oficial24.com</t>
  </si>
  <si>
    <t>rodarte.net</t>
  </si>
  <si>
    <t>meatable.com</t>
  </si>
  <si>
    <t>mijnaansluiting.nl</t>
  </si>
  <si>
    <t>cailook.xyz</t>
  </si>
  <si>
    <t>feiportal.biz</t>
  </si>
  <si>
    <t>nico.or.jp</t>
  </si>
  <si>
    <t>eatingdisordersanonymous.org</t>
  </si>
  <si>
    <t>sciencejournalforkids.org</t>
  </si>
  <si>
    <t>liturgyoffice.org.uk</t>
  </si>
  <si>
    <t>elefun.no</t>
  </si>
  <si>
    <t>togglestatic.com</t>
  </si>
  <si>
    <t>hokkaidobank.co.jp</t>
  </si>
  <si>
    <t>ggg.com.vn</t>
  </si>
  <si>
    <t>ticknerconstructioninc.com</t>
  </si>
  <si>
    <t>minervanetworks.com</t>
  </si>
  <si>
    <t>leonbets828.site</t>
  </si>
  <si>
    <t>refuturecollective.com</t>
  </si>
  <si>
    <t>casino-pin-up-bet.ru</t>
  </si>
  <si>
    <t>mjsmanagement.com</t>
  </si>
  <si>
    <t>bioor1yx.ga</t>
  </si>
  <si>
    <t>odontotecnicoamico.com</t>
  </si>
  <si>
    <t>jennibick.com</t>
  </si>
  <si>
    <t>seobatch18.tk</t>
  </si>
  <si>
    <t>spincityonline2.net</t>
  </si>
  <si>
    <t>szjingjinkeji.com</t>
  </si>
  <si>
    <t>maxpro.support</t>
  </si>
  <si>
    <t>kissu.mobi</t>
  </si>
  <si>
    <t>chesom.com</t>
  </si>
  <si>
    <t>autoallianse.com</t>
  </si>
  <si>
    <t>happypet.pet</t>
  </si>
  <si>
    <t>shopdocjohnson.com</t>
  </si>
  <si>
    <t>bestcommand.ga</t>
  </si>
  <si>
    <t>top-nodep.com</t>
  </si>
  <si>
    <t>roxcasino164.com</t>
  </si>
  <si>
    <t>dotabaz.com</t>
  </si>
  <si>
    <t>sozmart.com</t>
  </si>
  <si>
    <t>unlockmen.com</t>
  </si>
  <si>
    <t>saintheron.com</t>
  </si>
  <si>
    <t>rfh.ru</t>
  </si>
  <si>
    <t>podine.com</t>
  </si>
  <si>
    <t>tourpom.ru</t>
  </si>
  <si>
    <t>beautykey.ru</t>
  </si>
  <si>
    <t>segofinance.com</t>
  </si>
  <si>
    <t>sitioswebchile.net</t>
  </si>
  <si>
    <t>schedulelogin.com</t>
  </si>
  <si>
    <t>mcparks.us</t>
  </si>
  <si>
    <t>gamedownloadnow.com</t>
  </si>
  <si>
    <t>wlnsports23.com</t>
  </si>
  <si>
    <t>restaurantscorner.com</t>
  </si>
  <si>
    <t>eventmaster.ie</t>
  </si>
  <si>
    <t>biovio.ga</t>
  </si>
  <si>
    <t>vulkan777club1.ru</t>
  </si>
  <si>
    <t>aquascutum.com</t>
  </si>
  <si>
    <t>domywriting.biz</t>
  </si>
  <si>
    <t>axesslab.com</t>
  </si>
  <si>
    <t>globalschoolsupplies.co.uk</t>
  </si>
  <si>
    <t>rud.ua</t>
  </si>
  <si>
    <t>housingbrief.com</t>
  </si>
  <si>
    <t>online-azino777.net</t>
  </si>
  <si>
    <t>solcasino148.com</t>
  </si>
  <si>
    <t>environmentalpollutioncenters.org</t>
  </si>
  <si>
    <t>erotic-pictures-blog.com</t>
  </si>
  <si>
    <t>taker.uno</t>
  </si>
  <si>
    <t>tabi-biyori.jp</t>
  </si>
  <si>
    <t>secretsacademy.net</t>
  </si>
  <si>
    <t>linss.com</t>
  </si>
  <si>
    <t>pin-up783.com</t>
  </si>
  <si>
    <t>flirtycrew.com</t>
  </si>
  <si>
    <t>absystem.pro</t>
  </si>
  <si>
    <t>obetwinner.ru</t>
  </si>
  <si>
    <t>wlnsport30.com</t>
  </si>
  <si>
    <t>superzoo.org</t>
  </si>
  <si>
    <t>sreyas.co.in</t>
  </si>
  <si>
    <t>cryptomarket.digital</t>
  </si>
  <si>
    <t>glovibon.space</t>
  </si>
  <si>
    <t>potterybarn.com.kw</t>
  </si>
  <si>
    <t>mobilegameadhost.com</t>
  </si>
  <si>
    <t>optoviktabak.ru</t>
  </si>
  <si>
    <t>birds-on-stamps.com</t>
  </si>
  <si>
    <t>arius3.com</t>
  </si>
  <si>
    <t>mostbet-com1.ru</t>
  </si>
  <si>
    <t>tabiturient.ru</t>
  </si>
  <si>
    <t>nccl.org.cn</t>
  </si>
  <si>
    <t>wikivs.com</t>
  </si>
  <si>
    <t>bonkersworld.net</t>
  </si>
  <si>
    <t>meiying99.com</t>
  </si>
  <si>
    <t>dyn.de</t>
  </si>
  <si>
    <t>royalsurrey.nhs.uk</t>
  </si>
  <si>
    <t>uniofdreams.ru</t>
  </si>
  <si>
    <t>flygfk.com</t>
  </si>
  <si>
    <t>strala.com</t>
  </si>
  <si>
    <t>thetoxicleadershippodcast.com</t>
  </si>
  <si>
    <t>zugfinder.net</t>
  </si>
  <si>
    <t>dgft.nhs.uk</t>
  </si>
  <si>
    <t>worldmarketdarkweb.link</t>
  </si>
  <si>
    <t>eyesaas.com</t>
  </si>
  <si>
    <t>spinwin4.com</t>
  </si>
  <si>
    <t>slotokings.com</t>
  </si>
  <si>
    <t>nikkeibp.jp</t>
  </si>
  <si>
    <t>cgelem.k12.az.us</t>
  </si>
  <si>
    <t>svenskhalsokost.se</t>
  </si>
  <si>
    <t>berufskolleg-elberfeld.org</t>
  </si>
  <si>
    <t>medsvilla.com</t>
  </si>
  <si>
    <t>mtag.me</t>
  </si>
  <si>
    <t>xn--b1alfbjejynu7e.xn--p1ai</t>
  </si>
  <si>
    <t>watchesomega.to</t>
  </si>
  <si>
    <t>avvocato360.it</t>
  </si>
  <si>
    <t>50stateclub.com</t>
  </si>
  <si>
    <t>blackfeetnation.com</t>
  </si>
  <si>
    <t>getallfilm.net</t>
  </si>
  <si>
    <t>streamingvf.top</t>
  </si>
  <si>
    <t>bowerandbranch.com</t>
  </si>
  <si>
    <t>cbaaaaaaaa.com</t>
  </si>
  <si>
    <t>foxnet.com.pl</t>
  </si>
  <si>
    <t>spravka-kupit.com</t>
  </si>
  <si>
    <t>es3inc.com</t>
  </si>
  <si>
    <t>xjumc.edu.cn</t>
  </si>
  <si>
    <t>pin-up317.com</t>
  </si>
  <si>
    <t>mamalipetsk.ru</t>
  </si>
  <si>
    <t>superweb.dk</t>
  </si>
  <si>
    <t>roxcasino1015.com</t>
  </si>
  <si>
    <t>meemic.com</t>
  </si>
  <si>
    <t>guitarsgarden.com</t>
  </si>
  <si>
    <t>expert-casino.com</t>
  </si>
  <si>
    <t>refut-up.xyz</t>
  </si>
  <si>
    <t>cheap-wedding-dresses.org</t>
  </si>
  <si>
    <t>essoweb.org</t>
  </si>
  <si>
    <t>checkseo.ga</t>
  </si>
  <si>
    <t>createseo.xyz</t>
  </si>
  <si>
    <t>hotdogcollars.com</t>
  </si>
  <si>
    <t>gcblondonltd.trade</t>
  </si>
  <si>
    <t>medtadalafil.com</t>
  </si>
  <si>
    <t>beamishfoodonline.co.uk</t>
  </si>
  <si>
    <t>mwscloud.co.in</t>
  </si>
  <si>
    <t>cybertelecom.org</t>
  </si>
  <si>
    <t>booi-casino-online.com</t>
  </si>
  <si>
    <t>zeroupload.xyz</t>
  </si>
  <si>
    <t>melbet113.ru</t>
  </si>
  <si>
    <t>blackrestaurantweeks.com</t>
  </si>
  <si>
    <t>r-vision.ru</t>
  </si>
  <si>
    <t>prestigespin2.com</t>
  </si>
  <si>
    <t>allruay.com</t>
  </si>
  <si>
    <t>fithost.net</t>
  </si>
  <si>
    <t>usptochart.com</t>
  </si>
  <si>
    <t>ocean-internet.com</t>
  </si>
  <si>
    <t>sanyo-shokai.co.jp</t>
  </si>
  <si>
    <t>vulkanplatinums-onlline.com</t>
  </si>
  <si>
    <t>ournameisfun.com</t>
  </si>
  <si>
    <t>orkdigital.com</t>
  </si>
  <si>
    <t>vlsi.fi</t>
  </si>
  <si>
    <t>rihmfc.com</t>
  </si>
  <si>
    <t>thequeenslandpineapple.com.au</t>
  </si>
  <si>
    <t>gmhostings.net</t>
  </si>
  <si>
    <t>freshcasino2413.com</t>
  </si>
  <si>
    <t>evergreenmedia.at</t>
  </si>
  <si>
    <t>tadalafilmoreed.com</t>
  </si>
  <si>
    <t>samura-online.ru</t>
  </si>
  <si>
    <t>vspvision.com</t>
  </si>
  <si>
    <t>swordchem.com</t>
  </si>
  <si>
    <t>rgtecinformatica.com.br</t>
  </si>
  <si>
    <t>ultimshop.club</t>
  </si>
  <si>
    <t>buybywe.com</t>
  </si>
  <si>
    <t>taxi-money.vip</t>
  </si>
  <si>
    <t>netwalker-solutions.co.uk</t>
  </si>
  <si>
    <t>chicroom.ru</t>
  </si>
  <si>
    <t>unisalesiano.com.br</t>
  </si>
  <si>
    <t>pinupbet772.com</t>
  </si>
  <si>
    <t>pin-up346.com</t>
  </si>
  <si>
    <t>1winpoker.com</t>
  </si>
  <si>
    <t>qfinance.com</t>
  </si>
  <si>
    <t>freshcasino540.com</t>
  </si>
  <si>
    <t>ekamyogashala.com</t>
  </si>
  <si>
    <t>momobil.id</t>
  </si>
  <si>
    <t>pin-up209.com</t>
  </si>
  <si>
    <t>nbsamara.net</t>
  </si>
  <si>
    <t>vulkunclub24.com</t>
  </si>
  <si>
    <t>agedm2.com</t>
  </si>
  <si>
    <t>worldmarketlinktor.com</t>
  </si>
  <si>
    <t>mymorninglove.com</t>
  </si>
  <si>
    <t>fr-v.de</t>
  </si>
  <si>
    <t>cosmolot-casino.com</t>
  </si>
  <si>
    <t>lunio.com</t>
  </si>
  <si>
    <t>iomp.org</t>
  </si>
  <si>
    <t>mmheadlines.org</t>
  </si>
  <si>
    <t>stratus.network</t>
  </si>
  <si>
    <t>roxcasino614.com</t>
  </si>
  <si>
    <t>igrovoy-club-vulcan.com</t>
  </si>
  <si>
    <t>red.sa</t>
  </si>
  <si>
    <t>hamrokhelkud.com</t>
  </si>
  <si>
    <t>w3sas.in</t>
  </si>
  <si>
    <t>coreyrobin.com</t>
  </si>
  <si>
    <t>freeheberg.com</t>
  </si>
  <si>
    <t>innovationrhied.com</t>
  </si>
  <si>
    <t>alladdress.us</t>
  </si>
  <si>
    <t>roxcasino228.com</t>
  </si>
  <si>
    <t>betwinner-fortuna8697.ru</t>
  </si>
  <si>
    <t>leon6455.com</t>
  </si>
  <si>
    <t>santehkeram.ru</t>
  </si>
  <si>
    <t>orangefiber.it</t>
  </si>
  <si>
    <t>newsborn.co.kr</t>
  </si>
  <si>
    <t>cwtvembeds.com</t>
  </si>
  <si>
    <t>roxcasino1211.com</t>
  </si>
  <si>
    <t>projectliberty.org</t>
  </si>
  <si>
    <t>wittelecom.com.br</t>
  </si>
  <si>
    <t>sin-hinoo.ne.jp</t>
  </si>
  <si>
    <t>v9pay.icu</t>
  </si>
  <si>
    <t>info777zino.com</t>
  </si>
  <si>
    <t>up-x14.ru</t>
  </si>
  <si>
    <t>obwhats.com</t>
  </si>
  <si>
    <t>roulettes-play.ru</t>
  </si>
  <si>
    <t>vllkrich.com</t>
  </si>
  <si>
    <t>info-betwinner.ru</t>
  </si>
  <si>
    <t>jhicc.com</t>
  </si>
  <si>
    <t>pin-up709.com</t>
  </si>
  <si>
    <t>e3x-casino.com</t>
  </si>
  <si>
    <t>metroquebec.com</t>
  </si>
  <si>
    <t>crcyiif.com</t>
  </si>
  <si>
    <t>fasttony.es</t>
  </si>
  <si>
    <t>konfetti.space</t>
  </si>
  <si>
    <t>fiche-maternelle.com</t>
  </si>
  <si>
    <t>rajandbobby.com</t>
  </si>
  <si>
    <t>orc.ca</t>
  </si>
  <si>
    <t>bist.ir</t>
  </si>
  <si>
    <t>betwinner46.ru</t>
  </si>
  <si>
    <t>buttons-for-website.com</t>
  </si>
  <si>
    <t>kha-net.org</t>
  </si>
  <si>
    <t>engagepickleball.com</t>
  </si>
  <si>
    <t>5casinorating.com</t>
  </si>
  <si>
    <t>roxcasino340.com</t>
  </si>
  <si>
    <t>heavyiron.com</t>
  </si>
  <si>
    <t>ofnumbers.com</t>
  </si>
  <si>
    <t>unixclub.com.co</t>
  </si>
  <si>
    <t>tiktokearth.cfd</t>
  </si>
  <si>
    <t>bitterfilms.com</t>
  </si>
  <si>
    <t>kazino-vulcangrand.com</t>
  </si>
  <si>
    <t>tecnic.ca</t>
  </si>
  <si>
    <t>autono.net</t>
  </si>
  <si>
    <t>winmaster23.com</t>
  </si>
  <si>
    <t>pasionfutbol.com</t>
  </si>
  <si>
    <t>vullkanrussia-vip.com</t>
  </si>
  <si>
    <t>lesamoa.net</t>
  </si>
  <si>
    <t>acedigital.ir</t>
  </si>
  <si>
    <t>morequick.com</t>
  </si>
  <si>
    <t>tubepornbase.com</t>
  </si>
  <si>
    <t>alecbaldwin.com</t>
  </si>
  <si>
    <t>twtext.com</t>
  </si>
  <si>
    <t>9640.jp</t>
  </si>
  <si>
    <t>mandalorianmercs.com</t>
  </si>
  <si>
    <t>uso.es</t>
  </si>
  <si>
    <t>sexy-dolls.gr</t>
  </si>
  <si>
    <t>hi88pro.com</t>
  </si>
  <si>
    <t>electricdrive.org</t>
  </si>
  <si>
    <t>expandindustria.pt</t>
  </si>
  <si>
    <t>statesatrisk.org</t>
  </si>
  <si>
    <t>xn--c1aem.fun</t>
  </si>
  <si>
    <t>thehome.ro</t>
  </si>
  <si>
    <t>daddezio.com</t>
  </si>
  <si>
    <t>bkleon691.site</t>
  </si>
  <si>
    <t>infiniteloop.co.jp</t>
  </si>
  <si>
    <t>amplefair.com</t>
  </si>
  <si>
    <t>reclamos.cl</t>
  </si>
  <si>
    <t>etechservices.com</t>
  </si>
  <si>
    <t>glamcheck.com</t>
  </si>
  <si>
    <t>rio.coffee</t>
  </si>
  <si>
    <t>polarlink.ru</t>
  </si>
  <si>
    <t>solcasinoofficial.com</t>
  </si>
  <si>
    <t>network.sk</t>
  </si>
  <si>
    <t>movierulzs.net</t>
  </si>
  <si>
    <t>prosto-bank.biz</t>
  </si>
  <si>
    <t>tempoagora.com.br</t>
  </si>
  <si>
    <t>jobberman.com.gh</t>
  </si>
  <si>
    <t>rogersschools.net</t>
  </si>
  <si>
    <t>tgpxtreme.be</t>
  </si>
  <si>
    <t>gut-scheine.com</t>
  </si>
  <si>
    <t>trix.cam</t>
  </si>
  <si>
    <t>trudellmed.com</t>
  </si>
  <si>
    <t>simplycellphonesforyou.com</t>
  </si>
  <si>
    <t>housetube.tw</t>
  </si>
  <si>
    <t>greenzone.ru</t>
  </si>
  <si>
    <t>fresh-hit.ru</t>
  </si>
  <si>
    <t>schoolgirlshd.com</t>
  </si>
  <si>
    <t>thesimple-sweetlife.com</t>
  </si>
  <si>
    <t>itsdcode.com</t>
  </si>
  <si>
    <t>jumangis.com</t>
  </si>
  <si>
    <t>mr2020.tech</t>
  </si>
  <si>
    <t>adlibsoft.com</t>
  </si>
  <si>
    <t>kymco.de</t>
  </si>
  <si>
    <t>oraycn.com</t>
  </si>
  <si>
    <t>wallets.systems</t>
  </si>
  <si>
    <t>snpgroup.com</t>
  </si>
  <si>
    <t>middleljrw.space</t>
  </si>
  <si>
    <t>pinupbets127.com</t>
  </si>
  <si>
    <t>tulsaoklahomahomes.com</t>
  </si>
  <si>
    <t>wlnsport12.com</t>
  </si>
  <si>
    <t>gobiracks.com</t>
  </si>
  <si>
    <t>buywinesonline.com</t>
  </si>
  <si>
    <t>1st4footballtickets.com</t>
  </si>
  <si>
    <t>mobile-kazino.ru</t>
  </si>
  <si>
    <t>onlinecasino-southafrica.co.za</t>
  </si>
  <si>
    <t>drgn7.casino</t>
  </si>
  <si>
    <t>incloud.it</t>
  </si>
  <si>
    <t>findbettingsites.co.uk</t>
  </si>
  <si>
    <t>poliklinika45.ru</t>
  </si>
  <si>
    <t>cvzhosting.com</t>
  </si>
  <si>
    <t>velantro.net</t>
  </si>
  <si>
    <t>automobielmanagement.nl</t>
  </si>
  <si>
    <t>orderfullfillment.co.uk</t>
  </si>
  <si>
    <t>1517.org</t>
  </si>
  <si>
    <t>viewyourdeal.com</t>
  </si>
  <si>
    <t>linduu.com</t>
  </si>
  <si>
    <t>casinosvyplatoy.ru</t>
  </si>
  <si>
    <t>cridio.com</t>
  </si>
  <si>
    <t>hottiesvr.com</t>
  </si>
  <si>
    <t>wo11kanz.com</t>
  </si>
  <si>
    <t>vivelohoy.com</t>
  </si>
  <si>
    <t>invictuslocal.com</t>
  </si>
  <si>
    <t>myhostedcloud.com</t>
  </si>
  <si>
    <t>xbodeusa.com</t>
  </si>
  <si>
    <t>moomoo.co.il</t>
  </si>
  <si>
    <t>globalcreditportal.com</t>
  </si>
  <si>
    <t>creativecommons.fr</t>
  </si>
  <si>
    <t>thecubablog.com</t>
  </si>
  <si>
    <t>vulkan-games.net</t>
  </si>
  <si>
    <t>marketingonline.nl</t>
  </si>
  <si>
    <t>credifacil.com</t>
  </si>
  <si>
    <t>psychologyofgames.com</t>
  </si>
  <si>
    <t>fuseexperiences.com</t>
  </si>
  <si>
    <t>vincorion.com</t>
  </si>
  <si>
    <t>igamebuy.com</t>
  </si>
  <si>
    <t>3mu.org</t>
  </si>
  <si>
    <t>themebums.com</t>
  </si>
  <si>
    <t>grablink.co</t>
  </si>
  <si>
    <t>joycazinowin.ru</t>
  </si>
  <si>
    <t>wlnsport54.com</t>
  </si>
  <si>
    <t>sbw-hosting.de</t>
  </si>
  <si>
    <t>helplama.com</t>
  </si>
  <si>
    <t>vavadaoxo.com</t>
  </si>
  <si>
    <t>cidaas.eu</t>
  </si>
  <si>
    <t>retailxp.goog</t>
  </si>
  <si>
    <t>painrussia.ru</t>
  </si>
  <si>
    <t>medicine.lv</t>
  </si>
  <si>
    <t>providr.com</t>
  </si>
  <si>
    <t>siteboard.de</t>
  </si>
  <si>
    <t>theroxcasino.com</t>
  </si>
  <si>
    <t>artrogue.cn</t>
  </si>
  <si>
    <t>pinup-casinoplays.ru</t>
  </si>
  <si>
    <t>roxcasino1220.com</t>
  </si>
  <si>
    <t>nevistastech.com</t>
  </si>
  <si>
    <t>loveandotherspices.com</t>
  </si>
  <si>
    <t>messaggerielibri.it</t>
  </si>
  <si>
    <t>gubkin.city</t>
  </si>
  <si>
    <t>vsesdali.com</t>
  </si>
  <si>
    <t>ocasa.info</t>
  </si>
  <si>
    <t>xn--2q1bs6o8laz8he0k.kr</t>
  </si>
  <si>
    <t>pharmakon.dk</t>
  </si>
  <si>
    <t>findem.ai</t>
  </si>
  <si>
    <t>xxxvideo.rodeo</t>
  </si>
  <si>
    <t>mspy.es</t>
  </si>
  <si>
    <t>agax.biz</t>
  </si>
  <si>
    <t>pooletourism.com</t>
  </si>
  <si>
    <t>hot969boston.com</t>
  </si>
  <si>
    <t>the-vulkan777.com</t>
  </si>
  <si>
    <t>supernet300.com</t>
  </si>
  <si>
    <t>gokinogo.top</t>
  </si>
  <si>
    <t>ww1cemeteries.com</t>
  </si>
  <si>
    <t>compuphil.de</t>
  </si>
  <si>
    <t>play-euromillions.com</t>
  </si>
  <si>
    <t>topbackup-helper.com</t>
  </si>
  <si>
    <t>xn-----xsdue2bfj3pdll24oha.guru</t>
  </si>
  <si>
    <t>26sep.net</t>
  </si>
  <si>
    <t>fmlatribu.com</t>
  </si>
  <si>
    <t>bidns.net</t>
  </si>
  <si>
    <t>coastalslns.com</t>
  </si>
  <si>
    <t>u1ckano.com</t>
  </si>
  <si>
    <t>kynaenglish.com</t>
  </si>
  <si>
    <t>solcasino2317.com</t>
  </si>
  <si>
    <t>webipdns.com.au</t>
  </si>
  <si>
    <t>vlk-russia.com</t>
  </si>
  <si>
    <t>potolochek.su</t>
  </si>
  <si>
    <t>tawuniya.com</t>
  </si>
  <si>
    <t>xn--90acibo4aazm.vip</t>
  </si>
  <si>
    <t>roxcasino3009.com</t>
  </si>
  <si>
    <t>devhardware.com</t>
  </si>
  <si>
    <t>gooisemeren.nl</t>
  </si>
  <si>
    <t>vavadakl11.com</t>
  </si>
  <si>
    <t>btid.org</t>
  </si>
  <si>
    <t>idc-indotrans.com</t>
  </si>
  <si>
    <t>a-alvarez.com</t>
  </si>
  <si>
    <t>cryptoria.online</t>
  </si>
  <si>
    <t>khilafah.nl</t>
  </si>
  <si>
    <t>movideo.ai</t>
  </si>
  <si>
    <t>active-venture.com</t>
  </si>
  <si>
    <t>fastpay-casino13.com</t>
  </si>
  <si>
    <t>browndns.com</t>
  </si>
  <si>
    <t>cafebacio.com</t>
  </si>
  <si>
    <t>weston.com</t>
  </si>
  <si>
    <t>quantum-isp.com</t>
  </si>
  <si>
    <t>sags.us</t>
  </si>
  <si>
    <t>leakyneie.space</t>
  </si>
  <si>
    <t>mhcompany-ad.com</t>
  </si>
  <si>
    <t>veloxmail.com.br</t>
  </si>
  <si>
    <t>unityhealthcare.org</t>
  </si>
  <si>
    <t>darkshop-bay.xyz</t>
  </si>
  <si>
    <t>rentalresultsaas.com</t>
  </si>
  <si>
    <t>dpbnet.com</t>
  </si>
  <si>
    <t>casino-x-official-top12.win</t>
  </si>
  <si>
    <t>uploadmagnet.com</t>
  </si>
  <si>
    <t>zensuggest.com</t>
  </si>
  <si>
    <t>rdwdata.nl</t>
  </si>
  <si>
    <t>futexyi.info</t>
  </si>
  <si>
    <t>sms2pro.com</t>
  </si>
  <si>
    <t>gsipventures.com</t>
  </si>
  <si>
    <t>bonfirelodge.com</t>
  </si>
  <si>
    <t>zhihui.cc</t>
  </si>
  <si>
    <t>coworkingbrasil.org</t>
  </si>
  <si>
    <t>banzayclub.ru</t>
  </si>
  <si>
    <t>researchallofus.org</t>
  </si>
  <si>
    <t>tenorshare.de</t>
  </si>
  <si>
    <t>okeweb.net</t>
  </si>
  <si>
    <t>pinupbk699.com</t>
  </si>
  <si>
    <t>torshopurl.com</t>
  </si>
  <si>
    <t>2a.com</t>
  </si>
  <si>
    <t>apelacia.ru</t>
  </si>
  <si>
    <t>pinballlife.com</t>
  </si>
  <si>
    <t>izenbridge.com</t>
  </si>
  <si>
    <t>productsnew.ga</t>
  </si>
  <si>
    <t>incado.ga</t>
  </si>
  <si>
    <t>frenchteachers.org</t>
  </si>
  <si>
    <t>stdtur.ru</t>
  </si>
  <si>
    <t>invierte.biz</t>
  </si>
  <si>
    <t>commongroundnews.org</t>
  </si>
  <si>
    <t>hexdailystats.com</t>
  </si>
  <si>
    <t>solcasino2000.com</t>
  </si>
  <si>
    <t>solcasino1053.com</t>
  </si>
  <si>
    <t>casino-vavada-win777x.ru</t>
  </si>
  <si>
    <t>esignwebservices.in</t>
  </si>
  <si>
    <t>sceneario.com</t>
  </si>
  <si>
    <t>ureba.jp</t>
  </si>
  <si>
    <t>filmeserialehd.org</t>
  </si>
  <si>
    <t>vavadayt.com</t>
  </si>
  <si>
    <t>acer.com.au</t>
  </si>
  <si>
    <t>fifty-fifty.pro</t>
  </si>
  <si>
    <t>ahiddenlab.com</t>
  </si>
  <si>
    <t>doccheck.it</t>
  </si>
  <si>
    <t>gorka-original.ru</t>
  </si>
  <si>
    <t>solcasino335.com</t>
  </si>
  <si>
    <t>messina-llc.net</t>
  </si>
  <si>
    <t>aprogeopr.org.br</t>
  </si>
  <si>
    <t>thehauntedmuseum.com</t>
  </si>
  <si>
    <t>solcasino145.com</t>
  </si>
  <si>
    <t>softwarecollections.org</t>
  </si>
  <si>
    <t>vavadagtmm.com</t>
  </si>
  <si>
    <t>gunkies.org</t>
  </si>
  <si>
    <t>ddsrubz.com</t>
  </si>
  <si>
    <t>arktura.com</t>
  </si>
  <si>
    <t>fmii.co.jp</t>
  </si>
  <si>
    <t>jsdcgb.net</t>
  </si>
  <si>
    <t>pinup583bk.com</t>
  </si>
  <si>
    <t>fanseries.ru</t>
  </si>
  <si>
    <t>quarterlife.com</t>
  </si>
  <si>
    <t>casinosenligne-francais.com</t>
  </si>
  <si>
    <t>beiz.jp</t>
  </si>
  <si>
    <t>aquamarensenada.com.mx</t>
  </si>
  <si>
    <t>vavadako111.com</t>
  </si>
  <si>
    <t>roxcasino138.com</t>
  </si>
  <si>
    <t>ruletkanadengi.ru</t>
  </si>
  <si>
    <t>onlines-casino.ru</t>
  </si>
  <si>
    <t>itsp.md</t>
  </si>
  <si>
    <t>coevorden.nl</t>
  </si>
  <si>
    <t>6231188.com</t>
  </si>
  <si>
    <t>gumbolimbo.org</t>
  </si>
  <si>
    <t>theglitchmob.com</t>
  </si>
  <si>
    <t>ias4sure.com</t>
  </si>
  <si>
    <t>funequa.info</t>
  </si>
  <si>
    <t>ssb.gov.tr</t>
  </si>
  <si>
    <t>tormarket2022.com</t>
  </si>
  <si>
    <t>testerkorea.com</t>
  </si>
  <si>
    <t>tscyrj.com</t>
  </si>
  <si>
    <t>szuperjo.net</t>
  </si>
  <si>
    <t>bazilprint.ru</t>
  </si>
  <si>
    <t>atzns.com</t>
  </si>
  <si>
    <t>woodworkingtrade.com</t>
  </si>
  <si>
    <t>australiaawardsindonesia.org</t>
  </si>
  <si>
    <t>roubini.com</t>
  </si>
  <si>
    <t>storzmedical.com</t>
  </si>
  <si>
    <t>worldjobs.com</t>
  </si>
  <si>
    <t>wardhadaway.com</t>
  </si>
  <si>
    <t>itcenex.com</t>
  </si>
  <si>
    <t>tranddrive.com</t>
  </si>
  <si>
    <t>europestyleinc.com</t>
  </si>
  <si>
    <t>all-sro.ru</t>
  </si>
  <si>
    <t>eroma.com.au</t>
  </si>
  <si>
    <t>wlnsports41.com</t>
  </si>
  <si>
    <t>gts.net</t>
  </si>
  <si>
    <t>qiyishuo.net</t>
  </si>
  <si>
    <t>ru-mostbet.ru</t>
  </si>
  <si>
    <t>dnsmedia.net</t>
  </si>
  <si>
    <t>occmundial.com</t>
  </si>
  <si>
    <t>servidoresrapidos.net</t>
  </si>
  <si>
    <t>noblecasino.com</t>
  </si>
  <si>
    <t>thesuperdentists.com</t>
  </si>
  <si>
    <t>sol32.ru</t>
  </si>
  <si>
    <t>tag-polska.pl</t>
  </si>
  <si>
    <t>solcasino2119.com</t>
  </si>
  <si>
    <t>cyberwarzone.com</t>
  </si>
  <si>
    <t>galileo-ft.com</t>
  </si>
  <si>
    <t>ip-fabric.net</t>
  </si>
  <si>
    <t>diamondnuts.us</t>
  </si>
  <si>
    <t>cras-vista.com</t>
  </si>
  <si>
    <t>bestinver.es</t>
  </si>
  <si>
    <t>canadagoosestorevip.com</t>
  </si>
  <si>
    <t>teremki.kiev.ua</t>
  </si>
  <si>
    <t>clickforce.com.tw</t>
  </si>
  <si>
    <t>trytoprogram.com</t>
  </si>
  <si>
    <t>everbiz.com</t>
  </si>
  <si>
    <t>teamfiber.com</t>
  </si>
  <si>
    <t>exvm.com</t>
  </si>
  <si>
    <t>pm-win.net</t>
  </si>
  <si>
    <t>shaheed4u.christmas</t>
  </si>
  <si>
    <t>onion.live</t>
  </si>
  <si>
    <t>server-phsperu.org</t>
  </si>
  <si>
    <t>joycasino220.ru</t>
  </si>
  <si>
    <t>santandersandi.com</t>
  </si>
  <si>
    <t>hanaposy.com</t>
  </si>
  <si>
    <t>freewebdirectory.com.ar</t>
  </si>
  <si>
    <t>noda.pro</t>
  </si>
  <si>
    <t>world-icasino.com</t>
  </si>
  <si>
    <t>luminatesite.com</t>
  </si>
  <si>
    <t>scsend.net</t>
  </si>
  <si>
    <t>trustpoint.one</t>
  </si>
  <si>
    <t>bymnews.com</t>
  </si>
  <si>
    <t>alandurant.co.uk</t>
  </si>
  <si>
    <t>pokerdom-casino.net</t>
  </si>
  <si>
    <t>wlnsports25.com</t>
  </si>
  <si>
    <t>solopizza.live</t>
  </si>
  <si>
    <t>wink911.net</t>
  </si>
  <si>
    <t>iridium-russia.com</t>
  </si>
  <si>
    <t>arablist.us</t>
  </si>
  <si>
    <t>lovell.co.uk</t>
  </si>
  <si>
    <t>tk.gov.tr</t>
  </si>
  <si>
    <t>zimex.org.cn</t>
  </si>
  <si>
    <t>sites-usage.com</t>
  </si>
  <si>
    <t>check-the.news</t>
  </si>
  <si>
    <t>pin-up318.com</t>
  </si>
  <si>
    <t>mip.no</t>
  </si>
  <si>
    <t>basehost.com.au</t>
  </si>
  <si>
    <t>steps7.pro</t>
  </si>
  <si>
    <t>armymarine.info</t>
  </si>
  <si>
    <t>evelyn.co.uk</t>
  </si>
  <si>
    <t>casino6x-pokerdom.com</t>
  </si>
  <si>
    <t>hsdbh.com</t>
  </si>
  <si>
    <t>firstsinfo.com</t>
  </si>
  <si>
    <t>relation.to</t>
  </si>
  <si>
    <t>ytoxcrj.com</t>
  </si>
  <si>
    <t>evolutionpowder.info</t>
  </si>
  <si>
    <t>vbbwporn.com</t>
  </si>
  <si>
    <t>nicerelax.cf</t>
  </si>
  <si>
    <t>kimonocloud.com</t>
  </si>
  <si>
    <t>didyouknowhomes.com</t>
  </si>
  <si>
    <t>localsearchclub.com</t>
  </si>
  <si>
    <t>roxcasino119.com</t>
  </si>
  <si>
    <t>traductor-freelance.com</t>
  </si>
  <si>
    <t>mrisimmons.com</t>
  </si>
  <si>
    <t>roxcasino812.com</t>
  </si>
  <si>
    <t>yigjuzr.com</t>
  </si>
  <si>
    <t>jobsinlio.online</t>
  </si>
  <si>
    <t>vclubshop.rs</t>
  </si>
  <si>
    <t>seriousteachers.com</t>
  </si>
  <si>
    <t>leonbets4u.site</t>
  </si>
  <si>
    <t>masterone.ga</t>
  </si>
  <si>
    <t>mcpetools.com</t>
  </si>
  <si>
    <t>okcchamber.com</t>
  </si>
  <si>
    <t>kcccam.com</t>
  </si>
  <si>
    <t>techable.com</t>
  </si>
  <si>
    <t>mietv.com</t>
  </si>
  <si>
    <t>sluhai.me</t>
  </si>
  <si>
    <t>readbks.ru</t>
  </si>
  <si>
    <t>daretobeseen.com</t>
  </si>
  <si>
    <t>wlnsport48.com</t>
  </si>
  <si>
    <t>zerkalovavada.com</t>
  </si>
  <si>
    <t>hopebiol.com</t>
  </si>
  <si>
    <t>radioresita.ro</t>
  </si>
  <si>
    <t>24film.top</t>
  </si>
  <si>
    <t>roxcasino814.com</t>
  </si>
  <si>
    <t>saas-guru.com</t>
  </si>
  <si>
    <t>hut.de</t>
  </si>
  <si>
    <t>wtraf.xyz</t>
  </si>
  <si>
    <t>pampers.ca</t>
  </si>
  <si>
    <t>merry-marie-the-christmas-sprite.com</t>
  </si>
  <si>
    <t>beastextreme.org</t>
  </si>
  <si>
    <t>arrowhitech.net</t>
  </si>
  <si>
    <t>vetplanet.dk</t>
  </si>
  <si>
    <t>crownofthegods.com</t>
  </si>
  <si>
    <t>makeitmissoula.com</t>
  </si>
  <si>
    <t>pinup309bk.com</t>
  </si>
  <si>
    <t>hlonif.space</t>
  </si>
  <si>
    <t>vegasgrandcazino.ru</t>
  </si>
  <si>
    <t>haylix.net</t>
  </si>
  <si>
    <t>topmanage.net</t>
  </si>
  <si>
    <t>roxcasino2940.com</t>
  </si>
  <si>
    <t>netgameonline77.com</t>
  </si>
  <si>
    <t>androidzoom.ir</t>
  </si>
  <si>
    <t>carrot-top.com</t>
  </si>
  <si>
    <t>oneworldvillage.info</t>
  </si>
  <si>
    <t>bank.com</t>
  </si>
  <si>
    <t>no1angelsescort.com</t>
  </si>
  <si>
    <t>peachpayments.com</t>
  </si>
  <si>
    <t>beyondthespill.com</t>
  </si>
  <si>
    <t>ggstroymarket.ru</t>
  </si>
  <si>
    <t>tor06.com</t>
  </si>
  <si>
    <t>selino.pl</t>
  </si>
  <si>
    <t>edreams.com.au</t>
  </si>
  <si>
    <t>center.com</t>
  </si>
  <si>
    <t>bashar.org</t>
  </si>
  <si>
    <t>distributioncentral.com</t>
  </si>
  <si>
    <t>chloroquineav.com</t>
  </si>
  <si>
    <t>erectafil.quest</t>
  </si>
  <si>
    <t>hsappstatic.com</t>
  </si>
  <si>
    <t>stegerhuette.at</t>
  </si>
  <si>
    <t>casinodeluxesloty.ru</t>
  </si>
  <si>
    <t>pragatiestate.com</t>
  </si>
  <si>
    <t>cndpowerup.com</t>
  </si>
  <si>
    <t>rbertilsson.se</t>
  </si>
  <si>
    <t>facebook.at</t>
  </si>
  <si>
    <t>filmi-2021-2020-smotret-online.pro</t>
  </si>
  <si>
    <t>knackwqqmr.space</t>
  </si>
  <si>
    <t>812joycasino.ru</t>
  </si>
  <si>
    <t>quitowner.info</t>
  </si>
  <si>
    <t>mrvalidity.com</t>
  </si>
  <si>
    <t>aspravku-nadom.online</t>
  </si>
  <si>
    <t>lydiantemps.co.uk</t>
  </si>
  <si>
    <t>solcasino437.com</t>
  </si>
  <si>
    <t>shortsqueeze.net</t>
  </si>
  <si>
    <t>pyatigorsk-hotxxx.com</t>
  </si>
  <si>
    <t>marcribot.com</t>
  </si>
  <si>
    <t>winl-45774.club</t>
  </si>
  <si>
    <t>mostbet-sport2.ru</t>
  </si>
  <si>
    <t>yj.live</t>
  </si>
  <si>
    <t>contrastech.com</t>
  </si>
  <si>
    <t>wollkfuns.com</t>
  </si>
  <si>
    <t>maistecnologia.com</t>
  </si>
  <si>
    <t>roxcasino2908.com</t>
  </si>
  <si>
    <t>novatechfx.io</t>
  </si>
  <si>
    <t>cltexam.com</t>
  </si>
  <si>
    <t>charlestonrealestate.com</t>
  </si>
  <si>
    <t>monarchie.lu</t>
  </si>
  <si>
    <t>donnesulweb.it</t>
  </si>
  <si>
    <t>rvtripwizard.com</t>
  </si>
  <si>
    <t>joltiy.ru</t>
  </si>
  <si>
    <t>solcasino3006.com</t>
  </si>
  <si>
    <t>radionet.net.br</t>
  </si>
  <si>
    <t>hokagay.com</t>
  </si>
  <si>
    <t>wyylkano.com</t>
  </si>
  <si>
    <t>kingdomclub.biz</t>
  </si>
  <si>
    <t>famix.ir</t>
  </si>
  <si>
    <t>transics.com</t>
  </si>
  <si>
    <t>roxcasino1472.com</t>
  </si>
  <si>
    <t>foraldesign.net</t>
  </si>
  <si>
    <t>fxtvfe.com</t>
  </si>
  <si>
    <t>totalkip.ru</t>
  </si>
  <si>
    <t>bangkokpattayahospital.com</t>
  </si>
  <si>
    <t>lasemaine.fr</t>
  </si>
  <si>
    <t>parentsecurityonline.com</t>
  </si>
  <si>
    <t>ezinnovation.com</t>
  </si>
  <si>
    <t>trypurekana.com</t>
  </si>
  <si>
    <t>hottuboutpost.com</t>
  </si>
  <si>
    <t>stmachinery.com.my</t>
  </si>
  <si>
    <t>remontfor-you.ru</t>
  </si>
  <si>
    <t>guadalinfo.es</t>
  </si>
  <si>
    <t>net2vox.com</t>
  </si>
  <si>
    <t>roxcasino178.com</t>
  </si>
  <si>
    <t>warezgo.ru</t>
  </si>
  <si>
    <t>sfpalace.com</t>
  </si>
  <si>
    <t>ptcommunity.com</t>
  </si>
  <si>
    <t>eztouch.com.hk</t>
  </si>
  <si>
    <t>websafetytips.com</t>
  </si>
  <si>
    <t>dahanhualang.com</t>
  </si>
  <si>
    <t>hackettstown.org</t>
  </si>
  <si>
    <t>quantum-ai.trading</t>
  </si>
  <si>
    <t>nic.xn--gk3at1e</t>
  </si>
  <si>
    <t>rzt.pw</t>
  </si>
  <si>
    <t>tsuru.top</t>
  </si>
  <si>
    <t>pinupcasino7777x.ru</t>
  </si>
  <si>
    <t>inv-corp.trade</t>
  </si>
  <si>
    <t>mchoralhealth.org</t>
  </si>
  <si>
    <t>eslpartyland.com</t>
  </si>
  <si>
    <t>thebentobuzz.com.au</t>
  </si>
  <si>
    <t>nacional-post365.cl</t>
  </si>
  <si>
    <t>internalsupports.com</t>
  </si>
  <si>
    <t>audiovideoninja.com</t>
  </si>
  <si>
    <t>vulcanrussias.com</t>
  </si>
  <si>
    <t>fredscustomtackle.com</t>
  </si>
  <si>
    <t>val-trade.pro</t>
  </si>
  <si>
    <t>arrowheadmills.com</t>
  </si>
  <si>
    <t>cyberroast.shop</t>
  </si>
  <si>
    <t>goldfishka126.com</t>
  </si>
  <si>
    <t>audionic.co</t>
  </si>
  <si>
    <t>beththompson.co</t>
  </si>
  <si>
    <t>ygqcbja.com</t>
  </si>
  <si>
    <t>kidon.com</t>
  </si>
  <si>
    <t>zorroporn.pro</t>
  </si>
  <si>
    <t>joycasinoa8.ru</t>
  </si>
  <si>
    <t>vavadajung.com</t>
  </si>
  <si>
    <t>climbingtalshill.com</t>
  </si>
  <si>
    <t>solcasino2125.com</t>
  </si>
  <si>
    <t>lad.jp</t>
  </si>
  <si>
    <t>sammlung-boros.de</t>
  </si>
  <si>
    <t>travelvui.com</t>
  </si>
  <si>
    <t>utr.ua</t>
  </si>
  <si>
    <t>sportsanddata.com</t>
  </si>
  <si>
    <t>thewebsitebcn.com</t>
  </si>
  <si>
    <t>roxcasino1232.com</t>
  </si>
  <si>
    <t>lfspareparts724.com</t>
  </si>
  <si>
    <t>rmsauto.ru</t>
  </si>
  <si>
    <t>the-rox-casino.net</t>
  </si>
  <si>
    <t>spin777land.com</t>
  </si>
  <si>
    <t>newscapita1l.ga</t>
  </si>
  <si>
    <t>money-farming.pro</t>
  </si>
  <si>
    <t>vulkanplatinum-official4.ru</t>
  </si>
  <si>
    <t>essentialaids.com</t>
  </si>
  <si>
    <t>bromford.co.uk</t>
  </si>
  <si>
    <t>warseer.com</t>
  </si>
  <si>
    <t>saint.com.ve</t>
  </si>
  <si>
    <t>nephele-s5.de</t>
  </si>
  <si>
    <t>nagymester.com</t>
  </si>
  <si>
    <t>kensho.com</t>
  </si>
  <si>
    <t>roxcasino1222.com</t>
  </si>
  <si>
    <t>spectraxp.com</t>
  </si>
  <si>
    <t>pin-up698.com</t>
  </si>
  <si>
    <t>dynamicshub.ga</t>
  </si>
  <si>
    <t>africanfilmny.org</t>
  </si>
  <si>
    <t>seobatch401.gq</t>
  </si>
  <si>
    <t>thepauperedchef.com</t>
  </si>
  <si>
    <t>teambuildinghub.com</t>
  </si>
  <si>
    <t>funintap.com</t>
  </si>
  <si>
    <t>dcinternship.org</t>
  </si>
  <si>
    <t>surveymonkey.ru</t>
  </si>
  <si>
    <t>med-sertifikat.xyz</t>
  </si>
  <si>
    <t>techniblogic.com</t>
  </si>
  <si>
    <t>vavadamaxblack.com</t>
  </si>
  <si>
    <t>21casino-x.ru</t>
  </si>
  <si>
    <t>chineseinvegas.com</t>
  </si>
  <si>
    <t>99886aaa.com</t>
  </si>
  <si>
    <t>paladion.net</t>
  </si>
  <si>
    <t>darknetmarket.store</t>
  </si>
  <si>
    <t>abbott.com.cn</t>
  </si>
  <si>
    <t>geekbar.com</t>
  </si>
  <si>
    <t>kocoxou.info</t>
  </si>
  <si>
    <t>generalcode.com</t>
  </si>
  <si>
    <t>swyftops.com</t>
  </si>
  <si>
    <t>v-stars.net</t>
  </si>
  <si>
    <t>vulkan44.ru</t>
  </si>
  <si>
    <t>simracingstudio.com</t>
  </si>
  <si>
    <t>freshcasino2206.com</t>
  </si>
  <si>
    <t>listoo.de</t>
  </si>
  <si>
    <t>darknet-online.link</t>
  </si>
  <si>
    <t>pin-up386.com</t>
  </si>
  <si>
    <t>winslots-payz.ru</t>
  </si>
  <si>
    <t>roxcasino1001.com</t>
  </si>
  <si>
    <t>cyberfastservers.com</t>
  </si>
  <si>
    <t>indexaco.com</t>
  </si>
  <si>
    <t>joycazinogame.ru</t>
  </si>
  <si>
    <t>getdata.io</t>
  </si>
  <si>
    <t>designyourway.gr</t>
  </si>
  <si>
    <t>vavadkacom2.ru</t>
  </si>
  <si>
    <t>rankersite87.ga</t>
  </si>
  <si>
    <t>apo-rot.de</t>
  </si>
  <si>
    <t>azpool.cloud</t>
  </si>
  <si>
    <t>ef.org</t>
  </si>
  <si>
    <t>ceupress.com</t>
  </si>
  <si>
    <t>taichi.cool</t>
  </si>
  <si>
    <t>superiorcleanducts.com</t>
  </si>
  <si>
    <t>cloudybay.co.nz</t>
  </si>
  <si>
    <t>adelie-cs.com</t>
  </si>
  <si>
    <t>ddzmdoor.com</t>
  </si>
  <si>
    <t>arcada.kz</t>
  </si>
  <si>
    <t>freshcasino80.com</t>
  </si>
  <si>
    <t>sidekickopen03-eu1.com</t>
  </si>
  <si>
    <t>devaka.ru</t>
  </si>
  <si>
    <t>premierbiosoft.com</t>
  </si>
  <si>
    <t>bsb-education.com</t>
  </si>
  <si>
    <t>lokidos.space</t>
  </si>
  <si>
    <t>voterly.com</t>
  </si>
  <si>
    <t>hria.org</t>
  </si>
  <si>
    <t>webservices.com.co</t>
  </si>
  <si>
    <t>collincrowdfund.nl</t>
  </si>
  <si>
    <t>gamemoneyup.ru</t>
  </si>
  <si>
    <t>arteast.pro</t>
  </si>
  <si>
    <t>viagrapio.com</t>
  </si>
  <si>
    <t>mcdonalds.com.mx</t>
  </si>
  <si>
    <t>nozul-realestate.com</t>
  </si>
  <si>
    <t>ay.com.au</t>
  </si>
  <si>
    <t>umassb.net</t>
  </si>
  <si>
    <t>wg-an.site</t>
  </si>
  <si>
    <t>hblbb.com</t>
  </si>
  <si>
    <t>outliyr.com</t>
  </si>
  <si>
    <t>eattheordinary.com</t>
  </si>
  <si>
    <t>ilpalio.org</t>
  </si>
  <si>
    <t>keypr.com</t>
  </si>
  <si>
    <t>globalipaction.ch</t>
  </si>
  <si>
    <t>5s6s7s8s.com</t>
  </si>
  <si>
    <t>drgn8.casino</t>
  </si>
  <si>
    <t>pinupbk837.com</t>
  </si>
  <si>
    <t>cienciamx.com</t>
  </si>
  <si>
    <t>1xbet-1bet.ru</t>
  </si>
  <si>
    <t>paulminors.com</t>
  </si>
  <si>
    <t>fryperfume.com</t>
  </si>
  <si>
    <t>roxcasino79.com</t>
  </si>
  <si>
    <t>roxcasino3045.com</t>
  </si>
  <si>
    <t>panamericanworld.com</t>
  </si>
  <si>
    <t>createmysignature.com</t>
  </si>
  <si>
    <t>centervillage.co.jp</t>
  </si>
  <si>
    <t>jacobsound.com</t>
  </si>
  <si>
    <t>cadfem.net</t>
  </si>
  <si>
    <t>real-pump2.top</t>
  </si>
  <si>
    <t>banglaconverter.co</t>
  </si>
  <si>
    <t>xxxteentop.com</t>
  </si>
  <si>
    <t>deltaban.com</t>
  </si>
  <si>
    <t>freshcasino428.com</t>
  </si>
  <si>
    <t>berlingoforum.com</t>
  </si>
  <si>
    <t>sarianastar.com</t>
  </si>
  <si>
    <t>protagonista.com.co</t>
  </si>
  <si>
    <t>stepsnyc.com</t>
  </si>
  <si>
    <t>1xbet-ar.icu</t>
  </si>
  <si>
    <t>diploma-shop.site</t>
  </si>
  <si>
    <t>reininghorsearena.com</t>
  </si>
  <si>
    <t>vavada-casino-play.ru</t>
  </si>
  <si>
    <t>sba.gov.sa</t>
  </si>
  <si>
    <t>travelbymexico.com</t>
  </si>
  <si>
    <t>primvolley.ru</t>
  </si>
  <si>
    <t>vulkanstars-7.ru</t>
  </si>
  <si>
    <t>webedition.org</t>
  </si>
  <si>
    <t>techgnosis.com</t>
  </si>
  <si>
    <t>schwinn.com</t>
  </si>
  <si>
    <t>edwardlongmire.com</t>
  </si>
  <si>
    <t>packagetrackingtab.com</t>
  </si>
  <si>
    <t>smg.ltd</t>
  </si>
  <si>
    <t>limedaley.com</t>
  </si>
  <si>
    <t>bobscruises.com</t>
  </si>
  <si>
    <t>techchaseup.com</t>
  </si>
  <si>
    <t>wegweiser-demenz.de</t>
  </si>
  <si>
    <t>blueovalforums.com</t>
  </si>
  <si>
    <t>intelligent-ondemand.com</t>
  </si>
  <si>
    <t>delawareriverkeeper.org</t>
  </si>
  <si>
    <t>orca8810.com</t>
  </si>
  <si>
    <t>douran.academy</t>
  </si>
  <si>
    <t>dossierfacile.fr</t>
  </si>
  <si>
    <t>cinemaprofile.com</t>
  </si>
  <si>
    <t>runesoup.com</t>
  </si>
  <si>
    <t>icd10monitor.com</t>
  </si>
  <si>
    <t>cerankonfor.online</t>
  </si>
  <si>
    <t>pctel.ru</t>
  </si>
  <si>
    <t>knight.org</t>
  </si>
  <si>
    <t>apacheperu.com</t>
  </si>
  <si>
    <t>mamamia-pizza.ru</t>
  </si>
  <si>
    <t>dokuchaevsk.info</t>
  </si>
  <si>
    <t>mygamblersbonus.net</t>
  </si>
  <si>
    <t>kinoleha.net</t>
  </si>
  <si>
    <t>theday.co.uk</t>
  </si>
  <si>
    <t>kmelearning.com</t>
  </si>
  <si>
    <t>dls898.com</t>
  </si>
  <si>
    <t>markatta.nu</t>
  </si>
  <si>
    <t>enlighteneddark-mangler.com</t>
  </si>
  <si>
    <t>rnrtizy.com</t>
  </si>
  <si>
    <t>alkiv.ua</t>
  </si>
  <si>
    <t>daad.ru</t>
  </si>
  <si>
    <t>donovan.ie</t>
  </si>
  <si>
    <t>bwrust.ru</t>
  </si>
  <si>
    <t>roxcasino415.com</t>
  </si>
  <si>
    <t>palnws.be</t>
  </si>
  <si>
    <t>bkleon4u.site</t>
  </si>
  <si>
    <t>million4all.com</t>
  </si>
  <si>
    <t>hd-invest.de</t>
  </si>
  <si>
    <t>magnointernet.com</t>
  </si>
  <si>
    <t>theyongroup.com</t>
  </si>
  <si>
    <t>r34comics.com</t>
  </si>
  <si>
    <t>wallpapershome.ru</t>
  </si>
  <si>
    <t>groeneveldicts.com</t>
  </si>
  <si>
    <t>0xffa.de</t>
  </si>
  <si>
    <t>ironhorseforestry.org</t>
  </si>
  <si>
    <t>vidrally.com</t>
  </si>
  <si>
    <t>multfilms.online</t>
  </si>
  <si>
    <t>zoomcharts-cloud.com</t>
  </si>
  <si>
    <t>gundemkibris.com</t>
  </si>
  <si>
    <t>mohamie-riyadh.com</t>
  </si>
  <si>
    <t>angelsbroadway.com</t>
  </si>
  <si>
    <t>kampo.ru</t>
  </si>
  <si>
    <t>wollkkans.com</t>
  </si>
  <si>
    <t>mostbet-official.ru</t>
  </si>
  <si>
    <t>nocirc.org</t>
  </si>
  <si>
    <t>flypgd.com</t>
  </si>
  <si>
    <t>itsolution24x7.com</t>
  </si>
  <si>
    <t>internethost.com.br</t>
  </si>
  <si>
    <t>labscheats.com</t>
  </si>
  <si>
    <t>scharp.org</t>
  </si>
  <si>
    <t>sgn.org</t>
  </si>
  <si>
    <t>websolpro.com</t>
  </si>
  <si>
    <t>brownwoodtx.com</t>
  </si>
  <si>
    <t>hostinginside.com</t>
  </si>
  <si>
    <t>hostyourweb.in</t>
  </si>
  <si>
    <t>quwkbin.ru</t>
  </si>
  <si>
    <t>pacsec.jp</t>
  </si>
  <si>
    <t>inomind.ro</t>
  </si>
  <si>
    <t>freshcasino176.com</t>
  </si>
  <si>
    <t>money-banks.pro</t>
  </si>
  <si>
    <t>99designs.be</t>
  </si>
  <si>
    <t>mydocumentedlife.org</t>
  </si>
  <si>
    <t>miedziowe.pl</t>
  </si>
  <si>
    <t>pokerdomrun1.ru</t>
  </si>
  <si>
    <t>kuluttajaliitto.fi</t>
  </si>
  <si>
    <t>showitoff.org</t>
  </si>
  <si>
    <t>xn--jt2bx2x9um.com</t>
  </si>
  <si>
    <t>wlnsports18.com</t>
  </si>
  <si>
    <t>kingdomuonline.com</t>
  </si>
  <si>
    <t>dailymanagementresorts.com</t>
  </si>
  <si>
    <t>fliff.com</t>
  </si>
  <si>
    <t>capitalbank.co.in</t>
  </si>
  <si>
    <t>habama.co.il</t>
  </si>
  <si>
    <t>meccapension.kr</t>
  </si>
  <si>
    <t>helloruby.com</t>
  </si>
  <si>
    <t>golden-mining.biz</t>
  </si>
  <si>
    <t>bitcoindarksites.com</t>
  </si>
  <si>
    <t>shop-stoyal.ru</t>
  </si>
  <si>
    <t>scifibulletin.com</t>
  </si>
  <si>
    <t>vavada-zerkalo.net</t>
  </si>
  <si>
    <t>onionstatic.com</t>
  </si>
  <si>
    <t>asazoo.jp</t>
  </si>
  <si>
    <t>tkdj.net</t>
  </si>
  <si>
    <t>aloeapteka.ru</t>
  </si>
  <si>
    <t>ecloudcontrol.com</t>
  </si>
  <si>
    <t>afdo.org</t>
  </si>
  <si>
    <t>68jj.net</t>
  </si>
  <si>
    <t>crack-portal.ru</t>
  </si>
  <si>
    <t>ar-bg.ru</t>
  </si>
  <si>
    <t>flickle.app</t>
  </si>
  <si>
    <t>mezengerapp.net</t>
  </si>
  <si>
    <t>sakhtafzar.com</t>
  </si>
  <si>
    <t>madaboutsoccer.es</t>
  </si>
  <si>
    <t>vavadatopone.com</t>
  </si>
  <si>
    <t>mim.ac.mw</t>
  </si>
  <si>
    <t>hydroxychloroquineonlinepharmacy.com</t>
  </si>
  <si>
    <t>mk-belgorod.ru</t>
  </si>
  <si>
    <t>frankkazino1.net</t>
  </si>
  <si>
    <t>dsokids.com</t>
  </si>
  <si>
    <t>pickupnow.com</t>
  </si>
  <si>
    <t>freshcasino1139.com</t>
  </si>
  <si>
    <t>cazino-playfortuna.com</t>
  </si>
  <si>
    <t>r2j97oxqvr.ru</t>
  </si>
  <si>
    <t>casino-pm-bet.com</t>
  </si>
  <si>
    <t>xarabvideos.com</t>
  </si>
  <si>
    <t>intimlife4.com</t>
  </si>
  <si>
    <t>xiangcun123.cn</t>
  </si>
  <si>
    <t>explorewithlora.com</t>
  </si>
  <si>
    <t>mercerislandschools.org</t>
  </si>
  <si>
    <t>drgn.uno</t>
  </si>
  <si>
    <t>fueloyal.com</t>
  </si>
  <si>
    <t>golden-tea.info</t>
  </si>
  <si>
    <t>book-official-website.com</t>
  </si>
  <si>
    <t>esseyepro.com</t>
  </si>
  <si>
    <t>decisioni.de</t>
  </si>
  <si>
    <t>thesurf.co.kr</t>
  </si>
  <si>
    <t>ebaymotorspro.co.uk</t>
  </si>
  <si>
    <t>gitticonsciousbeauty.com</t>
  </si>
  <si>
    <t>hbdbjtjt.com</t>
  </si>
  <si>
    <t>wwthotsale.com</t>
  </si>
  <si>
    <t>securebill.me</t>
  </si>
  <si>
    <t>webcambelle.com</t>
  </si>
  <si>
    <t>roxcasino97.ru</t>
  </si>
  <si>
    <t>eiketsu-taisen.net</t>
  </si>
  <si>
    <t>welocalpeople.com</t>
  </si>
  <si>
    <t>studyabroadengland.org</t>
  </si>
  <si>
    <t>eurofx.live</t>
  </si>
  <si>
    <t>web2ua.com</t>
  </si>
  <si>
    <t>redstarcasino33.eu</t>
  </si>
  <si>
    <t>neotech.net.br</t>
  </si>
  <si>
    <t>econetic1.ga</t>
  </si>
  <si>
    <t>mrioa.com</t>
  </si>
  <si>
    <t>darknet-bizz.xyz</t>
  </si>
  <si>
    <t>tsscom.ru</t>
  </si>
  <si>
    <t>weiterzum.shop</t>
  </si>
  <si>
    <t>okayama-airport.org</t>
  </si>
  <si>
    <t>okup2.life</t>
  </si>
  <si>
    <t>hebergement-cpanel.com</t>
  </si>
  <si>
    <t>shoerepairoh.com</t>
  </si>
  <si>
    <t>benifershop.com</t>
  </si>
  <si>
    <t>hjde13.com</t>
  </si>
  <si>
    <t>kasino-777-azino4.ru</t>
  </si>
  <si>
    <t>daylight.xyz</t>
  </si>
  <si>
    <t>global-mining.site</t>
  </si>
  <si>
    <t>avalonflooring.com</t>
  </si>
  <si>
    <t>vavadavavadavavada.com</t>
  </si>
  <si>
    <t>pvcprofessionalceilings.com</t>
  </si>
  <si>
    <t>bumbershoot.com</t>
  </si>
  <si>
    <t>mylaseraway.com</t>
  </si>
  <si>
    <t>dtcleaner.com</t>
  </si>
  <si>
    <t>roxcasino1237.com</t>
  </si>
  <si>
    <t>prospera.hn</t>
  </si>
  <si>
    <t>one9five.com</t>
  </si>
  <si>
    <t>myfencourt.com</t>
  </si>
  <si>
    <t>organy-nadzora.ru</t>
  </si>
  <si>
    <t>cloutik.com</t>
  </si>
  <si>
    <t>americannewsreport.com</t>
  </si>
  <si>
    <t>pagadito.com</t>
  </si>
  <si>
    <t>framtida.no</t>
  </si>
  <si>
    <t>wobla.ru</t>
  </si>
  <si>
    <t>print-conductor.com</t>
  </si>
  <si>
    <t>wenduedu.com</t>
  </si>
  <si>
    <t>realsilpll.com</t>
  </si>
  <si>
    <t>barfblog.com</t>
  </si>
  <si>
    <t>league17revival.ru</t>
  </si>
  <si>
    <t>pin-up107.com</t>
  </si>
  <si>
    <t>earning.pics</t>
  </si>
  <si>
    <t>hitmail.ne.jp</t>
  </si>
  <si>
    <t>digi.com.kh</t>
  </si>
  <si>
    <t>maaprcs.com</t>
  </si>
  <si>
    <t>dirtthe.ga</t>
  </si>
  <si>
    <t>blockrenovation.com</t>
  </si>
  <si>
    <t>bcasyariah.co.id</t>
  </si>
  <si>
    <t>skb.se</t>
  </si>
  <si>
    <t>0123movieshd.com</t>
  </si>
  <si>
    <t>his-bkk.com</t>
  </si>
  <si>
    <t>rnkhabri.com</t>
  </si>
  <si>
    <t>arema.org</t>
  </si>
  <si>
    <t>wy-soft.com</t>
  </si>
  <si>
    <t>pinup024bk.com</t>
  </si>
  <si>
    <t>ezcash.plus</t>
  </si>
  <si>
    <t>ping-t.com</t>
  </si>
  <si>
    <t>sgip.fr</t>
  </si>
  <si>
    <t>dorkbot.com</t>
  </si>
  <si>
    <t>maricopacity.net</t>
  </si>
  <si>
    <t>masqulin.com</t>
  </si>
  <si>
    <t>mxhosting.fi</t>
  </si>
  <si>
    <t>business-invest.pw</t>
  </si>
  <si>
    <t>asstra.com</t>
  </si>
  <si>
    <t>ncda.org.cn</t>
  </si>
  <si>
    <t>98play.cn</t>
  </si>
  <si>
    <t>lawrencegeneral.org</t>
  </si>
  <si>
    <t>wlnsport65.com</t>
  </si>
  <si>
    <t>pointlibre.fr</t>
  </si>
  <si>
    <t>volcanorussia.com</t>
  </si>
  <si>
    <t>trandingworld.tk</t>
  </si>
  <si>
    <t>privichka24.ru</t>
  </si>
  <si>
    <t>lvcriminaldefense.com</t>
  </si>
  <si>
    <t>atlantic-spirit.co.uk</t>
  </si>
  <si>
    <t>understandingitaly.com</t>
  </si>
  <si>
    <t>tdabris.ru</t>
  </si>
  <si>
    <t>morphyrichards.co.uk</t>
  </si>
  <si>
    <t>knowlescapacitors.com</t>
  </si>
  <si>
    <t>aestheticsjournal.com</t>
  </si>
  <si>
    <t>freshcasino1201.com</t>
  </si>
  <si>
    <t>theholidaystory.com</t>
  </si>
  <si>
    <t>jucis.df.gov.br</t>
  </si>
  <si>
    <t>bionumbers.org</t>
  </si>
  <si>
    <t>polident.com</t>
  </si>
  <si>
    <t>topwaterhauling.com</t>
  </si>
  <si>
    <t>mersa-co.ir</t>
  </si>
  <si>
    <t>celebritycourt.com</t>
  </si>
  <si>
    <t>somewhathgja.buzz</t>
  </si>
  <si>
    <t>hongyixin.com</t>
  </si>
  <si>
    <t>wlnsports9.com</t>
  </si>
  <si>
    <t>sharonbrookscountry.com</t>
  </si>
  <si>
    <t>ohsoperfectproposal.com</t>
  </si>
  <si>
    <t>injoyeducation.com</t>
  </si>
  <si>
    <t>ptarmigans.org</t>
  </si>
  <si>
    <t>sciencebase.com</t>
  </si>
  <si>
    <t>ultrasone.com</t>
  </si>
  <si>
    <t>scenemasters.com</t>
  </si>
  <si>
    <t>simplyfiercely.com</t>
  </si>
  <si>
    <t>flawlessmiddle.com</t>
  </si>
  <si>
    <t>floridahockeynow.com</t>
  </si>
  <si>
    <t>mevaconyeu.vn</t>
  </si>
  <si>
    <t>igov.org.ua</t>
  </si>
  <si>
    <t>darkzona.fun</t>
  </si>
  <si>
    <t>neog.camp</t>
  </si>
  <si>
    <t>salarycoach.com</t>
  </si>
  <si>
    <t>lieferanten.de</t>
  </si>
  <si>
    <t>ip-51-89-155.eu</t>
  </si>
  <si>
    <t>eyespot.com</t>
  </si>
  <si>
    <t>escort46.eu</t>
  </si>
  <si>
    <t>astarte.ru</t>
  </si>
  <si>
    <t>cyperseo.ga</t>
  </si>
  <si>
    <t>doska.ru</t>
  </si>
  <si>
    <t>pizzeriamozza.com</t>
  </si>
  <si>
    <t>priortax.com</t>
  </si>
  <si>
    <t>acfcsnd.com</t>
  </si>
  <si>
    <t>red220.ru</t>
  </si>
  <si>
    <t>cpm.ru</t>
  </si>
  <si>
    <t>bulac.fr</t>
  </si>
  <si>
    <t>behindthehedges.com</t>
  </si>
  <si>
    <t>strtapeadblocker.xyz</t>
  </si>
  <si>
    <t>broadsidethefilm.com</t>
  </si>
  <si>
    <t>ancreport.com</t>
  </si>
  <si>
    <t>abstractserver.com</t>
  </si>
  <si>
    <t>dahlia-av.jp</t>
  </si>
  <si>
    <t>victorharbortimes.com.au</t>
  </si>
  <si>
    <t>spbigra.ru</t>
  </si>
  <si>
    <t>zato.ru</t>
  </si>
  <si>
    <t>oguro-denki.com</t>
  </si>
  <si>
    <t>brownsugar.com</t>
  </si>
  <si>
    <t>fitnesstukku.fi</t>
  </si>
  <si>
    <t>languagelogic.net</t>
  </si>
  <si>
    <t>totalrock.com</t>
  </si>
  <si>
    <t>articledistrict.com</t>
  </si>
  <si>
    <t>forinstall.com</t>
  </si>
  <si>
    <t>mailee.me</t>
  </si>
  <si>
    <t>mmitnow.com</t>
  </si>
  <si>
    <t>bdream.pw</t>
  </si>
  <si>
    <t>agerosupport.com</t>
  </si>
  <si>
    <t>miraclevigra.com</t>
  </si>
  <si>
    <t>nic.olayan</t>
  </si>
  <si>
    <t>betwinneroff.ru</t>
  </si>
  <si>
    <t>manter.fun</t>
  </si>
  <si>
    <t>dreams-travel.com</t>
  </si>
  <si>
    <t>o-net.id</t>
  </si>
  <si>
    <t>sapphireemr.com</t>
  </si>
  <si>
    <t>mentalhealthtoday.co.uk</t>
  </si>
  <si>
    <t>footballistic.net</t>
  </si>
  <si>
    <t>videos68.com</t>
  </si>
  <si>
    <t>pinup-bet140.com</t>
  </si>
  <si>
    <t>putacupinit.com</t>
  </si>
  <si>
    <t>braas.de</t>
  </si>
  <si>
    <t>cpicorp.com.cn</t>
  </si>
  <si>
    <t>businessxnews.com</t>
  </si>
  <si>
    <t>starlightcapital-webtrader.io</t>
  </si>
  <si>
    <t>monarchmart.com</t>
  </si>
  <si>
    <t>roxcasino1089.com</t>
  </si>
  <si>
    <t>neft.online</t>
  </si>
  <si>
    <t>thefileditch.ch</t>
  </si>
  <si>
    <t>hallwebservers.com</t>
  </si>
  <si>
    <t>dresscode.nl</t>
  </si>
  <si>
    <t>clickview.co.uk</t>
  </si>
  <si>
    <t>ergoemacs.org</t>
  </si>
  <si>
    <t>dakkengroup.pro</t>
  </si>
  <si>
    <t>oboi-telefon.ru</t>
  </si>
  <si>
    <t>bugscorp.co.kr</t>
  </si>
  <si>
    <t>kevinpowell.co</t>
  </si>
  <si>
    <t>nordit.de</t>
  </si>
  <si>
    <t>hydrogenics.com</t>
  </si>
  <si>
    <t>ninject.org</t>
  </si>
  <si>
    <t>salilab.org</t>
  </si>
  <si>
    <t>witze.net</t>
  </si>
  <si>
    <t>jeffsshortcut.com</t>
  </si>
  <si>
    <t>localfurnitureoutlet.com</t>
  </si>
  <si>
    <t>jamaity.org</t>
  </si>
  <si>
    <t>new-wave-kazan.ru</t>
  </si>
  <si>
    <t>7hitmovies.men</t>
  </si>
  <si>
    <t>vitstage.co.jp</t>
  </si>
  <si>
    <t>jobzie.com</t>
  </si>
  <si>
    <t>circlesurrogacy.com</t>
  </si>
  <si>
    <t>sciamdigital.com</t>
  </si>
  <si>
    <t>onlayn-kazino.com</t>
  </si>
  <si>
    <t>eastcon.tech</t>
  </si>
  <si>
    <t>financeplusinsurance.com</t>
  </si>
  <si>
    <t>7sistershomeschool.com</t>
  </si>
  <si>
    <t>shopapexfit.com</t>
  </si>
  <si>
    <t>nebar.ru</t>
  </si>
  <si>
    <t>latinocf.org</t>
  </si>
  <si>
    <t>bimmerfile.com</t>
  </si>
  <si>
    <t>finassistance.net</t>
  </si>
  <si>
    <t>betwinnerreg.ru</t>
  </si>
  <si>
    <t>ifosdubai2023.com</t>
  </si>
  <si>
    <t>vegas-bet.ru</t>
  </si>
  <si>
    <t>50statesweepstakes.com</t>
  </si>
  <si>
    <t>wuyllcan.com</t>
  </si>
  <si>
    <t>3angelsbd.com</t>
  </si>
  <si>
    <t>hengeler.com</t>
  </si>
  <si>
    <t>vlk-stars.net</t>
  </si>
  <si>
    <t>wildtornado.com</t>
  </si>
  <si>
    <t>hospitaldeamor.com.br</t>
  </si>
  <si>
    <t>rftrmsk.ru</t>
  </si>
  <si>
    <t>gogoanime.wiki</t>
  </si>
  <si>
    <t>boardshop.co.uk</t>
  </si>
  <si>
    <t>unisonic.com.tw</t>
  </si>
  <si>
    <t>powerplaymarketing.com</t>
  </si>
  <si>
    <t>kristinseale.com</t>
  </si>
  <si>
    <t>rolexrankings.com</t>
  </si>
  <si>
    <t>skm.ru</t>
  </si>
  <si>
    <t>solcasino2106.com</t>
  </si>
  <si>
    <t>poslogam.com</t>
  </si>
  <si>
    <t>sumai-kyokasho.net</t>
  </si>
  <si>
    <t>mydarknet.store</t>
  </si>
  <si>
    <t>kaylalords.com</t>
  </si>
  <si>
    <t>freeafricanamericans.com</t>
  </si>
  <si>
    <t>iftekharchy.com</t>
  </si>
  <si>
    <t>camortgagerelief.org</t>
  </si>
  <si>
    <t>dvdland.com.au</t>
  </si>
  <si>
    <t>ipsosisay.ru</t>
  </si>
  <si>
    <t>aaz.ro</t>
  </si>
  <si>
    <t>anh.im</t>
  </si>
  <si>
    <t>cloudgaroo.com</t>
  </si>
  <si>
    <t>tde.de</t>
  </si>
  <si>
    <t>tasri.org</t>
  </si>
  <si>
    <t>goingon.com</t>
  </si>
  <si>
    <t>ginzaworld.com</t>
  </si>
  <si>
    <t>logicalsites.com</t>
  </si>
  <si>
    <t>emptylighthouse.com</t>
  </si>
  <si>
    <t>opensocial.org</t>
  </si>
  <si>
    <t>silkroad-group.net</t>
  </si>
  <si>
    <t>wiodiet.com</t>
  </si>
  <si>
    <t>webvan.info</t>
  </si>
  <si>
    <t>longchamphandbagsoutlets.com</t>
  </si>
  <si>
    <t>afir.info</t>
  </si>
  <si>
    <t>urlcash.click</t>
  </si>
  <si>
    <t>flexmarkt.nl</t>
  </si>
  <si>
    <t>mixkdt.com</t>
  </si>
  <si>
    <t>vijayavani.net</t>
  </si>
  <si>
    <t>americasgreed.cf</t>
  </si>
  <si>
    <t>4home.co.za</t>
  </si>
  <si>
    <t>hamaguard.com</t>
  </si>
  <si>
    <t>premiumpost.co</t>
  </si>
  <si>
    <t>ohaka-reien.jp</t>
  </si>
  <si>
    <t>pregnancyinfo.ca</t>
  </si>
  <si>
    <t>eckovation.com</t>
  </si>
  <si>
    <t>saigonvieta.com</t>
  </si>
  <si>
    <t>cobiro.com</t>
  </si>
  <si>
    <t>51-site.com</t>
  </si>
  <si>
    <t>guystory.net</t>
  </si>
  <si>
    <t>sliv-foto.ru</t>
  </si>
  <si>
    <t>angelagumdentistry.com</t>
  </si>
  <si>
    <t>solcasino2122.com</t>
  </si>
  <si>
    <t>mlka-sn.com</t>
  </si>
  <si>
    <t>fg-consult.info</t>
  </si>
  <si>
    <t>wlnsport52.com</t>
  </si>
  <si>
    <t>cazino-x-online8.win</t>
  </si>
  <si>
    <t>biennale-design.com</t>
  </si>
  <si>
    <t>gadabomimp.space</t>
  </si>
  <si>
    <t>hesabdar.app</t>
  </si>
  <si>
    <t>pin-up940.com</t>
  </si>
  <si>
    <t>stlukeseye.com</t>
  </si>
  <si>
    <t>status-63.ru</t>
  </si>
  <si>
    <t>hostfirm.ca</t>
  </si>
  <si>
    <t>energycasino22.com</t>
  </si>
  <si>
    <t>crinet.com</t>
  </si>
  <si>
    <t>samson-buket.ru</t>
  </si>
  <si>
    <t>moe-mostbet-zerkalo.ru</t>
  </si>
  <si>
    <t>smiley.cool</t>
  </si>
  <si>
    <t>aviasafety.ru</t>
  </si>
  <si>
    <t>swissquote.info</t>
  </si>
  <si>
    <t>repelisplus.wiki</t>
  </si>
  <si>
    <t>zubivu.com</t>
  </si>
  <si>
    <t>solcasino153.com</t>
  </si>
  <si>
    <t>noradtracksanta.org</t>
  </si>
  <si>
    <t>tickets.ie</t>
  </si>
  <si>
    <t>pondi.hr</t>
  </si>
  <si>
    <t>yanisport.fr</t>
  </si>
  <si>
    <t>dunesremains.com</t>
  </si>
  <si>
    <t>unclefed.com</t>
  </si>
  <si>
    <t>supplierriskmanager.com</t>
  </si>
  <si>
    <t>mono.farm</t>
  </si>
  <si>
    <t>viapaypal.id</t>
  </si>
  <si>
    <t>stepmom.one</t>
  </si>
  <si>
    <t>salans.com</t>
  </si>
  <si>
    <t>morganbeverlyfoundation.com</t>
  </si>
  <si>
    <t>healthylifevideos.com</t>
  </si>
  <si>
    <t>dantz.com</t>
  </si>
  <si>
    <t>tre-games.com</t>
  </si>
  <si>
    <t>cornerdrugstore.com</t>
  </si>
  <si>
    <t>elrw.com</t>
  </si>
  <si>
    <t>oosago.site</t>
  </si>
  <si>
    <t>sildalisttadalafilsildenafil.monster</t>
  </si>
  <si>
    <t>tacticaltailor.com</t>
  </si>
  <si>
    <t>vinosmith.com</t>
  </si>
  <si>
    <t>seegers.nl</t>
  </si>
  <si>
    <t>alexawebb.com</t>
  </si>
  <si>
    <t>ggames.com.br</t>
  </si>
  <si>
    <t>s4h.nl</t>
  </si>
  <si>
    <t>charlotteslaw.nl</t>
  </si>
  <si>
    <t>fipecafi.org</t>
  </si>
  <si>
    <t>vtct.org.uk</t>
  </si>
  <si>
    <t>webukatu.com</t>
  </si>
  <si>
    <t>r2grupp.ru</t>
  </si>
  <si>
    <t>anatolhosting.com</t>
  </si>
  <si>
    <t>pheed.com</t>
  </si>
  <si>
    <t>teetch.co</t>
  </si>
  <si>
    <t>restorelatesthighlyinfo-file.info</t>
  </si>
  <si>
    <t>klocib.xyz</t>
  </si>
  <si>
    <t>home-casino-jet.ru</t>
  </si>
  <si>
    <t>pinup-site-24.ru</t>
  </si>
  <si>
    <t>mixedtrivia.com</t>
  </si>
  <si>
    <t>umajor.org</t>
  </si>
  <si>
    <t>voiceactorwebsites.com</t>
  </si>
  <si>
    <t>thefunctionalart.com</t>
  </si>
  <si>
    <t>germanbionic.com</t>
  </si>
  <si>
    <t>eversrv.com</t>
  </si>
  <si>
    <t>ksedu.cn</t>
  </si>
  <si>
    <t>ibay365.cn</t>
  </si>
  <si>
    <t>b4bhosting.co.uk</t>
  </si>
  <si>
    <t>vital.com.pl</t>
  </si>
  <si>
    <t>civilizedcavemancooking.com</t>
  </si>
  <si>
    <t>serverssh.net</t>
  </si>
  <si>
    <t>kaneso.co.jp</t>
  </si>
  <si>
    <t>usat.edu.pe</t>
  </si>
  <si>
    <t>megalog.ru</t>
  </si>
  <si>
    <t>sexlipetsk.club</t>
  </si>
  <si>
    <t>5markets.co</t>
  </si>
  <si>
    <t>mega-porno.cc</t>
  </si>
  <si>
    <t>theexoduseffect.co</t>
  </si>
  <si>
    <t>elionline.com</t>
  </si>
  <si>
    <t>agrobazar.ru</t>
  </si>
  <si>
    <t>freshcasino2427.com</t>
  </si>
  <si>
    <t>inextenso.fr</t>
  </si>
  <si>
    <t>zerkaloazino777.com</t>
  </si>
  <si>
    <t>123kora.com</t>
  </si>
  <si>
    <t>xxi.az</t>
  </si>
  <si>
    <t>fayiadd.com</t>
  </si>
  <si>
    <t>vulkanrussia-onlline.com</t>
  </si>
  <si>
    <t>pixelhosting.ch</t>
  </si>
  <si>
    <t>andrewtreharne.com</t>
  </si>
  <si>
    <t>krasnoibeloe.xyz</t>
  </si>
  <si>
    <t>campaignsolutions.com</t>
  </si>
  <si>
    <t>elpj.com</t>
  </si>
  <si>
    <t>misterminit.eu</t>
  </si>
  <si>
    <t>under-card.xyz</t>
  </si>
  <si>
    <t>weescorts.com</t>
  </si>
  <si>
    <t>sexyteenboys.net</t>
  </si>
  <si>
    <t>winmaster24.com</t>
  </si>
  <si>
    <t>aventurescu.ro</t>
  </si>
  <si>
    <t>zhaoav3.kim</t>
  </si>
  <si>
    <t>massagepraktijk-debolst.nl</t>
  </si>
  <si>
    <t>playfortuna-kazino2.ru</t>
  </si>
  <si>
    <t>acrnet.org</t>
  </si>
  <si>
    <t>exxxoticaexpo.com</t>
  </si>
  <si>
    <t>safeboatingcampaign.com</t>
  </si>
  <si>
    <t>migudm.cn</t>
  </si>
  <si>
    <t>lillebaby.com</t>
  </si>
  <si>
    <t>streamonsport.biz</t>
  </si>
  <si>
    <t>roxcasino255.com</t>
  </si>
  <si>
    <t>gkb1.net</t>
  </si>
  <si>
    <t>godsbay.ru</t>
  </si>
  <si>
    <t>mobcoder.com</t>
  </si>
  <si>
    <t>gaudiumpress.org</t>
  </si>
  <si>
    <t>death-clock.org</t>
  </si>
  <si>
    <t>kryptontour.ru</t>
  </si>
  <si>
    <t>globalwishome.com</t>
  </si>
  <si>
    <t>wlnsports33.com</t>
  </si>
  <si>
    <t>copyhosting.com</t>
  </si>
  <si>
    <t>farmaciacarrara.it</t>
  </si>
  <si>
    <t>heise-regioconcept.de</t>
  </si>
  <si>
    <t>cabinet-cros.fr</t>
  </si>
  <si>
    <t>freshcasino2006.com</t>
  </si>
  <si>
    <t>konbanegacrorepati.in</t>
  </si>
  <si>
    <t>1win-slots.fun</t>
  </si>
  <si>
    <t>vepaco.tv</t>
  </si>
  <si>
    <t>celticsstore.com</t>
  </si>
  <si>
    <t>instcomputer.ru</t>
  </si>
  <si>
    <t>dvicompliance.org</t>
  </si>
  <si>
    <t>writerpenguin.com</t>
  </si>
  <si>
    <t>radiologycafe.com</t>
  </si>
  <si>
    <t>scholarshipfellow.com</t>
  </si>
  <si>
    <t>gay-jp.net</t>
  </si>
  <si>
    <t>boulderhumane.org</t>
  </si>
  <si>
    <t>tandus.com</t>
  </si>
  <si>
    <t>felt.co.nz</t>
  </si>
  <si>
    <t>cloudandheat.com</t>
  </si>
  <si>
    <t>institutdelteatre.cat</t>
  </si>
  <si>
    <t>ssbarnhill.com</t>
  </si>
  <si>
    <t>canvaspaint.org</t>
  </si>
  <si>
    <t>chrisluessmann.com</t>
  </si>
  <si>
    <t>hongshan.gov.cn</t>
  </si>
  <si>
    <t>carefusionanalytics.com</t>
  </si>
  <si>
    <t>hotelgyms.com</t>
  </si>
  <si>
    <t>msk-clinic.site</t>
  </si>
  <si>
    <t>websitesgoias.com.br</t>
  </si>
  <si>
    <t>hostingseries41.net</t>
  </si>
  <si>
    <t>quickquid.co.uk</t>
  </si>
  <si>
    <t>cialisntabs.monster</t>
  </si>
  <si>
    <t>hammeregy.com</t>
  </si>
  <si>
    <t>glokol.space</t>
  </si>
  <si>
    <t>kaynakhost.com</t>
  </si>
  <si>
    <t>cash-robots.biz</t>
  </si>
  <si>
    <t>olmesartan.monster</t>
  </si>
  <si>
    <t>scyzxjd.com</t>
  </si>
  <si>
    <t>splashinc.ga</t>
  </si>
  <si>
    <t>jameshosborn.tk</t>
  </si>
  <si>
    <t>pin-up096.com</t>
  </si>
  <si>
    <t>travelnetworkapps.com</t>
  </si>
  <si>
    <t>ottmedia.ru</t>
  </si>
  <si>
    <t>subtechcdn.co.uk</t>
  </si>
  <si>
    <t>brtb.jp</t>
  </si>
  <si>
    <t>snarutox.com</t>
  </si>
  <si>
    <t>edwardmimc.space</t>
  </si>
  <si>
    <t>slofoodgroup.com</t>
  </si>
  <si>
    <t>kazinoslot.ru</t>
  </si>
  <si>
    <t>hicounselor.com</t>
  </si>
  <si>
    <t>solcasino2020.com</t>
  </si>
  <si>
    <t>vulkanplatinum1.ru</t>
  </si>
  <si>
    <t>rusplitka.ru</t>
  </si>
  <si>
    <t>b2bmediaportal.com</t>
  </si>
  <si>
    <t>eax.me</t>
  </si>
  <si>
    <t>news-wuxaco.cc</t>
  </si>
  <si>
    <t>pinup806bk.com</t>
  </si>
  <si>
    <t>nh-hotels.fr</t>
  </si>
  <si>
    <t>firm-hosting.com</t>
  </si>
  <si>
    <t>ar-service.ru</t>
  </si>
  <si>
    <t>mercato365.com</t>
  </si>
  <si>
    <t>tattoostudiodachau.de</t>
  </si>
  <si>
    <t>hwk-pfalz.de</t>
  </si>
  <si>
    <t>paygas.ru</t>
  </si>
  <si>
    <t>d8austin.com</t>
  </si>
  <si>
    <t>mannai.cloud</t>
  </si>
  <si>
    <t>danmaaz.com</t>
  </si>
  <si>
    <t>loaddelivered.com</t>
  </si>
  <si>
    <t>faconnable.com</t>
  </si>
  <si>
    <t>railclick.com</t>
  </si>
  <si>
    <t>vv01cpay.com</t>
  </si>
  <si>
    <t>leadformly.com</t>
  </si>
  <si>
    <t>skolinos.space</t>
  </si>
  <si>
    <t>quadra.io</t>
  </si>
  <si>
    <t>pyrenet.fr</t>
  </si>
  <si>
    <t>sunspotstudio.net</t>
  </si>
  <si>
    <t>kingmed.com.cn</t>
  </si>
  <si>
    <t>capegrace.com</t>
  </si>
  <si>
    <t>deceasedonline.com</t>
  </si>
  <si>
    <t>collaborativeconsumption.com</t>
  </si>
  <si>
    <t>themotorbookstore.com</t>
  </si>
  <si>
    <t>crmediasolutions.com</t>
  </si>
  <si>
    <t>pornhub.it</t>
  </si>
  <si>
    <t>dubaibusinessservices.com</t>
  </si>
  <si>
    <t>carconnectivity.org</t>
  </si>
  <si>
    <t>casino-roxy.com</t>
  </si>
  <si>
    <t>intronhk.com</t>
  </si>
  <si>
    <t>westalliswi.gov</t>
  </si>
  <si>
    <t>otopetir.com</t>
  </si>
  <si>
    <t>readyshoppingcart.com</t>
  </si>
  <si>
    <t>apapahub.com</t>
  </si>
  <si>
    <t>wolckans.com</t>
  </si>
  <si>
    <t>mikasasports.co.jp</t>
  </si>
  <si>
    <t>chwilowkanet.pl</t>
  </si>
  <si>
    <t>aksystemsoft.com</t>
  </si>
  <si>
    <t>heavymextal.com</t>
  </si>
  <si>
    <t>fairwinds.com</t>
  </si>
  <si>
    <t>publishyourarticles.net</t>
  </si>
  <si>
    <t>netbeet.ne.jp</t>
  </si>
  <si>
    <t>wlnsport51.com</t>
  </si>
  <si>
    <t>darg.gov.ua</t>
  </si>
  <si>
    <t>atdnortheast.com</t>
  </si>
  <si>
    <t>newberrywolves.com</t>
  </si>
  <si>
    <t>kelleramericas.com</t>
  </si>
  <si>
    <t>pungudutivu.org.uk</t>
  </si>
  <si>
    <t>partoch.com</t>
  </si>
  <si>
    <t>sytc.edu.cn</t>
  </si>
  <si>
    <t>fasterpayments.org.uk</t>
  </si>
  <si>
    <t>maino.biz</t>
  </si>
  <si>
    <t>e-interforum.com</t>
  </si>
  <si>
    <t>pin-up785.com</t>
  </si>
  <si>
    <t>champion-casino3.ru</t>
  </si>
  <si>
    <t>lunet.edu</t>
  </si>
  <si>
    <t>navyadvancement.com</t>
  </si>
  <si>
    <t>nic.itv</t>
  </si>
  <si>
    <t>rqmetrixd.info</t>
  </si>
  <si>
    <t>tymphany.com</t>
  </si>
  <si>
    <t>sendchamp.com</t>
  </si>
  <si>
    <t>pinupkazino-playz.ru</t>
  </si>
  <si>
    <t>zaycev1.com</t>
  </si>
  <si>
    <t>addictivedesertdesigns.com</t>
  </si>
  <si>
    <t>goodreason5.nl</t>
  </si>
  <si>
    <t>rankersite87.tk</t>
  </si>
  <si>
    <t>powderprocess.net</t>
  </si>
  <si>
    <t>wiflix.studio</t>
  </si>
  <si>
    <t>ios.edu.pl</t>
  </si>
  <si>
    <t>acus.best</t>
  </si>
  <si>
    <t>roxcasino187.com</t>
  </si>
  <si>
    <t>cityoffoley.org</t>
  </si>
  <si>
    <t>nishinippon-adv.jp</t>
  </si>
  <si>
    <t>savage.si</t>
  </si>
  <si>
    <t>eliteflower.ru</t>
  </si>
  <si>
    <t>purvainfosystems.in</t>
  </si>
  <si>
    <t>hashtag.expert</t>
  </si>
  <si>
    <t>vipmagnit7.com</t>
  </si>
  <si>
    <t>virologyj.com</t>
  </si>
  <si>
    <t>hotxxnxx.pro</t>
  </si>
  <si>
    <t>mozabrick.ru</t>
  </si>
  <si>
    <t>neuromedicaltechnology.com</t>
  </si>
  <si>
    <t>tpmn.kr</t>
  </si>
  <si>
    <t>zmne.hu</t>
  </si>
  <si>
    <t>sovanow.com</t>
  </si>
  <si>
    <t>t-teamproject.online</t>
  </si>
  <si>
    <t>irfssnormandie.fr</t>
  </si>
  <si>
    <t>sinergiahosting.com</t>
  </si>
  <si>
    <t>leverages.jp</t>
  </si>
  <si>
    <t>seryfie.info</t>
  </si>
  <si>
    <t>vangorcum.nl</t>
  </si>
  <si>
    <t>windows-ten.info</t>
  </si>
  <si>
    <t>iamstudent.net</t>
  </si>
  <si>
    <t>xn--7ksp0ax54b.com</t>
  </si>
  <si>
    <t>databasedev.co.uk</t>
  </si>
  <si>
    <t>simplysogood.com</t>
  </si>
  <si>
    <t>website4rm302.com</t>
  </si>
  <si>
    <t>ycxrqsw.com</t>
  </si>
  <si>
    <t>miet24.de</t>
  </si>
  <si>
    <t>vangst.com</t>
  </si>
  <si>
    <t>1good.xyz</t>
  </si>
  <si>
    <t>smash-cs.ru</t>
  </si>
  <si>
    <t>fundworldmoney.site</t>
  </si>
  <si>
    <t>unlocksever.com</t>
  </si>
  <si>
    <t>ramzybaroud.net</t>
  </si>
  <si>
    <t>indooratlas.com</t>
  </si>
  <si>
    <t>mkyjop.top</t>
  </si>
  <si>
    <t>moment.dk</t>
  </si>
  <si>
    <t>jomo.pk</t>
  </si>
  <si>
    <t>ac3.com.au</t>
  </si>
  <si>
    <t>schottfoundation.org</t>
  </si>
  <si>
    <t>ivermectinforsale.quest</t>
  </si>
  <si>
    <t>abanka.si</t>
  </si>
  <si>
    <t>torrent-stalker.org</t>
  </si>
  <si>
    <t>einguterplan.de</t>
  </si>
  <si>
    <t>gxhao8.com</t>
  </si>
  <si>
    <t>doremientertainment.com</t>
  </si>
  <si>
    <t>fruugo.sk</t>
  </si>
  <si>
    <t>selmanoglusigorta.com</t>
  </si>
  <si>
    <t>15unionsq.com</t>
  </si>
  <si>
    <t>kr-net.ru</t>
  </si>
  <si>
    <t>medicostimes.com</t>
  </si>
  <si>
    <t>energyactivity.info</t>
  </si>
  <si>
    <t>harrowsports.com</t>
  </si>
  <si>
    <t>ormazabal.com</t>
  </si>
  <si>
    <t>spectekhnika.info</t>
  </si>
  <si>
    <t>topflighttastings.com</t>
  </si>
  <si>
    <t>lisdatacenter.org</t>
  </si>
  <si>
    <t>hotcourses.com</t>
  </si>
  <si>
    <t>ad.fr</t>
  </si>
  <si>
    <t>yomoni.fr</t>
  </si>
  <si>
    <t>imawitness.org</t>
  </si>
  <si>
    <t>gamersuniverse.eu</t>
  </si>
  <si>
    <t>hostplaza.net</t>
  </si>
  <si>
    <t>agilewow.ga</t>
  </si>
  <si>
    <t>blulinx.com</t>
  </si>
  <si>
    <t>nestle-cwa.com</t>
  </si>
  <si>
    <t>sklonigos.space</t>
  </si>
  <si>
    <t>envoyhealth.is</t>
  </si>
  <si>
    <t>roadtechmarine.com.au</t>
  </si>
  <si>
    <t>solcasino2320.com</t>
  </si>
  <si>
    <t>sex-kadr.info</t>
  </si>
  <si>
    <t>bublik16.fun</t>
  </si>
  <si>
    <t>pin-up738.com</t>
  </si>
  <si>
    <t>mailboxlocate.com</t>
  </si>
  <si>
    <t>albme.gov</t>
  </si>
  <si>
    <t>systembxyo.space</t>
  </si>
  <si>
    <t>flaconi.at</t>
  </si>
  <si>
    <t>kkaruca.com</t>
  </si>
  <si>
    <t>stopharm.kz</t>
  </si>
  <si>
    <t>buytechnologygroup.com</t>
  </si>
  <si>
    <t>caprock-spur.com</t>
  </si>
  <si>
    <t>buyviagrasildenafil.online</t>
  </si>
  <si>
    <t>cliquedhost.com</t>
  </si>
  <si>
    <t>dlrg.net</t>
  </si>
  <si>
    <t>megatours.info</t>
  </si>
  <si>
    <t>vavada-55com.ru</t>
  </si>
  <si>
    <t>mob-vavada.com</t>
  </si>
  <si>
    <t>eyath.gr</t>
  </si>
  <si>
    <t>fcbate.by</t>
  </si>
  <si>
    <t>nas.lv</t>
  </si>
  <si>
    <t>fantisum.com</t>
  </si>
  <si>
    <t>9mesi.eu</t>
  </si>
  <si>
    <t>fallontravels.com</t>
  </si>
  <si>
    <t>chomp.org</t>
  </si>
  <si>
    <t>qwegfdsadbncvcmdf2331qqqqqq.online</t>
  </si>
  <si>
    <t>taxi-money.live</t>
  </si>
  <si>
    <t>unnynet.com</t>
  </si>
  <si>
    <t>getbookfast.com</t>
  </si>
  <si>
    <t>brightminds.co.uk</t>
  </si>
  <si>
    <t>hotpoint.com</t>
  </si>
  <si>
    <t>reiwa-beautiful-shop.com</t>
  </si>
  <si>
    <t>sogefifilterdivision.com</t>
  </si>
  <si>
    <t>keppelom.com</t>
  </si>
  <si>
    <t>marseillaise.org</t>
  </si>
  <si>
    <t>roxcasino1042.com</t>
  </si>
  <si>
    <t>bioexpedition.com</t>
  </si>
  <si>
    <t>intergate-immigration.com</t>
  </si>
  <si>
    <t>forgeline.com</t>
  </si>
  <si>
    <t>revistafactum.com</t>
  </si>
  <si>
    <t>dynamik.pt</t>
  </si>
  <si>
    <t>baibol.ru</t>
  </si>
  <si>
    <t>gdzlol.online</t>
  </si>
  <si>
    <t>paradigmcounsel.cf</t>
  </si>
  <si>
    <t>alphainfolab.com</t>
  </si>
  <si>
    <t>traceair.ru</t>
  </si>
  <si>
    <t>idlewild.com</t>
  </si>
  <si>
    <t>qerezoo.info</t>
  </si>
  <si>
    <t>redstarpoker23.eu</t>
  </si>
  <si>
    <t>bonescasino.com</t>
  </si>
  <si>
    <t>funnymoney.live</t>
  </si>
  <si>
    <t>applesilicongames.com</t>
  </si>
  <si>
    <t>browserscope.org</t>
  </si>
  <si>
    <t>curohosting.com</t>
  </si>
  <si>
    <t>bankoboev.ru</t>
  </si>
  <si>
    <t>genceletatloginia.com</t>
  </si>
  <si>
    <t>tlium.com</t>
  </si>
  <si>
    <t>inertitnr.space</t>
  </si>
  <si>
    <t>ft-u.com</t>
  </si>
  <si>
    <t>gamevault999.com</t>
  </si>
  <si>
    <t>grant-thornton.fr</t>
  </si>
  <si>
    <t>officialblackwallstreet.com</t>
  </si>
  <si>
    <t>withtls.net</t>
  </si>
  <si>
    <t>thechainhut.co.uk</t>
  </si>
  <si>
    <t>bluemagazines.co.uk</t>
  </si>
  <si>
    <t>meandu.com</t>
  </si>
  <si>
    <t>stackru.com</t>
  </si>
  <si>
    <t>afagou.com</t>
  </si>
  <si>
    <t>trendermatrix.live</t>
  </si>
  <si>
    <t>magnetic.com</t>
  </si>
  <si>
    <t>sic-informatica.com</t>
  </si>
  <si>
    <t>livepopulation.com</t>
  </si>
  <si>
    <t>mylectra.com</t>
  </si>
  <si>
    <t>daladno.online</t>
  </si>
  <si>
    <t>pin-up674.com</t>
  </si>
  <si>
    <t>pld-linux.org</t>
  </si>
  <si>
    <t>tradenet.com</t>
  </si>
  <si>
    <t>play-amo-casino.com</t>
  </si>
  <si>
    <t>sparksandhoney.com</t>
  </si>
  <si>
    <t>norges-spilleautomater.com</t>
  </si>
  <si>
    <t>manticoresearch.com</t>
  </si>
  <si>
    <t>securespeedyloans.com</t>
  </si>
  <si>
    <t>hdky.edu.cn</t>
  </si>
  <si>
    <t>eprintit.com</t>
  </si>
  <si>
    <t>demmoksi.ru</t>
  </si>
  <si>
    <t>mbaedu.cn</t>
  </si>
  <si>
    <t>xn--d1ahreajcf.xn--p1ai</t>
  </si>
  <si>
    <t>bestrandaigroup.com</t>
  </si>
  <si>
    <t>weg.ru</t>
  </si>
  <si>
    <t>itsc.edu.do</t>
  </si>
  <si>
    <t>zc20200426.club</t>
  </si>
  <si>
    <t>pinupcasino-cash.ru</t>
  </si>
  <si>
    <t>atelierbrasilia.com</t>
  </si>
  <si>
    <t>delegia.com</t>
  </si>
  <si>
    <t>hoewerktnederland.nl</t>
  </si>
  <si>
    <t>kingofthehammers.com</t>
  </si>
  <si>
    <t>xhamster.tel</t>
  </si>
  <si>
    <t>e2studysolution.com</t>
  </si>
  <si>
    <t>webtechdesign.com</t>
  </si>
  <si>
    <t>stkvalues.com</t>
  </si>
  <si>
    <t>its-stuttgart.de</t>
  </si>
  <si>
    <t>metalreveal.info</t>
  </si>
  <si>
    <t>0101maruigroup.co.jp</t>
  </si>
  <si>
    <t>frugalnutrition.com</t>
  </si>
  <si>
    <t>curiousinventor.com</t>
  </si>
  <si>
    <t>grandlucayan.com</t>
  </si>
  <si>
    <t>quetzal.eu</t>
  </si>
  <si>
    <t>wyomingbar.org</t>
  </si>
  <si>
    <t>winthropeagles.com</t>
  </si>
  <si>
    <t>bkvnet.id</t>
  </si>
  <si>
    <t>flowbazeads.com</t>
  </si>
  <si>
    <t>toremarketplace.com</t>
  </si>
  <si>
    <t>snegirfishing.ru</t>
  </si>
  <si>
    <t>surbiz.net</t>
  </si>
  <si>
    <t>fivestardealerships.info</t>
  </si>
  <si>
    <t>bkokdi.kz</t>
  </si>
  <si>
    <t>pamdesign.ro</t>
  </si>
  <si>
    <t>hprt.com</t>
  </si>
  <si>
    <t>coradon.com</t>
  </si>
  <si>
    <t>18tok.club</t>
  </si>
  <si>
    <t>fcinternal.net</t>
  </si>
  <si>
    <t>worldofillumination.com</t>
  </si>
  <si>
    <t>holcim.us</t>
  </si>
  <si>
    <t>aculinarytourist.com</t>
  </si>
  <si>
    <t>reihmiltun.com</t>
  </si>
  <si>
    <t>numberle.org</t>
  </si>
  <si>
    <t>golsmedia.com</t>
  </si>
  <si>
    <t>faporn.love</t>
  </si>
  <si>
    <t>riobetzerkalo.ru</t>
  </si>
  <si>
    <t>usd250.k12.ks.us</t>
  </si>
  <si>
    <t>astellia.pro</t>
  </si>
  <si>
    <t>siko.sk</t>
  </si>
  <si>
    <t>fastpaykasa.com</t>
  </si>
  <si>
    <t>digital-motorsports.com</t>
  </si>
  <si>
    <t>cloudcompare.org</t>
  </si>
  <si>
    <t>qhco.com</t>
  </si>
  <si>
    <t>gupowang.com</t>
  </si>
  <si>
    <t>premiumsearcherz.com</t>
  </si>
  <si>
    <t>lft.to</t>
  </si>
  <si>
    <t>todea.io</t>
  </si>
  <si>
    <t>acustomelement.com</t>
  </si>
  <si>
    <t>creativeharmony.co.uk</t>
  </si>
  <si>
    <t>flexngate.com</t>
  </si>
  <si>
    <t>absolut-tds.com</t>
  </si>
  <si>
    <t>get-nourished.com</t>
  </si>
  <si>
    <t>lightillusion.com</t>
  </si>
  <si>
    <t>casinospinups.com</t>
  </si>
  <si>
    <t>hartz4widerspruch.de</t>
  </si>
  <si>
    <t>realmadrid.es</t>
  </si>
  <si>
    <t>netsys.hn</t>
  </si>
  <si>
    <t>cabura.gd</t>
  </si>
  <si>
    <t>vlkglory.com</t>
  </si>
  <si>
    <t>enviroapplications.com</t>
  </si>
  <si>
    <t>omsmurm.ru</t>
  </si>
  <si>
    <t>ettusais.co.jp</t>
  </si>
  <si>
    <t>odfna.xyz</t>
  </si>
  <si>
    <t>jobupz.com</t>
  </si>
  <si>
    <t>visitskane.com</t>
  </si>
  <si>
    <t>pin-up189.com</t>
  </si>
  <si>
    <t>ziraatciyiz.biz</t>
  </si>
  <si>
    <t>nmth.gov.tw</t>
  </si>
  <si>
    <t>manueltgomes.com</t>
  </si>
  <si>
    <t>jqyou.com</t>
  </si>
  <si>
    <t>napodpomo.org</t>
  </si>
  <si>
    <t>okup4.life</t>
  </si>
  <si>
    <t>onirics.net</t>
  </si>
  <si>
    <t>anerdcooks.com</t>
  </si>
  <si>
    <t>ev41.com</t>
  </si>
  <si>
    <t>jwwa.or.jp</t>
  </si>
  <si>
    <t>catchword.com</t>
  </si>
  <si>
    <t>busybeesbabysitting.com</t>
  </si>
  <si>
    <t>techmasfile.info</t>
  </si>
  <si>
    <t>glo.ua</t>
  </si>
  <si>
    <t>sioux-chef.com</t>
  </si>
  <si>
    <t>globalweather.com</t>
  </si>
  <si>
    <t>audix31.fr</t>
  </si>
  <si>
    <t>jinrongren.net</t>
  </si>
  <si>
    <t>crusadebrand.ga</t>
  </si>
  <si>
    <t>osagoblank.online</t>
  </si>
  <si>
    <t>cnteg.com</t>
  </si>
  <si>
    <t>streamworld.ws</t>
  </si>
  <si>
    <t>wlnsport28.com</t>
  </si>
  <si>
    <t>cjx.com.cn</t>
  </si>
  <si>
    <t>topnic.net</t>
  </si>
  <si>
    <t>thaiembassy.sg</t>
  </si>
  <si>
    <t>radionetprovedor.com.br</t>
  </si>
  <si>
    <t>gadkasdomm.com</t>
  </si>
  <si>
    <t>mtgame.ru</t>
  </si>
  <si>
    <t>americanjourneys.org</t>
  </si>
  <si>
    <t>tattooshopreviews.com</t>
  </si>
  <si>
    <t>ty-io.lol</t>
  </si>
  <si>
    <t>vavadarucasino.com</t>
  </si>
  <si>
    <t>millinerheadwear.com</t>
  </si>
  <si>
    <t>chu-nimes.fr</t>
  </si>
  <si>
    <t>vkdj.pro</t>
  </si>
  <si>
    <t>level421.com</t>
  </si>
  <si>
    <t>lollipopmc.net</t>
  </si>
  <si>
    <t>hafupya.info</t>
  </si>
  <si>
    <t>pin-up075.com</t>
  </si>
  <si>
    <t>1xbet-cm.xyz</t>
  </si>
  <si>
    <t>ravistender.ru</t>
  </si>
  <si>
    <t>visitsevierville.com</t>
  </si>
  <si>
    <t>diplom-profi.online</t>
  </si>
  <si>
    <t>redstarpoker26.eu</t>
  </si>
  <si>
    <t>russkiy-pravilno.ru</t>
  </si>
  <si>
    <t>miamimedicine.biz</t>
  </si>
  <si>
    <t>optoalignment.com</t>
  </si>
  <si>
    <t>deeperhard.com</t>
  </si>
  <si>
    <t>adbudhindia.com</t>
  </si>
  <si>
    <t>aeclouds.com</t>
  </si>
  <si>
    <t>roxcasino132.com</t>
  </si>
  <si>
    <t>homeroad.net</t>
  </si>
  <si>
    <t>squadonline.in</t>
  </si>
  <si>
    <t>picaxe.com</t>
  </si>
  <si>
    <t>yatikhomirov.ru</t>
  </si>
  <si>
    <t>americanlawnsprinklerco.com</t>
  </si>
  <si>
    <t>marvid.biz</t>
  </si>
  <si>
    <t>elmentidero.com</t>
  </si>
  <si>
    <t>justmensrings.com</t>
  </si>
  <si>
    <t>bolnichnjo-vcem.com</t>
  </si>
  <si>
    <t>fukutomo.net</t>
  </si>
  <si>
    <t>didaktorika.gr</t>
  </si>
  <si>
    <t>micromd.com</t>
  </si>
  <si>
    <t>huhst.edu.cn</t>
  </si>
  <si>
    <t>zoombest.ga</t>
  </si>
  <si>
    <t>hansfarm.co.kr</t>
  </si>
  <si>
    <t>transeurotrail.org</t>
  </si>
  <si>
    <t>montreal-protocol.org</t>
  </si>
  <si>
    <t>binarium.solutions</t>
  </si>
  <si>
    <t>stakbits.com</t>
  </si>
  <si>
    <t>ip-139-99-68.net</t>
  </si>
  <si>
    <t>kulturstiftung.de</t>
  </si>
  <si>
    <t>freshcasino-on-net.com</t>
  </si>
  <si>
    <t>lemamobili.com</t>
  </si>
  <si>
    <t>turandot-palace.ru</t>
  </si>
  <si>
    <t>actgames.co</t>
  </si>
  <si>
    <t>owly.wiki</t>
  </si>
  <si>
    <t>solcasino326.com</t>
  </si>
  <si>
    <t>infraovensculinary.com</t>
  </si>
  <si>
    <t>most.tv</t>
  </si>
  <si>
    <t>obsessive.com</t>
  </si>
  <si>
    <t>nectarsleep.co.uk</t>
  </si>
  <si>
    <t>fristads.com</t>
  </si>
  <si>
    <t>vavadaru333.com</t>
  </si>
  <si>
    <t>vivivit.com</t>
  </si>
  <si>
    <t>carinabzar.ir</t>
  </si>
  <si>
    <t>nerivon.ca</t>
  </si>
  <si>
    <t>findinghomefarms.com</t>
  </si>
  <si>
    <t>medicalert.ca</t>
  </si>
  <si>
    <t>start33.ru</t>
  </si>
  <si>
    <t>itepro.ru</t>
  </si>
  <si>
    <t>40rws.com</t>
  </si>
  <si>
    <t>morganevansmusic.com</t>
  </si>
  <si>
    <t>oene.com</t>
  </si>
  <si>
    <t>mipropia.com</t>
  </si>
  <si>
    <t>alzhxjo.ru</t>
  </si>
  <si>
    <t>annuncianimali.it</t>
  </si>
  <si>
    <t>avataria-cheat.ru</t>
  </si>
  <si>
    <t>lohnspiegel.de</t>
  </si>
  <si>
    <t>binarygrid.net</t>
  </si>
  <si>
    <t>wakagyu.com</t>
  </si>
  <si>
    <t>furosemidelab.com</t>
  </si>
  <si>
    <t>darknetdrugmarketonline.com</t>
  </si>
  <si>
    <t>ladnova.info</t>
  </si>
  <si>
    <t>tecdsv.net</t>
  </si>
  <si>
    <t>pinupbk614.com</t>
  </si>
  <si>
    <t>medcapsules.com</t>
  </si>
  <si>
    <t>avon.es</t>
  </si>
  <si>
    <t>livelivelive.com</t>
  </si>
  <si>
    <t>fzhmen.com</t>
  </si>
  <si>
    <t>thesuncorp.net</t>
  </si>
  <si>
    <t>garrett.edu</t>
  </si>
  <si>
    <t>patenteregistrata.com</t>
  </si>
  <si>
    <t>theventure.city</t>
  </si>
  <si>
    <t>tjokinos.space</t>
  </si>
  <si>
    <t>schlattmann.de</t>
  </si>
  <si>
    <t>europeregistry.com</t>
  </si>
  <si>
    <t>aqui.fr</t>
  </si>
  <si>
    <t>kinderfilmwelt.de</t>
  </si>
  <si>
    <t>oralsin.com.br</t>
  </si>
  <si>
    <t>pawanhans.co.in</t>
  </si>
  <si>
    <t>bailsoft.com</t>
  </si>
  <si>
    <t>fintexaltd.io</t>
  </si>
  <si>
    <t>dtm.group</t>
  </si>
  <si>
    <t>24casino.by</t>
  </si>
  <si>
    <t>nythathavere.com</t>
  </si>
  <si>
    <t>placeholder.vc</t>
  </si>
  <si>
    <t>iaerfmr.com</t>
  </si>
  <si>
    <t>golden-casino.online</t>
  </si>
  <si>
    <t>demosphere.net</t>
  </si>
  <si>
    <t>digitravelconsulting.com</t>
  </si>
  <si>
    <t>thaliacapos.com</t>
  </si>
  <si>
    <t>yn.edu.cn</t>
  </si>
  <si>
    <t>a3mnga.com</t>
  </si>
  <si>
    <t>srpska.ru</t>
  </si>
  <si>
    <t>roxcasino3076.com</t>
  </si>
  <si>
    <t>spheregamestudios-data.com</t>
  </si>
  <si>
    <t>gtbankci.com</t>
  </si>
  <si>
    <t>defakto.nl</t>
  </si>
  <si>
    <t>pk.mo</t>
  </si>
  <si>
    <t>milfxxx.xyz</t>
  </si>
  <si>
    <t>hubbea.ga</t>
  </si>
  <si>
    <t>ekhoplanet.ru</t>
  </si>
  <si>
    <t>tueventoenvivo.com</t>
  </si>
  <si>
    <t>globextranet.com</t>
  </si>
  <si>
    <t>fireflybooks.com</t>
  </si>
  <si>
    <t>games-stats.com</t>
  </si>
  <si>
    <t>mississaugachinese.net</t>
  </si>
  <si>
    <t>geostarcom.com</t>
  </si>
  <si>
    <t>jrsdctn.com</t>
  </si>
  <si>
    <t>pervomaysk.in.ua</t>
  </si>
  <si>
    <t>kvikymart.space</t>
  </si>
  <si>
    <t>tewygei.info</t>
  </si>
  <si>
    <t>thinksmartbox.com</t>
  </si>
  <si>
    <t>inteqinsights.com</t>
  </si>
  <si>
    <t>browsers.dn.ua</t>
  </si>
  <si>
    <t>xxxhdteen.com</t>
  </si>
  <si>
    <t>flyv.tv</t>
  </si>
  <si>
    <t>fonegeek.cn</t>
  </si>
  <si>
    <t>iteche.it</t>
  </si>
  <si>
    <t>sfk.co</t>
  </si>
  <si>
    <t>kit-m.ru</t>
  </si>
  <si>
    <t>digital-fsi.org</t>
  </si>
  <si>
    <t>somestfuab.space</t>
  </si>
  <si>
    <t>thecollegianur.com</t>
  </si>
  <si>
    <t>r2library.com</t>
  </si>
  <si>
    <t>mutlukadinlarakademisi.com</t>
  </si>
  <si>
    <t>allrightcasino.online</t>
  </si>
  <si>
    <t>magicprefs.com</t>
  </si>
  <si>
    <t>texel.nl</t>
  </si>
  <si>
    <t>ojhaandco.com</t>
  </si>
  <si>
    <t>ex-os.net</t>
  </si>
  <si>
    <t>prestolov.ru</t>
  </si>
  <si>
    <t>caexpo.org</t>
  </si>
  <si>
    <t>pinup343bk.com</t>
  </si>
  <si>
    <t>zeni.net</t>
  </si>
  <si>
    <t>langngon.com</t>
  </si>
  <si>
    <t>laruchequebec.com</t>
  </si>
  <si>
    <t>ludonautes.fr</t>
  </si>
  <si>
    <t>luckenbachtexas.com</t>
  </si>
  <si>
    <t>shemalemix.com</t>
  </si>
  <si>
    <t>avto-treys.fun</t>
  </si>
  <si>
    <t>gangav.com</t>
  </si>
  <si>
    <t>heraldgztz.space</t>
  </si>
  <si>
    <t>dicfo.com</t>
  </si>
  <si>
    <t>bizsolutions.ru</t>
  </si>
  <si>
    <t>sportstech.de</t>
  </si>
  <si>
    <t>pin-up544.com</t>
  </si>
  <si>
    <t>hublytical.ga</t>
  </si>
  <si>
    <t>darknetmarketlist.link</t>
  </si>
  <si>
    <t>got-streaming-vostfr-vf.com</t>
  </si>
  <si>
    <t>financialnotices.com</t>
  </si>
  <si>
    <t>cea.org</t>
  </si>
  <si>
    <t>qfitv.com</t>
  </si>
  <si>
    <t>dig4dig.co.uk</t>
  </si>
  <si>
    <t>apparatusstudio.com</t>
  </si>
  <si>
    <t>moneybirdss.org</t>
  </si>
  <si>
    <t>eastlink.com.np</t>
  </si>
  <si>
    <t>escapetraveler.net</t>
  </si>
  <si>
    <t>sobelathome.com</t>
  </si>
  <si>
    <t>fsmtb.org</t>
  </si>
  <si>
    <t>artery.network</t>
  </si>
  <si>
    <t>assetinvesting.net</t>
  </si>
  <si>
    <t>dreammail.ne.jp</t>
  </si>
  <si>
    <t>heights-store.com</t>
  </si>
  <si>
    <t>so365.in</t>
  </si>
  <si>
    <t>dervamschools.com</t>
  </si>
  <si>
    <t>johnpersons.com</t>
  </si>
  <si>
    <t>guansuqx.com</t>
  </si>
  <si>
    <t>solcasino2420.com</t>
  </si>
  <si>
    <t>cheapjordansyeezys.com</t>
  </si>
  <si>
    <t>theguitarsanctuary.com</t>
  </si>
  <si>
    <t>businessfinancing.co.uk</t>
  </si>
  <si>
    <t>holding-dom.ru</t>
  </si>
  <si>
    <t>imtech.res.in</t>
  </si>
  <si>
    <t>prontv.mobi</t>
  </si>
  <si>
    <t>uzio.com</t>
  </si>
  <si>
    <t>dotcomm-aws.org</t>
  </si>
  <si>
    <t>babla.no</t>
  </si>
  <si>
    <t>aljumhuriya.net</t>
  </si>
  <si>
    <t>solcasino2305.com</t>
  </si>
  <si>
    <t>dupr.gg</t>
  </si>
  <si>
    <t>tu963.cc</t>
  </si>
  <si>
    <t>greenvines.com.tw</t>
  </si>
  <si>
    <t>makro.be</t>
  </si>
  <si>
    <t>smrclipping.com.br</t>
  </si>
  <si>
    <t>koreamg.com</t>
  </si>
  <si>
    <t>gadps.net</t>
  </si>
  <si>
    <t>slendertone.com</t>
  </si>
  <si>
    <t>alexandrasbridalboutique.com</t>
  </si>
  <si>
    <t>nottinghamjournal.co.uk</t>
  </si>
  <si>
    <t>crproductosoriginalesonline.com</t>
  </si>
  <si>
    <t>recepti24.ru</t>
  </si>
  <si>
    <t>powa.org</t>
  </si>
  <si>
    <t>kyltuspeha.site</t>
  </si>
  <si>
    <t>flintwaterstudy.org</t>
  </si>
  <si>
    <t>vianavigo.com</t>
  </si>
  <si>
    <t>e-fekt.com</t>
  </si>
  <si>
    <t>lyotechlabs.com</t>
  </si>
  <si>
    <t>nationalhomeandgardenmagazine.com</t>
  </si>
  <si>
    <t>escortnumarasi.com</t>
  </si>
  <si>
    <t>beautyonthegolive.com</t>
  </si>
  <si>
    <t>10digi.com</t>
  </si>
  <si>
    <t>searchstreams.info</t>
  </si>
  <si>
    <t>studiok-i.net</t>
  </si>
  <si>
    <t>pvusnocht.nl</t>
  </si>
  <si>
    <t>webzine.com</t>
  </si>
  <si>
    <t>rkbupij.ru</t>
  </si>
  <si>
    <t>bigpotato.com</t>
  </si>
  <si>
    <t>orgazmov.xyz</t>
  </si>
  <si>
    <t>bitvision.fund</t>
  </si>
  <si>
    <t>friends10.ru</t>
  </si>
  <si>
    <t>planetoutdoor.de</t>
  </si>
  <si>
    <t>enerparc.com</t>
  </si>
  <si>
    <t>indisponibilidade.org.br</t>
  </si>
  <si>
    <t>fqtbrep.com</t>
  </si>
  <si>
    <t>ubertesters.com</t>
  </si>
  <si>
    <t>lungshan.org.tw</t>
  </si>
  <si>
    <t>hxpyzdn.com</t>
  </si>
  <si>
    <t>game-nagaimo.com</t>
  </si>
  <si>
    <t>mskdiplomass.com</t>
  </si>
  <si>
    <t>hogarthww.com</t>
  </si>
  <si>
    <t>codevideogames.com</t>
  </si>
  <si>
    <t>uni-fin.ru</t>
  </si>
  <si>
    <t>lawi.us</t>
  </si>
  <si>
    <t>prior-by-online.online</t>
  </si>
  <si>
    <t>blogmotion.fr</t>
  </si>
  <si>
    <t>o2cdn.icu</t>
  </si>
  <si>
    <t>reson-ltd.co.jp</t>
  </si>
  <si>
    <t>lenguaje.com</t>
  </si>
  <si>
    <t>insolesgeek.com</t>
  </si>
  <si>
    <t>berkeleybowl.com</t>
  </si>
  <si>
    <t>cnzx.info</t>
  </si>
  <si>
    <t>marathonbet4.com</t>
  </si>
  <si>
    <t>creditosrapidos10min.com</t>
  </si>
  <si>
    <t>getlisted.directory</t>
  </si>
  <si>
    <t>golden-tea.pro</t>
  </si>
  <si>
    <t>incestpornxxx.net</t>
  </si>
  <si>
    <t>dobuss.es</t>
  </si>
  <si>
    <t>okteve.com</t>
  </si>
  <si>
    <t>apollowebz.com</t>
  </si>
  <si>
    <t>pakbiz.com</t>
  </si>
  <si>
    <t>dobbyssignature.com</t>
  </si>
  <si>
    <t>gleimaviation.com</t>
  </si>
  <si>
    <t>susangarrettdogagility.com</t>
  </si>
  <si>
    <t>xn--karins-schnelle-kche-5ec.de</t>
  </si>
  <si>
    <t>cmyt.org</t>
  </si>
  <si>
    <t>volaneapps.com</t>
  </si>
  <si>
    <t>canshipmeds.com</t>
  </si>
  <si>
    <t>lmana.com</t>
  </si>
  <si>
    <t>clinicalconnection.com</t>
  </si>
  <si>
    <t>enseignons.be</t>
  </si>
  <si>
    <t>hotelmajestic.es</t>
  </si>
  <si>
    <t>hostpilot.com</t>
  </si>
  <si>
    <t>deepfakeporn.app</t>
  </si>
  <si>
    <t>myblogindia.com</t>
  </si>
  <si>
    <t>wikigk.com</t>
  </si>
  <si>
    <t>qdlf.cn</t>
  </si>
  <si>
    <t>springbrooksoftware.com</t>
  </si>
  <si>
    <t>bullyfucksmymom.com</t>
  </si>
  <si>
    <t>uoadnek.com</t>
  </si>
  <si>
    <t>imagerocket.net</t>
  </si>
  <si>
    <t>vidnami.com</t>
  </si>
  <si>
    <t>ict.com.mm</t>
  </si>
  <si>
    <t>masseschat.cf</t>
  </si>
  <si>
    <t>ajhtl.com</t>
  </si>
  <si>
    <t>robomania.biz</t>
  </si>
  <si>
    <t>1xbet-tr4.com</t>
  </si>
  <si>
    <t>bellacoin.ltd</t>
  </si>
  <si>
    <t>microassist.com</t>
  </si>
  <si>
    <t>nice65.top</t>
  </si>
  <si>
    <t>fkolinos.space</t>
  </si>
  <si>
    <t>goseawolves.com</t>
  </si>
  <si>
    <t>votefromabroad.org</t>
  </si>
  <si>
    <t>equalag.org</t>
  </si>
  <si>
    <t>blackoctopus-sound.com</t>
  </si>
  <si>
    <t>ivandafish.net</t>
  </si>
  <si>
    <t>gbhwebhosting.com</t>
  </si>
  <si>
    <t>tunasgroup.com</t>
  </si>
  <si>
    <t>q8bfdpoknn.ru</t>
  </si>
  <si>
    <t>arbitrazhstavki.com</t>
  </si>
  <si>
    <t>blackboxintelligence.com</t>
  </si>
  <si>
    <t>andsafe.de</t>
  </si>
  <si>
    <t>tamilanemployment.com</t>
  </si>
  <si>
    <t>fc-hikaku.net</t>
  </si>
  <si>
    <t>spellenrijk.nl</t>
  </si>
  <si>
    <t>christmasboatparade.com</t>
  </si>
  <si>
    <t>cbweb.org</t>
  </si>
  <si>
    <t>sia.es</t>
  </si>
  <si>
    <t>3v-onion.top</t>
  </si>
  <si>
    <t>49thcoffee.com</t>
  </si>
  <si>
    <t>vavadajhv.com</t>
  </si>
  <si>
    <t>uhlhosting.ch</t>
  </si>
  <si>
    <t>amarion.tech</t>
  </si>
  <si>
    <t>5starcoffee.co.kr</t>
  </si>
  <si>
    <t>genesiswebdesign.us</t>
  </si>
  <si>
    <t>ljplace.ru</t>
  </si>
  <si>
    <t>polstrany.ru</t>
  </si>
  <si>
    <t>889100.com</t>
  </si>
  <si>
    <t>mystarjob.com</t>
  </si>
  <si>
    <t>vbios.com</t>
  </si>
  <si>
    <t>francoisetmoi.com</t>
  </si>
  <si>
    <t>familydinners.com</t>
  </si>
  <si>
    <t>tvoydom46.ru</t>
  </si>
  <si>
    <t>nationalreviewonline.com</t>
  </si>
  <si>
    <t>agentspaces.com</t>
  </si>
  <si>
    <t>ugsfacility.com</t>
  </si>
  <si>
    <t>ftc.vin</t>
  </si>
  <si>
    <t>nuigroup.com</t>
  </si>
  <si>
    <t>green-travel.com</t>
  </si>
  <si>
    <t>cumincad.org</t>
  </si>
  <si>
    <t>wychwood.co.uk</t>
  </si>
  <si>
    <t>idilbaby.com</t>
  </si>
  <si>
    <t>boutique1.com</t>
  </si>
  <si>
    <t>qalamcenter.com</t>
  </si>
  <si>
    <t>muttere.buzz</t>
  </si>
  <si>
    <t>fergana.news</t>
  </si>
  <si>
    <t>ffmiles.com</t>
  </si>
  <si>
    <t>8goosh.com</t>
  </si>
  <si>
    <t>lborolondon.ac.uk</t>
  </si>
  <si>
    <t>freeones.fr</t>
  </si>
  <si>
    <t>platinum-v.ru</t>
  </si>
  <si>
    <t>ibtnet.com</t>
  </si>
  <si>
    <t>boxbat.ru</t>
  </si>
  <si>
    <t>digiware.net</t>
  </si>
  <si>
    <t>yhgyhg30.buzz</t>
  </si>
  <si>
    <t>setadv.com</t>
  </si>
  <si>
    <t>secure-clix.com</t>
  </si>
  <si>
    <t>chsa.org</t>
  </si>
  <si>
    <t>pangkorlautresort.com</t>
  </si>
  <si>
    <t>hostvision.com.br</t>
  </si>
  <si>
    <t>mastersofbalayage.com</t>
  </si>
  <si>
    <t>realslant.com</t>
  </si>
  <si>
    <t>checkoutwc.com</t>
  </si>
  <si>
    <t>tatakaescan.com</t>
  </si>
  <si>
    <t>cocomassage.top</t>
  </si>
  <si>
    <t>pathtohonor.com</t>
  </si>
  <si>
    <t>skill.pics</t>
  </si>
  <si>
    <t>dtexsystems.com</t>
  </si>
  <si>
    <t>oactechnology.com</t>
  </si>
  <si>
    <t>eachshell.com</t>
  </si>
  <si>
    <t>twineoggr.space</t>
  </si>
  <si>
    <t>helpassignment.com.au</t>
  </si>
  <si>
    <t>nvme-servers.com</t>
  </si>
  <si>
    <t>rootdns.fr</t>
  </si>
  <si>
    <t>intellyhosting.be</t>
  </si>
  <si>
    <t>mohr-tranebjaerg.de</t>
  </si>
  <si>
    <t>armbrustusa.com</t>
  </si>
  <si>
    <t>youbobr.com</t>
  </si>
  <si>
    <t>officialinc.cf</t>
  </si>
  <si>
    <t>glue.ch</t>
  </si>
  <si>
    <t>socialemanagement.com</t>
  </si>
  <si>
    <t>vsrc-now.com</t>
  </si>
  <si>
    <t>thunderboltcity.com</t>
  </si>
  <si>
    <t>asfaleies24.gr</t>
  </si>
  <si>
    <t>pornogeschichte.com</t>
  </si>
  <si>
    <t>atb-potsdam.de</t>
  </si>
  <si>
    <t>headwater.com</t>
  </si>
  <si>
    <t>greatamericanliving.tv</t>
  </si>
  <si>
    <t>glutenfreegoddessrecipes.com</t>
  </si>
  <si>
    <t>softwarepo.com</t>
  </si>
  <si>
    <t>fivem.net.cn</t>
  </si>
  <si>
    <t>monitrad.org</t>
  </si>
  <si>
    <t>megahost.kg</t>
  </si>
  <si>
    <t>ivxcorp.com</t>
  </si>
  <si>
    <t>quepasacuba.com</t>
  </si>
  <si>
    <t>wphoto.net</t>
  </si>
  <si>
    <t>pornobanan.net</t>
  </si>
  <si>
    <t>radiftarin.com</t>
  </si>
  <si>
    <t>namigasht.com</t>
  </si>
  <si>
    <t>sunucuadres.com</t>
  </si>
  <si>
    <t>dtz.com</t>
  </si>
  <si>
    <t>a8r8.com</t>
  </si>
  <si>
    <t>lithiadriveway.com</t>
  </si>
  <si>
    <t>iaap.org</t>
  </si>
  <si>
    <t>moyou.co.uk</t>
  </si>
  <si>
    <t>statsverse.com</t>
  </si>
  <si>
    <t>alberodeicambiamenti.it</t>
  </si>
  <si>
    <t>greatamericanrestaurants.com</t>
  </si>
  <si>
    <t>commentluv.com</t>
  </si>
  <si>
    <t>wineintro.com</t>
  </si>
  <si>
    <t>mymitech.com</t>
  </si>
  <si>
    <t>marandr.com</t>
  </si>
  <si>
    <t>indianhotdeal.com</t>
  </si>
  <si>
    <t>psd-sp.org.br</t>
  </si>
  <si>
    <t>jonburgerman.com</t>
  </si>
  <si>
    <t>fixitnowetc.com</t>
  </si>
  <si>
    <t>akhbarbank.com</t>
  </si>
  <si>
    <t>putlockerc.co</t>
  </si>
  <si>
    <t>zimmar.net</t>
  </si>
  <si>
    <t>instoriesapp.com</t>
  </si>
  <si>
    <t>fbhdpw.com</t>
  </si>
  <si>
    <t>aspenjay.com</t>
  </si>
  <si>
    <t>scoutingwire.org</t>
  </si>
  <si>
    <t>evolx.com</t>
  </si>
  <si>
    <t>boalmada346.com</t>
  </si>
  <si>
    <t>tabacplus.online</t>
  </si>
  <si>
    <t>elclarin.cl</t>
  </si>
  <si>
    <t>wetip.com</t>
  </si>
  <si>
    <t>lookoutspace.com</t>
  </si>
  <si>
    <t>fundraisingletters.org</t>
  </si>
  <si>
    <t>designerchildrenswear.com</t>
  </si>
  <si>
    <t>studers.nl</t>
  </si>
  <si>
    <t>ictcoop.kr</t>
  </si>
  <si>
    <t>tanikal.com</t>
  </si>
  <si>
    <t>antae.be</t>
  </si>
  <si>
    <t>shape.io</t>
  </si>
  <si>
    <t>azinoofficiall-777-2.ru</t>
  </si>
  <si>
    <t>evandesigns.com</t>
  </si>
  <si>
    <t>hubiva.ga</t>
  </si>
  <si>
    <t>peacebanana.com</t>
  </si>
  <si>
    <t>winmaster21.com</t>
  </si>
  <si>
    <t>jewelry-auctioned.com</t>
  </si>
  <si>
    <t>yoshineko.co.jp</t>
  </si>
  <si>
    <t>ivymobile.com</t>
  </si>
  <si>
    <t>1xbet-tj.com</t>
  </si>
  <si>
    <t>moviles.com</t>
  </si>
  <si>
    <t>alpharooms.com</t>
  </si>
  <si>
    <t>frogtape.com</t>
  </si>
  <si>
    <t>porneron.com</t>
  </si>
  <si>
    <t>budila-online.ru</t>
  </si>
  <si>
    <t>4thwavenow.com</t>
  </si>
  <si>
    <t>flirtstart.com</t>
  </si>
  <si>
    <t>parkofpoland.com</t>
  </si>
  <si>
    <t>spelletjesplein.nl</t>
  </si>
  <si>
    <t>nls.fi</t>
  </si>
  <si>
    <t>ericmargolis.com</t>
  </si>
  <si>
    <t>findtoptenranks.com</t>
  </si>
  <si>
    <t>elect-soft.ru</t>
  </si>
  <si>
    <t>ohio.co.jp</t>
  </si>
  <si>
    <t>third-level.de</t>
  </si>
  <si>
    <t>takhlis.net</t>
  </si>
  <si>
    <t>31west.net</t>
  </si>
  <si>
    <t>naga-global.com</t>
  </si>
  <si>
    <t>servidor3planealia.es</t>
  </si>
  <si>
    <t>bymz.ru</t>
  </si>
  <si>
    <t>pin-up901.com</t>
  </si>
  <si>
    <t>talentsjobs.in</t>
  </si>
  <si>
    <t>hccinc.com</t>
  </si>
  <si>
    <t>westhartfordnews.com</t>
  </si>
  <si>
    <t>innodb.com</t>
  </si>
  <si>
    <t>testmatick.com</t>
  </si>
  <si>
    <t>bhproducts.com</t>
  </si>
  <si>
    <t>vistaseo.ga</t>
  </si>
  <si>
    <t>trackallstatus.com</t>
  </si>
  <si>
    <t>essentialcardano.io</t>
  </si>
  <si>
    <t>u-planner.com</t>
  </si>
  <si>
    <t>santafesprings.org</t>
  </si>
  <si>
    <t>memix.com</t>
  </si>
  <si>
    <t>sombokjob.com</t>
  </si>
  <si>
    <t>innovia.biz</t>
  </si>
  <si>
    <t>teentubefuck.com</t>
  </si>
  <si>
    <t>jackrugile.com</t>
  </si>
  <si>
    <t>alvonews.com.br</t>
  </si>
  <si>
    <t>bethere.info</t>
  </si>
  <si>
    <t>cashbank.pw</t>
  </si>
  <si>
    <t>papeldigital.info</t>
  </si>
  <si>
    <t>incolmotos-yamaha.com.co</t>
  </si>
  <si>
    <t>turystycznapolska.pl</t>
  </si>
  <si>
    <t>teamphotoshop.com</t>
  </si>
  <si>
    <t>sylviasrestaurant.com</t>
  </si>
  <si>
    <t>cartridgeworld.com</t>
  </si>
  <si>
    <t>sport-tv.xyz</t>
  </si>
  <si>
    <t>joycasino-sx11.top</t>
  </si>
  <si>
    <t>vergilio.cz</t>
  </si>
  <si>
    <t>vangoghmuseumshop.com</t>
  </si>
  <si>
    <t>congrant.com</t>
  </si>
  <si>
    <t>bjrrtx.com</t>
  </si>
  <si>
    <t>rebill.me</t>
  </si>
  <si>
    <t>hmcms.nl</t>
  </si>
  <si>
    <t>callagold.com</t>
  </si>
  <si>
    <t>intellyhosting.nl</t>
  </si>
  <si>
    <t>filtriindustriali.it</t>
  </si>
  <si>
    <t>babyonlinedress.de</t>
  </si>
  <si>
    <t>humanize.security</t>
  </si>
  <si>
    <t>tamilporn.pro</t>
  </si>
  <si>
    <t>osmandinc.net</t>
  </si>
  <si>
    <t>savol-javob.com</t>
  </si>
  <si>
    <t>kudadoo.com</t>
  </si>
  <si>
    <t>som13.com.br</t>
  </si>
  <si>
    <t>edie-parker.com</t>
  </si>
  <si>
    <t>nuvetlabs.com</t>
  </si>
  <si>
    <t>alphabaylink.link</t>
  </si>
  <si>
    <t>zerkalo-6leonbets.lol</t>
  </si>
  <si>
    <t>raynewater.com</t>
  </si>
  <si>
    <t>myautonews.com</t>
  </si>
  <si>
    <t>openebs.io</t>
  </si>
  <si>
    <t>21.com</t>
  </si>
  <si>
    <t>tops-serials.online</t>
  </si>
  <si>
    <t>csve.cz</t>
  </si>
  <si>
    <t>artrange.ru</t>
  </si>
  <si>
    <t>jeyamohan.in</t>
  </si>
  <si>
    <t>playsidestudios.com</t>
  </si>
  <si>
    <t>degepro.com</t>
  </si>
  <si>
    <t>united.edu</t>
  </si>
  <si>
    <t>candns.net</t>
  </si>
  <si>
    <t>sdyn.com</t>
  </si>
  <si>
    <t>reteambiente.it</t>
  </si>
  <si>
    <t>brighttax.com</t>
  </si>
  <si>
    <t>tjmpc.cn</t>
  </si>
  <si>
    <t>nvxc19.com</t>
  </si>
  <si>
    <t>cnporo.com</t>
  </si>
  <si>
    <t>kashi.gov.cn</t>
  </si>
  <si>
    <t>ijiet.org</t>
  </si>
  <si>
    <t>hakgolf.com</t>
  </si>
  <si>
    <t>newenergytimes.com</t>
  </si>
  <si>
    <t>61kids.com.cn</t>
  </si>
  <si>
    <t>lesmills.co.nz</t>
  </si>
  <si>
    <t>wlnsport45.com</t>
  </si>
  <si>
    <t>womkgli.com</t>
  </si>
  <si>
    <t>vyazmanews.net</t>
  </si>
  <si>
    <t>hawkin.com</t>
  </si>
  <si>
    <t>ak.gov.ng</t>
  </si>
  <si>
    <t>textmetrics.com</t>
  </si>
  <si>
    <t>capitalcollection.it</t>
  </si>
  <si>
    <t>freedom-networking.net</t>
  </si>
  <si>
    <t>yaspravka.com</t>
  </si>
  <si>
    <t>vorne-sitzen.eu</t>
  </si>
  <si>
    <t>nasptournaments.org</t>
  </si>
  <si>
    <t>athleteacademy.net</t>
  </si>
  <si>
    <t>burnbuildings.com</t>
  </si>
  <si>
    <t>backhoe.net.au</t>
  </si>
  <si>
    <t>dev-qa.com</t>
  </si>
  <si>
    <t>get-derila.com</t>
  </si>
  <si>
    <t>deepwave.com</t>
  </si>
  <si>
    <t>4vpr.ru</t>
  </si>
  <si>
    <t>slovaknet.sk</t>
  </si>
  <si>
    <t>casino-x-avtomaty.space</t>
  </si>
  <si>
    <t>rastishki-shop4.com</t>
  </si>
  <si>
    <t>bilet.ro</t>
  </si>
  <si>
    <t>advanceseng.com</t>
  </si>
  <si>
    <t>brewnot.ga</t>
  </si>
  <si>
    <t>bkr737.site</t>
  </si>
  <si>
    <t>goosenjzzp.space</t>
  </si>
  <si>
    <t>estrenospapaya.com</t>
  </si>
  <si>
    <t>fastlink.ws</t>
  </si>
  <si>
    <t>descubrecentrogdl.com</t>
  </si>
  <si>
    <t>yoherb.com</t>
  </si>
  <si>
    <t>scrapeops.io</t>
  </si>
  <si>
    <t>joepastry.com</t>
  </si>
  <si>
    <t>adree.co</t>
  </si>
  <si>
    <t>lindenmuseum.de</t>
  </si>
  <si>
    <t>epersonaltrainers.com</t>
  </si>
  <si>
    <t>rustelecom-museum.ru</t>
  </si>
  <si>
    <t>contaware.com</t>
  </si>
  <si>
    <t>languagesunlimited.com</t>
  </si>
  <si>
    <t>smart-master.cfd</t>
  </si>
  <si>
    <t>zeusventures.com</t>
  </si>
  <si>
    <t>bensonhill.com</t>
  </si>
  <si>
    <t>sweet-diet.com</t>
  </si>
  <si>
    <t>scano-ff.host</t>
  </si>
  <si>
    <t>vulcanplatinumi.ru</t>
  </si>
  <si>
    <t>pinupbk844.com</t>
  </si>
  <si>
    <t>bithex.com</t>
  </si>
  <si>
    <t>mydaughtersfuckingablackdude.com</t>
  </si>
  <si>
    <t>osbornbarr.org</t>
  </si>
  <si>
    <t>scoyo.com</t>
  </si>
  <si>
    <t>cdnxs3cjc.com</t>
  </si>
  <si>
    <t>whoiswhopersona.info</t>
  </si>
  <si>
    <t>blowb4yougo.com</t>
  </si>
  <si>
    <t>adamapps.net</t>
  </si>
  <si>
    <t>stylecode.com</t>
  </si>
  <si>
    <t>wlnsport60.com</t>
  </si>
  <si>
    <t>lectoro.com</t>
  </si>
  <si>
    <t>bumeran.com.mx</t>
  </si>
  <si>
    <t>bestverse.ga</t>
  </si>
  <si>
    <t>kinogb.co</t>
  </si>
  <si>
    <t>groovevideo.com</t>
  </si>
  <si>
    <t>integrus.ru</t>
  </si>
  <si>
    <t>2050-integrator.com</t>
  </si>
  <si>
    <t>r-pkg.org</t>
  </si>
  <si>
    <t>wacdn.com</t>
  </si>
  <si>
    <t>rock.co.uk</t>
  </si>
  <si>
    <t>flutterforyou.com</t>
  </si>
  <si>
    <t>likengo.ru</t>
  </si>
  <si>
    <t>scalemodelling.wiki</t>
  </si>
  <si>
    <t>keyhanbazaar.com</t>
  </si>
  <si>
    <t>multimediagay.com</t>
  </si>
  <si>
    <t>taxilife.ru</t>
  </si>
  <si>
    <t>komalji.com</t>
  </si>
  <si>
    <t>artsynew.ga</t>
  </si>
  <si>
    <t>seeweb.com.br</t>
  </si>
  <si>
    <t>moonfin.ltd</t>
  </si>
  <si>
    <t>dscryb.com</t>
  </si>
  <si>
    <t>getunsubbed.com</t>
  </si>
  <si>
    <t>pixelatedw.xyz</t>
  </si>
  <si>
    <t>tannehillllaw.com</t>
  </si>
  <si>
    <t>materialsmarket.com</t>
  </si>
  <si>
    <t>dui88.com</t>
  </si>
  <si>
    <t>80s.com</t>
  </si>
  <si>
    <t>aytxmbg.com</t>
  </si>
  <si>
    <t>nexenservices.com</t>
  </si>
  <si>
    <t>orsozox.com</t>
  </si>
  <si>
    <t>rankerworld4.ga</t>
  </si>
  <si>
    <t>the-province.org</t>
  </si>
  <si>
    <t>lagged.kr</t>
  </si>
  <si>
    <t>hadoe.gov.cn</t>
  </si>
  <si>
    <t>vdssunucual.com</t>
  </si>
  <si>
    <t>pinchmeimeating.com</t>
  </si>
  <si>
    <t>community-net.org</t>
  </si>
  <si>
    <t>nguoiviendong.net</t>
  </si>
  <si>
    <t>medgain.cn</t>
  </si>
  <si>
    <t>arcticbeacon.com</t>
  </si>
  <si>
    <t>sarai.net</t>
  </si>
  <si>
    <t>buysellguestpost.com</t>
  </si>
  <si>
    <t>rosepith.store</t>
  </si>
  <si>
    <t>stickles.in</t>
  </si>
  <si>
    <t>elephauwrb.space</t>
  </si>
  <si>
    <t>elementix.net</t>
  </si>
  <si>
    <t>jcpenny.com</t>
  </si>
  <si>
    <t>brandreviewly.com</t>
  </si>
  <si>
    <t>freegirlstoday.com</t>
  </si>
  <si>
    <t>colorkid.net</t>
  </si>
  <si>
    <t>ironcad.com</t>
  </si>
  <si>
    <t>salamanderdesigns.com</t>
  </si>
  <si>
    <t>nasrnews.ir</t>
  </si>
  <si>
    <t>opinionads.com</t>
  </si>
  <si>
    <t>doanhnhanvn.vn</t>
  </si>
  <si>
    <t>codersarts.com</t>
  </si>
  <si>
    <t>fiorentina.info</t>
  </si>
  <si>
    <t>acktually.com</t>
  </si>
  <si>
    <t>yorumbudur.com</t>
  </si>
  <si>
    <t>alairhomes.com</t>
  </si>
  <si>
    <t>demographicsnowsouthafrica.com</t>
  </si>
  <si>
    <t>eltoro.com</t>
  </si>
  <si>
    <t>thenarrowpath.com</t>
  </si>
  <si>
    <t>fxjct.com</t>
  </si>
  <si>
    <t>kinomax-film.site</t>
  </si>
  <si>
    <t>toloapp.com</t>
  </si>
  <si>
    <t>topheadlines130.gq</t>
  </si>
  <si>
    <t>lifeuniformoutlet.biz</t>
  </si>
  <si>
    <t>net2work.ru</t>
  </si>
  <si>
    <t>ddl.me</t>
  </si>
  <si>
    <t>bestpetsanddogonline.com</t>
  </si>
  <si>
    <t>vuzinfo1n.com</t>
  </si>
  <si>
    <t>clari.net.au</t>
  </si>
  <si>
    <t>oberlo.com.ph</t>
  </si>
  <si>
    <t>reprintsdesk.com</t>
  </si>
  <si>
    <t>thishousedoesnotexist.org</t>
  </si>
  <si>
    <t>isigmaonline.org</t>
  </si>
  <si>
    <t>cat-casino-s.com</t>
  </si>
  <si>
    <t>country1st.com</t>
  </si>
  <si>
    <t>denobiz.com</t>
  </si>
  <si>
    <t>couplemoney.com</t>
  </si>
  <si>
    <t>scichart.com</t>
  </si>
  <si>
    <t>samsungipolis.com</t>
  </si>
  <si>
    <t>darkweb-storelist.com</t>
  </si>
  <si>
    <t>newwebdesign.com</t>
  </si>
  <si>
    <t>casino-poperlo.com</t>
  </si>
  <si>
    <t>dsnr.co.kr</t>
  </si>
  <si>
    <t>option.ru</t>
  </si>
  <si>
    <t>iiitdmj.ac.in</t>
  </si>
  <si>
    <t>wxkcg.com</t>
  </si>
  <si>
    <t>dns-tronix.at</t>
  </si>
  <si>
    <t>freshcasino506.com</t>
  </si>
  <si>
    <t>retpc.jp</t>
  </si>
  <si>
    <t>porn4y.top</t>
  </si>
  <si>
    <t>claim-test-kit.com</t>
  </si>
  <si>
    <t>defaultsplit.info</t>
  </si>
  <si>
    <t>narashvat.ru</t>
  </si>
  <si>
    <t>new-lineage.ru</t>
  </si>
  <si>
    <t>gyrocode.com</t>
  </si>
  <si>
    <t>levik.blog</t>
  </si>
  <si>
    <t>nowagoal2.xyz</t>
  </si>
  <si>
    <t>iptvboxy.com</t>
  </si>
  <si>
    <t>rieber.de</t>
  </si>
  <si>
    <t>msupporting.com</t>
  </si>
  <si>
    <t>fivesteps.pl</t>
  </si>
  <si>
    <t>fcukcash.com</t>
  </si>
  <si>
    <t>cielouvert.fr</t>
  </si>
  <si>
    <t>dealerbranded.net</t>
  </si>
  <si>
    <t>profit-casino.club</t>
  </si>
  <si>
    <t>varnatraffic.com</t>
  </si>
  <si>
    <t>trave-l.ru</t>
  </si>
  <si>
    <t>linktrackr.com</t>
  </si>
  <si>
    <t>kcfa.jp</t>
  </si>
  <si>
    <t>rakushifu.com</t>
  </si>
  <si>
    <t>viagramsk.top</t>
  </si>
  <si>
    <t>baltimorecitycouncil.com</t>
  </si>
  <si>
    <t>twoofwands.com</t>
  </si>
  <si>
    <t>tikviralme.com</t>
  </si>
  <si>
    <t>waspthemes.com</t>
  </si>
  <si>
    <t>okgoodwill.org</t>
  </si>
  <si>
    <t>geneverse.com</t>
  </si>
  <si>
    <t>jobsinliolimai.online</t>
  </si>
  <si>
    <t>wandermap.net</t>
  </si>
  <si>
    <t>shinewave.com.tw</t>
  </si>
  <si>
    <t>goarmstrong.com</t>
  </si>
  <si>
    <t>u-ad.info</t>
  </si>
  <si>
    <t>no1little.com</t>
  </si>
  <si>
    <t>aol.com.mx</t>
  </si>
  <si>
    <t>cett.es</t>
  </si>
  <si>
    <t>candlewarmers.com</t>
  </si>
  <si>
    <t>lafura.com</t>
  </si>
  <si>
    <t>amoura.com.au</t>
  </si>
  <si>
    <t>vaca20.com</t>
  </si>
  <si>
    <t>mjfcloud.ru</t>
  </si>
  <si>
    <t>cloudtrust.rocks</t>
  </si>
  <si>
    <t>cipf.es</t>
  </si>
  <si>
    <t>roxcasino351.com</t>
  </si>
  <si>
    <t>facelift-bbt.com</t>
  </si>
  <si>
    <t>medifinancelimited.trade</t>
  </si>
  <si>
    <t>dragonlords-etalon.cyou</t>
  </si>
  <si>
    <t>oniedge.com</t>
  </si>
  <si>
    <t>pagepersonnel.be</t>
  </si>
  <si>
    <t>oldfogies.com</t>
  </si>
  <si>
    <t>kickinthetires.net</t>
  </si>
  <si>
    <t>leukvoorkids.nl</t>
  </si>
  <si>
    <t>pf-kas1no.com</t>
  </si>
  <si>
    <t>trekerserver.ru</t>
  </si>
  <si>
    <t>1net.jp</t>
  </si>
  <si>
    <t>theterritory.com.au</t>
  </si>
  <si>
    <t>omaniaa.co</t>
  </si>
  <si>
    <t>supershareware.com</t>
  </si>
  <si>
    <t>southwestindian.com</t>
  </si>
  <si>
    <t>uratte.jp</t>
  </si>
  <si>
    <t>expert360.com</t>
  </si>
  <si>
    <t>refreshcartridges.co.uk</t>
  </si>
  <si>
    <t>flexiblelocator.com</t>
  </si>
  <si>
    <t>binarium.trading</t>
  </si>
  <si>
    <t>tnprn.com</t>
  </si>
  <si>
    <t>aandeslagmetdeomgevingswet.nl</t>
  </si>
  <si>
    <t>manyhit.com</t>
  </si>
  <si>
    <t>latecla.info</t>
  </si>
  <si>
    <t>akinet.ne.jp</t>
  </si>
  <si>
    <t>aidi.net.cn</t>
  </si>
  <si>
    <t>wetdesign.com</t>
  </si>
  <si>
    <t>ncesd.k12.or.us</t>
  </si>
  <si>
    <t>or2013.ir</t>
  </si>
  <si>
    <t>lammily.com</t>
  </si>
  <si>
    <t>tropa23.com</t>
  </si>
  <si>
    <t>fc686.xyz</t>
  </si>
  <si>
    <t>itracksafe.com</t>
  </si>
  <si>
    <t>beastvideoz.club</t>
  </si>
  <si>
    <t>christerballe.com</t>
  </si>
  <si>
    <t>nanex.net</t>
  </si>
  <si>
    <t>slotmachinesltd.com</t>
  </si>
  <si>
    <t>newhallschool.co.uk</t>
  </si>
  <si>
    <t>solcasino434.com</t>
  </si>
  <si>
    <t>2214.cn</t>
  </si>
  <si>
    <t>ntf.se</t>
  </si>
  <si>
    <t>3degreesinc.com</t>
  </si>
  <si>
    <t>kairikiya.co.jp</t>
  </si>
  <si>
    <t>makearchitects.com</t>
  </si>
  <si>
    <t>77hz.net</t>
  </si>
  <si>
    <t>zoodseo.com</t>
  </si>
  <si>
    <t>fuxnoten.online</t>
  </si>
  <si>
    <t>bad-mergentheim.de</t>
  </si>
  <si>
    <t>voa89.com</t>
  </si>
  <si>
    <t>mediroutes.com</t>
  </si>
  <si>
    <t>vlc.onl</t>
  </si>
  <si>
    <t>howardair.com</t>
  </si>
  <si>
    <t>perperook.ir</t>
  </si>
  <si>
    <t>nitrogen.hu</t>
  </si>
  <si>
    <t>mycapstonelibrary.com</t>
  </si>
  <si>
    <t>legoldberg.com</t>
  </si>
  <si>
    <t>cybersports.lt</t>
  </si>
  <si>
    <t>viucdn.com</t>
  </si>
  <si>
    <t>sharevault.net</t>
  </si>
  <si>
    <t>ezbit.co.in</t>
  </si>
  <si>
    <t>hermes-epitek.com</t>
  </si>
  <si>
    <t>lgbtfunders.org</t>
  </si>
  <si>
    <t>profismart.net</t>
  </si>
  <si>
    <t>bradyindustries.com</t>
  </si>
  <si>
    <t>4colorrebellion.com</t>
  </si>
  <si>
    <t>dangersoffracking.com</t>
  </si>
  <si>
    <t>kinderorgel.com</t>
  </si>
  <si>
    <t>fotovista.com</t>
  </si>
  <si>
    <t>icilimoges.com</t>
  </si>
  <si>
    <t>islandspro.site</t>
  </si>
  <si>
    <t>playrust.io</t>
  </si>
  <si>
    <t>chosonsinbo.com</t>
  </si>
  <si>
    <t>christvskrishna.com</t>
  </si>
  <si>
    <t>hexawebsystems.com</t>
  </si>
  <si>
    <t>mirpola-dekora.com.ua</t>
  </si>
  <si>
    <t>vmikhailov.com</t>
  </si>
  <si>
    <t>yjjxl.com</t>
  </si>
  <si>
    <t>tyran.io</t>
  </si>
  <si>
    <t>safesmartliving.com</t>
  </si>
  <si>
    <t>fila.it</t>
  </si>
  <si>
    <t>taximania.online</t>
  </si>
  <si>
    <t>perseus.de</t>
  </si>
  <si>
    <t>tercihyazilim.com</t>
  </si>
  <si>
    <t>atomgram.app</t>
  </si>
  <si>
    <t>bidwinenjoy.com</t>
  </si>
  <si>
    <t>isp-planet.com</t>
  </si>
  <si>
    <t>myminecrafthosting.com</t>
  </si>
  <si>
    <t>melhorcasal.com</t>
  </si>
  <si>
    <t>sumostanceladder.com</t>
  </si>
  <si>
    <t>dunnrealtygroup.com</t>
  </si>
  <si>
    <t>masturbate.com</t>
  </si>
  <si>
    <t>tapk.it</t>
  </si>
  <si>
    <t>ihelpbr.com</t>
  </si>
  <si>
    <t>rtebb.net</t>
  </si>
  <si>
    <t>u-shimane.ac.jp</t>
  </si>
  <si>
    <t>visitawinery.link</t>
  </si>
  <si>
    <t>mt4.link</t>
  </si>
  <si>
    <t>vastaglobal.com</t>
  </si>
  <si>
    <t>inflcr.co</t>
  </si>
  <si>
    <t>accet.org</t>
  </si>
  <si>
    <t>nespechej.cz</t>
  </si>
  <si>
    <t>tenantbase.com</t>
  </si>
  <si>
    <t>coffeeblog.co.uk</t>
  </si>
  <si>
    <t>game-revolution.com</t>
  </si>
  <si>
    <t>narrowwait.info</t>
  </si>
  <si>
    <t>observeinc.com</t>
  </si>
  <si>
    <t>zugerkb.ch</t>
  </si>
  <si>
    <t>cheffist.com</t>
  </si>
  <si>
    <t>redstarpoker25.eu</t>
  </si>
  <si>
    <t>xacdsfdgfdd.xyz</t>
  </si>
  <si>
    <t>nexttelecom.net.br</t>
  </si>
  <si>
    <t>flexcar.com</t>
  </si>
  <si>
    <t>tkcisgy.com</t>
  </si>
  <si>
    <t>ratesupermarket.ca</t>
  </si>
  <si>
    <t>cedartreenest.com</t>
  </si>
  <si>
    <t>dcc.care</t>
  </si>
  <si>
    <t>flaquinet.com.br</t>
  </si>
  <si>
    <t>teenet.ru</t>
  </si>
  <si>
    <t>europarl.org.uk</t>
  </si>
  <si>
    <t>edusoftwarefree.tk</t>
  </si>
  <si>
    <t>broadwaymarket.co.uk</t>
  </si>
  <si>
    <t>ameliaandwiggles.cf</t>
  </si>
  <si>
    <t>first-banker.us</t>
  </si>
  <si>
    <t>worldfree4u.boats</t>
  </si>
  <si>
    <t>vincennes.fr</t>
  </si>
  <si>
    <t>kiehls.com.tr</t>
  </si>
  <si>
    <t>abilitybrand.ga</t>
  </si>
  <si>
    <t>powertoolsdirect.com</t>
  </si>
  <si>
    <t>sominsai-ttc.com</t>
  </si>
  <si>
    <t>rosreestronline.com</t>
  </si>
  <si>
    <t>optiproerp.com</t>
  </si>
  <si>
    <t>jcc.jp</t>
  </si>
  <si>
    <t>promedxpress.com</t>
  </si>
  <si>
    <t>eatweeds.co.uk</t>
  </si>
  <si>
    <t>mailgenius.com</t>
  </si>
  <si>
    <t>ceskekormidlo.cz</t>
  </si>
  <si>
    <t>ahnet.net</t>
  </si>
  <si>
    <t>pro-fin.cfd</t>
  </si>
  <si>
    <t>nanascraftyhome.com</t>
  </si>
  <si>
    <t>extendedforms.io</t>
  </si>
  <si>
    <t>videos.tube</t>
  </si>
  <si>
    <t>blackandhighlydangerous.com</t>
  </si>
  <si>
    <t>keltie.com</t>
  </si>
  <si>
    <t>revistaiberica.com</t>
  </si>
  <si>
    <t>southshorecva.com</t>
  </si>
  <si>
    <t>mcleodmychart.org</t>
  </si>
  <si>
    <t>casino-2021-top.ru</t>
  </si>
  <si>
    <t>taticview.com</t>
  </si>
  <si>
    <t>sphaceqbmc.xyz</t>
  </si>
  <si>
    <t>rtechs.org</t>
  </si>
  <si>
    <t>mymazevo.com</t>
  </si>
  <si>
    <t>1031emigrantdirect.biz</t>
  </si>
  <si>
    <t>webinsights.in</t>
  </si>
  <si>
    <t>convertobot.com</t>
  </si>
  <si>
    <t>yargitaybaskanligi.gov.tr</t>
  </si>
  <si>
    <t>winrar.pl</t>
  </si>
  <si>
    <t>ptsdusa.org</t>
  </si>
  <si>
    <t>adsfare.com</t>
  </si>
  <si>
    <t>kellersign.com</t>
  </si>
  <si>
    <t>zgywjj.com</t>
  </si>
  <si>
    <t>socolive.site</t>
  </si>
  <si>
    <t>kknsays.com</t>
  </si>
  <si>
    <t>artery-network.io</t>
  </si>
  <si>
    <t>le-grove.co.uk</t>
  </si>
  <si>
    <t>bmycharity.com</t>
  </si>
  <si>
    <t>ttic.cc</t>
  </si>
  <si>
    <t>valextrade.pro</t>
  </si>
  <si>
    <t>ladpw.org</t>
  </si>
  <si>
    <t>md-tech.biz</t>
  </si>
  <si>
    <t>akcoms.com</t>
  </si>
  <si>
    <t>memoky.com</t>
  </si>
  <si>
    <t>walnuthillarts.org</t>
  </si>
  <si>
    <t>aspc-edu.ru</t>
  </si>
  <si>
    <t>fusesource.com</t>
  </si>
  <si>
    <t>violetdates.com</t>
  </si>
  <si>
    <t>refpaffkansb.top</t>
  </si>
  <si>
    <t>circuitingratitude.com</t>
  </si>
  <si>
    <t>janusinfo.se</t>
  </si>
  <si>
    <t>iamgmembers.org</t>
  </si>
  <si>
    <t>rdsurvey365.top</t>
  </si>
  <si>
    <t>norman-spb.ru</t>
  </si>
  <si>
    <t>pleasurevod.com</t>
  </si>
  <si>
    <t>digido.ph</t>
  </si>
  <si>
    <t>altiservice.com</t>
  </si>
  <si>
    <t>popalockleaguecity.com</t>
  </si>
  <si>
    <t>urerunetsys.com</t>
  </si>
  <si>
    <t>itwfeg.biz</t>
  </si>
  <si>
    <t>sonylatvija.com</t>
  </si>
  <si>
    <t>pixfans.com</t>
  </si>
  <si>
    <t>open.ha.cn</t>
  </si>
  <si>
    <t>whby.com</t>
  </si>
  <si>
    <t>gosplitty-services.com</t>
  </si>
  <si>
    <t>stateofsearch.com</t>
  </si>
  <si>
    <t>gxhospital.com</t>
  </si>
  <si>
    <t>slcmenu.com</t>
  </si>
  <si>
    <t>captain.tv</t>
  </si>
  <si>
    <t>hoa.email</t>
  </si>
  <si>
    <t>tradeserviceonline.com</t>
  </si>
  <si>
    <t>richardwood.co.nz</t>
  </si>
  <si>
    <t>crazyiron.ru</t>
  </si>
  <si>
    <t>deep-shadows.com</t>
  </si>
  <si>
    <t>petfooddirect.com</t>
  </si>
  <si>
    <t>prospectinc.ga</t>
  </si>
  <si>
    <t>tadaaz.be</t>
  </si>
  <si>
    <t>yourincomeguide.com</t>
  </si>
  <si>
    <t>buymybusiness.com</t>
  </si>
  <si>
    <t>uplight.com</t>
  </si>
  <si>
    <t>womenpriests.org</t>
  </si>
  <si>
    <t>gajba.net</t>
  </si>
  <si>
    <t>swisscommunity.org</t>
  </si>
  <si>
    <t>djmix.cn</t>
  </si>
  <si>
    <t>think-async.com</t>
  </si>
  <si>
    <t>planetpython.org</t>
  </si>
  <si>
    <t>mp3ton.info</t>
  </si>
  <si>
    <t>phoenix-browser.ru</t>
  </si>
  <si>
    <t>ralfsplumbing.com</t>
  </si>
  <si>
    <t>simplenaturedecorblog.com</t>
  </si>
  <si>
    <t>kmdn.gov.tw</t>
  </si>
  <si>
    <t>argotel.ru</t>
  </si>
  <si>
    <t>dobaydns.com</t>
  </si>
  <si>
    <t>ayiarak.co.in</t>
  </si>
  <si>
    <t>pciapply.com</t>
  </si>
  <si>
    <t>bc.nl</t>
  </si>
  <si>
    <t>daidgest-select.xyz</t>
  </si>
  <si>
    <t>ivermeceti.com</t>
  </si>
  <si>
    <t>ecp.nl</t>
  </si>
  <si>
    <t>fashiony.ru</t>
  </si>
  <si>
    <t>pdfsearchtools.com</t>
  </si>
  <si>
    <t>extremespeed.net</t>
  </si>
  <si>
    <t>rdkcentral.com</t>
  </si>
  <si>
    <t>ideasunplugged.com</t>
  </si>
  <si>
    <t>openorg.com</t>
  </si>
  <si>
    <t>qkku.net</t>
  </si>
  <si>
    <t>guidexs.com</t>
  </si>
  <si>
    <t>dmozhelp.ru</t>
  </si>
  <si>
    <t>fuliba2021.net</t>
  </si>
  <si>
    <t>memargold.ir</t>
  </si>
  <si>
    <t>therapistlocator.biz</t>
  </si>
  <si>
    <t>wjrumkk.com</t>
  </si>
  <si>
    <t>jumo.ru</t>
  </si>
  <si>
    <t>denverlightrail.org</t>
  </si>
  <si>
    <t>petsecure.com</t>
  </si>
  <si>
    <t>matholdingsinc.com</t>
  </si>
  <si>
    <t>lisexamplete.club</t>
  </si>
  <si>
    <t>heado.ru</t>
  </si>
  <si>
    <t>jaam.jp</t>
  </si>
  <si>
    <t>ccmebxk.com</t>
  </si>
  <si>
    <t>apornovideo.xyz</t>
  </si>
  <si>
    <t>lolamarket.com</t>
  </si>
  <si>
    <t>partoz.com</t>
  </si>
  <si>
    <t>binarium.gdn</t>
  </si>
  <si>
    <t>cointreaugameday.com</t>
  </si>
  <si>
    <t>kfx2.com</t>
  </si>
  <si>
    <t>dcstatesman.com</t>
  </si>
  <si>
    <t>lehall.com</t>
  </si>
  <si>
    <t>sildalis.today</t>
  </si>
  <si>
    <t>nawinia.com</t>
  </si>
  <si>
    <t>media-diversity.org</t>
  </si>
  <si>
    <t>dailyindustryresearch.com</t>
  </si>
  <si>
    <t>dogwork.com</t>
  </si>
  <si>
    <t>57mumu.com</t>
  </si>
  <si>
    <t>thenewfind.com</t>
  </si>
  <si>
    <t>grantthortonadvisors.biz</t>
  </si>
  <si>
    <t>ccugame.app</t>
  </si>
  <si>
    <t>devttys0.com</t>
  </si>
  <si>
    <t>bhhstownerealty.com</t>
  </si>
  <si>
    <t>photo-studio9.com</t>
  </si>
  <si>
    <t>cabura.vip</t>
  </si>
  <si>
    <t>art-action.org</t>
  </si>
  <si>
    <t>freshcasino1305.com</t>
  </si>
  <si>
    <t>gameswf.com</t>
  </si>
  <si>
    <t>cassaindrogroup-online.com</t>
  </si>
  <si>
    <t>blacktie.co</t>
  </si>
  <si>
    <t>langnese.de</t>
  </si>
  <si>
    <t>durangokokikai.com</t>
  </si>
  <si>
    <t>oedro.com</t>
  </si>
  <si>
    <t>headlinepr.com</t>
  </si>
  <si>
    <t>tordarkweb.com</t>
  </si>
  <si>
    <t>svkolifs.space</t>
  </si>
  <si>
    <t>widoctor.com.br</t>
  </si>
  <si>
    <t>restoringvenus.com</t>
  </si>
  <si>
    <t>skachat-torrent.co</t>
  </si>
  <si>
    <t>piocloud.net</t>
  </si>
  <si>
    <t>gol.gift</t>
  </si>
  <si>
    <t>elixforms.it</t>
  </si>
  <si>
    <t>stuckmic.com</t>
  </si>
  <si>
    <t>ravishankar.org</t>
  </si>
  <si>
    <t>balikesir-bld.gov.tr</t>
  </si>
  <si>
    <t>cheapjerseyswholesale.org</t>
  </si>
  <si>
    <t>estoquelimitado.com.br</t>
  </si>
  <si>
    <t>asustooto.xyz</t>
  </si>
  <si>
    <t>zerich.ru</t>
  </si>
  <si>
    <t>gemsfly.com</t>
  </si>
  <si>
    <t>roseplus.net</t>
  </si>
  <si>
    <t>techguylabs.com</t>
  </si>
  <si>
    <t>dataskrive.com</t>
  </si>
  <si>
    <t>cintasvip.com</t>
  </si>
  <si>
    <t>yuhuabt.com</t>
  </si>
  <si>
    <t>flipbelt.com</t>
  </si>
  <si>
    <t>neroeditions.com</t>
  </si>
  <si>
    <t>kaspidserver2.ir</t>
  </si>
  <si>
    <t>dswenku.com</t>
  </si>
  <si>
    <t>cleverduck.co</t>
  </si>
  <si>
    <t>wlnsports66.com</t>
  </si>
  <si>
    <t>downloadpcapk.com</t>
  </si>
  <si>
    <t>indonesiaexpat.biz</t>
  </si>
  <si>
    <t>weipu.com</t>
  </si>
  <si>
    <t>thehighestcritic.com</t>
  </si>
  <si>
    <t>larimer.co.us</t>
  </si>
  <si>
    <t>clearsearches.com</t>
  </si>
  <si>
    <t>nbascoutinglive.com</t>
  </si>
  <si>
    <t>dhushara.com</t>
  </si>
  <si>
    <t>realdelmonteserver.com</t>
  </si>
  <si>
    <t>inabata.com</t>
  </si>
  <si>
    <t>walkerhill.com</t>
  </si>
  <si>
    <t>devki-ufa.com</t>
  </si>
  <si>
    <t>i3-technologies.com</t>
  </si>
  <si>
    <t>pornteentube.top</t>
  </si>
  <si>
    <t>gyanthub.com</t>
  </si>
  <si>
    <t>proxylord.com</t>
  </si>
  <si>
    <t>telustvplus.com</t>
  </si>
  <si>
    <t>guanyeyinxiang.com</t>
  </si>
  <si>
    <t>17kouyu.com</t>
  </si>
  <si>
    <t>davincisurgeons.com</t>
  </si>
  <si>
    <t>worshipartistry.com</t>
  </si>
  <si>
    <t>cannafo.com</t>
  </si>
  <si>
    <t>vdc.id</t>
  </si>
  <si>
    <t>flylady.ru</t>
  </si>
  <si>
    <t>webhostshosting.com</t>
  </si>
  <si>
    <t>kontrowersje.net</t>
  </si>
  <si>
    <t>oakridge.in</t>
  </si>
  <si>
    <t>rajbhasha.gov.in</t>
  </si>
  <si>
    <t>second-opinions.co.uk</t>
  </si>
  <si>
    <t>estilodh.com</t>
  </si>
  <si>
    <t>successes0o.website</t>
  </si>
  <si>
    <t>bcs.ee</t>
  </si>
  <si>
    <t>metropolis-group.ru</t>
  </si>
  <si>
    <t>cepsa-ls.com</t>
  </si>
  <si>
    <t>moscow-expert.com</t>
  </si>
  <si>
    <t>idnsportal.com</t>
  </si>
  <si>
    <t>fluxpc.com</t>
  </si>
  <si>
    <t>inge-com.fr</t>
  </si>
  <si>
    <t>wlnsport43.com</t>
  </si>
  <si>
    <t>netsophic.com</t>
  </si>
  <si>
    <t>subaru.co.uk</t>
  </si>
  <si>
    <t>getlopers.com</t>
  </si>
  <si>
    <t>kikusui.com.tw</t>
  </si>
  <si>
    <t>knupsports.com</t>
  </si>
  <si>
    <t>performanceboats.com</t>
  </si>
  <si>
    <t>serverplus.com.tr</t>
  </si>
  <si>
    <t>thebuttkicker.com</t>
  </si>
  <si>
    <t>zikr.az</t>
  </si>
  <si>
    <t>elten.com</t>
  </si>
  <si>
    <t>securitas.fr</t>
  </si>
  <si>
    <t>gateaufesta-harada.com</t>
  </si>
  <si>
    <t>gdmag.com</t>
  </si>
  <si>
    <t>1xbet-legalniy.com</t>
  </si>
  <si>
    <t>carethy.it</t>
  </si>
  <si>
    <t>just-fin.ltd</t>
  </si>
  <si>
    <t>whatsnextblog.com</t>
  </si>
  <si>
    <t>slowapi.com</t>
  </si>
  <si>
    <t>hobby-freizeit.de</t>
  </si>
  <si>
    <t>guclunet.com</t>
  </si>
  <si>
    <t>parkingticket.com</t>
  </si>
  <si>
    <t>sdokik.space</t>
  </si>
  <si>
    <t>agenciahost.com.br</t>
  </si>
  <si>
    <t>tomzap.com</t>
  </si>
  <si>
    <t>dewalt.com.au</t>
  </si>
  <si>
    <t>dominio-y-hosting.com</t>
  </si>
  <si>
    <t>ivuniforma.ru</t>
  </si>
  <si>
    <t>bjqqkj.com</t>
  </si>
  <si>
    <t>camping-channel.de</t>
  </si>
  <si>
    <t>gls.nl</t>
  </si>
  <si>
    <t>bestbbwp.com</t>
  </si>
  <si>
    <t>internationalegg.com</t>
  </si>
  <si>
    <t>lifecarecommunityservicesinc.com</t>
  </si>
  <si>
    <t>epicnpc-cdn.com</t>
  </si>
  <si>
    <t>iepfshare.com</t>
  </si>
  <si>
    <t>msag.info</t>
  </si>
  <si>
    <t>netboot.ch</t>
  </si>
  <si>
    <t>bezdodavatele.cz</t>
  </si>
  <si>
    <t>4hansens.com</t>
  </si>
  <si>
    <t>ameyoko.net</t>
  </si>
  <si>
    <t>synergiktattoo.com</t>
  </si>
  <si>
    <t>virtus-sk.com</t>
  </si>
  <si>
    <t>joinform.co</t>
  </si>
  <si>
    <t>moum.today</t>
  </si>
  <si>
    <t>hstone.com</t>
  </si>
  <si>
    <t>arab2shop.com</t>
  </si>
  <si>
    <t>learncrypto.com</t>
  </si>
  <si>
    <t>monkey-money.biz</t>
  </si>
  <si>
    <t>etotreatwit.autos</t>
  </si>
  <si>
    <t>sharkiatoday.com</t>
  </si>
  <si>
    <t>pinup003bk.com</t>
  </si>
  <si>
    <t>kanca.com.tr</t>
  </si>
  <si>
    <t>vp-mail.ru</t>
  </si>
  <si>
    <t>dataconsulting.gr</t>
  </si>
  <si>
    <t>citraffic.com</t>
  </si>
  <si>
    <t>storypirates.com</t>
  </si>
  <si>
    <t>kovrov-advokat.ru</t>
  </si>
  <si>
    <t>planethome.com</t>
  </si>
  <si>
    <t>musicatito.cl</t>
  </si>
  <si>
    <t>vulcan-grandslots.com</t>
  </si>
  <si>
    <t>ksmedi.co.kr</t>
  </si>
  <si>
    <t>mips.ne.jp</t>
  </si>
  <si>
    <t>mundocuervo.com</t>
  </si>
  <si>
    <t>thesbmgroup.com</t>
  </si>
  <si>
    <t>roxcasino1200.com</t>
  </si>
  <si>
    <t>thetrustai.com</t>
  </si>
  <si>
    <t>gammax.exchange</t>
  </si>
  <si>
    <t>51mike.com</t>
  </si>
  <si>
    <t>prioritet-c.ru</t>
  </si>
  <si>
    <t>mueindustries.com</t>
  </si>
  <si>
    <t>wickedbeatz.com</t>
  </si>
  <si>
    <t>st-official.art</t>
  </si>
  <si>
    <t>newufa365.com</t>
  </si>
  <si>
    <t>thesisters.org</t>
  </si>
  <si>
    <t>simlibi.com</t>
  </si>
  <si>
    <t>webpouyan.com</t>
  </si>
  <si>
    <t>indichords.com</t>
  </si>
  <si>
    <t>uscgnews.com</t>
  </si>
  <si>
    <t>domaigirlz.com</t>
  </si>
  <si>
    <t>viztho.com.br</t>
  </si>
  <si>
    <t>tacodumps.com</t>
  </si>
  <si>
    <t>macgadget.de</t>
  </si>
  <si>
    <t>savordallas.com</t>
  </si>
  <si>
    <t>ecua.com</t>
  </si>
  <si>
    <t>ad.co.il</t>
  </si>
  <si>
    <t>yamahamotorcyclesalvage.com</t>
  </si>
  <si>
    <t>polelink.com</t>
  </si>
  <si>
    <t>thevalley.es</t>
  </si>
  <si>
    <t>ebtkaratchina.com</t>
  </si>
  <si>
    <t>tek.id</t>
  </si>
  <si>
    <t>artix.global</t>
  </si>
  <si>
    <t>cityofanderson.com</t>
  </si>
  <si>
    <t>waomwjc.com</t>
  </si>
  <si>
    <t>pbcs-shop.ru</t>
  </si>
  <si>
    <t>betwin88.co</t>
  </si>
  <si>
    <t>torohosted.com</t>
  </si>
  <si>
    <t>restaurantle63.fr</t>
  </si>
  <si>
    <t>heron.com.pl</t>
  </si>
  <si>
    <t>mostbetbahis.win</t>
  </si>
  <si>
    <t>sanisidrosa.cl</t>
  </si>
  <si>
    <t>thefashionclubsa.com</t>
  </si>
  <si>
    <t>oneapi.io</t>
  </si>
  <si>
    <t>mps.ne.jp</t>
  </si>
  <si>
    <t>insta.net.id</t>
  </si>
  <si>
    <t>i-comparateur.com</t>
  </si>
  <si>
    <t>arente.ru</t>
  </si>
  <si>
    <t>vodomotorika.ru</t>
  </si>
  <si>
    <t>lion-faucet.xyz</t>
  </si>
  <si>
    <t>unisportstore.nl</t>
  </si>
  <si>
    <t>sigmasystem2.com</t>
  </si>
  <si>
    <t>desertgate.ae</t>
  </si>
  <si>
    <t>plantparentai.com</t>
  </si>
  <si>
    <t>maxqueen.com</t>
  </si>
  <si>
    <t>laapa.com</t>
  </si>
  <si>
    <t>greedisgoods.com</t>
  </si>
  <si>
    <t>rainbow.com</t>
  </si>
  <si>
    <t>cemstoretec.com.br</t>
  </si>
  <si>
    <t>torgauerzeitung.com</t>
  </si>
  <si>
    <t>e-bestsellers.com</t>
  </si>
  <si>
    <t>mattboldt.com</t>
  </si>
  <si>
    <t>gofarma5.top</t>
  </si>
  <si>
    <t>probbwporn.com</t>
  </si>
  <si>
    <t>effeweg.nl</t>
  </si>
  <si>
    <t>pqi.com.tw</t>
  </si>
  <si>
    <t>lib-ebooks.com</t>
  </si>
  <si>
    <t>filmhd1080.site</t>
  </si>
  <si>
    <t>kuriharacity.jp</t>
  </si>
  <si>
    <t>createandcode.com</t>
  </si>
  <si>
    <t>trackingcontent.com</t>
  </si>
  <si>
    <t>goldnet.ca</t>
  </si>
  <si>
    <t>thecreation.com</t>
  </si>
  <si>
    <t>allianceofhope.org</t>
  </si>
  <si>
    <t>www29.ru</t>
  </si>
  <si>
    <t>expressjet.com</t>
  </si>
  <si>
    <t>ipvoip.ir</t>
  </si>
  <si>
    <t>paycomcenter.com</t>
  </si>
  <si>
    <t>sushimania-tomsk.ru</t>
  </si>
  <si>
    <t>700degree.pizza</t>
  </si>
  <si>
    <t>666movies.com</t>
  </si>
  <si>
    <t>tordenapps.com</t>
  </si>
  <si>
    <t>cobaltware.io</t>
  </si>
  <si>
    <t>blinkbox.com</t>
  </si>
  <si>
    <t>7jj36.com</t>
  </si>
  <si>
    <t>expresssmokeshop.com</t>
  </si>
  <si>
    <t>tecmactrade.com</t>
  </si>
  <si>
    <t>bestofchristianity.com</t>
  </si>
  <si>
    <t>office-expert.kz</t>
  </si>
  <si>
    <t>hostingcube.eu</t>
  </si>
  <si>
    <t>steiffusa.com</t>
  </si>
  <si>
    <t>otisredding.com</t>
  </si>
  <si>
    <t>gadgetpilipinas.net</t>
  </si>
  <si>
    <t>adpc63.com</t>
  </si>
  <si>
    <t>wylkan4game.com</t>
  </si>
  <si>
    <t>workinggenius.com</t>
  </si>
  <si>
    <t>tsatitle.com</t>
  </si>
  <si>
    <t>monkeylectric.com</t>
  </si>
  <si>
    <t>kobura.website</t>
  </si>
  <si>
    <t>online-futurama.ru</t>
  </si>
  <si>
    <t>glimpseprotocol.io</t>
  </si>
  <si>
    <t>ourku.com</t>
  </si>
  <si>
    <t>indishare.org</t>
  </si>
  <si>
    <t>binarium-trade.xyz</t>
  </si>
  <si>
    <t>cumshe.com</t>
  </si>
  <si>
    <t>moguta.ru</t>
  </si>
  <si>
    <t>sophieallport.com</t>
  </si>
  <si>
    <t>bonuses-casinos.ru</t>
  </si>
  <si>
    <t>mhphotels.com</t>
  </si>
  <si>
    <t>luccap.com</t>
  </si>
  <si>
    <t>sicredi.cloud</t>
  </si>
  <si>
    <t>siddhiinfosoft.com</t>
  </si>
  <si>
    <t>sagaming360.com</t>
  </si>
  <si>
    <t>scribay.com</t>
  </si>
  <si>
    <t>sky-a.co.jp</t>
  </si>
  <si>
    <t>eco-group.ru</t>
  </si>
  <si>
    <t>vin.info</t>
  </si>
  <si>
    <t>playspades-online.com</t>
  </si>
  <si>
    <t>econsultsolutions.com</t>
  </si>
  <si>
    <t>webfrance.com</t>
  </si>
  <si>
    <t>kerrydarksky.com</t>
  </si>
  <si>
    <t>fpleads.site</t>
  </si>
  <si>
    <t>wlnsport77.com</t>
  </si>
  <si>
    <t>l3opptrk.com</t>
  </si>
  <si>
    <t>wpfixit.com</t>
  </si>
  <si>
    <t>osde.ar</t>
  </si>
  <si>
    <t>animotion.agency</t>
  </si>
  <si>
    <t>openhand.org</t>
  </si>
  <si>
    <t>jagannathazad.info</t>
  </si>
  <si>
    <t>enmera.com</t>
  </si>
  <si>
    <t>boardthe.cf</t>
  </si>
  <si>
    <t>text2mindmap.com</t>
  </si>
  <si>
    <t>cheapuggs.net.co</t>
  </si>
  <si>
    <t>cuckoldplace.pl</t>
  </si>
  <si>
    <t>wheredidiseethat.com</t>
  </si>
  <si>
    <t>willowpump.com</t>
  </si>
  <si>
    <t>gnglucophage.com</t>
  </si>
  <si>
    <t>cfsaz.org</t>
  </si>
  <si>
    <t>envoyhub.com</t>
  </si>
  <si>
    <t>matchonlyap.biz</t>
  </si>
  <si>
    <t>farmhousepottery.com</t>
  </si>
  <si>
    <t>moked.it</t>
  </si>
  <si>
    <t>manchestercentral.co.uk</t>
  </si>
  <si>
    <t>adsvert.com</t>
  </si>
  <si>
    <t>encodedcloud.com</t>
  </si>
  <si>
    <t>skyloveps.com</t>
  </si>
  <si>
    <t>number27.org</t>
  </si>
  <si>
    <t>coverletterwritingservice.com</t>
  </si>
  <si>
    <t>dodgecharger.com</t>
  </si>
  <si>
    <t>san-ei-web.co.jp</t>
  </si>
  <si>
    <t>zhd-online.ru</t>
  </si>
  <si>
    <t>nexttrucking.com</t>
  </si>
  <si>
    <t>cleanfoodlove.com</t>
  </si>
  <si>
    <t>michaelleander.me</t>
  </si>
  <si>
    <t>wulkanclubonline.com</t>
  </si>
  <si>
    <t>exogens.net</t>
  </si>
  <si>
    <t>ghelamco.pl</t>
  </si>
  <si>
    <t>thenestery.in</t>
  </si>
  <si>
    <t>hortanoticias.com</t>
  </si>
  <si>
    <t>sevron.co.uk</t>
  </si>
  <si>
    <t>lt10.com.ar</t>
  </si>
  <si>
    <t>iconiccapital.live</t>
  </si>
  <si>
    <t>w7v7.com</t>
  </si>
  <si>
    <t>fmartbd.com</t>
  </si>
  <si>
    <t>auto-ordnance.com</t>
  </si>
  <si>
    <t>reklamnipotisk.cz</t>
  </si>
  <si>
    <t>smc.net</t>
  </si>
  <si>
    <t>molromania.ro</t>
  </si>
  <si>
    <t>homespakistan.net</t>
  </si>
  <si>
    <t>freechapel.org</t>
  </si>
  <si>
    <t>deckorators.com</t>
  </si>
  <si>
    <t>abota.org</t>
  </si>
  <si>
    <t>actualitesfrance24.fr</t>
  </si>
  <si>
    <t>xaraya.com</t>
  </si>
  <si>
    <t>gogreenva.org</t>
  </si>
  <si>
    <t>paswa.org.au</t>
  </si>
  <si>
    <t>angel-food.co.kr</t>
  </si>
  <si>
    <t>acidleftbooks.shop</t>
  </si>
  <si>
    <t>freshmember.com</t>
  </si>
  <si>
    <t>ukrfootball.ua</t>
  </si>
  <si>
    <t>propulsebyca.fr</t>
  </si>
  <si>
    <t>gayeroticarchives.com</t>
  </si>
  <si>
    <t>clhkwm.space</t>
  </si>
  <si>
    <t>utacgroup.com</t>
  </si>
  <si>
    <t>sunskyvilla.com</t>
  </si>
  <si>
    <t>contentwriting.us</t>
  </si>
  <si>
    <t>xinzhou.org</t>
  </si>
  <si>
    <t>nhhfa.org</t>
  </si>
  <si>
    <t>gamec.it</t>
  </si>
  <si>
    <t>desteven.nl</t>
  </si>
  <si>
    <t>toyota-nevsky.ru</t>
  </si>
  <si>
    <t>symbolsign.com</t>
  </si>
  <si>
    <t>nbjc.net.cn</t>
  </si>
  <si>
    <t>tjgroup.com</t>
  </si>
  <si>
    <t>hellohost.com.br</t>
  </si>
  <si>
    <t>cantersdeli.com</t>
  </si>
  <si>
    <t>szuszx100.com</t>
  </si>
  <si>
    <t>fxtoday.news</t>
  </si>
  <si>
    <t>wlnsport46.com</t>
  </si>
  <si>
    <t>arkisto.fi</t>
  </si>
  <si>
    <t>sungardrs.com</t>
  </si>
  <si>
    <t>riversideresearch.org</t>
  </si>
  <si>
    <t>3dsexgames.org</t>
  </si>
  <si>
    <t>dtitrader.com</t>
  </si>
  <si>
    <t>invadersnotwelcome.in.ua</t>
  </si>
  <si>
    <t>calgaryflames.com</t>
  </si>
  <si>
    <t>automarkt.click</t>
  </si>
  <si>
    <t>lformula.ru</t>
  </si>
  <si>
    <t>chevrolet.ru</t>
  </si>
  <si>
    <t>askform.cn</t>
  </si>
  <si>
    <t>flocktownfarm.com</t>
  </si>
  <si>
    <t>probation.go.th</t>
  </si>
  <si>
    <t>business-angels.de</t>
  </si>
  <si>
    <t>greenbook.net</t>
  </si>
  <si>
    <t>artifort.com</t>
  </si>
  <si>
    <t>garantklimat.com</t>
  </si>
  <si>
    <t>farmasi.by</t>
  </si>
  <si>
    <t>osago.one</t>
  </si>
  <si>
    <t>frisbeemarket.com</t>
  </si>
  <si>
    <t>goldenmining.info</t>
  </si>
  <si>
    <t>burrqyzz.space</t>
  </si>
  <si>
    <t>m2m.com.tw</t>
  </si>
  <si>
    <t>money-trees.biz</t>
  </si>
  <si>
    <t>apptiercloud.com</t>
  </si>
  <si>
    <t>eutrape.com</t>
  </si>
  <si>
    <t>camerasaigon24h.com</t>
  </si>
  <si>
    <t>smartmixer.pro</t>
  </si>
  <si>
    <t>casino-2021.ru</t>
  </si>
  <si>
    <t>hubpivot.ga</t>
  </si>
  <si>
    <t>fietskoeriers.nl</t>
  </si>
  <si>
    <t>tenet.tv</t>
  </si>
  <si>
    <t>1024thz.com</t>
  </si>
  <si>
    <t>hostbeak.com</t>
  </si>
  <si>
    <t>expertoautorecambios.es</t>
  </si>
  <si>
    <t>saloniq.co.uk</t>
  </si>
  <si>
    <t>leszigetelem.hu</t>
  </si>
  <si>
    <t>mastervx.ru</t>
  </si>
  <si>
    <t>sacredlotus.com</t>
  </si>
  <si>
    <t>towers.net</t>
  </si>
  <si>
    <t>timelessdreams.net</t>
  </si>
  <si>
    <t>verreasofthec.xyz</t>
  </si>
  <si>
    <t>totalrecipesearch.com</t>
  </si>
  <si>
    <t>nogettingoffthistrain.com</t>
  </si>
  <si>
    <t>escortcorum.org</t>
  </si>
  <si>
    <t>sexylava66.net</t>
  </si>
  <si>
    <t>citychatter.de</t>
  </si>
  <si>
    <t>olympiakomitea.fi</t>
  </si>
  <si>
    <t>sildenafil.coupons</t>
  </si>
  <si>
    <t>texasbaptists.org</t>
  </si>
  <si>
    <t>neweco.ru</t>
  </si>
  <si>
    <t>devteck.fr</t>
  </si>
  <si>
    <t>unicorncoloringpages.co</t>
  </si>
  <si>
    <t>itbroker.ru</t>
  </si>
  <si>
    <t>suzuyoshoji.co.jp</t>
  </si>
  <si>
    <t>zva.gov.lv</t>
  </si>
  <si>
    <t>geotimes.ge</t>
  </si>
  <si>
    <t>womans.com</t>
  </si>
  <si>
    <t>nolaweekend.com</t>
  </si>
  <si>
    <t>smartgroups.com</t>
  </si>
  <si>
    <t>xn----7sbbaj0bj2ck.xn--p1ai</t>
  </si>
  <si>
    <t>r3hosting.com</t>
  </si>
  <si>
    <t>online-ofb.de</t>
  </si>
  <si>
    <t>camgirlbang.com</t>
  </si>
  <si>
    <t>hdcoolfilm.net</t>
  </si>
  <si>
    <t>myevive.com</t>
  </si>
  <si>
    <t>vulkan-russia.com</t>
  </si>
  <si>
    <t>aoyama-card.co.jp</t>
  </si>
  <si>
    <t>shrek-game.online</t>
  </si>
  <si>
    <t>chpc.ac.za</t>
  </si>
  <si>
    <t>kib.ac.cn</t>
  </si>
  <si>
    <t>dimensions-math.org</t>
  </si>
  <si>
    <t>kz.net.ua</t>
  </si>
  <si>
    <t>impreszion.eu</t>
  </si>
  <si>
    <t>zenopa.com</t>
  </si>
  <si>
    <t>dreamcamtrue.com</t>
  </si>
  <si>
    <t>ladysuniverse.com</t>
  </si>
  <si>
    <t>incadri.ga</t>
  </si>
  <si>
    <t>jonesconsulting.biz</t>
  </si>
  <si>
    <t>newtiburon.com</t>
  </si>
  <si>
    <t>pocket-se.info</t>
  </si>
  <si>
    <t>srtmun.ac.in</t>
  </si>
  <si>
    <t>uniq-system.beauty</t>
  </si>
  <si>
    <t>escoserver.com</t>
  </si>
  <si>
    <t>srsicorp.com</t>
  </si>
  <si>
    <t>wedohosting.com</t>
  </si>
  <si>
    <t>betright.com.au</t>
  </si>
  <si>
    <t>lesoteka.com</t>
  </si>
  <si>
    <t>ourcreative.com.au</t>
  </si>
  <si>
    <t>armstrongsteel.com</t>
  </si>
  <si>
    <t>great-banker.us</t>
  </si>
  <si>
    <t>wagenborg.com</t>
  </si>
  <si>
    <t>1xbet.vi</t>
  </si>
  <si>
    <t>viagraytabs.monster</t>
  </si>
  <si>
    <t>yonggui.com</t>
  </si>
  <si>
    <t>pynyon.com</t>
  </si>
  <si>
    <t>dynegy.com</t>
  </si>
  <si>
    <t>buylevaquin.quest</t>
  </si>
  <si>
    <t>modernproducers.com</t>
  </si>
  <si>
    <t>koreanwomenorg.com</t>
  </si>
  <si>
    <t>vbrtnst.info</t>
  </si>
  <si>
    <t>numberfive.com.br</t>
  </si>
  <si>
    <t>postgresonline.com</t>
  </si>
  <si>
    <t>shamnsac.com</t>
  </si>
  <si>
    <t>marktext.app</t>
  </si>
  <si>
    <t>varistynews.com</t>
  </si>
  <si>
    <t>advancebio.ga</t>
  </si>
  <si>
    <t>vipmonikgame.site</t>
  </si>
  <si>
    <t>bancomercio.com</t>
  </si>
  <si>
    <t>blackwhitedatingonline.com</t>
  </si>
  <si>
    <t>bupropion.quest</t>
  </si>
  <si>
    <t>porngog.com</t>
  </si>
  <si>
    <t>imagemovie-elog.com</t>
  </si>
  <si>
    <t>paceuk.info</t>
  </si>
  <si>
    <t>easyapotheken.de</t>
  </si>
  <si>
    <t>du.edu.eg</t>
  </si>
  <si>
    <t>chaguwang.cn</t>
  </si>
  <si>
    <t>okmeter.co</t>
  </si>
  <si>
    <t>casselware.com</t>
  </si>
  <si>
    <t>dare2share.org</t>
  </si>
  <si>
    <t>booqbags.com</t>
  </si>
  <si>
    <t>jsjc.gov.cn</t>
  </si>
  <si>
    <t>pornhd.sex</t>
  </si>
  <si>
    <t>firstedci.com</t>
  </si>
  <si>
    <t>cenglian.com</t>
  </si>
  <si>
    <t>scihubtw.tw</t>
  </si>
  <si>
    <t>apollomapping.com</t>
  </si>
  <si>
    <t>aptoscan.xyz</t>
  </si>
  <si>
    <t>tehran-print.com</t>
  </si>
  <si>
    <t>cazino-pari.com</t>
  </si>
  <si>
    <t>briefcatch.com</t>
  </si>
  <si>
    <t>gmc.com.mx</t>
  </si>
  <si>
    <t>neuauua.com</t>
  </si>
  <si>
    <t>elpassion.com</t>
  </si>
  <si>
    <t>goyral.com</t>
  </si>
  <si>
    <t>gleba.top</t>
  </si>
  <si>
    <t>nakenprater.com</t>
  </si>
  <si>
    <t>intive.com</t>
  </si>
  <si>
    <t>his-mobile.com</t>
  </si>
  <si>
    <t>njmljz.com</t>
  </si>
  <si>
    <t>creatores123.gq</t>
  </si>
  <si>
    <t>hentaigo.net</t>
  </si>
  <si>
    <t>javnew.org</t>
  </si>
  <si>
    <t>millennianet.com</t>
  </si>
  <si>
    <t>sawebrent3.com</t>
  </si>
  <si>
    <t>mailsus.com</t>
  </si>
  <si>
    <t>frazier.com</t>
  </si>
  <si>
    <t>mmb.org.gr</t>
  </si>
  <si>
    <t>amigoseninternet.com</t>
  </si>
  <si>
    <t>breville.co.uk</t>
  </si>
  <si>
    <t>gosit.us</t>
  </si>
  <si>
    <t>modernliquors.com</t>
  </si>
  <si>
    <t>phr.ru</t>
  </si>
  <si>
    <t>tumourmug.info</t>
  </si>
  <si>
    <t>hbrpatel.com</t>
  </si>
  <si>
    <t>rankerworld6.ml</t>
  </si>
  <si>
    <t>kurtizankispb.net</t>
  </si>
  <si>
    <t>wonderfulmachine.com</t>
  </si>
  <si>
    <t>martinair.com</t>
  </si>
  <si>
    <t>compareprivateplanes.com</t>
  </si>
  <si>
    <t>darknet-marketplace.link</t>
  </si>
  <si>
    <t>palazon.com</t>
  </si>
  <si>
    <t>jobsintrucks.com</t>
  </si>
  <si>
    <t>crossbookmarks.com</t>
  </si>
  <si>
    <t>midlandheart.org.uk</t>
  </si>
  <si>
    <t>video-cutter-js.com</t>
  </si>
  <si>
    <t>phonebunch.com</t>
  </si>
  <si>
    <t>maintracker.org</t>
  </si>
  <si>
    <t>1xbet-zerkalo1.ru</t>
  </si>
  <si>
    <t>atomicycih.space</t>
  </si>
  <si>
    <t>kojob.co.kr</t>
  </si>
  <si>
    <t>umrwebapps.com</t>
  </si>
  <si>
    <t>extremewheels.com</t>
  </si>
  <si>
    <t>cazino-games.ru</t>
  </si>
  <si>
    <t>sherpers.com</t>
  </si>
  <si>
    <t>veygo.co</t>
  </si>
  <si>
    <t>freshchapters.co.uk</t>
  </si>
  <si>
    <t>cencoldev.ca</t>
  </si>
  <si>
    <t>kodseries.co</t>
  </si>
  <si>
    <t>mauiinformationguide.com</t>
  </si>
  <si>
    <t>aquafadas.com</t>
  </si>
  <si>
    <t>musewearables.com</t>
  </si>
  <si>
    <t>loanscout.com.au</t>
  </si>
  <si>
    <t>golden-mines.info</t>
  </si>
  <si>
    <t>china-believe.com</t>
  </si>
  <si>
    <t>rsabg.org</t>
  </si>
  <si>
    <t>reverse.net</t>
  </si>
  <si>
    <t>tecnoaldia.net</t>
  </si>
  <si>
    <t>michaeljlindell.com</t>
  </si>
  <si>
    <t>mwbserver.com</t>
  </si>
  <si>
    <t>mikrocenter.com.br</t>
  </si>
  <si>
    <t>moebelkultur.de</t>
  </si>
  <si>
    <t>chocolatier.ru</t>
  </si>
  <si>
    <t>koko.ng</t>
  </si>
  <si>
    <t>gr-u.it</t>
  </si>
  <si>
    <t>overwriteseo.ga</t>
  </si>
  <si>
    <t>eswebcams.com</t>
  </si>
  <si>
    <t>kalispell.com</t>
  </si>
  <si>
    <t>sherrodhosting.com</t>
  </si>
  <si>
    <t>junghans-schneider.de</t>
  </si>
  <si>
    <t>jmshq.top</t>
  </si>
  <si>
    <t>borjboland.com</t>
  </si>
  <si>
    <t>fusl.ac.be</t>
  </si>
  <si>
    <t>session-recall.com</t>
  </si>
  <si>
    <t>rugbybench.info</t>
  </si>
  <si>
    <t>haluya.com</t>
  </si>
  <si>
    <t>forrelaxing.com</t>
  </si>
  <si>
    <t>fotoguru.nl</t>
  </si>
  <si>
    <t>bancomext.com</t>
  </si>
  <si>
    <t>hdvideobox.site</t>
  </si>
  <si>
    <t>sewforless.com</t>
  </si>
  <si>
    <t>mtn.net.id</t>
  </si>
  <si>
    <t>world-financial-times.com</t>
  </si>
  <si>
    <t>dqjd.com.cn</t>
  </si>
  <si>
    <t>readnoveltrend.com</t>
  </si>
  <si>
    <t>jtbusa.com</t>
  </si>
  <si>
    <t>kwangju.co.kr</t>
  </si>
  <si>
    <t>lsws.com.br</t>
  </si>
  <si>
    <t>holmdeltheatrecompany.org</t>
  </si>
  <si>
    <t>gadgetfeatures.com</t>
  </si>
  <si>
    <t>yemonisoni.com</t>
  </si>
  <si>
    <t>ivermectinpharmacysale.com</t>
  </si>
  <si>
    <t>oliverwyman.de</t>
  </si>
  <si>
    <t>cunami.cloud</t>
  </si>
  <si>
    <t>spie-nl.com</t>
  </si>
  <si>
    <t>rgsu.ru</t>
  </si>
  <si>
    <t>bestswish.ga</t>
  </si>
  <si>
    <t>ulvacebgwf.xyz</t>
  </si>
  <si>
    <t>arammusic.ir</t>
  </si>
  <si>
    <t>peyoung.co.jp</t>
  </si>
  <si>
    <t>cantrip.org</t>
  </si>
  <si>
    <t>dmaps.kr</t>
  </si>
  <si>
    <t>jdnews.com.cn</t>
  </si>
  <si>
    <t>bonds.id</t>
  </si>
  <si>
    <t>davidslog.com</t>
  </si>
  <si>
    <t>westusa.com</t>
  </si>
  <si>
    <t>pearlove.com</t>
  </si>
  <si>
    <t>sunsetlearning.com</t>
  </si>
  <si>
    <t>3k.com</t>
  </si>
  <si>
    <t>oneandhome.ru</t>
  </si>
  <si>
    <t>debeste.com</t>
  </si>
  <si>
    <t>dealhack.ca</t>
  </si>
  <si>
    <t>paninobrillantino.com</t>
  </si>
  <si>
    <t>gosee.news</t>
  </si>
  <si>
    <t>buildcountassets.biz</t>
  </si>
  <si>
    <t>soperth.com.au</t>
  </si>
  <si>
    <t>palantirmails.com</t>
  </si>
  <si>
    <t>auto-moto-ecole-vauban.fr</t>
  </si>
  <si>
    <t>jeanneoliver.com</t>
  </si>
  <si>
    <t>anonymcasino.com</t>
  </si>
  <si>
    <t>pick-canadagoose.com</t>
  </si>
  <si>
    <t>hepingdairy.com</t>
  </si>
  <si>
    <t>cciu.org</t>
  </si>
  <si>
    <t>147.ch</t>
  </si>
  <si>
    <t>payphonetodoesposible.com</t>
  </si>
  <si>
    <t>tocohas.ac.tz</t>
  </si>
  <si>
    <t>boxofp.com</t>
  </si>
  <si>
    <t>hotdesign.com</t>
  </si>
  <si>
    <t>shusw.com</t>
  </si>
  <si>
    <t>ooni.io</t>
  </si>
  <si>
    <t>pieceedge.com</t>
  </si>
  <si>
    <t>asavoryfeast.com</t>
  </si>
  <si>
    <t>bcsupernet.com</t>
  </si>
  <si>
    <t>chip.travel</t>
  </si>
  <si>
    <t>unhide.us</t>
  </si>
  <si>
    <t>rosgenea.ru</t>
  </si>
  <si>
    <t>darknet-tormarkets.link</t>
  </si>
  <si>
    <t>jfce.jus.br</t>
  </si>
  <si>
    <t>vip-tel.net</t>
  </si>
  <si>
    <t>sumedangkab.go.id</t>
  </si>
  <si>
    <t>webserve.space</t>
  </si>
  <si>
    <t>trader-income.biz</t>
  </si>
  <si>
    <t>j5.com</t>
  </si>
  <si>
    <t>energyzero.nl</t>
  </si>
  <si>
    <t>elwdifh.com</t>
  </si>
  <si>
    <t>152-zakon.ru</t>
  </si>
  <si>
    <t>trader-income.club</t>
  </si>
  <si>
    <t>youth.ie</t>
  </si>
  <si>
    <t>ciliocio.com</t>
  </si>
  <si>
    <t>kaikrause.com</t>
  </si>
  <si>
    <t>techstoserve.com</t>
  </si>
  <si>
    <t>ordinary-world.com</t>
  </si>
  <si>
    <t>teams.com</t>
  </si>
  <si>
    <t>gosbooking.com</t>
  </si>
  <si>
    <t>worldnet.com.br</t>
  </si>
  <si>
    <t>tubeporninside.com</t>
  </si>
  <si>
    <t>expertbanker.us</t>
  </si>
  <si>
    <t>mydadwroteaporno.com</t>
  </si>
  <si>
    <t>bloeise.nl</t>
  </si>
  <si>
    <t>calculus-tutor.com</t>
  </si>
  <si>
    <t>pantavanij.com</t>
  </si>
  <si>
    <t>sindel.pt</t>
  </si>
  <si>
    <t>pricemania.sk</t>
  </si>
  <si>
    <t>stream1.me</t>
  </si>
  <si>
    <t>mature-money.com</t>
  </si>
  <si>
    <t>tgmpluginactivation.com</t>
  </si>
  <si>
    <t>subblue.com</t>
  </si>
  <si>
    <t>eternacadencia.com.ar</t>
  </si>
  <si>
    <t>stor2rrd.com</t>
  </si>
  <si>
    <t>st-official.online</t>
  </si>
  <si>
    <t>hyzhyk.com</t>
  </si>
  <si>
    <t>arthrabplr.xyz</t>
  </si>
  <si>
    <t>smartbiography.com</t>
  </si>
  <si>
    <t>vestvai.co</t>
  </si>
  <si>
    <t>completeconcussions.com</t>
  </si>
  <si>
    <t>bagabbey.info</t>
  </si>
  <si>
    <t>simap.ch</t>
  </si>
  <si>
    <t>jlhydz.net</t>
  </si>
  <si>
    <t>1ineagee.com</t>
  </si>
  <si>
    <t>fantasyrecordings.com</t>
  </si>
  <si>
    <t>iupdown.com</t>
  </si>
  <si>
    <t>utzcertified.org</t>
  </si>
  <si>
    <t>picknewtab.com</t>
  </si>
  <si>
    <t>wixin.wang</t>
  </si>
  <si>
    <t>muzon-muzon.ru</t>
  </si>
  <si>
    <t>crot87.com</t>
  </si>
  <si>
    <t>fkolin.space</t>
  </si>
  <si>
    <t>webhost1.ir</t>
  </si>
  <si>
    <t>intelen.com</t>
  </si>
  <si>
    <t>tokenquantumworld.com</t>
  </si>
  <si>
    <t>cinamonkino.com</t>
  </si>
  <si>
    <t>mukachevo-today.com</t>
  </si>
  <si>
    <t>edisons.net</t>
  </si>
  <si>
    <t>feminismandreligion.com</t>
  </si>
  <si>
    <t>iceberg.co.nz</t>
  </si>
  <si>
    <t>mp4film.ru</t>
  </si>
  <si>
    <t>heerlaw.com</t>
  </si>
  <si>
    <t>zlatebenz.mk</t>
  </si>
  <si>
    <t>seananmcguire.com</t>
  </si>
  <si>
    <t>npbfx.info</t>
  </si>
  <si>
    <t>newautosalon.ru</t>
  </si>
  <si>
    <t>eg.com</t>
  </si>
  <si>
    <t>ats-sss.com</t>
  </si>
  <si>
    <t>crida.in</t>
  </si>
  <si>
    <t>tinytowntees.com</t>
  </si>
  <si>
    <t>changhongnetwork.net</t>
  </si>
  <si>
    <t>hudojnik-yulia.space</t>
  </si>
  <si>
    <t>wowsokb.jp</t>
  </si>
  <si>
    <t>tcoandco.com</t>
  </si>
  <si>
    <t>celebgossiptoday.com</t>
  </si>
  <si>
    <t>sklepwaneko.pl</t>
  </si>
  <si>
    <t>shorl.top</t>
  </si>
  <si>
    <t>lyrics.ch</t>
  </si>
  <si>
    <t>ugandapioneers.org</t>
  </si>
  <si>
    <t>ytmp3.im</t>
  </si>
  <si>
    <t>dvts.in</t>
  </si>
  <si>
    <t>uncoreswizzle.com</t>
  </si>
  <si>
    <t>bardujardin.com</t>
  </si>
  <si>
    <t>civisbook.ru</t>
  </si>
  <si>
    <t>mferma.ru</t>
  </si>
  <si>
    <t>out-of-staff.com</t>
  </si>
  <si>
    <t>nic-expo.com</t>
  </si>
  <si>
    <t>reseaumistral.com</t>
  </si>
  <si>
    <t>ggpokerok-official1.ru</t>
  </si>
  <si>
    <t>coastobese.info</t>
  </si>
  <si>
    <t>freeprintablebehaviorcharts.com</t>
  </si>
  <si>
    <t>trmgroup.co.bw</t>
  </si>
  <si>
    <t>steflan-security.com</t>
  </si>
  <si>
    <t>yozturk.com</t>
  </si>
  <si>
    <t>vyhledatcislo.cz</t>
  </si>
  <si>
    <t>avature.cn</t>
  </si>
  <si>
    <t>mindada.lk</t>
  </si>
  <si>
    <t>audioknigi.info</t>
  </si>
  <si>
    <t>youramazingcar.com</t>
  </si>
  <si>
    <t>jatimnow.com</t>
  </si>
  <si>
    <t>gruppomol.it</t>
  </si>
  <si>
    <t>marcelpaa.com</t>
  </si>
  <si>
    <t>tls-giessen.eu</t>
  </si>
  <si>
    <t>turcademy.com</t>
  </si>
  <si>
    <t>oggis.com</t>
  </si>
  <si>
    <t>silahalimsatim.com</t>
  </si>
  <si>
    <t>raybans-wayfarers.net</t>
  </si>
  <si>
    <t>ketoadvancedfatburner.com</t>
  </si>
  <si>
    <t>unichrone.com</t>
  </si>
  <si>
    <t>devendrabanhart.com</t>
  </si>
  <si>
    <t>binarium.space</t>
  </si>
  <si>
    <t>tuningshop.su</t>
  </si>
  <si>
    <t>psd.org.br</t>
  </si>
  <si>
    <t>handelsverband.at</t>
  </si>
  <si>
    <t>auntymaza.net</t>
  </si>
  <si>
    <t>cimus.biz</t>
  </si>
  <si>
    <t>ahcaijing.com</t>
  </si>
  <si>
    <t>collectamerica.com</t>
  </si>
  <si>
    <t>elavil.online</t>
  </si>
  <si>
    <t>setney.com</t>
  </si>
  <si>
    <t>itantaanalytics.com</t>
  </si>
  <si>
    <t>press-bet.com</t>
  </si>
  <si>
    <t>nebf.com</t>
  </si>
  <si>
    <t>desertcart.nz</t>
  </si>
  <si>
    <t>ecopaynet.com</t>
  </si>
  <si>
    <t>azice.com</t>
  </si>
  <si>
    <t>przodkowo.eu</t>
  </si>
  <si>
    <t>nextage-jpn.com</t>
  </si>
  <si>
    <t>nudisto.eu</t>
  </si>
  <si>
    <t>guarangurl.space</t>
  </si>
  <si>
    <t>mechgroupbuys.com</t>
  </si>
  <si>
    <t>asstok.com</t>
  </si>
  <si>
    <t>fouanistore.com</t>
  </si>
  <si>
    <t>crocflame.co</t>
  </si>
  <si>
    <t>lyoness.net</t>
  </si>
  <si>
    <t>trackxxxgames.com</t>
  </si>
  <si>
    <t>cobach.edu.mx</t>
  </si>
  <si>
    <t>engageheadlines.com</t>
  </si>
  <si>
    <t>mavensnotebook.com</t>
  </si>
  <si>
    <t>mindvalleyacademy.com</t>
  </si>
  <si>
    <t>obscenesidewalk.com</t>
  </si>
  <si>
    <t>antoniopatta.com</t>
  </si>
  <si>
    <t>wanderly.us</t>
  </si>
  <si>
    <t>arbitrazhtraff.com</t>
  </si>
  <si>
    <t>belochki1.info</t>
  </si>
  <si>
    <t>zippysharedjs.com</t>
  </si>
  <si>
    <t>m-fin.trade</t>
  </si>
  <si>
    <t>konohafx-client.io</t>
  </si>
  <si>
    <t>ktslzhn.com</t>
  </si>
  <si>
    <t>apke.ru</t>
  </si>
  <si>
    <t>wetsuitcentre.co.uk</t>
  </si>
  <si>
    <t>1xbet2.site</t>
  </si>
  <si>
    <t>bonus-casino-2022.ru</t>
  </si>
  <si>
    <t>oyuncustore.net</t>
  </si>
  <si>
    <t>scsdonline.com</t>
  </si>
  <si>
    <t>ctgkhobor.com</t>
  </si>
  <si>
    <t>bljiancai.com</t>
  </si>
  <si>
    <t>loveincmag.com</t>
  </si>
  <si>
    <t>multivans.com</t>
  </si>
  <si>
    <t>asiapacdigital.com</t>
  </si>
  <si>
    <t>microsourcing.com</t>
  </si>
  <si>
    <t>coloradokayak.com</t>
  </si>
  <si>
    <t>vrpnet.org</t>
  </si>
  <si>
    <t>innporn.com</t>
  </si>
  <si>
    <t>turkseria-hd.tv</t>
  </si>
  <si>
    <t>ghfelinedpar.club</t>
  </si>
  <si>
    <t>ipcam2u.com</t>
  </si>
  <si>
    <t>statistics.gov.hk</t>
  </si>
  <si>
    <t>jimalae.com</t>
  </si>
  <si>
    <t>pasas.cz</t>
  </si>
  <si>
    <t>assignmentcamp.co.uk</t>
  </si>
  <si>
    <t>ho-re-ca.al</t>
  </si>
  <si>
    <t>code3crafts.com</t>
  </si>
  <si>
    <t>patentbuddy.com</t>
  </si>
  <si>
    <t>xovain.com</t>
  </si>
  <si>
    <t>ticketek.co.uk</t>
  </si>
  <si>
    <t>swim.org</t>
  </si>
  <si>
    <t>bandshed.net</t>
  </si>
  <si>
    <t>mrssporty.de</t>
  </si>
  <si>
    <t>wessling-group.com</t>
  </si>
  <si>
    <t>hostcoding.com</t>
  </si>
  <si>
    <t>adultvideos.co</t>
  </si>
  <si>
    <t>hypergurl.com</t>
  </si>
  <si>
    <t>7010303.ru</t>
  </si>
  <si>
    <t>mywayrtk.org</t>
  </si>
  <si>
    <t>posportal.com</t>
  </si>
  <si>
    <t>predictionio.net</t>
  </si>
  <si>
    <t>momtestbook.com</t>
  </si>
  <si>
    <t>proxima-prava.biz</t>
  </si>
  <si>
    <t>bz-party.com</t>
  </si>
  <si>
    <t>damuels.at</t>
  </si>
  <si>
    <t>admin-rs-mcas.ms</t>
  </si>
  <si>
    <t>wow-mature.com</t>
  </si>
  <si>
    <t>skipperbuds.com</t>
  </si>
  <si>
    <t>gpm-partner.ru</t>
  </si>
  <si>
    <t>ladytron.com</t>
  </si>
  <si>
    <t>crtyhr.com</t>
  </si>
  <si>
    <t>magnachip.cn</t>
  </si>
  <si>
    <t>gencbarkod.com</t>
  </si>
  <si>
    <t>asgharent.com</t>
  </si>
  <si>
    <t>bmstatic.com</t>
  </si>
  <si>
    <t>airlines-gethuman.org</t>
  </si>
  <si>
    <t>dumacwebservices.com</t>
  </si>
  <si>
    <t>footracedatabase.com</t>
  </si>
  <si>
    <t>actec.rs</t>
  </si>
  <si>
    <t>conversetrainer.org.uk</t>
  </si>
  <si>
    <t>bountylab.net</t>
  </si>
  <si>
    <t>skyking.co</t>
  </si>
  <si>
    <t>linkv.site</t>
  </si>
  <si>
    <t>colegionotariosslp.com.mx</t>
  </si>
  <si>
    <t>raeer.com</t>
  </si>
  <si>
    <t>kredity-tut.ru</t>
  </si>
  <si>
    <t>projobsbd.com</t>
  </si>
  <si>
    <t>goski.com</t>
  </si>
  <si>
    <t>racestar.net</t>
  </si>
  <si>
    <t>absystech.net</t>
  </si>
  <si>
    <t>consult-info.ru</t>
  </si>
  <si>
    <t>urebldane.com</t>
  </si>
  <si>
    <t>medstore.it</t>
  </si>
  <si>
    <t>s0r4nd0m.com</t>
  </si>
  <si>
    <t>goldcoastit.com.au</t>
  </si>
  <si>
    <t>mediatrade.live</t>
  </si>
  <si>
    <t>tamilarasan.site</t>
  </si>
  <si>
    <t>wpacouncil.org</t>
  </si>
  <si>
    <t>le-refuge.org</t>
  </si>
  <si>
    <t>miner-money.cloud</t>
  </si>
  <si>
    <t>lbkalko.com</t>
  </si>
  <si>
    <t>sovaonline.com</t>
  </si>
  <si>
    <t>owmytjk.com</t>
  </si>
  <si>
    <t>nephrolog.ru</t>
  </si>
  <si>
    <t>olsale.co.il</t>
  </si>
  <si>
    <t>iopp.org</t>
  </si>
  <si>
    <t>toolboom.com</t>
  </si>
  <si>
    <t>rarabet.com</t>
  </si>
  <si>
    <t>fr.ht</t>
  </si>
  <si>
    <t>pornota.tv</t>
  </si>
  <si>
    <t>carreauconcept.com</t>
  </si>
  <si>
    <t>directorync.com.ar</t>
  </si>
  <si>
    <t>artemagazine.it</t>
  </si>
  <si>
    <t>globe.net.id</t>
  </si>
  <si>
    <t>optovikk.ru</t>
  </si>
  <si>
    <t>bvl-legasthenie.de</t>
  </si>
  <si>
    <t>onlineshopmy.com</t>
  </si>
  <si>
    <t>hosphouse.org</t>
  </si>
  <si>
    <t>sumeisprac.biz</t>
  </si>
  <si>
    <t>babadu.ru</t>
  </si>
  <si>
    <t>jfrl.or.jp</t>
  </si>
  <si>
    <t>gushersstrain.com</t>
  </si>
  <si>
    <t>scatteredstream.com</t>
  </si>
  <si>
    <t>summerscience.org</t>
  </si>
  <si>
    <t>perevozkamezhdu.com</t>
  </si>
  <si>
    <t>rybnicek.cz</t>
  </si>
  <si>
    <t>freshcasino327.com</t>
  </si>
  <si>
    <t>saicgmac.com</t>
  </si>
  <si>
    <t>bibihouse.ru</t>
  </si>
  <si>
    <t>p30.co.uk</t>
  </si>
  <si>
    <t>cavesofqud.com</t>
  </si>
  <si>
    <t>siberiancms.com</t>
  </si>
  <si>
    <t>spiritual-galaxy.com</t>
  </si>
  <si>
    <t>hardcoreluv.com</t>
  </si>
  <si>
    <t>fruit-trees.biz</t>
  </si>
  <si>
    <t>exoticmeatmarkets.com</t>
  </si>
  <si>
    <t>worldcoingallery.com</t>
  </si>
  <si>
    <t>naun.org</t>
  </si>
  <si>
    <t>beerfarm.com.au</t>
  </si>
  <si>
    <t>skywrathflare.site</t>
  </si>
  <si>
    <t>ezweb123.com</t>
  </si>
  <si>
    <t>femecommerce.com</t>
  </si>
  <si>
    <t>phrip.com</t>
  </si>
  <si>
    <t>nabis.com</t>
  </si>
  <si>
    <t>objectivewedding.info</t>
  </si>
  <si>
    <t>roadguard.nl</t>
  </si>
  <si>
    <t>ibidi.com</t>
  </si>
  <si>
    <t>shinweb.com.tw</t>
  </si>
  <si>
    <t>ramayoga.ru</t>
  </si>
  <si>
    <t>metrohm.global</t>
  </si>
  <si>
    <t>tadalafil.coupons</t>
  </si>
  <si>
    <t>xxx-tube-list.net</t>
  </si>
  <si>
    <t>e-logic.gr</t>
  </si>
  <si>
    <t>el-harmeen.com</t>
  </si>
  <si>
    <t>hdsport.net</t>
  </si>
  <si>
    <t>dkonos.space</t>
  </si>
  <si>
    <t>amcoustics.com</t>
  </si>
  <si>
    <t>austinswobgyn.com</t>
  </si>
  <si>
    <t>thescinewsreporter.com</t>
  </si>
  <si>
    <t>contactcanvas.com</t>
  </si>
  <si>
    <t>pwneo.com</t>
  </si>
  <si>
    <t>6a4602992d.com</t>
  </si>
  <si>
    <t>soundwavenow.ga</t>
  </si>
  <si>
    <t>cbcnnews.com</t>
  </si>
  <si>
    <t>tradings.world</t>
  </si>
  <si>
    <t>btclime.partners</t>
  </si>
  <si>
    <t>888casino-canada.com</t>
  </si>
  <si>
    <t>belvoir.com.au</t>
  </si>
  <si>
    <t>goodwillnynj.org</t>
  </si>
  <si>
    <t>driveupload.net</t>
  </si>
  <si>
    <t>qejegnn.com</t>
  </si>
  <si>
    <t>uscitizenship.info</t>
  </si>
  <si>
    <t>bintankab.go.id</t>
  </si>
  <si>
    <t>premierithosting.com</t>
  </si>
  <si>
    <t>efc.kz</t>
  </si>
  <si>
    <t>symbian-freak.com</t>
  </si>
  <si>
    <t>webcoastjoomlaau.com</t>
  </si>
  <si>
    <t>naturallywood.com</t>
  </si>
  <si>
    <t>namasteapis.com</t>
  </si>
  <si>
    <t>sat-link.net</t>
  </si>
  <si>
    <t>zudbuy.ir</t>
  </si>
  <si>
    <t>globalscaletechnologies.com</t>
  </si>
  <si>
    <t>bigrace.io</t>
  </si>
  <si>
    <t>mandrilltube.com</t>
  </si>
  <si>
    <t>jessitron.com</t>
  </si>
  <si>
    <t>sparitual.com</t>
  </si>
  <si>
    <t>cadillaceurope.com</t>
  </si>
  <si>
    <t>fastsalary.xyz</t>
  </si>
  <si>
    <t>hanrheinway.cn</t>
  </si>
  <si>
    <t>mm-vision.dk</t>
  </si>
  <si>
    <t>sochi.aero</t>
  </si>
  <si>
    <t>quicknhost.com</t>
  </si>
  <si>
    <t>letmeplay.org</t>
  </si>
  <si>
    <t>cialisilni.com</t>
  </si>
  <si>
    <t>sexmaxx.com</t>
  </si>
  <si>
    <t>slidesmaker.me</t>
  </si>
  <si>
    <t>vaush.gg</t>
  </si>
  <si>
    <t>eclecticproducts.com</t>
  </si>
  <si>
    <t>bbylearningnetwork.com</t>
  </si>
  <si>
    <t>un.org.pk</t>
  </si>
  <si>
    <t>p2pmonopoly.biz</t>
  </si>
  <si>
    <t>wlnsport56.com</t>
  </si>
  <si>
    <t>hentaihaven.me</t>
  </si>
  <si>
    <t>berkshiretheatregroup.org</t>
  </si>
  <si>
    <t>covenanthealth.org</t>
  </si>
  <si>
    <t>sgagroup.com</t>
  </si>
  <si>
    <t>webmaster-network.com</t>
  </si>
  <si>
    <t>engineer-history.ru</t>
  </si>
  <si>
    <t>vulcan-online.net</t>
  </si>
  <si>
    <t>bitrix24.us</t>
  </si>
  <si>
    <t>merkleexternal.com</t>
  </si>
  <si>
    <t>iter01.com</t>
  </si>
  <si>
    <t>netd.com</t>
  </si>
  <si>
    <t>viskan.com</t>
  </si>
  <si>
    <t>staffmobility.eu</t>
  </si>
  <si>
    <t>sapariba.cn</t>
  </si>
  <si>
    <t>ilsole24ore.it</t>
  </si>
  <si>
    <t>games-reviews.net</t>
  </si>
  <si>
    <t>leonbets22.site</t>
  </si>
  <si>
    <t>grocerybundles.com</t>
  </si>
  <si>
    <t>famousfootwear.com.au</t>
  </si>
  <si>
    <t>pilot.co</t>
  </si>
  <si>
    <t>profarm3.top</t>
  </si>
  <si>
    <t>chessbase.de</t>
  </si>
  <si>
    <t>matchasource.com</t>
  </si>
  <si>
    <t>globecancer.com</t>
  </si>
  <si>
    <t>belochka.pw</t>
  </si>
  <si>
    <t>opto.com</t>
  </si>
  <si>
    <t>principlesofchaos.org</t>
  </si>
  <si>
    <t>slavgorod.com.ua</t>
  </si>
  <si>
    <t>ipcommission.org</t>
  </si>
  <si>
    <t>crystal.cafe</t>
  </si>
  <si>
    <t>fins.com</t>
  </si>
  <si>
    <t>montalk.net</t>
  </si>
  <si>
    <t>xabloo.com</t>
  </si>
  <si>
    <t>template-license.ru</t>
  </si>
  <si>
    <t>mdgunasena.lk</t>
  </si>
  <si>
    <t>themomentary.org</t>
  </si>
  <si>
    <t>smileesidesu.xyz</t>
  </si>
  <si>
    <t>hbzrjc.com</t>
  </si>
  <si>
    <t>manual.com.br</t>
  </si>
  <si>
    <t>laverace.com</t>
  </si>
  <si>
    <t>premierlife.com</t>
  </si>
  <si>
    <t>stadsherstel.nl</t>
  </si>
  <si>
    <t>seobacklinks9.cf</t>
  </si>
  <si>
    <t>softwebhosting.net</t>
  </si>
  <si>
    <t>zeitpunkt.ch</t>
  </si>
  <si>
    <t>losangelesmission.org</t>
  </si>
  <si>
    <t>tarotx.net</t>
  </si>
  <si>
    <t>cyzx0754.com</t>
  </si>
  <si>
    <t>krustation.com</t>
  </si>
  <si>
    <t>hansa-hausverwaltung-berlin.de</t>
  </si>
  <si>
    <t>allweboutreach.com</t>
  </si>
  <si>
    <t>aspirejobconsultancy.co.in</t>
  </si>
  <si>
    <t>visa724.com</t>
  </si>
  <si>
    <t>bukedo.ru</t>
  </si>
  <si>
    <t>coutureforthebride.com</t>
  </si>
  <si>
    <t>pricetiger.org</t>
  </si>
  <si>
    <t>cryptobenelux.com</t>
  </si>
  <si>
    <t>rekki.com</t>
  </si>
  <si>
    <t>ventureheap.com</t>
  </si>
  <si>
    <t>hotnew1.ga</t>
  </si>
  <si>
    <t>adra.com</t>
  </si>
  <si>
    <t>stepfantasy.art</t>
  </si>
  <si>
    <t>cftech.ru</t>
  </si>
  <si>
    <t>solcasino2204.com</t>
  </si>
  <si>
    <t>informi.co.uk</t>
  </si>
  <si>
    <t>sex-porno.cam</t>
  </si>
  <si>
    <t>desireecharbonnet.com</t>
  </si>
  <si>
    <t>fledge.space</t>
  </si>
  <si>
    <t>knebworthhouse.com</t>
  </si>
  <si>
    <t>blue-dns.de</t>
  </si>
  <si>
    <t>4retnec.co</t>
  </si>
  <si>
    <t>iddna.ge</t>
  </si>
  <si>
    <t>adanzyeyapi.com</t>
  </si>
  <si>
    <t>yauvani.co.in</t>
  </si>
  <si>
    <t>npteff.com</t>
  </si>
  <si>
    <t>2022specialolympicsusagames.org</t>
  </si>
  <si>
    <t>bmtcr.website</t>
  </si>
  <si>
    <t>perepechki.com</t>
  </si>
  <si>
    <t>crownresorts.com.au</t>
  </si>
  <si>
    <t>universityproducts.com</t>
  </si>
  <si>
    <t>oekumene-ack.de</t>
  </si>
  <si>
    <t>binarium.vg</t>
  </si>
  <si>
    <t>italpower.cz</t>
  </si>
  <si>
    <t>testklima.com</t>
  </si>
  <si>
    <t>pills-clinic.online</t>
  </si>
  <si>
    <t>zahnriemen24.de</t>
  </si>
  <si>
    <t>mysticmedusa.com</t>
  </si>
  <si>
    <t>clatterbridgecc.nhs.uk</t>
  </si>
  <si>
    <t>pokemonprices.com</t>
  </si>
  <si>
    <t>dellhc.com</t>
  </si>
  <si>
    <t>symet.net</t>
  </si>
  <si>
    <t>quattroandpartners.it</t>
  </si>
  <si>
    <t>kidzoneshoretumbling.com</t>
  </si>
  <si>
    <t>infoedglobal.com</t>
  </si>
  <si>
    <t>hdseria.in</t>
  </si>
  <si>
    <t>wamnet.com.ar</t>
  </si>
  <si>
    <t>bangkeogiay.com</t>
  </si>
  <si>
    <t>japanwelt.de</t>
  </si>
  <si>
    <t>uafinance.net</t>
  </si>
  <si>
    <t>developmentcmd.com</t>
  </si>
  <si>
    <t>cursodeeletricista.com</t>
  </si>
  <si>
    <t>prepperswill.com</t>
  </si>
  <si>
    <t>machupicchupath.com</t>
  </si>
  <si>
    <t>oijbsac.com</t>
  </si>
  <si>
    <t>opoczno.eu</t>
  </si>
  <si>
    <t>thestudio-ct.co.uk</t>
  </si>
  <si>
    <t>finasterideproscar.quest</t>
  </si>
  <si>
    <t>roxcasino929.com</t>
  </si>
  <si>
    <t>safeminds.org</t>
  </si>
  <si>
    <t>kittentekoop.nl</t>
  </si>
  <si>
    <t>dinobingo.fun</t>
  </si>
  <si>
    <t>watchstore.com.cn</t>
  </si>
  <si>
    <t>russian-vulkanonlines.com</t>
  </si>
  <si>
    <t>monair.com</t>
  </si>
  <si>
    <t>esclerosismultiple.com</t>
  </si>
  <si>
    <t>redstarcasino32.eu</t>
  </si>
  <si>
    <t>systems.wiki</t>
  </si>
  <si>
    <t>sctrend.com</t>
  </si>
  <si>
    <t>floridaconsumerhelp.com</t>
  </si>
  <si>
    <t>eurotrades.com</t>
  </si>
  <si>
    <t>buschs.com</t>
  </si>
  <si>
    <t>rsqppjm.com</t>
  </si>
  <si>
    <t>startseonow.com</t>
  </si>
  <si>
    <t>impalpyove.xyz</t>
  </si>
  <si>
    <t>mdnetwork.de</t>
  </si>
  <si>
    <t>sviaz-expo.ru</t>
  </si>
  <si>
    <t>turnrocket.pro</t>
  </si>
  <si>
    <t>watermarkonline.com</t>
  </si>
  <si>
    <t>aberystwythartscentre.co.uk</t>
  </si>
  <si>
    <t>betofua.life</t>
  </si>
  <si>
    <t>dotech.ir</t>
  </si>
  <si>
    <t>superapi.xyz</t>
  </si>
  <si>
    <t>codenameone.com</t>
  </si>
  <si>
    <t>personales.com</t>
  </si>
  <si>
    <t>jenniferannlewis.com</t>
  </si>
  <si>
    <t>originbio.cf</t>
  </si>
  <si>
    <t>sacm.org.mx</t>
  </si>
  <si>
    <t>chinaqualitylighting.com</t>
  </si>
  <si>
    <t>drwhitaker.com</t>
  </si>
  <si>
    <t>ointmentaloofpincers.com</t>
  </si>
  <si>
    <t>fbd.ie</t>
  </si>
  <si>
    <t>consideringadoption.com</t>
  </si>
  <si>
    <t>flowpsychology.com</t>
  </si>
  <si>
    <t>101-diplloms.com</t>
  </si>
  <si>
    <t>oowinc.com</t>
  </si>
  <si>
    <t>horeko.com</t>
  </si>
  <si>
    <t>uwbookstore.com</t>
  </si>
  <si>
    <t>theparentspot.com</t>
  </si>
  <si>
    <t>snapclinical.net</t>
  </si>
  <si>
    <t>tormarketslink.com</t>
  </si>
  <si>
    <t>gp6-chelny.ru</t>
  </si>
  <si>
    <t>transdrum.com</t>
  </si>
  <si>
    <t>darkodemarketdarknet.link</t>
  </si>
  <si>
    <t>jointjs.com</t>
  </si>
  <si>
    <t>tirazis.net</t>
  </si>
  <si>
    <t>tablein.com</t>
  </si>
  <si>
    <t>vse-gdz.info</t>
  </si>
  <si>
    <t>bella-k.xyz</t>
  </si>
  <si>
    <t>fastsavenow.com</t>
  </si>
  <si>
    <t>martinclerk.com</t>
  </si>
  <si>
    <t>adopthelp.net</t>
  </si>
  <si>
    <t>trophycupcakes.com</t>
  </si>
  <si>
    <t>neoformix.com</t>
  </si>
  <si>
    <t>enfoquenoticias.com.mx</t>
  </si>
  <si>
    <t>impulse99.com</t>
  </si>
  <si>
    <t>porno7.xxx</t>
  </si>
  <si>
    <t>yugzone.ru</t>
  </si>
  <si>
    <t>gorodtaishet.ru</t>
  </si>
  <si>
    <t>boardpaq.com</t>
  </si>
  <si>
    <t>aonhewitt.com</t>
  </si>
  <si>
    <t>signaturecustomhomesaz.com</t>
  </si>
  <si>
    <t>vulkan24onlain.com</t>
  </si>
  <si>
    <t>deva93.net</t>
  </si>
  <si>
    <t>snapauthority.com</t>
  </si>
  <si>
    <t>lebronsshoes2014.com</t>
  </si>
  <si>
    <t>mega-ajutor.ro</t>
  </si>
  <si>
    <t>jgmoa36.com</t>
  </si>
  <si>
    <t>whereowarehosting.com</t>
  </si>
  <si>
    <t>fobsgroup.info</t>
  </si>
  <si>
    <t>makefacts.com</t>
  </si>
  <si>
    <t>gntl.co.uk</t>
  </si>
  <si>
    <t>turclub-pik.ru</t>
  </si>
  <si>
    <t>ds.gov.lk</t>
  </si>
  <si>
    <t>buzgate.org</t>
  </si>
  <si>
    <t>boministore.com</t>
  </si>
  <si>
    <t>spectorbass.com</t>
  </si>
  <si>
    <t>proesc.com</t>
  </si>
  <si>
    <t>cb-h.com</t>
  </si>
  <si>
    <t>peers.fm</t>
  </si>
  <si>
    <t>payrollsystems.com</t>
  </si>
  <si>
    <t>reward-delivery.com</t>
  </si>
  <si>
    <t>chal-tec.com</t>
  </si>
  <si>
    <t>tocca.com</t>
  </si>
  <si>
    <t>oppiniononline.co.uk</t>
  </si>
  <si>
    <t>thevr.hu</t>
  </si>
  <si>
    <t>lucnix.be</t>
  </si>
  <si>
    <t>discover.ly</t>
  </si>
  <si>
    <t>zipshope.com</t>
  </si>
  <si>
    <t>rumoz.dev</t>
  </si>
  <si>
    <t>burn3.com</t>
  </si>
  <si>
    <t>gods-fogas.space</t>
  </si>
  <si>
    <t>fndtech.com</t>
  </si>
  <si>
    <t>clinic-lor.ru</t>
  </si>
  <si>
    <t>lagazettedufennec.com</t>
  </si>
  <si>
    <t>zr.media</t>
  </si>
  <si>
    <t>uemfd.com</t>
  </si>
  <si>
    <t>borneodating.com</t>
  </si>
  <si>
    <t>pierre-gagnaire.com</t>
  </si>
  <si>
    <t>v-a-c.org</t>
  </si>
  <si>
    <t>2agoo.com</t>
  </si>
  <si>
    <t>nativepcprotocol.com</t>
  </si>
  <si>
    <t>winterlight.co</t>
  </si>
  <si>
    <t>savatech.com</t>
  </si>
  <si>
    <t>gitexcapital.world</t>
  </si>
  <si>
    <t>m-sdr.com</t>
  </si>
  <si>
    <t>sentixlms.com</t>
  </si>
  <si>
    <t>azinoofficiall-777-1.ru</t>
  </si>
  <si>
    <t>infoasn.id</t>
  </si>
  <si>
    <t>modernsoapmaking.com</t>
  </si>
  <si>
    <t>raskincenter.org</t>
  </si>
  <si>
    <t>monypath.site</t>
  </si>
  <si>
    <t>mtaterre.fr</t>
  </si>
  <si>
    <t>kirnberger.com</t>
  </si>
  <si>
    <t>owners.com</t>
  </si>
  <si>
    <t>abbeybooks.com</t>
  </si>
  <si>
    <t>reduslim-romania.info</t>
  </si>
  <si>
    <t>hworld.com</t>
  </si>
  <si>
    <t>adrev.net</t>
  </si>
  <si>
    <t>freetheanimal.com</t>
  </si>
  <si>
    <t>2adam.com.tr</t>
  </si>
  <si>
    <t>cloudtalkers.com</t>
  </si>
  <si>
    <t>etvurdu.com</t>
  </si>
  <si>
    <t>busevi.com</t>
  </si>
  <si>
    <t>gb-online.com</t>
  </si>
  <si>
    <t>suratha.com</t>
  </si>
  <si>
    <t>heavymetalmerchant.com</t>
  </si>
  <si>
    <t>3dthis.com</t>
  </si>
  <si>
    <t>antiguabarbuda.li</t>
  </si>
  <si>
    <t>regtalon.ru</t>
  </si>
  <si>
    <t>halfacrebeer.com</t>
  </si>
  <si>
    <t>kidsjeongin.com</t>
  </si>
  <si>
    <t>myhandicap.de</t>
  </si>
  <si>
    <t>lifecity.com.ua</t>
  </si>
  <si>
    <t>beringstraits.com</t>
  </si>
  <si>
    <t>nealriz.com</t>
  </si>
  <si>
    <t>flashingfile.com</t>
  </si>
  <si>
    <t>pacificdomes.com</t>
  </si>
  <si>
    <t>ipsis.nl</t>
  </si>
  <si>
    <t>redstarpoker17.eu</t>
  </si>
  <si>
    <t>sexpornvideo.club</t>
  </si>
  <si>
    <t>shemaledatabase.com</t>
  </si>
  <si>
    <t>genius-industry.store</t>
  </si>
  <si>
    <t>nak-nordost.de</t>
  </si>
  <si>
    <t>versaribeauty.co.uk</t>
  </si>
  <si>
    <t>plink.gg</t>
  </si>
  <si>
    <t>xtswmpqi.info</t>
  </si>
  <si>
    <t>boschremoteconnect.com</t>
  </si>
  <si>
    <t>bkhaspel.de</t>
  </si>
  <si>
    <t>gaia-health.com</t>
  </si>
  <si>
    <t>globas.cl</t>
  </si>
  <si>
    <t>balalaek.net</t>
  </si>
  <si>
    <t>udbruff.com</t>
  </si>
  <si>
    <t>topheadlines130.ga</t>
  </si>
  <si>
    <t>gsrevisjon.no</t>
  </si>
  <si>
    <t>pineislandbeer.com</t>
  </si>
  <si>
    <t>enigaseluce.com</t>
  </si>
  <si>
    <t>intentdatacloud.com</t>
  </si>
  <si>
    <t>dialectapi.to</t>
  </si>
  <si>
    <t>fvpvpnextension.com</t>
  </si>
  <si>
    <t>animeindo.net</t>
  </si>
  <si>
    <t>storypoint.com</t>
  </si>
  <si>
    <t>myaccesshealth.net</t>
  </si>
  <si>
    <t>marketingdigital-al.com.co</t>
  </si>
  <si>
    <t>crackcool.com</t>
  </si>
  <si>
    <t>jsworldmedia.com</t>
  </si>
  <si>
    <t>ethereum.cn</t>
  </si>
  <si>
    <t>ritualroasters.com</t>
  </si>
  <si>
    <t>beautybite.com</t>
  </si>
  <si>
    <t>phpbb.pl</t>
  </si>
  <si>
    <t>justmc.com</t>
  </si>
  <si>
    <t>healthynote.info</t>
  </si>
  <si>
    <t>seobatch269.tk</t>
  </si>
  <si>
    <t>milturbo.com.br</t>
  </si>
  <si>
    <t>turbomagazine.com</t>
  </si>
  <si>
    <t>caesarsgameshd.com</t>
  </si>
  <si>
    <t>zeppelinflug.de</t>
  </si>
  <si>
    <t>streetsmarttransmission.com</t>
  </si>
  <si>
    <t>chums.jp</t>
  </si>
  <si>
    <t>easternoutdoorinc.com</t>
  </si>
  <si>
    <t>nextsmarty.com</t>
  </si>
  <si>
    <t>nvvp.net</t>
  </si>
  <si>
    <t>rostelecom.net</t>
  </si>
  <si>
    <t>bobtherabbit.com</t>
  </si>
  <si>
    <t>psdd-7p.com</t>
  </si>
  <si>
    <t>templeton1.org</t>
  </si>
  <si>
    <t>rohmuscat.org.om</t>
  </si>
  <si>
    <t>qovcdbf.com</t>
  </si>
  <si>
    <t>expectful.com</t>
  </si>
  <si>
    <t>radiopatriot.net</t>
  </si>
  <si>
    <t>hostingtres.com.ar</t>
  </si>
  <si>
    <t>dlmixcloud.com</t>
  </si>
  <si>
    <t>vintageclipsm.com</t>
  </si>
  <si>
    <t>roggle.com.au</t>
  </si>
  <si>
    <t>101hotelscdn.ru</t>
  </si>
  <si>
    <t>csi-net.ru</t>
  </si>
  <si>
    <t>wallpaperweb.org</t>
  </si>
  <si>
    <t>phpjs.org</t>
  </si>
  <si>
    <t>dameningen.jp</t>
  </si>
  <si>
    <t>smtp92.com</t>
  </si>
  <si>
    <t>magazine-litteraire.com</t>
  </si>
  <si>
    <t>igrovyeavtomati-demo.com</t>
  </si>
  <si>
    <t>escorttoken.com</t>
  </si>
  <si>
    <t>nailsuperstore.com</t>
  </si>
  <si>
    <t>foggystar.com</t>
  </si>
  <si>
    <t>abadannews.com</t>
  </si>
  <si>
    <t>maxiplus.cloud</t>
  </si>
  <si>
    <t>jz100.com</t>
  </si>
  <si>
    <t>al.ly</t>
  </si>
  <si>
    <t>stromcl.com</t>
  </si>
  <si>
    <t>odesimusic.com</t>
  </si>
  <si>
    <t>nusrolinov.ru</t>
  </si>
  <si>
    <t>gymk.net</t>
  </si>
  <si>
    <t>kolej.com.pl</t>
  </si>
  <si>
    <t>rusticandmain.com</t>
  </si>
  <si>
    <t>1000facials.com</t>
  </si>
  <si>
    <t>antisionizm.info</t>
  </si>
  <si>
    <t>falji.com</t>
  </si>
  <si>
    <t>niceshoes.info</t>
  </si>
  <si>
    <t>homeabroadinc.com</t>
  </si>
  <si>
    <t>dailystartreknews.com</t>
  </si>
  <si>
    <t>getliveupdate.com</t>
  </si>
  <si>
    <t>old4k.com</t>
  </si>
  <si>
    <t>hilive.tv</t>
  </si>
  <si>
    <t>learn2sail.com</t>
  </si>
  <si>
    <t>gogoldteam.com</t>
  </si>
  <si>
    <t>buchfuehrungsservice-offenmueller.de</t>
  </si>
  <si>
    <t>gotomyerp.com</t>
  </si>
  <si>
    <t>disputingblog.com</t>
  </si>
  <si>
    <t>estrelarweb.com.br</t>
  </si>
  <si>
    <t>calypso.com.pl</t>
  </si>
  <si>
    <t>bvtqiz.info</t>
  </si>
  <si>
    <t>wmroot.com</t>
  </si>
  <si>
    <t>freshcasino75.com</t>
  </si>
  <si>
    <t>kentstation.com</t>
  </si>
  <si>
    <t>bigtitswomen.com</t>
  </si>
  <si>
    <t>mboraad.nl</t>
  </si>
  <si>
    <t>keystoneautomotive.com</t>
  </si>
  <si>
    <t>rooferca.com</t>
  </si>
  <si>
    <t>teen-tube-18.com</t>
  </si>
  <si>
    <t>amn.gs</t>
  </si>
  <si>
    <t>iamb.it</t>
  </si>
  <si>
    <t>hobbr.com</t>
  </si>
  <si>
    <t>techyseva.com</t>
  </si>
  <si>
    <t>cranbrookcollege.com</t>
  </si>
  <si>
    <t>lasalle.edu.br</t>
  </si>
  <si>
    <t>blackprwire.com</t>
  </si>
  <si>
    <t>bartscher.com</t>
  </si>
  <si>
    <t>vsuwt128.ru</t>
  </si>
  <si>
    <t>typed.do</t>
  </si>
  <si>
    <t>cyberwise.org</t>
  </si>
  <si>
    <t>cryptofinance.live</t>
  </si>
  <si>
    <t>quickmedical.com</t>
  </si>
  <si>
    <t>gardeviance.org</t>
  </si>
  <si>
    <t>sandiegohat.com</t>
  </si>
  <si>
    <t>quantibdvc.space</t>
  </si>
  <si>
    <t>orzbooks.com</t>
  </si>
  <si>
    <t>gmt.io</t>
  </si>
  <si>
    <t>tor-markets2022.com</t>
  </si>
  <si>
    <t>territoriapoleta.ru</t>
  </si>
  <si>
    <t>gameworld.net</t>
  </si>
  <si>
    <t>greenproductionguide.com</t>
  </si>
  <si>
    <t>maryjanesgarden.com</t>
  </si>
  <si>
    <t>duncanllc.com</t>
  </si>
  <si>
    <t>soulsrescue.com</t>
  </si>
  <si>
    <t>transarc.com</t>
  </si>
  <si>
    <t>euhsck.cc</t>
  </si>
  <si>
    <t>rinspeed.com</t>
  </si>
  <si>
    <t>malmegas.com</t>
  </si>
  <si>
    <t>desbravadorweb.com.br</t>
  </si>
  <si>
    <t>ritesolutions.com</t>
  </si>
  <si>
    <t>ryponii.info</t>
  </si>
  <si>
    <t>sinder69s.com</t>
  </si>
  <si>
    <t>meinvstu.com</t>
  </si>
  <si>
    <t>darkweblink.online</t>
  </si>
  <si>
    <t>traffidaera.com</t>
  </si>
  <si>
    <t>kinogoua.com</t>
  </si>
  <si>
    <t>mosintour.ru</t>
  </si>
  <si>
    <t>gjokinos.space</t>
  </si>
  <si>
    <t>azinocasino-official.com</t>
  </si>
  <si>
    <t>lakecopropappr.com</t>
  </si>
  <si>
    <t>drexi.com</t>
  </si>
  <si>
    <t>flor-diamond.club</t>
  </si>
  <si>
    <t>youtvnews.com</t>
  </si>
  <si>
    <t>incredible-earnings.com</t>
  </si>
  <si>
    <t>goowy.com</t>
  </si>
  <si>
    <t>klofinos.space</t>
  </si>
  <si>
    <t>puhtek.fi</t>
  </si>
  <si>
    <t>sirerecords.com</t>
  </si>
  <si>
    <t>ekorbei.com</t>
  </si>
  <si>
    <t>beakon.com</t>
  </si>
  <si>
    <t>agmi.it</t>
  </si>
  <si>
    <t>apptds.com</t>
  </si>
  <si>
    <t>stromeccl.com</t>
  </si>
  <si>
    <t>oraksil.cc</t>
  </si>
  <si>
    <t>explosivefunctionalfitness.com</t>
  </si>
  <si>
    <t>waterrangers.ca</t>
  </si>
  <si>
    <t>dialwave.com</t>
  </si>
  <si>
    <t>darknetdmarketsweb.link</t>
  </si>
  <si>
    <t>mostotrest-spb.ru</t>
  </si>
  <si>
    <t>1gighost.com</t>
  </si>
  <si>
    <t>joko.co.jp</t>
  </si>
  <si>
    <t>firstboot.net</t>
  </si>
  <si>
    <t>perceivelump.info</t>
  </si>
  <si>
    <t>rankersite90.ml</t>
  </si>
  <si>
    <t>luckeyhomes.fr</t>
  </si>
  <si>
    <t>steamymatches.com</t>
  </si>
  <si>
    <t>materiel-horeca.com</t>
  </si>
  <si>
    <t>r2d2.to</t>
  </si>
  <si>
    <t>eqnet.us</t>
  </si>
  <si>
    <t>hacorus.com</t>
  </si>
  <si>
    <t>phange-brainsula.com</t>
  </si>
  <si>
    <t>snorkel.ai</t>
  </si>
  <si>
    <t>atai.life</t>
  </si>
  <si>
    <t>abelssoft.net</t>
  </si>
  <si>
    <t>vanessahorabuena.com</t>
  </si>
  <si>
    <t>amitriptyline.online</t>
  </si>
  <si>
    <t>virtualserver.fi</t>
  </si>
  <si>
    <t>u-system.tech</t>
  </si>
  <si>
    <t>tmiproducts.com</t>
  </si>
  <si>
    <t>xgforging.com</t>
  </si>
  <si>
    <t>illinoisrestaurants.org</t>
  </si>
  <si>
    <t>natwestinvestmentsonline.com</t>
  </si>
  <si>
    <t>hiv-druginteractions.org</t>
  </si>
  <si>
    <t>empirikagroup.com</t>
  </si>
  <si>
    <t>strategicconsultinggroup.ca</t>
  </si>
  <si>
    <t>agtrader.com.au</t>
  </si>
  <si>
    <t>oki-dental.com</t>
  </si>
  <si>
    <t>egybest.cyou</t>
  </si>
  <si>
    <t>hardcoregayblog.com</t>
  </si>
  <si>
    <t>digitalhosting.nl</t>
  </si>
  <si>
    <t>1.fr</t>
  </si>
  <si>
    <t>vortex-fx.com</t>
  </si>
  <si>
    <t>ghdy.fun</t>
  </si>
  <si>
    <t>wholenote.com</t>
  </si>
  <si>
    <t>netquestapps.com</t>
  </si>
  <si>
    <t>vkz.ru</t>
  </si>
  <si>
    <t>purecaps.net</t>
  </si>
  <si>
    <t>anthonyhorowitz.com</t>
  </si>
  <si>
    <t>airbtics.com</t>
  </si>
  <si>
    <t>dostavista.mx</t>
  </si>
  <si>
    <t>onwardmobility.com</t>
  </si>
  <si>
    <t>visityuma.com</t>
  </si>
  <si>
    <t>ecorenew.ga</t>
  </si>
  <si>
    <t>displaybuyer.com</t>
  </si>
  <si>
    <t>xinghuozhiku.com</t>
  </si>
  <si>
    <t>sxyc.gov.cn</t>
  </si>
  <si>
    <t>cru.ie</t>
  </si>
  <si>
    <t>nsti.pl</t>
  </si>
  <si>
    <t>ore-aroma.jp</t>
  </si>
  <si>
    <t>proleague.be</t>
  </si>
  <si>
    <t>psmhelp.com</t>
  </si>
  <si>
    <t>jplane.net</t>
  </si>
  <si>
    <t>azino777-z.ru</t>
  </si>
  <si>
    <t>sbsnab.ru</t>
  </si>
  <si>
    <t>bwellbutrin.com</t>
  </si>
  <si>
    <t>kinkyporno.biz</t>
  </si>
  <si>
    <t>nethercutt-museum.com</t>
  </si>
  <si>
    <t>portacool.com</t>
  </si>
  <si>
    <t>cam4ultimate.net</t>
  </si>
  <si>
    <t>webcamdarts.com</t>
  </si>
  <si>
    <t>practiceignition.com</t>
  </si>
  <si>
    <t>beaucoo.com</t>
  </si>
  <si>
    <t>greenham.com</t>
  </si>
  <si>
    <t>cambridge.ua</t>
  </si>
  <si>
    <t>wesabe.com</t>
  </si>
  <si>
    <t>fitnessbaddies.com</t>
  </si>
  <si>
    <t>voyageursintrepides.com</t>
  </si>
  <si>
    <t>sparecheck.com</t>
  </si>
  <si>
    <t>intertek.com.cn</t>
  </si>
  <si>
    <t>cidadessustentaveis.org.br</t>
  </si>
  <si>
    <t>lnpc.edu.cn</t>
  </si>
  <si>
    <t>linde-gas.de</t>
  </si>
  <si>
    <t>namasteusa.ga</t>
  </si>
  <si>
    <t>itemscribe.com</t>
  </si>
  <si>
    <t>casino-x-official-ru12.win</t>
  </si>
  <si>
    <t>pornvideo.rodeo</t>
  </si>
  <si>
    <t>impagination.net.au</t>
  </si>
  <si>
    <t>sexogollc.info</t>
  </si>
  <si>
    <t>chinesemov.com</t>
  </si>
  <si>
    <t>cuckoo-club.ru</t>
  </si>
  <si>
    <t>kjszjd.com</t>
  </si>
  <si>
    <t>gradepotential.com</t>
  </si>
  <si>
    <t>houstonemergency.org</t>
  </si>
  <si>
    <t>rarepepedirectory.com</t>
  </si>
  <si>
    <t>verband-wohneigentum.de</t>
  </si>
  <si>
    <t>pappas.com</t>
  </si>
  <si>
    <t>auto-motor-i-sport.pl</t>
  </si>
  <si>
    <t>wan568.xyz</t>
  </si>
  <si>
    <t>iterra-samara.ru</t>
  </si>
  <si>
    <t>wonderflow.ai</t>
  </si>
  <si>
    <t>estia.fr</t>
  </si>
  <si>
    <t>erscharter.eu</t>
  </si>
  <si>
    <t>jumblesolver.me</t>
  </si>
  <si>
    <t>usvisa-b1b2.com</t>
  </si>
  <si>
    <t>photo-curs.su</t>
  </si>
  <si>
    <t>themallbd.com</t>
  </si>
  <si>
    <t>araelium.com</t>
  </si>
  <si>
    <t>hyperassur.com</t>
  </si>
  <si>
    <t>pluglesspower.com</t>
  </si>
  <si>
    <t>tropicalstudies.org</t>
  </si>
  <si>
    <t>revistatango.ro</t>
  </si>
  <si>
    <t>merinet.pl</t>
  </si>
  <si>
    <t>tankstick.net</t>
  </si>
  <si>
    <t>misspalak.com</t>
  </si>
  <si>
    <t>hata-resorts.ru</t>
  </si>
  <si>
    <t>employgeorgia.com</t>
  </si>
  <si>
    <t>ffxiv-mastodon.com</t>
  </si>
  <si>
    <t>buyivermectin24.com</t>
  </si>
  <si>
    <t>franaccess.com</t>
  </si>
  <si>
    <t>leleslondon.com</t>
  </si>
  <si>
    <t>novomaticcasino.co.uk</t>
  </si>
  <si>
    <t>boardshorts.com</t>
  </si>
  <si>
    <t>osgpurchasing.com</t>
  </si>
  <si>
    <t>neworleanshistorical.org</t>
  </si>
  <si>
    <t>html5iq.com</t>
  </si>
  <si>
    <t>symposia.ir</t>
  </si>
  <si>
    <t>toast.co.uk</t>
  </si>
  <si>
    <t>international-birds.biz</t>
  </si>
  <si>
    <t>nelsonmandelabay.gov.za</t>
  </si>
  <si>
    <t>mixtura.pt</t>
  </si>
  <si>
    <t>mwctradingltd.trade</t>
  </si>
  <si>
    <t>solarmedia.co.uk</t>
  </si>
  <si>
    <t>sandiegogulls.com</t>
  </si>
  <si>
    <t>mkto-ab250167.com</t>
  </si>
  <si>
    <t>initech.com</t>
  </si>
  <si>
    <t>bohle.com</t>
  </si>
  <si>
    <t>jjipogp.com</t>
  </si>
  <si>
    <t>klimov.ru</t>
  </si>
  <si>
    <t>socialdistancingfestival.com</t>
  </si>
  <si>
    <t>singleplayerproject.com</t>
  </si>
  <si>
    <t>tropiki2.fun</t>
  </si>
  <si>
    <t>beegfs.io</t>
  </si>
  <si>
    <t>cleocin.today</t>
  </si>
  <si>
    <t>gifted.com</t>
  </si>
  <si>
    <t>threadcommunication.com</t>
  </si>
  <si>
    <t>wikilogy.xyz</t>
  </si>
  <si>
    <t>sipxh.com</t>
  </si>
  <si>
    <t>escortamasya.org</t>
  </si>
  <si>
    <t>mysmtp1.com</t>
  </si>
  <si>
    <t>mfastpete.org</t>
  </si>
  <si>
    <t>windsorfoods.com</t>
  </si>
  <si>
    <t>inertiafinance.pro</t>
  </si>
  <si>
    <t>bsol.gr</t>
  </si>
  <si>
    <t>ggvb.com.pe</t>
  </si>
  <si>
    <t>themevaleapps.com</t>
  </si>
  <si>
    <t>boiseartmuseum.org</t>
  </si>
  <si>
    <t>insurancetech.com</t>
  </si>
  <si>
    <t>drinksimplybeverages.com</t>
  </si>
  <si>
    <t>circle-seal.com</t>
  </si>
  <si>
    <t>euroreizen.be</t>
  </si>
  <si>
    <t>hipl.co.in</t>
  </si>
  <si>
    <t>cima4p.com</t>
  </si>
  <si>
    <t>vlokinos.space</t>
  </si>
  <si>
    <t>gcenjzt.com</t>
  </si>
  <si>
    <t>al-menasa.net</t>
  </si>
  <si>
    <t>igemas.com</t>
  </si>
  <si>
    <t>nurturedpaws.com</t>
  </si>
  <si>
    <t>medosmotroff.top</t>
  </si>
  <si>
    <t>smithfieldtimes.com</t>
  </si>
  <si>
    <t>bixgrow.com</t>
  </si>
  <si>
    <t>icomem.es</t>
  </si>
  <si>
    <t>emmaseppala.com</t>
  </si>
  <si>
    <t>viewster.me</t>
  </si>
  <si>
    <t>sarkaryojana.in</t>
  </si>
  <si>
    <t>cdone.net.br</t>
  </si>
  <si>
    <t>incas.de</t>
  </si>
  <si>
    <t>hourtin-ducasse.com</t>
  </si>
  <si>
    <t>szjfqczl.com</t>
  </si>
  <si>
    <t>80forbrady.com</t>
  </si>
  <si>
    <t>99pet.com</t>
  </si>
  <si>
    <t>lccomunic.com</t>
  </si>
  <si>
    <t>xn--80aefbvrodbz.xn--p1ai</t>
  </si>
  <si>
    <t>easydita.com</t>
  </si>
  <si>
    <t>televoips.com</t>
  </si>
  <si>
    <t>ps360criticalresults.com</t>
  </si>
  <si>
    <t>kyrva.com</t>
  </si>
  <si>
    <t>canchallena.com</t>
  </si>
  <si>
    <t>real-pump6.top</t>
  </si>
  <si>
    <t>0c0b070d76.com</t>
  </si>
  <si>
    <t>joor.com</t>
  </si>
  <si>
    <t>acgking.com</t>
  </si>
  <si>
    <t>teisprint.net</t>
  </si>
  <si>
    <t>aplfintech.com</t>
  </si>
  <si>
    <t>m-bsys.com</t>
  </si>
  <si>
    <t>xxlpen.eu</t>
  </si>
  <si>
    <t>genitron.com</t>
  </si>
  <si>
    <t>linux.co.uk</t>
  </si>
  <si>
    <t>truehoster.net</t>
  </si>
  <si>
    <t>papervpn.space</t>
  </si>
  <si>
    <t>primeinv.co</t>
  </si>
  <si>
    <t>elitebomber.biz</t>
  </si>
  <si>
    <t>planning.org.au</t>
  </si>
  <si>
    <t>ladder.sport</t>
  </si>
  <si>
    <t>perrygolf.com</t>
  </si>
  <si>
    <t>uniwisp.com</t>
  </si>
  <si>
    <t>gotovim-v-mikrovolnovke.ru</t>
  </si>
  <si>
    <t>pptupload.xyz</t>
  </si>
  <si>
    <t>viagraitabs.monster</t>
  </si>
  <si>
    <t>renta4.pe</t>
  </si>
  <si>
    <t>easyqualifymoney.com</t>
  </si>
  <si>
    <t>browardvotes.gov</t>
  </si>
  <si>
    <t>elmundodeanneysprig.com</t>
  </si>
  <si>
    <t>maoshengit.com</t>
  </si>
  <si>
    <t>ever.ru</t>
  </si>
  <si>
    <t>davecarder.com</t>
  </si>
  <si>
    <t>golden-mining.info</t>
  </si>
  <si>
    <t>huiyinet.net</t>
  </si>
  <si>
    <t>houstonaudubon.org</t>
  </si>
  <si>
    <t>gooqlevideo.com</t>
  </si>
  <si>
    <t>criticalserver3.net</t>
  </si>
  <si>
    <t>plainecommune.fr</t>
  </si>
  <si>
    <t>st-dns.de</t>
  </si>
  <si>
    <t>dobrmani.com</t>
  </si>
  <si>
    <t>ldomotors.com</t>
  </si>
  <si>
    <t>curealz.org</t>
  </si>
  <si>
    <t>aeye.ai</t>
  </si>
  <si>
    <t>maturesex.me</t>
  </si>
  <si>
    <t>disneylapresspack.com</t>
  </si>
  <si>
    <t>vietnamcoracle.com</t>
  </si>
  <si>
    <t>zech.systems</t>
  </si>
  <si>
    <t>samsung.nl</t>
  </si>
  <si>
    <t>currenex.net</t>
  </si>
  <si>
    <t>superdanova.com</t>
  </si>
  <si>
    <t>yarrah.com</t>
  </si>
  <si>
    <t>marxists.de</t>
  </si>
  <si>
    <t>myloc.gov</t>
  </si>
  <si>
    <t>ecorenew1.ga</t>
  </si>
  <si>
    <t>cobosocial.com</t>
  </si>
  <si>
    <t>wings.ai</t>
  </si>
  <si>
    <t>etinspires.com</t>
  </si>
  <si>
    <t>locize.com</t>
  </si>
  <si>
    <t>fossilfarms.com</t>
  </si>
  <si>
    <t>srilankapropertyhomeandland.com</t>
  </si>
  <si>
    <t>wti.com</t>
  </si>
  <si>
    <t>sjueebe.com</t>
  </si>
  <si>
    <t>towada.lg.jp</t>
  </si>
  <si>
    <t>freebets.nl</t>
  </si>
  <si>
    <t>welie.com</t>
  </si>
  <si>
    <t>osk-ssc.ru</t>
  </si>
  <si>
    <t>nudeafrica.com</t>
  </si>
  <si>
    <t>shortsmart.in</t>
  </si>
  <si>
    <t>obs-edu.com</t>
  </si>
  <si>
    <t>catcasino36.com</t>
  </si>
  <si>
    <t>unidragon.ru</t>
  </si>
  <si>
    <t>pscufs.net</t>
  </si>
  <si>
    <t>graduationq.com</t>
  </si>
  <si>
    <t>yahoophonenumber.net</t>
  </si>
  <si>
    <t>hotel-lesanka.sk</t>
  </si>
  <si>
    <t>osanc.net</t>
  </si>
  <si>
    <t>echeat.com</t>
  </si>
  <si>
    <t>domain-liste.ch</t>
  </si>
  <si>
    <t>udaipurescortservice.biz</t>
  </si>
  <si>
    <t>nabu.ua</t>
  </si>
  <si>
    <t>nyartbeat.com</t>
  </si>
  <si>
    <t>2h2r.com</t>
  </si>
  <si>
    <t>chatrulez.ru</t>
  </si>
  <si>
    <t>krym4x4.com</t>
  </si>
  <si>
    <t>danaplus.net</t>
  </si>
  <si>
    <t>tjconstruct.cn</t>
  </si>
  <si>
    <t>cellphonecases.com</t>
  </si>
  <si>
    <t>nibler.ru</t>
  </si>
  <si>
    <t>pedaled.com</t>
  </si>
  <si>
    <t>anyoption.com</t>
  </si>
  <si>
    <t>trustedbusiness.reviews</t>
  </si>
  <si>
    <t>smartmoney.digital</t>
  </si>
  <si>
    <t>pintrustengine.com</t>
  </si>
  <si>
    <t>universaloutsource.com</t>
  </si>
  <si>
    <t>casualua.com.ua</t>
  </si>
  <si>
    <t>ed-medications.net</t>
  </si>
  <si>
    <t>technologise.com</t>
  </si>
  <si>
    <t>cwsasvg.com</t>
  </si>
  <si>
    <t>justcookwell.com</t>
  </si>
  <si>
    <t>remixfree.com</t>
  </si>
  <si>
    <t>nowcentral.ga</t>
  </si>
  <si>
    <t>autowriterpro.com</t>
  </si>
  <si>
    <t>frankenrockt.de</t>
  </si>
  <si>
    <t>nongthonviet.com.vn</t>
  </si>
  <si>
    <t>stevesmusic.com</t>
  </si>
  <si>
    <t>m3cs.pl</t>
  </si>
  <si>
    <t>ekad-co.ir</t>
  </si>
  <si>
    <t>tracckndom1.website</t>
  </si>
  <si>
    <t>lobnya.ru</t>
  </si>
  <si>
    <t>yallalive.co</t>
  </si>
  <si>
    <t>northerndata.de</t>
  </si>
  <si>
    <t>courtesan.com</t>
  </si>
  <si>
    <t>anturagstudio.com</t>
  </si>
  <si>
    <t>baycitymi.org</t>
  </si>
  <si>
    <t>communicationvalley.it</t>
  </si>
  <si>
    <t>compromisoempresarial.com</t>
  </si>
  <si>
    <t>prazdnikson.ru</t>
  </si>
  <si>
    <t>shahcars.biz</t>
  </si>
  <si>
    <t>java.net.id</t>
  </si>
  <si>
    <t>hd720.co</t>
  </si>
  <si>
    <t>telephoneannuaire.fr</t>
  </si>
  <si>
    <t>szrd.com</t>
  </si>
  <si>
    <t>myclientdemo.com</t>
  </si>
  <si>
    <t>nadinestay.com</t>
  </si>
  <si>
    <t>lordfilm1.top</t>
  </si>
  <si>
    <t>totalmerchandise.co.uk</t>
  </si>
  <si>
    <t>vfxpro.com</t>
  </si>
  <si>
    <t>bitbusd.com</t>
  </si>
  <si>
    <t>legalleap.com</t>
  </si>
  <si>
    <t>sealifetrust.org</t>
  </si>
  <si>
    <t>hashme.cc</t>
  </si>
  <si>
    <t>epresskitz.com</t>
  </si>
  <si>
    <t>thinkbetteropportunity.xyz</t>
  </si>
  <si>
    <t>beaspunge.com</t>
  </si>
  <si>
    <t>owamni.com</t>
  </si>
  <si>
    <t>tndeer.com</t>
  </si>
  <si>
    <t>tmsat1.ru</t>
  </si>
  <si>
    <t>testdrivinglicence.com</t>
  </si>
  <si>
    <t>nakata.net</t>
  </si>
  <si>
    <t>affordablecolleges.com</t>
  </si>
  <si>
    <t>linkhost.it</t>
  </si>
  <si>
    <t>topogrbuwc.space</t>
  </si>
  <si>
    <t>futemais.net</t>
  </si>
  <si>
    <t>pt-grl.click</t>
  </si>
  <si>
    <t>zoekeating.com</t>
  </si>
  <si>
    <t>wdekkfz.com</t>
  </si>
  <si>
    <t>gets4link.com</t>
  </si>
  <si>
    <t>dou-tipaza.org</t>
  </si>
  <si>
    <t>textil-grosshandel.eu</t>
  </si>
  <si>
    <t>shieldhost.in</t>
  </si>
  <si>
    <t>livecasinoclubs.com</t>
  </si>
  <si>
    <t>24x7servermanagement.com</t>
  </si>
  <si>
    <t>spufalcons.com</t>
  </si>
  <si>
    <t>rdpschool.edu.in</t>
  </si>
  <si>
    <t>flowbirdhub.com</t>
  </si>
  <si>
    <t>sundaybikes.com</t>
  </si>
  <si>
    <t>createjigsawpuzzles.com</t>
  </si>
  <si>
    <t>icecoin.live</t>
  </si>
  <si>
    <t>cricketlineguru.com</t>
  </si>
  <si>
    <t>citizensofhumanityjeans.info</t>
  </si>
  <si>
    <t>tcawerm.com</t>
  </si>
  <si>
    <t>p3internal.net</t>
  </si>
  <si>
    <t>1xbet.nu</t>
  </si>
  <si>
    <t>scoalaecis.ro</t>
  </si>
  <si>
    <t>nospacedidlove.com</t>
  </si>
  <si>
    <t>trix1.fun</t>
  </si>
  <si>
    <t>tropiki.fun</t>
  </si>
  <si>
    <t>cineplanet.cl</t>
  </si>
  <si>
    <t>isls.org</t>
  </si>
  <si>
    <t>aliyunddos1030.com</t>
  </si>
  <si>
    <t>yunxuetang.com.cn</t>
  </si>
  <si>
    <t>rtwads.com</t>
  </si>
  <si>
    <t>promoview.com.br</t>
  </si>
  <si>
    <t>wdeposit.online</t>
  </si>
  <si>
    <t>theinterestingtimes.org</t>
  </si>
  <si>
    <t>casinolignefrancais.com</t>
  </si>
  <si>
    <t>unisinu.edu.co</t>
  </si>
  <si>
    <t>plixlife.com</t>
  </si>
  <si>
    <t>ntalk.me</t>
  </si>
  <si>
    <t>transumo.com</t>
  </si>
  <si>
    <t>clearapis.com</t>
  </si>
  <si>
    <t>meyers.dk</t>
  </si>
  <si>
    <t>composers21.com</t>
  </si>
  <si>
    <t>atnifty.com</t>
  </si>
  <si>
    <t>uggsboots.ca</t>
  </si>
  <si>
    <t>interfix.com.br</t>
  </si>
  <si>
    <t>healthyliving.gr</t>
  </si>
  <si>
    <t>newsnirvana.com</t>
  </si>
  <si>
    <t>techniumscience.com</t>
  </si>
  <si>
    <t>77420.info</t>
  </si>
  <si>
    <t>bjtcc.org.cn</t>
  </si>
  <si>
    <t>lif.co.id</t>
  </si>
  <si>
    <t>eddirasa.net</t>
  </si>
  <si>
    <t>trionyntuk.space</t>
  </si>
  <si>
    <t>chuandong360.com</t>
  </si>
  <si>
    <t>permethrin.today</t>
  </si>
  <si>
    <t>erudyt.net</t>
  </si>
  <si>
    <t>muzew.com</t>
  </si>
  <si>
    <t>spravochnik-rf.ru</t>
  </si>
  <si>
    <t>trainingexpress.org.uk</t>
  </si>
  <si>
    <t>pedroguinle.com</t>
  </si>
  <si>
    <t>tierheimnetzwerk.de</t>
  </si>
  <si>
    <t>design-ac.net</t>
  </si>
  <si>
    <t>unstoppablerobotninja.com</t>
  </si>
  <si>
    <t>isic.cz</t>
  </si>
  <si>
    <t>orankl.com</t>
  </si>
  <si>
    <t>miamigardens-fl.gov</t>
  </si>
  <si>
    <t>ecofriendlyhabits.com</t>
  </si>
  <si>
    <t>porno365.world</t>
  </si>
  <si>
    <t>theginisin.com</t>
  </si>
  <si>
    <t>traderpublishing.com</t>
  </si>
  <si>
    <t>centralraw.ga</t>
  </si>
  <si>
    <t>crypto-times.jp</t>
  </si>
  <si>
    <t>3sinfo.com</t>
  </si>
  <si>
    <t>loxam.com</t>
  </si>
  <si>
    <t>abortionreview.org</t>
  </si>
  <si>
    <t>lansdowneresort.com</t>
  </si>
  <si>
    <t>mywisegranny.com</t>
  </si>
  <si>
    <t>harryhouses.com</t>
  </si>
  <si>
    <t>trkshark.cc</t>
  </si>
  <si>
    <t>netentcasinos.com</t>
  </si>
  <si>
    <t>onlinedefense.icu</t>
  </si>
  <si>
    <t>learnathome.ru</t>
  </si>
  <si>
    <t>applicantes.com</t>
  </si>
  <si>
    <t>wakeupandbesomebody.org</t>
  </si>
  <si>
    <t>mnac.cat</t>
  </si>
  <si>
    <t>e-mm.ru</t>
  </si>
  <si>
    <t>newjerseyweddingplanners.com</t>
  </si>
  <si>
    <t>openlims.org</t>
  </si>
  <si>
    <t>mojprad.gov.pl</t>
  </si>
  <si>
    <t>toyokitchen.co.jp</t>
  </si>
  <si>
    <t>insing.com</t>
  </si>
  <si>
    <t>lawfirmh.com</t>
  </si>
  <si>
    <t>1bit.support</t>
  </si>
  <si>
    <t>bcome.biz</t>
  </si>
  <si>
    <t>neekflix.com</t>
  </si>
  <si>
    <t>contentgorilla.co</t>
  </si>
  <si>
    <t>boulistenaute.com</t>
  </si>
  <si>
    <t>profootballresearchers.org</t>
  </si>
  <si>
    <t>sunnygame666.com</t>
  </si>
  <si>
    <t>rkbvl.ru</t>
  </si>
  <si>
    <t>frac-centre.fr</t>
  </si>
  <si>
    <t>ottobredesign.com</t>
  </si>
  <si>
    <t>iamlights.com</t>
  </si>
  <si>
    <t>charmbazan.com</t>
  </si>
  <si>
    <t>broadwaypodcastnetwork.com</t>
  </si>
  <si>
    <t>wimastergardener.org</t>
  </si>
  <si>
    <t>reddotshooters.com</t>
  </si>
  <si>
    <t>reitzner.de</t>
  </si>
  <si>
    <t>hoth4477.com.br</t>
  </si>
  <si>
    <t>themerchanthotel.com</t>
  </si>
  <si>
    <t>shikshacoach.com</t>
  </si>
  <si>
    <t>womanitely.com</t>
  </si>
  <si>
    <t>visigraphic.com</t>
  </si>
  <si>
    <t>performia-cis.ru</t>
  </si>
  <si>
    <t>robotss.site</t>
  </si>
  <si>
    <t>deyvpn.cfd</t>
  </si>
  <si>
    <t>fastsolutionsnow.biz</t>
  </si>
  <si>
    <t>ohora.com</t>
  </si>
  <si>
    <t>scbyx.net</t>
  </si>
  <si>
    <t>betway.ug</t>
  </si>
  <si>
    <t>visatank.com</t>
  </si>
  <si>
    <t>ai4hub.com</t>
  </si>
  <si>
    <t>hellletloose.com</t>
  </si>
  <si>
    <t>dworlds.ru</t>
  </si>
  <si>
    <t>bbktf.org</t>
  </si>
  <si>
    <t>otec.de</t>
  </si>
  <si>
    <t>ericfavre.com</t>
  </si>
  <si>
    <t>apatity.ru</t>
  </si>
  <si>
    <t>stantwebsitedesign.com</t>
  </si>
  <si>
    <t>clearaudio.de</t>
  </si>
  <si>
    <t>toonamo.org</t>
  </si>
  <si>
    <t>widman.biz</t>
  </si>
  <si>
    <t>olli-f.de</t>
  </si>
  <si>
    <t>hyundaiboard.de</t>
  </si>
  <si>
    <t>ilke.org.tr</t>
  </si>
  <si>
    <t>be-forever.com</t>
  </si>
  <si>
    <t>pokerdom-wp54.top</t>
  </si>
  <si>
    <t>gnet.biz</t>
  </si>
  <si>
    <t>bnk.ru</t>
  </si>
  <si>
    <t>batterydoctor.ru</t>
  </si>
  <si>
    <t>hanshanschool.cn</t>
  </si>
  <si>
    <t>cixug.es</t>
  </si>
  <si>
    <t>serials24.ru</t>
  </si>
  <si>
    <t>wpad.ru</t>
  </si>
  <si>
    <t>cialist.monster</t>
  </si>
  <si>
    <t>sexcomics.one</t>
  </si>
  <si>
    <t>tmisrael.co.il</t>
  </si>
  <si>
    <t>ticketarena.co.uk</t>
  </si>
  <si>
    <t>tactful.ai</t>
  </si>
  <si>
    <t>hostingmacro.net.pe</t>
  </si>
  <si>
    <t>hentai-manga.su</t>
  </si>
  <si>
    <t>extremeflying.eu</t>
  </si>
  <si>
    <t>movie-zone.net</t>
  </si>
  <si>
    <t>mtcradio.com</t>
  </si>
  <si>
    <t>phauna.org</t>
  </si>
  <si>
    <t>uletay.net</t>
  </si>
  <si>
    <t>iosicongallery.com</t>
  </si>
  <si>
    <t>hivanetwork.com</t>
  </si>
  <si>
    <t>strykerdigital.com</t>
  </si>
  <si>
    <t>imatyfa.org</t>
  </si>
  <si>
    <t>vhikons.space</t>
  </si>
  <si>
    <t>technewmind.com</t>
  </si>
  <si>
    <t>bike24.it</t>
  </si>
  <si>
    <t>takarnet.hu</t>
  </si>
  <si>
    <t>ulcomsys.ru</t>
  </si>
  <si>
    <t>hotelurisirestaurante.ro</t>
  </si>
  <si>
    <t>newsautomate.ga</t>
  </si>
  <si>
    <t>blockchaintechnology-news.com</t>
  </si>
  <si>
    <t>ilmugeografi.com</t>
  </si>
  <si>
    <t>birdz.pro</t>
  </si>
  <si>
    <t>mixdrop.bz</t>
  </si>
  <si>
    <t>twotrees.com</t>
  </si>
  <si>
    <t>temposvegasicilia.com</t>
  </si>
  <si>
    <t>high-profile.com</t>
  </si>
  <si>
    <t>eebbk.com</t>
  </si>
  <si>
    <t>asagarwal.com</t>
  </si>
  <si>
    <t>3761.com</t>
  </si>
  <si>
    <t>waterwel.vn</t>
  </si>
  <si>
    <t>adult-toy.kr</t>
  </si>
  <si>
    <t>fuguchat.com</t>
  </si>
  <si>
    <t>medyk-elblag.pl</t>
  </si>
  <si>
    <t>almonature.com</t>
  </si>
  <si>
    <t>ratgeber-verbraucherzentrale.de</t>
  </si>
  <si>
    <t>smmexclusive.com</t>
  </si>
  <si>
    <t>megapp.info</t>
  </si>
  <si>
    <t>singaporebudget.gov.sg</t>
  </si>
  <si>
    <t>agroecologia.net</t>
  </si>
  <si>
    <t>blogconversion.ga</t>
  </si>
  <si>
    <t>shimly-ad.net</t>
  </si>
  <si>
    <t>myehtrip.com</t>
  </si>
  <si>
    <t>studiocalico.com</t>
  </si>
  <si>
    <t>mohistmc.com</t>
  </si>
  <si>
    <t>osba.org</t>
  </si>
  <si>
    <t>maketv.rs</t>
  </si>
  <si>
    <t>freedomrally2021.com</t>
  </si>
  <si>
    <t>mfa.fi</t>
  </si>
  <si>
    <t>prim.net</t>
  </si>
  <si>
    <t>extactraining.com</t>
  </si>
  <si>
    <t>hotmail.nl</t>
  </si>
  <si>
    <t>thedemocracyreset.org</t>
  </si>
  <si>
    <t>oncallsoftware.net</t>
  </si>
  <si>
    <t>sanctuarybooks.jp</t>
  </si>
  <si>
    <t>qunomedical.com</t>
  </si>
  <si>
    <t>nett.kr</t>
  </si>
  <si>
    <t>secureenergy.org</t>
  </si>
  <si>
    <t>investsgaz.info</t>
  </si>
  <si>
    <t>agileapplications.ie</t>
  </si>
  <si>
    <t>culamba.com</t>
  </si>
  <si>
    <t>ed2000.com</t>
  </si>
  <si>
    <t>woodus.com</t>
  </si>
  <si>
    <t>mynjhelps.gov</t>
  </si>
  <si>
    <t>visia.co.jp</t>
  </si>
  <si>
    <t>komikt.ru</t>
  </si>
  <si>
    <t>ttcs-1.com</t>
  </si>
  <si>
    <t>odishatourism.gov.in</t>
  </si>
  <si>
    <t>oneluv.in</t>
  </si>
  <si>
    <t>geeknik.com</t>
  </si>
  <si>
    <t>bdwebsite.cn</t>
  </si>
  <si>
    <t>dinerenblanc.info</t>
  </si>
  <si>
    <t>sildenafilxv.com</t>
  </si>
  <si>
    <t>jubt6.xyz</t>
  </si>
  <si>
    <t>real-france.fr</t>
  </si>
  <si>
    <t>pcivil.rj.gov.br</t>
  </si>
  <si>
    <t>azbuka-u.ru</t>
  </si>
  <si>
    <t>autism-frc.ru</t>
  </si>
  <si>
    <t>luger.gg</t>
  </si>
  <si>
    <t>sprinkl.io</t>
  </si>
  <si>
    <t>theverygroup.com</t>
  </si>
  <si>
    <t>robinrendle.com</t>
  </si>
  <si>
    <t>mbsmartservices.net</t>
  </si>
  <si>
    <t>siahkaman.com</t>
  </si>
  <si>
    <t>bublik11.fun</t>
  </si>
  <si>
    <t>cablemap.info</t>
  </si>
  <si>
    <t>qualifiedbrand.ga</t>
  </si>
  <si>
    <t>antiraid.com.ua</t>
  </si>
  <si>
    <t>scalingwithsystems.com</t>
  </si>
  <si>
    <t>alsenet.net</t>
  </si>
  <si>
    <t>hetemeel.com</t>
  </si>
  <si>
    <t>orbita1.ru</t>
  </si>
  <si>
    <t>uptorn.top</t>
  </si>
  <si>
    <t>russiavulcan-casinos.com</t>
  </si>
  <si>
    <t>immyneedscake.com</t>
  </si>
  <si>
    <t>qchosting.com</t>
  </si>
  <si>
    <t>instaflutter.com</t>
  </si>
  <si>
    <t>psychotherapie-coeppicus.ch</t>
  </si>
  <si>
    <t>baby-club.ru</t>
  </si>
  <si>
    <t>bluehillfarm.net</t>
  </si>
  <si>
    <t>wakeporno.com</t>
  </si>
  <si>
    <t>vsepartneri.ru</t>
  </si>
  <si>
    <t>cicbiogune.es</t>
  </si>
  <si>
    <t>cybozu.io</t>
  </si>
  <si>
    <t>hospitalhealthcare.com</t>
  </si>
  <si>
    <t>mileade.com</t>
  </si>
  <si>
    <t>zukorthyd.club</t>
  </si>
  <si>
    <t>netno.net</t>
  </si>
  <si>
    <t>88-play-a-games.com</t>
  </si>
  <si>
    <t>creatingintent.net</t>
  </si>
  <si>
    <t>footballshirts.me.uk</t>
  </si>
  <si>
    <t>skindred.net</t>
  </si>
  <si>
    <t>slotcubaba.com</t>
  </si>
  <si>
    <t>biano.ro</t>
  </si>
  <si>
    <t>cxyinfo.com</t>
  </si>
  <si>
    <t>kinoart-film.site</t>
  </si>
  <si>
    <t>dresser-rand.com</t>
  </si>
  <si>
    <t>sageparts.com</t>
  </si>
  <si>
    <t>winhosting.eu</t>
  </si>
  <si>
    <t>kartinka-kartinki.ru</t>
  </si>
  <si>
    <t>hawksford.com</t>
  </si>
  <si>
    <t>ilyuziya.ru</t>
  </si>
  <si>
    <t>thesabu.com</t>
  </si>
  <si>
    <t>mystatsonline.com</t>
  </si>
  <si>
    <t>day-torrent.xyz</t>
  </si>
  <si>
    <t>americangunfacts.com</t>
  </si>
  <si>
    <t>mikai.org</t>
  </si>
  <si>
    <t>fitflopssaleuk.me.uk</t>
  </si>
  <si>
    <t>rojnews.news</t>
  </si>
  <si>
    <t>orcafascio.com</t>
  </si>
  <si>
    <t>badteenspunished.com</t>
  </si>
  <si>
    <t>dreamscapesdesigners.net</t>
  </si>
  <si>
    <t>hm4tech.info</t>
  </si>
  <si>
    <t>sherianajamii.com</t>
  </si>
  <si>
    <t>sparkcal.com</t>
  </si>
  <si>
    <t>couponsandfreebiesmom.com</t>
  </si>
  <si>
    <t>viagracoupons.online</t>
  </si>
  <si>
    <t>fijipiscinas.com</t>
  </si>
  <si>
    <t>comment.org</t>
  </si>
  <si>
    <t>fiatmine.pro</t>
  </si>
  <si>
    <t>rfpoisk.ru</t>
  </si>
  <si>
    <t>momssluts.net</t>
  </si>
  <si>
    <t>fortifydata.com</t>
  </si>
  <si>
    <t>discgolf.com</t>
  </si>
  <si>
    <t>vaccination-info.eu</t>
  </si>
  <si>
    <t>bluehole.com.cn</t>
  </si>
  <si>
    <t>fefco.org</t>
  </si>
  <si>
    <t>fswebsitehost.com</t>
  </si>
  <si>
    <t>clubsearay.com</t>
  </si>
  <si>
    <t>voipster.org</t>
  </si>
  <si>
    <t>allithypermarket.com.my</t>
  </si>
  <si>
    <t>okup6.life</t>
  </si>
  <si>
    <t>sesamestreetlive.com</t>
  </si>
  <si>
    <t>thwap.top</t>
  </si>
  <si>
    <t>fjsmu.edu.cn</t>
  </si>
  <si>
    <t>livefarma.com</t>
  </si>
  <si>
    <t>photodo.com</t>
  </si>
  <si>
    <t>iub.gov.lv</t>
  </si>
  <si>
    <t>cioinsight.com.cn</t>
  </si>
  <si>
    <t>jurnalisindonesia.id</t>
  </si>
  <si>
    <t>stgeorgesbristol.co.uk</t>
  </si>
  <si>
    <t>mirit-sochi.ru</t>
  </si>
  <si>
    <t>zetflixe.online</t>
  </si>
  <si>
    <t>cloudally.com</t>
  </si>
  <si>
    <t>the-past.com</t>
  </si>
  <si>
    <t>seobatch272.cf</t>
  </si>
  <si>
    <t>thealchemistskitchen.com</t>
  </si>
  <si>
    <t>mine.bz</t>
  </si>
  <si>
    <t>soulwax.com</t>
  </si>
  <si>
    <t>kerasno.com</t>
  </si>
  <si>
    <t>tajhizyaragh.com</t>
  </si>
  <si>
    <t>trade-union.pro</t>
  </si>
  <si>
    <t>postalandcourieretc.co.uk</t>
  </si>
  <si>
    <t>fifty2.eu</t>
  </si>
  <si>
    <t>avva-rus.ru</t>
  </si>
  <si>
    <t>dzhgarkava.co.uk</t>
  </si>
  <si>
    <t>theinsider.life</t>
  </si>
  <si>
    <t>unived.ac.id</t>
  </si>
  <si>
    <t>gnomez.pro</t>
  </si>
  <si>
    <t>pinlite.me</t>
  </si>
  <si>
    <t>jmd.co.jp</t>
  </si>
  <si>
    <t>localhussies.com</t>
  </si>
  <si>
    <t>wwe.to</t>
  </si>
  <si>
    <t>fangyou.com</t>
  </si>
  <si>
    <t>x-beemtube.com</t>
  </si>
  <si>
    <t>austinair.com</t>
  </si>
  <si>
    <t>blackboxai.com</t>
  </si>
  <si>
    <t>catella.com</t>
  </si>
  <si>
    <t>knmall.co.kr</t>
  </si>
  <si>
    <t>creculture.com</t>
  </si>
  <si>
    <t>srchsolution.com</t>
  </si>
  <si>
    <t>azino777casinoz4.ru</t>
  </si>
  <si>
    <t>chorushealthplans.org</t>
  </si>
  <si>
    <t>cbaa.org.au</t>
  </si>
  <si>
    <t>cbihealth.ca</t>
  </si>
  <si>
    <t>bitstarz101.ru</t>
  </si>
  <si>
    <t>ibm.gov.in</t>
  </si>
  <si>
    <t>tisonline.nl</t>
  </si>
  <si>
    <t>1xbet-5430985.top</t>
  </si>
  <si>
    <t>serverpronto.com</t>
  </si>
  <si>
    <t>josephabboud.com</t>
  </si>
  <si>
    <t>sun-rm.com</t>
  </si>
  <si>
    <t>strokejournal.org</t>
  </si>
  <si>
    <t>caacbook.com.cn</t>
  </si>
  <si>
    <t>skyhome.jp</t>
  </si>
  <si>
    <t>lawyer.zone</t>
  </si>
  <si>
    <t>classtop1.ga</t>
  </si>
  <si>
    <t>anios.com</t>
  </si>
  <si>
    <t>ithelp.plus</t>
  </si>
  <si>
    <t>profarm1.top</t>
  </si>
  <si>
    <t>achillesinternational.org</t>
  </si>
  <si>
    <t>web-power.pl</t>
  </si>
  <si>
    <t>louisianamaritime.org</t>
  </si>
  <si>
    <t>therapypet.org</t>
  </si>
  <si>
    <t>broadbandy.net</t>
  </si>
  <si>
    <t>bok.com.cn</t>
  </si>
  <si>
    <t>sexflirtbook.com</t>
  </si>
  <si>
    <t>cmu.edu.ph</t>
  </si>
  <si>
    <t>americandreamcars.com</t>
  </si>
  <si>
    <t>extensionsmirror.nl</t>
  </si>
  <si>
    <t>zyyi.net</t>
  </si>
  <si>
    <t>guestinhouse.com</t>
  </si>
  <si>
    <t>coachgrowthhub.com</t>
  </si>
  <si>
    <t>carloalberto.org</t>
  </si>
  <si>
    <t>browser-extensions.club</t>
  </si>
  <si>
    <t>vag-freiburg.de</t>
  </si>
  <si>
    <t>spearmintrhino.com</t>
  </si>
  <si>
    <t>iridesime.info</t>
  </si>
  <si>
    <t>wincity1788.com</t>
  </si>
  <si>
    <t>raph.com</t>
  </si>
  <si>
    <t>niit.ac.jp</t>
  </si>
  <si>
    <t>pagestrip.com</t>
  </si>
  <si>
    <t>grandfortunecasino.com</t>
  </si>
  <si>
    <t>porno2021.live</t>
  </si>
  <si>
    <t>godskingdom.org</t>
  </si>
  <si>
    <t>rodesia.ru</t>
  </si>
  <si>
    <t>geluhsx.com</t>
  </si>
  <si>
    <t>ejmastnak.com</t>
  </si>
  <si>
    <t>outbackqueensland.com.au</t>
  </si>
  <si>
    <t>registerpro.xyz</t>
  </si>
  <si>
    <t>gexing.com</t>
  </si>
  <si>
    <t>charm.sh</t>
  </si>
  <si>
    <t>ddrsex.com</t>
  </si>
  <si>
    <t>seniorforums.com</t>
  </si>
  <si>
    <t>montsoleil.com.uy</t>
  </si>
  <si>
    <t>rfxs.cn</t>
  </si>
  <si>
    <t>ritten.com</t>
  </si>
  <si>
    <t>xxxstreamgirls.com</t>
  </si>
  <si>
    <t>autoeurope.fr</t>
  </si>
  <si>
    <t>summer-profit.fun</t>
  </si>
  <si>
    <t>nogomi.cc</t>
  </si>
  <si>
    <t>vogelmorntennisclub.com</t>
  </si>
  <si>
    <t>grantgamble.com</t>
  </si>
  <si>
    <t>daylighthours.site</t>
  </si>
  <si>
    <t>ddos-russian-sites.com</t>
  </si>
  <si>
    <t>dufmania.com</t>
  </si>
  <si>
    <t>bigpharma.top</t>
  </si>
  <si>
    <t>slayradio.org</t>
  </si>
  <si>
    <t>hardywood.com</t>
  </si>
  <si>
    <t>mobile-disco.at</t>
  </si>
  <si>
    <t>glyphsearch.com</t>
  </si>
  <si>
    <t>veridatainc.com</t>
  </si>
  <si>
    <t>vavadaglj.com</t>
  </si>
  <si>
    <t>fingerlyns.space</t>
  </si>
  <si>
    <t>bwy.org.uk</t>
  </si>
  <si>
    <t>pursuitblank.info</t>
  </si>
  <si>
    <t>opensecuritytraining.info</t>
  </si>
  <si>
    <t>konigi.com</t>
  </si>
  <si>
    <t>drhoney.com</t>
  </si>
  <si>
    <t>optica-sulent.com</t>
  </si>
  <si>
    <t>yebo-online-casino.com</t>
  </si>
  <si>
    <t>marttoys.ru</t>
  </si>
  <si>
    <t>damdiplom.com</t>
  </si>
  <si>
    <t>eismann.de</t>
  </si>
  <si>
    <t>taling.me</t>
  </si>
  <si>
    <t>shoptheworld.in</t>
  </si>
  <si>
    <t>swclosing.com</t>
  </si>
  <si>
    <t>bpginspections.com</t>
  </si>
  <si>
    <t>luup.sc</t>
  </si>
  <si>
    <t>smrtvu.com</t>
  </si>
  <si>
    <t>vit.com.tr</t>
  </si>
  <si>
    <t>theschoollocker.com.au</t>
  </si>
  <si>
    <t>azartreview.com</t>
  </si>
  <si>
    <t>ease.org</t>
  </si>
  <si>
    <t>parlayplay.io</t>
  </si>
  <si>
    <t>menu.jp</t>
  </si>
  <si>
    <t>webredirect.com</t>
  </si>
  <si>
    <t>szanganeh.com</t>
  </si>
  <si>
    <t>24hplans.com</t>
  </si>
  <si>
    <t>meuxbox.com.br</t>
  </si>
  <si>
    <t>win-coin.online</t>
  </si>
  <si>
    <t>profotonet.com</t>
  </si>
  <si>
    <t>nuovicasino.it</t>
  </si>
  <si>
    <t>cityali.xyz</t>
  </si>
  <si>
    <t>w88clubz.com</t>
  </si>
  <si>
    <t>weinert-industries.com</t>
  </si>
  <si>
    <t>2cy8.com</t>
  </si>
  <si>
    <t>associationsonline.com</t>
  </si>
  <si>
    <t>alpina-farben.de</t>
  </si>
  <si>
    <t>studentlanka.com</t>
  </si>
  <si>
    <t>begdominate.info</t>
  </si>
  <si>
    <t>angryrobotbooks.com</t>
  </si>
  <si>
    <t>artkram.ru</t>
  </si>
  <si>
    <t>abzums.ac.ir</t>
  </si>
  <si>
    <t>stewartlee.co.uk</t>
  </si>
  <si>
    <t>marinadodgeny.com</t>
  </si>
  <si>
    <t>frankwandelt.nl</t>
  </si>
  <si>
    <t>picassomio.com</t>
  </si>
  <si>
    <t>irp-auto.com</t>
  </si>
  <si>
    <t>appareo.com</t>
  </si>
  <si>
    <t>centileo.com</t>
  </si>
  <si>
    <t>laculinaria.de</t>
  </si>
  <si>
    <t>binarium.finance</t>
  </si>
  <si>
    <t>runblogger.com</t>
  </si>
  <si>
    <t>cryptoportfolio.live</t>
  </si>
  <si>
    <t>axcesswebtech.com</t>
  </si>
  <si>
    <t>kghi-diplomik.com</t>
  </si>
  <si>
    <t>directlan.net.br</t>
  </si>
  <si>
    <t>zfort.com</t>
  </si>
  <si>
    <t>buycpanel.com</t>
  </si>
  <si>
    <t>turkeyonline.ru</t>
  </si>
  <si>
    <t>caylix.com</t>
  </si>
  <si>
    <t>tabletka.online</t>
  </si>
  <si>
    <t>apkmod.cc</t>
  </si>
  <si>
    <t>kankan58.cc</t>
  </si>
  <si>
    <t>victory1.tv</t>
  </si>
  <si>
    <t>appliedmembranes.com</t>
  </si>
  <si>
    <t>cfpj.com</t>
  </si>
  <si>
    <t>homemortgagesuccess.com</t>
  </si>
  <si>
    <t>yourtorrent.ru</t>
  </si>
  <si>
    <t>uk-hosting-servers.com</t>
  </si>
  <si>
    <t>zanderidtheft.com</t>
  </si>
  <si>
    <t>powerspelling.com</t>
  </si>
  <si>
    <t>freshcasino2017.com</t>
  </si>
  <si>
    <t>netvagas.com.br</t>
  </si>
  <si>
    <t>boha.com.tr</t>
  </si>
  <si>
    <t>pu707ev.com</t>
  </si>
  <si>
    <t>nutritionrefined.com</t>
  </si>
  <si>
    <t>kindii-dzidzius.com</t>
  </si>
  <si>
    <t>zjky.cn</t>
  </si>
  <si>
    <t>blogports.com</t>
  </si>
  <si>
    <t>traveluganda.com</t>
  </si>
  <si>
    <t>ambiclimate.com</t>
  </si>
  <si>
    <t>anataga-daisuki.net</t>
  </si>
  <si>
    <t>environmentsearch.net</t>
  </si>
  <si>
    <t>frechefreunde.de</t>
  </si>
  <si>
    <t>backspace.com</t>
  </si>
  <si>
    <t>bicgraphic.com</t>
  </si>
  <si>
    <t>s-ic.trade</t>
  </si>
  <si>
    <t>redstarpoker20.eu</t>
  </si>
  <si>
    <t>281050.com</t>
  </si>
  <si>
    <t>mvci.com</t>
  </si>
  <si>
    <t>prov-liege.be</t>
  </si>
  <si>
    <t>motorsportretro.com</t>
  </si>
  <si>
    <t>qualityns.com</t>
  </si>
  <si>
    <t>emshostingsystems.com</t>
  </si>
  <si>
    <t>gutachten-gutachter.de</t>
  </si>
  <si>
    <t>gimmemetal.com</t>
  </si>
  <si>
    <t>revealcalifornia.com</t>
  </si>
  <si>
    <t>manerg.xyz</t>
  </si>
  <si>
    <t>krakentor.store</t>
  </si>
  <si>
    <t>himreactiv.ru</t>
  </si>
  <si>
    <t>hraxisindia.com</t>
  </si>
  <si>
    <t>salom.uz</t>
  </si>
  <si>
    <t>taxwatch.co.kr</t>
  </si>
  <si>
    <t>haitenjp.com</t>
  </si>
  <si>
    <t>wentworthmansion.com</t>
  </si>
  <si>
    <t>getstack.app</t>
  </si>
  <si>
    <t>whairport.com</t>
  </si>
  <si>
    <t>shddtt.cn</t>
  </si>
  <si>
    <t>biohaven.com</t>
  </si>
  <si>
    <t>qqyou.com</t>
  </si>
  <si>
    <t>ereaderclub.co</t>
  </si>
  <si>
    <t>grrrltraveler.com</t>
  </si>
  <si>
    <t>elleon.com</t>
  </si>
  <si>
    <t>anat.org.au</t>
  </si>
  <si>
    <t>newgovermentjobsindia.in</t>
  </si>
  <si>
    <t>remax.com.eg</t>
  </si>
  <si>
    <t>tvmi.mt</t>
  </si>
  <si>
    <t>primante3d.com</t>
  </si>
  <si>
    <t>blenderelements.com</t>
  </si>
  <si>
    <t>revanshgame.site</t>
  </si>
  <si>
    <t>tech-list.com</t>
  </si>
  <si>
    <t>whowhatwhy.com</t>
  </si>
  <si>
    <t>najibkamalcompany.com</t>
  </si>
  <si>
    <t>valuta24.ru</t>
  </si>
  <si>
    <t>portalplaneta.ru</t>
  </si>
  <si>
    <t>top4running.es</t>
  </si>
  <si>
    <t>hrspace.it</t>
  </si>
  <si>
    <t>first-broker.us</t>
  </si>
  <si>
    <t>hostiko.com</t>
  </si>
  <si>
    <t>zknives.com</t>
  </si>
  <si>
    <t>laserdisc.party</t>
  </si>
  <si>
    <t>aro.ie</t>
  </si>
  <si>
    <t>1000cloud.net</t>
  </si>
  <si>
    <t>touteslesbox.fr</t>
  </si>
  <si>
    <t>pubg.info</t>
  </si>
  <si>
    <t>dgads.cc</t>
  </si>
  <si>
    <t>mysysadmintips.com</t>
  </si>
  <si>
    <t>onluslatuavoce.it</t>
  </si>
  <si>
    <t>masscops.com</t>
  </si>
  <si>
    <t>n2t.net</t>
  </si>
  <si>
    <t>ralmefarke.xyz</t>
  </si>
  <si>
    <t>extenship.com</t>
  </si>
  <si>
    <t>offeramazon.ru</t>
  </si>
  <si>
    <t>asus.in</t>
  </si>
  <si>
    <t>any-data-recovery.com</t>
  </si>
  <si>
    <t>biosmonthly.com</t>
  </si>
  <si>
    <t>bublik9.fun</t>
  </si>
  <si>
    <t>randburg.com</t>
  </si>
  <si>
    <t>webyurt.com</t>
  </si>
  <si>
    <t>cigarscanner.com</t>
  </si>
  <si>
    <t>sensetrade.ltd</t>
  </si>
  <si>
    <t>bmwcenternet.com</t>
  </si>
  <si>
    <t>boardx.cn</t>
  </si>
  <si>
    <t>bestbuyget.com</t>
  </si>
  <si>
    <t>jxga.gov.cn</t>
  </si>
  <si>
    <t>jbmresearch.com</t>
  </si>
  <si>
    <t>purnimacollection.com</t>
  </si>
  <si>
    <t>entropywins.wtf</t>
  </si>
  <si>
    <t>polynt.com</t>
  </si>
  <si>
    <t>notinourname.net</t>
  </si>
  <si>
    <t>synnex.co.jp</t>
  </si>
  <si>
    <t>stofair.se</t>
  </si>
  <si>
    <t>srizbi.biz</t>
  </si>
  <si>
    <t>tagdef.com</t>
  </si>
  <si>
    <t>shareit.onl</t>
  </si>
  <si>
    <t>altyn-orda.kz</t>
  </si>
  <si>
    <t>federationpeche.fr</t>
  </si>
  <si>
    <t>caretgames.com</t>
  </si>
  <si>
    <t>metalik.org.pl</t>
  </si>
  <si>
    <t>aceqatar.com</t>
  </si>
  <si>
    <t>attaman.com</t>
  </si>
  <si>
    <t>dahudzx.com</t>
  </si>
  <si>
    <t>endoferin.by</t>
  </si>
  <si>
    <t>fleamailapp.co.uk</t>
  </si>
  <si>
    <t>bathsheba.com</t>
  </si>
  <si>
    <t>fullunlock-mx.com</t>
  </si>
  <si>
    <t>vtlawhelp.org</t>
  </si>
  <si>
    <t>tnc.gov.tw</t>
  </si>
  <si>
    <t>passioncitychurch.com</t>
  </si>
  <si>
    <t>dayfinanceltd.com</t>
  </si>
  <si>
    <t>icdesign.es</t>
  </si>
  <si>
    <t>prupel.com</t>
  </si>
  <si>
    <t>forex-center.uno</t>
  </si>
  <si>
    <t>monopoly-darkweb.link</t>
  </si>
  <si>
    <t>paperhelpers.org</t>
  </si>
  <si>
    <t>stadlmann.at</t>
  </si>
  <si>
    <t>pruebas-web.online</t>
  </si>
  <si>
    <t>pioneers-solutions.com</t>
  </si>
  <si>
    <t>vestnab.ru</t>
  </si>
  <si>
    <t>jawahost.top</t>
  </si>
  <si>
    <t>zeta.or.kr</t>
  </si>
  <si>
    <t>redslots.com</t>
  </si>
  <si>
    <t>arlingtonwa.gov</t>
  </si>
  <si>
    <t>e-bankplus.net</t>
  </si>
  <si>
    <t>zgjass.cn</t>
  </si>
  <si>
    <t>garantpenza.ru</t>
  </si>
  <si>
    <t>wseetonline.com</t>
  </si>
  <si>
    <t>justicecounts.com</t>
  </si>
  <si>
    <t>markhorrell.com</t>
  </si>
  <si>
    <t>cosmo-sfera.art</t>
  </si>
  <si>
    <t>saradin.news</t>
  </si>
  <si>
    <t>meets-atsuma.com</t>
  </si>
  <si>
    <t>seasonhealth.com</t>
  </si>
  <si>
    <t>ebpw.net</t>
  </si>
  <si>
    <t>regioinbedrijf.nl</t>
  </si>
  <si>
    <t>pteexampreparation.com</t>
  </si>
  <si>
    <t>nathnac.org</t>
  </si>
  <si>
    <t>shannonheritage.com</t>
  </si>
  <si>
    <t>elearningx.org</t>
  </si>
  <si>
    <t>anet3d.com</t>
  </si>
  <si>
    <t>eixdiari.cat</t>
  </si>
  <si>
    <t>lycamobile.it</t>
  </si>
  <si>
    <t>teaching-treasure.art</t>
  </si>
  <si>
    <t>animeorder.com</t>
  </si>
  <si>
    <t>retrogamesfree.com</t>
  </si>
  <si>
    <t>oilbrokerage.limited</t>
  </si>
  <si>
    <t>montecasino.co.za</t>
  </si>
  <si>
    <t>teachingvisuallyimpaired.com</t>
  </si>
  <si>
    <t>wowitsveggie.com</t>
  </si>
  <si>
    <t>joneslot.com</t>
  </si>
  <si>
    <t>joykino.xyz</t>
  </si>
  <si>
    <t>myparadissi.com</t>
  </si>
  <si>
    <t>studiobabelsberg.com</t>
  </si>
  <si>
    <t>goo.edu.kz</t>
  </si>
  <si>
    <t>attorneygeneral.gov.au</t>
  </si>
  <si>
    <t>tririvers.net</t>
  </si>
  <si>
    <t>lomcn.vip</t>
  </si>
  <si>
    <t>caritas.eu</t>
  </si>
  <si>
    <t>paperhelpwritings.net</t>
  </si>
  <si>
    <t>eastietimes.com</t>
  </si>
  <si>
    <t>parapluesch.de</t>
  </si>
  <si>
    <t>anteinin.space</t>
  </si>
  <si>
    <t>gazilfd.info</t>
  </si>
  <si>
    <t>ivreality.com.ar</t>
  </si>
  <si>
    <t>chim18.net</t>
  </si>
  <si>
    <t>deadshotwow.cf</t>
  </si>
  <si>
    <t>delawarecomplexlitigation.net</t>
  </si>
  <si>
    <t>2.ly</t>
  </si>
  <si>
    <t>rebilly.com</t>
  </si>
  <si>
    <t>onlinevkino2.com</t>
  </si>
  <si>
    <t>holtzleather.com</t>
  </si>
  <si>
    <t>perfect.delivery</t>
  </si>
  <si>
    <t>themuseumofbroadway.com</t>
  </si>
  <si>
    <t>ppbp.info</t>
  </si>
  <si>
    <t>nomada.gt</t>
  </si>
  <si>
    <t>quickfix7.com</t>
  </si>
  <si>
    <t>eaglepoint.com</t>
  </si>
  <si>
    <t>sakawa.com.tw</t>
  </si>
  <si>
    <t>cornet.am</t>
  </si>
  <si>
    <t>gtt.com</t>
  </si>
  <si>
    <t>download-video.net</t>
  </si>
  <si>
    <t>relgcp.ru</t>
  </si>
  <si>
    <t>darsafzar.ir</t>
  </si>
  <si>
    <t>pogsof.com</t>
  </si>
  <si>
    <t>co.productions</t>
  </si>
  <si>
    <t>recruitin.co.kr</t>
  </si>
  <si>
    <t>firsttechy.com</t>
  </si>
  <si>
    <t>procrd.pw</t>
  </si>
  <si>
    <t>cookingbride.com</t>
  </si>
  <si>
    <t>beachlifefestival.com</t>
  </si>
  <si>
    <t>gebugi.com</t>
  </si>
  <si>
    <t>hearthstoneridingstables.com</t>
  </si>
  <si>
    <t>jimmyfairly.com</t>
  </si>
  <si>
    <t>concorsiawn.it</t>
  </si>
  <si>
    <t>american-trivia.com</t>
  </si>
  <si>
    <t>criminallegalnews.org</t>
  </si>
  <si>
    <t>pornxfull.net</t>
  </si>
  <si>
    <t>trodo.com</t>
  </si>
  <si>
    <t>vivahard.com</t>
  </si>
  <si>
    <t>023golf.com</t>
  </si>
  <si>
    <t>roboticstrends.com</t>
  </si>
  <si>
    <t>sabresystems.com</t>
  </si>
  <si>
    <t>amarkets.rocks</t>
  </si>
  <si>
    <t>taurus.cash</t>
  </si>
  <si>
    <t>x-trojmiasto.pl</t>
  </si>
  <si>
    <t>netman123.cn</t>
  </si>
  <si>
    <t>ncl-india.org</t>
  </si>
  <si>
    <t>swiftnetsms.com</t>
  </si>
  <si>
    <t>neomailing.es</t>
  </si>
  <si>
    <t>p-life.co.jp</t>
  </si>
  <si>
    <t>webdon.ir</t>
  </si>
  <si>
    <t>w-motors.ru</t>
  </si>
  <si>
    <t>transfunc.com</t>
  </si>
  <si>
    <t>moeller.net</t>
  </si>
  <si>
    <t>hbinsu.com</t>
  </si>
  <si>
    <t>howtocakeit.com</t>
  </si>
  <si>
    <t>boothamphitheatre.com</t>
  </si>
  <si>
    <t>futuristgerd.com</t>
  </si>
  <si>
    <t>biomedicalimaging.org</t>
  </si>
  <si>
    <t>buysildenafilr.com</t>
  </si>
  <si>
    <t>perkel.com</t>
  </si>
  <si>
    <t>alisonperry.co.uk</t>
  </si>
  <si>
    <t>vagranthosting.com</t>
  </si>
  <si>
    <t>bet-hot.com</t>
  </si>
  <si>
    <t>monazam.academy</t>
  </si>
  <si>
    <t>lesbiansexgif.com</t>
  </si>
  <si>
    <t>tribesunshine.info</t>
  </si>
  <si>
    <t>rolandmouret.com</t>
  </si>
  <si>
    <t>dieteticienne-tiffany.com</t>
  </si>
  <si>
    <t>asthmaline.com</t>
  </si>
  <si>
    <t>betwinner-890553.top</t>
  </si>
  <si>
    <t>debito.org</t>
  </si>
  <si>
    <t>noirfx.com</t>
  </si>
  <si>
    <t>reactorbrand.ga</t>
  </si>
  <si>
    <t>occeweb.com</t>
  </si>
  <si>
    <t>naruhodo-wifi.com</t>
  </si>
  <si>
    <t>jammuuniversity.in</t>
  </si>
  <si>
    <t>homesteadresort.com</t>
  </si>
  <si>
    <t>citynews.ro</t>
  </si>
  <si>
    <t>ferragamobelts.com</t>
  </si>
  <si>
    <t>scottbarnes.com</t>
  </si>
  <si>
    <t>balonsanat.com</t>
  </si>
  <si>
    <t>hideipvpn.com</t>
  </si>
  <si>
    <t>veriforceone.com</t>
  </si>
  <si>
    <t>onlinelebanese.com</t>
  </si>
  <si>
    <t>024492588.com</t>
  </si>
  <si>
    <t>clubnauticomuna.org</t>
  </si>
  <si>
    <t>zaiper.net</t>
  </si>
  <si>
    <t>beduka.com</t>
  </si>
  <si>
    <t>ravenation.club</t>
  </si>
  <si>
    <t>dha.gov.au</t>
  </si>
  <si>
    <t>shopsale.pro</t>
  </si>
  <si>
    <t>46playfortuna.com</t>
  </si>
  <si>
    <t>s7tech.com</t>
  </si>
  <si>
    <t>traffictoday.nl</t>
  </si>
  <si>
    <t>tiptaurus.space</t>
  </si>
  <si>
    <t>sequenza21.com</t>
  </si>
  <si>
    <t>benz-gas.online</t>
  </si>
  <si>
    <t>mooir.ru</t>
  </si>
  <si>
    <t>petreleaf.com</t>
  </si>
  <si>
    <t>ktron.info</t>
  </si>
  <si>
    <t>bronchahee.space</t>
  </si>
  <si>
    <t>parkimeter.com</t>
  </si>
  <si>
    <t>weprovide.com</t>
  </si>
  <si>
    <t>lookiero.de</t>
  </si>
  <si>
    <t>office-deals.nl</t>
  </si>
  <si>
    <t>hookuplover.com</t>
  </si>
  <si>
    <t>fccvpn.co.nz</t>
  </si>
  <si>
    <t>certsys.ru</t>
  </si>
  <si>
    <t>gbs.cn</t>
  </si>
  <si>
    <t>bestimetotravel.com</t>
  </si>
  <si>
    <t>next-auto.pro</t>
  </si>
  <si>
    <t>abiramikidneycare.com</t>
  </si>
  <si>
    <t>88zz.tv</t>
  </si>
  <si>
    <t>lowpricebud.co</t>
  </si>
  <si>
    <t>tamilmurasu.com.sg</t>
  </si>
  <si>
    <t>starlightcapital-client.io</t>
  </si>
  <si>
    <t>iamdivpress.com</t>
  </si>
  <si>
    <t>tryscience.org</t>
  </si>
  <si>
    <t>heritagecigars.org</t>
  </si>
  <si>
    <t>slotoking.com.ua</t>
  </si>
  <si>
    <t>fs-ipnet.de</t>
  </si>
  <si>
    <t>gtdmeds.com</t>
  </si>
  <si>
    <t>cialisltabs.com</t>
  </si>
  <si>
    <t>lexxfingermarche.com</t>
  </si>
  <si>
    <t>quvimeo.info</t>
  </si>
  <si>
    <t>northernlightcap.net</t>
  </si>
  <si>
    <t>engarde-service.com</t>
  </si>
  <si>
    <t>odds1x2.com</t>
  </si>
  <si>
    <t>thithptquocgia.edu.vn</t>
  </si>
  <si>
    <t>netgames.de</t>
  </si>
  <si>
    <t>bfmspb.ru</t>
  </si>
  <si>
    <t>zemprof.ru</t>
  </si>
  <si>
    <t>yourguidesite.com</t>
  </si>
  <si>
    <t>bigswitch.com</t>
  </si>
  <si>
    <t>mericherry.com</t>
  </si>
  <si>
    <t>aicit.org</t>
  </si>
  <si>
    <t>gfyjwdr.com</t>
  </si>
  <si>
    <t>arc.com</t>
  </si>
  <si>
    <t>reginforms.ru</t>
  </si>
  <si>
    <t>coachinggowhere.com</t>
  </si>
  <si>
    <t>ru-xcam.com</t>
  </si>
  <si>
    <t>themesmake.com</t>
  </si>
  <si>
    <t>giahgostarco.com</t>
  </si>
  <si>
    <t>tusomesa.live</t>
  </si>
  <si>
    <t>casur.cl</t>
  </si>
  <si>
    <t>taofen8.com</t>
  </si>
  <si>
    <t>telehealthresourcecenter.org</t>
  </si>
  <si>
    <t>contyads.com</t>
  </si>
  <si>
    <t>heesasa.com</t>
  </si>
  <si>
    <t>lesobirzha.ru</t>
  </si>
  <si>
    <t>jubl.com</t>
  </si>
  <si>
    <t>knowi.com</t>
  </si>
  <si>
    <t>myzonetickets.com</t>
  </si>
  <si>
    <t>skinofcolorsociety.org</t>
  </si>
  <si>
    <t>percutalfa.com</t>
  </si>
  <si>
    <t>sustainablejapan.jp</t>
  </si>
  <si>
    <t>leadgenius.com</t>
  </si>
  <si>
    <t>opdabusiness.com</t>
  </si>
  <si>
    <t>siftery.com</t>
  </si>
  <si>
    <t>hajperonlinecasino.com</t>
  </si>
  <si>
    <t>blogmazze.com</t>
  </si>
  <si>
    <t>ivermectinertab.com</t>
  </si>
  <si>
    <t>data.gov.ie</t>
  </si>
  <si>
    <t>buffalobilliardsaustin.com</t>
  </si>
  <si>
    <t>rta.qld.gov.au</t>
  </si>
  <si>
    <t>moody0100.com</t>
  </si>
  <si>
    <t>sonicare.com</t>
  </si>
  <si>
    <t>jcauthoritylogistics.com</t>
  </si>
  <si>
    <t>truckrestylers.com</t>
  </si>
  <si>
    <t>gofarma3.top</t>
  </si>
  <si>
    <t>theporn.tube</t>
  </si>
  <si>
    <t>mdsny.com</t>
  </si>
  <si>
    <t>kaloramainformation.com</t>
  </si>
  <si>
    <t>ipodnn.com</t>
  </si>
  <si>
    <t>mangaku.link</t>
  </si>
  <si>
    <t>belveb24.by</t>
  </si>
  <si>
    <t>rn7.nl</t>
  </si>
  <si>
    <t>sistemium.com</t>
  </si>
  <si>
    <t>kougloohsurvey.space</t>
  </si>
  <si>
    <t>ast-broker.ru</t>
  </si>
  <si>
    <t>bioara.ga</t>
  </si>
  <si>
    <t>tools174.ru</t>
  </si>
  <si>
    <t>hizb-uzbekiston.info</t>
  </si>
  <si>
    <t>azino-777-tri-topora.ru</t>
  </si>
  <si>
    <t>paws4walking.co.uk</t>
  </si>
  <si>
    <t>rodgor-vlg.ru</t>
  </si>
  <si>
    <t>crowdedhouse.com</t>
  </si>
  <si>
    <t>redstarcasino1.eu</t>
  </si>
  <si>
    <t>edyoda.com</t>
  </si>
  <si>
    <t>nivuqaa.info</t>
  </si>
  <si>
    <t>codingspoint.com</t>
  </si>
  <si>
    <t>ubchartford.org</t>
  </si>
  <si>
    <t>soulemama.com</t>
  </si>
  <si>
    <t>ccemx.org</t>
  </si>
  <si>
    <t>gowebdesign.com</t>
  </si>
  <si>
    <t>sqdccc.cn</t>
  </si>
  <si>
    <t>spielwiese.com</t>
  </si>
  <si>
    <t>virker.nu</t>
  </si>
  <si>
    <t>turkceci.net</t>
  </si>
  <si>
    <t>ferrandalmeida.family</t>
  </si>
  <si>
    <t>shemaleinc.com</t>
  </si>
  <si>
    <t>fx-jissai-dounano.com</t>
  </si>
  <si>
    <t>gsnu.ac.kr</t>
  </si>
  <si>
    <t>newtekreferrals.com</t>
  </si>
  <si>
    <t>streamily.com</t>
  </si>
  <si>
    <t>gosafe.click</t>
  </si>
  <si>
    <t>wasalt.com</t>
  </si>
  <si>
    <t>hindis.in</t>
  </si>
  <si>
    <t>zjubgpi.com</t>
  </si>
  <si>
    <t>sonovive.com</t>
  </si>
  <si>
    <t>female-happiness.com</t>
  </si>
  <si>
    <t>tzurl.org</t>
  </si>
  <si>
    <t>stvhs.com</t>
  </si>
  <si>
    <t>notredamesports.com</t>
  </si>
  <si>
    <t>bluejacketeer.com</t>
  </si>
  <si>
    <t>ahmature.pro</t>
  </si>
  <si>
    <t>bloomsgoas.com</t>
  </si>
  <si>
    <t>fondgkh-nso.ru</t>
  </si>
  <si>
    <t>css4you.de</t>
  </si>
  <si>
    <t>jumbostay.com</t>
  </si>
  <si>
    <t>in-situ.com</t>
  </si>
  <si>
    <t>highspeedlink.net</t>
  </si>
  <si>
    <t>jupiter9.ru</t>
  </si>
  <si>
    <t>juicyscore.net</t>
  </si>
  <si>
    <t>discover-writing.com</t>
  </si>
  <si>
    <t>doitinhebrew.com</t>
  </si>
  <si>
    <t>bublik14.fun</t>
  </si>
  <si>
    <t>tonolledo.com</t>
  </si>
  <si>
    <t>gtacoop.com</t>
  </si>
  <si>
    <t>bitcraze.io</t>
  </si>
  <si>
    <t>abepro.org.br</t>
  </si>
  <si>
    <t>instaforex.eu</t>
  </si>
  <si>
    <t>akamaiapis.net</t>
  </si>
  <si>
    <t>bbactif.com</t>
  </si>
  <si>
    <t>stelario.com</t>
  </si>
  <si>
    <t>euskalit.net</t>
  </si>
  <si>
    <t>nathwanigroup.com</t>
  </si>
  <si>
    <t>niktid.ru</t>
  </si>
  <si>
    <t>commonsensegenes.com</t>
  </si>
  <si>
    <t>oarks.co.jp</t>
  </si>
  <si>
    <t>iphoneblog.de</t>
  </si>
  <si>
    <t>pagetoday.com</t>
  </si>
  <si>
    <t>takestwoeggs.com</t>
  </si>
  <si>
    <t>bosmon.de</t>
  </si>
  <si>
    <t>hrtn.net</t>
  </si>
  <si>
    <t>partnerwidget.tech</t>
  </si>
  <si>
    <t>rapid-rebates.com</t>
  </si>
  <si>
    <t>homsters.kz</t>
  </si>
  <si>
    <t>strategywow.ga</t>
  </si>
  <si>
    <t>joypalani.com</t>
  </si>
  <si>
    <t>uploadnow.io</t>
  </si>
  <si>
    <t>rhinologyjournal.com</t>
  </si>
  <si>
    <t>gp-f.trade</t>
  </si>
  <si>
    <t>okradio.net</t>
  </si>
  <si>
    <t>indianporn24.cc</t>
  </si>
  <si>
    <t>ewteacher.com</t>
  </si>
  <si>
    <t>obsessive.li</t>
  </si>
  <si>
    <t>sodality.app</t>
  </si>
  <si>
    <t>sofmanplanilhas.com.br</t>
  </si>
  <si>
    <t>vr-teilhaberbank.de</t>
  </si>
  <si>
    <t>agoravocetem.com.br</t>
  </si>
  <si>
    <t>instabrand.ga</t>
  </si>
  <si>
    <t>seobatch272.ga</t>
  </si>
  <si>
    <t>xiezuoshe.com</t>
  </si>
  <si>
    <t>wonmania9.com</t>
  </si>
  <si>
    <t>bratisiapx.space</t>
  </si>
  <si>
    <t>appsus.net</t>
  </si>
  <si>
    <t>mechanicalland.com</t>
  </si>
  <si>
    <t>idrottensaffarer.se</t>
  </si>
  <si>
    <t>artie.com</t>
  </si>
  <si>
    <t>redgoldfoods.com</t>
  </si>
  <si>
    <t>nobelprizemuseum.se</t>
  </si>
  <si>
    <t>routenplaner.app</t>
  </si>
  <si>
    <t>garagedreams.net</t>
  </si>
  <si>
    <t>masterstl.ru</t>
  </si>
  <si>
    <t>itpress.fi</t>
  </si>
  <si>
    <t>iptv-online.cc</t>
  </si>
  <si>
    <t>alashraf.ws</t>
  </si>
  <si>
    <t>liveball.ru</t>
  </si>
  <si>
    <t>netmd.org</t>
  </si>
  <si>
    <t>allstreaming.cf</t>
  </si>
  <si>
    <t>sak.fi</t>
  </si>
  <si>
    <t>hostingit.co.uk</t>
  </si>
  <si>
    <t>seekheart.es</t>
  </si>
  <si>
    <t>bkleon3.xyz</t>
  </si>
  <si>
    <t>compucoin.org</t>
  </si>
  <si>
    <t>nicksummitt.com</t>
  </si>
  <si>
    <t>scpc.edu.cn</t>
  </si>
  <si>
    <t>osmibit.hr</t>
  </si>
  <si>
    <t>telemetria.ru</t>
  </si>
  <si>
    <t>winbiap.de</t>
  </si>
  <si>
    <t>gusto.at</t>
  </si>
  <si>
    <t>tadalafilnoprescription.com</t>
  </si>
  <si>
    <t>hisnt.com</t>
  </si>
  <si>
    <t>accessca.com</t>
  </si>
  <si>
    <t>rentit.hu</t>
  </si>
  <si>
    <t>vnetcom.net</t>
  </si>
  <si>
    <t>roadrunnerroadcrew.com</t>
  </si>
  <si>
    <t>cbsecure.co.uk</t>
  </si>
  <si>
    <t>oneccps.org</t>
  </si>
  <si>
    <t>movewithketty.com</t>
  </si>
  <si>
    <t>cherokeescout.com</t>
  </si>
  <si>
    <t>ivas.org</t>
  </si>
  <si>
    <t>4movierulzto.com</t>
  </si>
  <si>
    <t>teb.pl</t>
  </si>
  <si>
    <t>nextdoor-test.com</t>
  </si>
  <si>
    <t>blipnetworks.net</t>
  </si>
  <si>
    <t>themkt.com</t>
  </si>
  <si>
    <t>browncounty.com</t>
  </si>
  <si>
    <t>unjspf.org</t>
  </si>
  <si>
    <t>sims-pack.ru</t>
  </si>
  <si>
    <t>avtoshkola.one</t>
  </si>
  <si>
    <t>aglprojects.co.in</t>
  </si>
  <si>
    <t>pokerbot.xyz</t>
  </si>
  <si>
    <t>reinierdegraaf.nl</t>
  </si>
  <si>
    <t>takewsl.com</t>
  </si>
  <si>
    <t>radio-ugra.ru</t>
  </si>
  <si>
    <t>fn.hu</t>
  </si>
  <si>
    <t>kvmichocolates.com</t>
  </si>
  <si>
    <t>gomocentral.com</t>
  </si>
  <si>
    <t>insurance-canada.ca</t>
  </si>
  <si>
    <t>shoppy.mn</t>
  </si>
  <si>
    <t>honeybee.org</t>
  </si>
  <si>
    <t>zjltdp.com</t>
  </si>
  <si>
    <t>ilk.az</t>
  </si>
  <si>
    <t>dailygistgh.com</t>
  </si>
  <si>
    <t>allglobalupdates.com</t>
  </si>
  <si>
    <t>bicyclesonline.com.au</t>
  </si>
  <si>
    <t>gavyam.ru</t>
  </si>
  <si>
    <t>pigeonpresents.com</t>
  </si>
  <si>
    <t>isv-group.io</t>
  </si>
  <si>
    <t>dlhost.com</t>
  </si>
  <si>
    <t>brokernotes.co</t>
  </si>
  <si>
    <t>raisingarrows.net</t>
  </si>
  <si>
    <t>025810.com</t>
  </si>
  <si>
    <t>softwarekaufen24.de</t>
  </si>
  <si>
    <t>maratkabirov.com</t>
  </si>
  <si>
    <t>vtoroipasport.com</t>
  </si>
  <si>
    <t>neuve-a.net</t>
  </si>
  <si>
    <t>roovr.ru</t>
  </si>
  <si>
    <t>dgsp.de</t>
  </si>
  <si>
    <t>stocktradersalmanac.com</t>
  </si>
  <si>
    <t>mos-prava.info</t>
  </si>
  <si>
    <t>funeralbasics.org</t>
  </si>
  <si>
    <t>binarium.pw</t>
  </si>
  <si>
    <t>cnn588.com</t>
  </si>
  <si>
    <t>imaggina.biz</t>
  </si>
  <si>
    <t>varbuyer.com</t>
  </si>
  <si>
    <t>liangchaoweicdn.com</t>
  </si>
  <si>
    <t>mmgweb.com.au</t>
  </si>
  <si>
    <t>lakemonster.com</t>
  </si>
  <si>
    <t>therme.at</t>
  </si>
  <si>
    <t>liqun1920.com</t>
  </si>
  <si>
    <t>ssystems.de</t>
  </si>
  <si>
    <t>samarasp.ru</t>
  </si>
  <si>
    <t>ictlab.uk</t>
  </si>
  <si>
    <t>tophotel.cz</t>
  </si>
  <si>
    <t>vaca-ps.org</t>
  </si>
  <si>
    <t>pikantiskabraske.lt</t>
  </si>
  <si>
    <t>redstarpoker21.eu</t>
  </si>
  <si>
    <t>xijgedjgg5f55.com</t>
  </si>
  <si>
    <t>sarandi.com.uy</t>
  </si>
  <si>
    <t>eventsphoto.com</t>
  </si>
  <si>
    <t>cryptodell.digital</t>
  </si>
  <si>
    <t>shotecamera.com</t>
  </si>
  <si>
    <t>inkegd.com</t>
  </si>
  <si>
    <t>hojenet.com</t>
  </si>
  <si>
    <t>apitrade.pro</t>
  </si>
  <si>
    <t>concretecountertopsolutions.com</t>
  </si>
  <si>
    <t>food1.com</t>
  </si>
  <si>
    <t>visable.io</t>
  </si>
  <si>
    <t>vermox500.com</t>
  </si>
  <si>
    <t>bravolol.com</t>
  </si>
  <si>
    <t>myomnitel.com</t>
  </si>
  <si>
    <t>spektrumzdravi.cz</t>
  </si>
  <si>
    <t>kumpedns.us</t>
  </si>
  <si>
    <t>chica-athletica.com</t>
  </si>
  <si>
    <t>it-market.uz</t>
  </si>
  <si>
    <t>wxjfdb.com</t>
  </si>
  <si>
    <t>smpuck.pl</t>
  </si>
  <si>
    <t>sorting-algorithms.com</t>
  </si>
  <si>
    <t>nightvisionguys.com</t>
  </si>
  <si>
    <t>pozdravok.online</t>
  </si>
  <si>
    <t>ductingmachine.com</t>
  </si>
  <si>
    <t>dashcol.com</t>
  </si>
  <si>
    <t>onefisheye.ga</t>
  </si>
  <si>
    <t>new1project.biz</t>
  </si>
  <si>
    <t>prestoexperts.com</t>
  </si>
  <si>
    <t>jigkoo.com</t>
  </si>
  <si>
    <t>vtbconnect.ru</t>
  </si>
  <si>
    <t>czechcrunch.cz</t>
  </si>
  <si>
    <t>myemailfilter.com</t>
  </si>
  <si>
    <t>nhacuncung.com</t>
  </si>
  <si>
    <t>leadboltapps.net</t>
  </si>
  <si>
    <t>fiveunit.com</t>
  </si>
  <si>
    <t>zprp.pl</t>
  </si>
  <si>
    <t>bairwell.com</t>
  </si>
  <si>
    <t>bimbisaniebelli.it</t>
  </si>
  <si>
    <t>ijt.jp</t>
  </si>
  <si>
    <t>progeo.com</t>
  </si>
  <si>
    <t>driversprep.com</t>
  </si>
  <si>
    <t>regiments.org</t>
  </si>
  <si>
    <t>vintagekeeping.dk</t>
  </si>
  <si>
    <t>cantabrialabs.com</t>
  </si>
  <si>
    <t>chromevox.com</t>
  </si>
  <si>
    <t>part724.com</t>
  </si>
  <si>
    <t>getebookedu.com</t>
  </si>
  <si>
    <t>fortpush.com</t>
  </si>
  <si>
    <t>viewboonposts.com</t>
  </si>
  <si>
    <t>prostitutkispb-gid.info</t>
  </si>
  <si>
    <t>abcwarehousestores.com</t>
  </si>
  <si>
    <t>ilsaronno.it</t>
  </si>
  <si>
    <t>tochilkazhuk.ru</t>
  </si>
  <si>
    <t>goiryoku.com</t>
  </si>
  <si>
    <t>rft15.com</t>
  </si>
  <si>
    <t>storagemojo.com</t>
  </si>
  <si>
    <t>vdanxia.com</t>
  </si>
  <si>
    <t>bhopal.net</t>
  </si>
  <si>
    <t>areaa.org</t>
  </si>
  <si>
    <t>annuaire-therapeutes.com</t>
  </si>
  <si>
    <t>citorus.ru</t>
  </si>
  <si>
    <t>wajeeha.co.in</t>
  </si>
  <si>
    <t>clickprofit.tech</t>
  </si>
  <si>
    <t>echographics.net</t>
  </si>
  <si>
    <t>quastermiak.site</t>
  </si>
  <si>
    <t>prom-nadzor.ru</t>
  </si>
  <si>
    <t>moneyfarm.pro</t>
  </si>
  <si>
    <t>blaithwaitedevelopments.com</t>
  </si>
  <si>
    <t>motivps.com</t>
  </si>
  <si>
    <t>ortlieb.de</t>
  </si>
  <si>
    <t>ruveshop.com</t>
  </si>
  <si>
    <t>qancsqp.com</t>
  </si>
  <si>
    <t>amrjcad.com</t>
  </si>
  <si>
    <t>buycialispills.quest</t>
  </si>
  <si>
    <t>projectionscentral.org</t>
  </si>
  <si>
    <t>vps.pw</t>
  </si>
  <si>
    <t>scarsdale.com</t>
  </si>
  <si>
    <t>commongroundlondon.co.uk</t>
  </si>
  <si>
    <t>bigtruckandequipmenttrader.info</t>
  </si>
  <si>
    <t>divine-empire-republic.com</t>
  </si>
  <si>
    <t>walgreen.in</t>
  </si>
  <si>
    <t>warrencountypa.net</t>
  </si>
  <si>
    <t>ts24.com.vn</t>
  </si>
  <si>
    <t>superminer.online</t>
  </si>
  <si>
    <t>skatebg.com</t>
  </si>
  <si>
    <t>smartpages.com</t>
  </si>
  <si>
    <t>ssht100.com</t>
  </si>
  <si>
    <t>joybadminton.com</t>
  </si>
  <si>
    <t>zhuijukan.com</t>
  </si>
  <si>
    <t>wemusthaveit.com</t>
  </si>
  <si>
    <t>qiansy99.com</t>
  </si>
  <si>
    <t>myschoolsplp.com</t>
  </si>
  <si>
    <t>extraandroary.com</t>
  </si>
  <si>
    <t>snugglechurch.info</t>
  </si>
  <si>
    <t>subbly.me</t>
  </si>
  <si>
    <t>arcstone.com</t>
  </si>
  <si>
    <t>jackssmallengines.us</t>
  </si>
  <si>
    <t>sel4.systems</t>
  </si>
  <si>
    <t>apollocliniczooroad.com</t>
  </si>
  <si>
    <t>ecoseven.net</t>
  </si>
  <si>
    <t>seniorgeneralminaunghlaing.com.mm</t>
  </si>
  <si>
    <t>newsru.ru</t>
  </si>
  <si>
    <t>streetsides.ru</t>
  </si>
  <si>
    <t>internetacademy.jp</t>
  </si>
  <si>
    <t>hdgays.net</t>
  </si>
  <si>
    <t>glamour-sales.com</t>
  </si>
  <si>
    <t>somfy.co.uk</t>
  </si>
  <si>
    <t>fhclan.com</t>
  </si>
  <si>
    <t>canadiancasinos.ca</t>
  </si>
  <si>
    <t>batmancagdas.com</t>
  </si>
  <si>
    <t>abdsp.com</t>
  </si>
  <si>
    <t>industryintel.com</t>
  </si>
  <si>
    <t>mp3vizor.top</t>
  </si>
  <si>
    <t>academy-students.info</t>
  </si>
  <si>
    <t>forlagetbebop.dk</t>
  </si>
  <si>
    <t>cricviral.com</t>
  </si>
  <si>
    <t>vividplum.com</t>
  </si>
  <si>
    <t>chernobyl-tour.com</t>
  </si>
  <si>
    <t>homevet.com</t>
  </si>
  <si>
    <t>volvocars.de</t>
  </si>
  <si>
    <t>rubinum.io</t>
  </si>
  <si>
    <t>huobaoweishang.com</t>
  </si>
  <si>
    <t>crediteffects.com</t>
  </si>
  <si>
    <t>retrocycle.cc</t>
  </si>
  <si>
    <t>ragingwaters.com</t>
  </si>
  <si>
    <t>addtochrome.com</t>
  </si>
  <si>
    <t>gwyzwb.com</t>
  </si>
  <si>
    <t>movies123-online.cam</t>
  </si>
  <si>
    <t>kingdom66.co</t>
  </si>
  <si>
    <t>tardilsvqu.space</t>
  </si>
  <si>
    <t>ttpcenter.ru</t>
  </si>
  <si>
    <t>ria-live.life</t>
  </si>
  <si>
    <t>jpmorganonline.com</t>
  </si>
  <si>
    <t>probo.in</t>
  </si>
  <si>
    <t>clumba.ru</t>
  </si>
  <si>
    <t>itto.org</t>
  </si>
  <si>
    <t>fresta.co.jp</t>
  </si>
  <si>
    <t>metricsthatmatter.com</t>
  </si>
  <si>
    <t>pornodvor.com</t>
  </si>
  <si>
    <t>erboka.org</t>
  </si>
  <si>
    <t>espaisiacrobacia.com</t>
  </si>
  <si>
    <t>dcoa.ru</t>
  </si>
  <si>
    <t>ketshwa.com</t>
  </si>
  <si>
    <t>emadhamrah.com</t>
  </si>
  <si>
    <t>netcom-r.ru</t>
  </si>
  <si>
    <t>think.hosting</t>
  </si>
  <si>
    <t>scenarioitalia.it</t>
  </si>
  <si>
    <t>truevirtualworld.com</t>
  </si>
  <si>
    <t>krua.co</t>
  </si>
  <si>
    <t>adorablelivingspaces.com</t>
  </si>
  <si>
    <t>freedominfo.org</t>
  </si>
  <si>
    <t>htdeco.fr</t>
  </si>
  <si>
    <t>juniorwahl.de</t>
  </si>
  <si>
    <t>doki-booster.com</t>
  </si>
  <si>
    <t>cssremix.com</t>
  </si>
  <si>
    <t>huijiayihe.com</t>
  </si>
  <si>
    <t>mail-order-wife.com</t>
  </si>
  <si>
    <t>88shikokuhenro.jp</t>
  </si>
  <si>
    <t>sourcengine.com</t>
  </si>
  <si>
    <t>millionpot.com</t>
  </si>
  <si>
    <t>finamex.com.mx</t>
  </si>
  <si>
    <t>midaasproducts.com</t>
  </si>
  <si>
    <t>dashseo.ga</t>
  </si>
  <si>
    <t>hansonsofa.com</t>
  </si>
  <si>
    <t>oozlemedia.com</t>
  </si>
  <si>
    <t>most35.com</t>
  </si>
  <si>
    <t>practihluk.space</t>
  </si>
  <si>
    <t>suprememotos.com</t>
  </si>
  <si>
    <t>readex.com</t>
  </si>
  <si>
    <t>ag-ns.com</t>
  </si>
  <si>
    <t>coastalwandering.com</t>
  </si>
  <si>
    <t>uutcymn.com</t>
  </si>
  <si>
    <t>declutteringschool.com</t>
  </si>
  <si>
    <t>eureka08.top</t>
  </si>
  <si>
    <t>morgans.com.au</t>
  </si>
  <si>
    <t>stellaswap.com</t>
  </si>
  <si>
    <t>jnss.org</t>
  </si>
  <si>
    <t>vulcanroyal-officials.com</t>
  </si>
  <si>
    <t>viagranext.com</t>
  </si>
  <si>
    <t>aath.org</t>
  </si>
  <si>
    <t>cetis.ac.uk</t>
  </si>
  <si>
    <t>gommeplanet.it</t>
  </si>
  <si>
    <t>cima4film.biz</t>
  </si>
  <si>
    <t>barbaralanedesign.com</t>
  </si>
  <si>
    <t>raidshadowlegends.com</t>
  </si>
  <si>
    <t>infinityscans.xyz</t>
  </si>
  <si>
    <t>bearwood.com</t>
  </si>
  <si>
    <t>gkisi.top</t>
  </si>
  <si>
    <t>imcpl.org</t>
  </si>
  <si>
    <t>liveboycams.org</t>
  </si>
  <si>
    <t>beautifulalgarve.com</t>
  </si>
  <si>
    <t>cardiomyopathy.org</t>
  </si>
  <si>
    <t>patrolxxx.com</t>
  </si>
  <si>
    <t>meitulu.cn</t>
  </si>
  <si>
    <t>wcl.org.uk</t>
  </si>
  <si>
    <t>bigfootb.io</t>
  </si>
  <si>
    <t>lawnmowermultistore.com</t>
  </si>
  <si>
    <t>kbjporn.com</t>
  </si>
  <si>
    <t>polygraph.cool</t>
  </si>
  <si>
    <t>spravkak-online.com</t>
  </si>
  <si>
    <t>grandwesternsteaks.com</t>
  </si>
  <si>
    <t>v-label.eu</t>
  </si>
  <si>
    <t>alsaceci.net</t>
  </si>
  <si>
    <t>krypten.ru</t>
  </si>
  <si>
    <t>idegen-szavak.hu</t>
  </si>
  <si>
    <t>brightervisionsites500.com</t>
  </si>
  <si>
    <t>huge.investments</t>
  </si>
  <si>
    <t>netfoz.com.br</t>
  </si>
  <si>
    <t>apileaderboards.com</t>
  </si>
  <si>
    <t>jcp-tokyo.net</t>
  </si>
  <si>
    <t>printdeal.be</t>
  </si>
  <si>
    <t>galerie-imagier.eu</t>
  </si>
  <si>
    <t>melkradar.com</t>
  </si>
  <si>
    <t>cryptonft.limited</t>
  </si>
  <si>
    <t>kolyma.net</t>
  </si>
  <si>
    <t>cassels.com</t>
  </si>
  <si>
    <t>calvertcountymd.gov</t>
  </si>
  <si>
    <t>wood-man.pro</t>
  </si>
  <si>
    <t>ourworld.com</t>
  </si>
  <si>
    <t>fitnusbrace.com</t>
  </si>
  <si>
    <t>extembel.fr</t>
  </si>
  <si>
    <t>cssnano.co</t>
  </si>
  <si>
    <t>reqcdn.com</t>
  </si>
  <si>
    <t>sparrowindustries.net</t>
  </si>
  <si>
    <t>hulcamgloballtd.com</t>
  </si>
  <si>
    <t>cialistt.com</t>
  </si>
  <si>
    <t>connectedhome.uz</t>
  </si>
  <si>
    <t>appectedies.click</t>
  </si>
  <si>
    <t>iqsolution.io</t>
  </si>
  <si>
    <t>altdriver.com</t>
  </si>
  <si>
    <t>segep.ma.gov.br</t>
  </si>
  <si>
    <t>relictumlab.space</t>
  </si>
  <si>
    <t>uge-one.com</t>
  </si>
  <si>
    <t>aramilgo.ru</t>
  </si>
  <si>
    <t>digitalmapcentral.com</t>
  </si>
  <si>
    <t>scgwyw.org</t>
  </si>
  <si>
    <t>nosokis.space</t>
  </si>
  <si>
    <t>thedetectiongroup.com</t>
  </si>
  <si>
    <t>oosterberg.nl</t>
  </si>
  <si>
    <t>kidzpreschool.com</t>
  </si>
  <si>
    <t>vetsecurite.com</t>
  </si>
  <si>
    <t>cjcp.org.cn</t>
  </si>
  <si>
    <t>sweg.de</t>
  </si>
  <si>
    <t>team-xecuter.com</t>
  </si>
  <si>
    <t>ritzcrackers.com</t>
  </si>
  <si>
    <t>kuudle.com</t>
  </si>
  <si>
    <t>kdrowe.com</t>
  </si>
  <si>
    <t>amorsaude.com.br</t>
  </si>
  <si>
    <t>neotorg.com</t>
  </si>
  <si>
    <t>ayco.net</t>
  </si>
  <si>
    <t>mostbet.eu</t>
  </si>
  <si>
    <t>profit-top.online</t>
  </si>
  <si>
    <t>topclub50.ru</t>
  </si>
  <si>
    <t>touristik-aktuell.de</t>
  </si>
  <si>
    <t>facialacne.com</t>
  </si>
  <si>
    <t>taivara.com</t>
  </si>
  <si>
    <t>mysoftwarekeys.com</t>
  </si>
  <si>
    <t>canadiancouchpotato.com</t>
  </si>
  <si>
    <t>stbgonline.com</t>
  </si>
  <si>
    <t>ticketabc.com</t>
  </si>
  <si>
    <t>cialisfromcanada.online</t>
  </si>
  <si>
    <t>finquiz.com</t>
  </si>
  <si>
    <t>liveoutlaw.com</t>
  </si>
  <si>
    <t>sariagri.id</t>
  </si>
  <si>
    <t>humanityunited.org</t>
  </si>
  <si>
    <t>blogbit.com.au</t>
  </si>
  <si>
    <t>pcvita.com</t>
  </si>
  <si>
    <t>shtori-project.ru</t>
  </si>
  <si>
    <t>cdsave.com</t>
  </si>
  <si>
    <t>panfone.com</t>
  </si>
  <si>
    <t>wowpress.co.kr</t>
  </si>
  <si>
    <t>nomotime.com</t>
  </si>
  <si>
    <t>cookappsplay.com</t>
  </si>
  <si>
    <t>alliancedefendingfreedom.org</t>
  </si>
  <si>
    <t>ort.fi</t>
  </si>
  <si>
    <t>lbmedia.nl</t>
  </si>
  <si>
    <t>hts.com</t>
  </si>
  <si>
    <t>locategy.com</t>
  </si>
  <si>
    <t>sanlih.com.tw</t>
  </si>
  <si>
    <t>campz.ch</t>
  </si>
  <si>
    <t>ncrcities.com</t>
  </si>
  <si>
    <t>financialfocusltd.trade</t>
  </si>
  <si>
    <t>swfcabin.com</t>
  </si>
  <si>
    <t>friedhoefewien.at</t>
  </si>
  <si>
    <t>tf2in.ru</t>
  </si>
  <si>
    <t>skywirefiber.com</t>
  </si>
  <si>
    <t>trandingworld.ml</t>
  </si>
  <si>
    <t>suttonma.org</t>
  </si>
  <si>
    <t>lightningmatrix.pro</t>
  </si>
  <si>
    <t>tcdljj.com</t>
  </si>
  <si>
    <t>tvmpskov.ru</t>
  </si>
  <si>
    <t>mywikifeet.com</t>
  </si>
  <si>
    <t>lordserial.one</t>
  </si>
  <si>
    <t>fantasima.ir</t>
  </si>
  <si>
    <t>krason.ru</t>
  </si>
  <si>
    <t>vkstech.ru</t>
  </si>
  <si>
    <t>nearjobs.lk</t>
  </si>
  <si>
    <t>zsdnsrv.com</t>
  </si>
  <si>
    <t>henrri.com</t>
  </si>
  <si>
    <t>ecommercetrainingacademy.com</t>
  </si>
  <si>
    <t>villanueva.edu</t>
  </si>
  <si>
    <t>kleinbiomedical.com</t>
  </si>
  <si>
    <t>indiependenceday.org</t>
  </si>
  <si>
    <t>costaneranorte.cl</t>
  </si>
  <si>
    <t>st-nn.ru</t>
  </si>
  <si>
    <t>playradio.mx</t>
  </si>
  <si>
    <t>hava.kz</t>
  </si>
  <si>
    <t>email-chi.ir</t>
  </si>
  <si>
    <t>printedsolid.com</t>
  </si>
  <si>
    <t>agitatorbio.ga</t>
  </si>
  <si>
    <t>omg-hot-news.online</t>
  </si>
  <si>
    <t>tsengr.com</t>
  </si>
  <si>
    <t>magiclifequicksell.com</t>
  </si>
  <si>
    <t>lapses.top</t>
  </si>
  <si>
    <t>artvibe.co.kr</t>
  </si>
  <si>
    <t>moyeke.net</t>
  </si>
  <si>
    <t>www.gov.au</t>
  </si>
  <si>
    <t>primetech.co.jp</t>
  </si>
  <si>
    <t>ultra-combo.com</t>
  </si>
  <si>
    <t>yaeram.com</t>
  </si>
  <si>
    <t>blueseal.co.jp</t>
  </si>
  <si>
    <t>vivekanandcarreracademy.com</t>
  </si>
  <si>
    <t>swadhindesh.com</t>
  </si>
  <si>
    <t>escort-servis.ru</t>
  </si>
  <si>
    <t>gcloot.com</t>
  </si>
  <si>
    <t>midternal.us</t>
  </si>
  <si>
    <t>azino777official5.ru</t>
  </si>
  <si>
    <t>progresivetrade.com</t>
  </si>
  <si>
    <t>ourstolenfuture.org</t>
  </si>
  <si>
    <t>nexto.fr</t>
  </si>
  <si>
    <t>sorinaoptics.com</t>
  </si>
  <si>
    <t>osremanescentes.com</t>
  </si>
  <si>
    <t>securemailhub.com</t>
  </si>
  <si>
    <t>hes.pt</t>
  </si>
  <si>
    <t>qzyigseu.site</t>
  </si>
  <si>
    <t>autobala.com</t>
  </si>
  <si>
    <t>ghostgunner.net</t>
  </si>
  <si>
    <t>infodriveindia.com</t>
  </si>
  <si>
    <t>griditsolutions.net</t>
  </si>
  <si>
    <t>vrbankmitte.de</t>
  </si>
  <si>
    <t>sdxmgc.com</t>
  </si>
  <si>
    <t>atho.me</t>
  </si>
  <si>
    <t>aviapoisk.ru</t>
  </si>
  <si>
    <t>headofzeus.com</t>
  </si>
  <si>
    <t>nerdnetwork.net.au</t>
  </si>
  <si>
    <t>rodalewellness.com</t>
  </si>
  <si>
    <t>virtualnetworks.de</t>
  </si>
  <si>
    <t>hex3dpatreon.com</t>
  </si>
  <si>
    <t>newbrainblueprint.com</t>
  </si>
  <si>
    <t>vertebra.info</t>
  </si>
  <si>
    <t>godirekt.in</t>
  </si>
  <si>
    <t>nourriture-emporter.com</t>
  </si>
  <si>
    <t>davidbombal.com</t>
  </si>
  <si>
    <t>paasongs.download</t>
  </si>
  <si>
    <t>saclongchampspascher.fr</t>
  </si>
  <si>
    <t>cuisine.at</t>
  </si>
  <si>
    <t>tkngte.xyz</t>
  </si>
  <si>
    <t>pluguffan.fr</t>
  </si>
  <si>
    <t>incinterstellar.ga</t>
  </si>
  <si>
    <t>ppcnt.co</t>
  </si>
  <si>
    <t>twindragonflydesigns.com</t>
  </si>
  <si>
    <t>agood.com</t>
  </si>
  <si>
    <t>senam.ru</t>
  </si>
  <si>
    <t>mcwanedns.net</t>
  </si>
  <si>
    <t>downers.us</t>
  </si>
  <si>
    <t>brands.com.tw</t>
  </si>
  <si>
    <t>onlineprinters.io</t>
  </si>
  <si>
    <t>online-casinos-canada.ca</t>
  </si>
  <si>
    <t>festagent.com</t>
  </si>
  <si>
    <t>norhuse.com</t>
  </si>
  <si>
    <t>plinky.com</t>
  </si>
  <si>
    <t>main-moebel.de</t>
  </si>
  <si>
    <t>101lugaresincreibles.com</t>
  </si>
  <si>
    <t>71ab.com</t>
  </si>
  <si>
    <t>pathe.tn</t>
  </si>
  <si>
    <t>invitromrt.com</t>
  </si>
  <si>
    <t>boxsehat.com</t>
  </si>
  <si>
    <t>leesburgflorida.gov</t>
  </si>
  <si>
    <t>asher.edu</t>
  </si>
  <si>
    <t>nuhw.org</t>
  </si>
  <si>
    <t>lampade.it</t>
  </si>
  <si>
    <t>topheadlines116.tk</t>
  </si>
  <si>
    <t>muktistats.com</t>
  </si>
  <si>
    <t>init-ka.de</t>
  </si>
  <si>
    <t>socrat.marketing</t>
  </si>
  <si>
    <t>hkagentsltd.com</t>
  </si>
  <si>
    <t>ethfans.org</t>
  </si>
  <si>
    <t>vjotonline.com</t>
  </si>
  <si>
    <t>cerecon.ru</t>
  </si>
  <si>
    <t>tinoloaded.com</t>
  </si>
  <si>
    <t>reinaturall.com</t>
  </si>
  <si>
    <t>cinnet.com.tr</t>
  </si>
  <si>
    <t>mineserv.su</t>
  </si>
  <si>
    <t>mlgn2ca.com</t>
  </si>
  <si>
    <t>poiskputi.ru</t>
  </si>
  <si>
    <t>cgi.se</t>
  </si>
  <si>
    <t>2tinyfeet.com</t>
  </si>
  <si>
    <t>fridaythe13thfilms.com</t>
  </si>
  <si>
    <t>cirr.com</t>
  </si>
  <si>
    <t>newdigitalage.co</t>
  </si>
  <si>
    <t>tugboatlogic.com</t>
  </si>
  <si>
    <t>qiansejidi.com</t>
  </si>
  <si>
    <t>comentum.com</t>
  </si>
  <si>
    <t>onlyfams.org</t>
  </si>
  <si>
    <t>iffc.com.br</t>
  </si>
  <si>
    <t>diminternet.lviv.ua</t>
  </si>
  <si>
    <t>i-profs.fr</t>
  </si>
  <si>
    <t>lettoysbetoys.org.uk</t>
  </si>
  <si>
    <t>br-stone.io</t>
  </si>
  <si>
    <t>dasa.de</t>
  </si>
  <si>
    <t>graphicdesigneye.com</t>
  </si>
  <si>
    <t>maximarkets.cfd</t>
  </si>
  <si>
    <t>kilroyworld.nl</t>
  </si>
  <si>
    <t>nilax.jp</t>
  </si>
  <si>
    <t>almisoft.de</t>
  </si>
  <si>
    <t>rgedtw.com</t>
  </si>
  <si>
    <t>cabura.club</t>
  </si>
  <si>
    <t>redfinance.capital</t>
  </si>
  <si>
    <t>coursesbits.com</t>
  </si>
  <si>
    <t>sarasotaavionics.com</t>
  </si>
  <si>
    <t>hiredly.com</t>
  </si>
  <si>
    <t>binance.net</t>
  </si>
  <si>
    <t>coffee.org</t>
  </si>
  <si>
    <t>findmanualsnow.com</t>
  </si>
  <si>
    <t>churchstreetdistrict.com</t>
  </si>
  <si>
    <t>siswetlive.com</t>
  </si>
  <si>
    <t>nara-u.ac.jp</t>
  </si>
  <si>
    <t>pricempire.com</t>
  </si>
  <si>
    <t>babymanagerapp.com</t>
  </si>
  <si>
    <t>ms-online.pl</t>
  </si>
  <si>
    <t>romeosworld.com</t>
  </si>
  <si>
    <t>gsie.cn</t>
  </si>
  <si>
    <t>visa.com.ms</t>
  </si>
  <si>
    <t>edloop.ru</t>
  </si>
  <si>
    <t>decibullz.com</t>
  </si>
  <si>
    <t>geoop.com</t>
  </si>
  <si>
    <t>itea4.org</t>
  </si>
  <si>
    <t>noahandthegirls.com</t>
  </si>
  <si>
    <t>johnnyjanosik.com</t>
  </si>
  <si>
    <t>find-topaward-here.life</t>
  </si>
  <si>
    <t>salud.gob.sv</t>
  </si>
  <si>
    <t>ftwps.cn</t>
  </si>
  <si>
    <t>unistellaroptics.com</t>
  </si>
  <si>
    <t>izzkfjm.cn</t>
  </si>
  <si>
    <t>eu-treasure-ru.beauty</t>
  </si>
  <si>
    <t>gslltd.com.hk</t>
  </si>
  <si>
    <t>atb-nauka.ru</t>
  </si>
  <si>
    <t>byte.com.au</t>
  </si>
  <si>
    <t>cdmsrq.com</t>
  </si>
  <si>
    <t>globeedu.com</t>
  </si>
  <si>
    <t>onnetsecure.net</t>
  </si>
  <si>
    <t>willbes.net</t>
  </si>
  <si>
    <t>escapers-zone.net</t>
  </si>
  <si>
    <t>ocasa.com</t>
  </si>
  <si>
    <t>technologyanddowntowns.net</t>
  </si>
  <si>
    <t>sciencenet.ru</t>
  </si>
  <si>
    <t>irlen.com</t>
  </si>
  <si>
    <t>academicbooks.dk</t>
  </si>
  <si>
    <t>xmdftl.com</t>
  </si>
  <si>
    <t>dosedaily.co</t>
  </si>
  <si>
    <t>escorts-heathrow-ladies.eu</t>
  </si>
  <si>
    <t>fyxikyu.info</t>
  </si>
  <si>
    <t>labforward.app</t>
  </si>
  <si>
    <t>hutchison-whampoa.com</t>
  </si>
  <si>
    <t>itats.ac.id</t>
  </si>
  <si>
    <t>visitnordic.com</t>
  </si>
  <si>
    <t>revivendoanostalgiadops2.com</t>
  </si>
  <si>
    <t>casadinhodoceria.com.br</t>
  </si>
  <si>
    <t>lamborghinistore.ro</t>
  </si>
  <si>
    <t>antabusemedication.com</t>
  </si>
  <si>
    <t>cgia.cn</t>
  </si>
  <si>
    <t>crystalvillagegoa.com</t>
  </si>
  <si>
    <t>automotiveblogs.net</t>
  </si>
  <si>
    <t>bmghost4.com</t>
  </si>
  <si>
    <t>falsh.xyz</t>
  </si>
  <si>
    <t>bgtkuuc.com</t>
  </si>
  <si>
    <t>gserwer.pl</t>
  </si>
  <si>
    <t>vylc24-ctars.com</t>
  </si>
  <si>
    <t>peci.org</t>
  </si>
  <si>
    <t>nusabali.com</t>
  </si>
  <si>
    <t>ecamisetasfutbol.com</t>
  </si>
  <si>
    <t>camptech.com.br</t>
  </si>
  <si>
    <t>empresasyproductos.com</t>
  </si>
  <si>
    <t>defenceaviationpost.com</t>
  </si>
  <si>
    <t>lendi.pl</t>
  </si>
  <si>
    <t>ohi-news1.club</t>
  </si>
  <si>
    <t>keine-gentechnik.de</t>
  </si>
  <si>
    <t>unoclean.com</t>
  </si>
  <si>
    <t>snren.com</t>
  </si>
  <si>
    <t>sypugel.com</t>
  </si>
  <si>
    <t>gayporn18.pro</t>
  </si>
  <si>
    <t>b-dns.eu</t>
  </si>
  <si>
    <t>amcomdns.com</t>
  </si>
  <si>
    <t>popularhealth.net</t>
  </si>
  <si>
    <t>hellokisses.co</t>
  </si>
  <si>
    <t>mymshiraz.xyz</t>
  </si>
  <si>
    <t>heavenlytreasures.com</t>
  </si>
  <si>
    <t>arthritissupplies.com</t>
  </si>
  <si>
    <t>accuratebiometrics.com</t>
  </si>
  <si>
    <t>sagepeople.com</t>
  </si>
  <si>
    <t>adasplus.com</t>
  </si>
  <si>
    <t>fairfield-city.org</t>
  </si>
  <si>
    <t>sonik-fast.biz</t>
  </si>
  <si>
    <t>darkwebmarketslist.com</t>
  </si>
  <si>
    <t>rankerworld7.ml</t>
  </si>
  <si>
    <t>filmorium.site</t>
  </si>
  <si>
    <t>azcontent.us</t>
  </si>
  <si>
    <t>toyooka-wel.jp</t>
  </si>
  <si>
    <t>gosznakdiplomsa.com</t>
  </si>
  <si>
    <t>hashkeytech.com</t>
  </si>
  <si>
    <t>playmobil.fr</t>
  </si>
  <si>
    <t>winfishka.com</t>
  </si>
  <si>
    <t>tragicbeautiful.com</t>
  </si>
  <si>
    <t>originsv.eu</t>
  </si>
  <si>
    <t>s-foods.net</t>
  </si>
  <si>
    <t>rajstore.pl</t>
  </si>
  <si>
    <t>porno365.co</t>
  </si>
  <si>
    <t>roberthalloriginals.com</t>
  </si>
  <si>
    <t>getserials.online</t>
  </si>
  <si>
    <t>constellarscans.com</t>
  </si>
  <si>
    <t>hamiltonhealth.com</t>
  </si>
  <si>
    <t>euvg.pt</t>
  </si>
  <si>
    <t>tecky.io</t>
  </si>
  <si>
    <t>essa.com.co</t>
  </si>
  <si>
    <t>swb.net</t>
  </si>
  <si>
    <t>xem8k5.top</t>
  </si>
  <si>
    <t>visceralapps.com</t>
  </si>
  <si>
    <t>corpcentre.ru</t>
  </si>
  <si>
    <t>cloudentic.com</t>
  </si>
  <si>
    <t>vipdipllomo.com</t>
  </si>
  <si>
    <t>nic.ss</t>
  </si>
  <si>
    <t>automatyonline.cz</t>
  </si>
  <si>
    <t>pestravsky.ru</t>
  </si>
  <si>
    <t>nui.ie</t>
  </si>
  <si>
    <t>infowayinformatica.com.br</t>
  </si>
  <si>
    <t>ventures-africa.com</t>
  </si>
  <si>
    <t>design-dtp.net</t>
  </si>
  <si>
    <t>funcage.com</t>
  </si>
  <si>
    <t>improcom.com</t>
  </si>
  <si>
    <t>appiancloud-static.com</t>
  </si>
  <si>
    <t>paimiosanatorium.fi</t>
  </si>
  <si>
    <t>vulkan24-entrance.xyz</t>
  </si>
  <si>
    <t>pelom.cn</t>
  </si>
  <si>
    <t>wexpert.systems</t>
  </si>
  <si>
    <t>nomadix.com</t>
  </si>
  <si>
    <t>denoel.fr</t>
  </si>
  <si>
    <t>nextworth.com</t>
  </si>
  <si>
    <t>canucksdaily.com</t>
  </si>
  <si>
    <t>plainjs.com</t>
  </si>
  <si>
    <t>achrju.com</t>
  </si>
  <si>
    <t>interparking.nl</t>
  </si>
  <si>
    <t>argoit.com.br</t>
  </si>
  <si>
    <t>nion.im</t>
  </si>
  <si>
    <t>mentorloop.com</t>
  </si>
  <si>
    <t>ckflv.cn</t>
  </si>
  <si>
    <t>yanxinqigong.biz</t>
  </si>
  <si>
    <t>kis.nl</t>
  </si>
  <si>
    <t>zenders.nz</t>
  </si>
  <si>
    <t>vmturbo.com</t>
  </si>
  <si>
    <t>silverchain.com</t>
  </si>
  <si>
    <t>fnidder.dk</t>
  </si>
  <si>
    <t>supernovacondensate.net</t>
  </si>
  <si>
    <t>joycasinogame.su</t>
  </si>
  <si>
    <t>s20.com.au</t>
  </si>
  <si>
    <t>intimex.com</t>
  </si>
  <si>
    <t>kupikuler.ru</t>
  </si>
  <si>
    <t>kwalitywalls.in</t>
  </si>
  <si>
    <t>ivermectincovidls.quest</t>
  </si>
  <si>
    <t>factsinstitute.com</t>
  </si>
  <si>
    <t>bb-static.com</t>
  </si>
  <si>
    <t>shurov.pro</t>
  </si>
  <si>
    <t>europ-assistance.ru</t>
  </si>
  <si>
    <t>2b-advice.com</t>
  </si>
  <si>
    <t>assetg.finance</t>
  </si>
  <si>
    <t>convoke.com</t>
  </si>
  <si>
    <t>whiterabbitexpress.com</t>
  </si>
  <si>
    <t>nightline.ac.uk</t>
  </si>
  <si>
    <t>nicedating.top</t>
  </si>
  <si>
    <t>seasonvar.biz</t>
  </si>
  <si>
    <t>ottasilver.com</t>
  </si>
  <si>
    <t>workstages.net</t>
  </si>
  <si>
    <t>fwsymphony.org</t>
  </si>
  <si>
    <t>digitalextremadura.com</t>
  </si>
  <si>
    <t>somecorp.ru</t>
  </si>
  <si>
    <t>rubic.us</t>
  </si>
  <si>
    <t>readynasphotos.com</t>
  </si>
  <si>
    <t>ensenj.com</t>
  </si>
  <si>
    <t>probianc.fun</t>
  </si>
  <si>
    <t>grandvlk.com</t>
  </si>
  <si>
    <t>calciunnlp.space</t>
  </si>
  <si>
    <t>wilkieblog.com</t>
  </si>
  <si>
    <t>ndsc.tw</t>
  </si>
  <si>
    <t>kstw.de</t>
  </si>
  <si>
    <t>primalforce.net</t>
  </si>
  <si>
    <t>7192.com</t>
  </si>
  <si>
    <t>cleapss.org.uk</t>
  </si>
  <si>
    <t>fenix-bg.ru</t>
  </si>
  <si>
    <t>poshland.com</t>
  </si>
  <si>
    <t>goldennet.co.kr</t>
  </si>
  <si>
    <t>smartlib.cn</t>
  </si>
  <si>
    <t>mhcb.co.uk</t>
  </si>
  <si>
    <t>monkeyup.one</t>
  </si>
  <si>
    <t>hirepurpose.com</t>
  </si>
  <si>
    <t>nitin-gupta.com</t>
  </si>
  <si>
    <t>xtremewalls.com</t>
  </si>
  <si>
    <t>capriole.com</t>
  </si>
  <si>
    <t>zixueb.cn</t>
  </si>
  <si>
    <t>halfdays.com</t>
  </si>
  <si>
    <t>sompo.com.br</t>
  </si>
  <si>
    <t>kvanspb.ru</t>
  </si>
  <si>
    <t>polska.ru</t>
  </si>
  <si>
    <t>ediis.fr</t>
  </si>
  <si>
    <t>banklg.com</t>
  </si>
  <si>
    <t>imbikemag.com</t>
  </si>
  <si>
    <t>sjpg.com</t>
  </si>
  <si>
    <t>japancar.com</t>
  </si>
  <si>
    <t>sportnfl.org</t>
  </si>
  <si>
    <t>movilidadelectrica.com</t>
  </si>
  <si>
    <t>tabakguru.de</t>
  </si>
  <si>
    <t>www.new</t>
  </si>
  <si>
    <t>guitarchords.ru</t>
  </si>
  <si>
    <t>oko12.com</t>
  </si>
  <si>
    <t>materialtopics.com</t>
  </si>
  <si>
    <t>bottompaintstore.com</t>
  </si>
  <si>
    <t>yugra-ecology.ru</t>
  </si>
  <si>
    <t>gama-nn.ru</t>
  </si>
  <si>
    <t>1000dosk.com</t>
  </si>
  <si>
    <t>psiweb.com</t>
  </si>
  <si>
    <t>arc.ht</t>
  </si>
  <si>
    <t>apcupsd.org</t>
  </si>
  <si>
    <t>medgorodok.ru</t>
  </si>
  <si>
    <t>happy-egg.net</t>
  </si>
  <si>
    <t>tornos.com</t>
  </si>
  <si>
    <t>vulkan-championonline.com</t>
  </si>
  <si>
    <t>sunlovely.com.cn</t>
  </si>
  <si>
    <t>allya.ru</t>
  </si>
  <si>
    <t>learningtheories.in</t>
  </si>
  <si>
    <t>expressdizi.com</t>
  </si>
  <si>
    <t>jgminternational.org</t>
  </si>
  <si>
    <t>hardcoreweather.com</t>
  </si>
  <si>
    <t>xflmrsn.com</t>
  </si>
  <si>
    <t>moscovery.com</t>
  </si>
  <si>
    <t>bhushavali.com</t>
  </si>
  <si>
    <t>sharrettsplating.com</t>
  </si>
  <si>
    <t>1xbet22.ru</t>
  </si>
  <si>
    <t>ascentelecom.com</t>
  </si>
  <si>
    <t>greenwoodsoftware.com</t>
  </si>
  <si>
    <t>travelfreely.net</t>
  </si>
  <si>
    <t>ox2.co</t>
  </si>
  <si>
    <t>fei-495.com</t>
  </si>
  <si>
    <t>fibwi.com</t>
  </si>
  <si>
    <t>transsmart.com</t>
  </si>
  <si>
    <t>miniui.com</t>
  </si>
  <si>
    <t>oatmeagfvj.xyz</t>
  </si>
  <si>
    <t>marketmegadark.top</t>
  </si>
  <si>
    <t>inet4.li</t>
  </si>
  <si>
    <t>njlawjournal.com</t>
  </si>
  <si>
    <t>atendesigngroup.com</t>
  </si>
  <si>
    <t>tecomet.com</t>
  </si>
  <si>
    <t>bioniccommando.com</t>
  </si>
  <si>
    <t>somersettrust.com</t>
  </si>
  <si>
    <t>tune-yards.com</t>
  </si>
  <si>
    <t>pentazia.com</t>
  </si>
  <si>
    <t>cloudtouchpoint.io</t>
  </si>
  <si>
    <t>drugsmarketdarkweb.com</t>
  </si>
  <si>
    <t>crossout-info.ru</t>
  </si>
  <si>
    <t>catholic.sg</t>
  </si>
  <si>
    <t>gorongosa.org</t>
  </si>
  <si>
    <t>golden-raido.io</t>
  </si>
  <si>
    <t>ductzusa.net</t>
  </si>
  <si>
    <t>incaffairs.ga</t>
  </si>
  <si>
    <t>milfmovies.site</t>
  </si>
  <si>
    <t>ton.diamonds</t>
  </si>
  <si>
    <t>datacandy.com</t>
  </si>
  <si>
    <t>lunartemplate.com</t>
  </si>
  <si>
    <t>talktechdaily.co</t>
  </si>
  <si>
    <t>bestbuypromotions.ca</t>
  </si>
  <si>
    <t>capnproto.org</t>
  </si>
  <si>
    <t>coinpayz.link</t>
  </si>
  <si>
    <t>daimto.com</t>
  </si>
  <si>
    <t>hd1080.cc</t>
  </si>
  <si>
    <t>purposetattoos.com</t>
  </si>
  <si>
    <t>deutscher-buchpreis.de</t>
  </si>
  <si>
    <t>lankadesigner.com</t>
  </si>
  <si>
    <t>sex-na-rabote.online</t>
  </si>
  <si>
    <t>xplnetwork.com</t>
  </si>
  <si>
    <t>netapps.com.ng</t>
  </si>
  <si>
    <t>rbji.com</t>
  </si>
  <si>
    <t>nissaweb.com</t>
  </si>
  <si>
    <t>canakkaleescortbayan.com</t>
  </si>
  <si>
    <t>h2oproofrainwear.com</t>
  </si>
  <si>
    <t>larecyclerie.com</t>
  </si>
  <si>
    <t>sheen-vietnam.vn</t>
  </si>
  <si>
    <t>ramseyelectronics.com</t>
  </si>
  <si>
    <t>essay-writing.net</t>
  </si>
  <si>
    <t>forcemedia.co.jp</t>
  </si>
  <si>
    <t>alejabiznesu.pl</t>
  </si>
  <si>
    <t>kiteclass.ru</t>
  </si>
  <si>
    <t>lions-share.online</t>
  </si>
  <si>
    <t>singular.com</t>
  </si>
  <si>
    <t>phukethotelvilla.cf</t>
  </si>
  <si>
    <t>server-digiglobal.in</t>
  </si>
  <si>
    <t>merzaesthetics.com</t>
  </si>
  <si>
    <t>41north.com</t>
  </si>
  <si>
    <t>theweeknd.co</t>
  </si>
  <si>
    <t>pur-pharma.is</t>
  </si>
  <si>
    <t>mangoonline.com</t>
  </si>
  <si>
    <t>jobsinjuibo.online</t>
  </si>
  <si>
    <t>thijsmorlion.com</t>
  </si>
  <si>
    <t>trucksplanet.com</t>
  </si>
  <si>
    <t>webhostsmarts.com</t>
  </si>
  <si>
    <t>igrovieavtomati-demo.com</t>
  </si>
  <si>
    <t>news-sideha.cc</t>
  </si>
  <si>
    <t>discinsights.com</t>
  </si>
  <si>
    <t>sectool.org</t>
  </si>
  <si>
    <t>zone-numerique.com</t>
  </si>
  <si>
    <t>sarkaripocket.com</t>
  </si>
  <si>
    <t>fujifilmdiosynth.com</t>
  </si>
  <si>
    <t>gam.ne.jp</t>
  </si>
  <si>
    <t>stitchyfish.com</t>
  </si>
  <si>
    <t>wikiessayus.com</t>
  </si>
  <si>
    <t>labarbecue.com</t>
  </si>
  <si>
    <t>luxstahl.com</t>
  </si>
  <si>
    <t>frooti-cash.club</t>
  </si>
  <si>
    <t>zhtelecom.com</t>
  </si>
  <si>
    <t>projektor.com</t>
  </si>
  <si>
    <t>gumroad.net</t>
  </si>
  <si>
    <t>4v6.ru</t>
  </si>
  <si>
    <t>m-d.co.kr</t>
  </si>
  <si>
    <t>cialisqtabs.monster</t>
  </si>
  <si>
    <t>lcgpa.gov.sa</t>
  </si>
  <si>
    <t>powerball365.info</t>
  </si>
  <si>
    <t>mole24.it</t>
  </si>
  <si>
    <t>japanesetactics.com</t>
  </si>
  <si>
    <t>tdcaa.com</t>
  </si>
  <si>
    <t>machinesetequipementsmfo.ca</t>
  </si>
  <si>
    <t>phil.tech</t>
  </si>
  <si>
    <t>keizer.global</t>
  </si>
  <si>
    <t>drive-software.com</t>
  </si>
  <si>
    <t>screensavers.com</t>
  </si>
  <si>
    <t>huskyims.com</t>
  </si>
  <si>
    <t>daftsex.me</t>
  </si>
  <si>
    <t>flipviewer.com</t>
  </si>
  <si>
    <t>1st-line.com</t>
  </si>
  <si>
    <t>apfed.org</t>
  </si>
  <si>
    <t>searchyourfuture.com</t>
  </si>
  <si>
    <t>btlondon2012.co.uk</t>
  </si>
  <si>
    <t>infomedia.fr</t>
  </si>
  <si>
    <t>eazytonet.com</t>
  </si>
  <si>
    <t>europolitics.info</t>
  </si>
  <si>
    <t>youzhidy.com</t>
  </si>
  <si>
    <t>tikibrand.com</t>
  </si>
  <si>
    <t>barristerng.com</t>
  </si>
  <si>
    <t>crossicsfn.space</t>
  </si>
  <si>
    <t>ijhsck.cc</t>
  </si>
  <si>
    <t>fandosug.online</t>
  </si>
  <si>
    <t>tdglobal.com</t>
  </si>
  <si>
    <t>naep.org</t>
  </si>
  <si>
    <t>magicgerls.com</t>
  </si>
  <si>
    <t>thebits.net</t>
  </si>
  <si>
    <t>theins1.press</t>
  </si>
  <si>
    <t>homiedaily.com</t>
  </si>
  <si>
    <t>childcarelounge.com</t>
  </si>
  <si>
    <t>contempolabs.com</t>
  </si>
  <si>
    <t>flametreepublishing.com</t>
  </si>
  <si>
    <t>dustsilver.com</t>
  </si>
  <si>
    <t>mstpos.com</t>
  </si>
  <si>
    <t>mic-invst.site</t>
  </si>
  <si>
    <t>faraoncasinonlines.com</t>
  </si>
  <si>
    <t>electronicsclub.info</t>
  </si>
  <si>
    <t>preciamolen.com</t>
  </si>
  <si>
    <t>idvdns.com</t>
  </si>
  <si>
    <t>ltnic.com</t>
  </si>
  <si>
    <t>lexpressmada.com</t>
  </si>
  <si>
    <t>ingots.ru</t>
  </si>
  <si>
    <t>flamingolasvegas.com</t>
  </si>
  <si>
    <t>doctorconnect.net</t>
  </si>
  <si>
    <t>is-bg.net</t>
  </si>
  <si>
    <t>kitforter.xyz</t>
  </si>
  <si>
    <t>bvtquiz.info</t>
  </si>
  <si>
    <t>thehighestofthemountains.com</t>
  </si>
  <si>
    <t>tom-dom.site</t>
  </si>
  <si>
    <t>kyoceramita.com</t>
  </si>
  <si>
    <t>ivermectin3.com</t>
  </si>
  <si>
    <t>shawwebspace.ca</t>
  </si>
  <si>
    <t>dutch-seeds.biz</t>
  </si>
  <si>
    <t>mysleepwell.com</t>
  </si>
  <si>
    <t>eventcatalog.ru</t>
  </si>
  <si>
    <t>8020zaidan.or.jp</t>
  </si>
  <si>
    <t>ticketron.com</t>
  </si>
  <si>
    <t>themayflowersociety.org</t>
  </si>
  <si>
    <t>cutietube.biz</t>
  </si>
  <si>
    <t>men-deco.org</t>
  </si>
  <si>
    <t>cnusiot.com</t>
  </si>
  <si>
    <t>advancedmediawebs.com</t>
  </si>
  <si>
    <t>maynardstreetdelivery.com</t>
  </si>
  <si>
    <t>jetlyfeco.com</t>
  </si>
  <si>
    <t>ooredoo.mv</t>
  </si>
  <si>
    <t>miracleplus.com</t>
  </si>
  <si>
    <t>sondaggipoliticoelettorali.it</t>
  </si>
  <si>
    <t>onlinesbiglobal.com</t>
  </si>
  <si>
    <t>easyzvt.de</t>
  </si>
  <si>
    <t>unifytrackme.com</t>
  </si>
  <si>
    <t>asamblea.go.cr</t>
  </si>
  <si>
    <t>fysio.dk</t>
  </si>
  <si>
    <t>desay.com</t>
  </si>
  <si>
    <t>personalityhacker.com</t>
  </si>
  <si>
    <t>umarkets.trade</t>
  </si>
  <si>
    <t>ruarkaudio.com</t>
  </si>
  <si>
    <t>funnyfarm.best</t>
  </si>
  <si>
    <t>xn--1--8kcahtngvlq3b.xn--p1ai</t>
  </si>
  <si>
    <t>fulham.com</t>
  </si>
  <si>
    <t>yourtrueland.com</t>
  </si>
  <si>
    <t>clrd9.com</t>
  </si>
  <si>
    <t>cdncontentdelivery.com</t>
  </si>
  <si>
    <t>newsinferno.com</t>
  </si>
  <si>
    <t>guruit.co.ke</t>
  </si>
  <si>
    <t>dagrasso.pl</t>
  </si>
  <si>
    <t>ofl.ca</t>
  </si>
  <si>
    <t>stackinfra.com</t>
  </si>
  <si>
    <t>brinksmoney.com</t>
  </si>
  <si>
    <t>serialguru.ru</t>
  </si>
  <si>
    <t>delicacytop.ga</t>
  </si>
  <si>
    <t>jornalcidadeemalerta.com.br</t>
  </si>
  <si>
    <t>trix12.fun</t>
  </si>
  <si>
    <t>bestversus.com</t>
  </si>
  <si>
    <t>i-wb.trade</t>
  </si>
  <si>
    <t>joboplite.jp</t>
  </si>
  <si>
    <t>redbloodedconservative.com</t>
  </si>
  <si>
    <t>havanahouse.co.uk</t>
  </si>
  <si>
    <t>jadkart.com</t>
  </si>
  <si>
    <t>paddockpost.com</t>
  </si>
  <si>
    <t>gofarma7.top</t>
  </si>
  <si>
    <t>parliament.qld.gov.au</t>
  </si>
  <si>
    <t>soundtowndubai.com</t>
  </si>
  <si>
    <t>tag-analytics.com</t>
  </si>
  <si>
    <t>sdaj.gov.cn</t>
  </si>
  <si>
    <t>ultravpn.com</t>
  </si>
  <si>
    <t>tmifeed.com</t>
  </si>
  <si>
    <t>edusoftwarefree.ga</t>
  </si>
  <si>
    <t>abwabnet.com</t>
  </si>
  <si>
    <t>wikigarden.com</t>
  </si>
  <si>
    <t>skioregon.com</t>
  </si>
  <si>
    <t>banker.news</t>
  </si>
  <si>
    <t>ecocloudhosting.co.uk</t>
  </si>
  <si>
    <t>grandlisboahotels.com</t>
  </si>
  <si>
    <t>tvbaw.com</t>
  </si>
  <si>
    <t>asiaelitefe.com</t>
  </si>
  <si>
    <t>datetime.io</t>
  </si>
  <si>
    <t>xtremespots.com</t>
  </si>
  <si>
    <t>chinalife-p.com.cn</t>
  </si>
  <si>
    <t>webgia.com</t>
  </si>
  <si>
    <t>whatsonsaudiarabia.com</t>
  </si>
  <si>
    <t>teracod.net</t>
  </si>
  <si>
    <t>nazvanie.online</t>
  </si>
  <si>
    <t>basketeurope.com</t>
  </si>
  <si>
    <t>nfggames.com</t>
  </si>
  <si>
    <t>asialyst.com</t>
  </si>
  <si>
    <t>csttires.pro</t>
  </si>
  <si>
    <t>novacompany.ch</t>
  </si>
  <si>
    <t>lover903.net</t>
  </si>
  <si>
    <t>terroshealth.org</t>
  </si>
  <si>
    <t>fin-rlp.de</t>
  </si>
  <si>
    <t>filesmonster.tv</t>
  </si>
  <si>
    <t>authorizedusers.com</t>
  </si>
  <si>
    <t>moontracks.com</t>
  </si>
  <si>
    <t>pigqq.com</t>
  </si>
  <si>
    <t>nhancefranchise.info</t>
  </si>
  <si>
    <t>centraldeapoioprofissional.com</t>
  </si>
  <si>
    <t>t9t.io</t>
  </si>
  <si>
    <t>randonnee-cheval-provence.com</t>
  </si>
  <si>
    <t>samui.com</t>
  </si>
  <si>
    <t>search-info.org</t>
  </si>
  <si>
    <t>iconductcloud.com</t>
  </si>
  <si>
    <t>enkocaeli.com</t>
  </si>
  <si>
    <t>solidcapital.pro</t>
  </si>
  <si>
    <t>quoteandapply.io</t>
  </si>
  <si>
    <t>lorzl.gq</t>
  </si>
  <si>
    <t>sharetv.org</t>
  </si>
  <si>
    <t>calendarize.it</t>
  </si>
  <si>
    <t>rsites.net.br</t>
  </si>
  <si>
    <t>zk.mk</t>
  </si>
  <si>
    <t>zjinnova.com</t>
  </si>
  <si>
    <t>vavadaqs.ru</t>
  </si>
  <si>
    <t>alkanta-center.site</t>
  </si>
  <si>
    <t>cncncloud.com</t>
  </si>
  <si>
    <t>orepac.com</t>
  </si>
  <si>
    <t>hospicehalifax.ca</t>
  </si>
  <si>
    <t>vistasport.ru</t>
  </si>
  <si>
    <t>mahendras.org</t>
  </si>
  <si>
    <t>lilyribbon.info</t>
  </si>
  <si>
    <t>iq-finance.co</t>
  </si>
  <si>
    <t>kabukistrength.net</t>
  </si>
  <si>
    <t>switchrewardcard.com</t>
  </si>
  <si>
    <t>mesdelicesitaliens.fr</t>
  </si>
  <si>
    <t>fdlm.org</t>
  </si>
  <si>
    <t>ggs54.biz</t>
  </si>
  <si>
    <t>dzo44.ru</t>
  </si>
  <si>
    <t>steritech.net</t>
  </si>
  <si>
    <t>ethosinvestigations.com</t>
  </si>
  <si>
    <t>pmdrp.es.gov.br</t>
  </si>
  <si>
    <t>artesaniaviana.com</t>
  </si>
  <si>
    <t>matipay.com</t>
  </si>
  <si>
    <t>evanhospital.com</t>
  </si>
  <si>
    <t>soniamontano.com</t>
  </si>
  <si>
    <t>selfmanga.live</t>
  </si>
  <si>
    <t>thinkingthehumanity.com</t>
  </si>
  <si>
    <t>service-kiosk.de</t>
  </si>
  <si>
    <t>visiteavale.com.br</t>
  </si>
  <si>
    <t>a276c44151.com</t>
  </si>
  <si>
    <t>ticketsbar.es</t>
  </si>
  <si>
    <t>ospot.in</t>
  </si>
  <si>
    <t>print2000.ru</t>
  </si>
  <si>
    <t>pjfitz.com</t>
  </si>
  <si>
    <t>kroatien-ferien.com</t>
  </si>
  <si>
    <t>sumcoco.com</t>
  </si>
  <si>
    <t>radianweapons.com</t>
  </si>
  <si>
    <t>nacc.edu</t>
  </si>
  <si>
    <t>simonsezpizza.com</t>
  </si>
  <si>
    <t>dapulse.com</t>
  </si>
  <si>
    <t>11foot8.com</t>
  </si>
  <si>
    <t>mini-koleso.ru</t>
  </si>
  <si>
    <t>buddiesbuzz.com</t>
  </si>
  <si>
    <t>master-diplomov.kz</t>
  </si>
  <si>
    <t>yxdm.fun</t>
  </si>
  <si>
    <t>thessnews.gr</t>
  </si>
  <si>
    <t>kyocera.com.cn</t>
  </si>
  <si>
    <t>sildenafilprotabs.com</t>
  </si>
  <si>
    <t>smalltowncarrental.com</t>
  </si>
  <si>
    <t>crocdn.com</t>
  </si>
  <si>
    <t>nefalaplus.com</t>
  </si>
  <si>
    <t>playnation.de</t>
  </si>
  <si>
    <t>skv.moe</t>
  </si>
  <si>
    <t>a-book.top</t>
  </si>
  <si>
    <t>bigboxallgaeu.de</t>
  </si>
  <si>
    <t>monarch.edu.au</t>
  </si>
  <si>
    <t>revistaquestaodeciencia.com.br</t>
  </si>
  <si>
    <t>bluecurtain.ca</t>
  </si>
  <si>
    <t>visualbi.com</t>
  </si>
  <si>
    <t>trix8.fun</t>
  </si>
  <si>
    <t>frugaltravelguy.com</t>
  </si>
  <si>
    <t>meceng.co.kr</t>
  </si>
  <si>
    <t>udp53.de</t>
  </si>
  <si>
    <t>propertypreswizard.com</t>
  </si>
  <si>
    <t>fussballmuseum.de</t>
  </si>
  <si>
    <t>gruppoifi.com</t>
  </si>
  <si>
    <t>auto3a.com</t>
  </si>
  <si>
    <t>chicgeeks.com</t>
  </si>
  <si>
    <t>npfs.co</t>
  </si>
  <si>
    <t>teachmetotalk.com</t>
  </si>
  <si>
    <t>stack-on.com</t>
  </si>
  <si>
    <t>sanda.net</t>
  </si>
  <si>
    <t>xwteam.cn</t>
  </si>
  <si>
    <t>sitesandtrailsbc.ca</t>
  </si>
  <si>
    <t>adamevevod.com</t>
  </si>
  <si>
    <t>i-augmentin.site</t>
  </si>
  <si>
    <t>festivalsdatetime.co.in</t>
  </si>
  <si>
    <t>rqia.org.uk</t>
  </si>
  <si>
    <t>onthefly.com</t>
  </si>
  <si>
    <t>vironeer-scripts.com</t>
  </si>
  <si>
    <t>ladspa.org</t>
  </si>
  <si>
    <t>cfldcn.com</t>
  </si>
  <si>
    <t>creamin.com.mx</t>
  </si>
  <si>
    <t>automobilismo.it</t>
  </si>
  <si>
    <t>viamidia.com</t>
  </si>
  <si>
    <t>salzbergwerk.de</t>
  </si>
  <si>
    <t>shawnconerton.com</t>
  </si>
  <si>
    <t>classone.in</t>
  </si>
  <si>
    <t>koperwolrds.cf</t>
  </si>
  <si>
    <t>forumpay.com</t>
  </si>
  <si>
    <t>vulcan-club-avtomatov.com</t>
  </si>
  <si>
    <t>bitbeat7.com</t>
  </si>
  <si>
    <t>jamapunji.pk</t>
  </si>
  <si>
    <t>foodformzansi.co.za</t>
  </si>
  <si>
    <t>nzscholarships.govt.nz</t>
  </si>
  <si>
    <t>qpon-site.com</t>
  </si>
  <si>
    <t>engyj.com</t>
  </si>
  <si>
    <t>timthefox.com</t>
  </si>
  <si>
    <t>spellingframe.co.uk</t>
  </si>
  <si>
    <t>bestbuycanada.ca</t>
  </si>
  <si>
    <t>intim-kgd.com</t>
  </si>
  <si>
    <t>cracantu.it</t>
  </si>
  <si>
    <t>baesex.com</t>
  </si>
  <si>
    <t>zaneobiepatio.com</t>
  </si>
  <si>
    <t>azart-club.com</t>
  </si>
  <si>
    <t>thresholds.org</t>
  </si>
  <si>
    <t>0dayrox2.org</t>
  </si>
  <si>
    <t>fdsdiscounts.com</t>
  </si>
  <si>
    <t>info-france-usa.org</t>
  </si>
  <si>
    <t>cuing.top</t>
  </si>
  <si>
    <t>cfgc.cn</t>
  </si>
  <si>
    <t>vpwebmail.com</t>
  </si>
  <si>
    <t>allopizza.su</t>
  </si>
  <si>
    <t>stickybomb.kr</t>
  </si>
  <si>
    <t>adam-riese.de</t>
  </si>
  <si>
    <t>rosalpina.it</t>
  </si>
  <si>
    <t>avtoshoolvsa.zt.ua</t>
  </si>
  <si>
    <t>cfsites.org</t>
  </si>
  <si>
    <t>c-plusplus.net</t>
  </si>
  <si>
    <t>sbm.com.sa</t>
  </si>
  <si>
    <t>rocketviral.com</t>
  </si>
  <si>
    <t>sunflykaraoke.com</t>
  </si>
  <si>
    <t>citymatic-logistic.ru</t>
  </si>
  <si>
    <t>wowne.kr</t>
  </si>
  <si>
    <t>faxueyanjiu.com</t>
  </si>
  <si>
    <t>copper-scroll.com</t>
  </si>
  <si>
    <t>amigosbarcelona.com</t>
  </si>
  <si>
    <t>oliveyouwhole.com</t>
  </si>
  <si>
    <t>coca-cola.dk</t>
  </si>
  <si>
    <t>worldventures.biz</t>
  </si>
  <si>
    <t>ldjfifi.com</t>
  </si>
  <si>
    <t>dkms.org.uk</t>
  </si>
  <si>
    <t>midiati.com.br</t>
  </si>
  <si>
    <t>dating4y.com</t>
  </si>
  <si>
    <t>prodad.de</t>
  </si>
  <si>
    <t>dreysports.com</t>
  </si>
  <si>
    <t>aa-rich.com</t>
  </si>
  <si>
    <t>imagecross.com</t>
  </si>
  <si>
    <t>hdat.sa</t>
  </si>
  <si>
    <t>planetacam.ru</t>
  </si>
  <si>
    <t>rankersite89.ga</t>
  </si>
  <si>
    <t>fossgis.de</t>
  </si>
  <si>
    <t>tr-bahsegel.info</t>
  </si>
  <si>
    <t>takingthecross.com</t>
  </si>
  <si>
    <t>sangean.com</t>
  </si>
  <si>
    <t>siteintel.net</t>
  </si>
  <si>
    <t>floridaserver.com</t>
  </si>
  <si>
    <t>mthreads.com</t>
  </si>
  <si>
    <t>msdprojectclear.org</t>
  </si>
  <si>
    <t>on-prava-7.com</t>
  </si>
  <si>
    <t>directpay.online</t>
  </si>
  <si>
    <t>nm-g.ru</t>
  </si>
  <si>
    <t>authorify.com</t>
  </si>
  <si>
    <t>obeschania.ru</t>
  </si>
  <si>
    <t>sirm.org</t>
  </si>
  <si>
    <t>prawdom.ru</t>
  </si>
  <si>
    <t>chantiers-atlantique.com</t>
  </si>
  <si>
    <t>mysecureinfo24.com</t>
  </si>
  <si>
    <t>mobilehp-vht.info</t>
  </si>
  <si>
    <t>vivigraphy.com</t>
  </si>
  <si>
    <t>knowyourvideo.io</t>
  </si>
  <si>
    <t>maxtel.cl</t>
  </si>
  <si>
    <t>midcenturyhome.com</t>
  </si>
  <si>
    <t>banksneveraskthat.com</t>
  </si>
  <si>
    <t>ivermectintabsotc.com</t>
  </si>
  <si>
    <t>merida.jp</t>
  </si>
  <si>
    <t>hkcts.com</t>
  </si>
  <si>
    <t>ansurchlo.com</t>
  </si>
  <si>
    <t>bartowprecast.com</t>
  </si>
  <si>
    <t>mycharitywater.org</t>
  </si>
  <si>
    <t>ajs.org</t>
  </si>
  <si>
    <t>canadianhealthplans.ca</t>
  </si>
  <si>
    <t>novatech.net</t>
  </si>
  <si>
    <t>artvingazette.com</t>
  </si>
  <si>
    <t>pixelbypixelstudios.live</t>
  </si>
  <si>
    <t>merc.exchange</t>
  </si>
  <si>
    <t>xenzor.ro</t>
  </si>
  <si>
    <t>dailybulletinz.com</t>
  </si>
  <si>
    <t>katloon.nl</t>
  </si>
  <si>
    <t>ultimatetvstudio.com</t>
  </si>
  <si>
    <t>infonorwegia.pl</t>
  </si>
  <si>
    <t>confidentity.us</t>
  </si>
  <si>
    <t>amg24.top</t>
  </si>
  <si>
    <t>wins-ws.com</t>
  </si>
  <si>
    <t>ltcd.com</t>
  </si>
  <si>
    <t>albancat.com</t>
  </si>
  <si>
    <t>fcwhbdf.com</t>
  </si>
  <si>
    <t>starsoft.su</t>
  </si>
  <si>
    <t>gasrb.ru</t>
  </si>
  <si>
    <t>poplinks.io</t>
  </si>
  <si>
    <t>globalfix.info</t>
  </si>
  <si>
    <t>challengesuccess.org</t>
  </si>
  <si>
    <t>alexameade.com</t>
  </si>
  <si>
    <t>coding-advisor.com</t>
  </si>
  <si>
    <t>fattoriaiponti.com</t>
  </si>
  <si>
    <t>mellivoracode.com</t>
  </si>
  <si>
    <t>trendcore.io</t>
  </si>
  <si>
    <t>workangel.com</t>
  </si>
  <si>
    <t>me-gray.com</t>
  </si>
  <si>
    <t>tonna-games.ru</t>
  </si>
  <si>
    <t>ooo-meganom.com</t>
  </si>
  <si>
    <t>getzner.com</t>
  </si>
  <si>
    <t>urgence-center.com</t>
  </si>
  <si>
    <t>airbnb.la</t>
  </si>
  <si>
    <t>halfpricepackaging.com</t>
  </si>
  <si>
    <t>thestoryofwomanpodcast.com</t>
  </si>
  <si>
    <t>philosophymask.info</t>
  </si>
  <si>
    <t>amandakimbridaldesigns.co.uk</t>
  </si>
  <si>
    <t>ks-3.store</t>
  </si>
  <si>
    <t>corbinrusswin.com</t>
  </si>
  <si>
    <t>icojam.com</t>
  </si>
  <si>
    <t>mmoyb.com</t>
  </si>
  <si>
    <t>krrit.gov.pl</t>
  </si>
  <si>
    <t>chimigan.com</t>
  </si>
  <si>
    <t>capital-group.ltd</t>
  </si>
  <si>
    <t>slot.game</t>
  </si>
  <si>
    <t>giga.ly</t>
  </si>
  <si>
    <t>audiogames.net</t>
  </si>
  <si>
    <t>louqzrf.com</t>
  </si>
  <si>
    <t>researchexperts.in</t>
  </si>
  <si>
    <t>myoops.org</t>
  </si>
  <si>
    <t>immigcanada.com</t>
  </si>
  <si>
    <t>vitalstreamcdn.com</t>
  </si>
  <si>
    <t>fibernewsbuzz.com</t>
  </si>
  <si>
    <t>fashmod.ru</t>
  </si>
  <si>
    <t>affarekc.com</t>
  </si>
  <si>
    <t>vulcanforums.com</t>
  </si>
  <si>
    <t>infranetltd.com</t>
  </si>
  <si>
    <t>narayanilaminates.com</t>
  </si>
  <si>
    <t>zdzich.net</t>
  </si>
  <si>
    <t>e-gds.com</t>
  </si>
  <si>
    <t>arcdesantmarti.com</t>
  </si>
  <si>
    <t>zapatacomputing.com</t>
  </si>
  <si>
    <t>hablemosdeempresas.com</t>
  </si>
  <si>
    <t>nd3dm.xyz</t>
  </si>
  <si>
    <t>geekstechs.org</t>
  </si>
  <si>
    <t>gent3punt0.com</t>
  </si>
  <si>
    <t>bdr130.net</t>
  </si>
  <si>
    <t>limora.com</t>
  </si>
  <si>
    <t>floristnet.ro</t>
  </si>
  <si>
    <t>leonberg.de</t>
  </si>
  <si>
    <t>farmacent.online</t>
  </si>
  <si>
    <t>collectivesoul.com</t>
  </si>
  <si>
    <t>madaraparkhotel.com</t>
  </si>
  <si>
    <t>rappcats.com</t>
  </si>
  <si>
    <t>vegasautogallery.com</t>
  </si>
  <si>
    <t>labrador.link</t>
  </si>
  <si>
    <t>a-dns.eu</t>
  </si>
  <si>
    <t>ewebs.com.ar</t>
  </si>
  <si>
    <t>pdfkitap.online</t>
  </si>
  <si>
    <t>bs-aws-stage.com</t>
  </si>
  <si>
    <t>minecraftturk.net</t>
  </si>
  <si>
    <t>mordsrub.ru</t>
  </si>
  <si>
    <t>52bdt.com</t>
  </si>
  <si>
    <t>tracky.com</t>
  </si>
  <si>
    <t>panini.fr</t>
  </si>
  <si>
    <t>freundferreteria.com</t>
  </si>
  <si>
    <t>treehouseanimals.org</t>
  </si>
  <si>
    <t>xsbnxw.com</t>
  </si>
  <si>
    <t>krypt.asia</t>
  </si>
  <si>
    <t>tellybean.com</t>
  </si>
  <si>
    <t>pricefinder.com.au</t>
  </si>
  <si>
    <t>jokey.com</t>
  </si>
  <si>
    <t>onlineticketexpress.com</t>
  </si>
  <si>
    <t>glorymolly.com</t>
  </si>
  <si>
    <t>costaging.com</t>
  </si>
  <si>
    <t>contentfly.com</t>
  </si>
  <si>
    <t>gazxprom.site</t>
  </si>
  <si>
    <t>biosustainability.net</t>
  </si>
  <si>
    <t>enerixinvest.pro</t>
  </si>
  <si>
    <t>skislah.edu.my</t>
  </si>
  <si>
    <t>asia-slot.net</t>
  </si>
  <si>
    <t>arte.de</t>
  </si>
  <si>
    <t>downloader.tips</t>
  </si>
  <si>
    <t>relationship.com</t>
  </si>
  <si>
    <t>1xslot-site.cam</t>
  </si>
  <si>
    <t>wsl.lv</t>
  </si>
  <si>
    <t>haywardomni.com</t>
  </si>
  <si>
    <t>camranger.com</t>
  </si>
  <si>
    <t>aldi-shifts.com</t>
  </si>
  <si>
    <t>ipso.ro</t>
  </si>
  <si>
    <t>burgerkingjapan.co.jp</t>
  </si>
  <si>
    <t>eventsignin.com</t>
  </si>
  <si>
    <t>bitcoindarkmarkets.shop</t>
  </si>
  <si>
    <t>zulunation.com</t>
  </si>
  <si>
    <t>acreagcelr.space</t>
  </si>
  <si>
    <t>allabilitiesmackay.org.au</t>
  </si>
  <si>
    <t>joy-casino-zerkalo.info</t>
  </si>
  <si>
    <t>dispa.me</t>
  </si>
  <si>
    <t>ntknetwork.com</t>
  </si>
  <si>
    <t>kinderbescherming.nl</t>
  </si>
  <si>
    <t>aikomall.com</t>
  </si>
  <si>
    <t>cashproject.biz</t>
  </si>
  <si>
    <t>raishin.xyz</t>
  </si>
  <si>
    <t>revdownload.com</t>
  </si>
  <si>
    <t>gpureview.com</t>
  </si>
  <si>
    <t>audionet.com</t>
  </si>
  <si>
    <t>trxchange.net</t>
  </si>
  <si>
    <t>stampsmindlessscrap.com</t>
  </si>
  <si>
    <t>seidoknives.com</t>
  </si>
  <si>
    <t>topcelebrityhomes.cf</t>
  </si>
  <si>
    <t>psychicelements.com</t>
  </si>
  <si>
    <t>qheal.ru</t>
  </si>
  <si>
    <t>horsebetting.com.au</t>
  </si>
  <si>
    <t>mmm-nft.art</t>
  </si>
  <si>
    <t>abipur.de</t>
  </si>
  <si>
    <t>tv-ark.org.uk</t>
  </si>
  <si>
    <t>kupobserwujacych.pl</t>
  </si>
  <si>
    <t>mahjongkostenlos.de</t>
  </si>
  <si>
    <t>exporthub.co</t>
  </si>
  <si>
    <t>evening-class.org</t>
  </si>
  <si>
    <t>fireflylearning.com</t>
  </si>
  <si>
    <t>davidmus.dk</t>
  </si>
  <si>
    <t>best-fixedmatches1x2.com</t>
  </si>
  <si>
    <t>webtoys.com</t>
  </si>
  <si>
    <t>odette.in</t>
  </si>
  <si>
    <t>zerkalo-leon11.site</t>
  </si>
  <si>
    <t>cma-pub.com</t>
  </si>
  <si>
    <t>tv1920.xyz</t>
  </si>
  <si>
    <t>naenampum.com</t>
  </si>
  <si>
    <t>1win.pro</t>
  </si>
  <si>
    <t>gdhsc.edu.cn</t>
  </si>
  <si>
    <t>rusticpathways.com</t>
  </si>
  <si>
    <t>shangduztq.com</t>
  </si>
  <si>
    <t>casinosfrancaisenligne.fr</t>
  </si>
  <si>
    <t>tvoe-avto.com</t>
  </si>
  <si>
    <t>grid.sk</t>
  </si>
  <si>
    <t>bcss.org.uk</t>
  </si>
  <si>
    <t>prokatis.ru</t>
  </si>
  <si>
    <t>nudetik.com</t>
  </si>
  <si>
    <t>software-pilkada.com</t>
  </si>
  <si>
    <t>cooldietrecipes.com</t>
  </si>
  <si>
    <t>vinylworks4u.com</t>
  </si>
  <si>
    <t>magicloan.com.au</t>
  </si>
  <si>
    <t>vigitalindia.com</t>
  </si>
  <si>
    <t>televisa.net</t>
  </si>
  <si>
    <t>janefroman.com</t>
  </si>
  <si>
    <t>goalway-sys.com</t>
  </si>
  <si>
    <t>bigbazaar.com</t>
  </si>
  <si>
    <t>radiobielsko.pl</t>
  </si>
  <si>
    <t>vedox.com</t>
  </si>
  <si>
    <t>darknetdruglist24.shop</t>
  </si>
  <si>
    <t>bublik13.fun</t>
  </si>
  <si>
    <t>reviewsnap.com</t>
  </si>
  <si>
    <t>100webcustomers.com</t>
  </si>
  <si>
    <t>speed-eva.ru</t>
  </si>
  <si>
    <t>itgdynia.net.pl</t>
  </si>
  <si>
    <t>learn-free.site</t>
  </si>
  <si>
    <t>biblestudytogether.com</t>
  </si>
  <si>
    <t>mensdivorce.com</t>
  </si>
  <si>
    <t>menorcaaldia.com</t>
  </si>
  <si>
    <t>cabura.uno</t>
  </si>
  <si>
    <t>topeventtickets.de</t>
  </si>
  <si>
    <t>tubewisp.com</t>
  </si>
  <si>
    <t>youheardthatnew.com</t>
  </si>
  <si>
    <t>solarptl.com</t>
  </si>
  <si>
    <t>pcgamespunch.com</t>
  </si>
  <si>
    <t>wizxpert.com</t>
  </si>
  <si>
    <t>nnp-books.com</t>
  </si>
  <si>
    <t>mods.to</t>
  </si>
  <si>
    <t>boostupmarket.com</t>
  </si>
  <si>
    <t>kobura.space</t>
  </si>
  <si>
    <t>ibiznews.xyz</t>
  </si>
  <si>
    <t>aashtojournal.org</t>
  </si>
  <si>
    <t>westwardinnandsuites.com</t>
  </si>
  <si>
    <t>gfinity.net</t>
  </si>
  <si>
    <t>ptmodels.net</t>
  </si>
  <si>
    <t>drgn6.casino</t>
  </si>
  <si>
    <t>grandbroker.us</t>
  </si>
  <si>
    <t>eastbankclub.com</t>
  </si>
  <si>
    <t>mailtrack.me</t>
  </si>
  <si>
    <t>jalbo.net</t>
  </si>
  <si>
    <t>hydra2web.news</t>
  </si>
  <si>
    <t>candychat.link</t>
  </si>
  <si>
    <t>lomprayah.com</t>
  </si>
  <si>
    <t>nathaliaandradeortodontia.com</t>
  </si>
  <si>
    <t>qshyy.cn</t>
  </si>
  <si>
    <t>facebook-affinity.net</t>
  </si>
  <si>
    <t>sexnord.net</t>
  </si>
  <si>
    <t>mh5game.com</t>
  </si>
  <si>
    <t>geneoninvest.pro</t>
  </si>
  <si>
    <t>6dhp.buzz</t>
  </si>
  <si>
    <t>unsere-zeit.de</t>
  </si>
  <si>
    <t>historicships.org</t>
  </si>
  <si>
    <t>dservers.net</t>
  </si>
  <si>
    <t>170203.xyz</t>
  </si>
  <si>
    <t>becausexm.com</t>
  </si>
  <si>
    <t>aurena.services</t>
  </si>
  <si>
    <t>ramsey.com</t>
  </si>
  <si>
    <t>eternalbeats.net</t>
  </si>
  <si>
    <t>masrawe-b.com</t>
  </si>
  <si>
    <t>hpguiden.se</t>
  </si>
  <si>
    <t>gosdublikat-msk.ru</t>
  </si>
  <si>
    <t>baiinfo.com</t>
  </si>
  <si>
    <t>automotiveit.eu</t>
  </si>
  <si>
    <t>zignature.com</t>
  </si>
  <si>
    <t>newsnavigator1.ga</t>
  </si>
  <si>
    <t>curtlandry.com</t>
  </si>
  <si>
    <t>alkanta-centr.biz</t>
  </si>
  <si>
    <t>feliciaday.com</t>
  </si>
  <si>
    <t>computerwissen-verlag.de</t>
  </si>
  <si>
    <t>marcastudio.com</t>
  </si>
  <si>
    <t>vgernet.net</t>
  </si>
  <si>
    <t>pxcodes.com</t>
  </si>
  <si>
    <t>kineda.com</t>
  </si>
  <si>
    <t>erooster.tv</t>
  </si>
  <si>
    <t>autodeskcommunications.com</t>
  </si>
  <si>
    <t>weplay.cl</t>
  </si>
  <si>
    <t>spoonthemes.net</t>
  </si>
  <si>
    <t>cbex.com.cn</t>
  </si>
  <si>
    <t>proiwebsites.com</t>
  </si>
  <si>
    <t>gfcmsu.edu</t>
  </si>
  <si>
    <t>ztgbc.com</t>
  </si>
  <si>
    <t>readynet.it</t>
  </si>
  <si>
    <t>spainenglish.com</t>
  </si>
  <si>
    <t>goldenmines.info</t>
  </si>
  <si>
    <t>weliux.online</t>
  </si>
  <si>
    <t>gfa-group.de</t>
  </si>
  <si>
    <t>everydaymethailand.com</t>
  </si>
  <si>
    <t>adaptationclearinghouse.org</t>
  </si>
  <si>
    <t>moscowhome.ru</t>
  </si>
  <si>
    <t>maine207.org</t>
  </si>
  <si>
    <t>prospectinfo.ru</t>
  </si>
  <si>
    <t>acumenchat.ga</t>
  </si>
  <si>
    <t>dengun.net</t>
  </si>
  <si>
    <t>dartunorro.com</t>
  </si>
  <si>
    <t>darknetdruglist24.com</t>
  </si>
  <si>
    <t>sputniknews.jp</t>
  </si>
  <si>
    <t>gs-grimm.de</t>
  </si>
  <si>
    <t>digicom.com</t>
  </si>
  <si>
    <t>searchnat40.xyz</t>
  </si>
  <si>
    <t>funtoppush.site</t>
  </si>
  <si>
    <t>joshuaclason.com</t>
  </si>
  <si>
    <t>mersoleil.org</t>
  </si>
  <si>
    <t>onlinepharmacyseven.com</t>
  </si>
  <si>
    <t>refericon.pl</t>
  </si>
  <si>
    <t>x-men-film.ru</t>
  </si>
  <si>
    <t>jetsweekly.com</t>
  </si>
  <si>
    <t>giornali.it</t>
  </si>
  <si>
    <t>5392x.com</t>
  </si>
  <si>
    <t>tetherutterincome.com</t>
  </si>
  <si>
    <t>touchonline.net</t>
  </si>
  <si>
    <t>brokerxplorer.com</t>
  </si>
  <si>
    <t>amalfinotizie.it</t>
  </si>
  <si>
    <t>highpoweredgraphics.com</t>
  </si>
  <si>
    <t>villargroup.ph</t>
  </si>
  <si>
    <t>ayna.com</t>
  </si>
  <si>
    <t>datahelpsoftware.com</t>
  </si>
  <si>
    <t>theatromunicipal.org.br</t>
  </si>
  <si>
    <t>mountor.cn</t>
  </si>
  <si>
    <t>werkstattplanung.net</t>
  </si>
  <si>
    <t>sepremprod.fr</t>
  </si>
  <si>
    <t>diginet.no</t>
  </si>
  <si>
    <t>orhpoaf.com</t>
  </si>
  <si>
    <t>rvsmartsites.com</t>
  </si>
  <si>
    <t>cardmoney.pro</t>
  </si>
  <si>
    <t>trgen.com</t>
  </si>
  <si>
    <t>aqzxfc.com</t>
  </si>
  <si>
    <t>upcash.pro</t>
  </si>
  <si>
    <t>superviril.com</t>
  </si>
  <si>
    <t>cegoucraft.su</t>
  </si>
  <si>
    <t>walking-dead.vip</t>
  </si>
  <si>
    <t>czenith.net</t>
  </si>
  <si>
    <t>work7goals.biz</t>
  </si>
  <si>
    <t>portlandcommunications.com</t>
  </si>
  <si>
    <t>nordisksol.se</t>
  </si>
  <si>
    <t>rnsindia.in</t>
  </si>
  <si>
    <t>weichen.space</t>
  </si>
  <si>
    <t>sobin.ru</t>
  </si>
  <si>
    <t>ezhyperlix.xyz</t>
  </si>
  <si>
    <t>linkdata.com</t>
  </si>
  <si>
    <t>vinello.de</t>
  </si>
  <si>
    <t>worldof3dgames.com</t>
  </si>
  <si>
    <t>jacobianengineering.com</t>
  </si>
  <si>
    <t>drusillas.co.uk</t>
  </si>
  <si>
    <t>hnmiaozheng.com</t>
  </si>
  <si>
    <t>goldprospectors.org</t>
  </si>
  <si>
    <t>lange-boots.com</t>
  </si>
  <si>
    <t>capitalsynergypartners.com</t>
  </si>
  <si>
    <t>businessit.ro</t>
  </si>
  <si>
    <t>axolight.it</t>
  </si>
  <si>
    <t>1qvid.com</t>
  </si>
  <si>
    <t>porno707.xyz</t>
  </si>
  <si>
    <t>iprogrammatori.it</t>
  </si>
  <si>
    <t>chesapeakefamily.com</t>
  </si>
  <si>
    <t>equip.eu</t>
  </si>
  <si>
    <t>contabo.de</t>
  </si>
  <si>
    <t>lawfirm.ru</t>
  </si>
  <si>
    <t>eu-football.info</t>
  </si>
  <si>
    <t>joinbattlebit.com</t>
  </si>
  <si>
    <t>plusplay.ru</t>
  </si>
  <si>
    <t>weespring.com</t>
  </si>
  <si>
    <t>allopurinol24.com</t>
  </si>
  <si>
    <t>reddog77.com</t>
  </si>
  <si>
    <t>photospot.jp</t>
  </si>
  <si>
    <t>extenision-app.com</t>
  </si>
  <si>
    <t>h8490.com</t>
  </si>
  <si>
    <t>civildeadline.com</t>
  </si>
  <si>
    <t>revelstokeclassifieds.com</t>
  </si>
  <si>
    <t>zapyatransfer.com</t>
  </si>
  <si>
    <t>pegasus-net.com.ar</t>
  </si>
  <si>
    <t>ipvisie.com</t>
  </si>
  <si>
    <t>eatwatchbet.com</t>
  </si>
  <si>
    <t>wanderlustoutfitters.com</t>
  </si>
  <si>
    <t>2bite.net</t>
  </si>
  <si>
    <t>viasild24.online</t>
  </si>
  <si>
    <t>msiservices-tunisia.com</t>
  </si>
  <si>
    <t>hindarmsstores.in</t>
  </si>
  <si>
    <t>celestialinternationalgroup.com</t>
  </si>
  <si>
    <t>townteammovement.com</t>
  </si>
  <si>
    <t>call-bomber.in</t>
  </si>
  <si>
    <t>participa.br</t>
  </si>
  <si>
    <t>gorgona.io</t>
  </si>
  <si>
    <t>cialism.monster</t>
  </si>
  <si>
    <t>greatcoloradohomes.com</t>
  </si>
  <si>
    <t>rhonefm.ch</t>
  </si>
  <si>
    <t>wahedinvest.com</t>
  </si>
  <si>
    <t>chinh-sua-anh.online</t>
  </si>
  <si>
    <t>lamaisonplume.com</t>
  </si>
  <si>
    <t>tacnettelecom.com.br</t>
  </si>
  <si>
    <t>ex-m.jp</t>
  </si>
  <si>
    <t>sellsexdolls.com</t>
  </si>
  <si>
    <t>forumkz.ru</t>
  </si>
  <si>
    <t>clobal.site</t>
  </si>
  <si>
    <t>pafpartners.com</t>
  </si>
  <si>
    <t>pluginxl.com</t>
  </si>
  <si>
    <t>kozcuogluevdenevenakliyat.com</t>
  </si>
  <si>
    <t>lombard-top.ru</t>
  </si>
  <si>
    <t>didyouknowarchive.com</t>
  </si>
  <si>
    <t>canadianpharmhealth.com</t>
  </si>
  <si>
    <t>diplomo-moskva177.ru</t>
  </si>
  <si>
    <t>esmhosting.com</t>
  </si>
  <si>
    <t>roadraceautox.com</t>
  </si>
  <si>
    <t>toogoodtogo.es</t>
  </si>
  <si>
    <t>raphaeltreza.com</t>
  </si>
  <si>
    <t>tslhfxi.com</t>
  </si>
  <si>
    <t>matv.ca</t>
  </si>
  <si>
    <t>netium.pl</t>
  </si>
  <si>
    <t>fastservers.it</t>
  </si>
  <si>
    <t>jiscd.sk</t>
  </si>
  <si>
    <t>alpacax.markets</t>
  </si>
  <si>
    <t>target2ssp.eu</t>
  </si>
  <si>
    <t>rrojasdatabank.info</t>
  </si>
  <si>
    <t>fengone.com</t>
  </si>
  <si>
    <t>moon-x.trade</t>
  </si>
  <si>
    <t>norengros.no</t>
  </si>
  <si>
    <t>syrianews.cc</t>
  </si>
  <si>
    <t>lspdfrcn.com</t>
  </si>
  <si>
    <t>footballdivorce.info</t>
  </si>
  <si>
    <t>neft.money</t>
  </si>
  <si>
    <t>oberlausitz.com</t>
  </si>
  <si>
    <t>monidays.ru</t>
  </si>
  <si>
    <t>flexnieuws.nl</t>
  </si>
  <si>
    <t>bassfan.com</t>
  </si>
  <si>
    <t>gofarma2.top</t>
  </si>
  <si>
    <t>mutfakmerkezi.com</t>
  </si>
  <si>
    <t>uneecops.com</t>
  </si>
  <si>
    <t>chex.systems</t>
  </si>
  <si>
    <t>appcracked.com</t>
  </si>
  <si>
    <t>hornylips.com</t>
  </si>
  <si>
    <t>franciliens.net</t>
  </si>
  <si>
    <t>xn--80aeliblxdekein0a.xn--p1ai</t>
  </si>
  <si>
    <t>enavak.com</t>
  </si>
  <si>
    <t>careersite.com</t>
  </si>
  <si>
    <t>bizwon.kr</t>
  </si>
  <si>
    <t>mailguy.net</t>
  </si>
  <si>
    <t>rmwebdevelopment.com</t>
  </si>
  <si>
    <t>testfiledownload.com</t>
  </si>
  <si>
    <t>ruclips.ru</t>
  </si>
  <si>
    <t>toshiba-tv.com</t>
  </si>
  <si>
    <t>centropecci.it</t>
  </si>
  <si>
    <t>panahico.com</t>
  </si>
  <si>
    <t>wakamono.jp</t>
  </si>
  <si>
    <t>etminanlab.com</t>
  </si>
  <si>
    <t>kroha.info</t>
  </si>
  <si>
    <t>fxcompared.com</t>
  </si>
  <si>
    <t>boydwebdesign.com</t>
  </si>
  <si>
    <t>dailygut.com</t>
  </si>
  <si>
    <t>masmallclaims.org</t>
  </si>
  <si>
    <t>finprodukts.ru</t>
  </si>
  <si>
    <t>cabura.vote</t>
  </si>
  <si>
    <t>heal-nature.com</t>
  </si>
  <si>
    <t>lightspeedhq.com.au</t>
  </si>
  <si>
    <t>wearewildgoose.com</t>
  </si>
  <si>
    <t>otlayi.com</t>
  </si>
  <si>
    <t>lascarelectronics.com</t>
  </si>
  <si>
    <t>chello.be</t>
  </si>
  <si>
    <t>karaj.ir</t>
  </si>
  <si>
    <t>flagle-game.com</t>
  </si>
  <si>
    <t>yeastinfection.org</t>
  </si>
  <si>
    <t>incrediblebank.com</t>
  </si>
  <si>
    <t>cydcor.com</t>
  </si>
  <si>
    <t>hkzhgd.com</t>
  </si>
  <si>
    <t>lifetop.fun</t>
  </si>
  <si>
    <t>emmasedition.com</t>
  </si>
  <si>
    <t>apprecs.org</t>
  </si>
  <si>
    <t>sevenly.org</t>
  </si>
  <si>
    <t>stampsingle.info</t>
  </si>
  <si>
    <t>qexasou.info</t>
  </si>
  <si>
    <t>pinpotha.org</t>
  </si>
  <si>
    <t>trucksreview.ru</t>
  </si>
  <si>
    <t>hyperbits.com</t>
  </si>
  <si>
    <t>senseyun.com</t>
  </si>
  <si>
    <t>wandeeluxurystyle.com</t>
  </si>
  <si>
    <t>citylist.pk</t>
  </si>
  <si>
    <t>tuusula.fi</t>
  </si>
  <si>
    <t>ehs-dresden.de</t>
  </si>
  <si>
    <t>tribit.com</t>
  </si>
  <si>
    <t>bublik10.fun</t>
  </si>
  <si>
    <t>alfredosautosales.com</t>
  </si>
  <si>
    <t>mcqswalla.com</t>
  </si>
  <si>
    <t>asaa.tv</t>
  </si>
  <si>
    <t>mostbetgiris.top</t>
  </si>
  <si>
    <t>seniorpeoplehookup.info</t>
  </si>
  <si>
    <t>maximarkets.vip</t>
  </si>
  <si>
    <t>mahealthcare.com</t>
  </si>
  <si>
    <t>wrenchsolutions.in</t>
  </si>
  <si>
    <t>montenegroairports.com</t>
  </si>
  <si>
    <t>abrakadabra.ba</t>
  </si>
  <si>
    <t>atts5.xyz</t>
  </si>
  <si>
    <t>dlrdmv.com</t>
  </si>
  <si>
    <t>webonlinepromo.com</t>
  </si>
  <si>
    <t>eptitude.com</t>
  </si>
  <si>
    <t>hotel-restaurante.com</t>
  </si>
  <si>
    <t>adiumxtras.com</t>
  </si>
  <si>
    <t>winadaycasino.eu</t>
  </si>
  <si>
    <t>smart-secure.co.uk</t>
  </si>
  <si>
    <t>mirari.cc</t>
  </si>
  <si>
    <t>huisenaanbod.nl</t>
  </si>
  <si>
    <t>knivesout.jp</t>
  </si>
  <si>
    <t>colvema.org</t>
  </si>
  <si>
    <t>rkbkmhr.com</t>
  </si>
  <si>
    <t>tuzy.pl</t>
  </si>
  <si>
    <t>milicenciamedica.cl</t>
  </si>
  <si>
    <t>visiotechsecurity.com</t>
  </si>
  <si>
    <t>line-upnot.ga</t>
  </si>
  <si>
    <t>deltadomains.com.au</t>
  </si>
  <si>
    <t>radioulitka.ru</t>
  </si>
  <si>
    <t>mikon.ru</t>
  </si>
  <si>
    <t>dopxiod.com</t>
  </si>
  <si>
    <t>europages.nl</t>
  </si>
  <si>
    <t>tophunt-news.com</t>
  </si>
  <si>
    <t>novusglass.com</t>
  </si>
  <si>
    <t>arisandigi.com</t>
  </si>
  <si>
    <t>scamorama.com</t>
  </si>
  <si>
    <t>upr.ru</t>
  </si>
  <si>
    <t>matsuura.co.jp</t>
  </si>
  <si>
    <t>kobura.fun</t>
  </si>
  <si>
    <t>usas.edu.my</t>
  </si>
  <si>
    <t>knocktheglobe.com</t>
  </si>
  <si>
    <t>lloydgroup.com</t>
  </si>
  <si>
    <t>hig.no</t>
  </si>
  <si>
    <t>bookaconsultantdoctor.com</t>
  </si>
  <si>
    <t>stemwomen.com</t>
  </si>
  <si>
    <t>4porn.tel</t>
  </si>
  <si>
    <t>chairoffice.co.uk</t>
  </si>
  <si>
    <t>eeweems.com</t>
  </si>
  <si>
    <t>dekalbasgrowdeltapine.com</t>
  </si>
  <si>
    <t>wifirouther.com</t>
  </si>
  <si>
    <t>povedavicedo.com</t>
  </si>
  <si>
    <t>wcrinet.org</t>
  </si>
  <si>
    <t>banig.info</t>
  </si>
  <si>
    <t>santorini.net</t>
  </si>
  <si>
    <t>wcrhosting.com</t>
  </si>
  <si>
    <t>gody.vn</t>
  </si>
  <si>
    <t>lingohub.com</t>
  </si>
  <si>
    <t>honeygain.io</t>
  </si>
  <si>
    <t>densoautoparts.com</t>
  </si>
  <si>
    <t>money-mining.site</t>
  </si>
  <si>
    <t>lateservers.com</t>
  </si>
  <si>
    <t>abe.bo</t>
  </si>
  <si>
    <t>mini-f56-forum.de</t>
  </si>
  <si>
    <t>lrymw.com</t>
  </si>
  <si>
    <t>fozzyrock.com</t>
  </si>
  <si>
    <t>streetsofsainpaul.com</t>
  </si>
  <si>
    <t>articleinsider.com</t>
  </si>
  <si>
    <t>kookel.org</t>
  </si>
  <si>
    <t>roche.pl</t>
  </si>
  <si>
    <t>h-stop.com</t>
  </si>
  <si>
    <t>captital-connection.org</t>
  </si>
  <si>
    <t>mrc-data.com</t>
  </si>
  <si>
    <t>ideia.cc</t>
  </si>
  <si>
    <t>usahockeyntdp.com</t>
  </si>
  <si>
    <t>wanfood.com.cn</t>
  </si>
  <si>
    <t>tvscn.com</t>
  </si>
  <si>
    <t>patchkeygen.com</t>
  </si>
  <si>
    <t>itsistem.ro</t>
  </si>
  <si>
    <t>libreriadesnivel.com</t>
  </si>
  <si>
    <t>buchananapp.com</t>
  </si>
  <si>
    <t>jeremycowart.com</t>
  </si>
  <si>
    <t>sportsman.co.jp</t>
  </si>
  <si>
    <t>tianjiliumang.com</t>
  </si>
  <si>
    <t>waka-waka.com</t>
  </si>
  <si>
    <t>officetonmarket.by</t>
  </si>
  <si>
    <t>geekyposh.com</t>
  </si>
  <si>
    <t>safe-pc.eu</t>
  </si>
  <si>
    <t>mccollumnewlands.com</t>
  </si>
  <si>
    <t>trixx.city</t>
  </si>
  <si>
    <t>fisk.com.br</t>
  </si>
  <si>
    <t>hotelgorecki.pl</t>
  </si>
  <si>
    <t>eliquido.eu</t>
  </si>
  <si>
    <t>fidelitydeliveries.net</t>
  </si>
  <si>
    <t>euro-ix.net</t>
  </si>
  <si>
    <t>dyxw.com</t>
  </si>
  <si>
    <t>europeanwaterways.com</t>
  </si>
  <si>
    <t>criativasolucoes.net.br</t>
  </si>
  <si>
    <t>investcorp.pro</t>
  </si>
  <si>
    <t>electricaldeck.com</t>
  </si>
  <si>
    <t>bluecaribu.com</t>
  </si>
  <si>
    <t>formazo.be</t>
  </si>
  <si>
    <t>valsun.cn</t>
  </si>
  <si>
    <t>genealogi.se</t>
  </si>
  <si>
    <t>kemperi.com</t>
  </si>
  <si>
    <t>regista-online.de</t>
  </si>
  <si>
    <t>chery-tiggo-dealer.ru</t>
  </si>
  <si>
    <t>kizoa.es</t>
  </si>
  <si>
    <t>handelarchitects.com</t>
  </si>
  <si>
    <t>luatos.com</t>
  </si>
  <si>
    <t>indianaccess.com</t>
  </si>
  <si>
    <t>hiswifeslut.com</t>
  </si>
  <si>
    <t>asianinfo.org</t>
  </si>
  <si>
    <t>spravcy.co</t>
  </si>
  <si>
    <t>sheike.com.au</t>
  </si>
  <si>
    <t>edrid.ru</t>
  </si>
  <si>
    <t>bc71d52745.com</t>
  </si>
  <si>
    <t>exportain.com</t>
  </si>
  <si>
    <t>tea-global.net</t>
  </si>
  <si>
    <t>raumtextilienshop.de</t>
  </si>
  <si>
    <t>buendnis-toleranz.de</t>
  </si>
  <si>
    <t>anet-hosting.com</t>
  </si>
  <si>
    <t>hcisingapore.gov.in</t>
  </si>
  <si>
    <t>episcopalhealth.org</t>
  </si>
  <si>
    <t>hastayataklari.co</t>
  </si>
  <si>
    <t>bmshop.net</t>
  </si>
  <si>
    <t>sportmarket.su</t>
  </si>
  <si>
    <t>armoniaterra.com</t>
  </si>
  <si>
    <t>nundinaeinc.net</t>
  </si>
  <si>
    <t>ilec.or.jp</t>
  </si>
  <si>
    <t>njc.co.jp</t>
  </si>
  <si>
    <t>hrjohnsonindia.com</t>
  </si>
  <si>
    <t>askobalt.com</t>
  </si>
  <si>
    <t>gofarma4.top</t>
  </si>
  <si>
    <t>web2search.com</t>
  </si>
  <si>
    <t>poematrix.com</t>
  </si>
  <si>
    <t>kinogo-serial.online</t>
  </si>
  <si>
    <t>vtool.pro</t>
  </si>
  <si>
    <t>ros-dostavka.ru</t>
  </si>
  <si>
    <t>narco24.biz</t>
  </si>
  <si>
    <t>pise.cz</t>
  </si>
  <si>
    <t>russian-vulkan-club.com</t>
  </si>
  <si>
    <t>streamotor.com</t>
  </si>
  <si>
    <t>dresleeusa.com</t>
  </si>
  <si>
    <t>paraplan.net</t>
  </si>
  <si>
    <t>cloudos.co</t>
  </si>
  <si>
    <t>aqms.co.in</t>
  </si>
  <si>
    <t>yingsuixf.com</t>
  </si>
  <si>
    <t>rising-pro.jp</t>
  </si>
  <si>
    <t>dtest74.ru</t>
  </si>
  <si>
    <t>redesullog.com.br</t>
  </si>
  <si>
    <t>granular.ag</t>
  </si>
  <si>
    <t>dramacool.cat</t>
  </si>
  <si>
    <t>dpo.st</t>
  </si>
  <si>
    <t>1x-00.com</t>
  </si>
  <si>
    <t>gosafedomain.eu</t>
  </si>
  <si>
    <t>productelectricity.com</t>
  </si>
  <si>
    <t>reservethemagazine.com</t>
  </si>
  <si>
    <t>nahlasolimandesigns.com</t>
  </si>
  <si>
    <t>feederspetsupply.com</t>
  </si>
  <si>
    <t>vonlane.com</t>
  </si>
  <si>
    <t>skionline.pl</t>
  </si>
  <si>
    <t>kyhumane.org</t>
  </si>
  <si>
    <t>alwaysdoubledown.com</t>
  </si>
  <si>
    <t>highlandpark.co.uk</t>
  </si>
  <si>
    <t>epicris.ru</t>
  </si>
  <si>
    <t>absplast.com</t>
  </si>
  <si>
    <t>blueglowbright.com</t>
  </si>
  <si>
    <t>haydelsbakery.com</t>
  </si>
  <si>
    <t>baer.com</t>
  </si>
  <si>
    <t>quintfashion.ch</t>
  </si>
  <si>
    <t>2raw4tv.com</t>
  </si>
  <si>
    <t>heatmap.com</t>
  </si>
  <si>
    <t>eatperu.com</t>
  </si>
  <si>
    <t>c.uk</t>
  </si>
  <si>
    <t>d-b-ns.de</t>
  </si>
  <si>
    <t>yric.cn</t>
  </si>
  <si>
    <t>asexclips.com</t>
  </si>
  <si>
    <t>eldorrado-qa2.top</t>
  </si>
  <si>
    <t>belhaven.co.uk</t>
  </si>
  <si>
    <t>ricolor.org</t>
  </si>
  <si>
    <t>seuseriado.pro</t>
  </si>
  <si>
    <t>natechamberlain.com</t>
  </si>
  <si>
    <t>mrnoggin.com</t>
  </si>
  <si>
    <t>mongr.fr</t>
  </si>
  <si>
    <t>pinotcompany.pl</t>
  </si>
  <si>
    <t>smallbatchcigar.com</t>
  </si>
  <si>
    <t>kqxs35ngay.com</t>
  </si>
  <si>
    <t>bpol-forum.de</t>
  </si>
  <si>
    <t>eyesix.com</t>
  </si>
  <si>
    <t>emtelworld.net</t>
  </si>
  <si>
    <t>differentials.com</t>
  </si>
  <si>
    <t>slyde.pub</t>
  </si>
  <si>
    <t>cartagena99.com</t>
  </si>
  <si>
    <t>httpsmyservo.com</t>
  </si>
  <si>
    <t>escort-mytischi.com</t>
  </si>
  <si>
    <t>cityofsancarlos.org</t>
  </si>
  <si>
    <t>lawopenpia.com</t>
  </si>
  <si>
    <t>umarkets.la</t>
  </si>
  <si>
    <t>aja-1905.fr</t>
  </si>
  <si>
    <t>printerguider.com</t>
  </si>
  <si>
    <t>searchio.co</t>
  </si>
  <si>
    <t>medco-athletics.com</t>
  </si>
  <si>
    <t>codedonors.com</t>
  </si>
  <si>
    <t>matadebenfica.com</t>
  </si>
  <si>
    <t>vividlms.com</t>
  </si>
  <si>
    <t>mightylottrembling.com</t>
  </si>
  <si>
    <t>mapr.org</t>
  </si>
  <si>
    <t>wvzlot.com</t>
  </si>
  <si>
    <t>fitmail.ru</t>
  </si>
  <si>
    <t>turingapi.com</t>
  </si>
  <si>
    <t>celticway.co.uk</t>
  </si>
  <si>
    <t>gkmsc.com</t>
  </si>
  <si>
    <t>recuperaatupareja.com</t>
  </si>
  <si>
    <t>tomeiboutique.com</t>
  </si>
  <si>
    <t>ruayclub.com</t>
  </si>
  <si>
    <t>mrx-video.xyz</t>
  </si>
  <si>
    <t>uneedus.com</t>
  </si>
  <si>
    <t>redwap.vip</t>
  </si>
  <si>
    <t>fosburit.com</t>
  </si>
  <si>
    <t>picklesnhoney.com</t>
  </si>
  <si>
    <t>pope2you.net</t>
  </si>
  <si>
    <t>guiadopc.com.br</t>
  </si>
  <si>
    <t>deeppurplehub.net</t>
  </si>
  <si>
    <t>candyslot.co</t>
  </si>
  <si>
    <t>siriusitsolution.com</t>
  </si>
  <si>
    <t>mcgeecojewelry.com</t>
  </si>
  <si>
    <t>crsu.ac.in</t>
  </si>
  <si>
    <t>redux-form.com</t>
  </si>
  <si>
    <t>airplaynetwork.com</t>
  </si>
  <si>
    <t>hsssp.com</t>
  </si>
  <si>
    <t>meltano.com</t>
  </si>
  <si>
    <t>goodsalt.com</t>
  </si>
  <si>
    <t>extenda.es</t>
  </si>
  <si>
    <t>trade.cz</t>
  </si>
  <si>
    <t>spotlightnepal.com</t>
  </si>
  <si>
    <t>serbn.net</t>
  </si>
  <si>
    <t>damda-mall.co.kr</t>
  </si>
  <si>
    <t>cornerstonesoftware.com</t>
  </si>
  <si>
    <t>1xbet-vxod.com</t>
  </si>
  <si>
    <t>cogebi.com</t>
  </si>
  <si>
    <t>cdnetworkcp.com</t>
  </si>
  <si>
    <t>gazeta-rybinsk.ru</t>
  </si>
  <si>
    <t>abcmetalroofing.com</t>
  </si>
  <si>
    <t>detectvid.com</t>
  </si>
  <si>
    <t>xoilac6live.net</t>
  </si>
  <si>
    <t>0000-vpn.com</t>
  </si>
  <si>
    <t>verlos.club</t>
  </si>
  <si>
    <t>fup.org.br</t>
  </si>
  <si>
    <t>geologics.com</t>
  </si>
  <si>
    <t>felixbruns.de</t>
  </si>
  <si>
    <t>neurodao.ru</t>
  </si>
  <si>
    <t>divinerevelations.info</t>
  </si>
  <si>
    <t>vertshock.com</t>
  </si>
  <si>
    <t>taro108vedy.com</t>
  </si>
  <si>
    <t>wycoyhm.com</t>
  </si>
  <si>
    <t>crazyluckcasino.com</t>
  </si>
  <si>
    <t>cairnindia.com</t>
  </si>
  <si>
    <t>justnotepad.com</t>
  </si>
  <si>
    <t>myflameboss.com</t>
  </si>
  <si>
    <t>hdhot.net</t>
  </si>
  <si>
    <t>livesextransvestite.com</t>
  </si>
  <si>
    <t>360tf.trade</t>
  </si>
  <si>
    <t>debtreliefcenter.org</t>
  </si>
  <si>
    <t>ovivacoach.com</t>
  </si>
  <si>
    <t>rdns.pro</t>
  </si>
  <si>
    <t>onlinekmc.com</t>
  </si>
  <si>
    <t>wlds.com</t>
  </si>
  <si>
    <t>gardenculturemagazine.com</t>
  </si>
  <si>
    <t>forefrontmedicine.net</t>
  </si>
  <si>
    <t>mikotech.vn</t>
  </si>
  <si>
    <t>ccntechnologies.us</t>
  </si>
  <si>
    <t>celebrationquilters.com</t>
  </si>
  <si>
    <t>netid99.pw</t>
  </si>
  <si>
    <t>91d2.org</t>
  </si>
  <si>
    <t>thesuperiorstoneworks.com</t>
  </si>
  <si>
    <t>resumepilots.com</t>
  </si>
  <si>
    <t>prix-pose.com</t>
  </si>
  <si>
    <t>gthdnhx.com</t>
  </si>
  <si>
    <t>bradfordexchange.ca</t>
  </si>
  <si>
    <t>pamsdailydish.com</t>
  </si>
  <si>
    <t>airbus.cloud</t>
  </si>
  <si>
    <t>inxi.com</t>
  </si>
  <si>
    <t>qatifsport.net</t>
  </si>
  <si>
    <t>nba-sweetdays.com</t>
  </si>
  <si>
    <t>kpkgef.top</t>
  </si>
  <si>
    <t>viryaautism.com</t>
  </si>
  <si>
    <t>rexrzy.com</t>
  </si>
  <si>
    <t>muolsea.com</t>
  </si>
  <si>
    <t>videofy.me</t>
  </si>
  <si>
    <t>ephe.fr</t>
  </si>
  <si>
    <t>podsvojostreho.net</t>
  </si>
  <si>
    <t>saoluis.ma.gov.br</t>
  </si>
  <si>
    <t>rofuku.net</t>
  </si>
  <si>
    <t>wild-army.com</t>
  </si>
  <si>
    <t>bmw-motorrad.ma</t>
  </si>
  <si>
    <t>b2box.ru</t>
  </si>
  <si>
    <t>bitcoindarkwebsites.com</t>
  </si>
  <si>
    <t>mercer-exploration.com</t>
  </si>
  <si>
    <t>mensfashionmagazine.com</t>
  </si>
  <si>
    <t>oysterworldwide.com</t>
  </si>
  <si>
    <t>atsfield.com</t>
  </si>
  <si>
    <t>ymuyi.com</t>
  </si>
  <si>
    <t>knightvest.com</t>
  </si>
  <si>
    <t>1wyqf.top</t>
  </si>
  <si>
    <t>mollersupport.com</t>
  </si>
  <si>
    <t>potbangerz.org</t>
  </si>
  <si>
    <t>trix4.fun</t>
  </si>
  <si>
    <t>bok2.com.br</t>
  </si>
  <si>
    <t>novabest.ga</t>
  </si>
  <si>
    <t>dicj.gov.mo</t>
  </si>
  <si>
    <t>veg.by</t>
  </si>
  <si>
    <t>iceline-hosting.com</t>
  </si>
  <si>
    <t>jewelry-in-august.com</t>
  </si>
  <si>
    <t>bits-und-baeume.org</t>
  </si>
  <si>
    <t>jamnews.ir</t>
  </si>
  <si>
    <t>hotrotaichinh.com.vn</t>
  </si>
  <si>
    <t>minecraftlist.com</t>
  </si>
  <si>
    <t>phin.org.uk</t>
  </si>
  <si>
    <t>omni-academy.com</t>
  </si>
  <si>
    <t>dnsmadeasy.com</t>
  </si>
  <si>
    <t>endodiag.hu</t>
  </si>
  <si>
    <t>btimes.my</t>
  </si>
  <si>
    <t>ydqdrrc.com</t>
  </si>
  <si>
    <t>sarkaridisha.com</t>
  </si>
  <si>
    <t>installer.com</t>
  </si>
  <si>
    <t>delsy.ru</t>
  </si>
  <si>
    <t>californiareport.org</t>
  </si>
  <si>
    <t>ictpersoonlijk.net</t>
  </si>
  <si>
    <t>voerman.com</t>
  </si>
  <si>
    <t>iranblog.com</t>
  </si>
  <si>
    <t>alphabes1t.ga</t>
  </si>
  <si>
    <t>newtoki158.com</t>
  </si>
  <si>
    <t>canna-home.link</t>
  </si>
  <si>
    <t>crucearosie.ro</t>
  </si>
  <si>
    <t>kunstforum.de</t>
  </si>
  <si>
    <t>fortbragg.com</t>
  </si>
  <si>
    <t>bugmagnet.com</t>
  </si>
  <si>
    <t>robcuesta.com</t>
  </si>
  <si>
    <t>covidstates.org</t>
  </si>
  <si>
    <t>westsidehosting.com.au</t>
  </si>
  <si>
    <t>kofechaev.ru</t>
  </si>
  <si>
    <t>mattmazur.com</t>
  </si>
  <si>
    <t>dmctools.com</t>
  </si>
  <si>
    <t>sansmirror.com</t>
  </si>
  <si>
    <t>superbuttonsoccer.com</t>
  </si>
  <si>
    <t>thegoldbullion.co.uk</t>
  </si>
  <si>
    <t>shijok.space</t>
  </si>
  <si>
    <t>webjars.org</t>
  </si>
  <si>
    <t>zzbbjx.com</t>
  </si>
  <si>
    <t>img42.com</t>
  </si>
  <si>
    <t>odeahost.com</t>
  </si>
  <si>
    <t>putlockert.com</t>
  </si>
  <si>
    <t>ingaa.org</t>
  </si>
  <si>
    <t>mycryptojourney.blog</t>
  </si>
  <si>
    <t>hiatusbest.ga</t>
  </si>
  <si>
    <t>bettayourself.com</t>
  </si>
  <si>
    <t>skigranitepeak.com</t>
  </si>
  <si>
    <t>check-iq.com</t>
  </si>
  <si>
    <t>suriqueza.com</t>
  </si>
  <si>
    <t>jongbloed-fiscaaljuristen.nl</t>
  </si>
  <si>
    <t>mobilbet.com</t>
  </si>
  <si>
    <t>gb21perm.ru</t>
  </si>
  <si>
    <t>georgielabs.net</t>
  </si>
  <si>
    <t>pornmature.fun</t>
  </si>
  <si>
    <t>kriknews.ru</t>
  </si>
  <si>
    <t>partnershipbroadband.com</t>
  </si>
  <si>
    <t>rustomania.ru</t>
  </si>
  <si>
    <t>mad-tech.com</t>
  </si>
  <si>
    <t>jesusfamily.info</t>
  </si>
  <si>
    <t>speedhut.com</t>
  </si>
  <si>
    <t>txhighereddata.org</t>
  </si>
  <si>
    <t>ufamdplus.ru</t>
  </si>
  <si>
    <t>appinfo.su</t>
  </si>
  <si>
    <t>img.gg</t>
  </si>
  <si>
    <t>boardroomreviews.com</t>
  </si>
  <si>
    <t>blvd.com</t>
  </si>
  <si>
    <t>musicbanter.com</t>
  </si>
  <si>
    <t>georgeherald.com</t>
  </si>
  <si>
    <t>rehadat.de</t>
  </si>
  <si>
    <t>pleskserver1.nl</t>
  </si>
  <si>
    <t>sehealth.org</t>
  </si>
  <si>
    <t>aleratec.org</t>
  </si>
  <si>
    <t>majsterkowo.pl</t>
  </si>
  <si>
    <t>puremoto.com</t>
  </si>
  <si>
    <t>bandspite.info</t>
  </si>
  <si>
    <t>dl.pl</t>
  </si>
  <si>
    <t>nialaya.com</t>
  </si>
  <si>
    <t>artisansdumonde.org</t>
  </si>
  <si>
    <t>wm.bet</t>
  </si>
  <si>
    <t>sayamatravel.com</t>
  </si>
  <si>
    <t>metechps.co.kr</t>
  </si>
  <si>
    <t>freshcasinozerkalo.ru</t>
  </si>
  <si>
    <t>8bp.co</t>
  </si>
  <si>
    <t>uogjnews.co.uk</t>
  </si>
  <si>
    <t>aiobot.com</t>
  </si>
  <si>
    <t>seametrics.com</t>
  </si>
  <si>
    <t>hotel-neptun.de</t>
  </si>
  <si>
    <t>littlefox.com</t>
  </si>
  <si>
    <t>wikigogy.org</t>
  </si>
  <si>
    <t>oakworld.co.uk</t>
  </si>
  <si>
    <t>dreamms.gg</t>
  </si>
  <si>
    <t>radioram.pl</t>
  </si>
  <si>
    <t>zetflix.life</t>
  </si>
  <si>
    <t>chinassbc.com</t>
  </si>
  <si>
    <t>virginmobile.sa</t>
  </si>
  <si>
    <t>ministryoftarkovinfo.com</t>
  </si>
  <si>
    <t>jyg.gov.cn</t>
  </si>
  <si>
    <t>centrosistemi.it</t>
  </si>
  <si>
    <t>stepcraft-systems.com</t>
  </si>
  <si>
    <t>niiaa.ru</t>
  </si>
  <si>
    <t>lite.gallery</t>
  </si>
  <si>
    <t>1xbeta-2.ru</t>
  </si>
  <si>
    <t>ovscruise.com</t>
  </si>
  <si>
    <t>opioids.com</t>
  </si>
  <si>
    <t>onrevenue.us</t>
  </si>
  <si>
    <t>hyundai-rotem.co.kr</t>
  </si>
  <si>
    <t>hcvnet.jp</t>
  </si>
  <si>
    <t>jyyslyq.com</t>
  </si>
  <si>
    <t>jinxiyue.com</t>
  </si>
  <si>
    <t>awayne.biz</t>
  </si>
  <si>
    <t>fitzhardingeplc.co.uk</t>
  </si>
  <si>
    <t>bizconf.cn</t>
  </si>
  <si>
    <t>hazegg.com</t>
  </si>
  <si>
    <t>alomohtava.com</t>
  </si>
  <si>
    <t>techstartup-2.us</t>
  </si>
  <si>
    <t>pelvicpainrehab.com</t>
  </si>
  <si>
    <t>angelababy.tw</t>
  </si>
  <si>
    <t>sperretech.com</t>
  </si>
  <si>
    <t>olmitec.ru</t>
  </si>
  <si>
    <t>malechastitylife.com</t>
  </si>
  <si>
    <t>fc-ad.co.jp</t>
  </si>
  <si>
    <t>eylea.us</t>
  </si>
  <si>
    <t>linkbucksdns.com</t>
  </si>
  <si>
    <t>niceindianfuck.pro</t>
  </si>
  <si>
    <t>nepatec.de</t>
  </si>
  <si>
    <t>door2door.io</t>
  </si>
  <si>
    <t>mandirikartukredit.com</t>
  </si>
  <si>
    <t>registry-server.com</t>
  </si>
  <si>
    <t>eureka02.top</t>
  </si>
  <si>
    <t>clinic4.ru</t>
  </si>
  <si>
    <t>collectivepm.com</t>
  </si>
  <si>
    <t>ibwya.net</t>
  </si>
  <si>
    <t>topunix.com</t>
  </si>
  <si>
    <t>franklin.com.tw</t>
  </si>
  <si>
    <t>youban.com</t>
  </si>
  <si>
    <t>figinternet.nl</t>
  </si>
  <si>
    <t>ryanslimited.com</t>
  </si>
  <si>
    <t>4ufreeclassifiedads.com</t>
  </si>
  <si>
    <t>bkleon737.site</t>
  </si>
  <si>
    <t>kursksmu.net</t>
  </si>
  <si>
    <t>lovfee.com</t>
  </si>
  <si>
    <t>zabdesign.com</t>
  </si>
  <si>
    <t>apmnews.com</t>
  </si>
  <si>
    <t>sokolowscynieruchomosci.com</t>
  </si>
  <si>
    <t>csntm.org</t>
  </si>
  <si>
    <t>platinumcabaret.com</t>
  </si>
  <si>
    <t>answerx.cc</t>
  </si>
  <si>
    <t>app-mockup.com</t>
  </si>
  <si>
    <t>mattressandupholsterys.com</t>
  </si>
  <si>
    <t>msn-net.ru</t>
  </si>
  <si>
    <t>ihospital.ru</t>
  </si>
  <si>
    <t>alien-ufo-sightings.com</t>
  </si>
  <si>
    <t>gino-rossi.com</t>
  </si>
  <si>
    <t>posunlimited.com</t>
  </si>
  <si>
    <t>bublik21.fun</t>
  </si>
  <si>
    <t>ssc.se</t>
  </si>
  <si>
    <t>neraca.co.id</t>
  </si>
  <si>
    <t>xftvgirls.com</t>
  </si>
  <si>
    <t>vampirevape.co.uk</t>
  </si>
  <si>
    <t>napolipiu.com</t>
  </si>
  <si>
    <t>hnuahe.edu.cn</t>
  </si>
  <si>
    <t>table-tennis-player.club</t>
  </si>
  <si>
    <t>serialy.live</t>
  </si>
  <si>
    <t>grandeur-me.com</t>
  </si>
  <si>
    <t>lunarmimi.net</t>
  </si>
  <si>
    <t>arcachon.com</t>
  </si>
  <si>
    <t>hfasterlogin.net</t>
  </si>
  <si>
    <t>filmfotofusion.com</t>
  </si>
  <si>
    <t>jewishmiami.org</t>
  </si>
  <si>
    <t>doyoubelieveuk.com</t>
  </si>
  <si>
    <t>drgn4.casino</t>
  </si>
  <si>
    <t>pauker.com</t>
  </si>
  <si>
    <t>giginewyork.com</t>
  </si>
  <si>
    <t>ithinc.net</t>
  </si>
  <si>
    <t>jennaandjessie.com</t>
  </si>
  <si>
    <t>prohost-server.com</t>
  </si>
  <si>
    <t>noboribetsu-spa.jp</t>
  </si>
  <si>
    <t>oklahoman.net</t>
  </si>
  <si>
    <t>emanage.com</t>
  </si>
  <si>
    <t>postzambia.com</t>
  </si>
  <si>
    <t>re-how.net</t>
  </si>
  <si>
    <t>fiesta-pay.online</t>
  </si>
  <si>
    <t>animalaidunlimited.org</t>
  </si>
  <si>
    <t>europa.de</t>
  </si>
  <si>
    <t>labrc.net</t>
  </si>
  <si>
    <t>domclikck2.site</t>
  </si>
  <si>
    <t>freelancer.co.kr</t>
  </si>
  <si>
    <t>kauhajoki.fi</t>
  </si>
  <si>
    <t>p3.net</t>
  </si>
  <si>
    <t>uchat.com.au</t>
  </si>
  <si>
    <t>drihosting.com</t>
  </si>
  <si>
    <t>wienerholocaustlibrary.org</t>
  </si>
  <si>
    <t>wolfgame.guru</t>
  </si>
  <si>
    <t>lokygeo.info</t>
  </si>
  <si>
    <t>solarnet.net</t>
  </si>
  <si>
    <t>redfincap.trade</t>
  </si>
  <si>
    <t>darioitem.press</t>
  </si>
  <si>
    <t>tiksrzr.com</t>
  </si>
  <si>
    <t>blogmuse1.ga</t>
  </si>
  <si>
    <t>golden-tea.vip</t>
  </si>
  <si>
    <t>youfocus.com.br</t>
  </si>
  <si>
    <t>visitjordan.gov.jo</t>
  </si>
  <si>
    <t>rocatileusa.com</t>
  </si>
  <si>
    <t>ecosite.vn</t>
  </si>
  <si>
    <t>stylendesigns.com</t>
  </si>
  <si>
    <t>basel-landschaft.ch</t>
  </si>
  <si>
    <t>deponija.si</t>
  </si>
  <si>
    <t>fcionline.com</t>
  </si>
  <si>
    <t>porno18.mobi</t>
  </si>
  <si>
    <t>flushwin.io</t>
  </si>
  <si>
    <t>kookai.fr</t>
  </si>
  <si>
    <t>massagecenterindelhi.com</t>
  </si>
  <si>
    <t>live-darts.com</t>
  </si>
  <si>
    <t>gadgets4geeks.com.au</t>
  </si>
  <si>
    <t>igromagnit.cc</t>
  </si>
  <si>
    <t>brand24.pl</t>
  </si>
  <si>
    <t>nic.allstate</t>
  </si>
  <si>
    <t>tvslankadealerhub.com</t>
  </si>
  <si>
    <t>dvdtoile.com</t>
  </si>
  <si>
    <t>rsefukf.com</t>
  </si>
  <si>
    <t>skgoldhosting.com</t>
  </si>
  <si>
    <t>vetonaula.fi</t>
  </si>
  <si>
    <t>33yr.com</t>
  </si>
  <si>
    <t>rtbshiba.com</t>
  </si>
  <si>
    <t>earthworks.com.au</t>
  </si>
  <si>
    <t>urbaninvestment.net</t>
  </si>
  <si>
    <t>casquettes.online</t>
  </si>
  <si>
    <t>studenthut.com</t>
  </si>
  <si>
    <t>logico.email</t>
  </si>
  <si>
    <t>artofbeauty.com</t>
  </si>
  <si>
    <t>matsumoto.lg.jp</t>
  </si>
  <si>
    <t>vmuzike.net</t>
  </si>
  <si>
    <t>donotreply.biz</t>
  </si>
  <si>
    <t>mobiniti.com</t>
  </si>
  <si>
    <t>greenlinebank.info</t>
  </si>
  <si>
    <t>theailearner.com</t>
  </si>
  <si>
    <t>cgray.net</t>
  </si>
  <si>
    <t>hssd.net</t>
  </si>
  <si>
    <t>pingcounter.com</t>
  </si>
  <si>
    <t>sportident.com</t>
  </si>
  <si>
    <t>engine.com.pk</t>
  </si>
  <si>
    <t>mitsubishi-motors-finance.ru</t>
  </si>
  <si>
    <t>aydinbayanescort.com</t>
  </si>
  <si>
    <t>toptipbio.com</t>
  </si>
  <si>
    <t>kc-shoes.ru</t>
  </si>
  <si>
    <t>glofiks.space</t>
  </si>
  <si>
    <t>thepressfree.com</t>
  </si>
  <si>
    <t>onlinefilter.info</t>
  </si>
  <si>
    <t>cclgroup.com</t>
  </si>
  <si>
    <t>boboli.es</t>
  </si>
  <si>
    <t>angiologist.com</t>
  </si>
  <si>
    <t>gethighforum.com</t>
  </si>
  <si>
    <t>saveritemedical.com</t>
  </si>
  <si>
    <t>climber.com</t>
  </si>
  <si>
    <t>lasvegassportsbetting.com</t>
  </si>
  <si>
    <t>myprotein.cn</t>
  </si>
  <si>
    <t>drgn2.casino</t>
  </si>
  <si>
    <t>acksec.net</t>
  </si>
  <si>
    <t>bulnews.bg</t>
  </si>
  <si>
    <t>adtron.network</t>
  </si>
  <si>
    <t>tadawulaty.com.sa</t>
  </si>
  <si>
    <t>signal-iduna.pl</t>
  </si>
  <si>
    <t>csanmarcos.org.pe</t>
  </si>
  <si>
    <t>librarystationupdate.com</t>
  </si>
  <si>
    <t>federaltehran.com</t>
  </si>
  <si>
    <t>dachamechty.site</t>
  </si>
  <si>
    <t>informedamerican.net</t>
  </si>
  <si>
    <t>dreamcityschools.org</t>
  </si>
  <si>
    <t>htmarket.com</t>
  </si>
  <si>
    <t>diyawards.com</t>
  </si>
  <si>
    <t>kazino-gusar.top</t>
  </si>
  <si>
    <t>sweepstake.com</t>
  </si>
  <si>
    <t>cegepmontpetit.ca</t>
  </si>
  <si>
    <t>g123-seirei.com</t>
  </si>
  <si>
    <t>hybritdevelopment.se</t>
  </si>
  <si>
    <t>verkehrsseminare.de</t>
  </si>
  <si>
    <t>spankchain.com</t>
  </si>
  <si>
    <t>megamanual.com</t>
  </si>
  <si>
    <t>matti-consulting.ch</t>
  </si>
  <si>
    <t>simplee.com</t>
  </si>
  <si>
    <t>generalguitargadgets.com</t>
  </si>
  <si>
    <t>casino-lev24.ru</t>
  </si>
  <si>
    <t>mybestgigolo.com</t>
  </si>
  <si>
    <t>echoentertainment.ng</t>
  </si>
  <si>
    <t>testimania.com</t>
  </si>
  <si>
    <t>vbus.net</t>
  </si>
  <si>
    <t>name-01.com</t>
  </si>
  <si>
    <t>site24x7.net.au</t>
  </si>
  <si>
    <t>bkfon.ru</t>
  </si>
  <si>
    <t>diezeitinsel.de</t>
  </si>
  <si>
    <t>xiaoyouxi.com</t>
  </si>
  <si>
    <t>kirmizikedi.com</t>
  </si>
  <si>
    <t>homemadeanimalsex.com</t>
  </si>
  <si>
    <t>db.by</t>
  </si>
  <si>
    <t>consiglietrucchi.com</t>
  </si>
  <si>
    <t>cddyjy.com</t>
  </si>
  <si>
    <t>adslguide.org.uk</t>
  </si>
  <si>
    <t>junghoeng.com</t>
  </si>
  <si>
    <t>exceltown.com</t>
  </si>
  <si>
    <t>xn--2i0bx3c56i9rfvxf4vl.com</t>
  </si>
  <si>
    <t>mymagnifi.org</t>
  </si>
  <si>
    <t>summitchurch.com</t>
  </si>
  <si>
    <t>karacsonyunnepe.hu</t>
  </si>
  <si>
    <t>e-oyado.info</t>
  </si>
  <si>
    <t>graubuendenhike-blog.ch</t>
  </si>
  <si>
    <t>fpsmax.com.br</t>
  </si>
  <si>
    <t>jellyjellycafe.com</t>
  </si>
  <si>
    <t>erbertandgerberts.com</t>
  </si>
  <si>
    <t>maplebear.in</t>
  </si>
  <si>
    <t>hebmtdz.com</t>
  </si>
  <si>
    <t>solutionjeux.info</t>
  </si>
  <si>
    <t>reiblackbook.com</t>
  </si>
  <si>
    <t>apolloedoc.co.in</t>
  </si>
  <si>
    <t>rgames.jp</t>
  </si>
  <si>
    <t>sunrock.net</t>
  </si>
  <si>
    <t>phoenixpoint.info</t>
  </si>
  <si>
    <t>ctrust.gr</t>
  </si>
  <si>
    <t>mediadesignschool.com</t>
  </si>
  <si>
    <t>proximax.io</t>
  </si>
  <si>
    <t>cdss.ca</t>
  </si>
  <si>
    <t>cityofcrestview.org</t>
  </si>
  <si>
    <t>vulkanplatinums-online.com</t>
  </si>
  <si>
    <t>hdrezka.tech</t>
  </si>
  <si>
    <t>mbsdirect.com</t>
  </si>
  <si>
    <t>icsenforcer.com</t>
  </si>
  <si>
    <t>stelton.com</t>
  </si>
  <si>
    <t>australiasurf.com</t>
  </si>
  <si>
    <t>amocxiplus.com</t>
  </si>
  <si>
    <t>strongenpill.com</t>
  </si>
  <si>
    <t>toenailtrishaw.com</t>
  </si>
  <si>
    <t>maconwhoopee.com</t>
  </si>
  <si>
    <t>nbplaza.com.my</t>
  </si>
  <si>
    <t>gohodhod.com</t>
  </si>
  <si>
    <t>avto-magnat.site</t>
  </si>
  <si>
    <t>noisesite.cn</t>
  </si>
  <si>
    <t>batteryspecialists.com.au</t>
  </si>
  <si>
    <t>tosconfig.com</t>
  </si>
  <si>
    <t>zuiyouxi.com</t>
  </si>
  <si>
    <t>anadolugazetesi.com</t>
  </si>
  <si>
    <t>pandastudio.tv</t>
  </si>
  <si>
    <t>infinity-cs.com</t>
  </si>
  <si>
    <t>sergipehost.com.br</t>
  </si>
  <si>
    <t>lumiterra.ru</t>
  </si>
  <si>
    <t>1xbet.mw</t>
  </si>
  <si>
    <t>treenity.ltd</t>
  </si>
  <si>
    <t>zjdfp.edu.cn</t>
  </si>
  <si>
    <t>uintabrewing.com</t>
  </si>
  <si>
    <t>michaelkorsoutlet.us</t>
  </si>
  <si>
    <t>servers-network.com</t>
  </si>
  <si>
    <t>alfaromeo.de</t>
  </si>
  <si>
    <t>digispine.com</t>
  </si>
  <si>
    <t>gsh2.ru</t>
  </si>
  <si>
    <t>giganet.com.py</t>
  </si>
  <si>
    <t>fiches-ide.fr</t>
  </si>
  <si>
    <t>runuti.site</t>
  </si>
  <si>
    <t>sohc4.net</t>
  </si>
  <si>
    <t>gelecekvarlik.com.tr</t>
  </si>
  <si>
    <t>hilfdirselbst.ch</t>
  </si>
  <si>
    <t>rheumaliga.ch</t>
  </si>
  <si>
    <t>robkalmeijer.nl</t>
  </si>
  <si>
    <t>lwdhost.com</t>
  </si>
  <si>
    <t>ksaimmigration.com</t>
  </si>
  <si>
    <t>climbcamelback.com</t>
  </si>
  <si>
    <t>stillmadeinusa.com</t>
  </si>
  <si>
    <t>fuelfixer.co.uk</t>
  </si>
  <si>
    <t>hostland.pl</t>
  </si>
  <si>
    <t>lithium-battery-factory.com</t>
  </si>
  <si>
    <t>unprenom.fr</t>
  </si>
  <si>
    <t>sarahojewelry.com</t>
  </si>
  <si>
    <t>toppayment.net</t>
  </si>
  <si>
    <t>xn--80aeatqv1al.xn--p1ai</t>
  </si>
  <si>
    <t>sialcanada.com</t>
  </si>
  <si>
    <t>unitingchurch.net.au</t>
  </si>
  <si>
    <t>seoslim.ru</t>
  </si>
  <si>
    <t>seobacklinks9.ga</t>
  </si>
  <si>
    <t>babamurli.com</t>
  </si>
  <si>
    <t>propertyme.com.au</t>
  </si>
  <si>
    <t>entech.cn</t>
  </si>
  <si>
    <t>bangalla.com</t>
  </si>
  <si>
    <t>letsride.co</t>
  </si>
  <si>
    <t>centralfloridaops.com</t>
  </si>
  <si>
    <t>leozagami.com</t>
  </si>
  <si>
    <t>excointouch.com</t>
  </si>
  <si>
    <t>kavosdraugas.lt</t>
  </si>
  <si>
    <t>thesarniajournal.ca</t>
  </si>
  <si>
    <t>maltai.hu</t>
  </si>
  <si>
    <t>hikone.lg.jp</t>
  </si>
  <si>
    <t>efid.online</t>
  </si>
  <si>
    <t>mygiftreward.com</t>
  </si>
  <si>
    <t>jusoft.net</t>
  </si>
  <si>
    <t>dollarrentacar.net</t>
  </si>
  <si>
    <t>huaan-smart.com</t>
  </si>
  <si>
    <t>bccatholic.ca</t>
  </si>
  <si>
    <t>bestexpertz.com</t>
  </si>
  <si>
    <t>tinyteethofca.com</t>
  </si>
  <si>
    <t>serkankazanci.com</t>
  </si>
  <si>
    <t>plasa99.co.id</t>
  </si>
  <si>
    <t>financialtherapyassociation.org</t>
  </si>
  <si>
    <t>terminal5nyc.com</t>
  </si>
  <si>
    <t>rumafia.com</t>
  </si>
  <si>
    <t>cigotracker.com</t>
  </si>
  <si>
    <t>meijutt.cc</t>
  </si>
  <si>
    <t>yap.org.az</t>
  </si>
  <si>
    <t>ahmadinejad.ir</t>
  </si>
  <si>
    <t>snihosting.com</t>
  </si>
  <si>
    <t>websecretinternet.com.br</t>
  </si>
  <si>
    <t>intsystek.com</t>
  </si>
  <si>
    <t>trumark-co.com</t>
  </si>
  <si>
    <t>meshop-iran.ir</t>
  </si>
  <si>
    <t>dkjournal.co.kr</t>
  </si>
  <si>
    <t>maruidc.com</t>
  </si>
  <si>
    <t>prostitutkimoscow.net</t>
  </si>
  <si>
    <t>hich8.com</t>
  </si>
  <si>
    <t>techservice.com</t>
  </si>
  <si>
    <t>sugarcalendar.com</t>
  </si>
  <si>
    <t>vetter-pharma.com</t>
  </si>
  <si>
    <t>dnetwork.si</t>
  </si>
  <si>
    <t>shimamura-mail-order.com</t>
  </si>
  <si>
    <t>websiteg.com.au</t>
  </si>
  <si>
    <t>bigyflyco.com</t>
  </si>
  <si>
    <t>pia-x.com</t>
  </si>
  <si>
    <t>ejkhosting.nl</t>
  </si>
  <si>
    <t>avenue17.ru</t>
  </si>
  <si>
    <t>geburtstagskuchenmailer.de</t>
  </si>
  <si>
    <t>xbanny.com</t>
  </si>
  <si>
    <t>darknetmarketplacelink.link</t>
  </si>
  <si>
    <t>celebilersurucu.com</t>
  </si>
  <si>
    <t>completenetwork.com</t>
  </si>
  <si>
    <t>vickihillphysio.com.au</t>
  </si>
  <si>
    <t>djmleague.co.uk</t>
  </si>
  <si>
    <t>morganfinance.trade</t>
  </si>
  <si>
    <t>rafinki.com</t>
  </si>
  <si>
    <t>chesterspringspa.us</t>
  </si>
  <si>
    <t>consejotransparencia.cl</t>
  </si>
  <si>
    <t>geedorah.com</t>
  </si>
  <si>
    <t>tamiledirectory.com</t>
  </si>
  <si>
    <t>integrity-secure-mobile.com</t>
  </si>
  <si>
    <t>tradercoin.vip</t>
  </si>
  <si>
    <t>countytreasurer.org</t>
  </si>
  <si>
    <t>pin1111.com</t>
  </si>
  <si>
    <t>xushifuhua.xyz</t>
  </si>
  <si>
    <t>woopyshoes.ru</t>
  </si>
  <si>
    <t>rankia.pt</t>
  </si>
  <si>
    <t>hookupking.com</t>
  </si>
  <si>
    <t>ktex.kz</t>
  </si>
  <si>
    <t>cacaoweb.org</t>
  </si>
  <si>
    <t>wirelesscaregiver.com</t>
  </si>
  <si>
    <t>dermerprection.us</t>
  </si>
  <si>
    <t>monroe.k12.ga.us</t>
  </si>
  <si>
    <t>sail-nyc.com</t>
  </si>
  <si>
    <t>powerpointhub.com</t>
  </si>
  <si>
    <t>innotrade.io</t>
  </si>
  <si>
    <t>greatworld.com.sg</t>
  </si>
  <si>
    <t>acerjapan.com</t>
  </si>
  <si>
    <t>cet.edu.vn</t>
  </si>
  <si>
    <t>lzxemfc.com</t>
  </si>
  <si>
    <t>proaktivdirekt.com</t>
  </si>
  <si>
    <t>wyevalegardencentres.co.uk</t>
  </si>
  <si>
    <t>opirata.com</t>
  </si>
  <si>
    <t>77sparx.com</t>
  </si>
  <si>
    <t>daazzle.mobi</t>
  </si>
  <si>
    <t>pdf-doc.ir</t>
  </si>
  <si>
    <t>drycut.com</t>
  </si>
  <si>
    <t>ocalapost.com</t>
  </si>
  <si>
    <t>baylesshealthcare.com</t>
  </si>
  <si>
    <t>leonbets.tv</t>
  </si>
  <si>
    <t>upapnl.edu.mx</t>
  </si>
  <si>
    <t>eventhub.jp</t>
  </si>
  <si>
    <t>mentalflossmusic.com</t>
  </si>
  <si>
    <t>nuxifay.info</t>
  </si>
  <si>
    <t>unionbankcameroon.com</t>
  </si>
  <si>
    <t>reteam.pro</t>
  </si>
  <si>
    <t>meerbusch.schule</t>
  </si>
  <si>
    <t>happyspins.com</t>
  </si>
  <si>
    <t>smcautotrender.com</t>
  </si>
  <si>
    <t>tsllpcompany.com</t>
  </si>
  <si>
    <t>leboutique-store.com</t>
  </si>
  <si>
    <t>relictumlab.network</t>
  </si>
  <si>
    <t>pollini.com</t>
  </si>
  <si>
    <t>sangetube.com</t>
  </si>
  <si>
    <t>buydisulfiram.com</t>
  </si>
  <si>
    <t>octaedro.com</t>
  </si>
  <si>
    <t>nsoft-s.com</t>
  </si>
  <si>
    <t>frozeninstant.com</t>
  </si>
  <si>
    <t>uniq-system.bond</t>
  </si>
  <si>
    <t>ndmc.edu.tw</t>
  </si>
  <si>
    <t>vaxxter.com</t>
  </si>
  <si>
    <t>baothainguyen.vn</t>
  </si>
  <si>
    <t>axispension.com</t>
  </si>
  <si>
    <t>jurnalu.ru</t>
  </si>
  <si>
    <t>zapvisual.com</t>
  </si>
  <si>
    <t>soatechnology.net</t>
  </si>
  <si>
    <t>sound-press.com</t>
  </si>
  <si>
    <t>1fastserver.com</t>
  </si>
  <si>
    <t>estrace2.com</t>
  </si>
  <si>
    <t>mphil.de</t>
  </si>
  <si>
    <t>yourbassguy.com</t>
  </si>
  <si>
    <t>datatriangles.com</t>
  </si>
  <si>
    <t>desixxxx.net</t>
  </si>
  <si>
    <t>articlerich.com</t>
  </si>
  <si>
    <t>piexxi.com</t>
  </si>
  <si>
    <t>gaysino.net</t>
  </si>
  <si>
    <t>bernd-leitenberger.de</t>
  </si>
  <si>
    <t>casinslotgm.com</t>
  </si>
  <si>
    <t>getposttop.com</t>
  </si>
  <si>
    <t>nicelaundry.com</t>
  </si>
  <si>
    <t>entercasino.net</t>
  </si>
  <si>
    <t>melbet-bk-ru.com</t>
  </si>
  <si>
    <t>olympiaentertainment.com</t>
  </si>
  <si>
    <t>stadtwerke-soest.de</t>
  </si>
  <si>
    <t>ic-global.trade</t>
  </si>
  <si>
    <t>bitnex.pro</t>
  </si>
  <si>
    <t>clientbox.online</t>
  </si>
  <si>
    <t>studiodiblasialberto.it</t>
  </si>
  <si>
    <t>angelwow.ga</t>
  </si>
  <si>
    <t>intervezia.com</t>
  </si>
  <si>
    <t>house-villa.ru</t>
  </si>
  <si>
    <t>des.dev</t>
  </si>
  <si>
    <t>shardahospital.in</t>
  </si>
  <si>
    <t>hyd.gov.hk</t>
  </si>
  <si>
    <t>coaxcable.com</t>
  </si>
  <si>
    <t>boalingua.ch</t>
  </si>
  <si>
    <t>qef.org.uk</t>
  </si>
  <si>
    <t>mercia.co.uk</t>
  </si>
  <si>
    <t>grupomodelo.com</t>
  </si>
  <si>
    <t>tamilnovelwriters.com</t>
  </si>
  <si>
    <t>wholisticresearch.com</t>
  </si>
  <si>
    <t>idealm.pro</t>
  </si>
  <si>
    <t>cclg.org.uk</t>
  </si>
  <si>
    <t>wilmade.com</t>
  </si>
  <si>
    <t>gzhpjstz.com</t>
  </si>
  <si>
    <t>spravkavbassein-kupit.com</t>
  </si>
  <si>
    <t>spd.group</t>
  </si>
  <si>
    <t>tundra-labs.com</t>
  </si>
  <si>
    <t>wendemuseum.org</t>
  </si>
  <si>
    <t>insure4sport.co.uk</t>
  </si>
  <si>
    <t>amnistia.org.mx</t>
  </si>
  <si>
    <t>cwandt.com</t>
  </si>
  <si>
    <t>themble.com</t>
  </si>
  <si>
    <t>sunburyheights.com</t>
  </si>
  <si>
    <t>okup.life</t>
  </si>
  <si>
    <t>azzurri.com.au</t>
  </si>
  <si>
    <t>connectchat.ga</t>
  </si>
  <si>
    <t>inovyn.com</t>
  </si>
  <si>
    <t>pcmarbella.com</t>
  </si>
  <si>
    <t>japankuru.com</t>
  </si>
  <si>
    <t>niwa.org</t>
  </si>
  <si>
    <t>quintessenz.de</t>
  </si>
  <si>
    <t>prisminstyle.com</t>
  </si>
  <si>
    <t>barcelonalowdown.com</t>
  </si>
  <si>
    <t>pan-good.com</t>
  </si>
  <si>
    <t>linxx.app</t>
  </si>
  <si>
    <t>slimme1123.ga</t>
  </si>
  <si>
    <t>sandino.net</t>
  </si>
  <si>
    <t>farmacieitaliane.com</t>
  </si>
  <si>
    <t>thrysoee.dk</t>
  </si>
  <si>
    <t>odem.org</t>
  </si>
  <si>
    <t>ktj.in</t>
  </si>
  <si>
    <t>london-news24-7.uk</t>
  </si>
  <si>
    <t>nasha.lv</t>
  </si>
  <si>
    <t>nigeriamusic.com</t>
  </si>
  <si>
    <t>petzi.vet</t>
  </si>
  <si>
    <t>dreamtube.ru</t>
  </si>
  <si>
    <t>michaelkors-outletstore.com</t>
  </si>
  <si>
    <t>barista168.com</t>
  </si>
  <si>
    <t>marketin.cn</t>
  </si>
  <si>
    <t>4club.com</t>
  </si>
  <si>
    <t>gryphonhouse.com</t>
  </si>
  <si>
    <t>ilmihub.com</t>
  </si>
  <si>
    <t>realkz.com</t>
  </si>
  <si>
    <t>raisabook.com</t>
  </si>
  <si>
    <t>culnue.com</t>
  </si>
  <si>
    <t>haras-nationaux.fr</t>
  </si>
  <si>
    <t>alicecoopersolidrock.com</t>
  </si>
  <si>
    <t>seopolarity.com</t>
  </si>
  <si>
    <t>fast-torrents.co</t>
  </si>
  <si>
    <t>racib.com</t>
  </si>
  <si>
    <t>acoustimac.com</t>
  </si>
  <si>
    <t>totoperfect.com</t>
  </si>
  <si>
    <t>axes.cz</t>
  </si>
  <si>
    <t>stack-divo.ru</t>
  </si>
  <si>
    <t>oshatraining.com</t>
  </si>
  <si>
    <t>bornholm.nu</t>
  </si>
  <si>
    <t>kretos.cc</t>
  </si>
  <si>
    <t>cialisstabs.monster</t>
  </si>
  <si>
    <t>tesshow.jp</t>
  </si>
  <si>
    <t>leadercleverinvestissement.com</t>
  </si>
  <si>
    <t>u-tad.com</t>
  </si>
  <si>
    <t>domainsvision.com</t>
  </si>
  <si>
    <t>sevenstories.org.uk</t>
  </si>
  <si>
    <t>liquidcompass.net</t>
  </si>
  <si>
    <t>oracle-patches.com</t>
  </si>
  <si>
    <t>da-lite.com</t>
  </si>
  <si>
    <t>flowmodulemanager.co.uk</t>
  </si>
  <si>
    <t>bestpubs.co.uk</t>
  </si>
  <si>
    <t>icoderzsolutions.com</t>
  </si>
  <si>
    <t>deanderekrant.nl</t>
  </si>
  <si>
    <t>networthmagazine.com</t>
  </si>
  <si>
    <t>mastervintik.ru</t>
  </si>
  <si>
    <t>peggsandson.com</t>
  </si>
  <si>
    <t>vipdirectory.com.ar</t>
  </si>
  <si>
    <t>informatiker.ch</t>
  </si>
  <si>
    <t>ishonest.com</t>
  </si>
  <si>
    <t>emailscrunch.com</t>
  </si>
  <si>
    <t>it-academy.by</t>
  </si>
  <si>
    <t>gloriaexports.com</t>
  </si>
  <si>
    <t>sudoku-cn.com</t>
  </si>
  <si>
    <t>osaxen.com</t>
  </si>
  <si>
    <t>ey08.co.uk</t>
  </si>
  <si>
    <t>neau.cn</t>
  </si>
  <si>
    <t>monigr.xyz</t>
  </si>
  <si>
    <t>gokadent.cl</t>
  </si>
  <si>
    <t>belovejewel.com</t>
  </si>
  <si>
    <t>um-insight.net</t>
  </si>
  <si>
    <t>mis-asia.com</t>
  </si>
  <si>
    <t>kinovie.net</t>
  </si>
  <si>
    <t>ilida.org</t>
  </si>
  <si>
    <t>i-canpaint.art</t>
  </si>
  <si>
    <t>getmeatable.cc</t>
  </si>
  <si>
    <t>ultimo.com</t>
  </si>
  <si>
    <t>cscec3bsz.com.cn</t>
  </si>
  <si>
    <t>city-guide.london</t>
  </si>
  <si>
    <t>vidshaker.com</t>
  </si>
  <si>
    <t>comitatoparalimpico.it</t>
  </si>
  <si>
    <t>ufo.com.br</t>
  </si>
  <si>
    <t>amdworld.co.uk</t>
  </si>
  <si>
    <t>smutxx.com</t>
  </si>
  <si>
    <t>espobilisim.com</t>
  </si>
  <si>
    <t>rankersite87.cf</t>
  </si>
  <si>
    <t>tuinplant.nl</t>
  </si>
  <si>
    <t>twmlabs.com</t>
  </si>
  <si>
    <t>bezsms.net</t>
  </si>
  <si>
    <t>verse.in</t>
  </si>
  <si>
    <t>findthelostkitchen.com</t>
  </si>
  <si>
    <t>metroguide.jp</t>
  </si>
  <si>
    <t>parkcityhomesource.com</t>
  </si>
  <si>
    <t>dabok02-866-4486.com</t>
  </si>
  <si>
    <t>trakiacable.bg</t>
  </si>
  <si>
    <t>claralabs.com</t>
  </si>
  <si>
    <t>gamestyle.net</t>
  </si>
  <si>
    <t>cloudjiffy.co</t>
  </si>
  <si>
    <t>xn--bst-i-test-q5a.se</t>
  </si>
  <si>
    <t>7-eleven.com.mx</t>
  </si>
  <si>
    <t>aidsmeds.com</t>
  </si>
  <si>
    <t>olivia.com</t>
  </si>
  <si>
    <t>nfk.no</t>
  </si>
  <si>
    <t>hindistatusnow.com</t>
  </si>
  <si>
    <t>furstdns.co.uk</t>
  </si>
  <si>
    <t>zjgedu.cn</t>
  </si>
  <si>
    <t>antiguabarbuda.online</t>
  </si>
  <si>
    <t>mmlakaty.com</t>
  </si>
  <si>
    <t>meikeglobal.com</t>
  </si>
  <si>
    <t>sachsenhausen-sbg.de</t>
  </si>
  <si>
    <t>idriver.by</t>
  </si>
  <si>
    <t>raiderfans.net</t>
  </si>
  <si>
    <t>partitionsandaccessco.net</t>
  </si>
  <si>
    <t>7dakamp.fun</t>
  </si>
  <si>
    <t>shabakiehhost.com</t>
  </si>
  <si>
    <t>inbo.be</t>
  </si>
  <si>
    <t>airconditionservices.cf</t>
  </si>
  <si>
    <t>makerbot.net</t>
  </si>
  <si>
    <t>domovina.je</t>
  </si>
  <si>
    <t>xn--80apfij0a.xn--p1ai</t>
  </si>
  <si>
    <t>wishadmin.com</t>
  </si>
  <si>
    <t>1dv.ru</t>
  </si>
  <si>
    <t>muzuz.net</t>
  </si>
  <si>
    <t>topranked.in</t>
  </si>
  <si>
    <t>datingonline.com</t>
  </si>
  <si>
    <t>epokaere.com</t>
  </si>
  <si>
    <t>internova.com</t>
  </si>
  <si>
    <t>lctv.ltd</t>
  </si>
  <si>
    <t>outsidelands.org</t>
  </si>
  <si>
    <t>joparpd.com</t>
  </si>
  <si>
    <t>sugarmegs.org</t>
  </si>
  <si>
    <t>ilevel.org</t>
  </si>
  <si>
    <t>join-shortest.com</t>
  </si>
  <si>
    <t>devatechs.com</t>
  </si>
  <si>
    <t>ivyoverseas.com</t>
  </si>
  <si>
    <t>hrsymphony.com</t>
  </si>
  <si>
    <t>paperboyprince.com</t>
  </si>
  <si>
    <t>hp2win.com</t>
  </si>
  <si>
    <t>winx-games.ru</t>
  </si>
  <si>
    <t>power-screen-caribbean.com</t>
  </si>
  <si>
    <t>mwmanufacturers.com</t>
  </si>
  <si>
    <t>refaccionesitalika.com.mx</t>
  </si>
  <si>
    <t>bethazer.ru</t>
  </si>
  <si>
    <t>nutrifood.co.id</t>
  </si>
  <si>
    <t>viagrexok.com</t>
  </si>
  <si>
    <t>cdnstyles.com</t>
  </si>
  <si>
    <t>realmofexcursion.com</t>
  </si>
  <si>
    <t>voipco.xyz</t>
  </si>
  <si>
    <t>classy.net</t>
  </si>
  <si>
    <t>livesod247.com</t>
  </si>
  <si>
    <t>discoverhappyhabits.com</t>
  </si>
  <si>
    <t>symbiosis.finance</t>
  </si>
  <si>
    <t>apstar.com</t>
  </si>
  <si>
    <t>thred.com</t>
  </si>
  <si>
    <t>greenvacationdeals.com</t>
  </si>
  <si>
    <t>thediplomat.ro</t>
  </si>
  <si>
    <t>aquascience.net</t>
  </si>
  <si>
    <t>impactive.io</t>
  </si>
  <si>
    <t>ravijour.com</t>
  </si>
  <si>
    <t>ivb.cz</t>
  </si>
  <si>
    <t>nrw-schuetzt-tiere.de</t>
  </si>
  <si>
    <t>klimt02.net</t>
  </si>
  <si>
    <t>djjaani.com</t>
  </si>
  <si>
    <t>waoo.tv</t>
  </si>
  <si>
    <t>formula7.ru</t>
  </si>
  <si>
    <t>maisonentravaux.fr</t>
  </si>
  <si>
    <t>compuphil.com</t>
  </si>
  <si>
    <t>gorhino.com</t>
  </si>
  <si>
    <t>pubservice.com</t>
  </si>
  <si>
    <t>lawny.org</t>
  </si>
  <si>
    <t>camec.com.au</t>
  </si>
  <si>
    <t>tracckndom2.site</t>
  </si>
  <si>
    <t>skywarriorthemes.com</t>
  </si>
  <si>
    <t>mineunity.in</t>
  </si>
  <si>
    <t>novoburino.ru</t>
  </si>
  <si>
    <t>wcmc-ad.net</t>
  </si>
  <si>
    <t>thelabelfinder.com</t>
  </si>
  <si>
    <t>monaco.edu</t>
  </si>
  <si>
    <t>momapix.com</t>
  </si>
  <si>
    <t>xd5.ru</t>
  </si>
  <si>
    <t>icrypto.world</t>
  </si>
  <si>
    <t>hedgehogpoachsay.com</t>
  </si>
  <si>
    <t>ru-ft.site</t>
  </si>
  <si>
    <t>bluestraveler.com</t>
  </si>
  <si>
    <t>piwowargame.site</t>
  </si>
  <si>
    <t>medcofinance.vip</t>
  </si>
  <si>
    <t>taxi-money.co</t>
  </si>
  <si>
    <t>lektorat.online</t>
  </si>
  <si>
    <t>nicolewilde.com</t>
  </si>
  <si>
    <t>bilimkids.kz</t>
  </si>
  <si>
    <t>jybank.com.cn</t>
  </si>
  <si>
    <t>zmarket.global</t>
  </si>
  <si>
    <t>historictours.com</t>
  </si>
  <si>
    <t>entrepreneurshubs.com</t>
  </si>
  <si>
    <t>gdxdpf.top</t>
  </si>
  <si>
    <t>auplmscs.com</t>
  </si>
  <si>
    <t>nyo.org.uk</t>
  </si>
  <si>
    <t>dinnerplanner.com</t>
  </si>
  <si>
    <t>nycharities.org</t>
  </si>
  <si>
    <t>nsmc.org.cn</t>
  </si>
  <si>
    <t>proofgeist.com</t>
  </si>
  <si>
    <t>mmoguru.ru</t>
  </si>
  <si>
    <t>bankruptcydirectcalls.com</t>
  </si>
  <si>
    <t>prisma-capital.pro</t>
  </si>
  <si>
    <t>xuni.com</t>
  </si>
  <si>
    <t>resumethatworks.com</t>
  </si>
  <si>
    <t>e-solutions.me.uk</t>
  </si>
  <si>
    <t>bhntampa.com</t>
  </si>
  <si>
    <t>ptcfast.com</t>
  </si>
  <si>
    <t>citizenshipinvest.com</t>
  </si>
  <si>
    <t>fritz-thyssen-stiftung.de</t>
  </si>
  <si>
    <t>hostingbusiness.de</t>
  </si>
  <si>
    <t>na-kd.fr</t>
  </si>
  <si>
    <t>itffinancial.com</t>
  </si>
  <si>
    <t>instantweb.co.za</t>
  </si>
  <si>
    <t>simvps.net</t>
  </si>
  <si>
    <t>1xbet-0601070.top</t>
  </si>
  <si>
    <t>egbest.best</t>
  </si>
  <si>
    <t>westlakeflooring.com</t>
  </si>
  <si>
    <t>camargue.fr</t>
  </si>
  <si>
    <t>missio-hilft.de</t>
  </si>
  <si>
    <t>mymobilerewards.net</t>
  </si>
  <si>
    <t>tech7expert.us</t>
  </si>
  <si>
    <t>petairways.com</t>
  </si>
  <si>
    <t>brianstoys.com</t>
  </si>
  <si>
    <t>handwritingworksheets.com</t>
  </si>
  <si>
    <t>mmradio.com</t>
  </si>
  <si>
    <t>wgeupok.com</t>
  </si>
  <si>
    <t>ladernierechasse.com</t>
  </si>
  <si>
    <t>shabu-yuzuan.jp</t>
  </si>
  <si>
    <t>analytic-solver.net</t>
  </si>
  <si>
    <t>travellanda.com</t>
  </si>
  <si>
    <t>buchla.com</t>
  </si>
  <si>
    <t>tjlsjc.com</t>
  </si>
  <si>
    <t>naztazia.com</t>
  </si>
  <si>
    <t>customersure.com</t>
  </si>
  <si>
    <t>ivenezuela.travel</t>
  </si>
  <si>
    <t>jsof-tech.com</t>
  </si>
  <si>
    <t>center.beer</t>
  </si>
  <si>
    <t>zhuxiangmiye.com</t>
  </si>
  <si>
    <t>workinculture.ca</t>
  </si>
  <si>
    <t>xiaolachuxing.com</t>
  </si>
  <si>
    <t>thecage.co</t>
  </si>
  <si>
    <t>chocolatepeanut.info</t>
  </si>
  <si>
    <t>evilhrlady.org</t>
  </si>
  <si>
    <t>frontpagedetectives.com</t>
  </si>
  <si>
    <t>webshopplus.nl</t>
  </si>
  <si>
    <t>xvideosporno.me</t>
  </si>
  <si>
    <t>erzgebirge-tourismus.de</t>
  </si>
  <si>
    <t>hotsale.com.ar</t>
  </si>
  <si>
    <t>guoxuesz.com</t>
  </si>
  <si>
    <t>health-science-spirit.com</t>
  </si>
  <si>
    <t>golden-mines.ltd</t>
  </si>
  <si>
    <t>cqust.cn</t>
  </si>
  <si>
    <t>secure-direct-hotel-booking.com</t>
  </si>
  <si>
    <t>animated247.net</t>
  </si>
  <si>
    <t>nightangels.in</t>
  </si>
  <si>
    <t>kenyanlife.com</t>
  </si>
  <si>
    <t>axicredit.ru</t>
  </si>
  <si>
    <t>artscenecal.com</t>
  </si>
  <si>
    <t>showjet-film.site</t>
  </si>
  <si>
    <t>talksport1089.com</t>
  </si>
  <si>
    <t>holmes.edu.au</t>
  </si>
  <si>
    <t>longmortgage.com</t>
  </si>
  <si>
    <t>kuechenstud.io</t>
  </si>
  <si>
    <t>toothandclaw.com</t>
  </si>
  <si>
    <t>best-offer-for-you.com</t>
  </si>
  <si>
    <t>prayerrequest.com</t>
  </si>
  <si>
    <t>neumarkt.de</t>
  </si>
  <si>
    <t>fkolidosf.space</t>
  </si>
  <si>
    <t>cigargeeks.com</t>
  </si>
  <si>
    <t>styleolife.com</t>
  </si>
  <si>
    <t>casatunes.com</t>
  </si>
  <si>
    <t>giftpodari.ru</t>
  </si>
  <si>
    <t>expresstrucktax.com</t>
  </si>
  <si>
    <t>washingtonea.org</t>
  </si>
  <si>
    <t>lastrealindians.com</t>
  </si>
  <si>
    <t>waterschaprivierenland.nl</t>
  </si>
  <si>
    <t>imhunk.com</t>
  </si>
  <si>
    <t>fan5.info</t>
  </si>
  <si>
    <t>dave-cushman.net</t>
  </si>
  <si>
    <t>okwin1.com</t>
  </si>
  <si>
    <t>hanime1.com</t>
  </si>
  <si>
    <t>diplom-vuz.ru</t>
  </si>
  <si>
    <t>infopathy.com</t>
  </si>
  <si>
    <t>womenonly.gr</t>
  </si>
  <si>
    <t>prostitutki24.media</t>
  </si>
  <si>
    <t>astrumserver.ru</t>
  </si>
  <si>
    <t>jaascois.com</t>
  </si>
  <si>
    <t>clubvps.com</t>
  </si>
  <si>
    <t>vipshopmanagement.com</t>
  </si>
  <si>
    <t>jinchuang.xyz</t>
  </si>
  <si>
    <t>varierfurniture.com</t>
  </si>
  <si>
    <t>jstour.com</t>
  </si>
  <si>
    <t>1080hd-kino.net</t>
  </si>
  <si>
    <t>egreenway.com</t>
  </si>
  <si>
    <t>camospecs.com</t>
  </si>
  <si>
    <t>tcovpn.com</t>
  </si>
  <si>
    <t>cryptoneon.us</t>
  </si>
  <si>
    <t>danielwood.co.kr</t>
  </si>
  <si>
    <t>blackcash.top</t>
  </si>
  <si>
    <t>thekat.cc</t>
  </si>
  <si>
    <t>protiv-putina.ru</t>
  </si>
  <si>
    <t>cpse14.eu</t>
  </si>
  <si>
    <t>verona.com</t>
  </si>
  <si>
    <t>ampcorporate.com</t>
  </si>
  <si>
    <t>ras.im</t>
  </si>
  <si>
    <t>fergopost.ru</t>
  </si>
  <si>
    <t>provisionavl.com</t>
  </si>
  <si>
    <t>jonessoftware.com</t>
  </si>
  <si>
    <t>sit.earth</t>
  </si>
  <si>
    <t>angelov.su</t>
  </si>
  <si>
    <t>shahrfarsh.com</t>
  </si>
  <si>
    <t>pizzaready.online</t>
  </si>
  <si>
    <t>stopforeclosurefraud.com</t>
  </si>
  <si>
    <t>cambridgespark.com</t>
  </si>
  <si>
    <t>obee.com.au</t>
  </si>
  <si>
    <t>twotgirls.com</t>
  </si>
  <si>
    <t>serenitynailsfranklin.com</t>
  </si>
  <si>
    <t>unsere-zeitung.at</t>
  </si>
  <si>
    <t>ecnbroker.site</t>
  </si>
  <si>
    <t>hueblog.com</t>
  </si>
  <si>
    <t>bepinex.dev</t>
  </si>
  <si>
    <t>security101.com</t>
  </si>
  <si>
    <t>fameregistry.com</t>
  </si>
  <si>
    <t>england-fixed-matches.com</t>
  </si>
  <si>
    <t>hirecars.at</t>
  </si>
  <si>
    <t>rossinioperafestival.it</t>
  </si>
  <si>
    <t>magyarszo.rs</t>
  </si>
  <si>
    <t>u-scoop.com</t>
  </si>
  <si>
    <t>hivresearcher.com</t>
  </si>
  <si>
    <t>bolideblogger.nl</t>
  </si>
  <si>
    <t>xxxkey.com</t>
  </si>
  <si>
    <t>ultimate-disassembly.com</t>
  </si>
  <si>
    <t>sendmyparcel.be</t>
  </si>
  <si>
    <t>presswire.com</t>
  </si>
  <si>
    <t>webdruglinks.com</t>
  </si>
  <si>
    <t>canadacialis.quest</t>
  </si>
  <si>
    <t>weclub88.com</t>
  </si>
  <si>
    <t>accelerhosting.com</t>
  </si>
  <si>
    <t>s65535.com</t>
  </si>
  <si>
    <t>wlp.is</t>
  </si>
  <si>
    <t>playsudoku.ru</t>
  </si>
  <si>
    <t>manguerasdesilicona.co</t>
  </si>
  <si>
    <t>np3fastigheter.se</t>
  </si>
  <si>
    <t>wapkae.net</t>
  </si>
  <si>
    <t>oreil.ly</t>
  </si>
  <si>
    <t>herquesaingenieria.com</t>
  </si>
  <si>
    <t>bit-tron.biz</t>
  </si>
  <si>
    <t>theapt.org</t>
  </si>
  <si>
    <t>alwaysdiscreet.de</t>
  </si>
  <si>
    <t>footballia.eu</t>
  </si>
  <si>
    <t>jj10.com</t>
  </si>
  <si>
    <t>jokaroo.com</t>
  </si>
  <si>
    <t>centuran.com</t>
  </si>
  <si>
    <t>nhacso.net</t>
  </si>
  <si>
    <t>amyloane.com</t>
  </si>
  <si>
    <t>amgihm.com</t>
  </si>
  <si>
    <t>ivermectinxsale.online</t>
  </si>
  <si>
    <t>oklahomaheart.com</t>
  </si>
  <si>
    <t>trlx.press</t>
  </si>
  <si>
    <t>frequentflyer.aero</t>
  </si>
  <si>
    <t>knoxradio.com</t>
  </si>
  <si>
    <t>jamboree.online</t>
  </si>
  <si>
    <t>svetlcge.by</t>
  </si>
  <si>
    <t>sinicropispine.com</t>
  </si>
  <si>
    <t>just2trade.digital</t>
  </si>
  <si>
    <t>ettercap-project.org</t>
  </si>
  <si>
    <t>gidonline.in</t>
  </si>
  <si>
    <t>calzone.one</t>
  </si>
  <si>
    <t>30gorod.ru</t>
  </si>
  <si>
    <t>svplotnikov.ru</t>
  </si>
  <si>
    <t>dsai.ca</t>
  </si>
  <si>
    <t>ym-africa.com</t>
  </si>
  <si>
    <t>virtualtravel.cz</t>
  </si>
  <si>
    <t>infigosoftware.com</t>
  </si>
  <si>
    <t>coolnailsart.com</t>
  </si>
  <si>
    <t>bisselldirect.co.uk</t>
  </si>
  <si>
    <t>free-muenchen.de</t>
  </si>
  <si>
    <t>013net.net</t>
  </si>
  <si>
    <t>trademarkea.com</t>
  </si>
  <si>
    <t>rusalia.ru</t>
  </si>
  <si>
    <t>sunbowl.org</t>
  </si>
  <si>
    <t>app-visor.com</t>
  </si>
  <si>
    <t>truereligions.net</t>
  </si>
  <si>
    <t>petstime.ru</t>
  </si>
  <si>
    <t>city-discovery.com</t>
  </si>
  <si>
    <t>furamur.com</t>
  </si>
  <si>
    <t>musclebearporn.com</t>
  </si>
  <si>
    <t>nsbackup.net</t>
  </si>
  <si>
    <t>tiwiconnect.com</t>
  </si>
  <si>
    <t>ranchobelagotravel.com</t>
  </si>
  <si>
    <t>scottpilgrimthemovie.com</t>
  </si>
  <si>
    <t>bublik17.fun</t>
  </si>
  <si>
    <t>smsdirector.ru</t>
  </si>
  <si>
    <t>medobl.ru</t>
  </si>
  <si>
    <t>mooreandgiles.com</t>
  </si>
  <si>
    <t>lite-1x43519.com</t>
  </si>
  <si>
    <t>minibarbyjoseandres.com</t>
  </si>
  <si>
    <t>addictedtodates.com</t>
  </si>
  <si>
    <t>phsz.ch</t>
  </si>
  <si>
    <t>erastogaertner.com.br</t>
  </si>
  <si>
    <t>disp.jp</t>
  </si>
  <si>
    <t>syncopatedtimes.com</t>
  </si>
  <si>
    <t>golden-mine.site</t>
  </si>
  <si>
    <t>plantentuinmeise.be</t>
  </si>
  <si>
    <t>infiniteone.ga</t>
  </si>
  <si>
    <t>nesdadns.ca</t>
  </si>
  <si>
    <t>air-game.org</t>
  </si>
  <si>
    <t>cordobaregalos.com</t>
  </si>
  <si>
    <t>swellmagnet.com</t>
  </si>
  <si>
    <t>casualpaint.com</t>
  </si>
  <si>
    <t>tubury.com</t>
  </si>
  <si>
    <t>play-aviator-for-money.space</t>
  </si>
  <si>
    <t>getgreenline.co</t>
  </si>
  <si>
    <t>cams-archive.com</t>
  </si>
  <si>
    <t>budesonide.live</t>
  </si>
  <si>
    <t>eeschenck.com</t>
  </si>
  <si>
    <t>johobase.com</t>
  </si>
  <si>
    <t>canadianpharmacygeneric.com</t>
  </si>
  <si>
    <t>ski-japan.or.jp</t>
  </si>
  <si>
    <t>tyrocity.com</t>
  </si>
  <si>
    <t>redtyger.co.uk</t>
  </si>
  <si>
    <t>osmangazi.bel.tr</t>
  </si>
  <si>
    <t>rankersite87.ml</t>
  </si>
  <si>
    <t>nishinomiya-gardens.com</t>
  </si>
  <si>
    <t>salmanbinhamad.net</t>
  </si>
  <si>
    <t>farmad.be</t>
  </si>
  <si>
    <t>smart-minded.com</t>
  </si>
  <si>
    <t>goofy.app</t>
  </si>
  <si>
    <t>clairtrade.pro</t>
  </si>
  <si>
    <t>ifpug.org</t>
  </si>
  <si>
    <t>animeonegai.com</t>
  </si>
  <si>
    <t>kem-uk.ru</t>
  </si>
  <si>
    <t>ykkap.com</t>
  </si>
  <si>
    <t>groupdelta.net</t>
  </si>
  <si>
    <t>acimspain.com</t>
  </si>
  <si>
    <t>world-challenge.com</t>
  </si>
  <si>
    <t>godfilm.ru</t>
  </si>
  <si>
    <t>perspectivescorporation.com</t>
  </si>
  <si>
    <t>reservewithrex.com</t>
  </si>
  <si>
    <t>world-news24.ru</t>
  </si>
  <si>
    <t>recording.org</t>
  </si>
  <si>
    <t>quickemailsearch.com</t>
  </si>
  <si>
    <t>cacialis.com</t>
  </si>
  <si>
    <t>belowzer0hosting.co.uk</t>
  </si>
  <si>
    <t>trabajando.com.bo</t>
  </si>
  <si>
    <t>unboundb2b.com</t>
  </si>
  <si>
    <t>microlite11.com</t>
  </si>
  <si>
    <t>xn--24-8kcixc2c1c.xn--p1ai</t>
  </si>
  <si>
    <t>roleplay.mobi</t>
  </si>
  <si>
    <t>ultimatesurrender.com</t>
  </si>
  <si>
    <t>bns.ee</t>
  </si>
  <si>
    <t>cpmfed.com</t>
  </si>
  <si>
    <t>flabilis.com</t>
  </si>
  <si>
    <t>aipa.md</t>
  </si>
  <si>
    <t>serial-joy.today</t>
  </si>
  <si>
    <t>haomaner.com</t>
  </si>
  <si>
    <t>gogocut.net</t>
  </si>
  <si>
    <t>hostingexpertsbd.com</t>
  </si>
  <si>
    <t>mielczarek.org</t>
  </si>
  <si>
    <t>newsbreakapp.fr</t>
  </si>
  <si>
    <t>niwater.com</t>
  </si>
  <si>
    <t>chromeo.net</t>
  </si>
  <si>
    <t>cruisingsafari.com</t>
  </si>
  <si>
    <t>jolingo.xyz</t>
  </si>
  <si>
    <t>ckswitches.com</t>
  </si>
  <si>
    <t>atdt.com.ar</t>
  </si>
  <si>
    <t>cela.ca</t>
  </si>
  <si>
    <t>eventshigh.com</t>
  </si>
  <si>
    <t>gulfcoastgunforum.com</t>
  </si>
  <si>
    <t>s-m.vip</t>
  </si>
  <si>
    <t>infrontsports.com</t>
  </si>
  <si>
    <t>johncarroll.org</t>
  </si>
  <si>
    <t>maniahosting.com</t>
  </si>
  <si>
    <t>desolcasa.com</t>
  </si>
  <si>
    <t>spirio.ro</t>
  </si>
  <si>
    <t>meetfreegirls.info</t>
  </si>
  <si>
    <t>benzgas.online</t>
  </si>
  <si>
    <t>iluxbox.com</t>
  </si>
  <si>
    <t>seetheworld.com</t>
  </si>
  <si>
    <t>creditandorragroup.ad</t>
  </si>
  <si>
    <t>madeinchina.com</t>
  </si>
  <si>
    <t>tjbhnews.com</t>
  </si>
  <si>
    <t>bernet.ru</t>
  </si>
  <si>
    <t>gamesmountain.com</t>
  </si>
  <si>
    <t>jacobinlat.com</t>
  </si>
  <si>
    <t>onlinedefense.us</t>
  </si>
  <si>
    <t>zorgfilms.online</t>
  </si>
  <si>
    <t>alicudibnb.com</t>
  </si>
  <si>
    <t>cameras.ge</t>
  </si>
  <si>
    <t>knigukupi.ru</t>
  </si>
  <si>
    <t>doctorcombine.com</t>
  </si>
  <si>
    <t>geoportalgasolineras.es</t>
  </si>
  <si>
    <t>sarpsborg.com</t>
  </si>
  <si>
    <t>topnews.cn.ua</t>
  </si>
  <si>
    <t>ranking-kasyn.com</t>
  </si>
  <si>
    <t>polizia-italy.eu</t>
  </si>
  <si>
    <t>vtakanm.net</t>
  </si>
  <si>
    <t>preludepower.com</t>
  </si>
  <si>
    <t>1xbet-stavkinasport3.ru</t>
  </si>
  <si>
    <t>one.fit</t>
  </si>
  <si>
    <t>freegamelibrary.net</t>
  </si>
  <si>
    <t>apart-opera.ru</t>
  </si>
  <si>
    <t>arlingtonschools.org</t>
  </si>
  <si>
    <t>facezeal.com</t>
  </si>
  <si>
    <t>outsidetv.com</t>
  </si>
  <si>
    <t>small.kz</t>
  </si>
  <si>
    <t>dnots.com</t>
  </si>
  <si>
    <t>cornwithslime.com</t>
  </si>
  <si>
    <t>kino-yopta.net</t>
  </si>
  <si>
    <t>dufcrun.com</t>
  </si>
  <si>
    <t>freerecharge.net</t>
  </si>
  <si>
    <t>exclaimsolutions.com</t>
  </si>
  <si>
    <t>watercolorpainting.com</t>
  </si>
  <si>
    <t>modafinilrezeptfrei.space</t>
  </si>
  <si>
    <t>ebro-armaturen.com</t>
  </si>
  <si>
    <t>slofile.com</t>
  </si>
  <si>
    <t>vmais.net</t>
  </si>
  <si>
    <t>autoextremist.com</t>
  </si>
  <si>
    <t>poppers.su</t>
  </si>
  <si>
    <t>dat1.net.ar</t>
  </si>
  <si>
    <t>firdaposten.no</t>
  </si>
  <si>
    <t>profi-coins.fun</t>
  </si>
  <si>
    <t>museeherge.com</t>
  </si>
  <si>
    <t>comel.kz</t>
  </si>
  <si>
    <t>lexisone.com</t>
  </si>
  <si>
    <t>pmz.ru</t>
  </si>
  <si>
    <t>roketin.com</t>
  </si>
  <si>
    <t>ctohe.org</t>
  </si>
  <si>
    <t>trianz.com</t>
  </si>
  <si>
    <t>lobachemie.com</t>
  </si>
  <si>
    <t>fourfive.com</t>
  </si>
  <si>
    <t>avalonwebandmedia.gr</t>
  </si>
  <si>
    <t>pornotigr.cc</t>
  </si>
  <si>
    <t>apachecountyaz.gov</t>
  </si>
  <si>
    <t>maraphones.com</t>
  </si>
  <si>
    <t>gcioutdoor.com</t>
  </si>
  <si>
    <t>iear.nl</t>
  </si>
  <si>
    <t>jekyllthemes.io</t>
  </si>
  <si>
    <t>dcentral.com</t>
  </si>
  <si>
    <t>allezpaillade.com</t>
  </si>
  <si>
    <t>dexonline.com</t>
  </si>
  <si>
    <t>countrycottagesonline.com</t>
  </si>
  <si>
    <t>bevzilla.co</t>
  </si>
  <si>
    <t>threatthrust.info</t>
  </si>
  <si>
    <t>voelkerrechtsblog.org</t>
  </si>
  <si>
    <t>valcialisns.com</t>
  </si>
  <si>
    <t>livall.com</t>
  </si>
  <si>
    <t>educratsweb.com</t>
  </si>
  <si>
    <t>cawexo.com</t>
  </si>
  <si>
    <t>v2cigs.com</t>
  </si>
  <si>
    <t>trackbincas.com</t>
  </si>
  <si>
    <t>lumaserv.com</t>
  </si>
  <si>
    <t>trulyhuge.com</t>
  </si>
  <si>
    <t>videofor.ru</t>
  </si>
  <si>
    <t>promstok.com</t>
  </si>
  <si>
    <t>calibermediagroup.com</t>
  </si>
  <si>
    <t>officefinder.com</t>
  </si>
  <si>
    <t>freepostclassifiedads.com</t>
  </si>
  <si>
    <t>epistar.com.tw</t>
  </si>
  <si>
    <t>gdghospital.org.cn</t>
  </si>
  <si>
    <t>ak47full.com</t>
  </si>
  <si>
    <t>pharosreizen.nl</t>
  </si>
  <si>
    <t>contenthacker.com</t>
  </si>
  <si>
    <t>tourisme-sete.com</t>
  </si>
  <si>
    <t>girls-kiev.com</t>
  </si>
  <si>
    <t>bellenews.com</t>
  </si>
  <si>
    <t>freerollpass.com</t>
  </si>
  <si>
    <t>boostercentral.com</t>
  </si>
  <si>
    <t>georgetownit.com</t>
  </si>
  <si>
    <t>noyanserver.com</t>
  </si>
  <si>
    <t>nudress.com</t>
  </si>
  <si>
    <t>hanse-haus.de</t>
  </si>
  <si>
    <t>domquartier.at</t>
  </si>
  <si>
    <t>autonationusa.com</t>
  </si>
  <si>
    <t>fintechglobal-1.biz</t>
  </si>
  <si>
    <t>ateamid.com</t>
  </si>
  <si>
    <t>srlf.org</t>
  </si>
  <si>
    <t>geschichtsforum.de</t>
  </si>
  <si>
    <t>teenartgalleries.com</t>
  </si>
  <si>
    <t>trinitybikes.com</t>
  </si>
  <si>
    <t>jap.co.jp</t>
  </si>
  <si>
    <t>tronclub.fun</t>
  </si>
  <si>
    <t>jfe-holdings.co.jp</t>
  </si>
  <si>
    <t>adeffect.jp</t>
  </si>
  <si>
    <t>seo-theory.com</t>
  </si>
  <si>
    <t>hindwi.org</t>
  </si>
  <si>
    <t>camo3blog.com</t>
  </si>
  <si>
    <t>janus-ai.com</t>
  </si>
  <si>
    <t>playfortuna.ru</t>
  </si>
  <si>
    <t>ultimatequizquestions.com</t>
  </si>
  <si>
    <t>eurekahost.io</t>
  </si>
  <si>
    <t>kreditwesen.de</t>
  </si>
  <si>
    <t>apartmaji-zunicmile.com</t>
  </si>
  <si>
    <t>europebattle.net</t>
  </si>
  <si>
    <t>novitrk3.com</t>
  </si>
  <si>
    <t>waterbom-bali.com</t>
  </si>
  <si>
    <t>mihribb.com</t>
  </si>
  <si>
    <t>pharmashopdiscount.com</t>
  </si>
  <si>
    <t>thepioneeronline.com</t>
  </si>
  <si>
    <t>ok-doctor.ru</t>
  </si>
  <si>
    <t>iwant.cz</t>
  </si>
  <si>
    <t>redington.co.in</t>
  </si>
  <si>
    <t>dcad.com.cn</t>
  </si>
  <si>
    <t>lsatlab.com</t>
  </si>
  <si>
    <t>xyzhomework.com</t>
  </si>
  <si>
    <t>heinz-tuerk.de</t>
  </si>
  <si>
    <t>kampeerwereld.nl</t>
  </si>
  <si>
    <t>finabonent.biz</t>
  </si>
  <si>
    <t>chinaconsulatesf.org</t>
  </si>
  <si>
    <t>uma-crane.com</t>
  </si>
  <si>
    <t>webcomsystems.com.au</t>
  </si>
  <si>
    <t>alphabetonline.ru</t>
  </si>
  <si>
    <t>djurensratt.se</t>
  </si>
  <si>
    <t>2bbandalarga.com.br</t>
  </si>
  <si>
    <t>uplift.ie</t>
  </si>
  <si>
    <t>ticketdaiso.com</t>
  </si>
  <si>
    <t>pesha.com</t>
  </si>
  <si>
    <t>gordonmoody.org.uk</t>
  </si>
  <si>
    <t>bauportal24h.de</t>
  </si>
  <si>
    <t>cnhei.cn</t>
  </si>
  <si>
    <t>pcseguro.es</t>
  </si>
  <si>
    <t>nunchee.com</t>
  </si>
  <si>
    <t>mkt9999.com</t>
  </si>
  <si>
    <t>wordy.com</t>
  </si>
  <si>
    <t>vatis.tech</t>
  </si>
  <si>
    <t>hot-tent.com</t>
  </si>
  <si>
    <t>mail-order-russian-brides.com</t>
  </si>
  <si>
    <t>jahanesanat.ir</t>
  </si>
  <si>
    <t>veevartapp.com</t>
  </si>
  <si>
    <t>amainfo.at</t>
  </si>
  <si>
    <t>nfusen.com</t>
  </si>
  <si>
    <t>casamarinaresort.com</t>
  </si>
  <si>
    <t>bigaticaret.com</t>
  </si>
  <si>
    <t>crceg.com</t>
  </si>
  <si>
    <t>bakery.lol</t>
  </si>
  <si>
    <t>ecopizza.com.ua</t>
  </si>
  <si>
    <t>1xbetbk16.com</t>
  </si>
  <si>
    <t>manhwa18.art</t>
  </si>
  <si>
    <t>dbfun.net</t>
  </si>
  <si>
    <t>interplanetary.video</t>
  </si>
  <si>
    <t>activewebnetworks.com</t>
  </si>
  <si>
    <t>casibom888.com</t>
  </si>
  <si>
    <t>cqfd.gov.cn</t>
  </si>
  <si>
    <t>forfeiture.gov</t>
  </si>
  <si>
    <t>matchstickpro.com</t>
  </si>
  <si>
    <t>itfxweb.co.uk</t>
  </si>
  <si>
    <t>fasone.ru</t>
  </si>
  <si>
    <t>ideastudios.net</t>
  </si>
  <si>
    <t>dcaweb.net</t>
  </si>
  <si>
    <t>2f.tel</t>
  </si>
  <si>
    <t>ref-control.fun</t>
  </si>
  <si>
    <t>restcookie.com</t>
  </si>
  <si>
    <t>xsuperporn.com</t>
  </si>
  <si>
    <t>sbcontract.com</t>
  </si>
  <si>
    <t>esteticavaleria.com</t>
  </si>
  <si>
    <t>icupgames.ru</t>
  </si>
  <si>
    <t>openslowcafe.nl</t>
  </si>
  <si>
    <t>guardiacostiera.it</t>
  </si>
  <si>
    <t>studology.com</t>
  </si>
  <si>
    <t>1winkasino.ru</t>
  </si>
  <si>
    <t>maxicapital.biz</t>
  </si>
  <si>
    <t>farmbureauinsurance-mi.com</t>
  </si>
  <si>
    <t>dailyswimsuit.com</t>
  </si>
  <si>
    <t>svceng.com</t>
  </si>
  <si>
    <t>amateuretsexe.com</t>
  </si>
  <si>
    <t>shoeline.com</t>
  </si>
  <si>
    <t>geoengineers.com</t>
  </si>
  <si>
    <t>asiadisk.com</t>
  </si>
  <si>
    <t>terracell.com.pt</t>
  </si>
  <si>
    <t>crepcheckmondays.com</t>
  </si>
  <si>
    <t>deer.ee</t>
  </si>
  <si>
    <t>rankersite89.cf</t>
  </si>
  <si>
    <t>hsoxawm.com</t>
  </si>
  <si>
    <t>andyfuturerdh.com</t>
  </si>
  <si>
    <t>techexpert4.us</t>
  </si>
  <si>
    <t>mosh.co.uk</t>
  </si>
  <si>
    <t>kiinteistomaailma.fi</t>
  </si>
  <si>
    <t>brainsclub.to</t>
  </si>
  <si>
    <t>elvispresleybirthplace.com</t>
  </si>
  <si>
    <t>sildalistab.com</t>
  </si>
  <si>
    <t>lightbrite.com</t>
  </si>
  <si>
    <t>legacyofhope.ca</t>
  </si>
  <si>
    <t>om-planet.com</t>
  </si>
  <si>
    <t>dknet.dk</t>
  </si>
  <si>
    <t>feedbacksports.com</t>
  </si>
  <si>
    <t>highscoreporn.com</t>
  </si>
  <si>
    <t>wer-45.store</t>
  </si>
  <si>
    <t>worldhyips.biz</t>
  </si>
  <si>
    <t>substratum.net</t>
  </si>
  <si>
    <t>tqnyahub.com</t>
  </si>
  <si>
    <t>yp3d.com</t>
  </si>
  <si>
    <t>maximdefense.com</t>
  </si>
  <si>
    <t>refereecake.info</t>
  </si>
  <si>
    <t>ats-ottagono.it</t>
  </si>
  <si>
    <t>hentaigamecg.com</t>
  </si>
  <si>
    <t>androbose.in</t>
  </si>
  <si>
    <t>co.ga</t>
  </si>
  <si>
    <t>ixxx.mobi</t>
  </si>
  <si>
    <t>hurights.or.jp</t>
  </si>
  <si>
    <t>videacesky.cz</t>
  </si>
  <si>
    <t>vidaxl.at</t>
  </si>
  <si>
    <t>digitalnomadsoul.com</t>
  </si>
  <si>
    <t>wugrafix.net</t>
  </si>
  <si>
    <t>shigotozaidan.or.jp</t>
  </si>
  <si>
    <t>buytadalafilwithoutrx.com</t>
  </si>
  <si>
    <t>khuong.uk</t>
  </si>
  <si>
    <t>insoc.ru</t>
  </si>
  <si>
    <t>kansai-td.co.jp</t>
  </si>
  <si>
    <t>vdbdiensten.nl</t>
  </si>
  <si>
    <t>joshcellars.com</t>
  </si>
  <si>
    <t>lsminsurance.ca</t>
  </si>
  <si>
    <t>ankona.net</t>
  </si>
  <si>
    <t>720video.me</t>
  </si>
  <si>
    <t>xviagrageneric.com</t>
  </si>
  <si>
    <t>simplyairfryer.com</t>
  </si>
  <si>
    <t>superhentais.com</t>
  </si>
  <si>
    <t>mosheaelyonstudio.com</t>
  </si>
  <si>
    <t>928bet.pro</t>
  </si>
  <si>
    <t>hyliion.com</t>
  </si>
  <si>
    <t>optimizedagent.com</t>
  </si>
  <si>
    <t>onevpscloud.com</t>
  </si>
  <si>
    <t>quick-garden.co.uk</t>
  </si>
  <si>
    <t>aegkrjwelwgrwgw9.gq</t>
  </si>
  <si>
    <t>bixce.com</t>
  </si>
  <si>
    <t>riojournal.com</t>
  </si>
  <si>
    <t>sewthankful.com</t>
  </si>
  <si>
    <t>iamlesliesamuel.com</t>
  </si>
  <si>
    <t>camelaudio.com</t>
  </si>
  <si>
    <t>aznews.az</t>
  </si>
  <si>
    <t>briarpress.org</t>
  </si>
  <si>
    <t>lastminutenews.ru</t>
  </si>
  <si>
    <t>javalebogame009.com</t>
  </si>
  <si>
    <t>viagraldh.com</t>
  </si>
  <si>
    <t>undertow.io</t>
  </si>
  <si>
    <t>freenet-group.de</t>
  </si>
  <si>
    <t>amoremcristomail.com</t>
  </si>
  <si>
    <t>omakchronicle.com</t>
  </si>
  <si>
    <t>rningmoreab.top</t>
  </si>
  <si>
    <t>hiredynamics.com</t>
  </si>
  <si>
    <t>powercapital.pro</t>
  </si>
  <si>
    <t>vh-group.net</t>
  </si>
  <si>
    <t>nulondon.ac.uk</t>
  </si>
  <si>
    <t>highlandholistics.co.uk</t>
  </si>
  <si>
    <t>dkcompany.com</t>
  </si>
  <si>
    <t>lantech.com</t>
  </si>
  <si>
    <t>excelsior.be</t>
  </si>
  <si>
    <t>worldoftg.com</t>
  </si>
  <si>
    <t>federationsolidarite.org</t>
  </si>
  <si>
    <t>wlnupdates.com</t>
  </si>
  <si>
    <t>rubadub.co.uk</t>
  </si>
  <si>
    <t>fabrefactus.com</t>
  </si>
  <si>
    <t>visitmosel.de</t>
  </si>
  <si>
    <t>provinzial-online.de</t>
  </si>
  <si>
    <t>navthemes.com</t>
  </si>
  <si>
    <t>nullecode.com</t>
  </si>
  <si>
    <t>findyourstores.com</t>
  </si>
  <si>
    <t>besposrednika.ru</t>
  </si>
  <si>
    <t>noka.ru</t>
  </si>
  <si>
    <t>generiviagra.com</t>
  </si>
  <si>
    <t>museum.de</t>
  </si>
  <si>
    <t>joachim-herz-stiftung.de</t>
  </si>
  <si>
    <t>dacyptepa.pro</t>
  </si>
  <si>
    <t>techknowpartners.info</t>
  </si>
  <si>
    <t>dole.net</t>
  </si>
  <si>
    <t>jlradio.cn</t>
  </si>
  <si>
    <t>valvolineeurope.com</t>
  </si>
  <si>
    <t>chinactv.com</t>
  </si>
  <si>
    <t>ssqvkf.top</t>
  </si>
  <si>
    <t>journalufa.com</t>
  </si>
  <si>
    <t>convergent-ict.com</t>
  </si>
  <si>
    <t>rakurakuhanbai.jp</t>
  </si>
  <si>
    <t>stjudesranch.org</t>
  </si>
  <si>
    <t>fjrd.gov.cn</t>
  </si>
  <si>
    <t>combo.rs</t>
  </si>
  <si>
    <t>tutorialjinni.com</t>
  </si>
  <si>
    <t>trans-tech.ro</t>
  </si>
  <si>
    <t>100mgviagra.online</t>
  </si>
  <si>
    <t>myyosemitepark.com</t>
  </si>
  <si>
    <t>wenke99.com</t>
  </si>
  <si>
    <t>1001statya.ru</t>
  </si>
  <si>
    <t>ebang.com.cn</t>
  </si>
  <si>
    <t>questyme.ca</t>
  </si>
  <si>
    <t>st-ab.nl</t>
  </si>
  <si>
    <t>myfloridahistory.org</t>
  </si>
  <si>
    <t>ukmailserver.com</t>
  </si>
  <si>
    <t>belias05.top</t>
  </si>
  <si>
    <t>omnicom.ru</t>
  </si>
  <si>
    <t>6laws.net</t>
  </si>
  <si>
    <t>terrywhite.com</t>
  </si>
  <si>
    <t>avana.online</t>
  </si>
  <si>
    <t>iwatchmarkets.com</t>
  </si>
  <si>
    <t>istockhunts.com</t>
  </si>
  <si>
    <t>skinstation.ph</t>
  </si>
  <si>
    <t>darjeeling.fr</t>
  </si>
  <si>
    <t>ebauer.us</t>
  </si>
  <si>
    <t>qstp.org.qa</t>
  </si>
  <si>
    <t>spiritmt.com</t>
  </si>
  <si>
    <t>proxy.net</t>
  </si>
  <si>
    <t>verbrecherverlag.de</t>
  </si>
  <si>
    <t>icebergify.com</t>
  </si>
  <si>
    <t>rxsmartgear.com</t>
  </si>
  <si>
    <t>beautifulcars.nl</t>
  </si>
  <si>
    <t>otoku-life.net</t>
  </si>
  <si>
    <t>slogin.biz</t>
  </si>
  <si>
    <t>simbunch.com</t>
  </si>
  <si>
    <t>artlessdevote.com</t>
  </si>
  <si>
    <t>bitcoindarkwebsites.link</t>
  </si>
  <si>
    <t>dwightyoakam.com</t>
  </si>
  <si>
    <t>usproducttesting.com</t>
  </si>
  <si>
    <t>previsora.gov.co</t>
  </si>
  <si>
    <t>fugareklam.com</t>
  </si>
  <si>
    <t>suxus.com</t>
  </si>
  <si>
    <t>um.la</t>
  </si>
  <si>
    <t>adstomars.tech</t>
  </si>
  <si>
    <t>tech-wonders.com</t>
  </si>
  <si>
    <t>octo.technology</t>
  </si>
  <si>
    <t>sportotohedef15.com</t>
  </si>
  <si>
    <t>seocia.cn</t>
  </si>
  <si>
    <t>thankyou.co</t>
  </si>
  <si>
    <t>edusoftwarefree.ml</t>
  </si>
  <si>
    <t>libredns.gr</t>
  </si>
  <si>
    <t>javfor.stream</t>
  </si>
  <si>
    <t>etc-iwtc-cs-cso.com</t>
  </si>
  <si>
    <t>ideal-m.pro</t>
  </si>
  <si>
    <t>creanncy.com</t>
  </si>
  <si>
    <t>mrtweet.net</t>
  </si>
  <si>
    <t>madefire.com</t>
  </si>
  <si>
    <t>bicsystems.com</t>
  </si>
  <si>
    <t>cityrst.ru</t>
  </si>
  <si>
    <t>creativestarcomputers.com</t>
  </si>
  <si>
    <t>playmeadowlands.com</t>
  </si>
  <si>
    <t>ipdnservice.com</t>
  </si>
  <si>
    <t>sxjipeisu.cn</t>
  </si>
  <si>
    <t>timmimjunior.com</t>
  </si>
  <si>
    <t>speedfindr.com</t>
  </si>
  <si>
    <t>structuretech1.com</t>
  </si>
  <si>
    <t>platinumtek-its.com.au</t>
  </si>
  <si>
    <t>pantonelive.com</t>
  </si>
  <si>
    <t>cloudshape.net</t>
  </si>
  <si>
    <t>host-ed.net</t>
  </si>
  <si>
    <t>volcanocom.com</t>
  </si>
  <si>
    <t>wodip.opole.pl</t>
  </si>
  <si>
    <t>ipv6-only.site</t>
  </si>
  <si>
    <t>xn--660bw40dgta44h.com</t>
  </si>
  <si>
    <t>fortiks.com</t>
  </si>
  <si>
    <t>chodichvu.vn</t>
  </si>
  <si>
    <t>alkie.top</t>
  </si>
  <si>
    <t>saudedica.com.br</t>
  </si>
  <si>
    <t>playcasigam.com</t>
  </si>
  <si>
    <t>vascara.com</t>
  </si>
  <si>
    <t>doock.cn</t>
  </si>
  <si>
    <t>prochile.com</t>
  </si>
  <si>
    <t>thundathighs.com</t>
  </si>
  <si>
    <t>eberl-online.net</t>
  </si>
  <si>
    <t>steellib.ru</t>
  </si>
  <si>
    <t>ppt.ir</t>
  </si>
  <si>
    <t>lol-game.site</t>
  </si>
  <si>
    <t>gmbox.ru</t>
  </si>
  <si>
    <t>3369acg.top</t>
  </si>
  <si>
    <t>swertegaming.net</t>
  </si>
  <si>
    <t>lisinopril.today</t>
  </si>
  <si>
    <t>webike-china.cn</t>
  </si>
  <si>
    <t>recoluan.com</t>
  </si>
  <si>
    <t>nttmcl.com</t>
  </si>
  <si>
    <t>boy-studio.com</t>
  </si>
  <si>
    <t>trw.ai</t>
  </si>
  <si>
    <t>japaneseanimalporn.club</t>
  </si>
  <si>
    <t>coduniversity.com</t>
  </si>
  <si>
    <t>espacodemocratico.org.br</t>
  </si>
  <si>
    <t>avto-zaim.online</t>
  </si>
  <si>
    <t>altasugar.it</t>
  </si>
  <si>
    <t>income-tax.co.uk</t>
  </si>
  <si>
    <t>squadata.net</t>
  </si>
  <si>
    <t>byblos.com</t>
  </si>
  <si>
    <t>gseo.ch</t>
  </si>
  <si>
    <t>clicks2connect.com</t>
  </si>
  <si>
    <t>lordmed.ru</t>
  </si>
  <si>
    <t>bidexpress.com</t>
  </si>
  <si>
    <t>mikrozlecenia.pl</t>
  </si>
  <si>
    <t>sinodmc.com</t>
  </si>
  <si>
    <t>weac.org</t>
  </si>
  <si>
    <t>gala-xy-etalon.cyou</t>
  </si>
  <si>
    <t>uadiplomy.com</t>
  </si>
  <si>
    <t>ramayogainstitute.com</t>
  </si>
  <si>
    <t>grupostreaming.com</t>
  </si>
  <si>
    <t>moustakastoys.gr</t>
  </si>
  <si>
    <t>faraping.ir</t>
  </si>
  <si>
    <t>famouslawcases.net</t>
  </si>
  <si>
    <t>meddiagnostica.com.ua</t>
  </si>
  <si>
    <t>bolzanoairport.it</t>
  </si>
  <si>
    <t>darcangroup.pro</t>
  </si>
  <si>
    <t>inetcast.com</t>
  </si>
  <si>
    <t>eldersathome.com</t>
  </si>
  <si>
    <t>hitodeblog.com</t>
  </si>
  <si>
    <t>breadbutter.io</t>
  </si>
  <si>
    <t>planetahobby.ru</t>
  </si>
  <si>
    <t>beste-freundin-gesucht.de</t>
  </si>
  <si>
    <t>metformin.wtf</t>
  </si>
  <si>
    <t>odoban.com</t>
  </si>
  <si>
    <t>dgerumad.kr</t>
  </si>
  <si>
    <t>apaengineering.com</t>
  </si>
  <si>
    <t>whatismyaddress.net</t>
  </si>
  <si>
    <t>www.df.gov.br</t>
  </si>
  <si>
    <t>sexkompas.su</t>
  </si>
  <si>
    <t>d1tg.com</t>
  </si>
  <si>
    <t>validtribe.info</t>
  </si>
  <si>
    <t>truspec.com</t>
  </si>
  <si>
    <t>commondns.com</t>
  </si>
  <si>
    <t>followeryab.com</t>
  </si>
  <si>
    <t>mairie-albi.fr</t>
  </si>
  <si>
    <t>emotivci.me</t>
  </si>
  <si>
    <t>firstfuel.com</t>
  </si>
  <si>
    <t>gpupm.com</t>
  </si>
  <si>
    <t>roughsexgif.com</t>
  </si>
  <si>
    <t>bestmusic.ro</t>
  </si>
  <si>
    <t>ams-institute.org</t>
  </si>
  <si>
    <t>ncmaxcessa.com</t>
  </si>
  <si>
    <t>simple-apps.ai</t>
  </si>
  <si>
    <t>miyakou.co.jp</t>
  </si>
  <si>
    <t>texrepublic.ru</t>
  </si>
  <si>
    <t>raisingmalawi.org</t>
  </si>
  <si>
    <t>yrnet.com</t>
  </si>
  <si>
    <t>assetg.global</t>
  </si>
  <si>
    <t>saddoboxing.com</t>
  </si>
  <si>
    <t>kino-bezsms.top</t>
  </si>
  <si>
    <t>diplom-original.online</t>
  </si>
  <si>
    <t>bugbase.in</t>
  </si>
  <si>
    <t>turboportal.pl</t>
  </si>
  <si>
    <t>trolleylocal.com</t>
  </si>
  <si>
    <t>easystarhost.com</t>
  </si>
  <si>
    <t>blueskyathome.com</t>
  </si>
  <si>
    <t>wescan.ru</t>
  </si>
  <si>
    <t>mrxbet.com</t>
  </si>
  <si>
    <t>xorbin.com</t>
  </si>
  <si>
    <t>theroommovie.com</t>
  </si>
  <si>
    <t>getfirepush.com</t>
  </si>
  <si>
    <t>mebel-store.com</t>
  </si>
  <si>
    <t>elixirhosting.com</t>
  </si>
  <si>
    <t>hotelplanstogo.com</t>
  </si>
  <si>
    <t>bidiys.cc</t>
  </si>
  <si>
    <t>wagoworld.jp</t>
  </si>
  <si>
    <t>tcrouzet.com</t>
  </si>
  <si>
    <t>kinoserialtv.net</t>
  </si>
  <si>
    <t>uzgps.uz</t>
  </si>
  <si>
    <t>transkerja.com</t>
  </si>
  <si>
    <t>fspsz.com</t>
  </si>
  <si>
    <t>t21.link</t>
  </si>
  <si>
    <t>revolutionsf.com</t>
  </si>
  <si>
    <t>pincetas.lt</t>
  </si>
  <si>
    <t>siblu.fr</t>
  </si>
  <si>
    <t>freexxxporn.su</t>
  </si>
  <si>
    <t>prsu.ac.in</t>
  </si>
  <si>
    <t>twink.name</t>
  </si>
  <si>
    <t>cdn-auctiofy.com</t>
  </si>
  <si>
    <t>cocoeast.ca</t>
  </si>
  <si>
    <t>mezzami.com</t>
  </si>
  <si>
    <t>olympuspeakmedia.com</t>
  </si>
  <si>
    <t>alliedwallet.com</t>
  </si>
  <si>
    <t>sakado.lg.jp</t>
  </si>
  <si>
    <t>cityofhaverhill.com</t>
  </si>
  <si>
    <t>broadwayinbound.com</t>
  </si>
  <si>
    <t>amazingradio.us</t>
  </si>
  <si>
    <t>grupserhs.com</t>
  </si>
  <si>
    <t>pbterra.com</t>
  </si>
  <si>
    <t>awqaf.gov.ae</t>
  </si>
  <si>
    <t>bendersom.com.br</t>
  </si>
  <si>
    <t>themaclive.com</t>
  </si>
  <si>
    <t>sildenafilxc.com</t>
  </si>
  <si>
    <t>petslove.ru</t>
  </si>
  <si>
    <t>geckozone.org</t>
  </si>
  <si>
    <t>gdpartners.com</t>
  </si>
  <si>
    <t>enfield-ct.gov</t>
  </si>
  <si>
    <t>orbisinc.net</t>
  </si>
  <si>
    <t>libis.lt</t>
  </si>
  <si>
    <t>iptelefon.su</t>
  </si>
  <si>
    <t>harborland.co.jp</t>
  </si>
  <si>
    <t>eazyapps.xyz</t>
  </si>
  <si>
    <t>allpravo.ru</t>
  </si>
  <si>
    <t>digitalexpertpro.tk</t>
  </si>
  <si>
    <t>serverspi.it</t>
  </si>
  <si>
    <t>achievementstats.com</t>
  </si>
  <si>
    <t>vermont360.com</t>
  </si>
  <si>
    <t>identi.li</t>
  </si>
  <si>
    <t>orgsy.ga</t>
  </si>
  <si>
    <t>phuongbinhgialai.com</t>
  </si>
  <si>
    <t>splashspotless.com</t>
  </si>
  <si>
    <t>dasny.org</t>
  </si>
  <si>
    <t>server-track.com</t>
  </si>
  <si>
    <t>folo.cool</t>
  </si>
  <si>
    <t>xuqnqtg.com</t>
  </si>
  <si>
    <t>easyaccess.com.ng</t>
  </si>
  <si>
    <t>fromthepaddock.cf</t>
  </si>
  <si>
    <t>shengleiauto.com</t>
  </si>
  <si>
    <t>bestfreesexporn.com</t>
  </si>
  <si>
    <t>clouding.plus</t>
  </si>
  <si>
    <t>anrs.fr</t>
  </si>
  <si>
    <t>beaming.co.uk</t>
  </si>
  <si>
    <t>iram.org.ar</t>
  </si>
  <si>
    <t>vlxyz.tv</t>
  </si>
  <si>
    <t>humans.net</t>
  </si>
  <si>
    <t>whiteboard.chat</t>
  </si>
  <si>
    <t>tblnetworks.com</t>
  </si>
  <si>
    <t>cmovip.com</t>
  </si>
  <si>
    <t>vulcanplatinum-onliines.com</t>
  </si>
  <si>
    <t>cinestillfilm.com</t>
  </si>
  <si>
    <t>avtoexepr.ru</t>
  </si>
  <si>
    <t>straightlinepier.com</t>
  </si>
  <si>
    <t>iptestsite.com</t>
  </si>
  <si>
    <t>johnsonbrothers.com</t>
  </si>
  <si>
    <t>fraserexpo.com</t>
  </si>
  <si>
    <t>councilnow.ga</t>
  </si>
  <si>
    <t>mijago.de</t>
  </si>
  <si>
    <t>yaeby.cc</t>
  </si>
  <si>
    <t>aiap.it</t>
  </si>
  <si>
    <t>bunzldistribution.cn</t>
  </si>
  <si>
    <t>logmeinrescue-enterprise.eu</t>
  </si>
  <si>
    <t>spb-sovtrans.ru</t>
  </si>
  <si>
    <t>ad-hub.net</t>
  </si>
  <si>
    <t>eidohheejeaw.foundation</t>
  </si>
  <si>
    <t>vip-diplom.online</t>
  </si>
  <si>
    <t>lcoc.top</t>
  </si>
  <si>
    <t>cajobi.sp.gov.br</t>
  </si>
  <si>
    <t>ivermectindtab.com</t>
  </si>
  <si>
    <t>accessprocoin.com</t>
  </si>
  <si>
    <t>loseprivacy.cc</t>
  </si>
  <si>
    <t>mnykjui.com</t>
  </si>
  <si>
    <t>payspieloo.com</t>
  </si>
  <si>
    <t>ikebukuro-pumpkin.jp</t>
  </si>
  <si>
    <t>hqsmartpanel.com</t>
  </si>
  <si>
    <t>sebipay.com</t>
  </si>
  <si>
    <t>drivercash.fun</t>
  </si>
  <si>
    <t>meteo2.md</t>
  </si>
  <si>
    <t>fuckduokan.com</t>
  </si>
  <si>
    <t>battletrade.co</t>
  </si>
  <si>
    <t>telio.id</t>
  </si>
  <si>
    <t>arccn.ru</t>
  </si>
  <si>
    <t>bloguers.net</t>
  </si>
  <si>
    <t>kanchiuniv.ac.in</t>
  </si>
  <si>
    <t>xendurance.com</t>
  </si>
  <si>
    <t>viveremontese.it</t>
  </si>
  <si>
    <t>bakedagency.uk</t>
  </si>
  <si>
    <t>recentpasswords.com</t>
  </si>
  <si>
    <t>artha.net.id</t>
  </si>
  <si>
    <t>antdollar.info</t>
  </si>
  <si>
    <t>klys.xyz</t>
  </si>
  <si>
    <t>dlwmxyd.com</t>
  </si>
  <si>
    <t>inglenook.com</t>
  </si>
  <si>
    <t>nutrione.co.kr</t>
  </si>
  <si>
    <t>job4u.ae</t>
  </si>
  <si>
    <t>cwts.nl</t>
  </si>
  <si>
    <t>sildenafil50mg.quest</t>
  </si>
  <si>
    <t>tovery.net</t>
  </si>
  <si>
    <t>luvprn.com</t>
  </si>
  <si>
    <t>schouwen-duiveland.nl</t>
  </si>
  <si>
    <t>indiarxmgz.com</t>
  </si>
  <si>
    <t>townofmorristown.org</t>
  </si>
  <si>
    <t>michaelminer.com</t>
  </si>
  <si>
    <t>dlbs.fr</t>
  </si>
  <si>
    <t>school-textbook.com</t>
  </si>
  <si>
    <t>command-f.com</t>
  </si>
  <si>
    <t>hsearchescentral.com</t>
  </si>
  <si>
    <t>zkyfjus.com</t>
  </si>
  <si>
    <t>hubiconic.ga</t>
  </si>
  <si>
    <t>supra.ru</t>
  </si>
  <si>
    <t>topmediai.com</t>
  </si>
  <si>
    <t>indianastrology2000.com</t>
  </si>
  <si>
    <t>omegacabinetry.com</t>
  </si>
  <si>
    <t>macrot1he.ga</t>
  </si>
  <si>
    <t>vhs-dresden.de</t>
  </si>
  <si>
    <t>dimianguhua.com</t>
  </si>
  <si>
    <t>xwhosp.com.cn</t>
  </si>
  <si>
    <t>pcp.by</t>
  </si>
  <si>
    <t>beegroup.com</t>
  </si>
  <si>
    <t>lnrbxmt.com</t>
  </si>
  <si>
    <t>codelta.es</t>
  </si>
  <si>
    <t>lifeweb.ca</t>
  </si>
  <si>
    <t>callamerica.com</t>
  </si>
  <si>
    <t>sso.ch</t>
  </si>
  <si>
    <t>onelar.com</t>
  </si>
  <si>
    <t>terracycle.net</t>
  </si>
  <si>
    <t>derektime.com</t>
  </si>
  <si>
    <t>slavmir.tv</t>
  </si>
  <si>
    <t>jimbreuer.com</t>
  </si>
  <si>
    <t>zjrb.cn</t>
  </si>
  <si>
    <t>howardleightshootingsports.com</t>
  </si>
  <si>
    <t>4oa.com</t>
  </si>
  <si>
    <t>class.cn</t>
  </si>
  <si>
    <t>lpadesignstudios.com</t>
  </si>
  <si>
    <t>hdcracks.com</t>
  </si>
  <si>
    <t>essaywrop.com</t>
  </si>
  <si>
    <t>mccomunicacao.net</t>
  </si>
  <si>
    <t>occidentalhotels.com</t>
  </si>
  <si>
    <t>mintzberg.org</t>
  </si>
  <si>
    <t>sonarsource.org</t>
  </si>
  <si>
    <t>centraldegruposwhats.com.br</t>
  </si>
  <si>
    <t>pincoin.co.kr</t>
  </si>
  <si>
    <t>lakelandtoday.ca</t>
  </si>
  <si>
    <t>elitemedicalprep.com</t>
  </si>
  <si>
    <t>colimdo.org</t>
  </si>
  <si>
    <t>bnti.ru</t>
  </si>
  <si>
    <t>expansionstudios.com</t>
  </si>
  <si>
    <t>choose901.com</t>
  </si>
  <si>
    <t>lumiagm.com</t>
  </si>
  <si>
    <t>crux.nl</t>
  </si>
  <si>
    <t>lienmultimedia.com</t>
  </si>
  <si>
    <t>qracian.co.jp</t>
  </si>
  <si>
    <t>nhft.nhs.uk</t>
  </si>
  <si>
    <t>glimt.no</t>
  </si>
  <si>
    <t>vulcandeluxe-club.com</t>
  </si>
  <si>
    <t>tempetyres.com.au</t>
  </si>
  <si>
    <t>phenixos.com</t>
  </si>
  <si>
    <t>webventure.ca</t>
  </si>
  <si>
    <t>inbar.one</t>
  </si>
  <si>
    <t>greenalp.com</t>
  </si>
  <si>
    <t>bocombo.de</t>
  </si>
  <si>
    <t>darknet-tormarkets.com</t>
  </si>
  <si>
    <t>iahp.com</t>
  </si>
  <si>
    <t>woltapi.com</t>
  </si>
  <si>
    <t>eeleadernet.com</t>
  </si>
  <si>
    <t>cookiesi.com</t>
  </si>
  <si>
    <t>fiskeribladet.no</t>
  </si>
  <si>
    <t>bandagoroli.pl</t>
  </si>
  <si>
    <t>urantiacos-host.cl</t>
  </si>
  <si>
    <t>monet.no</t>
  </si>
  <si>
    <t>pivix.com</t>
  </si>
  <si>
    <t>relaxationp.ru</t>
  </si>
  <si>
    <t>webeden.net</t>
  </si>
  <si>
    <t>cbsfilms.com</t>
  </si>
  <si>
    <t>rajalacamera.fi</t>
  </si>
  <si>
    <t>comdatacenter.com</t>
  </si>
  <si>
    <t>cenforcegp.com</t>
  </si>
  <si>
    <t>olewed.com</t>
  </si>
  <si>
    <t>lightmultimediax.com</t>
  </si>
  <si>
    <t>scorpio.id</t>
  </si>
  <si>
    <t>cosiloon.com</t>
  </si>
  <si>
    <t>winspark.com</t>
  </si>
  <si>
    <t>porno-video.stream</t>
  </si>
  <si>
    <t>gamecabinet.com</t>
  </si>
  <si>
    <t>gdedanabol.club</t>
  </si>
  <si>
    <t>funiviedelbaldo.it</t>
  </si>
  <si>
    <t>parsita.org</t>
  </si>
  <si>
    <t>kiituniversity.net</t>
  </si>
  <si>
    <t>zhuji.net</t>
  </si>
  <si>
    <t>warp-framework.com</t>
  </si>
  <si>
    <t>footballtransfer.com.ua</t>
  </si>
  <si>
    <t>mahalodrinks.com</t>
  </si>
  <si>
    <t>prensa-colombia.co</t>
  </si>
  <si>
    <t>medspravku-vsem.com</t>
  </si>
  <si>
    <t>theegg.org</t>
  </si>
  <si>
    <t>boxtopsoft3.ru</t>
  </si>
  <si>
    <t>hpe.cn</t>
  </si>
  <si>
    <t>chatterpack.net</t>
  </si>
  <si>
    <t>kiani.net</t>
  </si>
  <si>
    <t>247partners.com</t>
  </si>
  <si>
    <t>eoi.gov.in</t>
  </si>
  <si>
    <t>citizensdisability.com</t>
  </si>
  <si>
    <t>ebbo.com</t>
  </si>
  <si>
    <t>bulutnet.com</t>
  </si>
  <si>
    <t>cloudfastads.ru</t>
  </si>
  <si>
    <t>aduni.edu.pe</t>
  </si>
  <si>
    <t>snaiduonline.com</t>
  </si>
  <si>
    <t>uniwebsa.info</t>
  </si>
  <si>
    <t>mangelsen.com</t>
  </si>
  <si>
    <t>beachy.top</t>
  </si>
  <si>
    <t>2178v.com</t>
  </si>
  <si>
    <t>linkbelt.com</t>
  </si>
  <si>
    <t>fzoeu.hr</t>
  </si>
  <si>
    <t>st-official.vip</t>
  </si>
  <si>
    <t>umalix.com</t>
  </si>
  <si>
    <t>ripenapps.com</t>
  </si>
  <si>
    <t>usdt.game</t>
  </si>
  <si>
    <t>ondiscord.xyz</t>
  </si>
  <si>
    <t>med-erisman.ru</t>
  </si>
  <si>
    <t>ineedmedic.com</t>
  </si>
  <si>
    <t>sczone.eg</t>
  </si>
  <si>
    <t>vidnoe-kamin.ru</t>
  </si>
  <si>
    <t>gaic.com</t>
  </si>
  <si>
    <t>agiboo.mobi</t>
  </si>
  <si>
    <t>yindecs.com</t>
  </si>
  <si>
    <t>equipamentosmix.com</t>
  </si>
  <si>
    <t>allfreefonts.co</t>
  </si>
  <si>
    <t>pixelturk.com</t>
  </si>
  <si>
    <t>biodiversa.org</t>
  </si>
  <si>
    <t>louisvillecardinal.com</t>
  </si>
  <si>
    <t>calibereurope.com</t>
  </si>
  <si>
    <t>1111piano.com</t>
  </si>
  <si>
    <t>okyaytechald.com</t>
  </si>
  <si>
    <t>visitgent.be</t>
  </si>
  <si>
    <t>gnet.se</t>
  </si>
  <si>
    <t>f101jp8866.info</t>
  </si>
  <si>
    <t>websgt.com.br</t>
  </si>
  <si>
    <t>assetgroup.ltd</t>
  </si>
  <si>
    <t>alloforum.com</t>
  </si>
  <si>
    <t>martijndevisser.com</t>
  </si>
  <si>
    <t>corelaboratory.abbott</t>
  </si>
  <si>
    <t>sabayonlinux.org</t>
  </si>
  <si>
    <t>textart.sh</t>
  </si>
  <si>
    <t>nodocchi.moe</t>
  </si>
  <si>
    <t>projje.net</t>
  </si>
  <si>
    <t>shomeyabuild.space</t>
  </si>
  <si>
    <t>michaelraymusic.com</t>
  </si>
  <si>
    <t>regionlima.gob.pe</t>
  </si>
  <si>
    <t>gossipsdiary.com</t>
  </si>
  <si>
    <t>hwwc.mg</t>
  </si>
  <si>
    <t>kostricani.com</t>
  </si>
  <si>
    <t>jc.net</t>
  </si>
  <si>
    <t>obukhov.ru</t>
  </si>
  <si>
    <t>awcna.com</t>
  </si>
  <si>
    <t>altadefinizione.cx</t>
  </si>
  <si>
    <t>tbls.org</t>
  </si>
  <si>
    <t>hubinteractive.ga</t>
  </si>
  <si>
    <t>acrok.com</t>
  </si>
  <si>
    <t>gulfdaru.ir</t>
  </si>
  <si>
    <t>chinese-angels.com</t>
  </si>
  <si>
    <t>tritonkr.com</t>
  </si>
  <si>
    <t>mods-minecraft.ru</t>
  </si>
  <si>
    <t>cialislet.com</t>
  </si>
  <si>
    <t>hohenstein.de</t>
  </si>
  <si>
    <t>eduease.com</t>
  </si>
  <si>
    <t>cantachetipassa.com</t>
  </si>
  <si>
    <t>hitcialisosn.com</t>
  </si>
  <si>
    <t>yeezyslides.us</t>
  </si>
  <si>
    <t>cpecc.net</t>
  </si>
  <si>
    <t>montanalottery.com</t>
  </si>
  <si>
    <t>maxbetspb.ru</t>
  </si>
  <si>
    <t>rvwa.ru</t>
  </si>
  <si>
    <t>altawindowfashions.com</t>
  </si>
  <si>
    <t>senscasino.com</t>
  </si>
  <si>
    <t>hit-magnits.com</t>
  </si>
  <si>
    <t>trader-income.one</t>
  </si>
  <si>
    <t>nao24.ru</t>
  </si>
  <si>
    <t>gamemun.com</t>
  </si>
  <si>
    <t>fyyy.com</t>
  </si>
  <si>
    <t>carglass.es</t>
  </si>
  <si>
    <t>apfelwerk.io</t>
  </si>
  <si>
    <t>perkinsbarbistro.co.uk</t>
  </si>
  <si>
    <t>podiatry.com</t>
  </si>
  <si>
    <t>vetsec.com</t>
  </si>
  <si>
    <t>velocityconf.com</t>
  </si>
  <si>
    <t>freegolfclubs.com</t>
  </si>
  <si>
    <t>domclikck1.xyz</t>
  </si>
  <si>
    <t>urldelivery.com</t>
  </si>
  <si>
    <t>tropeland.dk</t>
  </si>
  <si>
    <t>staclar.com</t>
  </si>
  <si>
    <t>foodandwineespanol.com</t>
  </si>
  <si>
    <t>thepirate-bay3.org</t>
  </si>
  <si>
    <t>alliednippon.com</t>
  </si>
  <si>
    <t>optizord.com</t>
  </si>
  <si>
    <t>palzileri.com</t>
  </si>
  <si>
    <t>goofficecomsetup.com</t>
  </si>
  <si>
    <t>town.sayo.hyogo.jp</t>
  </si>
  <si>
    <t>fandomania.com</t>
  </si>
  <si>
    <t>spartakbasket.ru</t>
  </si>
  <si>
    <t>maturesxvideo.com</t>
  </si>
  <si>
    <t>prazosin.today</t>
  </si>
  <si>
    <t>hs.com</t>
  </si>
  <si>
    <t>evelinamenskopp.se</t>
  </si>
  <si>
    <t>smart-profit.info</t>
  </si>
  <si>
    <t>tronwertforrt5.me</t>
  </si>
  <si>
    <t>chapnafis.com</t>
  </si>
  <si>
    <t>itemize.com</t>
  </si>
  <si>
    <t>nwupdiy.com</t>
  </si>
  <si>
    <t>autolink.site</t>
  </si>
  <si>
    <t>aids.gov.pl</t>
  </si>
  <si>
    <t>furisdead.com</t>
  </si>
  <si>
    <t>danoral.com</t>
  </si>
  <si>
    <t>clotom.com</t>
  </si>
  <si>
    <t>yakimawa.gov</t>
  </si>
  <si>
    <t>michigan-529.com</t>
  </si>
  <si>
    <t>techstartup-7.biz</t>
  </si>
  <si>
    <t>top10bezienswaardigheden.nl</t>
  </si>
  <si>
    <t>zeehondencentrum.nl</t>
  </si>
  <si>
    <t>nganjukkab.go.id</t>
  </si>
  <si>
    <t>alphamining.capital</t>
  </si>
  <si>
    <t>cialistablets.online</t>
  </si>
  <si>
    <t>conoroberst.com</t>
  </si>
  <si>
    <t>accurat.ai</t>
  </si>
  <si>
    <t>vulcanvegas-klubs.com</t>
  </si>
  <si>
    <t>mo-la.jp</t>
  </si>
  <si>
    <t>bineval.ru</t>
  </si>
  <si>
    <t>nexsoftsys.com</t>
  </si>
  <si>
    <t>hulpmiddelenwijzer.nl</t>
  </si>
  <si>
    <t>set-test.org</t>
  </si>
  <si>
    <t>3wa.fr</t>
  </si>
  <si>
    <t>one4you.ch</t>
  </si>
  <si>
    <t>avantasia.com</t>
  </si>
  <si>
    <t>alltimeupdates.com</t>
  </si>
  <si>
    <t>botafogostore.com.br</t>
  </si>
  <si>
    <t>bestvaluecopy.com</t>
  </si>
  <si>
    <t>populationinstitute.org</t>
  </si>
  <si>
    <t>collectiveartsbrewing.com</t>
  </si>
  <si>
    <t>link-yz.com</t>
  </si>
  <si>
    <t>expoprotection.com</t>
  </si>
  <si>
    <t>pokerstars-03.eu</t>
  </si>
  <si>
    <t>jav-teen-tube.com</t>
  </si>
  <si>
    <t>readytoship.com.au</t>
  </si>
  <si>
    <t>susannahconway.com</t>
  </si>
  <si>
    <t>agelessbrainformula.com</t>
  </si>
  <si>
    <t>dresdner-cetelem.de</t>
  </si>
  <si>
    <t>rnementofthe.xyz</t>
  </si>
  <si>
    <t>alkaseltzer.com</t>
  </si>
  <si>
    <t>cannahomemarketdarknet.link</t>
  </si>
  <si>
    <t>iconnot.ga</t>
  </si>
  <si>
    <t>longevipedia.xyz</t>
  </si>
  <si>
    <t>orcaoffshore.org</t>
  </si>
  <si>
    <t>stereo.gr</t>
  </si>
  <si>
    <t>rmplkh.cyou</t>
  </si>
  <si>
    <t>kkbub.com</t>
  </si>
  <si>
    <t>reviewed.site</t>
  </si>
  <si>
    <t>c6orlterk.com</t>
  </si>
  <si>
    <t>mnc.com.au</t>
  </si>
  <si>
    <t>globalfiredata.org</t>
  </si>
  <si>
    <t>ru-stream.pro</t>
  </si>
  <si>
    <t>couchconsole.com</t>
  </si>
  <si>
    <t>zionmbc.com</t>
  </si>
  <si>
    <t>uji.ed.jp</t>
  </si>
  <si>
    <t>rangine.ir</t>
  </si>
  <si>
    <t>frame-poythress.org</t>
  </si>
  <si>
    <t>8am.media</t>
  </si>
  <si>
    <t>dataworld.dk</t>
  </si>
  <si>
    <t>womenon20s.org</t>
  </si>
  <si>
    <t>lpu.edu.ph</t>
  </si>
  <si>
    <t>wawstaging.com</t>
  </si>
  <si>
    <t>powerhouse-company.com</t>
  </si>
  <si>
    <t>digitaltechmag.com</t>
  </si>
  <si>
    <t>downloadwarez.org</t>
  </si>
  <si>
    <t>it8v.net</t>
  </si>
  <si>
    <t>tmpccc.com</t>
  </si>
  <si>
    <t>markal.com</t>
  </si>
  <si>
    <t>free-city.net</t>
  </si>
  <si>
    <t>yickyue.com</t>
  </si>
  <si>
    <t>mt-thouse.com</t>
  </si>
  <si>
    <t>oabdf.org.br</t>
  </si>
  <si>
    <t>megapit.kz</t>
  </si>
  <si>
    <t>hkcd.tv</t>
  </si>
  <si>
    <t>omedya.com.tr</t>
  </si>
  <si>
    <t>sturmuniform.ru</t>
  </si>
  <si>
    <t>eurofiveconseil.com</t>
  </si>
  <si>
    <t>solwise.co.uk</t>
  </si>
  <si>
    <t>betco.com</t>
  </si>
  <si>
    <t>bollykida.com</t>
  </si>
  <si>
    <t>chestnuthillpa.com</t>
  </si>
  <si>
    <t>zahnaerztekammer.at</t>
  </si>
  <si>
    <t>storescripts.ru</t>
  </si>
  <si>
    <t>cappuccino.org</t>
  </si>
  <si>
    <t>colorcord.com</t>
  </si>
  <si>
    <t>koerperwelten.de</t>
  </si>
  <si>
    <t>multibank.com.pa</t>
  </si>
  <si>
    <t>123moviesgo.ws</t>
  </si>
  <si>
    <t>xasituo.com</t>
  </si>
  <si>
    <t>axian.hu</t>
  </si>
  <si>
    <t>naijafindmp3.com</t>
  </si>
  <si>
    <t>wwwcomph.info</t>
  </si>
  <si>
    <t>merrakech.com</t>
  </si>
  <si>
    <t>theschoolofnaturopathy.com</t>
  </si>
  <si>
    <t>rivykoe.info</t>
  </si>
  <si>
    <t>win10programs.com</t>
  </si>
  <si>
    <t>forkliftcertification.com</t>
  </si>
  <si>
    <t>binarium.systems</t>
  </si>
  <si>
    <t>heugeqm.com</t>
  </si>
  <si>
    <t>hormonehealth.net</t>
  </si>
  <si>
    <t>thefreedompost.net</t>
  </si>
  <si>
    <t>24vips.com</t>
  </si>
  <si>
    <t>lukka.tech</t>
  </si>
  <si>
    <t>bubbleglow5k.com</t>
  </si>
  <si>
    <t>accuraterip.com</t>
  </si>
  <si>
    <t>efsexpress.ca</t>
  </si>
  <si>
    <t>twscreen.com</t>
  </si>
  <si>
    <t>91porri.com</t>
  </si>
  <si>
    <t>eggbuddies.com</t>
  </si>
  <si>
    <t>mcessay.com</t>
  </si>
  <si>
    <t>gisaa.ru</t>
  </si>
  <si>
    <t>vbc.ac.at</t>
  </si>
  <si>
    <t>finance.co.uk</t>
  </si>
  <si>
    <t>giaydantuongsunhouse.online</t>
  </si>
  <si>
    <t>hetkookboek.com</t>
  </si>
  <si>
    <t>gnowfglins.com</t>
  </si>
  <si>
    <t>meadsintl.com</t>
  </si>
  <si>
    <t>thesauerreport.com</t>
  </si>
  <si>
    <t>retinalatina.org</t>
  </si>
  <si>
    <t>vieracast.tv</t>
  </si>
  <si>
    <t>fundaciocatalunya-lapedrera.com</t>
  </si>
  <si>
    <t>ntfu.nl</t>
  </si>
  <si>
    <t>wayahead.org.au</t>
  </si>
  <si>
    <t>realmedia.ro</t>
  </si>
  <si>
    <t>ironbot.es</t>
  </si>
  <si>
    <t>lipitor2020.com</t>
  </si>
  <si>
    <t>prtrend.io</t>
  </si>
  <si>
    <t>bfauk.com</t>
  </si>
  <si>
    <t>vulcan-play.com</t>
  </si>
  <si>
    <t>photovore.fr</t>
  </si>
  <si>
    <t>blogbea.ga</t>
  </si>
  <si>
    <t>diabeticwarehouse.org</t>
  </si>
  <si>
    <t>leicestersquaretheatre.com</t>
  </si>
  <si>
    <t>baldurbjarnason.com</t>
  </si>
  <si>
    <t>chiapasparalelo.com</t>
  </si>
  <si>
    <t>telepizza.pt</t>
  </si>
  <si>
    <t>kajidaikou-hikaku.jp</t>
  </si>
  <si>
    <t>delphi-jedi.org</t>
  </si>
  <si>
    <t>pornodenis.com</t>
  </si>
  <si>
    <t>vulkan-russia-prestige.com</t>
  </si>
  <si>
    <t>sagindie.org</t>
  </si>
  <si>
    <t>fankonnect.com</t>
  </si>
  <si>
    <t>murari.es</t>
  </si>
  <si>
    <t>aghutv.com</t>
  </si>
  <si>
    <t>trebu.co</t>
  </si>
  <si>
    <t>sauna.ru</t>
  </si>
  <si>
    <t>superslots-casino.online</t>
  </si>
  <si>
    <t>zapata.com</t>
  </si>
  <si>
    <t>intrinio.com</t>
  </si>
  <si>
    <t>5fu.buzz</t>
  </si>
  <si>
    <t>game-finger.com</t>
  </si>
  <si>
    <t>rockwallcountytexas.com</t>
  </si>
  <si>
    <t>freesourcecode.net</t>
  </si>
  <si>
    <t>atlant1.fund</t>
  </si>
  <si>
    <t>tronelon.pro</t>
  </si>
  <si>
    <t>delitoonb.de</t>
  </si>
  <si>
    <t>prosperus.tech</t>
  </si>
  <si>
    <t>naturamediterraneo.com</t>
  </si>
  <si>
    <t>rfspecdoki.com</t>
  </si>
  <si>
    <t>anyinstructor.com</t>
  </si>
  <si>
    <t>7torrents.cc</t>
  </si>
  <si>
    <t>houdao.com</t>
  </si>
  <si>
    <t>coinsreader.com</t>
  </si>
  <si>
    <t>drhealthadvice.net</t>
  </si>
  <si>
    <t>doglegs.com</t>
  </si>
  <si>
    <t>strikeplanet.ru</t>
  </si>
  <si>
    <t>biffaplaysmerch.com</t>
  </si>
  <si>
    <t>abundancetradingmarketing.com</t>
  </si>
  <si>
    <t>4raremag.com</t>
  </si>
  <si>
    <t>navicom.ru</t>
  </si>
  <si>
    <t>sermonsuite.com</t>
  </si>
  <si>
    <t>mcwebhost.com</t>
  </si>
  <si>
    <t>peace.ca</t>
  </si>
  <si>
    <t>sime.nu</t>
  </si>
  <si>
    <t>hfradio.org</t>
  </si>
  <si>
    <t>didaadmin.com</t>
  </si>
  <si>
    <t>reuter200.com</t>
  </si>
  <si>
    <t>abooks.zone</t>
  </si>
  <si>
    <t>alianz56.com</t>
  </si>
  <si>
    <t>incorama.ga</t>
  </si>
  <si>
    <t>hscampaigns.com</t>
  </si>
  <si>
    <t>raylib.com</t>
  </si>
  <si>
    <t>golfpunkhq.com</t>
  </si>
  <si>
    <t>spool.co.jp</t>
  </si>
  <si>
    <t>allenstaffleasing.net</t>
  </si>
  <si>
    <t>doramy-smotret.ru</t>
  </si>
  <si>
    <t>locamegahost.com.br</t>
  </si>
  <si>
    <t>dovizgrafik.com</t>
  </si>
  <si>
    <t>xcruddo.com</t>
  </si>
  <si>
    <t>centralnetworks.net.br</t>
  </si>
  <si>
    <t>mgconsultoriainformatica.com.br</t>
  </si>
  <si>
    <t>forkbitcoin.club</t>
  </si>
  <si>
    <t>starcity.pk</t>
  </si>
  <si>
    <t>trader-income.online</t>
  </si>
  <si>
    <t>caughtinsouthie.com</t>
  </si>
  <si>
    <t>esi.info</t>
  </si>
  <si>
    <t>roomodbash.com</t>
  </si>
  <si>
    <t>judycollins.com</t>
  </si>
  <si>
    <t>paleporn.com</t>
  </si>
  <si>
    <t>jtech.com.br</t>
  </si>
  <si>
    <t>kyoto-wel.com</t>
  </si>
  <si>
    <t>bunri.co.jp</t>
  </si>
  <si>
    <t>vulcan.center</t>
  </si>
  <si>
    <t>alcoholicanonymous.com</t>
  </si>
  <si>
    <t>monde-du-voyage.com</t>
  </si>
  <si>
    <t>metservice.co.nz</t>
  </si>
  <si>
    <t>imslp.hk</t>
  </si>
  <si>
    <t>waitwaitpodcasts.net</t>
  </si>
  <si>
    <t>smash-tennis.com</t>
  </si>
  <si>
    <t>nufat.id</t>
  </si>
  <si>
    <t>blue-ocean.de</t>
  </si>
  <si>
    <t>hubinsight.cf</t>
  </si>
  <si>
    <t>d35m.xyz</t>
  </si>
  <si>
    <t>immub.org</t>
  </si>
  <si>
    <t>pornoelena.me</t>
  </si>
  <si>
    <t>accessrepairnrecovery.com</t>
  </si>
  <si>
    <t>biuro.net.pl</t>
  </si>
  <si>
    <t>diplom-house.online</t>
  </si>
  <si>
    <t>bloomlife.com</t>
  </si>
  <si>
    <t>skupka.tv</t>
  </si>
  <si>
    <t>gustoraw.ga</t>
  </si>
  <si>
    <t>qame.info</t>
  </si>
  <si>
    <t>lanbwon.com</t>
  </si>
  <si>
    <t>vavadaonlinecasino-top1.com</t>
  </si>
  <si>
    <t>filmix.today</t>
  </si>
  <si>
    <t>ami.international</t>
  </si>
  <si>
    <t>epidemx.net</t>
  </si>
  <si>
    <t>synkromedia.com</t>
  </si>
  <si>
    <t>bestmade.com.tw</t>
  </si>
  <si>
    <t>sntpolet.ru</t>
  </si>
  <si>
    <t>qudushu.cc</t>
  </si>
  <si>
    <t>pzhsnly.com</t>
  </si>
  <si>
    <t>caelum.com.br</t>
  </si>
  <si>
    <t>gachicken.com</t>
  </si>
  <si>
    <t>copygiftsncrafts.com</t>
  </si>
  <si>
    <t>basco.biz</t>
  </si>
  <si>
    <t>mvbms.com</t>
  </si>
  <si>
    <t>pageroonline.com</t>
  </si>
  <si>
    <t>sophos.de</t>
  </si>
  <si>
    <t>mccks.edu</t>
  </si>
  <si>
    <t>investtech.com</t>
  </si>
  <si>
    <t>onjobs.com.cn</t>
  </si>
  <si>
    <t>goldlasso.com</t>
  </si>
  <si>
    <t>qvcredit.sg</t>
  </si>
  <si>
    <t>lycjy.cn</t>
  </si>
  <si>
    <t>targetti.com</t>
  </si>
  <si>
    <t>pdnet.net</t>
  </si>
  <si>
    <t>jgo-os.com</t>
  </si>
  <si>
    <t>avantiplc.com</t>
  </si>
  <si>
    <t>filibertos.com</t>
  </si>
  <si>
    <t>rmjm.com</t>
  </si>
  <si>
    <t>club-express.com</t>
  </si>
  <si>
    <t>hotelfigueroa.com</t>
  </si>
  <si>
    <t>medienstadt.net</t>
  </si>
  <si>
    <t>speranza2000.com</t>
  </si>
  <si>
    <t>23456789.net</t>
  </si>
  <si>
    <t>inflationtarget.com</t>
  </si>
  <si>
    <t>playfulcooking.com</t>
  </si>
  <si>
    <t>magician.org</t>
  </si>
  <si>
    <t>luckysmarket.com</t>
  </si>
  <si>
    <t>haym.info</t>
  </si>
  <si>
    <t>osx-service.de</t>
  </si>
  <si>
    <t>heurekashopping.sk</t>
  </si>
  <si>
    <t>valuebrand.ga</t>
  </si>
  <si>
    <t>taolasvegas.com</t>
  </si>
  <si>
    <t>galemed.com</t>
  </si>
  <si>
    <t>cancommunityhealth.org</t>
  </si>
  <si>
    <t>trix10.fun</t>
  </si>
  <si>
    <t>tugo.co</t>
  </si>
  <si>
    <t>opticaremanagedvision.net</t>
  </si>
  <si>
    <t>nationalmalldesign.org</t>
  </si>
  <si>
    <t>gamebegin.cn</t>
  </si>
  <si>
    <t>igea.net</t>
  </si>
  <si>
    <t>cx3ads.com</t>
  </si>
  <si>
    <t>nfcmobile.ru</t>
  </si>
  <si>
    <t>tadalafilgenericonline.com</t>
  </si>
  <si>
    <t>imaginefx.com</t>
  </si>
  <si>
    <t>glowingnews.com</t>
  </si>
  <si>
    <t>boardmember.com</t>
  </si>
  <si>
    <t>magapill.com</t>
  </si>
  <si>
    <t>autobalashov.ru</t>
  </si>
  <si>
    <t>dongi.ir</t>
  </si>
  <si>
    <t>directbox.com</t>
  </si>
  <si>
    <t>serviciomigraciones.cl</t>
  </si>
  <si>
    <t>flxprogram.com</t>
  </si>
  <si>
    <t>dreamdiver.ch</t>
  </si>
  <si>
    <t>medicinaoral.com</t>
  </si>
  <si>
    <t>minervashobo.co.jp</t>
  </si>
  <si>
    <t>greatcorp.icu</t>
  </si>
  <si>
    <t>therecipewell.com</t>
  </si>
  <si>
    <t>xtycuzj.com</t>
  </si>
  <si>
    <t>policetocitizen.com</t>
  </si>
  <si>
    <t>portalweb.app</t>
  </si>
  <si>
    <t>qqtv.nl</t>
  </si>
  <si>
    <t>simplycalledfood.com</t>
  </si>
  <si>
    <t>irbluehost.com</t>
  </si>
  <si>
    <t>securebit.ovh</t>
  </si>
  <si>
    <t>telegawork.store</t>
  </si>
  <si>
    <t>protipster.hr</t>
  </si>
  <si>
    <t>job256.com</t>
  </si>
  <si>
    <t>cornholestop.com</t>
  </si>
  <si>
    <t>gaiety.com</t>
  </si>
  <si>
    <t>suwabo.info</t>
  </si>
  <si>
    <t>dedicatedmc.io</t>
  </si>
  <si>
    <t>urologielehrbuch.de</t>
  </si>
  <si>
    <t>otakugame.top</t>
  </si>
  <si>
    <t>crazyteencamgirls.com</t>
  </si>
  <si>
    <t>evenement.com</t>
  </si>
  <si>
    <t>visitwinstonsalem.com</t>
  </si>
  <si>
    <t>yumobile.jp</t>
  </si>
  <si>
    <t>supremeecomblueprint.com</t>
  </si>
  <si>
    <t>rodrigoalvarez.com.ar</t>
  </si>
  <si>
    <t>rynuhayink.online</t>
  </si>
  <si>
    <t>aircrewremembered.com</t>
  </si>
  <si>
    <t>kanpaku.jp</t>
  </si>
  <si>
    <t>vitalcarenutritionketogummies.net</t>
  </si>
  <si>
    <t>studiowestinc.com</t>
  </si>
  <si>
    <t>mulheresquefaturam.com</t>
  </si>
  <si>
    <t>programmerah.com</t>
  </si>
  <si>
    <t>ama-biz.com</t>
  </si>
  <si>
    <t>brainwareuniversity.ac.in</t>
  </si>
  <si>
    <t>yhct.top</t>
  </si>
  <si>
    <t>fascinatewithzea.com</t>
  </si>
  <si>
    <t>alkaramstudio.com</t>
  </si>
  <si>
    <t>pokohost.com</t>
  </si>
  <si>
    <t>cotorrear.com</t>
  </si>
  <si>
    <t>otcivermectin.quest</t>
  </si>
  <si>
    <t>culture.be</t>
  </si>
  <si>
    <t>olympus.com.cn</t>
  </si>
  <si>
    <t>tpnbg.com</t>
  </si>
  <si>
    <t>tousatu-club.com</t>
  </si>
  <si>
    <t>aims.education</t>
  </si>
  <si>
    <t>ebppay.com</t>
  </si>
  <si>
    <t>radiocourtoisie.fr</t>
  </si>
  <si>
    <t>tech-1expert.us</t>
  </si>
  <si>
    <t>h-y-c.ru</t>
  </si>
  <si>
    <t>spirelogics.com</t>
  </si>
  <si>
    <t>egripbox.ru</t>
  </si>
  <si>
    <t>ae-mods.ru</t>
  </si>
  <si>
    <t>digitalidentity.gov.au</t>
  </si>
  <si>
    <t>d155.org</t>
  </si>
  <si>
    <t>autodigi.net</t>
  </si>
  <si>
    <t>zimyclf.com</t>
  </si>
  <si>
    <t>b2167.com</t>
  </si>
  <si>
    <t>propecia.quest</t>
  </si>
  <si>
    <t>thelevantnews.com</t>
  </si>
  <si>
    <t>satels-okna.ru</t>
  </si>
  <si>
    <t>prepaidcardstatus.com</t>
  </si>
  <si>
    <t>feltzwealthplan.com</t>
  </si>
  <si>
    <t>eurowebbiz.com</t>
  </si>
  <si>
    <t>lynxaia.com</t>
  </si>
  <si>
    <t>travel.cloud</t>
  </si>
  <si>
    <t>acalltomen.org</t>
  </si>
  <si>
    <t>dineengine.io</t>
  </si>
  <si>
    <t>sildenafilnoprescription.com</t>
  </si>
  <si>
    <t>crescap.trade</t>
  </si>
  <si>
    <t>secuencias.com</t>
  </si>
  <si>
    <t>mirandus.game</t>
  </si>
  <si>
    <t>nefteavtomatika.ru</t>
  </si>
  <si>
    <t>comfandi.com.co</t>
  </si>
  <si>
    <t>wxqwbxg.com</t>
  </si>
  <si>
    <t>plcanimator.com</t>
  </si>
  <si>
    <t>megamotormadness.com</t>
  </si>
  <si>
    <t>writepass.com</t>
  </si>
  <si>
    <t>aombvf.ru</t>
  </si>
  <si>
    <t>ddmhosting.com</t>
  </si>
  <si>
    <t>thevillageoutlet.com</t>
  </si>
  <si>
    <t>aldeer.com</t>
  </si>
  <si>
    <t>liceunet.ro</t>
  </si>
  <si>
    <t>cameroonvoice.com</t>
  </si>
  <si>
    <t>autto.kz</t>
  </si>
  <si>
    <t>noifias.it</t>
  </si>
  <si>
    <t>ruckus.org</t>
  </si>
  <si>
    <t>furukawa-rockdrill.com</t>
  </si>
  <si>
    <t>tourhebdo.com</t>
  </si>
  <si>
    <t>barcodeman.app</t>
  </si>
  <si>
    <t>national-anthems.net</t>
  </si>
  <si>
    <t>christianlight.org</t>
  </si>
  <si>
    <t>114.com.cn</t>
  </si>
  <si>
    <t>e-personel.pl</t>
  </si>
  <si>
    <t>adactum.ru</t>
  </si>
  <si>
    <t>vtb-quiz.online</t>
  </si>
  <si>
    <t>maturesxx.com</t>
  </si>
  <si>
    <t>mkefilm.org</t>
  </si>
  <si>
    <t>yamuna.com.tr</t>
  </si>
  <si>
    <t>aldolarcher.com</t>
  </si>
  <si>
    <t>businessprocessincubator.com</t>
  </si>
  <si>
    <t>alphashooters.com</t>
  </si>
  <si>
    <t>sweats.co.kr</t>
  </si>
  <si>
    <t>hdrezka1080.online</t>
  </si>
  <si>
    <t>hydroxywithchloroquine.com</t>
  </si>
  <si>
    <t>scanews.coffee</t>
  </si>
  <si>
    <t>halollc.com</t>
  </si>
  <si>
    <t>macantiques.com</t>
  </si>
  <si>
    <t>guardianbikes.com</t>
  </si>
  <si>
    <t>mlc.edu</t>
  </si>
  <si>
    <t>st-club.live</t>
  </si>
  <si>
    <t>vkool.org</t>
  </si>
  <si>
    <t>ehalamj.mn</t>
  </si>
  <si>
    <t>safesystems.com</t>
  </si>
  <si>
    <t>marathonwinner.com</t>
  </si>
  <si>
    <t>theaterheidelberg.de</t>
  </si>
  <si>
    <t>whitelabelweb.host</t>
  </si>
  <si>
    <t>gigasnutrition.com</t>
  </si>
  <si>
    <t>udaipurblog.com</t>
  </si>
  <si>
    <t>cqwin.com</t>
  </si>
  <si>
    <t>camteens.cf</t>
  </si>
  <si>
    <t>fromgold.com</t>
  </si>
  <si>
    <t>good-fuck.com</t>
  </si>
  <si>
    <t>gattdev.in</t>
  </si>
  <si>
    <t>glnh.org</t>
  </si>
  <si>
    <t>optoprep.com</t>
  </si>
  <si>
    <t>joints.co.kr</t>
  </si>
  <si>
    <t>howtoedge.com</t>
  </si>
  <si>
    <t>manuscriptorium.com</t>
  </si>
  <si>
    <t>amnaymag.com</t>
  </si>
  <si>
    <t>novinmarketing.com</t>
  </si>
  <si>
    <t>russianwoman.ca</t>
  </si>
  <si>
    <t>snokido.fr</t>
  </si>
  <si>
    <t>kfuo.org</t>
  </si>
  <si>
    <t>rxzsodk.com</t>
  </si>
  <si>
    <t>ankenyschools.org</t>
  </si>
  <si>
    <t>stopsnoringpronto.com</t>
  </si>
  <si>
    <t>ballnw.com</t>
  </si>
  <si>
    <t>xahoi.com.vn</t>
  </si>
  <si>
    <t>dvddecrypter.com</t>
  </si>
  <si>
    <t>voelklingen.de</t>
  </si>
  <si>
    <t>racetrackart.de</t>
  </si>
  <si>
    <t>hobbybunker.com</t>
  </si>
  <si>
    <t>yellowpigstore.com</t>
  </si>
  <si>
    <t>novatofire.net</t>
  </si>
  <si>
    <t>miakom.ru</t>
  </si>
  <si>
    <t>primemine.online</t>
  </si>
  <si>
    <t>allify.ga</t>
  </si>
  <si>
    <t>b7oth.net</t>
  </si>
  <si>
    <t>pornhub.run</t>
  </si>
  <si>
    <t>mehrankala.com</t>
  </si>
  <si>
    <t>beltstl.com</t>
  </si>
  <si>
    <t>librdf.org</t>
  </si>
  <si>
    <t>unitecommerce.pro</t>
  </si>
  <si>
    <t>fat-bike.com</t>
  </si>
  <si>
    <t>stateportpilot.com</t>
  </si>
  <si>
    <t>poweridea.org</t>
  </si>
  <si>
    <t>roadshub.site</t>
  </si>
  <si>
    <t>horrycountysc.gov</t>
  </si>
  <si>
    <t>aada.com</t>
  </si>
  <si>
    <t>chessinslums.com</t>
  </si>
  <si>
    <t>waybetterdev.com</t>
  </si>
  <si>
    <t>selvedge.org</t>
  </si>
  <si>
    <t>biad.com.cn</t>
  </si>
  <si>
    <t>pamefya.info</t>
  </si>
  <si>
    <t>kellymoorebag.com</t>
  </si>
  <si>
    <t>h2oaudio.com</t>
  </si>
  <si>
    <t>dev1.nl</t>
  </si>
  <si>
    <t>twincitieslive.com</t>
  </si>
  <si>
    <t>tecafe.com</t>
  </si>
  <si>
    <t>jetstars.com</t>
  </si>
  <si>
    <t>dchost.co.uk</t>
  </si>
  <si>
    <t>ozassignments.com</t>
  </si>
  <si>
    <t>yegaochemical.com</t>
  </si>
  <si>
    <t>piramida-tv.ru</t>
  </si>
  <si>
    <t>angryyoungandpoor.com</t>
  </si>
  <si>
    <t>academy.ac.il</t>
  </si>
  <si>
    <t>buytadalafilt.com</t>
  </si>
  <si>
    <t>hostuk.pw</t>
  </si>
  <si>
    <t>melbet24site.ru</t>
  </si>
  <si>
    <t>plsapp.com</t>
  </si>
  <si>
    <t>car22.ru</t>
  </si>
  <si>
    <t>rxcas-intfr01.com</t>
  </si>
  <si>
    <t>rmced.com</t>
  </si>
  <si>
    <t>intermech.eu</t>
  </si>
  <si>
    <t>snip.net.ua</t>
  </si>
  <si>
    <t>shakespeare.org</t>
  </si>
  <si>
    <t>urlpay.net</t>
  </si>
  <si>
    <t>ziyuanji.top</t>
  </si>
  <si>
    <t>taokaemai.com</t>
  </si>
  <si>
    <t>reelartpress.com</t>
  </si>
  <si>
    <t>mzyy7.xyz</t>
  </si>
  <si>
    <t>xbm115.com</t>
  </si>
  <si>
    <t>littlecritterworldwidenetwork.net</t>
  </si>
  <si>
    <t>framyr.ru</t>
  </si>
  <si>
    <t>attijariwafa.com.eg</t>
  </si>
  <si>
    <t>xags8.com</t>
  </si>
  <si>
    <t>fedaia.org</t>
  </si>
  <si>
    <t>elizabethw.com</t>
  </si>
  <si>
    <t>ktnet.com</t>
  </si>
  <si>
    <t>prava-vsem.site</t>
  </si>
  <si>
    <t>hblaro.cn</t>
  </si>
  <si>
    <t>ahshuimoshi.com</t>
  </si>
  <si>
    <t>uaes.com</t>
  </si>
  <si>
    <t>bittersweetblog.com</t>
  </si>
  <si>
    <t>hammer.com.ua</t>
  </si>
  <si>
    <t>thedepartmentstoremuseum.org</t>
  </si>
  <si>
    <t>saopauloparacriancas.com.br</t>
  </si>
  <si>
    <t>akoin.io</t>
  </si>
  <si>
    <t>sakevich.ru</t>
  </si>
  <si>
    <t>majestat.cz</t>
  </si>
  <si>
    <t>freecasino.pro</t>
  </si>
  <si>
    <t>nexgenaccess.com</t>
  </si>
  <si>
    <t>targetin.com</t>
  </si>
  <si>
    <t>darknet-webmart.shop</t>
  </si>
  <si>
    <t>2018mlk50.com</t>
  </si>
  <si>
    <t>marathontrainingacademy.com</t>
  </si>
  <si>
    <t>buyfluoxetine.quest</t>
  </si>
  <si>
    <t>vip-grinders.com</t>
  </si>
  <si>
    <t>vypechka-online.ru</t>
  </si>
  <si>
    <t>dexem.net</t>
  </si>
  <si>
    <t>darkode-reborn.link</t>
  </si>
  <si>
    <t>buylasix.quest</t>
  </si>
  <si>
    <t>siyuanzhang.com</t>
  </si>
  <si>
    <t>newerainc.com</t>
  </si>
  <si>
    <t>chinesemedicinestalbans.co.uk</t>
  </si>
  <si>
    <t>jurnalul.info</t>
  </si>
  <si>
    <t>oestadoce.com.br</t>
  </si>
  <si>
    <t>admiralslots.co</t>
  </si>
  <si>
    <t>pornohotelka.net</t>
  </si>
  <si>
    <t>aecb.gov.ae</t>
  </si>
  <si>
    <t>kwangjintech.kr</t>
  </si>
  <si>
    <t>bhb.group</t>
  </si>
  <si>
    <t>kapow.top</t>
  </si>
  <si>
    <t>klostrtt.com</t>
  </si>
  <si>
    <t>zillarules.com</t>
  </si>
  <si>
    <t>boroughkitchen.com</t>
  </si>
  <si>
    <t>raovat.net</t>
  </si>
  <si>
    <t>pjjwrqr.com</t>
  </si>
  <si>
    <t>zgccbj.com</t>
  </si>
  <si>
    <t>producealliance.com</t>
  </si>
  <si>
    <t>wavepoetry.com</t>
  </si>
  <si>
    <t>sp-arte.com</t>
  </si>
  <si>
    <t>gutefrage.de</t>
  </si>
  <si>
    <t>kadabamagic.com</t>
  </si>
  <si>
    <t>qeeka.com</t>
  </si>
  <si>
    <t>sad1nytva.ru</t>
  </si>
  <si>
    <t>myh0st.com</t>
  </si>
  <si>
    <t>creaseshirts.com</t>
  </si>
  <si>
    <t>myrecruitmentplus.com</t>
  </si>
  <si>
    <t>zhivinaturalno.ru</t>
  </si>
  <si>
    <t>youngsmart.org</t>
  </si>
  <si>
    <t>eservicesbd.com</t>
  </si>
  <si>
    <t>sgbau.ac.in</t>
  </si>
  <si>
    <t>ironbullstrength.com</t>
  </si>
  <si>
    <t>prostopornohd.com</t>
  </si>
  <si>
    <t>dicionariompb.com.br</t>
  </si>
  <si>
    <t>xhtab1.com</t>
  </si>
  <si>
    <t>ssgdfs.com</t>
  </si>
  <si>
    <t>service-assistance.org</t>
  </si>
  <si>
    <t>harambee.co.za</t>
  </si>
  <si>
    <t>pitchvc.co</t>
  </si>
  <si>
    <t>liventerprise.com</t>
  </si>
  <si>
    <t>nextmmaera.com</t>
  </si>
  <si>
    <t>molti-shop.ru</t>
  </si>
  <si>
    <t>btikr.ru</t>
  </si>
  <si>
    <t>wearetopple.com</t>
  </si>
  <si>
    <t>fssp.org</t>
  </si>
  <si>
    <t>conperience.net</t>
  </si>
  <si>
    <t>ywindex.com</t>
  </si>
  <si>
    <t>virtuosoft.eu</t>
  </si>
  <si>
    <t>playthisthing.com</t>
  </si>
  <si>
    <t>career-town.net</t>
  </si>
  <si>
    <t>avangtv.com</t>
  </si>
  <si>
    <t>cialis10.online</t>
  </si>
  <si>
    <t>jamesvelvet.com</t>
  </si>
  <si>
    <t>leprecoin.pro</t>
  </si>
  <si>
    <t>zentist.io</t>
  </si>
  <si>
    <t>shoutdigital.com.au</t>
  </si>
  <si>
    <t>sgicanada.ca</t>
  </si>
  <si>
    <t>bvtpublishing.com</t>
  </si>
  <si>
    <t>wines-info.com</t>
  </si>
  <si>
    <t>profitride.com</t>
  </si>
  <si>
    <t>onlinedrugstore.today</t>
  </si>
  <si>
    <t>mloutah.com</t>
  </si>
  <si>
    <t>mapal-os.com</t>
  </si>
  <si>
    <t>flisdk.dk</t>
  </si>
  <si>
    <t>drsolar.net</t>
  </si>
  <si>
    <t>tegalkota.go.id</t>
  </si>
  <si>
    <t>peyrat-fourthon.com</t>
  </si>
  <si>
    <t>maennertagebuch.de</t>
  </si>
  <si>
    <t>thecareerlabs.com</t>
  </si>
  <si>
    <t>classicxxxmovies.com</t>
  </si>
  <si>
    <t>sunburytransport.com</t>
  </si>
  <si>
    <t>2ndgenerationvehicles.biz</t>
  </si>
  <si>
    <t>britblog.com</t>
  </si>
  <si>
    <t>simest.it</t>
  </si>
  <si>
    <t>adminpower.de</t>
  </si>
  <si>
    <t>intellemo.com</t>
  </si>
  <si>
    <t>about-nft.com</t>
  </si>
  <si>
    <t>makelifeclick.com</t>
  </si>
  <si>
    <t>freenhlstream.com</t>
  </si>
  <si>
    <t>isebamed.com</t>
  </si>
  <si>
    <t>icarsuite.com</t>
  </si>
  <si>
    <t>parsnews.org</t>
  </si>
  <si>
    <t>ronfinley.com</t>
  </si>
  <si>
    <t>jvsg.com</t>
  </si>
  <si>
    <t>invertirenbolsa.com.ar</t>
  </si>
  <si>
    <t>empresasim.com</t>
  </si>
  <si>
    <t>pier2pier.com</t>
  </si>
  <si>
    <t>area51dns.net</t>
  </si>
  <si>
    <t>legacyfourlogistics.com</t>
  </si>
  <si>
    <t>boltscience.com</t>
  </si>
  <si>
    <t>fmnplc.com</t>
  </si>
  <si>
    <t>hospitalsantamonica.com.br</t>
  </si>
  <si>
    <t>dailymetadose.com</t>
  </si>
  <si>
    <t>justfabrics.co.uk</t>
  </si>
  <si>
    <t>efv.org.ng</t>
  </si>
  <si>
    <t>kalahari.com</t>
  </si>
  <si>
    <t>responselogix.com</t>
  </si>
  <si>
    <t>dlilalmtfqn.com</t>
  </si>
  <si>
    <t>kuskovo.biz</t>
  </si>
  <si>
    <t>kem-cho.com</t>
  </si>
  <si>
    <t>aloxons.com</t>
  </si>
  <si>
    <t>ant.it</t>
  </si>
  <si>
    <t>narkologya.pro</t>
  </si>
  <si>
    <t>midj.com</t>
  </si>
  <si>
    <t>tudoctorcito.com</t>
  </si>
  <si>
    <t>buscalonow.es</t>
  </si>
  <si>
    <t>beautyholics.com</t>
  </si>
  <si>
    <t>questionsforliving.biz</t>
  </si>
  <si>
    <t>personalpayday.com</t>
  </si>
  <si>
    <t>newsbreak.jp</t>
  </si>
  <si>
    <t>pozharanet.com</t>
  </si>
  <si>
    <t>dwellbeautiful.com</t>
  </si>
  <si>
    <t>vip-steroid.com</t>
  </si>
  <si>
    <t>casinoeagles.com</t>
  </si>
  <si>
    <t>portalpymes.es</t>
  </si>
  <si>
    <t>av-joyu-cutes.com</t>
  </si>
  <si>
    <t>airlineshq.com</t>
  </si>
  <si>
    <t>discounttirecenters.com</t>
  </si>
  <si>
    <t>virtualfestivals.com</t>
  </si>
  <si>
    <t>globalwebsitesinfo.com</t>
  </si>
  <si>
    <t>vulkan-premium.com</t>
  </si>
  <si>
    <t>uralbroyler.ru</t>
  </si>
  <si>
    <t>debutart.com</t>
  </si>
  <si>
    <t>usefulbox.ru</t>
  </si>
  <si>
    <t>adricami.com</t>
  </si>
  <si>
    <t>infusedlights.com.au</t>
  </si>
  <si>
    <t>islam.gov.qa</t>
  </si>
  <si>
    <t>gazactivi.info</t>
  </si>
  <si>
    <t>bibliavida.com</t>
  </si>
  <si>
    <t>vitaepensiero.it</t>
  </si>
  <si>
    <t>simcon.net</t>
  </si>
  <si>
    <t>novedge.com</t>
  </si>
  <si>
    <t>techcomnet.com</t>
  </si>
  <si>
    <t>wrs.su</t>
  </si>
  <si>
    <t>bcchs.org</t>
  </si>
  <si>
    <t>news-reporter.com</t>
  </si>
  <si>
    <t>telefonon.ru</t>
  </si>
  <si>
    <t>urpcrdk.com</t>
  </si>
  <si>
    <t>usvets.org</t>
  </si>
  <si>
    <t>oshkoshbgosh.com</t>
  </si>
  <si>
    <t>eroterest.mobi</t>
  </si>
  <si>
    <t>baltic-shipping.com</t>
  </si>
  <si>
    <t>travelyaari.com</t>
  </si>
  <si>
    <t>vvo.at</t>
  </si>
  <si>
    <t>nnrailway.co.uk</t>
  </si>
  <si>
    <t>primeritus.com</t>
  </si>
  <si>
    <t>recupel.be</t>
  </si>
  <si>
    <t>techlearner.jp</t>
  </si>
  <si>
    <t>nstationmall.com</t>
  </si>
  <si>
    <t>jdrush.net</t>
  </si>
  <si>
    <t>hoagmedicalgroup.com</t>
  </si>
  <si>
    <t>matematika.it</t>
  </si>
  <si>
    <t>azino777registracia.ru</t>
  </si>
  <si>
    <t>cwestrealty.com</t>
  </si>
  <si>
    <t>mtiportal.com</t>
  </si>
  <si>
    <t>dlszywz.cn</t>
  </si>
  <si>
    <t>kefir-media.ru</t>
  </si>
  <si>
    <t>modemobile.com</t>
  </si>
  <si>
    <t>yugpradesh.com</t>
  </si>
  <si>
    <t>sail1design.com</t>
  </si>
  <si>
    <t>bublik5.fun</t>
  </si>
  <si>
    <t>pmi.gov</t>
  </si>
  <si>
    <t>1chan.ca</t>
  </si>
  <si>
    <t>tring.al</t>
  </si>
  <si>
    <t>incestflix.one</t>
  </si>
  <si>
    <t>101-diplloml.com</t>
  </si>
  <si>
    <t>fleurancenature.fr</t>
  </si>
  <si>
    <t>cabura.sale</t>
  </si>
  <si>
    <t>nutanixuniversity.com</t>
  </si>
  <si>
    <t>maturexhub.com</t>
  </si>
  <si>
    <t>wimpyplayer.com</t>
  </si>
  <si>
    <t>tekaweb.com</t>
  </si>
  <si>
    <t>chatleadspro.com</t>
  </si>
  <si>
    <t>youngpicssex.com</t>
  </si>
  <si>
    <t>jiachunwang.com</t>
  </si>
  <si>
    <t>jackhenry.co</t>
  </si>
  <si>
    <t>hamyargps.com</t>
  </si>
  <si>
    <t>arthurimmo.com</t>
  </si>
  <si>
    <t>mouthcancerfoundation.org</t>
  </si>
  <si>
    <t>sma.edu.cn</t>
  </si>
  <si>
    <t>vip-gayporn.com</t>
  </si>
  <si>
    <t>wilmingtonhealth.com</t>
  </si>
  <si>
    <t>ewebcounter.com</t>
  </si>
  <si>
    <t>industrialproducts.com</t>
  </si>
  <si>
    <t>farmwifedrinks.com</t>
  </si>
  <si>
    <t>worldone.com</t>
  </si>
  <si>
    <t>handels.se</t>
  </si>
  <si>
    <t>biomerieux.fr</t>
  </si>
  <si>
    <t>virtualdatasystems.net</t>
  </si>
  <si>
    <t>hostname.ch</t>
  </si>
  <si>
    <t>allarc.ga</t>
  </si>
  <si>
    <t>thishotel.com</t>
  </si>
  <si>
    <t>hncp.edu.cn</t>
  </si>
  <si>
    <t>comune.brescia.it</t>
  </si>
  <si>
    <t>mos.social</t>
  </si>
  <si>
    <t>ctifacts.com</t>
  </si>
  <si>
    <t>suriverhawks.com</t>
  </si>
  <si>
    <t>ginclinic-spb.ru</t>
  </si>
  <si>
    <t>sheshouldhavewon.com</t>
  </si>
  <si>
    <t>diplomacom.info</t>
  </si>
  <si>
    <t>breezes.com</t>
  </si>
  <si>
    <t>dandorahiphopcity.com</t>
  </si>
  <si>
    <t>i3lnat.com</t>
  </si>
  <si>
    <t>gccaverns.com</t>
  </si>
  <si>
    <t>visitcorpuschristitx.org</t>
  </si>
  <si>
    <t>racepages.com</t>
  </si>
  <si>
    <t>sildenafilcitratee.com</t>
  </si>
  <si>
    <t>arsedition.de</t>
  </si>
  <si>
    <t>reefjunkies.org</t>
  </si>
  <si>
    <t>clementpappas.com</t>
  </si>
  <si>
    <t>ertaqy.com</t>
  </si>
  <si>
    <t>viagrantabs.com</t>
  </si>
  <si>
    <t>avia-mir.ru</t>
  </si>
  <si>
    <t>prostitutki-ekat.net</t>
  </si>
  <si>
    <t>ip.com.au</t>
  </si>
  <si>
    <t>doge-miner.site</t>
  </si>
  <si>
    <t>xoxxoo.com</t>
  </si>
  <si>
    <t>veikkausliiga.com</t>
  </si>
  <si>
    <t>sftcwl.com.cn</t>
  </si>
  <si>
    <t>cardigitalfest.com</t>
  </si>
  <si>
    <t>fjtd-logistics.com</t>
  </si>
  <si>
    <t>goitis-srl.com.ar</t>
  </si>
  <si>
    <t>britchinpost.com</t>
  </si>
  <si>
    <t>ligui51.com</t>
  </si>
  <si>
    <t>shika-link.com</t>
  </si>
  <si>
    <t>sxwbs.com</t>
  </si>
  <si>
    <t>mortgagesolutions.net</t>
  </si>
  <si>
    <t>pollsb.com</t>
  </si>
  <si>
    <t>toptoon.jp</t>
  </si>
  <si>
    <t>longhicalzature.com</t>
  </si>
  <si>
    <t>eu-treasure-ru.autos</t>
  </si>
  <si>
    <t>urasoe.lg.jp</t>
  </si>
  <si>
    <t>inssa-poker.com</t>
  </si>
  <si>
    <t>primestudyguides.com</t>
  </si>
  <si>
    <t>darknet-drugurl.link</t>
  </si>
  <si>
    <t>colorlitelens.com</t>
  </si>
  <si>
    <t>lohobride.com</t>
  </si>
  <si>
    <t>kennyloggins.com</t>
  </si>
  <si>
    <t>filmbuffonline.com</t>
  </si>
  <si>
    <t>pansa.net</t>
  </si>
  <si>
    <t>lyndonstate.edu</t>
  </si>
  <si>
    <t>leevalleynews.com</t>
  </si>
  <si>
    <t>skay.ua</t>
  </si>
  <si>
    <t>pmo.gov.bn</t>
  </si>
  <si>
    <t>bbetfire.com</t>
  </si>
  <si>
    <t>nicknet.co.in</t>
  </si>
  <si>
    <t>studentbridge.com</t>
  </si>
  <si>
    <t>freewoodworkingplan.com</t>
  </si>
  <si>
    <t>orbisify.com</t>
  </si>
  <si>
    <t>detectiveonline.ru</t>
  </si>
  <si>
    <t>toedippers.com</t>
  </si>
  <si>
    <t>xvideos.zone</t>
  </si>
  <si>
    <t>dgert.gov.pt</t>
  </si>
  <si>
    <t>skz.de</t>
  </si>
  <si>
    <t>instaoffline.net</t>
  </si>
  <si>
    <t>test65.com</t>
  </si>
  <si>
    <t>pencilhouse.es</t>
  </si>
  <si>
    <t>wingspanair.net</t>
  </si>
  <si>
    <t>st.dev</t>
  </si>
  <si>
    <t>slotpgbet.co</t>
  </si>
  <si>
    <t>sxdbz.com</t>
  </si>
  <si>
    <t>kitapzen.com</t>
  </si>
  <si>
    <t>ecsildenafil.com</t>
  </si>
  <si>
    <t>ombudsman-insurance.be</t>
  </si>
  <si>
    <t>endgenocide.org</t>
  </si>
  <si>
    <t>iridium360.ru</t>
  </si>
  <si>
    <t>turbodnspro.com</t>
  </si>
  <si>
    <t>blackheadpopping.com</t>
  </si>
  <si>
    <t>yourcomputerdepartment.co.uk</t>
  </si>
  <si>
    <t>austincarkey.com</t>
  </si>
  <si>
    <t>johnprine.com</t>
  </si>
  <si>
    <t>chappatte.com</t>
  </si>
  <si>
    <t>beautyandthecat.com</t>
  </si>
  <si>
    <t>garnelenshop-bayern.de</t>
  </si>
  <si>
    <t>levi.com.mx</t>
  </si>
  <si>
    <t>balflex.de</t>
  </si>
  <si>
    <t>fenomen-pay.xyz</t>
  </si>
  <si>
    <t>ebreviary.org</t>
  </si>
  <si>
    <t>liberte.pl</t>
  </si>
  <si>
    <t>momsminivan.com</t>
  </si>
  <si>
    <t>crmm.org</t>
  </si>
  <si>
    <t>abmots.co.uk</t>
  </si>
  <si>
    <t>pun.bz</t>
  </si>
  <si>
    <t>ccl5.com</t>
  </si>
  <si>
    <t>14augesthotel.com</t>
  </si>
  <si>
    <t>ipisresearch.be</t>
  </si>
  <si>
    <t>strato-hosting.co.uk</t>
  </si>
  <si>
    <t>yiqi.com.ar</t>
  </si>
  <si>
    <t>mediafreeware.com</t>
  </si>
  <si>
    <t>get-mobdrovip.com</t>
  </si>
  <si>
    <t>karelia.tech</t>
  </si>
  <si>
    <t>ajmalperfumeus.com</t>
  </si>
  <si>
    <t>jmqidcg.com</t>
  </si>
  <si>
    <t>zapr.pl</t>
  </si>
  <si>
    <t>eldiario.com.ar</t>
  </si>
  <si>
    <t>surveys4bucks.com</t>
  </si>
  <si>
    <t>underersdr.xyz</t>
  </si>
  <si>
    <t>wellerectile.com</t>
  </si>
  <si>
    <t>tadalafilcd.com</t>
  </si>
  <si>
    <t>x314.info</t>
  </si>
  <si>
    <t>coreservlets.com</t>
  </si>
  <si>
    <t>madeitateitlovedit.com</t>
  </si>
  <si>
    <t>savethelastserver.com</t>
  </si>
  <si>
    <t>bibsworld.com</t>
  </si>
  <si>
    <t>pixelnib-partner.club</t>
  </si>
  <si>
    <t>settler.ca</t>
  </si>
  <si>
    <t>genericsildenafilmed.com</t>
  </si>
  <si>
    <t>disabilityrightsnc.org</t>
  </si>
  <si>
    <t>prospectrocket.com</t>
  </si>
  <si>
    <t>krt-valve.com</t>
  </si>
  <si>
    <t>9xupload.me</t>
  </si>
  <si>
    <t>wwf.org.nz</t>
  </si>
  <si>
    <t>crosstown.co.uk</t>
  </si>
  <si>
    <t>gpi24.ru</t>
  </si>
  <si>
    <t>abimfoundation.org</t>
  </si>
  <si>
    <t>foodlovers.co.nz</t>
  </si>
  <si>
    <t>novamedia.is</t>
  </si>
  <si>
    <t>lotty.de</t>
  </si>
  <si>
    <t>rola.com</t>
  </si>
  <si>
    <t>bytesexy.com</t>
  </si>
  <si>
    <t>wincatalog.com</t>
  </si>
  <si>
    <t>bsfc.com</t>
  </si>
  <si>
    <t>korudns.com</t>
  </si>
  <si>
    <t>axecapital.trade</t>
  </si>
  <si>
    <t>fidellityinfoservices.net</t>
  </si>
  <si>
    <t>reneenicoleskitchen.com</t>
  </si>
  <si>
    <t>siteunblocked.online</t>
  </si>
  <si>
    <t>zemvopros.ru</t>
  </si>
  <si>
    <t>sehc.com</t>
  </si>
  <si>
    <t>trix11.fun</t>
  </si>
  <si>
    <t>jfpe.jus.br</t>
  </si>
  <si>
    <t>mahorsfield.com</t>
  </si>
  <si>
    <t>servers24.io</t>
  </si>
  <si>
    <t>dbq4prpfgaea5t6q.xyz</t>
  </si>
  <si>
    <t>polusharie.com</t>
  </si>
  <si>
    <t>pfenex.com</t>
  </si>
  <si>
    <t>stalinism.ru</t>
  </si>
  <si>
    <t>peeloforange.com</t>
  </si>
  <si>
    <t>kenchikushikai.or.jp</t>
  </si>
  <si>
    <t>bjzghd.com</t>
  </si>
  <si>
    <t>indrus.in</t>
  </si>
  <si>
    <t>colsontaskforce.org</t>
  </si>
  <si>
    <t>tjfdc.com.cn</t>
  </si>
  <si>
    <t>carwash.miami</t>
  </si>
  <si>
    <t>gsmnigeria.com</t>
  </si>
  <si>
    <t>thevangundy.com</t>
  </si>
  <si>
    <t>frogsleap.com</t>
  </si>
  <si>
    <t>jyvsoft.com</t>
  </si>
  <si>
    <t>atems.co.kr</t>
  </si>
  <si>
    <t>mashplant.com</t>
  </si>
  <si>
    <t>azraktours.com</t>
  </si>
  <si>
    <t>izzicasino-104.ru</t>
  </si>
  <si>
    <t>fluxenergie.nl</t>
  </si>
  <si>
    <t>sogeti.be</t>
  </si>
  <si>
    <t>gamedevnikhil.com</t>
  </si>
  <si>
    <t>banded.com</t>
  </si>
  <si>
    <t>svobodada.ru</t>
  </si>
  <si>
    <t>americanteaparty.com</t>
  </si>
  <si>
    <t>ld-didactic.de</t>
  </si>
  <si>
    <t>pallasezde.xyz</t>
  </si>
  <si>
    <t>crewechronicle.co.uk</t>
  </si>
  <si>
    <t>barenkul.com</t>
  </si>
  <si>
    <t>wholesomeinc.ga</t>
  </si>
  <si>
    <t>miera.cloud</t>
  </si>
  <si>
    <t>parma2020.it</t>
  </si>
  <si>
    <t>divtech.kz</t>
  </si>
  <si>
    <t>jiggy-jig.ru</t>
  </si>
  <si>
    <t>sodast-trade.ru</t>
  </si>
  <si>
    <t>griomar.com.uy</t>
  </si>
  <si>
    <t>trix2.fun</t>
  </si>
  <si>
    <t>next-origin.xyz</t>
  </si>
  <si>
    <t>nettechks.com</t>
  </si>
  <si>
    <t>7cv.com</t>
  </si>
  <si>
    <t>besarch.com</t>
  </si>
  <si>
    <t>webtiger.se</t>
  </si>
  <si>
    <t>wideopen.net</t>
  </si>
  <si>
    <t>vitshoppe.com</t>
  </si>
  <si>
    <t>prxy.online</t>
  </si>
  <si>
    <t>rojadirectatvonline.com</t>
  </si>
  <si>
    <t>thormuaythai.com</t>
  </si>
  <si>
    <t>aca.st</t>
  </si>
  <si>
    <t>watercase.org</t>
  </si>
  <si>
    <t>40yearstough.com</t>
  </si>
  <si>
    <t>televue.com</t>
  </si>
  <si>
    <t>viaciaok.com</t>
  </si>
  <si>
    <t>hubdynamics.ga</t>
  </si>
  <si>
    <t>newretrowave.com</t>
  </si>
  <si>
    <t>serendipitysocial.com</t>
  </si>
  <si>
    <t>akh.de</t>
  </si>
  <si>
    <t>mybestpro.com</t>
  </si>
  <si>
    <t>avmeme.com</t>
  </si>
  <si>
    <t>dalisc.com</t>
  </si>
  <si>
    <t>5316k.com</t>
  </si>
  <si>
    <t>cs-server.me</t>
  </si>
  <si>
    <t>e-personal.net</t>
  </si>
  <si>
    <t>yaporn.zone</t>
  </si>
  <si>
    <t>ardplus.de</t>
  </si>
  <si>
    <t>innubo.com</t>
  </si>
  <si>
    <t>mikajewellery.com</t>
  </si>
  <si>
    <t>kjj8.com</t>
  </si>
  <si>
    <t>jetscope.co.jp</t>
  </si>
  <si>
    <t>fnis.com.br</t>
  </si>
  <si>
    <t>nrwa.org</t>
  </si>
  <si>
    <t>bunte-suche.de</t>
  </si>
  <si>
    <t>priroda.ru</t>
  </si>
  <si>
    <t>proposalwriter.com</t>
  </si>
  <si>
    <t>qjgmjy.com</t>
  </si>
  <si>
    <t>im9.eu</t>
  </si>
  <si>
    <t>xtremeport.com</t>
  </si>
  <si>
    <t>hunanjitai.com</t>
  </si>
  <si>
    <t>indirin.co</t>
  </si>
  <si>
    <t>clean.io</t>
  </si>
  <si>
    <t>jbc.team</t>
  </si>
  <si>
    <t>weezietowels.com</t>
  </si>
  <si>
    <t>lotus-money.com</t>
  </si>
  <si>
    <t>ivermectinabuy.com</t>
  </si>
  <si>
    <t>cb-msp-01.com</t>
  </si>
  <si>
    <t>saviaintl.com</t>
  </si>
  <si>
    <t>alexcattoni.com</t>
  </si>
  <si>
    <t>kazashka.icu</t>
  </si>
  <si>
    <t>adulthomevideoclips.com</t>
  </si>
  <si>
    <t>lrcaudit.com</t>
  </si>
  <si>
    <t>adanigas.com</t>
  </si>
  <si>
    <t>garten-eigenzell.de</t>
  </si>
  <si>
    <t>nehamari.com</t>
  </si>
  <si>
    <t>covid19hg.org</t>
  </si>
  <si>
    <t>dokumenty-ohrana.info</t>
  </si>
  <si>
    <t>petrossian.fr</t>
  </si>
  <si>
    <t>la-primavera.net</t>
  </si>
  <si>
    <t>pfmxjrf.com</t>
  </si>
  <si>
    <t>tresprogres.com</t>
  </si>
  <si>
    <t>529fifth.net</t>
  </si>
  <si>
    <t>webbiz.co.uk</t>
  </si>
  <si>
    <t>bigtrain.org</t>
  </si>
  <si>
    <t>ankitamumbaiescorts.co.in</t>
  </si>
  <si>
    <t>tko.pl</t>
  </si>
  <si>
    <t>ytanime.tv</t>
  </si>
  <si>
    <t>headbangerskitchen.com</t>
  </si>
  <si>
    <t>gzvstc.net</t>
  </si>
  <si>
    <t>tns.fr</t>
  </si>
  <si>
    <t>shoperowo.pl</t>
  </si>
  <si>
    <t>glossymag.ru</t>
  </si>
  <si>
    <t>ekpanel.ltd</t>
  </si>
  <si>
    <t>hedge.guide</t>
  </si>
  <si>
    <t>fdn.pl</t>
  </si>
  <si>
    <t>fruitwise.net</t>
  </si>
  <si>
    <t>circa.press</t>
  </si>
  <si>
    <t>cl-trade.trade</t>
  </si>
  <si>
    <t>filme123.net</t>
  </si>
  <si>
    <t>orlan-sb.ru</t>
  </si>
  <si>
    <t>antiguahawksbills.cf</t>
  </si>
  <si>
    <t>hamrolekh.com</t>
  </si>
  <si>
    <t>afia.org</t>
  </si>
  <si>
    <t>git-scm.org</t>
  </si>
  <si>
    <t>indie.host</t>
  </si>
  <si>
    <t>wunderlabel.com</t>
  </si>
  <si>
    <t>axbq53.com</t>
  </si>
  <si>
    <t>celinagarzarivero.com</t>
  </si>
  <si>
    <t>kazna.gov.kg</t>
  </si>
  <si>
    <t>amifloced.org</t>
  </si>
  <si>
    <t>trurovineyardsofcapecod.com</t>
  </si>
  <si>
    <t>pmhelpline.com</t>
  </si>
  <si>
    <t>asthmaaustralia.org.au</t>
  </si>
  <si>
    <t>blockchainx.tech</t>
  </si>
  <si>
    <t>androidapps.com</t>
  </si>
  <si>
    <t>toy69.ru</t>
  </si>
  <si>
    <t>kdpress.co.kr</t>
  </si>
  <si>
    <t>lentrance.com</t>
  </si>
  <si>
    <t>pulseti.com</t>
  </si>
  <si>
    <t>clearspider.com</t>
  </si>
  <si>
    <t>kimwilde.com</t>
  </si>
  <si>
    <t>surewest.com</t>
  </si>
  <si>
    <t>amsystem.org</t>
  </si>
  <si>
    <t>fleetback.com</t>
  </si>
  <si>
    <t>paraty.es</t>
  </si>
  <si>
    <t>arcadislogos.net</t>
  </si>
  <si>
    <t>aguse.jp</t>
  </si>
  <si>
    <t>eats-devicereturns.com</t>
  </si>
  <si>
    <t>harumi.land</t>
  </si>
  <si>
    <t>backtoorigin.com</t>
  </si>
  <si>
    <t>wvpubcast.org</t>
  </si>
  <si>
    <t>permanent.com</t>
  </si>
  <si>
    <t>numusician.com</t>
  </si>
  <si>
    <t>tzjwzjq.com</t>
  </si>
  <si>
    <t>legalizer.bz</t>
  </si>
  <si>
    <t>chesuto.jp</t>
  </si>
  <si>
    <t>smmretail.ru</t>
  </si>
  <si>
    <t>discovercentralma.org</t>
  </si>
  <si>
    <t>shanxishuibeng.com</t>
  </si>
  <si>
    <t>serano.co.jp</t>
  </si>
  <si>
    <t>yirendai.com</t>
  </si>
  <si>
    <t>nic.ril</t>
  </si>
  <si>
    <t>kllm.com</t>
  </si>
  <si>
    <t>voloper.net</t>
  </si>
  <si>
    <t>kitchenous.com</t>
  </si>
  <si>
    <t>hbjswm.gov.cn</t>
  </si>
  <si>
    <t>helpageindia.org</t>
  </si>
  <si>
    <t>loveckeforum.info</t>
  </si>
  <si>
    <t>metal-zov.ru</t>
  </si>
  <si>
    <t>masters-in-special-education.com</t>
  </si>
  <si>
    <t>rutvet.ru</t>
  </si>
  <si>
    <t>english-webinar.ru</t>
  </si>
  <si>
    <t>bruhent.com</t>
  </si>
  <si>
    <t>pickaw.app</t>
  </si>
  <si>
    <t>tredap.com</t>
  </si>
  <si>
    <t>azglobus.net</t>
  </si>
  <si>
    <t>rgxspm.com</t>
  </si>
  <si>
    <t>openloyalty.io</t>
  </si>
  <si>
    <t>kaitlinknapp.net</t>
  </si>
  <si>
    <t>irishabroad.com</t>
  </si>
  <si>
    <t>police-frequencies.com</t>
  </si>
  <si>
    <t>largo-la.com</t>
  </si>
  <si>
    <t>playplace.store</t>
  </si>
  <si>
    <t>gingerwall.com</t>
  </si>
  <si>
    <t>sitepark.nl</t>
  </si>
  <si>
    <t>colgateoralhealthnetwork.com</t>
  </si>
  <si>
    <t>asterhospital.com</t>
  </si>
  <si>
    <t>daykimball.org</t>
  </si>
  <si>
    <t>pokerakademia.com</t>
  </si>
  <si>
    <t>kmlaw.ca</t>
  </si>
  <si>
    <t>yasinnhoca.com</t>
  </si>
  <si>
    <t>template-education.com</t>
  </si>
  <si>
    <t>leapp.nl</t>
  </si>
  <si>
    <t>drive.com</t>
  </si>
  <si>
    <t>forceorg.cf</t>
  </si>
  <si>
    <t>recettedemaman.com</t>
  </si>
  <si>
    <t>countryjoe.com</t>
  </si>
  <si>
    <t>ashemale.live</t>
  </si>
  <si>
    <t>fintech-1global.biz</t>
  </si>
  <si>
    <t>chartgo.com</t>
  </si>
  <si>
    <t>fayoum.edu.eg</t>
  </si>
  <si>
    <t>hepsy.com</t>
  </si>
  <si>
    <t>17k.ren</t>
  </si>
  <si>
    <t>ipddns.cc</t>
  </si>
  <si>
    <t>luxurylust.net</t>
  </si>
  <si>
    <t>animextremist.com</t>
  </si>
  <si>
    <t>ventureonlineuk.co.uk</t>
  </si>
  <si>
    <t>bnn.co.jp</t>
  </si>
  <si>
    <t>healthylives.tw</t>
  </si>
  <si>
    <t>successfulinvestment.us</t>
  </si>
  <si>
    <t>cczfgjj.gov.cn</t>
  </si>
  <si>
    <t>234av.cc</t>
  </si>
  <si>
    <t>kalispera.com.ar</t>
  </si>
  <si>
    <t>essaywrfm.com</t>
  </si>
  <si>
    <t>bretagne.fr</t>
  </si>
  <si>
    <t>tuscco.com</t>
  </si>
  <si>
    <t>centr-prof.site</t>
  </si>
  <si>
    <t>medialinkers.com</t>
  </si>
  <si>
    <t>ranm.es</t>
  </si>
  <si>
    <t>grameenamerica.org</t>
  </si>
  <si>
    <t>joycasino31.ru</t>
  </si>
  <si>
    <t>srg-test.ru</t>
  </si>
  <si>
    <t>3qit.com</t>
  </si>
  <si>
    <t>historiceuropeancastles.com</t>
  </si>
  <si>
    <t>museumofmakingmusic.org</t>
  </si>
  <si>
    <t>christerrellcoaching.com</t>
  </si>
  <si>
    <t>fruittrees.pro</t>
  </si>
  <si>
    <t>kino-ep.net</t>
  </si>
  <si>
    <t>w3bai.com</t>
  </si>
  <si>
    <t>marc-o-polo.ru</t>
  </si>
  <si>
    <t>linuxfound.org</t>
  </si>
  <si>
    <t>mymdnow.com</t>
  </si>
  <si>
    <t>deandorton.com</t>
  </si>
  <si>
    <t>mytmbc.org</t>
  </si>
  <si>
    <t>campaignlifecoalition.com</t>
  </si>
  <si>
    <t>vcrypt.net</t>
  </si>
  <si>
    <t>karcher-shop.com</t>
  </si>
  <si>
    <t>18mh.cc</t>
  </si>
  <si>
    <t>daralber.ae</t>
  </si>
  <si>
    <t>go2album.com</t>
  </si>
  <si>
    <t>bottlesfinewine.com</t>
  </si>
  <si>
    <t>televideoteca.it</t>
  </si>
  <si>
    <t>cwtelecom.com.br</t>
  </si>
  <si>
    <t>coreapps.net</t>
  </si>
  <si>
    <t>peachtreehotelgroup.com</t>
  </si>
  <si>
    <t>leguesswho.nl</t>
  </si>
  <si>
    <t>pc-chain.com</t>
  </si>
  <si>
    <t>bleutrade.com</t>
  </si>
  <si>
    <t>hmd888.top</t>
  </si>
  <si>
    <t>ebusinessmad.com</t>
  </si>
  <si>
    <t>viagwdp.com</t>
  </si>
  <si>
    <t>bestinfo365.com</t>
  </si>
  <si>
    <t>webcluesinfotech.com</t>
  </si>
  <si>
    <t>learn-everything.info</t>
  </si>
  <si>
    <t>get-your-download.com</t>
  </si>
  <si>
    <t>cesium.xin</t>
  </si>
  <si>
    <t>e-dc.pl</t>
  </si>
  <si>
    <t>ican.ir</t>
  </si>
  <si>
    <t>kshot.com</t>
  </si>
  <si>
    <t>laitis.ru</t>
  </si>
  <si>
    <t>housefresh.com</t>
  </si>
  <si>
    <t>couping.top</t>
  </si>
  <si>
    <t>clickjetmedia.com</t>
  </si>
  <si>
    <t>basmo.app</t>
  </si>
  <si>
    <t>mosdb.com</t>
  </si>
  <si>
    <t>bogotacytotec.com.co</t>
  </si>
  <si>
    <t>unitedtraders.biz</t>
  </si>
  <si>
    <t>jdxchina.com</t>
  </si>
  <si>
    <t>bbmpva.nl</t>
  </si>
  <si>
    <t>omo-hotels.com</t>
  </si>
  <si>
    <t>ubuy.com.mx</t>
  </si>
  <si>
    <t>master-maestrias.com</t>
  </si>
  <si>
    <t>afgnckn.com</t>
  </si>
  <si>
    <t>chicagotowservices.com</t>
  </si>
  <si>
    <t>kootenaicarenetwork.org</t>
  </si>
  <si>
    <t>creativeasset.uk</t>
  </si>
  <si>
    <t>divd.nl</t>
  </si>
  <si>
    <t>prcrecovery.co.za</t>
  </si>
  <si>
    <t>dirzon.com</t>
  </si>
  <si>
    <t>annex.com</t>
  </si>
  <si>
    <t>bitcoin.tax</t>
  </si>
  <si>
    <t>gestaonline23.com</t>
  </si>
  <si>
    <t>vps.org.cn</t>
  </si>
  <si>
    <t>sarbaletom.ru</t>
  </si>
  <si>
    <t>fxtec.com</t>
  </si>
  <si>
    <t>npcwomen.org</t>
  </si>
  <si>
    <t>otowizard.com</t>
  </si>
  <si>
    <t>casino.guide</t>
  </si>
  <si>
    <t>dobrodom-postroim.ru</t>
  </si>
  <si>
    <t>sb-trivia.com</t>
  </si>
  <si>
    <t>mpanytha.xyz</t>
  </si>
  <si>
    <t>onlinesawari.com</t>
  </si>
  <si>
    <t>freewhale.org</t>
  </si>
  <si>
    <t>migratorybirdfestival.com</t>
  </si>
  <si>
    <t>ocean.nj.us</t>
  </si>
  <si>
    <t>nrfanhao.com</t>
  </si>
  <si>
    <t>polonist.com</t>
  </si>
  <si>
    <t>pharmacyonline.quest</t>
  </si>
  <si>
    <t>investcore.pro</t>
  </si>
  <si>
    <t>livelaid.com</t>
  </si>
  <si>
    <t>tcc.gov.tw</t>
  </si>
  <si>
    <t>shxfbxwx.com</t>
  </si>
  <si>
    <t>service-pixel.ru</t>
  </si>
  <si>
    <t>directorylister.com</t>
  </si>
  <si>
    <t>grupopardini.com.br</t>
  </si>
  <si>
    <t>reptilicus.net</t>
  </si>
  <si>
    <t>beyourlover.co.jp</t>
  </si>
  <si>
    <t>profcostum.ru</t>
  </si>
  <si>
    <t>vweb.be</t>
  </si>
  <si>
    <t>kapital24.uz</t>
  </si>
  <si>
    <t>imnet.ro</t>
  </si>
  <si>
    <t>bluesteam-ns02.co.za</t>
  </si>
  <si>
    <t>net2001.com</t>
  </si>
  <si>
    <t>thebettermom.com</t>
  </si>
  <si>
    <t>075mu.com</t>
  </si>
  <si>
    <t>jeffcroft.com</t>
  </si>
  <si>
    <t>artofhosting.org</t>
  </si>
  <si>
    <t>optiontown.com</t>
  </si>
  <si>
    <t>obdii.com</t>
  </si>
  <si>
    <t>megaron.online</t>
  </si>
  <si>
    <t>columbusga.org</t>
  </si>
  <si>
    <t>gimyong.com</t>
  </si>
  <si>
    <t>skazka-arkhyz.ru</t>
  </si>
  <si>
    <t>foodshouldtastegood.com</t>
  </si>
  <si>
    <t>jh96095.com</t>
  </si>
  <si>
    <t>askqatar.net</t>
  </si>
  <si>
    <t>ivermex.com</t>
  </si>
  <si>
    <t>b1b1wang.pw</t>
  </si>
  <si>
    <t>ivermectinestab.com</t>
  </si>
  <si>
    <t>sexonthebeach.biz</t>
  </si>
  <si>
    <t>skypoint.com.au</t>
  </si>
  <si>
    <t>ultimatehistoryproject.com</t>
  </si>
  <si>
    <t>zarkachat.com</t>
  </si>
  <si>
    <t>anthonyclavien.org</t>
  </si>
  <si>
    <t>jsnonet2.com</t>
  </si>
  <si>
    <t>liven.love</t>
  </si>
  <si>
    <t>stokshop.ir</t>
  </si>
  <si>
    <t>kpljbsi.com</t>
  </si>
  <si>
    <t>cuva.ru</t>
  </si>
  <si>
    <t>penmills.com</t>
  </si>
  <si>
    <t>inca.it</t>
  </si>
  <si>
    <t>dancecharts.at</t>
  </si>
  <si>
    <t>cabura.mom</t>
  </si>
  <si>
    <t>goldstarchili.com</t>
  </si>
  <si>
    <t>amucss.org</t>
  </si>
  <si>
    <t>ht88.com</t>
  </si>
  <si>
    <t>emcosa.com.br</t>
  </si>
  <si>
    <t>hpwebos.com</t>
  </si>
  <si>
    <t>diaetolin.com</t>
  </si>
  <si>
    <t>euro-fh.de</t>
  </si>
  <si>
    <t>x-prostitutka1.net</t>
  </si>
  <si>
    <t>codeorigin.online</t>
  </si>
  <si>
    <t>v-c.store</t>
  </si>
  <si>
    <t>trucoslondres.com</t>
  </si>
  <si>
    <t>se-run.com</t>
  </si>
  <si>
    <t>douwant.me</t>
  </si>
  <si>
    <t>c2pro.net</t>
  </si>
  <si>
    <t>codebox.xyz</t>
  </si>
  <si>
    <t>i-bible.com</t>
  </si>
  <si>
    <t>indiapress.org</t>
  </si>
  <si>
    <t>biblestudylessons.com</t>
  </si>
  <si>
    <t>eangeeks.com</t>
  </si>
  <si>
    <t>kenziesoptics.com</t>
  </si>
  <si>
    <t>mathminddaily.com</t>
  </si>
  <si>
    <t>ripepings.com</t>
  </si>
  <si>
    <t>speedymovil.com.mx</t>
  </si>
  <si>
    <t>hormail.com</t>
  </si>
  <si>
    <t>yokohama.eu</t>
  </si>
  <si>
    <t>siemensagent.com</t>
  </si>
  <si>
    <t>webraovat.com</t>
  </si>
  <si>
    <t>fntelecom.com.br</t>
  </si>
  <si>
    <t>graceitmdy.com</t>
  </si>
  <si>
    <t>skating.life</t>
  </si>
  <si>
    <t>srvgor.com</t>
  </si>
  <si>
    <t>login.kg</t>
  </si>
  <si>
    <t>money-banks.in</t>
  </si>
  <si>
    <t>nala.ie</t>
  </si>
  <si>
    <t>cor-games.com</t>
  </si>
  <si>
    <t>securecircuits.net</t>
  </si>
  <si>
    <t>rtmweb2.com</t>
  </si>
  <si>
    <t>azone-int.co.jp</t>
  </si>
  <si>
    <t>xxxsexclips.com</t>
  </si>
  <si>
    <t>tnjfu.ac.in</t>
  </si>
  <si>
    <t>andreevsoft.ru</t>
  </si>
  <si>
    <t>opcosystem.com</t>
  </si>
  <si>
    <t>pmlatam.com</t>
  </si>
  <si>
    <t>digitaldollarproject.org</t>
  </si>
  <si>
    <t>linkswebhosting.com</t>
  </si>
  <si>
    <t>damfu.com</t>
  </si>
  <si>
    <t>lesestoff.ch</t>
  </si>
  <si>
    <t>qycn.cn</t>
  </si>
  <si>
    <t>bfhfarms.com</t>
  </si>
  <si>
    <t>skillz.biz</t>
  </si>
  <si>
    <t>kaiho-k.co.jp</t>
  </si>
  <si>
    <t>visloc.com</t>
  </si>
  <si>
    <t>st-official.world</t>
  </si>
  <si>
    <t>nevadamagazine.com</t>
  </si>
  <si>
    <t>vmware-aws.com</t>
  </si>
  <si>
    <t>jokerlu6.info</t>
  </si>
  <si>
    <t>instantknockout.com</t>
  </si>
  <si>
    <t>budva24.ru</t>
  </si>
  <si>
    <t>mater.ie</t>
  </si>
  <si>
    <t>abering.monster</t>
  </si>
  <si>
    <t>solacewomensaid.org</t>
  </si>
  <si>
    <t>pearsononlineacademy.com</t>
  </si>
  <si>
    <t>worldclasscavaliers.com</t>
  </si>
  <si>
    <t>wbapp.io</t>
  </si>
  <si>
    <t>dunlopmotorcycletires.com</t>
  </si>
  <si>
    <t>topcalendar.co.uk</t>
  </si>
  <si>
    <t>rogacz.eu</t>
  </si>
  <si>
    <t>gwithmeab.top</t>
  </si>
  <si>
    <t>info-connect.ru</t>
  </si>
  <si>
    <t>html5please.com</t>
  </si>
  <si>
    <t>renogy-dchome.com</t>
  </si>
  <si>
    <t>louimg.com</t>
  </si>
  <si>
    <t>spiideo.net</t>
  </si>
  <si>
    <t>ohsexfilm.com</t>
  </si>
  <si>
    <t>fm96.com</t>
  </si>
  <si>
    <t>ketabbin.com</t>
  </si>
  <si>
    <t>action2world.org</t>
  </si>
  <si>
    <t>pandasuite.com</t>
  </si>
  <si>
    <t>easypassportphotos.com</t>
  </si>
  <si>
    <t>pavoldev.ru</t>
  </si>
  <si>
    <t>hcnonline.com</t>
  </si>
  <si>
    <t>chamber-music.org</t>
  </si>
  <si>
    <t>regery.cloud</t>
  </si>
  <si>
    <t>sanei.ltd</t>
  </si>
  <si>
    <t>roehl.net</t>
  </si>
  <si>
    <t>supersaas.jp</t>
  </si>
  <si>
    <t>mrghasab.com</t>
  </si>
  <si>
    <t>014.fr</t>
  </si>
  <si>
    <t>cincyshirts.com</t>
  </si>
  <si>
    <t>casinox-ij.top</t>
  </si>
  <si>
    <t>pasha-life.az</t>
  </si>
  <si>
    <t>oneoahu.org</t>
  </si>
  <si>
    <t>livemovieweb.com</t>
  </si>
  <si>
    <t>shuffleusa.ga</t>
  </si>
  <si>
    <t>jtf.org.tw</t>
  </si>
  <si>
    <t>kidsvision.net</t>
  </si>
  <si>
    <t>beleggingsprofessionals.com</t>
  </si>
  <si>
    <t>catalogo.med.br</t>
  </si>
  <si>
    <t>only-teens.club</t>
  </si>
  <si>
    <t>keelpno.gr</t>
  </si>
  <si>
    <t>info110.com</t>
  </si>
  <si>
    <t>satu-mare.eu</t>
  </si>
  <si>
    <t>siabenchmarking.cf</t>
  </si>
  <si>
    <t>pestanacr7.com</t>
  </si>
  <si>
    <t>cpsinet.net</t>
  </si>
  <si>
    <t>ahhaowei.com</t>
  </si>
  <si>
    <t>popularastrology.com</t>
  </si>
  <si>
    <t>unitedstateswebhost.com</t>
  </si>
  <si>
    <t>cloudyzgirl.com</t>
  </si>
  <si>
    <t>cialistabletsforsale.com</t>
  </si>
  <si>
    <t>shikoku-idc.net</t>
  </si>
  <si>
    <t>russia.com</t>
  </si>
  <si>
    <t>iwebland.com</t>
  </si>
  <si>
    <t>thegreenswan.org</t>
  </si>
  <si>
    <t>xxxsea.com</t>
  </si>
  <si>
    <t>nonaso.org</t>
  </si>
  <si>
    <t>almoudo.org</t>
  </si>
  <si>
    <t>sdmagazine.com</t>
  </si>
  <si>
    <t>appliedartsmag.com</t>
  </si>
  <si>
    <t>jnb.group</t>
  </si>
  <si>
    <t>veooz.com</t>
  </si>
  <si>
    <t>settogo.org</t>
  </si>
  <si>
    <t>yar-dd.ru</t>
  </si>
  <si>
    <t>mikescustomcreations.net</t>
  </si>
  <si>
    <t>naturelab.com</t>
  </si>
  <si>
    <t>777porno.com</t>
  </si>
  <si>
    <t>jocn-journal.com</t>
  </si>
  <si>
    <t>ladbrokes.it</t>
  </si>
  <si>
    <t>gofarma6.top</t>
  </si>
  <si>
    <t>cabura.host</t>
  </si>
  <si>
    <t>mexhosting.com.mx</t>
  </si>
  <si>
    <t>electro-scooterz.ru</t>
  </si>
  <si>
    <t>crossmetrix.com</t>
  </si>
  <si>
    <t>eveve.com</t>
  </si>
  <si>
    <t>bonuscatalog.com</t>
  </si>
  <si>
    <t>pr-t.ru</t>
  </si>
  <si>
    <t>goodwinvideos.com</t>
  </si>
  <si>
    <t>s-food.kr</t>
  </si>
  <si>
    <t>eport.ad.jp</t>
  </si>
  <si>
    <t>binbotpro.com</t>
  </si>
  <si>
    <t>psicologajacyarafarias.com</t>
  </si>
  <si>
    <t>breitkopf.com</t>
  </si>
  <si>
    <t>rivalsons.com</t>
  </si>
  <si>
    <t>denicek.eu</t>
  </si>
  <si>
    <t>communitydata.science</t>
  </si>
  <si>
    <t>civitasinitiative.org</t>
  </si>
  <si>
    <t>canadiangamblingchoice.com</t>
  </si>
  <si>
    <t>celineinvest.pro</t>
  </si>
  <si>
    <t>truxposur.com</t>
  </si>
  <si>
    <t>tiendacanon.com.mx</t>
  </si>
  <si>
    <t>rccd.work</t>
  </si>
  <si>
    <t>nrvt.nl</t>
  </si>
  <si>
    <t>hospitalityireland.com</t>
  </si>
  <si>
    <t>istanbultaksi.org</t>
  </si>
  <si>
    <t>caniemail.com</t>
  </si>
  <si>
    <t>dendy-smoke.space</t>
  </si>
  <si>
    <t>trix7.fun</t>
  </si>
  <si>
    <t>17paipai.cn</t>
  </si>
  <si>
    <t>na-zemle.info</t>
  </si>
  <si>
    <t>ntu.edu.pk</t>
  </si>
  <si>
    <t>justiceformyanmar.org</t>
  </si>
  <si>
    <t>iuec.org</t>
  </si>
  <si>
    <t>12cm.com.tw</t>
  </si>
  <si>
    <t>irisys.net</t>
  </si>
  <si>
    <t>uralasbest.ru</t>
  </si>
  <si>
    <t>mirabyte.com</t>
  </si>
  <si>
    <t>paragraphpin.info</t>
  </si>
  <si>
    <t>gisd.org</t>
  </si>
  <si>
    <t>wiralclub.com</t>
  </si>
  <si>
    <t>calwellness.org</t>
  </si>
  <si>
    <t>mariachimanassas.com</t>
  </si>
  <si>
    <t>maczj.com</t>
  </si>
  <si>
    <t>bublik12.fun</t>
  </si>
  <si>
    <t>horreur.net</t>
  </si>
  <si>
    <t>d3web.com</t>
  </si>
  <si>
    <t>mni.jp</t>
  </si>
  <si>
    <t>hotelcommonwealth.com</t>
  </si>
  <si>
    <t>visitsyracuse.com</t>
  </si>
  <si>
    <t>online-cloud.moscow</t>
  </si>
  <si>
    <t>rogatkaforum.ru</t>
  </si>
  <si>
    <t>kadett-club.by</t>
  </si>
  <si>
    <t>choryang.co.kr</t>
  </si>
  <si>
    <t>thefashionfraction.com</t>
  </si>
  <si>
    <t>cutraw.ga</t>
  </si>
  <si>
    <t>vone.com.ar</t>
  </si>
  <si>
    <t>momwithaprep.com</t>
  </si>
  <si>
    <t>ibuildsoft.com</t>
  </si>
  <si>
    <t>baerum.kommune.no</t>
  </si>
  <si>
    <t>aranislands.ie</t>
  </si>
  <si>
    <t>terapide.com</t>
  </si>
  <si>
    <t>zorgfilm.net.co</t>
  </si>
  <si>
    <t>romet.pl</t>
  </si>
  <si>
    <t>jcsnoname1.com</t>
  </si>
  <si>
    <t>trader-income.tech</t>
  </si>
  <si>
    <t>jobseeq.com</t>
  </si>
  <si>
    <t>teatrodiroma.net</t>
  </si>
  <si>
    <t>dmaison.co.kr</t>
  </si>
  <si>
    <t>mygamingserver.com</t>
  </si>
  <si>
    <t>anjusoftware.com</t>
  </si>
  <si>
    <t>foresightgroup.eu</t>
  </si>
  <si>
    <t>forummg.info</t>
  </si>
  <si>
    <t>gorodprizrak.com</t>
  </si>
  <si>
    <t>wheatonarts.org</t>
  </si>
  <si>
    <t>bet-rider.com</t>
  </si>
  <si>
    <t>merkury-stop.top</t>
  </si>
  <si>
    <t>pliner.com</t>
  </si>
  <si>
    <t>britgo.org</t>
  </si>
  <si>
    <t>woojniy.com</t>
  </si>
  <si>
    <t>culttvman.com</t>
  </si>
  <si>
    <t>nataraj.su</t>
  </si>
  <si>
    <t>epicery.com</t>
  </si>
  <si>
    <t>wds.co.id</t>
  </si>
  <si>
    <t>sherlockcomms.com</t>
  </si>
  <si>
    <t>suhyup-bank.com</t>
  </si>
  <si>
    <t>cadrus.ru</t>
  </si>
  <si>
    <t>countryofpapers.com</t>
  </si>
  <si>
    <t>corwin-connect.com</t>
  </si>
  <si>
    <t>ticariyiz.biz</t>
  </si>
  <si>
    <t>edtechnovavi.com</t>
  </si>
  <si>
    <t>postino.com</t>
  </si>
  <si>
    <t>thenccs.org</t>
  </si>
  <si>
    <t>mionetto.com</t>
  </si>
  <si>
    <t>jscache.live</t>
  </si>
  <si>
    <t>vv76.ru</t>
  </si>
  <si>
    <t>liguedesconducteurs.org</t>
  </si>
  <si>
    <t>csakporno.hu</t>
  </si>
  <si>
    <t>portalmail.com.br</t>
  </si>
  <si>
    <t>newscholarshub.com</t>
  </si>
  <si>
    <t>athlonoptics.com</t>
  </si>
  <si>
    <t>pirz.ru</t>
  </si>
  <si>
    <t>champion-3gh.top</t>
  </si>
  <si>
    <t>darknetmarketsabc.link</t>
  </si>
  <si>
    <t>callback-free.com</t>
  </si>
  <si>
    <t>newdrugapprovals.org</t>
  </si>
  <si>
    <t>kazitlearn.kz</t>
  </si>
  <si>
    <t>8432109.xyz</t>
  </si>
  <si>
    <t>jegsnet.com</t>
  </si>
  <si>
    <t>trackingthistoday.com</t>
  </si>
  <si>
    <t>physiciansnews.com</t>
  </si>
  <si>
    <t>qunarcdn.com</t>
  </si>
  <si>
    <t>oweseparation.info</t>
  </si>
  <si>
    <t>lordfilm-webs.website</t>
  </si>
  <si>
    <t>yunyingdog.cn</t>
  </si>
  <si>
    <t>khmeracademy.org</t>
  </si>
  <si>
    <t>interiordesignhouse.com</t>
  </si>
  <si>
    <t>pioajans.com.tr</t>
  </si>
  <si>
    <t>gemonediamond.com</t>
  </si>
  <si>
    <t>talater.com</t>
  </si>
  <si>
    <t>buyfemaleviagra.com</t>
  </si>
  <si>
    <t>pelex.de</t>
  </si>
  <si>
    <t>scientia.ro</t>
  </si>
  <si>
    <t>schaerer.be</t>
  </si>
  <si>
    <t>nirvanaclub.com</t>
  </si>
  <si>
    <t>zkcfjt.com</t>
  </si>
  <si>
    <t>deanandgail.com</t>
  </si>
  <si>
    <t>thewebready.com</t>
  </si>
  <si>
    <t>clubvulkandeluxe.net</t>
  </si>
  <si>
    <t>rubcoin.site</t>
  </si>
  <si>
    <t>andiamo.biz</t>
  </si>
  <si>
    <t>customsongscentral.com</t>
  </si>
  <si>
    <t>energiesparen-im-haushalt.de</t>
  </si>
  <si>
    <t>rijdendetreinen.nl</t>
  </si>
  <si>
    <t>innovation-village.com</t>
  </si>
  <si>
    <t>ocus.com</t>
  </si>
  <si>
    <t>op-terschelling.nl</t>
  </si>
  <si>
    <t>aiko-bg.com</t>
  </si>
  <si>
    <t>missetam.nl</t>
  </si>
  <si>
    <t>shipilev.net</t>
  </si>
  <si>
    <t>1win-n34.top</t>
  </si>
  <si>
    <t>alfasoni.com</t>
  </si>
  <si>
    <t>aprifel.com</t>
  </si>
  <si>
    <t>u90soccer.com</t>
  </si>
  <si>
    <t>informtehtrans.ru</t>
  </si>
  <si>
    <t>cham-reo.net</t>
  </si>
  <si>
    <t>zeosagri.cz</t>
  </si>
  <si>
    <t>ippr.org.uk</t>
  </si>
  <si>
    <t>liberta.one</t>
  </si>
  <si>
    <t>officedirect.ro</t>
  </si>
  <si>
    <t>asiaexchange.org</t>
  </si>
  <si>
    <t>american-hospital.org</t>
  </si>
  <si>
    <t>pornocomics.cc</t>
  </si>
  <si>
    <t>dmaeuropahosting.com</t>
  </si>
  <si>
    <t>coffeetime.pw</t>
  </si>
  <si>
    <t>factsaresacred.com</t>
  </si>
  <si>
    <t>mustqrhosting.com</t>
  </si>
  <si>
    <t>osopinion.com</t>
  </si>
  <si>
    <t>writemypaper4me.net</t>
  </si>
  <si>
    <t>v2webhost.com</t>
  </si>
  <si>
    <t>theproducemoms.com</t>
  </si>
  <si>
    <t>etfgi.com</t>
  </si>
  <si>
    <t>gcoption.pro</t>
  </si>
  <si>
    <t>upa.es</t>
  </si>
  <si>
    <t>universitiesnz.ac.nz</t>
  </si>
  <si>
    <t>mprofit.xyz</t>
  </si>
  <si>
    <t>metromindz.com</t>
  </si>
  <si>
    <t>medrol80.com</t>
  </si>
  <si>
    <t>fanlib.ru</t>
  </si>
  <si>
    <t>dinsakerhet.se</t>
  </si>
  <si>
    <t>layer3data.com</t>
  </si>
  <si>
    <t>twobrothersbrewing.com</t>
  </si>
  <si>
    <t>comison.com</t>
  </si>
  <si>
    <t>torrents-games.top</t>
  </si>
  <si>
    <t>editionsdutelemetre.fr</t>
  </si>
  <si>
    <t>vensex.com</t>
  </si>
  <si>
    <t>pravidla.cz</t>
  </si>
  <si>
    <t>esch.lu</t>
  </si>
  <si>
    <t>hpclub.ru</t>
  </si>
  <si>
    <t>raintrust.org.uk</t>
  </si>
  <si>
    <t>omgt1.com</t>
  </si>
  <si>
    <t>askica.co</t>
  </si>
  <si>
    <t>brownsville-pub.com</t>
  </si>
  <si>
    <t>flytrapcare.com</t>
  </si>
  <si>
    <t>madagascar-themovie.com</t>
  </si>
  <si>
    <t>smart-master.cam</t>
  </si>
  <si>
    <t>gohome.hr</t>
  </si>
  <si>
    <t>polariswebservices.com</t>
  </si>
  <si>
    <t>okageyokocho.co.jp</t>
  </si>
  <si>
    <t>xn--m3cja6dvfk2b.com</t>
  </si>
  <si>
    <t>echempax.biz</t>
  </si>
  <si>
    <t>danburyactionsports.com</t>
  </si>
  <si>
    <t>stjohnscollege.edu</t>
  </si>
  <si>
    <t>tgchosting.net</t>
  </si>
  <si>
    <t>creatores123.ml</t>
  </si>
  <si>
    <t>sanramon.com</t>
  </si>
  <si>
    <t>upbeacon.com</t>
  </si>
  <si>
    <t>nuhoangsexy.net</t>
  </si>
  <si>
    <t>trust-financial-planing.trade</t>
  </si>
  <si>
    <t>cuhsck.cc</t>
  </si>
  <si>
    <t>yodabbadabba.com</t>
  </si>
  <si>
    <t>dnhk.org</t>
  </si>
  <si>
    <t>winalert.computer</t>
  </si>
  <si>
    <t>abitus.co.jp</t>
  </si>
  <si>
    <t>mangledmonkeymedia.com</t>
  </si>
  <si>
    <t>selayangpandang.net</t>
  </si>
  <si>
    <t>mod-o-doc.com</t>
  </si>
  <si>
    <t>icckyoto.or.jp</t>
  </si>
  <si>
    <t>katiefine.com</t>
  </si>
  <si>
    <t>bjggzyzhjy.cn</t>
  </si>
  <si>
    <t>markcopy.ai</t>
  </si>
  <si>
    <t>leminnow.com</t>
  </si>
  <si>
    <t>cheapjerseyoutlet.com</t>
  </si>
  <si>
    <t>martillo-de-aire.com</t>
  </si>
  <si>
    <t>pastrywiz.com</t>
  </si>
  <si>
    <t>1112hd.com</t>
  </si>
  <si>
    <t>lxxlxx.com</t>
  </si>
  <si>
    <t>mgmorrisgarages.com</t>
  </si>
  <si>
    <t>optionbackdatinglawsuits.com</t>
  </si>
  <si>
    <t>joycasino-26on.ru</t>
  </si>
  <si>
    <t>helloscreen.com</t>
  </si>
  <si>
    <t>kldl.com</t>
  </si>
  <si>
    <t>sildenafil.fun</t>
  </si>
  <si>
    <t>rabe.ch</t>
  </si>
  <si>
    <t>alianzanetdigital.net</t>
  </si>
  <si>
    <t>repeatcashmere.com</t>
  </si>
  <si>
    <t>gracenbless.com</t>
  </si>
  <si>
    <t>karpachoff.com</t>
  </si>
  <si>
    <t>aqnlgpx.com</t>
  </si>
  <si>
    <t>aikea.by</t>
  </si>
  <si>
    <t>convertersuite.com</t>
  </si>
  <si>
    <t>duwabbh.com</t>
  </si>
  <si>
    <t>iua.edu.ar</t>
  </si>
  <si>
    <t>xn--c79a67g3zy6dt4w.com</t>
  </si>
  <si>
    <t>fredit.co.kr</t>
  </si>
  <si>
    <t>spendbitcoins.com</t>
  </si>
  <si>
    <t>customerservicesolutions.us</t>
  </si>
  <si>
    <t>digitoopia.com</t>
  </si>
  <si>
    <t>ipdirections.net</t>
  </si>
  <si>
    <t>chessrussian.ru</t>
  </si>
  <si>
    <t>prostitutki-sochi.info</t>
  </si>
  <si>
    <t>ii.net</t>
  </si>
  <si>
    <t>mbjeng.com</t>
  </si>
  <si>
    <t>socialtrust.ru</t>
  </si>
  <si>
    <t>mulqueen.com</t>
  </si>
  <si>
    <t>firstrow1uk.eu</t>
  </si>
  <si>
    <t>irahmedbill.com</t>
  </si>
  <si>
    <t>voyagedenver.com</t>
  </si>
  <si>
    <t>med-prosvet.com</t>
  </si>
  <si>
    <t>artaflash.net</t>
  </si>
  <si>
    <t>jostra.com</t>
  </si>
  <si>
    <t>hqtadalafil.com</t>
  </si>
  <si>
    <t>kumikomi.net</t>
  </si>
  <si>
    <t>criminaljusticeprograms.com</t>
  </si>
  <si>
    <t>decisionfoundry.cf</t>
  </si>
  <si>
    <t>erecruitcloud.com</t>
  </si>
  <si>
    <t>martinschools.org</t>
  </si>
  <si>
    <t>americanpistachios.org</t>
  </si>
  <si>
    <t>chicohotsprings.com</t>
  </si>
  <si>
    <t>cozentdata.com</t>
  </si>
  <si>
    <t>bithosting.pt</t>
  </si>
  <si>
    <t>comem.vn</t>
  </si>
  <si>
    <t>copnia.gov.co</t>
  </si>
  <si>
    <t>antonia-travel.com</t>
  </si>
  <si>
    <t>redstar74.ru</t>
  </si>
  <si>
    <t>vpri.org</t>
  </si>
  <si>
    <t>canadarunningseries.com</t>
  </si>
  <si>
    <t>in25app.com</t>
  </si>
  <si>
    <t>eopluek.xyz</t>
  </si>
  <si>
    <t>agropark-samara.ru</t>
  </si>
  <si>
    <t>marcom-consulting.net</t>
  </si>
  <si>
    <t>royanhotel.ir</t>
  </si>
  <si>
    <t>skforussia.ru</t>
  </si>
  <si>
    <t>kundensite.de</t>
  </si>
  <si>
    <t>moxiskates.com</t>
  </si>
  <si>
    <t>dakotanetworks.com</t>
  </si>
  <si>
    <t>limedata.com</t>
  </si>
  <si>
    <t>equiticlients.com</t>
  </si>
  <si>
    <t>indianlovexxx.com</t>
  </si>
  <si>
    <t>acslworld.com</t>
  </si>
  <si>
    <t>drawittoknowit.com</t>
  </si>
  <si>
    <t>awesome-benefits.com</t>
  </si>
  <si>
    <t>pacificmedicalcenters.org</t>
  </si>
  <si>
    <t>docvitae.fr</t>
  </si>
  <si>
    <t>orka-aircraft.com</t>
  </si>
  <si>
    <t>gamerz-stream.com</t>
  </si>
  <si>
    <t>moviecollection.jp</t>
  </si>
  <si>
    <t>btcst.finance</t>
  </si>
  <si>
    <t>coloradocoalition.org</t>
  </si>
  <si>
    <t>shooting-ua.com</t>
  </si>
  <si>
    <t>amritahospitals.org</t>
  </si>
  <si>
    <t>abana.org</t>
  </si>
  <si>
    <t>cheapraybanssunglasses.com.co</t>
  </si>
  <si>
    <t>pegasoshost.com</t>
  </si>
  <si>
    <t>pelagic-records.com</t>
  </si>
  <si>
    <t>airfa.it</t>
  </si>
  <si>
    <t>danopix.com</t>
  </si>
  <si>
    <t>intellyhosting.eu</t>
  </si>
  <si>
    <t>roboindia.com</t>
  </si>
  <si>
    <t>nyijxdx.com</t>
  </si>
  <si>
    <t>cinthedark.com</t>
  </si>
  <si>
    <t>taurasfenix.com</t>
  </si>
  <si>
    <t>motiva.com</t>
  </si>
  <si>
    <t>aqrate.co.kr</t>
  </si>
  <si>
    <t>brandviagra.monster</t>
  </si>
  <si>
    <t>shc-service.eu</t>
  </si>
  <si>
    <t>route-spb.ru</t>
  </si>
  <si>
    <t>svr.nl</t>
  </si>
  <si>
    <t>bigcinemaaa.online</t>
  </si>
  <si>
    <t>daiichihoki.co.jp</t>
  </si>
  <si>
    <t>eduour.cn</t>
  </si>
  <si>
    <t>cinematica.kg</t>
  </si>
  <si>
    <t>modernism.ro</t>
  </si>
  <si>
    <t>wlagency.ru</t>
  </si>
  <si>
    <t>trendsfollow.com</t>
  </si>
  <si>
    <t>alexforprog.com</t>
  </si>
  <si>
    <t>528pcat.com</t>
  </si>
  <si>
    <t>sense-life.com</t>
  </si>
  <si>
    <t>animalresearch.info</t>
  </si>
  <si>
    <t>partnerskie-programmy.net</t>
  </si>
  <si>
    <t>judyjames.org</t>
  </si>
  <si>
    <t>bestlesbiandatingsites.net</t>
  </si>
  <si>
    <t>myitalic.com</t>
  </si>
  <si>
    <t>gbcbrasil.org.br</t>
  </si>
  <si>
    <t>wo-zui-quan.com</t>
  </si>
  <si>
    <t>academi-cloud.net</t>
  </si>
  <si>
    <t>greatbritainlisted.com</t>
  </si>
  <si>
    <t>forumgam.org</t>
  </si>
  <si>
    <t>adclickmedia.com</t>
  </si>
  <si>
    <t>gfkms.com</t>
  </si>
  <si>
    <t>senim-credit.kz</t>
  </si>
  <si>
    <t>eternaltools.com</t>
  </si>
  <si>
    <t>beethovenfm.cl</t>
  </si>
  <si>
    <t>aids.ch</t>
  </si>
  <si>
    <t>tradingreview.net</t>
  </si>
  <si>
    <t>eu-bank.us</t>
  </si>
  <si>
    <t>donnu.edu.ua</t>
  </si>
  <si>
    <t>migomedia.com</t>
  </si>
  <si>
    <t>goldenmines.biz</t>
  </si>
  <si>
    <t>mrcarto.com</t>
  </si>
  <si>
    <t>nejmqianyan.cn</t>
  </si>
  <si>
    <t>autonetmobile.com</t>
  </si>
  <si>
    <t>syncdocs.com</t>
  </si>
  <si>
    <t>meifriis.com</t>
  </si>
  <si>
    <t>aidindia.org</t>
  </si>
  <si>
    <t>stuartcarlyon.co.nz</t>
  </si>
  <si>
    <t>xianfuchangsheng.xyz</t>
  </si>
  <si>
    <t>safariinternational.in</t>
  </si>
  <si>
    <t>lemoney.space</t>
  </si>
  <si>
    <t>milwaukeevalve.com</t>
  </si>
  <si>
    <t>sanluishoy.com.mx</t>
  </si>
  <si>
    <t>infra.com.mx</t>
  </si>
  <si>
    <t>thethinkschool.com</t>
  </si>
  <si>
    <t>lc-power.com</t>
  </si>
  <si>
    <t>ceylontextiles.com</t>
  </si>
  <si>
    <t>gpfinance.pro</t>
  </si>
  <si>
    <t>jeengweb.com</t>
  </si>
  <si>
    <t>rvnl.org</t>
  </si>
  <si>
    <t>irantooshe.ir</t>
  </si>
  <si>
    <t>opt-outtrk.net</t>
  </si>
  <si>
    <t>kristinbrown.com</t>
  </si>
  <si>
    <t>zefira.net</t>
  </si>
  <si>
    <t>wingspantech.com</t>
  </si>
  <si>
    <t>islamcan.com</t>
  </si>
  <si>
    <t>dexignlab.com</t>
  </si>
  <si>
    <t>ampl.com</t>
  </si>
  <si>
    <t>himko.vip</t>
  </si>
  <si>
    <t>osjl.com</t>
  </si>
  <si>
    <t>zensurance.com</t>
  </si>
  <si>
    <t>stck.media</t>
  </si>
  <si>
    <t>selinhoca.com</t>
  </si>
  <si>
    <t>deluxeportocervo.com</t>
  </si>
  <si>
    <t>dedietrich-thermique.fr</t>
  </si>
  <si>
    <t>1xslots-hd.top</t>
  </si>
  <si>
    <t>thehenleysociety.org</t>
  </si>
  <si>
    <t>paulzip.com</t>
  </si>
  <si>
    <t>bestprogram1.us</t>
  </si>
  <si>
    <t>mundowebtelecom.com.br</t>
  </si>
  <si>
    <t>petshop88.gr</t>
  </si>
  <si>
    <t>sildenafilten.com</t>
  </si>
  <si>
    <t>pcs.com</t>
  </si>
  <si>
    <t>flippingfifty.com</t>
  </si>
  <si>
    <t>pixel314.com</t>
  </si>
  <si>
    <t>zanerobe.com</t>
  </si>
  <si>
    <t>owogame.com</t>
  </si>
  <si>
    <t>alkemepsych.com</t>
  </si>
  <si>
    <t>sheerwhenwet.com</t>
  </si>
  <si>
    <t>epg.gov.ae</t>
  </si>
  <si>
    <t>mostbet.store</t>
  </si>
  <si>
    <t>iscribes.co</t>
  </si>
  <si>
    <t>zhuyanxia.com</t>
  </si>
  <si>
    <t>jornadageek.com.br</t>
  </si>
  <si>
    <t>tadl.org</t>
  </si>
  <si>
    <t>calculersonimc.fr</t>
  </si>
  <si>
    <t>writingbeginner.com</t>
  </si>
  <si>
    <t>gorodskidok48.ru</t>
  </si>
  <si>
    <t>ahslink.com</t>
  </si>
  <si>
    <t>xn--s39a01g15ks1a892a93ey10a.kr</t>
  </si>
  <si>
    <t>charlestondailymail.com</t>
  </si>
  <si>
    <t>nic.xn--eckvdtc9d</t>
  </si>
  <si>
    <t>tqnw.in</t>
  </si>
  <si>
    <t>mycanadagoosejacket.org</t>
  </si>
  <si>
    <t>epicloot.ru</t>
  </si>
  <si>
    <t>wickedkitchen.com</t>
  </si>
  <si>
    <t>netrack.net</t>
  </si>
  <si>
    <t>kerastase.co.uk</t>
  </si>
  <si>
    <t>foodforlife.org.uk</t>
  </si>
  <si>
    <t>nzt.ru</t>
  </si>
  <si>
    <t>intergas-verwarming.nl</t>
  </si>
  <si>
    <t>aurasalonware.com</t>
  </si>
  <si>
    <t>onlineinfobd.com</t>
  </si>
  <si>
    <t>tiroriginal.ru</t>
  </si>
  <si>
    <t>montenido.com</t>
  </si>
  <si>
    <t>thisitaliankitchen.com</t>
  </si>
  <si>
    <t>furnituremedic.com</t>
  </si>
  <si>
    <t>cyberken.com</t>
  </si>
  <si>
    <t>freedomheadlines.com</t>
  </si>
  <si>
    <t>visionsunltd.com</t>
  </si>
  <si>
    <t>ufa168win.vip</t>
  </si>
  <si>
    <t>kuma.art</t>
  </si>
  <si>
    <t>bestrx.com</t>
  </si>
  <si>
    <t>escuelageneralisimo.edu.pe</t>
  </si>
  <si>
    <t>avalon.guru</t>
  </si>
  <si>
    <t>wu.pl</t>
  </si>
  <si>
    <t>external-share.com</t>
  </si>
  <si>
    <t>monoasu.jp</t>
  </si>
  <si>
    <t>tmihospitality.com</t>
  </si>
  <si>
    <t>wdragons.com</t>
  </si>
  <si>
    <t>monirhossenbd.com</t>
  </si>
  <si>
    <t>copenhagenbags.com</t>
  </si>
  <si>
    <t>sidewalkradio.com</t>
  </si>
  <si>
    <t>xypherlabs.com</t>
  </si>
  <si>
    <t>nameyourdysfunction.com</t>
  </si>
  <si>
    <t>deskeng.com</t>
  </si>
  <si>
    <t>b15-vod.com</t>
  </si>
  <si>
    <t>online-fashion.ru</t>
  </si>
  <si>
    <t>freebody.co.kr</t>
  </si>
  <si>
    <t>lastminuterent.it</t>
  </si>
  <si>
    <t>tucanos.com</t>
  </si>
  <si>
    <t>webtokenprofit.io</t>
  </si>
  <si>
    <t>30store.com.br</t>
  </si>
  <si>
    <t>waffen-online.de</t>
  </si>
  <si>
    <t>wildbounds.com</t>
  </si>
  <si>
    <t>hotelpalacebarcelona.com</t>
  </si>
  <si>
    <t>energyinformative.org</t>
  </si>
  <si>
    <t>mensuno.asia</t>
  </si>
  <si>
    <t>zdesignathome.com</t>
  </si>
  <si>
    <t>humankind.game</t>
  </si>
  <si>
    <t>cero.gr.jp</t>
  </si>
  <si>
    <t>bobcad.com</t>
  </si>
  <si>
    <t>astro-prognozi.today</t>
  </si>
  <si>
    <t>litopt.ru</t>
  </si>
  <si>
    <t>piziku.com</t>
  </si>
  <si>
    <t>scjpeter.net</t>
  </si>
  <si>
    <t>asapmarket-darkweb.link</t>
  </si>
  <si>
    <t>xxxextreme.org</t>
  </si>
  <si>
    <t>anareus.cz</t>
  </si>
  <si>
    <t>cartrek.online</t>
  </si>
  <si>
    <t>proff.se</t>
  </si>
  <si>
    <t>nternet.com</t>
  </si>
  <si>
    <t>eyevoyage.com</t>
  </si>
  <si>
    <t>hartfordwolfpack.com</t>
  </si>
  <si>
    <t>fdk.co.jp</t>
  </si>
  <si>
    <t>chinajnhb.com</t>
  </si>
  <si>
    <t>designbybridge.com</t>
  </si>
  <si>
    <t>covid19.gov.lv</t>
  </si>
  <si>
    <t>ganleychevrolet.com</t>
  </si>
  <si>
    <t>quokkajs.com</t>
  </si>
  <si>
    <t>poker-dom.pro</t>
  </si>
  <si>
    <t>kiskiarea.com</t>
  </si>
  <si>
    <t>mammo.pl</t>
  </si>
  <si>
    <t>dupray.com</t>
  </si>
  <si>
    <t>dilivros.com.br</t>
  </si>
  <si>
    <t>speedymarks.com</t>
  </si>
  <si>
    <t>kabukiapps.com</t>
  </si>
  <si>
    <t>femoi.dk</t>
  </si>
  <si>
    <t>reporteris.ro</t>
  </si>
  <si>
    <t>uuidgdp.com</t>
  </si>
  <si>
    <t>designswala.co.in</t>
  </si>
  <si>
    <t>browserchoice.eu</t>
  </si>
  <si>
    <t>clicksor.net</t>
  </si>
  <si>
    <t>itcol.ru</t>
  </si>
  <si>
    <t>mercedes-benzarena.com</t>
  </si>
  <si>
    <t>canadiansoldiers.com</t>
  </si>
  <si>
    <t>aipa530.com</t>
  </si>
  <si>
    <t>mainline.com</t>
  </si>
  <si>
    <t>charlestonstateuniversity.com</t>
  </si>
  <si>
    <t>joycasino-27on.ru</t>
  </si>
  <si>
    <t>propertytribes.com</t>
  </si>
  <si>
    <t>point-of-rental.com</t>
  </si>
  <si>
    <t>penisznovelo-tablettak-top3.com</t>
  </si>
  <si>
    <t>wowfare.com</t>
  </si>
  <si>
    <t>postjelly.com</t>
  </si>
  <si>
    <t>earthedu.com</t>
  </si>
  <si>
    <t>ooaks.co.jp</t>
  </si>
  <si>
    <t>hewadict.com</t>
  </si>
  <si>
    <t>nike.io</t>
  </si>
  <si>
    <t>newsnfact.com</t>
  </si>
  <si>
    <t>fotovideoshop.sk</t>
  </si>
  <si>
    <t>tdsclick.org</t>
  </si>
  <si>
    <t>simpleinvoice.info</t>
  </si>
  <si>
    <t>cancer.org.nz</t>
  </si>
  <si>
    <t>advancenow.ga</t>
  </si>
  <si>
    <t>pornsex.rocks</t>
  </si>
  <si>
    <t>museum-wiesbaden.de</t>
  </si>
  <si>
    <t>forth.org</t>
  </si>
  <si>
    <t>tomasini.me</t>
  </si>
  <si>
    <t>postechcast.net</t>
  </si>
  <si>
    <t>freedommentor.com</t>
  </si>
  <si>
    <t>maxmarket24.ru</t>
  </si>
  <si>
    <t>ushop.in.ua</t>
  </si>
  <si>
    <t>npbpromoru.nl</t>
  </si>
  <si>
    <t>versusprojectmarket.com</t>
  </si>
  <si>
    <t>quizionaire.pro</t>
  </si>
  <si>
    <t>thekiev.city</t>
  </si>
  <si>
    <t>caomei.bond</t>
  </si>
  <si>
    <t>sanihelp.it</t>
  </si>
  <si>
    <t>zakiehtejarat.com</t>
  </si>
  <si>
    <t>simongjewelry.com</t>
  </si>
  <si>
    <t>saj-solar.com</t>
  </si>
  <si>
    <t>pen-house.net</t>
  </si>
  <si>
    <t>myb2b.kz</t>
  </si>
  <si>
    <t>gazette.lk</t>
  </si>
  <si>
    <t>rentaflight.be</t>
  </si>
  <si>
    <t>222miles.com</t>
  </si>
  <si>
    <t>coscale.com</t>
  </si>
  <si>
    <t>usefulenglish.ru</t>
  </si>
  <si>
    <t>project-insanity.org</t>
  </si>
  <si>
    <t>noblehost.uk</t>
  </si>
  <si>
    <t>via-em.com</t>
  </si>
  <si>
    <t>welan.kiev.ua</t>
  </si>
  <si>
    <t>you-ng.it</t>
  </si>
  <si>
    <t>magnat.pw</t>
  </si>
  <si>
    <t>lumex.com</t>
  </si>
  <si>
    <t>tripsget.com</t>
  </si>
  <si>
    <t>dchub.one</t>
  </si>
  <si>
    <t>teddybears-daynursery.com</t>
  </si>
  <si>
    <t>wwwfm.ru</t>
  </si>
  <si>
    <t>hostingiso.com</t>
  </si>
  <si>
    <t>freeisrael.org.il</t>
  </si>
  <si>
    <t>ibryte.com</t>
  </si>
  <si>
    <t>apusolutions.com</t>
  </si>
  <si>
    <t>leatherhr.com</t>
  </si>
  <si>
    <t>online-casino.org.es</t>
  </si>
  <si>
    <t>kawaii.global</t>
  </si>
  <si>
    <t>ivermectinfromindia.com</t>
  </si>
  <si>
    <t>1auk.co.uk</t>
  </si>
  <si>
    <t>halyk-bank.site</t>
  </si>
  <si>
    <t>skoligos.space</t>
  </si>
  <si>
    <t>tradingscore.co</t>
  </si>
  <si>
    <t>besdomain.com</t>
  </si>
  <si>
    <t>morellato.com</t>
  </si>
  <si>
    <t>xn--80ab0aqlr.online</t>
  </si>
  <si>
    <t>hostelfriedrichshain.de</t>
  </si>
  <si>
    <t>city.minamiawaji.hyogo.jp</t>
  </si>
  <si>
    <t>alisagaming.net</t>
  </si>
  <si>
    <t>factsmaps.com</t>
  </si>
  <si>
    <t>tjjd.edu.cn</t>
  </si>
  <si>
    <t>ktam.co.th</t>
  </si>
  <si>
    <t>w4775.com</t>
  </si>
  <si>
    <t>wrong-place.net</t>
  </si>
  <si>
    <t>server2ukwebserver.cyou</t>
  </si>
  <si>
    <t>fixtrading.org</t>
  </si>
  <si>
    <t>kennysimmonsart.com</t>
  </si>
  <si>
    <t>gavinnewsom.com</t>
  </si>
  <si>
    <t>nl.nl</t>
  </si>
  <si>
    <t>generals.dk</t>
  </si>
  <si>
    <t>boiskomobilne.com</t>
  </si>
  <si>
    <t>ageofclones.com</t>
  </si>
  <si>
    <t>codevasf.gov.br</t>
  </si>
  <si>
    <t>samesame.com.au</t>
  </si>
  <si>
    <t>mailshopline.com</t>
  </si>
  <si>
    <t>frangipani.org</t>
  </si>
  <si>
    <t>glfhc.org</t>
  </si>
  <si>
    <t>hftalert2.com</t>
  </si>
  <si>
    <t>hrxz.com</t>
  </si>
  <si>
    <t>iconomy.at</t>
  </si>
  <si>
    <t>opmcm.gov.np</t>
  </si>
  <si>
    <t>kjwre77638dfqwieuoi.info</t>
  </si>
  <si>
    <t>csekhyk.com</t>
  </si>
  <si>
    <t>darknetonionmarkets.link</t>
  </si>
  <si>
    <t>krugle.com</t>
  </si>
  <si>
    <t>readnoveldaily.net</t>
  </si>
  <si>
    <t>faroesoccer.com</t>
  </si>
  <si>
    <t>capartners.ltd</t>
  </si>
  <si>
    <t>gotothunderbay.ca</t>
  </si>
  <si>
    <t>iimkashipur.in</t>
  </si>
  <si>
    <t>gameslore.com</t>
  </si>
  <si>
    <t>yorkshiretea.co.uk</t>
  </si>
  <si>
    <t>papersafer.com</t>
  </si>
  <si>
    <t>profsafe.ru</t>
  </si>
  <si>
    <t>lendingtools.com</t>
  </si>
  <si>
    <t>khordad.news</t>
  </si>
  <si>
    <t>reddoorescape.com</t>
  </si>
  <si>
    <t>iitr.de</t>
  </si>
  <si>
    <t>nebopro.ru</t>
  </si>
  <si>
    <t>re2c.org</t>
  </si>
  <si>
    <t>utltrn.com</t>
  </si>
  <si>
    <t>freedailydealz.com</t>
  </si>
  <si>
    <t>omegle.fun</t>
  </si>
  <si>
    <t>sigiss.com.br</t>
  </si>
  <si>
    <t>cssi.us</t>
  </si>
  <si>
    <t>mkt6583.com</t>
  </si>
  <si>
    <t>whatsgps.com</t>
  </si>
  <si>
    <t>brnudevideos.com</t>
  </si>
  <si>
    <t>sym-russia.com</t>
  </si>
  <si>
    <t>forwardcontrolsdesign.com</t>
  </si>
  <si>
    <t>russiaprofile.org</t>
  </si>
  <si>
    <t>signalar.net</t>
  </si>
  <si>
    <t>booksnovels.com</t>
  </si>
  <si>
    <t>cantinathe.ga</t>
  </si>
  <si>
    <t>vrscrt.com</t>
  </si>
  <si>
    <t>elecbee.com</t>
  </si>
  <si>
    <t>gcserver.com</t>
  </si>
  <si>
    <t>featurevision.biz</t>
  </si>
  <si>
    <t>eldorado25.ru</t>
  </si>
  <si>
    <t>building-info.ru</t>
  </si>
  <si>
    <t>2p.com</t>
  </si>
  <si>
    <t>asama.ne.jp</t>
  </si>
  <si>
    <t>svamgroup.ru</t>
  </si>
  <si>
    <t>npfavk.ru</t>
  </si>
  <si>
    <t>zetec.com</t>
  </si>
  <si>
    <t>ugel01.gob.pe</t>
  </si>
  <si>
    <t>elsewhere.co.nz</t>
  </si>
  <si>
    <t>fhserv.ru</t>
  </si>
  <si>
    <t>thelocalnatives.com</t>
  </si>
  <si>
    <t>meyloagency.com</t>
  </si>
  <si>
    <t>investcore.ltd</t>
  </si>
  <si>
    <t>visitmarfa.com</t>
  </si>
  <si>
    <t>newsweb.no</t>
  </si>
  <si>
    <t>entiretest.com</t>
  </si>
  <si>
    <t>zoodweb.com</t>
  </si>
  <si>
    <t>animascorp.com</t>
  </si>
  <si>
    <t>milliontechy.com</t>
  </si>
  <si>
    <t>santamonicaplace.com</t>
  </si>
  <si>
    <t>kcconfidential.com</t>
  </si>
  <si>
    <t>lincolncollege.ac.uk</t>
  </si>
  <si>
    <t>bi-medien.de</t>
  </si>
  <si>
    <t>cbdrx4u.com</t>
  </si>
  <si>
    <t>ultimatemanmagazine.com</t>
  </si>
  <si>
    <t>shopagain.io</t>
  </si>
  <si>
    <t>shelbystore.com</t>
  </si>
  <si>
    <t>sharkvalleytramtours.com</t>
  </si>
  <si>
    <t>luminoushub.ga</t>
  </si>
  <si>
    <t>website-down.com</t>
  </si>
  <si>
    <t>stevemorgan.net</t>
  </si>
  <si>
    <t>avaldot.com</t>
  </si>
  <si>
    <t>foruscapital.ltd</t>
  </si>
  <si>
    <t>safesport.org</t>
  </si>
  <si>
    <t>rustyautos.com</t>
  </si>
  <si>
    <t>new1orrent.ru</t>
  </si>
  <si>
    <t>cocoanetics.com</t>
  </si>
  <si>
    <t>wendellaugust.com</t>
  </si>
  <si>
    <t>metis.company</t>
  </si>
  <si>
    <t>skynet.ua</t>
  </si>
  <si>
    <t>pbc.services</t>
  </si>
  <si>
    <t>jadagroup.dk</t>
  </si>
  <si>
    <t>courseworkmaster.com</t>
  </si>
  <si>
    <t>yourpracticeonline.com.au</t>
  </si>
  <si>
    <t>relaxplayer.ru</t>
  </si>
  <si>
    <t>yzlfxy.com</t>
  </si>
  <si>
    <t>tech4startup.biz</t>
  </si>
  <si>
    <t>wawa.ne.jp</t>
  </si>
  <si>
    <t>flatexdegiro.com</t>
  </si>
  <si>
    <t>neusta-hosting.de</t>
  </si>
  <si>
    <t>namedecoder.com</t>
  </si>
  <si>
    <t>xlc2020.com</t>
  </si>
  <si>
    <t>wealth-people.cfd</t>
  </si>
  <si>
    <t>guidomaggi.com</t>
  </si>
  <si>
    <t>howtoboy.com</t>
  </si>
  <si>
    <t>007cctv.com</t>
  </si>
  <si>
    <t>aesir.com</t>
  </si>
  <si>
    <t>hfkst.cn</t>
  </si>
  <si>
    <t>iilg.com</t>
  </si>
  <si>
    <t>sucden.ru</t>
  </si>
  <si>
    <t>pagliacci.com</t>
  </si>
  <si>
    <t>platinumherbalcare.com</t>
  </si>
  <si>
    <t>st-official.live</t>
  </si>
  <si>
    <t>kitfndb.com</t>
  </si>
  <si>
    <t>skeie.org.pl</t>
  </si>
  <si>
    <t>playstation.com.cn</t>
  </si>
  <si>
    <t>twintowns.com.au</t>
  </si>
  <si>
    <t>odhikar.news</t>
  </si>
  <si>
    <t>heinigerag.ch</t>
  </si>
  <si>
    <t>watchlive.sport</t>
  </si>
  <si>
    <t>nefco.capital</t>
  </si>
  <si>
    <t>bbauctionsks.com</t>
  </si>
  <si>
    <t>jbrc.com</t>
  </si>
  <si>
    <t>golden-miners.info</t>
  </si>
  <si>
    <t>glamourgirlsofthesilverscreen.com</t>
  </si>
  <si>
    <t>teslacraft.org</t>
  </si>
  <si>
    <t>daylight-law.jp</t>
  </si>
  <si>
    <t>simplepurebeauty.com</t>
  </si>
  <si>
    <t>canadianpharmacyviagra.quest</t>
  </si>
  <si>
    <t>lexpressproperty.com</t>
  </si>
  <si>
    <t>euinvest.us</t>
  </si>
  <si>
    <t>hdboss.co</t>
  </si>
  <si>
    <t>adultamerica.net</t>
  </si>
  <si>
    <t>viperbet.com.pe</t>
  </si>
  <si>
    <t>ic114.com</t>
  </si>
  <si>
    <t>45playfortuna.com</t>
  </si>
  <si>
    <t>ukeraa.com</t>
  </si>
  <si>
    <t>parfumsclub.de</t>
  </si>
  <si>
    <t>vessel-hotel.jp</t>
  </si>
  <si>
    <t>mariteamyachting.nl</t>
  </si>
  <si>
    <t>integratedgenetics.com</t>
  </si>
  <si>
    <t>europcar-infos.com</t>
  </si>
  <si>
    <t>mt-online.de</t>
  </si>
  <si>
    <t>2read.net</t>
  </si>
  <si>
    <t>sommer-accounting.cz</t>
  </si>
  <si>
    <t>teddybearmindsupport.com</t>
  </si>
  <si>
    <t>prmsgroup.net</t>
  </si>
  <si>
    <t>onemoisture.ga</t>
  </si>
  <si>
    <t>cjresearchchemicals.com</t>
  </si>
  <si>
    <t>xn--d1ababe6aaeff9c5g.xn--p1ai</t>
  </si>
  <si>
    <t>23k1.ru</t>
  </si>
  <si>
    <t>huluhomes.com</t>
  </si>
  <si>
    <t>gazpromins.ru</t>
  </si>
  <si>
    <t>thepirateking.com</t>
  </si>
  <si>
    <t>fullphatdesign.co.uk</t>
  </si>
  <si>
    <t>logyka.net</t>
  </si>
  <si>
    <t>foxspizza.com</t>
  </si>
  <si>
    <t>evolbiol.ru</t>
  </si>
  <si>
    <t>q2developer.com</t>
  </si>
  <si>
    <t>zippserver.com.au</t>
  </si>
  <si>
    <t>faxaju.com.br</t>
  </si>
  <si>
    <t>systemongrid.com</t>
  </si>
  <si>
    <t>audiolab.co.uk</t>
  </si>
  <si>
    <t>frtvenligne.com</t>
  </si>
  <si>
    <t>plextor.be</t>
  </si>
  <si>
    <t>apy-rentacar.com</t>
  </si>
  <si>
    <t>planehistoria.com</t>
  </si>
  <si>
    <t>takahide.capital</t>
  </si>
  <si>
    <t>binarium.one</t>
  </si>
  <si>
    <t>423network.com</t>
  </si>
  <si>
    <t>nippon-net.ne.jp</t>
  </si>
  <si>
    <t>linkroll.com</t>
  </si>
  <si>
    <t>body-n-mind.com</t>
  </si>
  <si>
    <t>coinchests.com</t>
  </si>
  <si>
    <t>astellasonline.net</t>
  </si>
  <si>
    <t>localtsdating.com</t>
  </si>
  <si>
    <t>poweroutage.report</t>
  </si>
  <si>
    <t>zetaphinupes.com</t>
  </si>
  <si>
    <t>tabitorder.com</t>
  </si>
  <si>
    <t>alphauniverse-latin.com</t>
  </si>
  <si>
    <t>g3i.com.au</t>
  </si>
  <si>
    <t>mesquestionsdargent.fr</t>
  </si>
  <si>
    <t>enlight.com</t>
  </si>
  <si>
    <t>centres-antipoison.net</t>
  </si>
  <si>
    <t>mbnottingham.co.uk</t>
  </si>
  <si>
    <t>ball.tel</t>
  </si>
  <si>
    <t>assistentevirtual.sp.gov.br</t>
  </si>
  <si>
    <t>farmen.cz</t>
  </si>
  <si>
    <t>thgdeals.com</t>
  </si>
  <si>
    <t>yxbsq.com</t>
  </si>
  <si>
    <t>ivermectinitabs.com</t>
  </si>
  <si>
    <t>clickstoconvert.com</t>
  </si>
  <si>
    <t>webpg.net</t>
  </si>
  <si>
    <t>rrabits.com</t>
  </si>
  <si>
    <t>ocean-balloons.ru</t>
  </si>
  <si>
    <t>sionyx.com</t>
  </si>
  <si>
    <t>champion-casino.store</t>
  </si>
  <si>
    <t>sstaffs.gov.uk</t>
  </si>
  <si>
    <t>ihaveadreamfoundation.org</t>
  </si>
  <si>
    <t>ipaspot.app</t>
  </si>
  <si>
    <t>aip.com.au</t>
  </si>
  <si>
    <t>pneumatiky.cz</t>
  </si>
  <si>
    <t>netxp.de</t>
  </si>
  <si>
    <t>hadds.org</t>
  </si>
  <si>
    <t>alfaromeo-jp.com</t>
  </si>
  <si>
    <t>xn--80ab0aqlr.pw</t>
  </si>
  <si>
    <t>epoq-systems.de</t>
  </si>
  <si>
    <t>la-gruyere.ch</t>
  </si>
  <si>
    <t>italofile.com</t>
  </si>
  <si>
    <t>wallpapervortex.com</t>
  </si>
  <si>
    <t>madesmart.nl</t>
  </si>
  <si>
    <t>latimescrossword.com</t>
  </si>
  <si>
    <t>georss.org</t>
  </si>
  <si>
    <t>identity.qld.gov.au</t>
  </si>
  <si>
    <t>netty.fr</t>
  </si>
  <si>
    <t>dropload.com</t>
  </si>
  <si>
    <t>zexxfund.biz</t>
  </si>
  <si>
    <t>idealfa.com</t>
  </si>
  <si>
    <t>merryrealm.com</t>
  </si>
  <si>
    <t>wb0311.com</t>
  </si>
  <si>
    <t>colombo.pt</t>
  </si>
  <si>
    <t>bik10.ru</t>
  </si>
  <si>
    <t>losttube.com</t>
  </si>
  <si>
    <t>fseonline.it</t>
  </si>
  <si>
    <t>e-vestnik.bg</t>
  </si>
  <si>
    <t>stillplayingschool.com</t>
  </si>
  <si>
    <t>gmarwaha.com</t>
  </si>
  <si>
    <t>whmpt.net</t>
  </si>
  <si>
    <t>f2g.net</t>
  </si>
  <si>
    <t>new-business.de</t>
  </si>
  <si>
    <t>prepaidcards-visa.com</t>
  </si>
  <si>
    <t>jarnet.com</t>
  </si>
  <si>
    <t>familyfranchises.com</t>
  </si>
  <si>
    <t>holidayhomes-europe.com</t>
  </si>
  <si>
    <t>masterspringboot.com</t>
  </si>
  <si>
    <t>dhserver12.com</t>
  </si>
  <si>
    <t>abrail.ru</t>
  </si>
  <si>
    <t>zrqrcxu.com</t>
  </si>
  <si>
    <t>jacobigroup.com</t>
  </si>
  <si>
    <t>windwardway.com</t>
  </si>
  <si>
    <t>willuhn.de</t>
  </si>
  <si>
    <t>seooptimizers.com</t>
  </si>
  <si>
    <t>aukniga.info</t>
  </si>
  <si>
    <t>1plus1.net</t>
  </si>
  <si>
    <t>sdw.be</t>
  </si>
  <si>
    <t>faucetbtc.org</t>
  </si>
  <si>
    <t>teknobursahost4.com</t>
  </si>
  <si>
    <t>seki.lg.jp</t>
  </si>
  <si>
    <t>ggs-aok.com</t>
  </si>
  <si>
    <t>movaworks.nl</t>
  </si>
  <si>
    <t>tokusatsu-fc.jp</t>
  </si>
  <si>
    <t>payjoe.de</t>
  </si>
  <si>
    <t>shec.com.cn</t>
  </si>
  <si>
    <t>quarrelschool.info</t>
  </si>
  <si>
    <t>realhotelsgroup.com</t>
  </si>
  <si>
    <t>panorabanques.com</t>
  </si>
  <si>
    <t>vzadtrack.xyz</t>
  </si>
  <si>
    <t>euroscience.org</t>
  </si>
  <si>
    <t>horsedeals.com.au</t>
  </si>
  <si>
    <t>etrendtalk.com</t>
  </si>
  <si>
    <t>diplomanus.com</t>
  </si>
  <si>
    <t>ryzenco.com</t>
  </si>
  <si>
    <t>suppsrus.com.au</t>
  </si>
  <si>
    <t>kitco.cn</t>
  </si>
  <si>
    <t>whafish.com</t>
  </si>
  <si>
    <t>dekalash.com</t>
  </si>
  <si>
    <t>liberdon.com</t>
  </si>
  <si>
    <t>pornodomaha.com</t>
  </si>
  <si>
    <t>aptparenting.com</t>
  </si>
  <si>
    <t>djc888.cn</t>
  </si>
  <si>
    <t>airbig.ru</t>
  </si>
  <si>
    <t>caac.es</t>
  </si>
  <si>
    <t>gettyassociates.ca</t>
  </si>
  <si>
    <t>divideentertain.info</t>
  </si>
  <si>
    <t>hispanaweb.net</t>
  </si>
  <si>
    <t>mushaf.com</t>
  </si>
  <si>
    <t>josephpoore.com</t>
  </si>
  <si>
    <t>mysqldesigners.co.uk</t>
  </si>
  <si>
    <t>dovesicanta.it</t>
  </si>
  <si>
    <t>geeksinphoenix.com</t>
  </si>
  <si>
    <t>telic.net.br</t>
  </si>
  <si>
    <t>lawangsewu.com</t>
  </si>
  <si>
    <t>cukcuk.vn</t>
  </si>
  <si>
    <t>widmerbrothers.com</t>
  </si>
  <si>
    <t>drsinatra.com</t>
  </si>
  <si>
    <t>pagecollective.com</t>
  </si>
  <si>
    <t>goldesel.de</t>
  </si>
  <si>
    <t>parting.com</t>
  </si>
  <si>
    <t>schedulegalaxy.com</t>
  </si>
  <si>
    <t>calculadora.name</t>
  </si>
  <si>
    <t>boeingsuppliers.com</t>
  </si>
  <si>
    <t>nvnet.org</t>
  </si>
  <si>
    <t>merryfield.com</t>
  </si>
  <si>
    <t>comcastnewsmakers.com</t>
  </si>
  <si>
    <t>taiwanstat.com</t>
  </si>
  <si>
    <t>rzb.de</t>
  </si>
  <si>
    <t>baginail.ru</t>
  </si>
  <si>
    <t>servostabilizer.org.in</t>
  </si>
  <si>
    <t>midcindia.org</t>
  </si>
  <si>
    <t>umbrine.com</t>
  </si>
  <si>
    <t>rotenburger-rundschau.de</t>
  </si>
  <si>
    <t>gor4iza.com</t>
  </si>
  <si>
    <t>v3dboy.ir</t>
  </si>
  <si>
    <t>mp3-tut.click</t>
  </si>
  <si>
    <t>naqaae.eg</t>
  </si>
  <si>
    <t>danslemonde.net</t>
  </si>
  <si>
    <t>direct2florist.net</t>
  </si>
  <si>
    <t>britishsurnames.co.uk</t>
  </si>
  <si>
    <t>worklads.com</t>
  </si>
  <si>
    <t>lampesdirect.fr</t>
  </si>
  <si>
    <t>unilever.ru</t>
  </si>
  <si>
    <t>aurl.com</t>
  </si>
  <si>
    <t>laboratoire-lescuyer.com</t>
  </si>
  <si>
    <t>bedstyle.jp</t>
  </si>
  <si>
    <t>klinh.com</t>
  </si>
  <si>
    <t>followerscart.com</t>
  </si>
  <si>
    <t>maurieandeve.com</t>
  </si>
  <si>
    <t>bingoragusa.com</t>
  </si>
  <si>
    <t>hostlogics.com</t>
  </si>
  <si>
    <t>mygiis.org</t>
  </si>
  <si>
    <t>mccormickfoundation.org</t>
  </si>
  <si>
    <t>r-charts.com</t>
  </si>
  <si>
    <t>netherwestcote.info</t>
  </si>
  <si>
    <t>myoryx.com</t>
  </si>
  <si>
    <t>thada.com.kh</t>
  </si>
  <si>
    <t>joycasino7org.com</t>
  </si>
  <si>
    <t>mortgageiqcrm.com</t>
  </si>
  <si>
    <t>dailytorunkantho.com</t>
  </si>
  <si>
    <t>jcutrer.com</t>
  </si>
  <si>
    <t>stamoscapital.com</t>
  </si>
  <si>
    <t>1xdaftar.com</t>
  </si>
  <si>
    <t>footballaccumulatortips.info</t>
  </si>
  <si>
    <t>e-shinbun.net</t>
  </si>
  <si>
    <t>cultr.com</t>
  </si>
  <si>
    <t>eastamb.nhs.uk</t>
  </si>
  <si>
    <t>javcv.com</t>
  </si>
  <si>
    <t>hacheongwon.com</t>
  </si>
  <si>
    <t>ookk.lol</t>
  </si>
  <si>
    <t>strategieb2b.com</t>
  </si>
  <si>
    <t>themoneyworkshop.com</t>
  </si>
  <si>
    <t>nklkw.com</t>
  </si>
  <si>
    <t>orderviagraonline.quest</t>
  </si>
  <si>
    <t>kwiaciarnia-eden.pl</t>
  </si>
  <si>
    <t>techno-blog.pl</t>
  </si>
  <si>
    <t>zahum.com</t>
  </si>
  <si>
    <t>stannah.com</t>
  </si>
  <si>
    <t>enterprisecommunity.com</t>
  </si>
  <si>
    <t>ooolan.eu</t>
  </si>
  <si>
    <t>plsfinancial.com</t>
  </si>
  <si>
    <t>akvamarin-npc.ru</t>
  </si>
  <si>
    <t>tnpgroup.ca</t>
  </si>
  <si>
    <t>ficml.org</t>
  </si>
  <si>
    <t>content4travel.com</t>
  </si>
  <si>
    <t>tinyboxcompany.co.uk</t>
  </si>
  <si>
    <t>meteorinteractivesignon.com</t>
  </si>
  <si>
    <t>rastishki.co</t>
  </si>
  <si>
    <t>koream.com</t>
  </si>
  <si>
    <t>viagrawtab.com</t>
  </si>
  <si>
    <t>bcevod.com</t>
  </si>
  <si>
    <t>tandem.co.uk</t>
  </si>
  <si>
    <t>pixelentity.com</t>
  </si>
  <si>
    <t>mircod.one</t>
  </si>
  <si>
    <t>citrussleep.com</t>
  </si>
  <si>
    <t>big-income.com</t>
  </si>
  <si>
    <t>izdatelstwo.com</t>
  </si>
  <si>
    <t>rochas.com</t>
  </si>
  <si>
    <t>hcu-client.com</t>
  </si>
  <si>
    <t>ejtaal.net</t>
  </si>
  <si>
    <t>acyclovird.com</t>
  </si>
  <si>
    <t>itcm.ro</t>
  </si>
  <si>
    <t>goodhouse.com.ua</t>
  </si>
  <si>
    <t>verkehrsinfo.de</t>
  </si>
  <si>
    <t>geodata.dk</t>
  </si>
  <si>
    <t>wscopy.co.kr</t>
  </si>
  <si>
    <t>mylovehidden.tv</t>
  </si>
  <si>
    <t>quotes-on-tees.com</t>
  </si>
  <si>
    <t>elsword.fun</t>
  </si>
  <si>
    <t>qualigo.com</t>
  </si>
  <si>
    <t>sdlg.cn</t>
  </si>
  <si>
    <t>0415cx.com</t>
  </si>
  <si>
    <t>cyclingsolutions.info</t>
  </si>
  <si>
    <t>goodstewardservicing.com</t>
  </si>
  <si>
    <t>roxcasino1487.com</t>
  </si>
  <si>
    <t>cvne.com</t>
  </si>
  <si>
    <t>cageprisoners.com</t>
  </si>
  <si>
    <t>measureprotocol.com</t>
  </si>
  <si>
    <t>awning.com</t>
  </si>
  <si>
    <t>accentnot.ga</t>
  </si>
  <si>
    <t>forsvaretsforum.no</t>
  </si>
  <si>
    <t>iqtestinstitute.com</t>
  </si>
  <si>
    <t>pornnetflix.com</t>
  </si>
  <si>
    <t>zonepdf.com</t>
  </si>
  <si>
    <t>hawtaime.com</t>
  </si>
  <si>
    <t>wikileaks-kr.org</t>
  </si>
  <si>
    <t>iklanbariscirebon.com</t>
  </si>
  <si>
    <t>doyouknowturkey.com</t>
  </si>
  <si>
    <t>digitalmagazine.org</t>
  </si>
  <si>
    <t>rdos.gov.pl</t>
  </si>
  <si>
    <t>danyk.cz</t>
  </si>
  <si>
    <t>artehserv.ru</t>
  </si>
  <si>
    <t>super-info.ru</t>
  </si>
  <si>
    <t>couponcodegroup.com</t>
  </si>
  <si>
    <t>extrask.xyz</t>
  </si>
  <si>
    <t>kupitmagniti.ru</t>
  </si>
  <si>
    <t>certforschools.com</t>
  </si>
  <si>
    <t>cirseiu.org</t>
  </si>
  <si>
    <t>vricares.com</t>
  </si>
  <si>
    <t>tehnozont.ru</t>
  </si>
  <si>
    <t>returnonnow.com</t>
  </si>
  <si>
    <t>fulibavip.top</t>
  </si>
  <si>
    <t>tekilaz.in</t>
  </si>
  <si>
    <t>livvydunne.com</t>
  </si>
  <si>
    <t>xn--fc2-522eo68m.net</t>
  </si>
  <si>
    <t>lps-airtango.de</t>
  </si>
  <si>
    <t>kazino-pharaon.ru</t>
  </si>
  <si>
    <t>aspro-demo.ru</t>
  </si>
  <si>
    <t>orthooklahoma.com</t>
  </si>
  <si>
    <t>sindone.org</t>
  </si>
  <si>
    <t>shizutetsu.co.jp</t>
  </si>
  <si>
    <t>e-hometrustbank.biz</t>
  </si>
  <si>
    <t>carsoid.com</t>
  </si>
  <si>
    <t>waltlife.com</t>
  </si>
  <si>
    <t>technopolis-group.com</t>
  </si>
  <si>
    <t>megafilmesonline.org</t>
  </si>
  <si>
    <t>radioteddy.de</t>
  </si>
  <si>
    <t>bestloveastrologer.com</t>
  </si>
  <si>
    <t>ftcm.com</t>
  </si>
  <si>
    <t>pass4sure.in</t>
  </si>
  <si>
    <t>nb-ad.cn</t>
  </si>
  <si>
    <t>enchantedfinejewelry.com</t>
  </si>
  <si>
    <t>outcomesstudiesgroup.info</t>
  </si>
  <si>
    <t>polepositionraceway.com</t>
  </si>
  <si>
    <t>hiacode.com</t>
  </si>
  <si>
    <t>greatplains.com</t>
  </si>
  <si>
    <t>carlsbergfondet.dk</t>
  </si>
  <si>
    <t>onlinecasinorank.co.nz</t>
  </si>
  <si>
    <t>flowsites.pro</t>
  </si>
  <si>
    <t>2019.vote</t>
  </si>
  <si>
    <t>cattravellerscafe.com</t>
  </si>
  <si>
    <t>discustorming.com</t>
  </si>
  <si>
    <t>eduardklein.com</t>
  </si>
  <si>
    <t>gnosjo.se</t>
  </si>
  <si>
    <t>apia.com.au</t>
  </si>
  <si>
    <t>fstct.com</t>
  </si>
  <si>
    <t>cyclehelmets.org</t>
  </si>
  <si>
    <t>writingcheap.com</t>
  </si>
  <si>
    <t>freya-etalon.cyou</t>
  </si>
  <si>
    <t>vibrisnet.com</t>
  </si>
  <si>
    <t>hjemsol.no</t>
  </si>
  <si>
    <t>serieson.org</t>
  </si>
  <si>
    <t>ufathai189.com</t>
  </si>
  <si>
    <t>home-gallery.co.uk</t>
  </si>
  <si>
    <t>monecole.fr</t>
  </si>
  <si>
    <t>casaagame.com</t>
  </si>
  <si>
    <t>gasworks.org.uk</t>
  </si>
  <si>
    <t>co167.ru</t>
  </si>
  <si>
    <t>olextra.com</t>
  </si>
  <si>
    <t>nubilesporn.com</t>
  </si>
  <si>
    <t>genericmultimedia.com</t>
  </si>
  <si>
    <t>chairlift.io</t>
  </si>
  <si>
    <t>thatsnotcool.com</t>
  </si>
  <si>
    <t>xn--90ahjlpcccjdm.xn--p1ai</t>
  </si>
  <si>
    <t>maqamworld.com</t>
  </si>
  <si>
    <t>opening-hours.today</t>
  </si>
  <si>
    <t>zerkalo-nedeli.com</t>
  </si>
  <si>
    <t>tiny.dk</t>
  </si>
  <si>
    <t>enjoyphotos.com</t>
  </si>
  <si>
    <t>pattern-paradise.com</t>
  </si>
  <si>
    <t>atlanticgeneral.org</t>
  </si>
  <si>
    <t>wavebrand.pl</t>
  </si>
  <si>
    <t>opensurvey.com</t>
  </si>
  <si>
    <t>beautifulcash.co.uk</t>
  </si>
  <si>
    <t>joymoney.pro</t>
  </si>
  <si>
    <t>mrblack.co</t>
  </si>
  <si>
    <t>aaf.com</t>
  </si>
  <si>
    <t>barjil.com</t>
  </si>
  <si>
    <t>affiliatebootcamp.com</t>
  </si>
  <si>
    <t>teensextumblr.com</t>
  </si>
  <si>
    <t>obys.agency</t>
  </si>
  <si>
    <t>italarizege.xyz</t>
  </si>
  <si>
    <t>giftcardimpressions.com</t>
  </si>
  <si>
    <t>ngswonden.xyz</t>
  </si>
  <si>
    <t>justtheflight.co.uk</t>
  </si>
  <si>
    <t>psproperty.com</t>
  </si>
  <si>
    <t>ad-market.mobi</t>
  </si>
  <si>
    <t>mirai-barai.co.jp</t>
  </si>
  <si>
    <t>drgn1.casino</t>
  </si>
  <si>
    <t>raiba-ried.de</t>
  </si>
  <si>
    <t>bellhooksinstitute.com</t>
  </si>
  <si>
    <t>dotdotstand.com</t>
  </si>
  <si>
    <t>msm.no</t>
  </si>
  <si>
    <t>nyloner.com</t>
  </si>
  <si>
    <t>mafia24.top</t>
  </si>
  <si>
    <t>panjd.com</t>
  </si>
  <si>
    <t>arkwow.ga</t>
  </si>
  <si>
    <t>officeworksphotos.com.au</t>
  </si>
  <si>
    <t>domclikck1.site</t>
  </si>
  <si>
    <t>hospedagempelainternet.com.br</t>
  </si>
  <si>
    <t>rbxtree.gg</t>
  </si>
  <si>
    <t>actionfonts.com</t>
  </si>
  <si>
    <t>nodtotherhythm.com</t>
  </si>
  <si>
    <t>bodynutritioncare.com</t>
  </si>
  <si>
    <t>lensart.ru</t>
  </si>
  <si>
    <t>thefortune1.ga</t>
  </si>
  <si>
    <t>w20argentina.com</t>
  </si>
  <si>
    <t>sportvokrug.ru</t>
  </si>
  <si>
    <t>opt.ne.jp</t>
  </si>
  <si>
    <t>exeger.com</t>
  </si>
  <si>
    <t>carglass.nl</t>
  </si>
  <si>
    <t>superfreebingo.com</t>
  </si>
  <si>
    <t>nbcactionnews.com</t>
  </si>
  <si>
    <t>tixkn.com</t>
  </si>
  <si>
    <t>dirtycow.ninja</t>
  </si>
  <si>
    <t>petlandlasvegas.com</t>
  </si>
  <si>
    <t>fly-coin.online</t>
  </si>
  <si>
    <t>datatalks.se</t>
  </si>
  <si>
    <t>imocarwash.com</t>
  </si>
  <si>
    <t>tujishe.net</t>
  </si>
  <si>
    <t>online-casino-ukraina.com.ua</t>
  </si>
  <si>
    <t>skagenbryghus.dk</t>
  </si>
  <si>
    <t>schrankplaner.de</t>
  </si>
  <si>
    <t>nicolashosting2.com</t>
  </si>
  <si>
    <t>techgada.com</t>
  </si>
  <si>
    <t>eximbank.com</t>
  </si>
  <si>
    <t>ceti.mx</t>
  </si>
  <si>
    <t>beedictionary.com</t>
  </si>
  <si>
    <t>ebg.lv</t>
  </si>
  <si>
    <t>pq.org</t>
  </si>
  <si>
    <t>vhcast.com</t>
  </si>
  <si>
    <t>sidstar.co.uk</t>
  </si>
  <si>
    <t>we2chat.net</t>
  </si>
  <si>
    <t>ebooksalamai.com</t>
  </si>
  <si>
    <t>valawyers.ws</t>
  </si>
  <si>
    <t>skymaxtelecom.com.br</t>
  </si>
  <si>
    <t>fastspeed.site</t>
  </si>
  <si>
    <t>2113.net</t>
  </si>
  <si>
    <t>curaesoft.com</t>
  </si>
  <si>
    <t>upcloudstorage.com</t>
  </si>
  <si>
    <t>hostroger.com</t>
  </si>
  <si>
    <t>charlizeafricaoutreach.org</t>
  </si>
  <si>
    <t>outwater.com</t>
  </si>
  <si>
    <t>reichhold.com</t>
  </si>
  <si>
    <t>siteburg.com</t>
  </si>
  <si>
    <t>pluto.it</t>
  </si>
  <si>
    <t>nexoservers.com</t>
  </si>
  <si>
    <t>shata20.com</t>
  </si>
  <si>
    <t>mvsm.com</t>
  </si>
  <si>
    <t>svcbank.com</t>
  </si>
  <si>
    <t>tourezi.com</t>
  </si>
  <si>
    <t>quecheeclub.com</t>
  </si>
  <si>
    <t>aiqygogo.com</t>
  </si>
  <si>
    <t>olliewebbinc.org</t>
  </si>
  <si>
    <t>jag35.com</t>
  </si>
  <si>
    <t>smartlabradorpuppies.net</t>
  </si>
  <si>
    <t>artium.org</t>
  </si>
  <si>
    <t>b2bi.es</t>
  </si>
  <si>
    <t>dowlatow.ru</t>
  </si>
  <si>
    <t>magenta.net</t>
  </si>
  <si>
    <t>blacksbbq.com</t>
  </si>
  <si>
    <t>webhouses.biz</t>
  </si>
  <si>
    <t>protipster.it</t>
  </si>
  <si>
    <t>festival.org</t>
  </si>
  <si>
    <t>tzinfo.net</t>
  </si>
  <si>
    <t>octech.edu</t>
  </si>
  <si>
    <t>therapyforlatinx.com</t>
  </si>
  <si>
    <t>jnqczz.com.cn</t>
  </si>
  <si>
    <t>unblocked2.bid</t>
  </si>
  <si>
    <t>amlakparleman.com</t>
  </si>
  <si>
    <t>hostedbyvets.com</t>
  </si>
  <si>
    <t>viagra1.monster</t>
  </si>
  <si>
    <t>progazz.club</t>
  </si>
  <si>
    <t>beroepsziekten.nl</t>
  </si>
  <si>
    <t>houhou520.com</t>
  </si>
  <si>
    <t>15thcircuit.com</t>
  </si>
  <si>
    <t>77107.com</t>
  </si>
  <si>
    <t>gatekeepersonline.com</t>
  </si>
  <si>
    <t>grafikaokon.ru</t>
  </si>
  <si>
    <t>nmgksw.com</t>
  </si>
  <si>
    <t>clevelandymca.org</t>
  </si>
  <si>
    <t>momsex.tube</t>
  </si>
  <si>
    <t>direqt.io</t>
  </si>
  <si>
    <t>n001.com</t>
  </si>
  <si>
    <t>namarpress.com</t>
  </si>
  <si>
    <t>julianbakery.com</t>
  </si>
  <si>
    <t>furnitureappliancemart.com</t>
  </si>
  <si>
    <t>gansujsl.com</t>
  </si>
  <si>
    <t>rada5.com</t>
  </si>
  <si>
    <t>knepp.co.uk</t>
  </si>
  <si>
    <t>russolit.ru</t>
  </si>
  <si>
    <t>sunteksol.com</t>
  </si>
  <si>
    <t>yamato-museum.com</t>
  </si>
  <si>
    <t>sex-olga-buzova.xyz</t>
  </si>
  <si>
    <t>schaefferoil.com</t>
  </si>
  <si>
    <t>zeimo.jp</t>
  </si>
  <si>
    <t>asberg.ru</t>
  </si>
  <si>
    <t>plasticboxshop.co.uk</t>
  </si>
  <si>
    <t>xn----8sbwhzjq7b3a.xn--p1ai</t>
  </si>
  <si>
    <t>w-torrente.ru</t>
  </si>
  <si>
    <t>televio.pl</t>
  </si>
  <si>
    <t>dgbc.nl</t>
  </si>
  <si>
    <t>tonystrains.com</t>
  </si>
  <si>
    <t>onkaji.site</t>
  </si>
  <si>
    <t>realtimeclaims.com</t>
  </si>
  <si>
    <t>roars.it</t>
  </si>
  <si>
    <t>tlig.org</t>
  </si>
  <si>
    <t>lykql.com</t>
  </si>
  <si>
    <t>frxcdmxc.com</t>
  </si>
  <si>
    <t>1xlite-873146.top</t>
  </si>
  <si>
    <t>webcordesignbuilds.cf</t>
  </si>
  <si>
    <t>artfagcity.com</t>
  </si>
  <si>
    <t>strollerinthecity.com</t>
  </si>
  <si>
    <t>quanterix.com</t>
  </si>
  <si>
    <t>pokerdom.best</t>
  </si>
  <si>
    <t>serkantoto.com</t>
  </si>
  <si>
    <t>nimalanisanta.shop</t>
  </si>
  <si>
    <t>forbiddenfap.com</t>
  </si>
  <si>
    <t>litexpo.lt</t>
  </si>
  <si>
    <t>lightninginabottle.org</t>
  </si>
  <si>
    <t>interbanner.com</t>
  </si>
  <si>
    <t>fashionid.de</t>
  </si>
  <si>
    <t>miga.lv</t>
  </si>
  <si>
    <t>kavkaz.com</t>
  </si>
  <si>
    <t>mrbitkazino.ru</t>
  </si>
  <si>
    <t>nachodaddy.com</t>
  </si>
  <si>
    <t>izito.com.tw</t>
  </si>
  <si>
    <t>booksapaonline.com</t>
  </si>
  <si>
    <t>31bz.net</t>
  </si>
  <si>
    <t>familiesforlife.sg</t>
  </si>
  <si>
    <t>telro.ru</t>
  </si>
  <si>
    <t>thefreetvproject.org</t>
  </si>
  <si>
    <t>diprpunjab.gov.in</t>
  </si>
  <si>
    <t>svipcenter.com</t>
  </si>
  <si>
    <t>amirican-1.ltd</t>
  </si>
  <si>
    <t>moyalmetevsk.ru</t>
  </si>
  <si>
    <t>piicorp.org</t>
  </si>
  <si>
    <t>revolutionaryspaces.org</t>
  </si>
  <si>
    <t>winthropgroup.com</t>
  </si>
  <si>
    <t>dreamingspanish.com</t>
  </si>
  <si>
    <t>spgraphics.com.au</t>
  </si>
  <si>
    <t>iamrgweb.com</t>
  </si>
  <si>
    <t>sportcarmotion.com</t>
  </si>
  <si>
    <t>best.net.id</t>
  </si>
  <si>
    <t>s-wars.jp</t>
  </si>
  <si>
    <t>suterastone.com</t>
  </si>
  <si>
    <t>censuswide.com</t>
  </si>
  <si>
    <t>ftk-center.ru</t>
  </si>
  <si>
    <t>designerstoolbox.com</t>
  </si>
  <si>
    <t>magicweb.md</t>
  </si>
  <si>
    <t>dysfunctions.cf</t>
  </si>
  <si>
    <t>aleratrading.com</t>
  </si>
  <si>
    <t>qsd2xjpzfky.site</t>
  </si>
  <si>
    <t>creativeallies.com</t>
  </si>
  <si>
    <t>todayscreativeblog.net</t>
  </si>
  <si>
    <t>turkeyinsurance.info</t>
  </si>
  <si>
    <t>endicott-studio.com</t>
  </si>
  <si>
    <t>portalgkh.ru</t>
  </si>
  <si>
    <t>oxalisadventure.com</t>
  </si>
  <si>
    <t>booked.mx</t>
  </si>
  <si>
    <t>cialisltab.monster</t>
  </si>
  <si>
    <t>oralciapll.com</t>
  </si>
  <si>
    <t>hyundai.nl</t>
  </si>
  <si>
    <t>cotswoldsaonb.org.uk</t>
  </si>
  <si>
    <t>outlookfinancial.org</t>
  </si>
  <si>
    <t>johnedwardsevents.com</t>
  </si>
  <si>
    <t>xn--80akgjpccl5i.xn--p1ai</t>
  </si>
  <si>
    <t>lewenn.cc</t>
  </si>
  <si>
    <t>877mitigate.com</t>
  </si>
  <si>
    <t>dimorasangiuseppe.com</t>
  </si>
  <si>
    <t>ssk.ru</t>
  </si>
  <si>
    <t>laravelshift.com</t>
  </si>
  <si>
    <t>ryanmcbain.com</t>
  </si>
  <si>
    <t>tourismland.net</t>
  </si>
  <si>
    <t>nanokino.net</t>
  </si>
  <si>
    <t>letscode.com.br</t>
  </si>
  <si>
    <t>porondam.lk</t>
  </si>
  <si>
    <t>iij-swg.jp</t>
  </si>
  <si>
    <t>tui-pc.de</t>
  </si>
  <si>
    <t>pacific-ind.co.jp</t>
  </si>
  <si>
    <t>shuttle.rent</t>
  </si>
  <si>
    <t>academiadaespecialidade.com</t>
  </si>
  <si>
    <t>cc.co</t>
  </si>
  <si>
    <t>team-tt.de</t>
  </si>
  <si>
    <t>bajnok.hu</t>
  </si>
  <si>
    <t>dimmi.com.au</t>
  </si>
  <si>
    <t>pamiec.pl</t>
  </si>
  <si>
    <t>andindia.com</t>
  </si>
  <si>
    <t>ageniz.com</t>
  </si>
  <si>
    <t>xanmo.com</t>
  </si>
  <si>
    <t>alogin.network</t>
  </si>
  <si>
    <t>eroticteensphotos.com</t>
  </si>
  <si>
    <t>chdadmnrectt.in</t>
  </si>
  <si>
    <t>dieuduciel.com</t>
  </si>
  <si>
    <t>soucili.pw</t>
  </si>
  <si>
    <t>bluetooth.gm</t>
  </si>
  <si>
    <t>splitwww.ga</t>
  </si>
  <si>
    <t>megatrax.com</t>
  </si>
  <si>
    <t>edinumen.es</t>
  </si>
  <si>
    <t>0dayvinyls.org</t>
  </si>
  <si>
    <t>wavellroom.com</t>
  </si>
  <si>
    <t>neets.cc</t>
  </si>
  <si>
    <t>com.work</t>
  </si>
  <si>
    <t>mxwholesale.co.uk</t>
  </si>
  <si>
    <t>info-gaz.info</t>
  </si>
  <si>
    <t>nextgt.eu</t>
  </si>
  <si>
    <t>kobesteakhouse.com</t>
  </si>
  <si>
    <t>odenseye.se</t>
  </si>
  <si>
    <t>directorym.com</t>
  </si>
  <si>
    <t>gblit.com</t>
  </si>
  <si>
    <t>iwebhostph.com</t>
  </si>
  <si>
    <t>trilon.com</t>
  </si>
  <si>
    <t>managed1bio.ga</t>
  </si>
  <si>
    <t>deer-bed-wind.com</t>
  </si>
  <si>
    <t>nethouse.me</t>
  </si>
  <si>
    <t>scrs.gov.cn</t>
  </si>
  <si>
    <t>chocolata.be</t>
  </si>
  <si>
    <t>moonsec.com</t>
  </si>
  <si>
    <t>1win-gb5.top</t>
  </si>
  <si>
    <t>swoopfunding.com</t>
  </si>
  <si>
    <t>casino-playdom-game.xyz</t>
  </si>
  <si>
    <t>trip.ee</t>
  </si>
  <si>
    <t>dominorecordco.us</t>
  </si>
  <si>
    <t>xn--9w3bp8cm1f.net</t>
  </si>
  <si>
    <t>gazetavyborg.ru</t>
  </si>
  <si>
    <t>arya-co.com</t>
  </si>
  <si>
    <t>vestcom.com</t>
  </si>
  <si>
    <t>castles.cc</t>
  </si>
  <si>
    <t>alibabadoctor.com</t>
  </si>
  <si>
    <t>thinkingheads.com</t>
  </si>
  <si>
    <t>fsk.de</t>
  </si>
  <si>
    <t>refpabfmaf.space</t>
  </si>
  <si>
    <t>rampregistrations.com</t>
  </si>
  <si>
    <t>c2nj.club</t>
  </si>
  <si>
    <t>rgu.ac.in</t>
  </si>
  <si>
    <t>rosproject.com</t>
  </si>
  <si>
    <t>antiguabarbuda.cz</t>
  </si>
  <si>
    <t>websitecdn.com</t>
  </si>
  <si>
    <t>rdmr.ru</t>
  </si>
  <si>
    <t>ivermectin6mgtab.com</t>
  </si>
  <si>
    <t>outsidesuburbia.com</t>
  </si>
  <si>
    <t>zimalab.co</t>
  </si>
  <si>
    <t>f45challenge.com</t>
  </si>
  <si>
    <t>consolving.de</t>
  </si>
  <si>
    <t>energospb.ru</t>
  </si>
  <si>
    <t>silentall.com</t>
  </si>
  <si>
    <t>health.gov.mv</t>
  </si>
  <si>
    <t>masterservice.tech</t>
  </si>
  <si>
    <t>wxgbtpz.com</t>
  </si>
  <si>
    <t>umadb.com</t>
  </si>
  <si>
    <t>krr.aero</t>
  </si>
  <si>
    <t>futaba-rc.com</t>
  </si>
  <si>
    <t>southpasadenaca.gov</t>
  </si>
  <si>
    <t>unibet-5.com</t>
  </si>
  <si>
    <t>rudasfurdo.hu</t>
  </si>
  <si>
    <t>ersteliga.hu</t>
  </si>
  <si>
    <t>ottawajazzfestival.com</t>
  </si>
  <si>
    <t>newmountaincapital.com</t>
  </si>
  <si>
    <t>mzss.net</t>
  </si>
  <si>
    <t>ocushield.com</t>
  </si>
  <si>
    <t>riverservices.net</t>
  </si>
  <si>
    <t>boothandbruce.com</t>
  </si>
  <si>
    <t>weimiaotj.cn</t>
  </si>
  <si>
    <t>simplepage.vn</t>
  </si>
  <si>
    <t>avas.mv</t>
  </si>
  <si>
    <t>mont.ge</t>
  </si>
  <si>
    <t>michaelpage.com.hk</t>
  </si>
  <si>
    <t>wenex.ir</t>
  </si>
  <si>
    <t>howtonote.jp</t>
  </si>
  <si>
    <t>republiquedesmangues.fr</t>
  </si>
  <si>
    <t>takarakuji-dream.jp</t>
  </si>
  <si>
    <t>headfirstlabs.com</t>
  </si>
  <si>
    <t>scinex.co.jp</t>
  </si>
  <si>
    <t>thecryptocode.com</t>
  </si>
  <si>
    <t>thrillant.net</t>
  </si>
  <si>
    <t>stonekick.com</t>
  </si>
  <si>
    <t>bestbuyhome.com</t>
  </si>
  <si>
    <t>csbro.com</t>
  </si>
  <si>
    <t>dacb.org</t>
  </si>
  <si>
    <t>comcatches.live</t>
  </si>
  <si>
    <t>vulkanmegas.online</t>
  </si>
  <si>
    <t>nostracom.com</t>
  </si>
  <si>
    <t>region-mebel.ru</t>
  </si>
  <si>
    <t>nr.no</t>
  </si>
  <si>
    <t>baldwingroup.com</t>
  </si>
  <si>
    <t>goldentea.biz</t>
  </si>
  <si>
    <t>europeansanctions.com</t>
  </si>
  <si>
    <t>tubingchina.com</t>
  </si>
  <si>
    <t>megapolis-it.ru</t>
  </si>
  <si>
    <t>anausa.org</t>
  </si>
  <si>
    <t>barometric.com</t>
  </si>
  <si>
    <t>1xbit.one</t>
  </si>
  <si>
    <t>vbwinery.com</t>
  </si>
  <si>
    <t>idealspec.co.uk</t>
  </si>
  <si>
    <t>synergy2.group</t>
  </si>
  <si>
    <t>miskialaka.com</t>
  </si>
  <si>
    <t>interactivesys.com</t>
  </si>
  <si>
    <t>rocketship.nu</t>
  </si>
  <si>
    <t>donatello.to</t>
  </si>
  <si>
    <t>raidlight.com</t>
  </si>
  <si>
    <t>jernbanen.dk</t>
  </si>
  <si>
    <t>dm04.biz</t>
  </si>
  <si>
    <t>moon-x.space</t>
  </si>
  <si>
    <t>iklanbarisbitung.com</t>
  </si>
  <si>
    <t>aihongxin.com</t>
  </si>
  <si>
    <t>dragsteruk.com</t>
  </si>
  <si>
    <t>modalife.com</t>
  </si>
  <si>
    <t>trendsettingart.com</t>
  </si>
  <si>
    <t>hollandgold.nl</t>
  </si>
  <si>
    <t>groundsounds.com</t>
  </si>
  <si>
    <t>gastracker.io</t>
  </si>
  <si>
    <t>onlinecasinos.net</t>
  </si>
  <si>
    <t>pbhc.org</t>
  </si>
  <si>
    <t>vipfibertelecom.com.br</t>
  </si>
  <si>
    <t>champcazino.com</t>
  </si>
  <si>
    <t>criline.ru</t>
  </si>
  <si>
    <t>myhelcim.com</t>
  </si>
  <si>
    <t>seety.co</t>
  </si>
  <si>
    <t>heliospectra.com</t>
  </si>
  <si>
    <t>enterthemetro.com</t>
  </si>
  <si>
    <t>dephics.com</t>
  </si>
  <si>
    <t>dysonblog.com</t>
  </si>
  <si>
    <t>pushpilot.com</t>
  </si>
  <si>
    <t>prodente.de</t>
  </si>
  <si>
    <t>photoworks.com</t>
  </si>
  <si>
    <t>egctr.net</t>
  </si>
  <si>
    <t>gthlcanada.com</t>
  </si>
  <si>
    <t>sps-ocs.co.uk</t>
  </si>
  <si>
    <t>insidewww.cf</t>
  </si>
  <si>
    <t>boghrat.com</t>
  </si>
  <si>
    <t>baobinhthuan.com.vn</t>
  </si>
  <si>
    <t>wepowapp.com</t>
  </si>
  <si>
    <t>scalatest.org</t>
  </si>
  <si>
    <t>al-afdal.com</t>
  </si>
  <si>
    <t>gzlthd.cn</t>
  </si>
  <si>
    <t>simple.health</t>
  </si>
  <si>
    <t>mystartsearch.com</t>
  </si>
  <si>
    <t>stiglitz-sen-fitoussi.fr</t>
  </si>
  <si>
    <t>realciapll.com</t>
  </si>
  <si>
    <t>prostitutkimoskvymeet.net</t>
  </si>
  <si>
    <t>united-woodland.com</t>
  </si>
  <si>
    <t>kisapes.ru</t>
  </si>
  <si>
    <t>ahliquor.com</t>
  </si>
  <si>
    <t>police.qld.gov.au</t>
  </si>
  <si>
    <t>universityradiology.com</t>
  </si>
  <si>
    <t>mcddailyapp.com</t>
  </si>
  <si>
    <t>wenkaiin.com</t>
  </si>
  <si>
    <t>salesfodbold.com</t>
  </si>
  <si>
    <t>gtc365.com</t>
  </si>
  <si>
    <t>sender.best</t>
  </si>
  <si>
    <t>genericsildenafil.online</t>
  </si>
  <si>
    <t>beyond-gadgets.com</t>
  </si>
  <si>
    <t>boomin.com</t>
  </si>
  <si>
    <t>pointlessprofit.com</t>
  </si>
  <si>
    <t>chemdictionary.org</t>
  </si>
  <si>
    <t>4kfreeporn.com</t>
  </si>
  <si>
    <t>pree.to</t>
  </si>
  <si>
    <t>calivita.com</t>
  </si>
  <si>
    <t>sekinamart.com</t>
  </si>
  <si>
    <t>polit.media</t>
  </si>
  <si>
    <t>ratemyarea.com</t>
  </si>
  <si>
    <t>noscarrobotics.com</t>
  </si>
  <si>
    <t>enerbeauty.com</t>
  </si>
  <si>
    <t>replicaswatches.org</t>
  </si>
  <si>
    <t>fnagcorp.online</t>
  </si>
  <si>
    <t>hefentv.cn</t>
  </si>
  <si>
    <t>touredge.com</t>
  </si>
  <si>
    <t>gmdmpdm.com</t>
  </si>
  <si>
    <t>jocoxdesign.co.uk</t>
  </si>
  <si>
    <t>kidkoala.com</t>
  </si>
  <si>
    <t>k1047.com</t>
  </si>
  <si>
    <t>motivecompanies.com</t>
  </si>
  <si>
    <t>europadigital.co.uk</t>
  </si>
  <si>
    <t>meditativemind.org</t>
  </si>
  <si>
    <t>trautes.eu</t>
  </si>
  <si>
    <t>best-ultrasonic-cleaner.blog</t>
  </si>
  <si>
    <t>inminds.co.uk</t>
  </si>
  <si>
    <t>hzpxw.com</t>
  </si>
  <si>
    <t>lajukisaran4d.net</t>
  </si>
  <si>
    <t>cherokeehealth.com</t>
  </si>
  <si>
    <t>digitalavmagazine.com</t>
  </si>
  <si>
    <t>prostozopolskiego.pl</t>
  </si>
  <si>
    <t>stereoscopy.com</t>
  </si>
  <si>
    <t>webcompany.com</t>
  </si>
  <si>
    <t>toolsofmen.com</t>
  </si>
  <si>
    <t>fongogo.com</t>
  </si>
  <si>
    <t>uralbiovet.ru</t>
  </si>
  <si>
    <t>maturepornpictures.net</t>
  </si>
  <si>
    <t>fairplayforwomen.com</t>
  </si>
  <si>
    <t>mnyl.com.mx</t>
  </si>
  <si>
    <t>landcan.org</t>
  </si>
  <si>
    <t>monstergames.net</t>
  </si>
  <si>
    <t>imagez.com</t>
  </si>
  <si>
    <t>traxa.club</t>
  </si>
  <si>
    <t>chicaathletica.com</t>
  </si>
  <si>
    <t>infotechexpress.com</t>
  </si>
  <si>
    <t>sklepbiegacza.pl</t>
  </si>
  <si>
    <t>smartflower.com</t>
  </si>
  <si>
    <t>airlync.com</t>
  </si>
  <si>
    <t>eastersealstech.com</t>
  </si>
  <si>
    <t>turbo-pages.site</t>
  </si>
  <si>
    <t>garcomweb.com</t>
  </si>
  <si>
    <t>fadvos.com</t>
  </si>
  <si>
    <t>insulationhq.com</t>
  </si>
  <si>
    <t>getaccess.store</t>
  </si>
  <si>
    <t>bella-research-chem.com</t>
  </si>
  <si>
    <t>azzamods.com</t>
  </si>
  <si>
    <t>mountida.edu</t>
  </si>
  <si>
    <t>xflashseven.com</t>
  </si>
  <si>
    <t>sarmarh.com</t>
  </si>
  <si>
    <t>theemcoe.org.in</t>
  </si>
  <si>
    <t>hubworks.cf</t>
  </si>
  <si>
    <t>gtcs.com</t>
  </si>
  <si>
    <t>xmayhem.com</t>
  </si>
  <si>
    <t>hurriyetaile.com</t>
  </si>
  <si>
    <t>manolith.com</t>
  </si>
  <si>
    <t>clubplanner.be</t>
  </si>
  <si>
    <t>xforty.com</t>
  </si>
  <si>
    <t>lauf.de</t>
  </si>
  <si>
    <t>android1xbet.ru</t>
  </si>
  <si>
    <t>organicweb.com.au</t>
  </si>
  <si>
    <t>nxgy.gov.cn</t>
  </si>
  <si>
    <t>food-and-life.co.jp</t>
  </si>
  <si>
    <t>londoncoffeefestival.com</t>
  </si>
  <si>
    <t>opeiu.org</t>
  </si>
  <si>
    <t>greenlinux.ru</t>
  </si>
  <si>
    <t>salamis.ru</t>
  </si>
  <si>
    <t>apus-net.pl</t>
  </si>
  <si>
    <t>apgis.com</t>
  </si>
  <si>
    <t>tvboxaddons.com</t>
  </si>
  <si>
    <t>nwwildfoods.com</t>
  </si>
  <si>
    <t>nuvialab.com</t>
  </si>
  <si>
    <t>airways.cz</t>
  </si>
  <si>
    <t>nikeairjordan.cc</t>
  </si>
  <si>
    <t>geneoninvest.co</t>
  </si>
  <si>
    <t>adultdating.date</t>
  </si>
  <si>
    <t>seobatch269.ml</t>
  </si>
  <si>
    <t>theairambulanceservice.org.uk</t>
  </si>
  <si>
    <t>vermintide.live</t>
  </si>
  <si>
    <t>tgoodluck.xyz</t>
  </si>
  <si>
    <t>algo.mx</t>
  </si>
  <si>
    <t>adeniyidaramola.com</t>
  </si>
  <si>
    <t>sol-casino-club.ru</t>
  </si>
  <si>
    <t>askviable.com</t>
  </si>
  <si>
    <t>ptapps.com</t>
  </si>
  <si>
    <t>rule.school</t>
  </si>
  <si>
    <t>tusy.ac.jp</t>
  </si>
  <si>
    <t>eiii.eu</t>
  </si>
  <si>
    <t>xxx3dcomix.com</t>
  </si>
  <si>
    <t>newton.by</t>
  </si>
  <si>
    <t>tor-dark.com</t>
  </si>
  <si>
    <t>wanderkompass.de</t>
  </si>
  <si>
    <t>avto999.ru</t>
  </si>
  <si>
    <t>jctdlaw.com</t>
  </si>
  <si>
    <t>labbigdata.com</t>
  </si>
  <si>
    <t>nwrpdp.com</t>
  </si>
  <si>
    <t>eclipsenot.ga</t>
  </si>
  <si>
    <t>bid-broker-stocks.io</t>
  </si>
  <si>
    <t>civilengineeringbible.com</t>
  </si>
  <si>
    <t>tafimedia.com</t>
  </si>
  <si>
    <t>fairlshtm.com</t>
  </si>
  <si>
    <t>kukulao.com</t>
  </si>
  <si>
    <t>homeoffice.com.vn</t>
  </si>
  <si>
    <t>consumerlawfirmcenter.com</t>
  </si>
  <si>
    <t>random-ize.com</t>
  </si>
  <si>
    <t>healthtechhub-cs.com</t>
  </si>
  <si>
    <t>charismaoncommand.com</t>
  </si>
  <si>
    <t>openmaktaba.com</t>
  </si>
  <si>
    <t>escortmodels.org</t>
  </si>
  <si>
    <t>ip-137-74-63.eu</t>
  </si>
  <si>
    <t>ddaltin.com</t>
  </si>
  <si>
    <t>pelisplushd.ink</t>
  </si>
  <si>
    <t>lqjicwi.com</t>
  </si>
  <si>
    <t>bosegamer.com</t>
  </si>
  <si>
    <t>idbsinc.com</t>
  </si>
  <si>
    <t>dreamtinyliving.com</t>
  </si>
  <si>
    <t>reportonbusiness.com</t>
  </si>
  <si>
    <t>localnatives.com</t>
  </si>
  <si>
    <t>lordfilm-online.net</t>
  </si>
  <si>
    <t>czwaikg.com</t>
  </si>
  <si>
    <t>tauw.nl</t>
  </si>
  <si>
    <t>dexus.com</t>
  </si>
  <si>
    <t>bublik15.fun</t>
  </si>
  <si>
    <t>mimizun.com</t>
  </si>
  <si>
    <t>gametimect.com</t>
  </si>
  <si>
    <t>grbhouston.com</t>
  </si>
  <si>
    <t>gamber.hu</t>
  </si>
  <si>
    <t>husse.com</t>
  </si>
  <si>
    <t>codemc.io</t>
  </si>
  <si>
    <t>fc-heidenheim.de</t>
  </si>
  <si>
    <t>redlandscommunitynews.com</t>
  </si>
  <si>
    <t>mhsinfotech.qa</t>
  </si>
  <si>
    <t>dacotamuckey.com</t>
  </si>
  <si>
    <t>riskassur-hebdo.com</t>
  </si>
  <si>
    <t>mitcoms.kz</t>
  </si>
  <si>
    <t>hogeorgia.com</t>
  </si>
  <si>
    <t>begra.nl</t>
  </si>
  <si>
    <t>gruppoabele.org</t>
  </si>
  <si>
    <t>code2flow.com</t>
  </si>
  <si>
    <t>trix6.fun</t>
  </si>
  <si>
    <t>minelladesign.com</t>
  </si>
  <si>
    <t>hamrohaat.com</t>
  </si>
  <si>
    <t>dianawest.net</t>
  </si>
  <si>
    <t>saudigermanhealth.com</t>
  </si>
  <si>
    <t>darkmarketslinkstorage.link</t>
  </si>
  <si>
    <t>yachting-casino.com</t>
  </si>
  <si>
    <t>kcc.vn</t>
  </si>
  <si>
    <t>atronix.ad</t>
  </si>
  <si>
    <t>cinaryayimlari.com</t>
  </si>
  <si>
    <t>raipur.gov.in</t>
  </si>
  <si>
    <t>anthonyburgess.org</t>
  </si>
  <si>
    <t>centrayazilim.com</t>
  </si>
  <si>
    <t>woodrowwilson.org</t>
  </si>
  <si>
    <t>kinovo.online</t>
  </si>
  <si>
    <t>apollointeractive.com</t>
  </si>
  <si>
    <t>rickieleejones.com</t>
  </si>
  <si>
    <t>bpmediaservices.com</t>
  </si>
  <si>
    <t>dpmkcl.ru</t>
  </si>
  <si>
    <t>grandfamilies.org</t>
  </si>
  <si>
    <t>hotelthilanka.com</t>
  </si>
  <si>
    <t>lotorukazino.ru</t>
  </si>
  <si>
    <t>cfopazn.com</t>
  </si>
  <si>
    <t>bahamasferries.com</t>
  </si>
  <si>
    <t>smntr.net</t>
  </si>
  <si>
    <t>probeschedule.co.za</t>
  </si>
  <si>
    <t>courageouschristianfather.com</t>
  </si>
  <si>
    <t>whyimmunotherapy.com</t>
  </si>
  <si>
    <t>mariasworlds.com</t>
  </si>
  <si>
    <t>expostandservice.com</t>
  </si>
  <si>
    <t>mothership.tools</t>
  </si>
  <si>
    <t>kerridgecs.com</t>
  </si>
  <si>
    <t>workbreakdownstructure.com</t>
  </si>
  <si>
    <t>amr.com.au</t>
  </si>
  <si>
    <t>onlineministries.net</t>
  </si>
  <si>
    <t>hkia.net</t>
  </si>
  <si>
    <t>juwentus.pl</t>
  </si>
  <si>
    <t>werry.fun</t>
  </si>
  <si>
    <t>mistress-xxx.com</t>
  </si>
  <si>
    <t>idv.st</t>
  </si>
  <si>
    <t>gems.ae</t>
  </si>
  <si>
    <t>topworld1.us</t>
  </si>
  <si>
    <t>sewerin-russia.ru</t>
  </si>
  <si>
    <t>ewebtalk.com</t>
  </si>
  <si>
    <t>popmailset.com</t>
  </si>
  <si>
    <t>ftpx.com</t>
  </si>
  <si>
    <t>catalinaislandseaplane.com</t>
  </si>
  <si>
    <t>diaoyanbang.com</t>
  </si>
  <si>
    <t>teachco.com</t>
  </si>
  <si>
    <t>supersound.com.ua</t>
  </si>
  <si>
    <t>rhinopm.com</t>
  </si>
  <si>
    <t>arhzan.ru</t>
  </si>
  <si>
    <t>go-tellm.com</t>
  </si>
  <si>
    <t>analystcoach.info</t>
  </si>
  <si>
    <t>sphost9.com</t>
  </si>
  <si>
    <t>fortruth.com</t>
  </si>
  <si>
    <t>connect.fi</t>
  </si>
  <si>
    <t>shmelstrem.net</t>
  </si>
  <si>
    <t>suppermult.com</t>
  </si>
  <si>
    <t>pizzavisor.fr</t>
  </si>
  <si>
    <t>yurgorod.ru</t>
  </si>
  <si>
    <t>secnetworks.com</t>
  </si>
  <si>
    <t>moodeaudio.org</t>
  </si>
  <si>
    <t>adcryp.to</t>
  </si>
  <si>
    <t>startuptech-4.biz</t>
  </si>
  <si>
    <t>tihonovs.lv</t>
  </si>
  <si>
    <t>cdngazeta.pl</t>
  </si>
  <si>
    <t>luxuryonly.com</t>
  </si>
  <si>
    <t>alife.org</t>
  </si>
  <si>
    <t>cosmoworld.jp</t>
  </si>
  <si>
    <t>sanderling-resort.com</t>
  </si>
  <si>
    <t>dailyonlinebenefits.com</t>
  </si>
  <si>
    <t>windowslux.ru</t>
  </si>
  <si>
    <t>jachai.net</t>
  </si>
  <si>
    <t>parshav.org</t>
  </si>
  <si>
    <t>newgrand.com.hk</t>
  </si>
  <si>
    <t>fortuna-24.ru</t>
  </si>
  <si>
    <t>gameover.com.ua</t>
  </si>
  <si>
    <t>newsearchers.com</t>
  </si>
  <si>
    <t>lovetheoutdoors.com</t>
  </si>
  <si>
    <t>webology.org</t>
  </si>
  <si>
    <t>yeeeeee.com</t>
  </si>
  <si>
    <t>royal-thermo.ru</t>
  </si>
  <si>
    <t>wisvis.com</t>
  </si>
  <si>
    <t>medianigeria.com</t>
  </si>
  <si>
    <t>lostpuppy.com</t>
  </si>
  <si>
    <t>lstc.edu.cn</t>
  </si>
  <si>
    <t>holidayhouse.com</t>
  </si>
  <si>
    <t>adinterax.com</t>
  </si>
  <si>
    <t>leonbtv.com</t>
  </si>
  <si>
    <t>my-spar.ru</t>
  </si>
  <si>
    <t>sugoi.com</t>
  </si>
  <si>
    <t>dotlegal.com.au</t>
  </si>
  <si>
    <t>grupogetaco.com</t>
  </si>
  <si>
    <t>vialattea.net</t>
  </si>
  <si>
    <t>eits.pro</t>
  </si>
  <si>
    <t>nfz-lodz.pl</t>
  </si>
  <si>
    <t>princetonlibrary.org</t>
  </si>
  <si>
    <t>tomopop.com</t>
  </si>
  <si>
    <t>linuxnetmag.com</t>
  </si>
  <si>
    <t>soundpark.download</t>
  </si>
  <si>
    <t>webcraft2.net</t>
  </si>
  <si>
    <t>jiaokf.com</t>
  </si>
  <si>
    <t>betwinnerlink.net</t>
  </si>
  <si>
    <t>sanmiguelcountyco.gov</t>
  </si>
  <si>
    <t>vr-wave.store</t>
  </si>
  <si>
    <t>xenicaplls.com</t>
  </si>
  <si>
    <t>yabancidizilertv.com</t>
  </si>
  <si>
    <t>cogiomh.com</t>
  </si>
  <si>
    <t>mycomp.ch</t>
  </si>
  <si>
    <t>06climate.com</t>
  </si>
  <si>
    <t>chines-portugues.com</t>
  </si>
  <si>
    <t>dsearchm3f2.com</t>
  </si>
  <si>
    <t>grandhomes.com</t>
  </si>
  <si>
    <t>gogobts.com</t>
  </si>
  <si>
    <t>mzra.ru</t>
  </si>
  <si>
    <t>gelvez.com.ve</t>
  </si>
  <si>
    <t>thetotalsportek.com</t>
  </si>
  <si>
    <t>ayucloud.nl</t>
  </si>
  <si>
    <t>m3net.net</t>
  </si>
  <si>
    <t>supersales.de</t>
  </si>
  <si>
    <t>xn--80ab0aqlr.xyz</t>
  </si>
  <si>
    <t>malibu-slots.com</t>
  </si>
  <si>
    <t>webglobal.ca</t>
  </si>
  <si>
    <t>natipervolare.com</t>
  </si>
  <si>
    <t>kizoop.com</t>
  </si>
  <si>
    <t>merchantpro.ro</t>
  </si>
  <si>
    <t>ceseropbo.ru</t>
  </si>
  <si>
    <t>crocsgulf.com</t>
  </si>
  <si>
    <t>mirafox.ru</t>
  </si>
  <si>
    <t>tukangkomik.com</t>
  </si>
  <si>
    <t>kinogo.xyz</t>
  </si>
  <si>
    <t>babbel.cn</t>
  </si>
  <si>
    <t>webgis.net</t>
  </si>
  <si>
    <t>mdramy.com</t>
  </si>
  <si>
    <t>mrbitkazino01.ru</t>
  </si>
  <si>
    <t>theprintshine.com</t>
  </si>
  <si>
    <t>deliverhealth.com</t>
  </si>
  <si>
    <t>mygeohub.org</t>
  </si>
  <si>
    <t>speedmoney.fun</t>
  </si>
  <si>
    <t>stormtroopers365.net</t>
  </si>
  <si>
    <t>3staronly.com</t>
  </si>
  <si>
    <t>backgroundsusa.net</t>
  </si>
  <si>
    <t>esgo.org</t>
  </si>
  <si>
    <t>apkorcb.com</t>
  </si>
  <si>
    <t>clickprofit.fun</t>
  </si>
  <si>
    <t>suncolor.com.tw</t>
  </si>
  <si>
    <t>gmslots3.ru</t>
  </si>
  <si>
    <t>kinofilmi.online</t>
  </si>
  <si>
    <t>oktv.se</t>
  </si>
  <si>
    <t>globalceptelefonu.com</t>
  </si>
  <si>
    <t>wolfoxcorp.com</t>
  </si>
  <si>
    <t>dmykorea.com</t>
  </si>
  <si>
    <t>crispbest.ga</t>
  </si>
  <si>
    <t>jpboy1069.org</t>
  </si>
  <si>
    <t>leon-betting.com</t>
  </si>
  <si>
    <t>cccb.edu</t>
  </si>
  <si>
    <t>best-care24.com</t>
  </si>
  <si>
    <t>euxesgi.com</t>
  </si>
  <si>
    <t>cyhsy.com</t>
  </si>
  <si>
    <t>kryptomagazin.cz</t>
  </si>
  <si>
    <t>zonamovilidad.es</t>
  </si>
  <si>
    <t>continua.com.mx</t>
  </si>
  <si>
    <t>insuredco.com</t>
  </si>
  <si>
    <t>coinifa.com</t>
  </si>
  <si>
    <t>valiantclinic.com</t>
  </si>
  <si>
    <t>cratex.io</t>
  </si>
  <si>
    <t>profi100.co</t>
  </si>
  <si>
    <t>nissan-saudiarabia.com</t>
  </si>
  <si>
    <t>fatjimmycouch.com</t>
  </si>
  <si>
    <t>bhf.la</t>
  </si>
  <si>
    <t>jefferydeaver.com</t>
  </si>
  <si>
    <t>kingofpalmbeach.info</t>
  </si>
  <si>
    <t>avantpack.ru</t>
  </si>
  <si>
    <t>digitalhybrid.co.uk</t>
  </si>
  <si>
    <t>minncle.org</t>
  </si>
  <si>
    <t>alpariforex.site</t>
  </si>
  <si>
    <t>navajopeople.org</t>
  </si>
  <si>
    <t>1x-04.com</t>
  </si>
  <si>
    <t>qinight.com</t>
  </si>
  <si>
    <t>thetokenist.io</t>
  </si>
  <si>
    <t>logreglan.is</t>
  </si>
  <si>
    <t>play-vulkan-kazino.com</t>
  </si>
  <si>
    <t>joycasino-1vb.top</t>
  </si>
  <si>
    <t>casino-xtype.ru</t>
  </si>
  <si>
    <t>foerch.com</t>
  </si>
  <si>
    <t>turkru-film.site</t>
  </si>
  <si>
    <t>dekko.com</t>
  </si>
  <si>
    <t>radiopassazh.ru</t>
  </si>
  <si>
    <t>wssinfo.org</t>
  </si>
  <si>
    <t>guidalloshopping.com</t>
  </si>
  <si>
    <t>l7.tel</t>
  </si>
  <si>
    <t>blackeep.com</t>
  </si>
  <si>
    <t>arkansas-catholic.org</t>
  </si>
  <si>
    <t>casino-online-slots-real.com</t>
  </si>
  <si>
    <t>click-net.ru</t>
  </si>
  <si>
    <t>innosoft-cy.com</t>
  </si>
  <si>
    <t>konsolifin.net</t>
  </si>
  <si>
    <t>xiaocloud.club</t>
  </si>
  <si>
    <t>yfai.com</t>
  </si>
  <si>
    <t>ivermectinptab.com</t>
  </si>
  <si>
    <t>linknet.co.id</t>
  </si>
  <si>
    <t>itrade.gov.il</t>
  </si>
  <si>
    <t>weldman.co.uk</t>
  </si>
  <si>
    <t>genfavicon.com</t>
  </si>
  <si>
    <t>gaussianos.com</t>
  </si>
  <si>
    <t>happy0511.com</t>
  </si>
  <si>
    <t>hostnetwork.ir</t>
  </si>
  <si>
    <t>sup-hake.de</t>
  </si>
  <si>
    <t>nsarco.com</t>
  </si>
  <si>
    <t>fazalboxworks.com</t>
  </si>
  <si>
    <t>admiralplay.ru</t>
  </si>
  <si>
    <t>alianza.com.co</t>
  </si>
  <si>
    <t>ukgo.su</t>
  </si>
  <si>
    <t>webmastergc.ca</t>
  </si>
  <si>
    <t>hotwiring.net</t>
  </si>
  <si>
    <t>mattserver.com</t>
  </si>
  <si>
    <t>qssnursesofut.com</t>
  </si>
  <si>
    <t>cyzy-tech.com</t>
  </si>
  <si>
    <t>n1casino.ml</t>
  </si>
  <si>
    <t>bengxxpusy.com</t>
  </si>
  <si>
    <t>sek.es</t>
  </si>
  <si>
    <t>thumpamonpally.com</t>
  </si>
  <si>
    <t>convergehub.com</t>
  </si>
  <si>
    <t>wiesenthal-everagain.org</t>
  </si>
  <si>
    <t>mp3lyric.us</t>
  </si>
  <si>
    <t>datamasons.us</t>
  </si>
  <si>
    <t>upreception.info</t>
  </si>
  <si>
    <t>tradeplace.com</t>
  </si>
  <si>
    <t>sildenafirs.com</t>
  </si>
  <si>
    <t>askpetguru.com</t>
  </si>
  <si>
    <t>eachandevery.com</t>
  </si>
  <si>
    <t>igohiao.com</t>
  </si>
  <si>
    <t>vidoemo.com</t>
  </si>
  <si>
    <t>chevy-niva29.ru</t>
  </si>
  <si>
    <t>centus.one</t>
  </si>
  <si>
    <t>ffrl.net</t>
  </si>
  <si>
    <t>desukbe.xyz</t>
  </si>
  <si>
    <t>culture-agencement.com</t>
  </si>
  <si>
    <t>3drender.com</t>
  </si>
  <si>
    <t>harmony.agency</t>
  </si>
  <si>
    <t>isicad.ru</t>
  </si>
  <si>
    <t>breadworld.com</t>
  </si>
  <si>
    <t>samradar.com</t>
  </si>
  <si>
    <t>ocloud.com</t>
  </si>
  <si>
    <t>ox-26431.xyz</t>
  </si>
  <si>
    <t>thg-tools.com</t>
  </si>
  <si>
    <t>abckms.com</t>
  </si>
  <si>
    <t>capetowndiamondmuseum.org</t>
  </si>
  <si>
    <t>rxpillsonline24hr.com</t>
  </si>
  <si>
    <t>yltrans.com</t>
  </si>
  <si>
    <t>hndlks.com</t>
  </si>
  <si>
    <t>sotfonic.com</t>
  </si>
  <si>
    <t>world-market-darkweb.link</t>
  </si>
  <si>
    <t>reflandz.com</t>
  </si>
  <si>
    <t>thegalacticfederation.com</t>
  </si>
  <si>
    <t>womenscenter.com</t>
  </si>
  <si>
    <t>meanfiddler.com</t>
  </si>
  <si>
    <t>hstng.io</t>
  </si>
  <si>
    <t>rivva.de</t>
  </si>
  <si>
    <t>platiuslugi.ru</t>
  </si>
  <si>
    <t>beautynesstips.com</t>
  </si>
  <si>
    <t>tdsgk.ru</t>
  </si>
  <si>
    <t>neoscan.io</t>
  </si>
  <si>
    <t>phcore.com</t>
  </si>
  <si>
    <t>jobbsafari.se</t>
  </si>
  <si>
    <t>security.world</t>
  </si>
  <si>
    <t>believe.fr</t>
  </si>
  <si>
    <t>malacards.org</t>
  </si>
  <si>
    <t>vasconoticias.com.br</t>
  </si>
  <si>
    <t>intercampaign.com</t>
  </si>
  <si>
    <t>chatterbaitcams.com</t>
  </si>
  <si>
    <t>injectiveprotocol.com</t>
  </si>
  <si>
    <t>talkatoo.com</t>
  </si>
  <si>
    <t>sanminghulan.com</t>
  </si>
  <si>
    <t>cqgtfw.gov.cn</t>
  </si>
  <si>
    <t>sparrows.co.uk</t>
  </si>
  <si>
    <t>kpunkt-dns.de</t>
  </si>
  <si>
    <t>glass.co.uk</t>
  </si>
  <si>
    <t>providentpersonalcredit.com</t>
  </si>
  <si>
    <t>illusioninc.ga</t>
  </si>
  <si>
    <t>maturezzzone.com</t>
  </si>
  <si>
    <t>xoslots.info</t>
  </si>
  <si>
    <t>mcdonalds.ch</t>
  </si>
  <si>
    <t>inlab.cz</t>
  </si>
  <si>
    <t>bublik7.fun</t>
  </si>
  <si>
    <t>rowefurniture.com</t>
  </si>
  <si>
    <t>equipmentjournal.com</t>
  </si>
  <si>
    <t>unblocked2.biz</t>
  </si>
  <si>
    <t>zibogfz.com</t>
  </si>
  <si>
    <t>uxwritinghub.com</t>
  </si>
  <si>
    <t>diakonie-michaelshoven.de</t>
  </si>
  <si>
    <t>startchurch.com</t>
  </si>
  <si>
    <t>heiyingblog.net</t>
  </si>
  <si>
    <t>classictravel.com</t>
  </si>
  <si>
    <t>nofluffjuststuff.com</t>
  </si>
  <si>
    <t>thelifetoday.com</t>
  </si>
  <si>
    <t>americancarbonregistry.org</t>
  </si>
  <si>
    <t>maquillajetonos.com</t>
  </si>
  <si>
    <t>doppeladler.com</t>
  </si>
  <si>
    <t>yangfanhao.com</t>
  </si>
  <si>
    <t>kitchens.com</t>
  </si>
  <si>
    <t>animallogicfilm.com</t>
  </si>
  <si>
    <t>1xbet-9gf.top</t>
  </si>
  <si>
    <t>brokers-bmt.space</t>
  </si>
  <si>
    <t>lincolnchristianschool.com</t>
  </si>
  <si>
    <t>cxstatic.com</t>
  </si>
  <si>
    <t>her-stockings.com</t>
  </si>
  <si>
    <t>zaharasoftware.com</t>
  </si>
  <si>
    <t>radioactiveindia.com</t>
  </si>
  <si>
    <t>redpointcar.com</t>
  </si>
  <si>
    <t>elvis-collectors.com</t>
  </si>
  <si>
    <t>videopass.jp</t>
  </si>
  <si>
    <t>besatmhd.ir</t>
  </si>
  <si>
    <t>guangzhou-ru.com</t>
  </si>
  <si>
    <t>qflmfho.com</t>
  </si>
  <si>
    <t>onlinebingocanada.co</t>
  </si>
  <si>
    <t>globalmarketestimates.com</t>
  </si>
  <si>
    <t>archierose.com.au</t>
  </si>
  <si>
    <t>nhs24.scot</t>
  </si>
  <si>
    <t>brookz.nl</t>
  </si>
  <si>
    <t>yxjhfgy.com</t>
  </si>
  <si>
    <t>broadsvcs.com</t>
  </si>
  <si>
    <t>ivt.com.au</t>
  </si>
  <si>
    <t>ifa.org.uk</t>
  </si>
  <si>
    <t>oceanshine.com</t>
  </si>
  <si>
    <t>forex-review.uno</t>
  </si>
  <si>
    <t>prosecrets.pro</t>
  </si>
  <si>
    <t>katcefbrothers.com</t>
  </si>
  <si>
    <t>laptop88.vn</t>
  </si>
  <si>
    <t>loverealestateservices.com</t>
  </si>
  <si>
    <t>z-table.com</t>
  </si>
  <si>
    <t>listedvision.su</t>
  </si>
  <si>
    <t>toraytpa.com</t>
  </si>
  <si>
    <t>bajarun.com</t>
  </si>
  <si>
    <t>superkopilka14.com</t>
  </si>
  <si>
    <t>aquis.com</t>
  </si>
  <si>
    <t>dowjanes.com</t>
  </si>
  <si>
    <t>agilitycms.cloud</t>
  </si>
  <si>
    <t>streamboatserver.ch</t>
  </si>
  <si>
    <t>svoiludi.ru</t>
  </si>
  <si>
    <t>rdias.ac.in</t>
  </si>
  <si>
    <t>biodeck.ga</t>
  </si>
  <si>
    <t>choralizerobe.com</t>
  </si>
  <si>
    <t>indexfundadvisor.com</t>
  </si>
  <si>
    <t>iconicauctions.com</t>
  </si>
  <si>
    <t>n-s1.ru</t>
  </si>
  <si>
    <t>ebuy-shops.com</t>
  </si>
  <si>
    <t>ijee.ie</t>
  </si>
  <si>
    <t>yourseomarket.com</t>
  </si>
  <si>
    <t>primary-health.net</t>
  </si>
  <si>
    <t>bajnews.net</t>
  </si>
  <si>
    <t>lukehaas.me</t>
  </si>
  <si>
    <t>promocioneshostingperu.com</t>
  </si>
  <si>
    <t>cmpublishers.com</t>
  </si>
  <si>
    <t>vsmartvalve.com</t>
  </si>
  <si>
    <t>vtb-factoring.ru</t>
  </si>
  <si>
    <t>myfreshpoint.com</t>
  </si>
  <si>
    <t>clippingpathgraphics.com</t>
  </si>
  <si>
    <t>kalaghesti.com</t>
  </si>
  <si>
    <t>mobileinventor.com</t>
  </si>
  <si>
    <t>annamiernik.com</t>
  </si>
  <si>
    <t>xereca.store</t>
  </si>
  <si>
    <t>vivofish.com</t>
  </si>
  <si>
    <t>sammen.no</t>
  </si>
  <si>
    <t>spitzen-praevention.com</t>
  </si>
  <si>
    <t>worldconcern.org</t>
  </si>
  <si>
    <t>tvoyshans.com.ua</t>
  </si>
  <si>
    <t>americandata.net</t>
  </si>
  <si>
    <t>artsense.ca</t>
  </si>
  <si>
    <t>momsmeet.com</t>
  </si>
  <si>
    <t>woably.net</t>
  </si>
  <si>
    <t>eauc.org.uk</t>
  </si>
  <si>
    <t>prostitutka-moskva.info</t>
  </si>
  <si>
    <t>search-blp.net</t>
  </si>
  <si>
    <t>lk-starnberg.de</t>
  </si>
  <si>
    <t>banking-slfcu.org</t>
  </si>
  <si>
    <t>bsu.edu.ge</t>
  </si>
  <si>
    <t>jmplanning.net</t>
  </si>
  <si>
    <t>trginternational.com</t>
  </si>
  <si>
    <t>totma-region.ru</t>
  </si>
  <si>
    <t>ourwechat.com</t>
  </si>
  <si>
    <t>citipedia.info</t>
  </si>
  <si>
    <t>suspicious0bservers.org</t>
  </si>
  <si>
    <t>k1net.org</t>
  </si>
  <si>
    <t>izh.one</t>
  </si>
  <si>
    <t>xn--1001-yn4c8b9a4w.com</t>
  </si>
  <si>
    <t>webindiasolutions.com</t>
  </si>
  <si>
    <t>inancukan.xyz</t>
  </si>
  <si>
    <t>jjartcm.com</t>
  </si>
  <si>
    <t>campusphere.net</t>
  </si>
  <si>
    <t>musee-oberlin.eu</t>
  </si>
  <si>
    <t>judyabdo.com</t>
  </si>
  <si>
    <t>digitalidentity.co.jp</t>
  </si>
  <si>
    <t>mielta.ru</t>
  </si>
  <si>
    <t>chinadd.cn</t>
  </si>
  <si>
    <t>movingscam.com</t>
  </si>
  <si>
    <t>shani.net</t>
  </si>
  <si>
    <t>xfront.com</t>
  </si>
  <si>
    <t>wwtyjz.com</t>
  </si>
  <si>
    <t>vitchanou.com</t>
  </si>
  <si>
    <t>vivavideo.tv</t>
  </si>
  <si>
    <t>persephonesbees.com</t>
  </si>
  <si>
    <t>a1-webmarks.com</t>
  </si>
  <si>
    <t>comp-craiova.ro</t>
  </si>
  <si>
    <t>krpexports.com</t>
  </si>
  <si>
    <t>apressurecookerkitchen.com</t>
  </si>
  <si>
    <t>bolt.earth</t>
  </si>
  <si>
    <t>reachformontessori.com</t>
  </si>
  <si>
    <t>xn--h1aeekk.xn--p1ai</t>
  </si>
  <si>
    <t>sm45t.com</t>
  </si>
  <si>
    <t>summitbrewing.com</t>
  </si>
  <si>
    <t>spiritcrm.co.uk</t>
  </si>
  <si>
    <t>edizionieo.it</t>
  </si>
  <si>
    <t>subwaynut.com</t>
  </si>
  <si>
    <t>raccontibrevionline.it</t>
  </si>
  <si>
    <t>88889aaa.com</t>
  </si>
  <si>
    <t>zyczenia-noworoczne.eu</t>
  </si>
  <si>
    <t>smartlevel.biz</t>
  </si>
  <si>
    <t>usblackchambers.org</t>
  </si>
  <si>
    <t>meta-synthesis.com</t>
  </si>
  <si>
    <t>orderprotect.com</t>
  </si>
  <si>
    <t>prsr.ru</t>
  </si>
  <si>
    <t>streamdps.com</t>
  </si>
  <si>
    <t>ingang.go.kr</t>
  </si>
  <si>
    <t>aloha-street.com</t>
  </si>
  <si>
    <t>cofidis.pt</t>
  </si>
  <si>
    <t>ivertabs.com</t>
  </si>
  <si>
    <t>88c2ae24e6.com</t>
  </si>
  <si>
    <t>techharmony.net</t>
  </si>
  <si>
    <t>supracam.net</t>
  </si>
  <si>
    <t>casino-expert.net</t>
  </si>
  <si>
    <t>apostas-pt.xyz</t>
  </si>
  <si>
    <t>cosmily.com</t>
  </si>
  <si>
    <t>tryquinn.com</t>
  </si>
  <si>
    <t>farmersmarket.cc</t>
  </si>
  <si>
    <t>willowtreecorner.com</t>
  </si>
  <si>
    <t>housedevice.net</t>
  </si>
  <si>
    <t>backtrim.com</t>
  </si>
  <si>
    <t>engine-xcdn.com</t>
  </si>
  <si>
    <t>_.com.ph</t>
  </si>
  <si>
    <t>beallsinc.com</t>
  </si>
  <si>
    <t>shirayuri.ac.jp</t>
  </si>
  <si>
    <t>gazeta.kg</t>
  </si>
  <si>
    <t>somethingsweets.cf</t>
  </si>
  <si>
    <t>taker.promo</t>
  </si>
  <si>
    <t>festhund.com</t>
  </si>
  <si>
    <t>theparacast.com</t>
  </si>
  <si>
    <t>allusaclothing.com</t>
  </si>
  <si>
    <t>euraxess.org</t>
  </si>
  <si>
    <t>szgm.edu.cn</t>
  </si>
  <si>
    <t>sumitomo-pharma.co.jp</t>
  </si>
  <si>
    <t>sykfwqq.com</t>
  </si>
  <si>
    <t>forat.space</t>
  </si>
  <si>
    <t>nextelmovil.cl</t>
  </si>
  <si>
    <t>velcam-casino.co</t>
  </si>
  <si>
    <t>radiodj.ro</t>
  </si>
  <si>
    <t>gtorrent.xyz</t>
  </si>
  <si>
    <t>cque.edu.cn</t>
  </si>
  <si>
    <t>fulcrumtech.net</t>
  </si>
  <si>
    <t>pirireis.edu.tr</t>
  </si>
  <si>
    <t>gzmjhzs.com</t>
  </si>
  <si>
    <t>dadaviz.ru</t>
  </si>
  <si>
    <t>comer.com</t>
  </si>
  <si>
    <t>sharpnotions.com</t>
  </si>
  <si>
    <t>fairnew.cf</t>
  </si>
  <si>
    <t>progress.audi</t>
  </si>
  <si>
    <t>privatecarservice.org</t>
  </si>
  <si>
    <t>meierijstad.nl</t>
  </si>
  <si>
    <t>secondprofit.com</t>
  </si>
  <si>
    <t>emiweb.es</t>
  </si>
  <si>
    <t>jsc-dorian-gray.com</t>
  </si>
  <si>
    <t>planacademy.com</t>
  </si>
  <si>
    <t>interfax.cc</t>
  </si>
  <si>
    <t>sildenafilct.com</t>
  </si>
  <si>
    <t>enewsi.com</t>
  </si>
  <si>
    <t>hkelderly.org</t>
  </si>
  <si>
    <t>generalconvention.org</t>
  </si>
  <si>
    <t>namesecureservices.com</t>
  </si>
  <si>
    <t>gooseberrypatch.com</t>
  </si>
  <si>
    <t>chainsaw-man-mangas.com</t>
  </si>
  <si>
    <t>gscaas.net.cn</t>
  </si>
  <si>
    <t>h28gh238gh348g380g30g309g3hg.com</t>
  </si>
  <si>
    <t>masriastore.com</t>
  </si>
  <si>
    <t>advertizing.gr</t>
  </si>
  <si>
    <t>discoveryplus.co.uk</t>
  </si>
  <si>
    <t>keppepacheco.com</t>
  </si>
  <si>
    <t>realstorygroup.com</t>
  </si>
  <si>
    <t>primcenter.ru</t>
  </si>
  <si>
    <t>bestusedtires.com</t>
  </si>
  <si>
    <t>gzinvest.info</t>
  </si>
  <si>
    <t>automag.pro</t>
  </si>
  <si>
    <t>dlhast.com</t>
  </si>
  <si>
    <t>degisimkalip.com.tr</t>
  </si>
  <si>
    <t>aziondns.org</t>
  </si>
  <si>
    <t>searchwithme.net</t>
  </si>
  <si>
    <t>djei.ie</t>
  </si>
  <si>
    <t>megabet789.com</t>
  </si>
  <si>
    <t>hippeas.com</t>
  </si>
  <si>
    <t>champion-d35.top</t>
  </si>
  <si>
    <t>dergkino.gov.ua</t>
  </si>
  <si>
    <t>designdevelopmenttoday.com</t>
  </si>
  <si>
    <t>roobnet.com</t>
  </si>
  <si>
    <t>rankerworld4.ml</t>
  </si>
  <si>
    <t>countrylife.cz</t>
  </si>
  <si>
    <t>lostcousins.com</t>
  </si>
  <si>
    <t>mqtt-explorer.com</t>
  </si>
  <si>
    <t>url-rater.nl</t>
  </si>
  <si>
    <t>corp.ae</t>
  </si>
  <si>
    <t>humblethemes.com</t>
  </si>
  <si>
    <t>vip-coins.site</t>
  </si>
  <si>
    <t>instareelsdownload.com</t>
  </si>
  <si>
    <t>mediaapp.cf</t>
  </si>
  <si>
    <t>ruliweb.co.kr</t>
  </si>
  <si>
    <t>silvergram.com</t>
  </si>
  <si>
    <t>botapress.info</t>
  </si>
  <si>
    <t>kentuckyliving.com</t>
  </si>
  <si>
    <t>aaronhall.com</t>
  </si>
  <si>
    <t>torrez-market-linkss.com</t>
  </si>
  <si>
    <t>curvedeserve.info</t>
  </si>
  <si>
    <t>franko.tv</t>
  </si>
  <si>
    <t>en5556.com</t>
  </si>
  <si>
    <t>inhosti.com</t>
  </si>
  <si>
    <t>jjj.de</t>
  </si>
  <si>
    <t>weeview.co</t>
  </si>
  <si>
    <t>datenightmovies.com</t>
  </si>
  <si>
    <t>necto.cc</t>
  </si>
  <si>
    <t>everisolutions.com</t>
  </si>
  <si>
    <t>hog93.com</t>
  </si>
  <si>
    <t>lecolevancleefarpels.com</t>
  </si>
  <si>
    <t>d-ns.buzz</t>
  </si>
  <si>
    <t>keplr.at</t>
  </si>
  <si>
    <t>ecatalogonline.net</t>
  </si>
  <si>
    <t>afnoc.com</t>
  </si>
  <si>
    <t>transformer.co.jp</t>
  </si>
  <si>
    <t>uanews.dp.ua</t>
  </si>
  <si>
    <t>filmoria.co.uk</t>
  </si>
  <si>
    <t>filprod-dgte.ph</t>
  </si>
  <si>
    <t>bexar.tx.us</t>
  </si>
  <si>
    <t>rbcmtg.com</t>
  </si>
  <si>
    <t>bonusy.top</t>
  </si>
  <si>
    <t>pornjack.net</t>
  </si>
  <si>
    <t>as60687.net</t>
  </si>
  <si>
    <t>hynetwifi.it</t>
  </si>
  <si>
    <t>ariege.com</t>
  </si>
  <si>
    <t>programmingfonts.org</t>
  </si>
  <si>
    <t>ducatiforum.co.uk</t>
  </si>
  <si>
    <t>appsbuzz.com</t>
  </si>
  <si>
    <t>sad70.ru</t>
  </si>
  <si>
    <t>goat-angry-branch.com</t>
  </si>
  <si>
    <t>weblogexpert.com</t>
  </si>
  <si>
    <t>tre-association.co.uk</t>
  </si>
  <si>
    <t>anntechonline.com</t>
  </si>
  <si>
    <t>buyessaynow.net</t>
  </si>
  <si>
    <t>axifile.com</t>
  </si>
  <si>
    <t>androideos.ru</t>
  </si>
  <si>
    <t>spinandwin.casino</t>
  </si>
  <si>
    <t>ctrana.online</t>
  </si>
  <si>
    <t>pumbacamp.co.za</t>
  </si>
  <si>
    <t>forlagid.is</t>
  </si>
  <si>
    <t>6streams.tv</t>
  </si>
  <si>
    <t>fortune-creations.com</t>
  </si>
  <si>
    <t>chef.ru</t>
  </si>
  <si>
    <t>mpxbrasil.com.br</t>
  </si>
  <si>
    <t>nolasoft.com</t>
  </si>
  <si>
    <t>fahrradmanufaktur.de</t>
  </si>
  <si>
    <t>hockeyshift.com</t>
  </si>
  <si>
    <t>bramjak.net</t>
  </si>
  <si>
    <t>chokhavatia.com</t>
  </si>
  <si>
    <t>cloudmoe.com</t>
  </si>
  <si>
    <t>lyricshub.ru</t>
  </si>
  <si>
    <t>ilcor.org</t>
  </si>
  <si>
    <t>3mrussia.ru</t>
  </si>
  <si>
    <t>radiosvoboda-film.site</t>
  </si>
  <si>
    <t>saudipolymer.net</t>
  </si>
  <si>
    <t>simeoncarrier.net</t>
  </si>
  <si>
    <t>lombardianotizie.online</t>
  </si>
  <si>
    <t>ivermectinhtab.com</t>
  </si>
  <si>
    <t>iqbot.com</t>
  </si>
  <si>
    <t>sosyalciniz.net</t>
  </si>
  <si>
    <t>nystg.com</t>
  </si>
  <si>
    <t>primera-club.ru</t>
  </si>
  <si>
    <t>contempee.com</t>
  </si>
  <si>
    <t>allforbet.com</t>
  </si>
  <si>
    <t>postsouth.com</t>
  </si>
  <si>
    <t>arrivatrainswales.co.uk</t>
  </si>
  <si>
    <t>dimagebeautycollege.com</t>
  </si>
  <si>
    <t>anm.com</t>
  </si>
  <si>
    <t>wingsisup.com</t>
  </si>
  <si>
    <t>bee2buy.com</t>
  </si>
  <si>
    <t>effettocasa.it</t>
  </si>
  <si>
    <t>psiseminars.com</t>
  </si>
  <si>
    <t>casinoeuropa.biz</t>
  </si>
  <si>
    <t>editions-observatoire.com</t>
  </si>
  <si>
    <t>wrtwebdesigns.com</t>
  </si>
  <si>
    <t>ppcadlab.com</t>
  </si>
  <si>
    <t>zimbracloud.com</t>
  </si>
  <si>
    <t>brilliantread.com</t>
  </si>
  <si>
    <t>sfora.pl</t>
  </si>
  <si>
    <t>futbolparatodos.net</t>
  </si>
  <si>
    <t>ssvet.su</t>
  </si>
  <si>
    <t>debanensite.nl</t>
  </si>
  <si>
    <t>hbtycp.com</t>
  </si>
  <si>
    <t>uniteddivinescience.org</t>
  </si>
  <si>
    <t>opusteno.rs</t>
  </si>
  <si>
    <t>alfreddunner.com</t>
  </si>
  <si>
    <t>hotel-semiramis-marrakech.com</t>
  </si>
  <si>
    <t>netsearchers.com</t>
  </si>
  <si>
    <t>ofi.hu</t>
  </si>
  <si>
    <t>uika-bogor.ac.id</t>
  </si>
  <si>
    <t>churchleadership.com</t>
  </si>
  <si>
    <t>lamicall.com</t>
  </si>
  <si>
    <t>zevross.com</t>
  </si>
  <si>
    <t>di4l.vn</t>
  </si>
  <si>
    <t>oea.org</t>
  </si>
  <si>
    <t>sexshop.cz</t>
  </si>
  <si>
    <t>kartal24.com</t>
  </si>
  <si>
    <t>crypto-carding.xyz</t>
  </si>
  <si>
    <t>animalhousefitness.com</t>
  </si>
  <si>
    <t>excogitatesoftware.com</t>
  </si>
  <si>
    <t>fjny.edu.cn</t>
  </si>
  <si>
    <t>parassinimadappurasreemuthappan.com</t>
  </si>
  <si>
    <t>intsig.com</t>
  </si>
  <si>
    <t>beklifenet.tv</t>
  </si>
  <si>
    <t>omobus.net</t>
  </si>
  <si>
    <t>jscharting.com</t>
  </si>
  <si>
    <t>makito.es</t>
  </si>
  <si>
    <t>jt.jus.br</t>
  </si>
  <si>
    <t>azino777bonus1.ru</t>
  </si>
  <si>
    <t>newsbaba.co</t>
  </si>
  <si>
    <t>bisexualwomenmeet.com</t>
  </si>
  <si>
    <t>meendoru.net</t>
  </si>
  <si>
    <t>welznet.de</t>
  </si>
  <si>
    <t>lordfilms-lu.site</t>
  </si>
  <si>
    <t>engineering-tracks.com</t>
  </si>
  <si>
    <t>idibill.com</t>
  </si>
  <si>
    <t>hacktrix.com</t>
  </si>
  <si>
    <t>lyreco.no</t>
  </si>
  <si>
    <t>promotorsales.com</t>
  </si>
  <si>
    <t>trg2019.net</t>
  </si>
  <si>
    <t>climateinstitute.org.au</t>
  </si>
  <si>
    <t>lschs.org</t>
  </si>
  <si>
    <t>psychodev.net</t>
  </si>
  <si>
    <t>topagentsranked.com</t>
  </si>
  <si>
    <t>coderdreams.com</t>
  </si>
  <si>
    <t>portalinvatamant.ro</t>
  </si>
  <si>
    <t>waskita.co.id</t>
  </si>
  <si>
    <t>curadigital.net</t>
  </si>
  <si>
    <t>olats.org</t>
  </si>
  <si>
    <t>hc5.ru</t>
  </si>
  <si>
    <t>cerlestes.de</t>
  </si>
  <si>
    <t>vozrojdenie-pmr.ru</t>
  </si>
  <si>
    <t>sf-fire.org</t>
  </si>
  <si>
    <t>oekostrom.at</t>
  </si>
  <si>
    <t>healthandfitnessconsultant.com</t>
  </si>
  <si>
    <t>jobinfocamer.com</t>
  </si>
  <si>
    <t>theannapurnaexpress.com</t>
  </si>
  <si>
    <t>praticandoo.com</t>
  </si>
  <si>
    <t>aen.pr.gov.br</t>
  </si>
  <si>
    <t>jasez.ca</t>
  </si>
  <si>
    <t>server1.ge</t>
  </si>
  <si>
    <t>indiagovtexam.com</t>
  </si>
  <si>
    <t>tomlowes.com</t>
  </si>
  <si>
    <t>vintalk.com</t>
  </si>
  <si>
    <t>area-adur.co.uk</t>
  </si>
  <si>
    <t>milfhdporno.net</t>
  </si>
  <si>
    <t>longmanenglish.com</t>
  </si>
  <si>
    <t>seoplanet.co</t>
  </si>
  <si>
    <t>sledovanietv.sk</t>
  </si>
  <si>
    <t>hastnet.se</t>
  </si>
  <si>
    <t>kwave.ai</t>
  </si>
  <si>
    <t>vampyrebatwings.com</t>
  </si>
  <si>
    <t>pornhubgifs.net</t>
  </si>
  <si>
    <t>wwme.org</t>
  </si>
  <si>
    <t>gimyeonchang.com</t>
  </si>
  <si>
    <t>compuwebcenter.com</t>
  </si>
  <si>
    <t>esplanade.space</t>
  </si>
  <si>
    <t>mariebelle.com</t>
  </si>
  <si>
    <t>mediamilitia.com</t>
  </si>
  <si>
    <t>autoleap.com</t>
  </si>
  <si>
    <t>libertycbd.org</t>
  </si>
  <si>
    <t>rabby.io</t>
  </si>
  <si>
    <t>obzor-kazino.com</t>
  </si>
  <si>
    <t>hjh30.cn</t>
  </si>
  <si>
    <t>lemonmov.com</t>
  </si>
  <si>
    <t>arabinvest.net</t>
  </si>
  <si>
    <t>suzuki-racing.com</t>
  </si>
  <si>
    <t>musicgram.com</t>
  </si>
  <si>
    <t>sym-dns.net</t>
  </si>
  <si>
    <t>ctdlx.co</t>
  </si>
  <si>
    <t>fluconazole.online</t>
  </si>
  <si>
    <t>sdzsjyw.com</t>
  </si>
  <si>
    <t>fengshows.com</t>
  </si>
  <si>
    <t>belmetric.com</t>
  </si>
  <si>
    <t>asl.gg</t>
  </si>
  <si>
    <t>stampdutycalculator.org.uk</t>
  </si>
  <si>
    <t>wochenkurier.info</t>
  </si>
  <si>
    <t>gatag.net</t>
  </si>
  <si>
    <t>hsp103.com</t>
  </si>
  <si>
    <t>dolphin-emulator.com</t>
  </si>
  <si>
    <t>openmtbmap.org</t>
  </si>
  <si>
    <t>clicli.app</t>
  </si>
  <si>
    <t>vchaosu.ru</t>
  </si>
  <si>
    <t>modafinil.live</t>
  </si>
  <si>
    <t>bizator.ua</t>
  </si>
  <si>
    <t>bsoft-bg.com</t>
  </si>
  <si>
    <t>jzjob007.com</t>
  </si>
  <si>
    <t>spacerequest.com</t>
  </si>
  <si>
    <t>mythicalcreaturesguide.com</t>
  </si>
  <si>
    <t>0cname.com</t>
  </si>
  <si>
    <t>ctroads.org</t>
  </si>
  <si>
    <t>paintpanic.com</t>
  </si>
  <si>
    <t>lauriebelles.com</t>
  </si>
  <si>
    <t>mangas-vostfr.com</t>
  </si>
  <si>
    <t>deixe-tip.cz</t>
  </si>
  <si>
    <t>spring.com</t>
  </si>
  <si>
    <t>newsexplore1.ga</t>
  </si>
  <si>
    <t>game-guide.fr</t>
  </si>
  <si>
    <t>bet1-x59416.com</t>
  </si>
  <si>
    <t>musashino-k.jp</t>
  </si>
  <si>
    <t>xnxxasian.pro</t>
  </si>
  <si>
    <t>webagentur-online.de</t>
  </si>
  <si>
    <t>ivprf.ru</t>
  </si>
  <si>
    <t>office-angels.com</t>
  </si>
  <si>
    <t>gekas.se</t>
  </si>
  <si>
    <t>99cqg.com</t>
  </si>
  <si>
    <t>unionroasted.com</t>
  </si>
  <si>
    <t>righteousendeavors.com</t>
  </si>
  <si>
    <t>dynasty.com</t>
  </si>
  <si>
    <t>tructiep24h.info</t>
  </si>
  <si>
    <t>lizswannmiller.com</t>
  </si>
  <si>
    <t>coilmeta.com</t>
  </si>
  <si>
    <t>asteriamu.com</t>
  </si>
  <si>
    <t>nse-india.com</t>
  </si>
  <si>
    <t>engbedded.com</t>
  </si>
  <si>
    <t>mightyhost.co</t>
  </si>
  <si>
    <t>pers54.ru</t>
  </si>
  <si>
    <t>obsceneextreme.cz</t>
  </si>
  <si>
    <t>tomsbiketrip.com</t>
  </si>
  <si>
    <t>shujitsu.ac.jp</t>
  </si>
  <si>
    <t>mittelstand-nachrichten.de</t>
  </si>
  <si>
    <t>cnhtc.com.cn</t>
  </si>
  <si>
    <t>adstandards.com.au</t>
  </si>
  <si>
    <t>iranian.be</t>
  </si>
  <si>
    <t>uzmedia.net</t>
  </si>
  <si>
    <t>hostshield.net</t>
  </si>
  <si>
    <t>kawaiibox.com</t>
  </si>
  <si>
    <t>giftforheaven.com</t>
  </si>
  <si>
    <t>souurl.cn</t>
  </si>
  <si>
    <t>scgs.com.cn</t>
  </si>
  <si>
    <t>unibh.br</t>
  </si>
  <si>
    <t>xilften.app</t>
  </si>
  <si>
    <t>downunderendeavours.com</t>
  </si>
  <si>
    <t>joustmic.com</t>
  </si>
  <si>
    <t>phoxglove.com</t>
  </si>
  <si>
    <t>stationality.com</t>
  </si>
  <si>
    <t>lordfilm-2021.net</t>
  </si>
  <si>
    <t>yamahaboats.com</t>
  </si>
  <si>
    <t>velcropygmies.com</t>
  </si>
  <si>
    <t>jinjiang.com</t>
  </si>
  <si>
    <t>ltshengli.cn</t>
  </si>
  <si>
    <t>oppetarkiv.se</t>
  </si>
  <si>
    <t>clhc2f.com</t>
  </si>
  <si>
    <t>uniquechoiceweb.com</t>
  </si>
  <si>
    <t>vcc.edu</t>
  </si>
  <si>
    <t>tribunacampeche.com</t>
  </si>
  <si>
    <t>esplanade.network</t>
  </si>
  <si>
    <t>ivermectincv.quest</t>
  </si>
  <si>
    <t>downtownsb.org</t>
  </si>
  <si>
    <t>widdershinscomic.com</t>
  </si>
  <si>
    <t>noticiasdojornal.fun</t>
  </si>
  <si>
    <t>captrader.com</t>
  </si>
  <si>
    <t>baskino-2022.online</t>
  </si>
  <si>
    <t>banie.net</t>
  </si>
  <si>
    <t>allterraincycles.co.uk</t>
  </si>
  <si>
    <t>own-alliance.net</t>
  </si>
  <si>
    <t>selectelwireless.com</t>
  </si>
  <si>
    <t>ts-forum.com</t>
  </si>
  <si>
    <t>xseox.pl</t>
  </si>
  <si>
    <t>rankersite90.cf</t>
  </si>
  <si>
    <t>sharpsec.com</t>
  </si>
  <si>
    <t>datacore.ch</t>
  </si>
  <si>
    <t>mytbr.co</t>
  </si>
  <si>
    <t>scta-bni.org</t>
  </si>
  <si>
    <t>zcrave.com</t>
  </si>
  <si>
    <t>avatradear.com</t>
  </si>
  <si>
    <t>vnavarro.org</t>
  </si>
  <si>
    <t>intargo.ru</t>
  </si>
  <si>
    <t>spacebot.group</t>
  </si>
  <si>
    <t>te-food.com</t>
  </si>
  <si>
    <t>criigen.org</t>
  </si>
  <si>
    <t>fast-dns.net</t>
  </si>
  <si>
    <t>primeroenpublicidad.net</t>
  </si>
  <si>
    <t>sibersoft.pl</t>
  </si>
  <si>
    <t>enorthfield.com</t>
  </si>
  <si>
    <t>treesaregood.com</t>
  </si>
  <si>
    <t>elizabetharden.co.uk</t>
  </si>
  <si>
    <t>bnu.fr</t>
  </si>
  <si>
    <t>zambad.com</t>
  </si>
  <si>
    <t>catsplay.com</t>
  </si>
  <si>
    <t>infointohindi.com</t>
  </si>
  <si>
    <t>idnetbrain.com</t>
  </si>
  <si>
    <t>endis.com</t>
  </si>
  <si>
    <t>lamosquita.net</t>
  </si>
  <si>
    <t>veytoy.info</t>
  </si>
  <si>
    <t>armor-x.com</t>
  </si>
  <si>
    <t>traidcraft.co.uk</t>
  </si>
  <si>
    <t>wuxian4.com</t>
  </si>
  <si>
    <t>cloudmounter.net</t>
  </si>
  <si>
    <t>realisti.co</t>
  </si>
  <si>
    <t>freechat.zone</t>
  </si>
  <si>
    <t>leveljump.io</t>
  </si>
  <si>
    <t>turbo-quattro.com</t>
  </si>
  <si>
    <t>gezatek.com.ar</t>
  </si>
  <si>
    <t>ripess.net</t>
  </si>
  <si>
    <t>kevinmmasonfuneralhome.com</t>
  </si>
  <si>
    <t>relictumlab.cloud</t>
  </si>
  <si>
    <t>tumwater.net</t>
  </si>
  <si>
    <t>cve.report</t>
  </si>
  <si>
    <t>just4dummies.com</t>
  </si>
  <si>
    <t>enstream.cam</t>
  </si>
  <si>
    <t>youfee.de</t>
  </si>
  <si>
    <t>h9j.com.br</t>
  </si>
  <si>
    <t>busindia.com</t>
  </si>
  <si>
    <t>haberizm.net</t>
  </si>
  <si>
    <t>nikon.it</t>
  </si>
  <si>
    <t>hsbc.co.mu</t>
  </si>
  <si>
    <t>protechsafety.co.za</t>
  </si>
  <si>
    <t>degoedezaak.org</t>
  </si>
  <si>
    <t>joycasino29.ru</t>
  </si>
  <si>
    <t>ibrandox.com</t>
  </si>
  <si>
    <t>fadesp.org.br</t>
  </si>
  <si>
    <t>gornikzabrze.pl</t>
  </si>
  <si>
    <t>chinathermalspraying.com</t>
  </si>
  <si>
    <t>infection-control.jp</t>
  </si>
  <si>
    <t>tamilblasters.city</t>
  </si>
  <si>
    <t>morewave.com</t>
  </si>
  <si>
    <t>flynnscomputers.com</t>
  </si>
  <si>
    <t>formdoc.com</t>
  </si>
  <si>
    <t>tedinncrea.xyz</t>
  </si>
  <si>
    <t>dominica.dm</t>
  </si>
  <si>
    <t>digitalmediawebhost.net</t>
  </si>
  <si>
    <t>finder-girls-online.xyz</t>
  </si>
  <si>
    <t>ihookup.com</t>
  </si>
  <si>
    <t>urbanremainschicago.com</t>
  </si>
  <si>
    <t>droidjournal.com</t>
  </si>
  <si>
    <t>vulkanplus27.ru</t>
  </si>
  <si>
    <t>nanolash.com</t>
  </si>
  <si>
    <t>greensmoothiegourmet.com</t>
  </si>
  <si>
    <t>timyang.net</t>
  </si>
  <si>
    <t>bogordaily.net</t>
  </si>
  <si>
    <t>tdtsauytd.site</t>
  </si>
  <si>
    <t>miscellanynews.org</t>
  </si>
  <si>
    <t>gea-waldviertler.at</t>
  </si>
  <si>
    <t>zitesinc.com</t>
  </si>
  <si>
    <t>starke-gedanken.de</t>
  </si>
  <si>
    <t>vulkanoriginal-casino.ru</t>
  </si>
  <si>
    <t>fb17.online</t>
  </si>
  <si>
    <t>shipbuildinghistory.com</t>
  </si>
  <si>
    <t>olufkr.top</t>
  </si>
  <si>
    <t>steamfeed.com</t>
  </si>
  <si>
    <t>stdsu.ru</t>
  </si>
  <si>
    <t>dwight.edu</t>
  </si>
  <si>
    <t>ace-bootlegs.com</t>
  </si>
  <si>
    <t>dayneks.net</t>
  </si>
  <si>
    <t>ojy7.net</t>
  </si>
  <si>
    <t>imancosmetics.com</t>
  </si>
  <si>
    <t>responsethe.ga</t>
  </si>
  <si>
    <t>pciaa.net</t>
  </si>
  <si>
    <t>nowscape.cf</t>
  </si>
  <si>
    <t>nadamaths.com</t>
  </si>
  <si>
    <t>hawthorne.co</t>
  </si>
  <si>
    <t>neon.markets</t>
  </si>
  <si>
    <t>lucidoc.com</t>
  </si>
  <si>
    <t>taliflor.ru</t>
  </si>
  <si>
    <t>a-affiliate.net</t>
  </si>
  <si>
    <t>enaa.or.jp</t>
  </si>
  <si>
    <t>nupremis.com</t>
  </si>
  <si>
    <t>romics.it</t>
  </si>
  <si>
    <t>nundinaeco.net</t>
  </si>
  <si>
    <t>linkybox1.cyou</t>
  </si>
  <si>
    <t>gjycjdu.com</t>
  </si>
  <si>
    <t>sayduck.com</t>
  </si>
  <si>
    <t>2aussietravellers.com</t>
  </si>
  <si>
    <t>manwants.co.uk</t>
  </si>
  <si>
    <t>kintetsu-g-hd.co.jp</t>
  </si>
  <si>
    <t>apexbank.in</t>
  </si>
  <si>
    <t>avalon1.ltd</t>
  </si>
  <si>
    <t>dekoria.pl</t>
  </si>
  <si>
    <t>unitytactical.com</t>
  </si>
  <si>
    <t>gavokollen.se</t>
  </si>
  <si>
    <t>montco.today</t>
  </si>
  <si>
    <t>therohani.com</t>
  </si>
  <si>
    <t>takir.ru</t>
  </si>
  <si>
    <t>noritakecollectors.com</t>
  </si>
  <si>
    <t>chainsecurity.com</t>
  </si>
  <si>
    <t>xn--2021-43d3avz6bi9i.cam</t>
  </si>
  <si>
    <t>bcamath.org</t>
  </si>
  <si>
    <t>pixagogo.com</t>
  </si>
  <si>
    <t>a2partnersny.com</t>
  </si>
  <si>
    <t>ao.net</t>
  </si>
  <si>
    <t>jeckefairsuchung.net</t>
  </si>
  <si>
    <t>essaywtr.com</t>
  </si>
  <si>
    <t>ilts.ru</t>
  </si>
  <si>
    <t>papalouie.com</t>
  </si>
  <si>
    <t>torrentkitty.com</t>
  </si>
  <si>
    <t>xjjw.gov.cn</t>
  </si>
  <si>
    <t>tapchithethao.tv</t>
  </si>
  <si>
    <t>bananas.space</t>
  </si>
  <si>
    <t>rti-evaluation.org</t>
  </si>
  <si>
    <t>go-ferry.com</t>
  </si>
  <si>
    <t>joycasinoj22.ru</t>
  </si>
  <si>
    <t>bhopalsamachar.com</t>
  </si>
  <si>
    <t>bidbud.co.nz</t>
  </si>
  <si>
    <t>joycasino-name.com</t>
  </si>
  <si>
    <t>koryakin.ru</t>
  </si>
  <si>
    <t>tokadns.net</t>
  </si>
  <si>
    <t>supercasino-x.ru</t>
  </si>
  <si>
    <t>lit-salon.com</t>
  </si>
  <si>
    <t>kemono-friends.jp</t>
  </si>
  <si>
    <t>flirt4fuck.com</t>
  </si>
  <si>
    <t>oboz.com</t>
  </si>
  <si>
    <t>followmystream.com</t>
  </si>
  <si>
    <t>coinevo.io</t>
  </si>
  <si>
    <t>fapa-co.ir</t>
  </si>
  <si>
    <t>specstali-npksm.ru</t>
  </si>
  <si>
    <t>drvegher.com</t>
  </si>
  <si>
    <t>british-dragonflies.org.uk</t>
  </si>
  <si>
    <t>ocar.org</t>
  </si>
  <si>
    <t>scroogled.com</t>
  </si>
  <si>
    <t>tracckndom1.site</t>
  </si>
  <si>
    <t>mordns.com</t>
  </si>
  <si>
    <t>kultus-mv.de</t>
  </si>
  <si>
    <t>questionegiustizia.it</t>
  </si>
  <si>
    <t>jobalertshub.com</t>
  </si>
  <si>
    <t>the500hiddensecrets.com</t>
  </si>
  <si>
    <t>found7fintech.biz</t>
  </si>
  <si>
    <t>leprekon-game.site</t>
  </si>
  <si>
    <t>heroesprofile.com</t>
  </si>
  <si>
    <t>keyinvoice.com</t>
  </si>
  <si>
    <t>realtybid.com</t>
  </si>
  <si>
    <t>joycasinom.ru</t>
  </si>
  <si>
    <t>kscore.co.kr</t>
  </si>
  <si>
    <t>seyhan.bel.tr</t>
  </si>
  <si>
    <t>truthandliberty.com</t>
  </si>
  <si>
    <t>wiki2.jp</t>
  </si>
  <si>
    <t>unifest.ru</t>
  </si>
  <si>
    <t>sandal.ir</t>
  </si>
  <si>
    <t>totalcnc.co.kr</t>
  </si>
  <si>
    <t>infomc.biz</t>
  </si>
  <si>
    <t>scrantonpa.gov</t>
  </si>
  <si>
    <t>historiccolumbia.org</t>
  </si>
  <si>
    <t>shopingator.ru</t>
  </si>
  <si>
    <t>emailunlock.com</t>
  </si>
  <si>
    <t>mvp.gov.ba</t>
  </si>
  <si>
    <t>biobolicfitness.com</t>
  </si>
  <si>
    <t>strokahosting.net</t>
  </si>
  <si>
    <t>gooutcamp.jp</t>
  </si>
  <si>
    <t>moatusers.com</t>
  </si>
  <si>
    <t>bringover.net</t>
  </si>
  <si>
    <t>alafdal.net</t>
  </si>
  <si>
    <t>hookreel.com</t>
  </si>
  <si>
    <t>gkdliewl.com</t>
  </si>
  <si>
    <t>russiantearoomnyc.com</t>
  </si>
  <si>
    <t>minuteserve.info</t>
  </si>
  <si>
    <t>zakon-auto.ru</t>
  </si>
  <si>
    <t>spinbetter.com</t>
  </si>
  <si>
    <t>ftugqid.com</t>
  </si>
  <si>
    <t>modafinilok.com</t>
  </si>
  <si>
    <t>goldmine.fun</t>
  </si>
  <si>
    <t>cznoxnet.com</t>
  </si>
  <si>
    <t>attractmode.org</t>
  </si>
  <si>
    <t>jcv-jp.org</t>
  </si>
  <si>
    <t>n1topserch.com</t>
  </si>
  <si>
    <t>sohosted73.com</t>
  </si>
  <si>
    <t>labeljoy.com</t>
  </si>
  <si>
    <t>xk7pokerdom.com</t>
  </si>
  <si>
    <t>nitroreader.com</t>
  </si>
  <si>
    <t>fridaymagazine.ae</t>
  </si>
  <si>
    <t>hubwise.ga</t>
  </si>
  <si>
    <t>koreanfolk.co.kr</t>
  </si>
  <si>
    <t>joycasino-25.ru</t>
  </si>
  <si>
    <t>brightspot.com</t>
  </si>
  <si>
    <t>dafengfood.com</t>
  </si>
  <si>
    <t>micronica.com.au</t>
  </si>
  <si>
    <t>sakte.gr</t>
  </si>
  <si>
    <t>tafreehtv.com</t>
  </si>
  <si>
    <t>moneygms.com</t>
  </si>
  <si>
    <t>igrandit.com</t>
  </si>
  <si>
    <t>mywebs.su</t>
  </si>
  <si>
    <t>jec-world.events</t>
  </si>
  <si>
    <t>servicedesk.nic.in</t>
  </si>
  <si>
    <t>brtfcu.org</t>
  </si>
  <si>
    <t>starkeip.de</t>
  </si>
  <si>
    <t>stride.zone</t>
  </si>
  <si>
    <t>infoaut.org</t>
  </si>
  <si>
    <t>bestexchange.ga</t>
  </si>
  <si>
    <t>lindentech.com.au</t>
  </si>
  <si>
    <t>chinahoster.com</t>
  </si>
  <si>
    <t>remotefacilities.com</t>
  </si>
  <si>
    <t>eudoranet.com.br</t>
  </si>
  <si>
    <t>portneuf.org</t>
  </si>
  <si>
    <t>fdt.ne.jp</t>
  </si>
  <si>
    <t>digibel.be</t>
  </si>
  <si>
    <t>kvp.com</t>
  </si>
  <si>
    <t>gzamora.es</t>
  </si>
  <si>
    <t>imelectro.ru</t>
  </si>
  <si>
    <t>iac.org.cn</t>
  </si>
  <si>
    <t>nexeya.com</t>
  </si>
  <si>
    <t>optiwelt.com</t>
  </si>
  <si>
    <t>toms.co.uk</t>
  </si>
  <si>
    <t>domclikck2.xyz</t>
  </si>
  <si>
    <t>alcschools.com</t>
  </si>
  <si>
    <t>microsin.net</t>
  </si>
  <si>
    <t>alpnrock.com</t>
  </si>
  <si>
    <t>fukkatsu.net</t>
  </si>
  <si>
    <t>creativejourneyth.com</t>
  </si>
  <si>
    <t>moscow-brides.net</t>
  </si>
  <si>
    <t>wildsalmoncenter.org</t>
  </si>
  <si>
    <t>momtrusted.com</t>
  </si>
  <si>
    <t>nudepornpics.com</t>
  </si>
  <si>
    <t>autonomic.ai</t>
  </si>
  <si>
    <t>dsmpro.eu</t>
  </si>
  <si>
    <t>wikiaudio.org</t>
  </si>
  <si>
    <t>pfslots.net</t>
  </si>
  <si>
    <t>hexagonmc.eu</t>
  </si>
  <si>
    <t>usscompaniescrm.com</t>
  </si>
  <si>
    <t>straightanursingstudent.com</t>
  </si>
  <si>
    <t>sheboygancounty.com</t>
  </si>
  <si>
    <t>picockpit.com</t>
  </si>
  <si>
    <t>parsian-tech.com</t>
  </si>
  <si>
    <t>tonus.top</t>
  </si>
  <si>
    <t>dualdente.com</t>
  </si>
  <si>
    <t>tormarketurl.com</t>
  </si>
  <si>
    <t>pikebrewing.com</t>
  </si>
  <si>
    <t>uffuff.net</t>
  </si>
  <si>
    <t>komerce.id</t>
  </si>
  <si>
    <t>lonsdale.com</t>
  </si>
  <si>
    <t>brcttuc.com</t>
  </si>
  <si>
    <t>cutcutcraft.com</t>
  </si>
  <si>
    <t>zh-cjh.com</t>
  </si>
  <si>
    <t>bdsmvids.net</t>
  </si>
  <si>
    <t>suo24.ru</t>
  </si>
  <si>
    <t>nutritiouseats.com</t>
  </si>
  <si>
    <t>yarperspektiva.ru</t>
  </si>
  <si>
    <t>mangadrop.app</t>
  </si>
  <si>
    <t>lmins.co</t>
  </si>
  <si>
    <t>localnet.fi</t>
  </si>
  <si>
    <t>lacubanita.nl</t>
  </si>
  <si>
    <t>bgeo.fi</t>
  </si>
  <si>
    <t>libertyad.net</t>
  </si>
  <si>
    <t>dreivip.com</t>
  </si>
  <si>
    <t>seriescalidad.co</t>
  </si>
  <si>
    <t>or.fr</t>
  </si>
  <si>
    <t>radio886.at</t>
  </si>
  <si>
    <t>xingzuozhihui.com</t>
  </si>
  <si>
    <t>dns-tokyo.jp</t>
  </si>
  <si>
    <t>mascot.dk</t>
  </si>
  <si>
    <t>baseballremark.info</t>
  </si>
  <si>
    <t>chillworks.com</t>
  </si>
  <si>
    <t>lnk2.io</t>
  </si>
  <si>
    <t>cookingforpeanuts.com</t>
  </si>
  <si>
    <t>moretv.live</t>
  </si>
  <si>
    <t>omisego.network</t>
  </si>
  <si>
    <t>cqucc.com.cn</t>
  </si>
  <si>
    <t>workoutshop.ru</t>
  </si>
  <si>
    <t>ersoyteknoloji.com</t>
  </si>
  <si>
    <t>osagecountyguns.com</t>
  </si>
  <si>
    <t>legal-aid.org</t>
  </si>
  <si>
    <t>alloaypparel.com</t>
  </si>
  <si>
    <t>gigarede.com.br</t>
  </si>
  <si>
    <t>rdbl.co</t>
  </si>
  <si>
    <t>tik-group.ru</t>
  </si>
  <si>
    <t>curehealths.com</t>
  </si>
  <si>
    <t>goldenminers.info</t>
  </si>
  <si>
    <t>torrow.net</t>
  </si>
  <si>
    <t>inetpia.biz</t>
  </si>
  <si>
    <t>email365.top</t>
  </si>
  <si>
    <t>hdrmaps.com</t>
  </si>
  <si>
    <t>sparkasse-darmstadt.de</t>
  </si>
  <si>
    <t>ststephensschool.co.in</t>
  </si>
  <si>
    <t>booqitapp.com</t>
  </si>
  <si>
    <t>fibernet-tv.com</t>
  </si>
  <si>
    <t>readbengalibooks.com</t>
  </si>
  <si>
    <t>mk-lib.net</t>
  </si>
  <si>
    <t>prlmotorsports.com</t>
  </si>
  <si>
    <t>volie.com</t>
  </si>
  <si>
    <t>gidforms.space</t>
  </si>
  <si>
    <t>cs-online.su</t>
  </si>
  <si>
    <t>providencebruins.com</t>
  </si>
  <si>
    <t>modernhosting.ch</t>
  </si>
  <si>
    <t>upsattakings.com</t>
  </si>
  <si>
    <t>hawh.cn</t>
  </si>
  <si>
    <t>megadarknetmarket.top</t>
  </si>
  <si>
    <t>hokukanken.jp</t>
  </si>
  <si>
    <t>apricotonline.co.uk</t>
  </si>
  <si>
    <t>suomikiekko.com</t>
  </si>
  <si>
    <t>recyclethis.co.uk</t>
  </si>
  <si>
    <t>hububble.co</t>
  </si>
  <si>
    <t>ivyrc.com</t>
  </si>
  <si>
    <t>ttecqop.com</t>
  </si>
  <si>
    <t>erasca.com</t>
  </si>
  <si>
    <t>azithromycinp.com</t>
  </si>
  <si>
    <t>foigwaq.com</t>
  </si>
  <si>
    <t>xpressgaming.net</t>
  </si>
  <si>
    <t>radok.net</t>
  </si>
  <si>
    <t>makeontrips.com</t>
  </si>
  <si>
    <t>worldmarketurltor.com</t>
  </si>
  <si>
    <t>mouldingfamilyoffice.com</t>
  </si>
  <si>
    <t>thetradingnation.com</t>
  </si>
  <si>
    <t>tackker.com</t>
  </si>
  <si>
    <t>tradeallcrypto.io</t>
  </si>
  <si>
    <t>hyvinkaa.fi</t>
  </si>
  <si>
    <t>rootkit.com</t>
  </si>
  <si>
    <t>greetz-nl.net</t>
  </si>
  <si>
    <t>click.vn</t>
  </si>
  <si>
    <t>mixmarketing.co.uk</t>
  </si>
  <si>
    <t>movadowatches.to</t>
  </si>
  <si>
    <t>qyqm.top</t>
  </si>
  <si>
    <t>mrbitcasinoonline.ru</t>
  </si>
  <si>
    <t>gfxile.net</t>
  </si>
  <si>
    <t>abbvieuktermsofuse.co.uk</t>
  </si>
  <si>
    <t>newsheads.in</t>
  </si>
  <si>
    <t>successce.com</t>
  </si>
  <si>
    <t>uprtou.ac.in</t>
  </si>
  <si>
    <t>ashlynwrites.com</t>
  </si>
  <si>
    <t>web3doc.top</t>
  </si>
  <si>
    <t>rivasdentalcare.com</t>
  </si>
  <si>
    <t>nudetits.net</t>
  </si>
  <si>
    <t>enwego.de</t>
  </si>
  <si>
    <t>wemystic.fr</t>
  </si>
  <si>
    <t>santas.net</t>
  </si>
  <si>
    <t>luxurycollection.com</t>
  </si>
  <si>
    <t>levels.im</t>
  </si>
  <si>
    <t>brok-x.ks.ua</t>
  </si>
  <si>
    <t>feiyue-shoes.com</t>
  </si>
  <si>
    <t>pysimplegui.org</t>
  </si>
  <si>
    <t>perfumeposse.com</t>
  </si>
  <si>
    <t>jalshamoviez.fyi</t>
  </si>
  <si>
    <t>realtyshares.com</t>
  </si>
  <si>
    <t>sphereinsight.com</t>
  </si>
  <si>
    <t>kumite.com</t>
  </si>
  <si>
    <t>modiru.com</t>
  </si>
  <si>
    <t>carbatterydelivery.my</t>
  </si>
  <si>
    <t>univerkov.ru</t>
  </si>
  <si>
    <t>kostinlab.com</t>
  </si>
  <si>
    <t>sunpower-uk.com</t>
  </si>
  <si>
    <t>isev.co.uk</t>
  </si>
  <si>
    <t>mintaka.cz</t>
  </si>
  <si>
    <t>vulkn.info</t>
  </si>
  <si>
    <t>stacktips.com</t>
  </si>
  <si>
    <t>zjzydns.com</t>
  </si>
  <si>
    <t>fratellirossetti.com</t>
  </si>
  <si>
    <t>collegefuckparties.com</t>
  </si>
  <si>
    <t>polydor.co.uk</t>
  </si>
  <si>
    <t>rebelstudio.hu</t>
  </si>
  <si>
    <t>nohardclass.cfd</t>
  </si>
  <si>
    <t>treeremoval.com</t>
  </si>
  <si>
    <t>minimum.today</t>
  </si>
  <si>
    <t>marketion.ru</t>
  </si>
  <si>
    <t>exorde.network</t>
  </si>
  <si>
    <t>astrology-online.ru</t>
  </si>
  <si>
    <t>yxcqodq.com</t>
  </si>
  <si>
    <t>sildenafilrtabs.com</t>
  </si>
  <si>
    <t>ntirety.com</t>
  </si>
  <si>
    <t>sabiogroup.com</t>
  </si>
  <si>
    <t>nidadns.com</t>
  </si>
  <si>
    <t>iyaic.com</t>
  </si>
  <si>
    <t>lungtec.com.br</t>
  </si>
  <si>
    <t>t2bro.net</t>
  </si>
  <si>
    <t>micitt.go.cr</t>
  </si>
  <si>
    <t>vrheads.com</t>
  </si>
  <si>
    <t>a2y.co</t>
  </si>
  <si>
    <t>le-gratuiciel.com</t>
  </si>
  <si>
    <t>commercecloud.com</t>
  </si>
  <si>
    <t>simplecommerce.com</t>
  </si>
  <si>
    <t>ndlon.org</t>
  </si>
  <si>
    <t>validsquatcyber.com</t>
  </si>
  <si>
    <t>post.ly</t>
  </si>
  <si>
    <t>accupoint.co.uk</t>
  </si>
  <si>
    <t>butachimie.eu</t>
  </si>
  <si>
    <t>cbafaq.com</t>
  </si>
  <si>
    <t>allthingslinguistic.com</t>
  </si>
  <si>
    <t>integratedalliances.info</t>
  </si>
  <si>
    <t>girlydrop.com</t>
  </si>
  <si>
    <t>publishme.se</t>
  </si>
  <si>
    <t>hnsmlzz.cn</t>
  </si>
  <si>
    <t>focusonhealth.eu</t>
  </si>
  <si>
    <t>azov.press</t>
  </si>
  <si>
    <t>jnchenkai.com</t>
  </si>
  <si>
    <t>wordpresssupport.co</t>
  </si>
  <si>
    <t>api-pay.io</t>
  </si>
  <si>
    <t>cmcseoul.or.kr</t>
  </si>
  <si>
    <t>gwedi.com</t>
  </si>
  <si>
    <t>enriquetomas.com</t>
  </si>
  <si>
    <t>cloudscaling.com</t>
  </si>
  <si>
    <t>intermix.com</t>
  </si>
  <si>
    <t>nationalmothweek.org</t>
  </si>
  <si>
    <t>hlmd.de</t>
  </si>
  <si>
    <t>managementevents.com</t>
  </si>
  <si>
    <t>schetuchet.ru</t>
  </si>
  <si>
    <t>guidaviaggi.it</t>
  </si>
  <si>
    <t>wimsec.org</t>
  </si>
  <si>
    <t>floridainshoreangler.com</t>
  </si>
  <si>
    <t>kodkampusu.com</t>
  </si>
  <si>
    <t>myflm4u.biz</t>
  </si>
  <si>
    <t>hostingtres.com</t>
  </si>
  <si>
    <t>film-hd1080.cyou</t>
  </si>
  <si>
    <t>nantoka-antenna.com</t>
  </si>
  <si>
    <t>gcloudsvcs.com</t>
  </si>
  <si>
    <t>hnskl.org</t>
  </si>
  <si>
    <t>33mbola.com</t>
  </si>
  <si>
    <t>stapelberg.ch</t>
  </si>
  <si>
    <t>rmhc.org.tw</t>
  </si>
  <si>
    <t>tobychristie.com</t>
  </si>
  <si>
    <t>europeangeoparks.org</t>
  </si>
  <si>
    <t>the-dream-maker.net</t>
  </si>
  <si>
    <t>skinz.org</t>
  </si>
  <si>
    <t>propertyhome.net</t>
  </si>
  <si>
    <t>primewritersedu.com</t>
  </si>
  <si>
    <t>partymagasin.se</t>
  </si>
  <si>
    <t>rupubmed.com</t>
  </si>
  <si>
    <t>teamatix.io</t>
  </si>
  <si>
    <t>eparthosting.co.kr</t>
  </si>
  <si>
    <t>cbt.tm</t>
  </si>
  <si>
    <t>ebaytemplatesshop.com</t>
  </si>
  <si>
    <t>robertoriccidesigns.com</t>
  </si>
  <si>
    <t>wedecouv.com</t>
  </si>
  <si>
    <t>modernplanet.com</t>
  </si>
  <si>
    <t>rajprintportal.in</t>
  </si>
  <si>
    <t>socialmarketnews.com</t>
  </si>
  <si>
    <t>gwtqtsy.com</t>
  </si>
  <si>
    <t>waster.com.au</t>
  </si>
  <si>
    <t>daidgest.xyz</t>
  </si>
  <si>
    <t>anthonysfla.com</t>
  </si>
  <si>
    <t>hotelseaside.net</t>
  </si>
  <si>
    <t>tantan.co.jp</t>
  </si>
  <si>
    <t>sanubi.de</t>
  </si>
  <si>
    <t>northerntransmissions.com</t>
  </si>
  <si>
    <t>apsystems.com</t>
  </si>
  <si>
    <t>smaslom.ru</t>
  </si>
  <si>
    <t>njdhkj.net</t>
  </si>
  <si>
    <t>unionrp.info</t>
  </si>
  <si>
    <t>smallworldlabs.net</t>
  </si>
  <si>
    <t>casino-comparatif.fr</t>
  </si>
  <si>
    <t>dracodirectory.com</t>
  </si>
  <si>
    <t>to-tctj.com</t>
  </si>
  <si>
    <t>denizhost.net</t>
  </si>
  <si>
    <t>sdn345.com</t>
  </si>
  <si>
    <t>dzboloni.com</t>
  </si>
  <si>
    <t>attestat24.com</t>
  </si>
  <si>
    <t>riobet-riko1.ru</t>
  </si>
  <si>
    <t>fxactiv.co</t>
  </si>
  <si>
    <t>hek.ch</t>
  </si>
  <si>
    <t>ichengyun.net</t>
  </si>
  <si>
    <t>ciberfallas.com</t>
  </si>
  <si>
    <t>xn--80akozg.site</t>
  </si>
  <si>
    <t>noble-ps.com</t>
  </si>
  <si>
    <t>121ltd.com</t>
  </si>
  <si>
    <t>hdweb.services</t>
  </si>
  <si>
    <t>cdndate.net</t>
  </si>
  <si>
    <t>simpleway.one</t>
  </si>
  <si>
    <t>theflowershop.ae</t>
  </si>
  <si>
    <t>andrh.fr</t>
  </si>
  <si>
    <t>ruyenet.com</t>
  </si>
  <si>
    <t>leatherarchives.org</t>
  </si>
  <si>
    <t>cortexconsult.dk</t>
  </si>
  <si>
    <t>diabetcontrol.com</t>
  </si>
  <si>
    <t>fct.live</t>
  </si>
  <si>
    <t>bca-online-auctions.co.uk</t>
  </si>
  <si>
    <t>extremelyfast.host</t>
  </si>
  <si>
    <t>floraindia.com</t>
  </si>
  <si>
    <t>tslruler.com</t>
  </si>
  <si>
    <t>kabaya.co.jp</t>
  </si>
  <si>
    <t>consultant.plus</t>
  </si>
  <si>
    <t>westpointhome.com</t>
  </si>
  <si>
    <t>zhangzs.com</t>
  </si>
  <si>
    <t>cesarsanchez.mx</t>
  </si>
  <si>
    <t>potalacard.com</t>
  </si>
  <si>
    <t>ecu567.com</t>
  </si>
  <si>
    <t>mineconomy.am</t>
  </si>
  <si>
    <t>definitivens.com</t>
  </si>
  <si>
    <t>qq188sp.com</t>
  </si>
  <si>
    <t>enventyspartners.com</t>
  </si>
  <si>
    <t>desmoidtumors.com</t>
  </si>
  <si>
    <t>aromat.kr.ua</t>
  </si>
  <si>
    <t>getcreativesanantonio.com</t>
  </si>
  <si>
    <t>congkhoinghiep.vn</t>
  </si>
  <si>
    <t>radio24.ch</t>
  </si>
  <si>
    <t>billiejeankingcup.com</t>
  </si>
  <si>
    <t>ovulkan.net</t>
  </si>
  <si>
    <t>g-tst.icu</t>
  </si>
  <si>
    <t>remixfitness.ru</t>
  </si>
  <si>
    <t>oyaide.com</t>
  </si>
  <si>
    <t>pan-germany.org</t>
  </si>
  <si>
    <t>sicomm.net</t>
  </si>
  <si>
    <t>evergladesfarmequipment.com</t>
  </si>
  <si>
    <t>supercasino-x1.ru</t>
  </si>
  <si>
    <t>jphsa.org</t>
  </si>
  <si>
    <t>nn6zx.com</t>
  </si>
  <si>
    <t>tampabayparenting.com</t>
  </si>
  <si>
    <t>lasalle.org</t>
  </si>
  <si>
    <t>educationaboveall.org</t>
  </si>
  <si>
    <t>chaojifuli90.top</t>
  </si>
  <si>
    <t>careerrevive.com</t>
  </si>
  <si>
    <t>blue-family.ch</t>
  </si>
  <si>
    <t>aquinoabc.com.br</t>
  </si>
  <si>
    <t>megatube.club</t>
  </si>
  <si>
    <t>synergy3.group</t>
  </si>
  <si>
    <t>pgslot008.net</t>
  </si>
  <si>
    <t>everyonedoesit.com</t>
  </si>
  <si>
    <t>dosites.net</t>
  </si>
  <si>
    <t>tech-2startup.us</t>
  </si>
  <si>
    <t>moh.gov.zm</t>
  </si>
  <si>
    <t>gettingattention.org</t>
  </si>
  <si>
    <t>staffordshire.police.uk</t>
  </si>
  <si>
    <t>parantezteknoloji.net</t>
  </si>
  <si>
    <t>coolpbx.com</t>
  </si>
  <si>
    <t>forsa.ie</t>
  </si>
  <si>
    <t>cristalurdi.com.ar</t>
  </si>
  <si>
    <t>psware.com</t>
  </si>
  <si>
    <t>sharpmindhost.com</t>
  </si>
  <si>
    <t>wildcoins.io</t>
  </si>
  <si>
    <t>shpion.com.ua</t>
  </si>
  <si>
    <t>etvoriya.com</t>
  </si>
  <si>
    <t>packersmovershyderabadcity.in</t>
  </si>
  <si>
    <t>rezeptschachtel.de</t>
  </si>
  <si>
    <t>taxsaversonline.com</t>
  </si>
  <si>
    <t>dididy.xyz</t>
  </si>
  <si>
    <t>thewordonthestreet.ca</t>
  </si>
  <si>
    <t>4bisnl.net</t>
  </si>
  <si>
    <t>ip-162-19-80.eu</t>
  </si>
  <si>
    <t>hostbro.io</t>
  </si>
  <si>
    <t>jcsnoname.com</t>
  </si>
  <si>
    <t>gayneedsex.com</t>
  </si>
  <si>
    <t>888play1.ru</t>
  </si>
  <si>
    <t>galileoagentexpress.com</t>
  </si>
  <si>
    <t>barnagainhomes.cf</t>
  </si>
  <si>
    <t>photostockeditor.com</t>
  </si>
  <si>
    <t>ctrl.lc</t>
  </si>
  <si>
    <t>virusintl.com</t>
  </si>
  <si>
    <t>coloradostatesman.com</t>
  </si>
  <si>
    <t>foodsgal.com</t>
  </si>
  <si>
    <t>soroptimistinternational.org</t>
  </si>
  <si>
    <t>mnogotovarov.ru</t>
  </si>
  <si>
    <t>internationalservicecheck.com</t>
  </si>
  <si>
    <t>pickyourfling.com</t>
  </si>
  <si>
    <t>ellismedicine.org</t>
  </si>
  <si>
    <t>hvdd.org</t>
  </si>
  <si>
    <t>advancedbusiness.co</t>
  </si>
  <si>
    <t>rbnainfo.com</t>
  </si>
  <si>
    <t>eurolatinstudies.com</t>
  </si>
  <si>
    <t>ntmj.org.cn</t>
  </si>
  <si>
    <t>levinfurniture.com</t>
  </si>
  <si>
    <t>prdct.nl</t>
  </si>
  <si>
    <t>lelb.lv</t>
  </si>
  <si>
    <t>brhc.co.uk</t>
  </si>
  <si>
    <t>autofizik.ru</t>
  </si>
  <si>
    <t>vulkan-play.net</t>
  </si>
  <si>
    <t>madmidas.net</t>
  </si>
  <si>
    <t>guldengulden.nl</t>
  </si>
  <si>
    <t>vlonggame.com</t>
  </si>
  <si>
    <t>bonbon.hr</t>
  </si>
  <si>
    <t>apuyenhosting.net</t>
  </si>
  <si>
    <t>becdata.cl</t>
  </si>
  <si>
    <t>lendingd.com</t>
  </si>
  <si>
    <t>acer.link</t>
  </si>
  <si>
    <t>vetsecure.com</t>
  </si>
  <si>
    <t>lordseriall.run</t>
  </si>
  <si>
    <t>maunfeld.com</t>
  </si>
  <si>
    <t>playfortuna18ru.ru</t>
  </si>
  <si>
    <t>chengkao365.com</t>
  </si>
  <si>
    <t>geekgirlcon.com</t>
  </si>
  <si>
    <t>bushofficial.com</t>
  </si>
  <si>
    <t>drbet-casino.co.uk</t>
  </si>
  <si>
    <t>techytalk.info</t>
  </si>
  <si>
    <t>hostinet.it</t>
  </si>
  <si>
    <t>hellojupiter.com</t>
  </si>
  <si>
    <t>pokerstars-x.com</t>
  </si>
  <si>
    <t>moenergy.gov.sa</t>
  </si>
  <si>
    <t>talker.news</t>
  </si>
  <si>
    <t>futbolx.uy</t>
  </si>
  <si>
    <t>yopoint.in</t>
  </si>
  <si>
    <t>unionware.com</t>
  </si>
  <si>
    <t>tapon.com</t>
  </si>
  <si>
    <t>neoiluminismo.com.br</t>
  </si>
  <si>
    <t>nhsfleetsolutions.co.uk</t>
  </si>
  <si>
    <t>worldcupwinner2022.com</t>
  </si>
  <si>
    <t>anatomist.com</t>
  </si>
  <si>
    <t>mayasystems.cloud</t>
  </si>
  <si>
    <t>theperfectscore.com.au</t>
  </si>
  <si>
    <t>donatelifetexas.org</t>
  </si>
  <si>
    <t>auger.org</t>
  </si>
  <si>
    <t>mmohelper.ru</t>
  </si>
  <si>
    <t>cellular.co.za</t>
  </si>
  <si>
    <t>biorun.com</t>
  </si>
  <si>
    <t>qohujie.info</t>
  </si>
  <si>
    <t>waynecountypa.gov</t>
  </si>
  <si>
    <t>gidroabrazivnaya.ru</t>
  </si>
  <si>
    <t>granneman.com</t>
  </si>
  <si>
    <t>tripster.pro</t>
  </si>
  <si>
    <t>livearo.ga</t>
  </si>
  <si>
    <t>fo-online.jp</t>
  </si>
  <si>
    <t>jewsagainstzionism.com</t>
  </si>
  <si>
    <t>kidsline.me</t>
  </si>
  <si>
    <t>lombafit.com</t>
  </si>
  <si>
    <t>slutchan.com</t>
  </si>
  <si>
    <t>fastfish.com.cn</t>
  </si>
  <si>
    <t>bkk-mobil-oil.de</t>
  </si>
  <si>
    <t>bocionline.com</t>
  </si>
  <si>
    <t>lessonmature.com</t>
  </si>
  <si>
    <t>niparts.com</t>
  </si>
  <si>
    <t>purehomeimprovement.com</t>
  </si>
  <si>
    <t>amarkets.today</t>
  </si>
  <si>
    <t>landwirtschaft-bw.info</t>
  </si>
  <si>
    <t>kcm.technology</t>
  </si>
  <si>
    <t>yourwebapps.com</t>
  </si>
  <si>
    <t>sizeofficial.fr</t>
  </si>
  <si>
    <t>mar-mot.pl</t>
  </si>
  <si>
    <t>financial-freedom.site</t>
  </si>
  <si>
    <t>bonusbets.com.br</t>
  </si>
  <si>
    <t>pimber.ly</t>
  </si>
  <si>
    <t>sexyfatmature.net</t>
  </si>
  <si>
    <t>hickslp.com</t>
  </si>
  <si>
    <t>e-spirit.hosting</t>
  </si>
  <si>
    <t>newsocietyfund.org</t>
  </si>
  <si>
    <t>cookshideout.com</t>
  </si>
  <si>
    <t>remnantofgod.org</t>
  </si>
  <si>
    <t>bryancavellp.tw</t>
  </si>
  <si>
    <t>selectwebdns.co.uk</t>
  </si>
  <si>
    <t>hxbenefit.com</t>
  </si>
  <si>
    <t>goruma.de</t>
  </si>
  <si>
    <t>officialresultbd.com</t>
  </si>
  <si>
    <t>cookinghawaiianstyle.com</t>
  </si>
  <si>
    <t>majortotosite.pro</t>
  </si>
  <si>
    <t>nageenabynaureen.com</t>
  </si>
  <si>
    <t>goldcoastuae.ae</t>
  </si>
  <si>
    <t>2b.cn</t>
  </si>
  <si>
    <t>souz-pribor.ru</t>
  </si>
  <si>
    <t>devwithdave.co.uk</t>
  </si>
  <si>
    <t>mariin.ru</t>
  </si>
  <si>
    <t>edo.ru</t>
  </si>
  <si>
    <t>datrans.ru</t>
  </si>
  <si>
    <t>enggcharts.org</t>
  </si>
  <si>
    <t>teachingpersonnel.com</t>
  </si>
  <si>
    <t>finagroup.pro</t>
  </si>
  <si>
    <t>cuteporntop.xyz</t>
  </si>
  <si>
    <t>prontonet.co.jp</t>
  </si>
  <si>
    <t>stoxkart.com</t>
  </si>
  <si>
    <t>cholawealthdirect.com</t>
  </si>
  <si>
    <t>genmarkdx.com</t>
  </si>
  <si>
    <t>michaelmedved.com</t>
  </si>
  <si>
    <t>ml5js.org</t>
  </si>
  <si>
    <t>bouwkennerbv.nl</t>
  </si>
  <si>
    <t>vulnerablebest.ga</t>
  </si>
  <si>
    <t>nonsolopizza.com.au</t>
  </si>
  <si>
    <t>delightfulrepast.com</t>
  </si>
  <si>
    <t>eousports.com</t>
  </si>
  <si>
    <t>agencijaefb.com</t>
  </si>
  <si>
    <t>boostenergy.com</t>
  </si>
  <si>
    <t>iowawild.com</t>
  </si>
  <si>
    <t>arcc-cdac.ca</t>
  </si>
  <si>
    <t>binarium.trade</t>
  </si>
  <si>
    <t>buildingmovement.org</t>
  </si>
  <si>
    <t>cloud-hosted.uk</t>
  </si>
  <si>
    <t>jcsnoname-go.com</t>
  </si>
  <si>
    <t>casino-p.com</t>
  </si>
  <si>
    <t>yuanta.com</t>
  </si>
  <si>
    <t>betaplayer.life</t>
  </si>
  <si>
    <t>samyarcloud2.ir</t>
  </si>
  <si>
    <t>arnavutkoy.bel.tr</t>
  </si>
  <si>
    <t>ae.org</t>
  </si>
  <si>
    <t>webstrator.fr</t>
  </si>
  <si>
    <t>adventnet.com</t>
  </si>
  <si>
    <t>ecohatch.ga</t>
  </si>
  <si>
    <t>lexus.dk</t>
  </si>
  <si>
    <t>portaldalinguaportuguesa.org</t>
  </si>
  <si>
    <t>imgpukxxr.site</t>
  </si>
  <si>
    <t>itchyboots.com</t>
  </si>
  <si>
    <t>bagas31.com</t>
  </si>
  <si>
    <t>doubleoctopus.io</t>
  </si>
  <si>
    <t>mgss.ru</t>
  </si>
  <si>
    <t>conscious.is</t>
  </si>
  <si>
    <t>mecahost.net</t>
  </si>
  <si>
    <t>jsnonet1.com</t>
  </si>
  <si>
    <t>cepe.com.br</t>
  </si>
  <si>
    <t>jkyschina.org.cn</t>
  </si>
  <si>
    <t>allow24-m2.com</t>
  </si>
  <si>
    <t>aucklandwideplasterers.co.nz</t>
  </si>
  <si>
    <t>thasegawa.com</t>
  </si>
  <si>
    <t>ww.gov.cn</t>
  </si>
  <si>
    <t>czerniec.pl</t>
  </si>
  <si>
    <t>vmotionhost.com</t>
  </si>
  <si>
    <t>jav247z.biz</t>
  </si>
  <si>
    <t>altogethergreat.com</t>
  </si>
  <si>
    <t>course-net.com</t>
  </si>
  <si>
    <t>hexis.ca</t>
  </si>
  <si>
    <t>xincore-tech.com</t>
  </si>
  <si>
    <t>columbus.edu.co</t>
  </si>
  <si>
    <t>eagleslair.net</t>
  </si>
  <si>
    <t>gks2.ru</t>
  </si>
  <si>
    <t>marketcircle.blog</t>
  </si>
  <si>
    <t>goselfemployed.co</t>
  </si>
  <si>
    <t>boju.tv</t>
  </si>
  <si>
    <t>jotsex.xyz</t>
  </si>
  <si>
    <t>atv.az</t>
  </si>
  <si>
    <t>saltboxoyster.com</t>
  </si>
  <si>
    <t>triplingo.com</t>
  </si>
  <si>
    <t>truthbook.com</t>
  </si>
  <si>
    <t>softarabia.com</t>
  </si>
  <si>
    <t>aviatorgear.com</t>
  </si>
  <si>
    <t>freepornhdonline.com</t>
  </si>
  <si>
    <t>plaviured.hr</t>
  </si>
  <si>
    <t>tdfanywhere.com</t>
  </si>
  <si>
    <t>lzcxzes.com</t>
  </si>
  <si>
    <t>simpleway.trade</t>
  </si>
  <si>
    <t>thisismysouth.com</t>
  </si>
  <si>
    <t>smile.com.au</t>
  </si>
  <si>
    <t>igrovie-avtomati.info</t>
  </si>
  <si>
    <t>xinkuai.com</t>
  </si>
  <si>
    <t>usaemergencysupply.com</t>
  </si>
  <si>
    <t>cubicl.io</t>
  </si>
  <si>
    <t>fxnutrition.com</t>
  </si>
  <si>
    <t>fruitfulcode.com</t>
  </si>
  <si>
    <t>dbvis.de</t>
  </si>
  <si>
    <t>kingsborough.edu</t>
  </si>
  <si>
    <t>infinity-agent.co.jp</t>
  </si>
  <si>
    <t>nrcq.nl</t>
  </si>
  <si>
    <t>academiegoncourt.com</t>
  </si>
  <si>
    <t>wyng.io</t>
  </si>
  <si>
    <t>fpnet.net.br</t>
  </si>
  <si>
    <t>manseki.info</t>
  </si>
  <si>
    <t>executivedining.net</t>
  </si>
  <si>
    <t>howdyhost.net</t>
  </si>
  <si>
    <t>florapell.shop</t>
  </si>
  <si>
    <t>clixifix.com</t>
  </si>
  <si>
    <t>okbank.com</t>
  </si>
  <si>
    <t>mlbjerseys.com.co</t>
  </si>
  <si>
    <t>joycasino-wv53.top</t>
  </si>
  <si>
    <t>pisulek.com</t>
  </si>
  <si>
    <t>supercasino-x4.ru</t>
  </si>
  <si>
    <t>buycheapcialisonline.quest</t>
  </si>
  <si>
    <t>madagascarmedical.com</t>
  </si>
  <si>
    <t>gwoturm.com</t>
  </si>
  <si>
    <t>netentfreespins.info</t>
  </si>
  <si>
    <t>ospu.ru</t>
  </si>
  <si>
    <t>pornvidz.top</t>
  </si>
  <si>
    <t>cnpc.ca</t>
  </si>
  <si>
    <t>mypatricia.co</t>
  </si>
  <si>
    <t>profitbet.com</t>
  </si>
  <si>
    <t>dreambeauty.kr</t>
  </si>
  <si>
    <t>conrad.sk</t>
  </si>
  <si>
    <t>rpsi.ir</t>
  </si>
  <si>
    <t>experteco.org</t>
  </si>
  <si>
    <t>yuvasarkar.org</t>
  </si>
  <si>
    <t>minestrike.fun</t>
  </si>
  <si>
    <t>aheels.com</t>
  </si>
  <si>
    <t>slimtocare.com</t>
  </si>
  <si>
    <t>tidningensyre.se</t>
  </si>
  <si>
    <t>eurobt.eu</t>
  </si>
  <si>
    <t>mirtitana.com</t>
  </si>
  <si>
    <t>riverresearch.net</t>
  </si>
  <si>
    <t>videopotok.pro</t>
  </si>
  <si>
    <t>plai.io</t>
  </si>
  <si>
    <t>ohh.me</t>
  </si>
  <si>
    <t>candid-street.com</t>
  </si>
  <si>
    <t>rtsec.ru</t>
  </si>
  <si>
    <t>jeffersondc.com</t>
  </si>
  <si>
    <t>drift-city.online</t>
  </si>
  <si>
    <t>ultion-lock.co.uk</t>
  </si>
  <si>
    <t>brutalgamer.com</t>
  </si>
  <si>
    <t>infolockkey.com</t>
  </si>
  <si>
    <t>geediting.com</t>
  </si>
  <si>
    <t>digitalciti.com</t>
  </si>
  <si>
    <t>jvaltech.com</t>
  </si>
  <si>
    <t>dinheirorural.com.br</t>
  </si>
  <si>
    <t>58dh.cn</t>
  </si>
  <si>
    <t>copperfieldsbooks.com</t>
  </si>
  <si>
    <t>sampleshome.com</t>
  </si>
  <si>
    <t>machias.edu</t>
  </si>
  <si>
    <t>rrbsecunderabad.gov.in</t>
  </si>
  <si>
    <t>geekstorent.co.uk</t>
  </si>
  <si>
    <t>blogsopt.com</t>
  </si>
  <si>
    <t>courseprogress.co.uk</t>
  </si>
  <si>
    <t>terninrete.it</t>
  </si>
  <si>
    <t>flexpowertools.com</t>
  </si>
  <si>
    <t>mentirinhas.com.br</t>
  </si>
  <si>
    <t>theforce.co.za</t>
  </si>
  <si>
    <t>telku-putera.net</t>
  </si>
  <si>
    <t>supportstreams.net</t>
  </si>
  <si>
    <t>ragnet.co.jp</t>
  </si>
  <si>
    <t>googleapiscdn.com</t>
  </si>
  <si>
    <t>maxurservis.ru</t>
  </si>
  <si>
    <t>coolfileviewerapp.com</t>
  </si>
  <si>
    <t>reklamdsp.com</t>
  </si>
  <si>
    <t>uzlie.com</t>
  </si>
  <si>
    <t>johnfrusciante.com</t>
  </si>
  <si>
    <t>streetgirl.in</t>
  </si>
  <si>
    <t>kinogo.it</t>
  </si>
  <si>
    <t>tuapppara.com</t>
  </si>
  <si>
    <t>ameriflexbenefits.com</t>
  </si>
  <si>
    <t>cobocards.com</t>
  </si>
  <si>
    <t>coilhouse.net</t>
  </si>
  <si>
    <t>vivacityrestaurant.com</t>
  </si>
  <si>
    <t>seikatsusyukanbyo.com</t>
  </si>
  <si>
    <t>franklincoveyja.com</t>
  </si>
  <si>
    <t>naturebridge.org</t>
  </si>
  <si>
    <t>tropica.ru</t>
  </si>
  <si>
    <t>chitamedia.su</t>
  </si>
  <si>
    <t>scommander.com</t>
  </si>
  <si>
    <t>mattwetby.live</t>
  </si>
  <si>
    <t>xmarket.biz</t>
  </si>
  <si>
    <t>eventsource.ca</t>
  </si>
  <si>
    <t>itbiznews.com</t>
  </si>
  <si>
    <t>guiafitness.com</t>
  </si>
  <si>
    <t>examinationpup.in</t>
  </si>
  <si>
    <t>hktv.com.hk</t>
  </si>
  <si>
    <t>gamesyet.com</t>
  </si>
  <si>
    <t>igoe-immobilier.com</t>
  </si>
  <si>
    <t>orderiveromectin.quest</t>
  </si>
  <si>
    <t>casinoslava77.ru</t>
  </si>
  <si>
    <t>allpartsinc.com</t>
  </si>
  <si>
    <t>cygnet-infotech.com</t>
  </si>
  <si>
    <t>animenorth.com</t>
  </si>
  <si>
    <t>wowskill.ru</t>
  </si>
  <si>
    <t>tradgames.org.uk</t>
  </si>
  <si>
    <t>primesignal.com</t>
  </si>
  <si>
    <t>androidvip.net</t>
  </si>
  <si>
    <t>erotikfilm-izle.com</t>
  </si>
  <si>
    <t>viagenpets.com</t>
  </si>
  <si>
    <t>harnealmedia.com</t>
  </si>
  <si>
    <t>pory.app</t>
  </si>
  <si>
    <t>delycam.com</t>
  </si>
  <si>
    <t>cuddletech.com</t>
  </si>
  <si>
    <t>tac-shops.com</t>
  </si>
  <si>
    <t>redfieldplugins.com</t>
  </si>
  <si>
    <t>epropertywatch.com</t>
  </si>
  <si>
    <t>alzconnected.org</t>
  </si>
  <si>
    <t>darknet-webmart.com</t>
  </si>
  <si>
    <t>mrhowtosay.com</t>
  </si>
  <si>
    <t>kentuckykingdom.com</t>
  </si>
  <si>
    <t>patriciapiccinini.net</t>
  </si>
  <si>
    <t>ieuniversidad.net</t>
  </si>
  <si>
    <t>funnelflex.io</t>
  </si>
  <si>
    <t>sftpps.ru</t>
  </si>
  <si>
    <t>fis-insurance.com</t>
  </si>
  <si>
    <t>siypay.com</t>
  </si>
  <si>
    <t>nikos.su</t>
  </si>
  <si>
    <t>gym-meiendorf.de</t>
  </si>
  <si>
    <t>terrnews.com</t>
  </si>
  <si>
    <t>sreda.org</t>
  </si>
  <si>
    <t>cialisnoprescription.com</t>
  </si>
  <si>
    <t>kauf6.com</t>
  </si>
  <si>
    <t>ganaenergia.com</t>
  </si>
  <si>
    <t>brchily.com</t>
  </si>
  <si>
    <t>cockhero.info</t>
  </si>
  <si>
    <t>theglambeautique.ie</t>
  </si>
  <si>
    <t>keramiekhof.be</t>
  </si>
  <si>
    <t>kbr.id</t>
  </si>
  <si>
    <t>cbwaveapp.com</t>
  </si>
  <si>
    <t>localzz360.com</t>
  </si>
  <si>
    <t>123moviesfree.love</t>
  </si>
  <si>
    <t>aecinfo.org</t>
  </si>
  <si>
    <t>omnivore.com.au</t>
  </si>
  <si>
    <t>frightprops.com</t>
  </si>
  <si>
    <t>vimo.com</t>
  </si>
  <si>
    <t>kupitkokshred.top</t>
  </si>
  <si>
    <t>bizeeinternet.co.uk</t>
  </si>
  <si>
    <t>iobeya.com</t>
  </si>
  <si>
    <t>blkpilots.de</t>
  </si>
  <si>
    <t>mutualassurancesociety.biz</t>
  </si>
  <si>
    <t>herfinland.com</t>
  </si>
  <si>
    <t>soundguard.ru</t>
  </si>
  <si>
    <t>jolingo.fun</t>
  </si>
  <si>
    <t>ceepus.info</t>
  </si>
  <si>
    <t>friends-casino23.com</t>
  </si>
  <si>
    <t>mindbridge.ai</t>
  </si>
  <si>
    <t>mailworx.info</t>
  </si>
  <si>
    <t>toyotacertification.com</t>
  </si>
  <si>
    <t>harianlampung.com</t>
  </si>
  <si>
    <t>digytaleco.net</t>
  </si>
  <si>
    <t>vic-la.org</t>
  </si>
  <si>
    <t>customerexperienceinsight.com</t>
  </si>
  <si>
    <t>optimumliquor.com</t>
  </si>
  <si>
    <t>thenewworld.ca</t>
  </si>
  <si>
    <t>equal-love.jp</t>
  </si>
  <si>
    <t>wienerberger.be</t>
  </si>
  <si>
    <t>transphoto.ru</t>
  </si>
  <si>
    <t>vexs.cn</t>
  </si>
  <si>
    <t>oceanx.us</t>
  </si>
  <si>
    <t>franchiseexpo.com</t>
  </si>
  <si>
    <t>ctgpc.com.cn</t>
  </si>
  <si>
    <t>microtronics.com</t>
  </si>
  <si>
    <t>kinovod231122.cc</t>
  </si>
  <si>
    <t>illuminateone.ga</t>
  </si>
  <si>
    <t>progambler.ru</t>
  </si>
  <si>
    <t>firstbanknj.com</t>
  </si>
  <si>
    <t>wwresumes.com</t>
  </si>
  <si>
    <t>nightswithalicecooper.com</t>
  </si>
  <si>
    <t>pokerprty1.ru</t>
  </si>
  <si>
    <t>culturalq.com</t>
  </si>
  <si>
    <t>oregonearlylearning.com</t>
  </si>
  <si>
    <t>redtubedownload.com</t>
  </si>
  <si>
    <t>littlestars.cam</t>
  </si>
  <si>
    <t>thinvps.com</t>
  </si>
  <si>
    <t>jackpotpiraten.de</t>
  </si>
  <si>
    <t>whiterabbitmoscow.ru</t>
  </si>
  <si>
    <t>vrcworld.com</t>
  </si>
  <si>
    <t>paipaitxt.com</t>
  </si>
  <si>
    <t>cuponation.se</t>
  </si>
  <si>
    <t>canadian-forum.com</t>
  </si>
  <si>
    <t>softwarelandscape.com</t>
  </si>
  <si>
    <t>tax.org</t>
  </si>
  <si>
    <t>cyberlive.ga</t>
  </si>
  <si>
    <t>hifireport.com</t>
  </si>
  <si>
    <t>eonix.cx</t>
  </si>
  <si>
    <t>teatrofrancoparenti.it</t>
  </si>
  <si>
    <t>aussiecandlesupplies.com.au</t>
  </si>
  <si>
    <t>vakantiewoningrenee.be</t>
  </si>
  <si>
    <t>fundafricainc.com</t>
  </si>
  <si>
    <t>yibiao.fun</t>
  </si>
  <si>
    <t>motiongatedubai.com</t>
  </si>
  <si>
    <t>awfarlak.com</t>
  </si>
  <si>
    <t>asiandvdclub.org</t>
  </si>
  <si>
    <t>liceus.com</t>
  </si>
  <si>
    <t>mims.co.uk</t>
  </si>
  <si>
    <t>basit.website</t>
  </si>
  <si>
    <t>kronekodow.com</t>
  </si>
  <si>
    <t>callio.net</t>
  </si>
  <si>
    <t>mypayingsites.com</t>
  </si>
  <si>
    <t>naturalwoodart.com</t>
  </si>
  <si>
    <t>kino-elita.net</t>
  </si>
  <si>
    <t>cableat.net</t>
  </si>
  <si>
    <t>prevent-suicide.org.uk</t>
  </si>
  <si>
    <t>psoriasis-netz.de</t>
  </si>
  <si>
    <t>loop-barcelona.com</t>
  </si>
  <si>
    <t>apacheperu.net</t>
  </si>
  <si>
    <t>ddpdns.com</t>
  </si>
  <si>
    <t>globalactioncd.org</t>
  </si>
  <si>
    <t>nexttruckonline.com</t>
  </si>
  <si>
    <t>gasou.edu</t>
  </si>
  <si>
    <t>chickenfarm.biz</t>
  </si>
  <si>
    <t>apronstringsblog.com</t>
  </si>
  <si>
    <t>tastewiththeeyes.com</t>
  </si>
  <si>
    <t>goshlondon.com</t>
  </si>
  <si>
    <t>gasnaturalfenosa.es</t>
  </si>
  <si>
    <t>raiber.ru</t>
  </si>
  <si>
    <t>drevoastavby.cz</t>
  </si>
  <si>
    <t>mchweb.net</t>
  </si>
  <si>
    <t>uesdy.com</t>
  </si>
  <si>
    <t>topnews.pl.ua</t>
  </si>
  <si>
    <t>44playfortuna.com</t>
  </si>
  <si>
    <t>ilcaffe.tv</t>
  </si>
  <si>
    <t>petlife.asia</t>
  </si>
  <si>
    <t>classiccarshq.co.uk</t>
  </si>
  <si>
    <t>webmasterforum.com.tr</t>
  </si>
  <si>
    <t>mmelec.cn</t>
  </si>
  <si>
    <t>phoneblur.com</t>
  </si>
  <si>
    <t>impactfactory.com</t>
  </si>
  <si>
    <t>us04.biz</t>
  </si>
  <si>
    <t>linky.ph</t>
  </si>
  <si>
    <t>17ttt.com</t>
  </si>
  <si>
    <t>burg.com</t>
  </si>
  <si>
    <t>clarisoft.com</t>
  </si>
  <si>
    <t>e-cnam.tn</t>
  </si>
  <si>
    <t>joycasino-24.ru</t>
  </si>
  <si>
    <t>trendex.co</t>
  </si>
  <si>
    <t>iheg.com</t>
  </si>
  <si>
    <t>cect-shop.com</t>
  </si>
  <si>
    <t>birtema.com</t>
  </si>
  <si>
    <t>fruchtportal.de</t>
  </si>
  <si>
    <t>cathy-moore.com</t>
  </si>
  <si>
    <t>krost.ru</t>
  </si>
  <si>
    <t>dhl.com.hk</t>
  </si>
  <si>
    <t>darksouls.jp</t>
  </si>
  <si>
    <t>3jeeja.com</t>
  </si>
  <si>
    <t>mjurnal.com</t>
  </si>
  <si>
    <t>kitchencojo.com</t>
  </si>
  <si>
    <t>catalinamarketingcorp.info</t>
  </si>
  <si>
    <t>cialisxtabs.monster</t>
  </si>
  <si>
    <t>sujie.co.kr</t>
  </si>
  <si>
    <t>onesites.cf</t>
  </si>
  <si>
    <t>sportdush.ru</t>
  </si>
  <si>
    <t>proelements.org</t>
  </si>
  <si>
    <t>hetaudahospital.gov.np</t>
  </si>
  <si>
    <t>freepornx.org</t>
  </si>
  <si>
    <t>abstractspoon.com</t>
  </si>
  <si>
    <t>ikaruxt.com</t>
  </si>
  <si>
    <t>sdms.gov.rw</t>
  </si>
  <si>
    <t>sxsoft.com</t>
  </si>
  <si>
    <t>avidphone.net</t>
  </si>
  <si>
    <t>signes.education</t>
  </si>
  <si>
    <t>hpcj.jp</t>
  </si>
  <si>
    <t>soulspace.com.au</t>
  </si>
  <si>
    <t>xxxbolt.com</t>
  </si>
  <si>
    <t>golfaustralia.com.au</t>
  </si>
  <si>
    <t>aiksourcing.com.my</t>
  </si>
  <si>
    <t>vvf-villages.fr</t>
  </si>
  <si>
    <t>fecon.com</t>
  </si>
  <si>
    <t>jdawning.com</t>
  </si>
  <si>
    <t>insidestory.gr</t>
  </si>
  <si>
    <t>1-web.net</t>
  </si>
  <si>
    <t>photogal.co.il</t>
  </si>
  <si>
    <t>orientdisplay.com</t>
  </si>
  <si>
    <t>mars-explorer.biz</t>
  </si>
  <si>
    <t>appearhere.co.uk</t>
  </si>
  <si>
    <t>emeraldperformancematerials.net</t>
  </si>
  <si>
    <t>openasapp.com</t>
  </si>
  <si>
    <t>distance-calculator.co.uk</t>
  </si>
  <si>
    <t>benzo-electro-instrument.ru</t>
  </si>
  <si>
    <t>sekretoria.ru</t>
  </si>
  <si>
    <t>spbkoleso.ru</t>
  </si>
  <si>
    <t>70ktv.com</t>
  </si>
  <si>
    <t>magicbeautyeyelash.com</t>
  </si>
  <si>
    <t>newcanadianmedia.ca</t>
  </si>
  <si>
    <t>mickgeorge.co.uk</t>
  </si>
  <si>
    <t>copymanga.org</t>
  </si>
  <si>
    <t>tcbo.it</t>
  </si>
  <si>
    <t>rudysbarbershop.com</t>
  </si>
  <si>
    <t>dealtwith.it</t>
  </si>
  <si>
    <t>cecarcentroyasesoriaacademica.com</t>
  </si>
  <si>
    <t>everythingisterrible.com</t>
  </si>
  <si>
    <t>gpeters.com</t>
  </si>
  <si>
    <t>opalindia.in</t>
  </si>
  <si>
    <t>enovis.com</t>
  </si>
  <si>
    <t>portnassauwebcam.com</t>
  </si>
  <si>
    <t>casino-luxorslots.ru</t>
  </si>
  <si>
    <t>1001activiteiten.nl</t>
  </si>
  <si>
    <t>rojadirectaorg.com</t>
  </si>
  <si>
    <t>cempaka.edu.my</t>
  </si>
  <si>
    <t>thebeautifulweathercorp.io</t>
  </si>
  <si>
    <t>yiqinworld.com</t>
  </si>
  <si>
    <t>gorgon.com</t>
  </si>
  <si>
    <t>thebookbag.co.uk</t>
  </si>
  <si>
    <t>alray.ps</t>
  </si>
  <si>
    <t>kkovacs.eu</t>
  </si>
  <si>
    <t>inigs.ru</t>
  </si>
  <si>
    <t>lusitec.net</t>
  </si>
  <si>
    <t>tecnologia-informatica.com</t>
  </si>
  <si>
    <t>mosclinic.ru</t>
  </si>
  <si>
    <t>reviveskincare.com</t>
  </si>
  <si>
    <t>9to5civil.com</t>
  </si>
  <si>
    <t>nowlance.ga</t>
  </si>
  <si>
    <t>newsong.ir</t>
  </si>
  <si>
    <t>lhsjtcl.com</t>
  </si>
  <si>
    <t>zipnavigator.ru</t>
  </si>
  <si>
    <t>med-spravki.one</t>
  </si>
  <si>
    <t>pennystocks.la</t>
  </si>
  <si>
    <t>scraphacker.com</t>
  </si>
  <si>
    <t>stevehanov.ca</t>
  </si>
  <si>
    <t>aurumhome.in</t>
  </si>
  <si>
    <t>ondalibera.it</t>
  </si>
  <si>
    <t>castefreeindia.in</t>
  </si>
  <si>
    <t>chat.hu</t>
  </si>
  <si>
    <t>powerir.com</t>
  </si>
  <si>
    <t>missiveusercontent.com</t>
  </si>
  <si>
    <t>wpsecurityninja.com</t>
  </si>
  <si>
    <t>fehifofhie.com</t>
  </si>
  <si>
    <t>yuwie.com</t>
  </si>
  <si>
    <t>rto.lv</t>
  </si>
  <si>
    <t>binarium.agency</t>
  </si>
  <si>
    <t>1xbet-0952652.top</t>
  </si>
  <si>
    <t>onlineya.cf</t>
  </si>
  <si>
    <t>newsalloy.com</t>
  </si>
  <si>
    <t>alparicompany.info</t>
  </si>
  <si>
    <t>illustimage.com</t>
  </si>
  <si>
    <t>apple2.org.za</t>
  </si>
  <si>
    <t>alloexpat.com</t>
  </si>
  <si>
    <t>mef.edu.tr</t>
  </si>
  <si>
    <t>vastelastenbond.nl</t>
  </si>
  <si>
    <t>mediafactory.com.br</t>
  </si>
  <si>
    <t>lightspeedhq.co.uk</t>
  </si>
  <si>
    <t>manitoulintransport.com</t>
  </si>
  <si>
    <t>hermokabinet.com</t>
  </si>
  <si>
    <t>starativi.com</t>
  </si>
  <si>
    <t>konstantin-grcic.com</t>
  </si>
  <si>
    <t>supercasino-x3.ru</t>
  </si>
  <si>
    <t>ringtwice.be</t>
  </si>
  <si>
    <t>browser-games.xyz</t>
  </si>
  <si>
    <t>cbr.de</t>
  </si>
  <si>
    <t>enjoyglobal.net</t>
  </si>
  <si>
    <t>silversky.com</t>
  </si>
  <si>
    <t>ex-ttcommunity.com</t>
  </si>
  <si>
    <t>worldoffloweringplants.com</t>
  </si>
  <si>
    <t>grandcapital.info</t>
  </si>
  <si>
    <t>arvantav.com</t>
  </si>
  <si>
    <t>galanhost.com</t>
  </si>
  <si>
    <t>smartminer.online</t>
  </si>
  <si>
    <t>forneyisd.net</t>
  </si>
  <si>
    <t>nebla.com</t>
  </si>
  <si>
    <t>teganmarieofficial.com</t>
  </si>
  <si>
    <t>wkib.de</t>
  </si>
  <si>
    <t>musashi.co.jp</t>
  </si>
  <si>
    <t>bigbro.biz</t>
  </si>
  <si>
    <t>bjcipt.com</t>
  </si>
  <si>
    <t>learnjapanese.moe</t>
  </si>
  <si>
    <t>rutvs.com</t>
  </si>
  <si>
    <t>volleymob.com</t>
  </si>
  <si>
    <t>becfrance.com</t>
  </si>
  <si>
    <t>mgwater.com</t>
  </si>
  <si>
    <t>datavis.ca</t>
  </si>
  <si>
    <t>greenwichmarket.london</t>
  </si>
  <si>
    <t>thirtybees.com</t>
  </si>
  <si>
    <t>carighttoknow.org</t>
  </si>
  <si>
    <t>irroba.com.br</t>
  </si>
  <si>
    <t>careerfairplus.com</t>
  </si>
  <si>
    <t>brasillike.com.br</t>
  </si>
  <si>
    <t>travelstandard.com</t>
  </si>
  <si>
    <t>pocketchef.co.uk</t>
  </si>
  <si>
    <t>baohoabinh.com.vn</t>
  </si>
  <si>
    <t>playgo.to</t>
  </si>
  <si>
    <t>terminusit.com</t>
  </si>
  <si>
    <t>medliga.ru</t>
  </si>
  <si>
    <t>tpicentral.com</t>
  </si>
  <si>
    <t>badi.de</t>
  </si>
  <si>
    <t>jetbkql.com</t>
  </si>
  <si>
    <t>nativeenergyandtechnology.com</t>
  </si>
  <si>
    <t>mp3dance.com</t>
  </si>
  <si>
    <t>scas.nhs.uk</t>
  </si>
  <si>
    <t>dbix.com.my</t>
  </si>
  <si>
    <t>plable-altsmined.icu</t>
  </si>
  <si>
    <t>cuvva.co</t>
  </si>
  <si>
    <t>swimcompetitive.com</t>
  </si>
  <si>
    <t>securesitex5.com</t>
  </si>
  <si>
    <t>neotrade.pro</t>
  </si>
  <si>
    <t>ali213.cn</t>
  </si>
  <si>
    <t>shoeboxesco.com</t>
  </si>
  <si>
    <t>nsk-metro.ru</t>
  </si>
  <si>
    <t>gamegirladvance.com</t>
  </si>
  <si>
    <t>kbi.marketing</t>
  </si>
  <si>
    <t>mgcapital.com</t>
  </si>
  <si>
    <t>tahmasebiplast.com</t>
  </si>
  <si>
    <t>panasonicproclub.com</t>
  </si>
  <si>
    <t>bestmobile.co.il</t>
  </si>
  <si>
    <t>theeducationmagazine.com</t>
  </si>
  <si>
    <t>khushiyaonline.com</t>
  </si>
  <si>
    <t>qognify.com</t>
  </si>
  <si>
    <t>krakenfingerboards.com</t>
  </si>
  <si>
    <t>provincialgovernment.co.za</t>
  </si>
  <si>
    <t>xcdn.me</t>
  </si>
  <si>
    <t>porpoisebay.com</t>
  </si>
  <si>
    <t>livescoreba.com</t>
  </si>
  <si>
    <t>cchobby.dk</t>
  </si>
  <si>
    <t>bazabet.com.ua</t>
  </si>
  <si>
    <t>sfmeble.pl</t>
  </si>
  <si>
    <t>viainfo8.shop</t>
  </si>
  <si>
    <t>rollercoasterfriends.be</t>
  </si>
  <si>
    <t>natarajbooks.com</t>
  </si>
  <si>
    <t>coirboard.gov.in</t>
  </si>
  <si>
    <t>kingposting.com</t>
  </si>
  <si>
    <t>iran-oxford.com</t>
  </si>
  <si>
    <t>buyivermectinoverthecounter.com</t>
  </si>
  <si>
    <t>capper.guru</t>
  </si>
  <si>
    <t>promotionsnow.com</t>
  </si>
  <si>
    <t>jodzcxi.com</t>
  </si>
  <si>
    <t>hba.com</t>
  </si>
  <si>
    <t>winlinebet2.xyz</t>
  </si>
  <si>
    <t>sliwbl.biz</t>
  </si>
  <si>
    <t>ipdev.fr</t>
  </si>
  <si>
    <t>epiusers.help</t>
  </si>
  <si>
    <t>advicei.com</t>
  </si>
  <si>
    <t>eclick.net</t>
  </si>
  <si>
    <t>glfin.vip</t>
  </si>
  <si>
    <t>csdg.org</t>
  </si>
  <si>
    <t>newsmiyaneh.ir</t>
  </si>
  <si>
    <t>dlqmaup.com</t>
  </si>
  <si>
    <t>xincailiao.com</t>
  </si>
  <si>
    <t>bloomingprairieonline.com</t>
  </si>
  <si>
    <t>echelon-cdn.com</t>
  </si>
  <si>
    <t>calculators.net</t>
  </si>
  <si>
    <t>telma.mg</t>
  </si>
  <si>
    <t>azino777-casino01.ru</t>
  </si>
  <si>
    <t>qubiankeji.com</t>
  </si>
  <si>
    <t>ivermectintablets.monster</t>
  </si>
  <si>
    <t>flyairsenegal.com</t>
  </si>
  <si>
    <t>wawmanaged.uk</t>
  </si>
  <si>
    <t>pcylkdxn.net</t>
  </si>
  <si>
    <t>bloofusion.de</t>
  </si>
  <si>
    <t>pharmabeginers.com</t>
  </si>
  <si>
    <t>thebestlivechoice.com</t>
  </si>
  <si>
    <t>evolve-rp.ru</t>
  </si>
  <si>
    <t>nachalkaplus.ru</t>
  </si>
  <si>
    <t>hauntedlakesgolf.ca</t>
  </si>
  <si>
    <t>toonator.com</t>
  </si>
  <si>
    <t>kunstaspekte.art</t>
  </si>
  <si>
    <t>kgsmartsolutions.com</t>
  </si>
  <si>
    <t>pornolunch.com</t>
  </si>
  <si>
    <t>megapacks.pro</t>
  </si>
  <si>
    <t>aceschooloftomorrow.com</t>
  </si>
  <si>
    <t>mkkchr.ru</t>
  </si>
  <si>
    <t>avto-filter.ru</t>
  </si>
  <si>
    <t>ota-doya.ru</t>
  </si>
  <si>
    <t>yogaroom.jp</t>
  </si>
  <si>
    <t>hmhub.in</t>
  </si>
  <si>
    <t>nordicslots.com</t>
  </si>
  <si>
    <t>sp-selfservice.com</t>
  </si>
  <si>
    <t>stpetersbrewery.co.uk</t>
  </si>
  <si>
    <t>joomfreak.com</t>
  </si>
  <si>
    <t>evoquedcs.com</t>
  </si>
  <si>
    <t>thespanishexperiment.com</t>
  </si>
  <si>
    <t>celebrate.ml</t>
  </si>
  <si>
    <t>dadavidsonco.com</t>
  </si>
  <si>
    <t>agrokomplex.sk</t>
  </si>
  <si>
    <t>volleyballengland.org</t>
  </si>
  <si>
    <t>blogfeng.com</t>
  </si>
  <si>
    <t>enablekart.com</t>
  </si>
  <si>
    <t>play-club-vulkan.com</t>
  </si>
  <si>
    <t>csxdjd.cn</t>
  </si>
  <si>
    <t>amarkets.info</t>
  </si>
  <si>
    <t>mp3songbd.com</t>
  </si>
  <si>
    <t>intrak.sk</t>
  </si>
  <si>
    <t>mtrk.uz</t>
  </si>
  <si>
    <t>foxnews-us.com</t>
  </si>
  <si>
    <t>randstad.ch</t>
  </si>
  <si>
    <t>111gambling.com</t>
  </si>
  <si>
    <t>ranchoracoono.com</t>
  </si>
  <si>
    <t>cistc.gov.cn</t>
  </si>
  <si>
    <t>piedmonthealth.org</t>
  </si>
  <si>
    <t>beststocks.ru</t>
  </si>
  <si>
    <t>employmentlawfirms.com</t>
  </si>
  <si>
    <t>eda-ah.com</t>
  </si>
  <si>
    <t>scoutsft.com</t>
  </si>
  <si>
    <t>pintrill.com</t>
  </si>
  <si>
    <t>eemskrant.nl</t>
  </si>
  <si>
    <t>1xbet-8kv.top</t>
  </si>
  <si>
    <t>zockerstation.com</t>
  </si>
  <si>
    <t>affittituristici.com</t>
  </si>
  <si>
    <t>sfrcs.com</t>
  </si>
  <si>
    <t>aiseesoft.jp</t>
  </si>
  <si>
    <t>imagetopdf.com</t>
  </si>
  <si>
    <t>forministry.com</t>
  </si>
  <si>
    <t>feretta.net</t>
  </si>
  <si>
    <t>hereford.org</t>
  </si>
  <si>
    <t>hispasat.com</t>
  </si>
  <si>
    <t>partner-bet.expert</t>
  </si>
  <si>
    <t>hmdz.ru</t>
  </si>
  <si>
    <t>corraantesquetermine.com.br</t>
  </si>
  <si>
    <t>trustedreviewsource.com</t>
  </si>
  <si>
    <t>deltawerken.info</t>
  </si>
  <si>
    <t>ohiolinux.org</t>
  </si>
  <si>
    <t>salesartillery.com</t>
  </si>
  <si>
    <t>roeselare.be</t>
  </si>
  <si>
    <t>tuckerellis.com</t>
  </si>
  <si>
    <t>cialissansordonnancefr24.com</t>
  </si>
  <si>
    <t>uptobox.live</t>
  </si>
  <si>
    <t>actiongirls.com</t>
  </si>
  <si>
    <t>form-create.com</t>
  </si>
  <si>
    <t>baldheadisland.com</t>
  </si>
  <si>
    <t>folium.ru</t>
  </si>
  <si>
    <t>neml.io</t>
  </si>
  <si>
    <t>oneoneswimwear.com</t>
  </si>
  <si>
    <t>alwayscakeinmyhouse.co.uk</t>
  </si>
  <si>
    <t>wifinowglobal.com</t>
  </si>
  <si>
    <t>ticketbiscuit.com</t>
  </si>
  <si>
    <t>phoenix-invest.club</t>
  </si>
  <si>
    <t>prava112-y.com</t>
  </si>
  <si>
    <t>abouttop.ga</t>
  </si>
  <si>
    <t>editions-bordas.fr</t>
  </si>
  <si>
    <t>asianteenpics.info</t>
  </si>
  <si>
    <t>didarnews.ir</t>
  </si>
  <si>
    <t>merapislot.com</t>
  </si>
  <si>
    <t>controlhelm29.com</t>
  </si>
  <si>
    <t>webspan.net</t>
  </si>
  <si>
    <t>nitfm.pt</t>
  </si>
  <si>
    <t>welcher-tag-ist-heute.org</t>
  </si>
  <si>
    <t>posudabavaria.ru</t>
  </si>
  <si>
    <t>thenationshealth.org</t>
  </si>
  <si>
    <t>gnomez.money</t>
  </si>
  <si>
    <t>theclearconcerntrate.com</t>
  </si>
  <si>
    <t>tinspireapps.com</t>
  </si>
  <si>
    <t>nymphets.id</t>
  </si>
  <si>
    <t>kurumlaraozel.com</t>
  </si>
  <si>
    <t>iot.gov.tw</t>
  </si>
  <si>
    <t>xmrminer.life</t>
  </si>
  <si>
    <t>serverfarm.online</t>
  </si>
  <si>
    <t>taker.cash</t>
  </si>
  <si>
    <t>viptrade.ge</t>
  </si>
  <si>
    <t>windowspro.ru</t>
  </si>
  <si>
    <t>avalon-ltd.info</t>
  </si>
  <si>
    <t>hosting-www.work</t>
  </si>
  <si>
    <t>easyidc.it</t>
  </si>
  <si>
    <t>trade.kg</t>
  </si>
  <si>
    <t>datanerv.com</t>
  </si>
  <si>
    <t>itogether.net</t>
  </si>
  <si>
    <t>acorntreework.co.uk</t>
  </si>
  <si>
    <t>otoflik.com</t>
  </si>
  <si>
    <t>vuxo.click</t>
  </si>
  <si>
    <t>joycasino247.com</t>
  </si>
  <si>
    <t>ecsnmgj.com</t>
  </si>
  <si>
    <t>russkiykim.ru</t>
  </si>
  <si>
    <t>maximarkets.info</t>
  </si>
  <si>
    <t>pieldetoro.net</t>
  </si>
  <si>
    <t>animeondvd.com</t>
  </si>
  <si>
    <t>carolinaraptorcenter.org</t>
  </si>
  <si>
    <t>seatalk.io</t>
  </si>
  <si>
    <t>electrik.org</t>
  </si>
  <si>
    <t>bonlib.ru</t>
  </si>
  <si>
    <t>enlivedental.com</t>
  </si>
  <si>
    <t>oldcalendars.com</t>
  </si>
  <si>
    <t>fairspin-free.ru</t>
  </si>
  <si>
    <t>jcsnoname2.com</t>
  </si>
  <si>
    <t>brandooze.ga</t>
  </si>
  <si>
    <t>cheongna.com</t>
  </si>
  <si>
    <t>intelliprice.org</t>
  </si>
  <si>
    <t>wwfind.com</t>
  </si>
  <si>
    <t>ihepafilter.com</t>
  </si>
  <si>
    <t>moifundament.ru</t>
  </si>
  <si>
    <t>nettuno.it</t>
  </si>
  <si>
    <t>billbordov.net</t>
  </si>
  <si>
    <t>mcw.net</t>
  </si>
  <si>
    <t>latele.ch</t>
  </si>
  <si>
    <t>bluenetech.net</t>
  </si>
  <si>
    <t>wizdeo.com</t>
  </si>
  <si>
    <t>qubit.org</t>
  </si>
  <si>
    <t>vuzinfo-1y.net</t>
  </si>
  <si>
    <t>lot.fr</t>
  </si>
  <si>
    <t>el-zamalek.com</t>
  </si>
  <si>
    <t>officeisyours.com</t>
  </si>
  <si>
    <t>myprettymoms.com</t>
  </si>
  <si>
    <t>niedlich.tv</t>
  </si>
  <si>
    <t>splay.uz</t>
  </si>
  <si>
    <t>blaugrana.pl</t>
  </si>
  <si>
    <t>amst.dev</t>
  </si>
  <si>
    <t>abestguide.in</t>
  </si>
  <si>
    <t>spoak.com</t>
  </si>
  <si>
    <t>ermak-termo.ru</t>
  </si>
  <si>
    <t>prestamossinnomina.es</t>
  </si>
  <si>
    <t>drgn.kim</t>
  </si>
  <si>
    <t>psmsl.org</t>
  </si>
  <si>
    <t>kicks-apps.com</t>
  </si>
  <si>
    <t>strangerthings.club</t>
  </si>
  <si>
    <t>icedelights.co.uk</t>
  </si>
  <si>
    <t>mindmeldtech.com</t>
  </si>
  <si>
    <t>huangjinbaixiangguo.com</t>
  </si>
  <si>
    <t>crcup.jp</t>
  </si>
  <si>
    <t>rockythemes.com</t>
  </si>
  <si>
    <t>xxxsexygirlz.com</t>
  </si>
  <si>
    <t>spielautomatcasinos.at</t>
  </si>
  <si>
    <t>abc-webtools.de</t>
  </si>
  <si>
    <t>lanting.com</t>
  </si>
  <si>
    <t>firstdakota.com</t>
  </si>
  <si>
    <t>lap-endo.com</t>
  </si>
  <si>
    <t>ada.lt</t>
  </si>
  <si>
    <t>put-pravdy.ru</t>
  </si>
  <si>
    <t>wetrecht.nl</t>
  </si>
  <si>
    <t>betwinner.com.gh</t>
  </si>
  <si>
    <t>bon-ict.nl</t>
  </si>
  <si>
    <t>popsci.com.au</t>
  </si>
  <si>
    <t>recycleroom.org</t>
  </si>
  <si>
    <t>buddhaweekly.com</t>
  </si>
  <si>
    <t>unblocked2.icu</t>
  </si>
  <si>
    <t>blackmask.com</t>
  </si>
  <si>
    <t>mixinglight.com</t>
  </si>
  <si>
    <t>dayback.com</t>
  </si>
  <si>
    <t>halocigs.com</t>
  </si>
  <si>
    <t>anti-propaganda.live</t>
  </si>
  <si>
    <t>dogshrink.com</t>
  </si>
  <si>
    <t>raidghost.com</t>
  </si>
  <si>
    <t>centrera.se</t>
  </si>
  <si>
    <t>noobknowsall.com</t>
  </si>
  <si>
    <t>gargona.vip</t>
  </si>
  <si>
    <t>adafoundation.org</t>
  </si>
  <si>
    <t>99read.com</t>
  </si>
  <si>
    <t>ebizcourses.com</t>
  </si>
  <si>
    <t>endil.net</t>
  </si>
  <si>
    <t>scottstd.com</t>
  </si>
  <si>
    <t>nofly90.com</t>
  </si>
  <si>
    <t>proliberty.ru</t>
  </si>
  <si>
    <t>mbtscarpe.it</t>
  </si>
  <si>
    <t>fsm2016.org</t>
  </si>
  <si>
    <t>office365.fun</t>
  </si>
  <si>
    <t>camangels.com</t>
  </si>
  <si>
    <t>wolfermans-email.com</t>
  </si>
  <si>
    <t>xn--80ab0aqlr.store</t>
  </si>
  <si>
    <t>lefeld.de</t>
  </si>
  <si>
    <t>consultancy.in</t>
  </si>
  <si>
    <t>vavadareg.xyz</t>
  </si>
  <si>
    <t>ajaxunit.net</t>
  </si>
  <si>
    <t>zinzanni.com</t>
  </si>
  <si>
    <t>meikei-sys.jp</t>
  </si>
  <si>
    <t>hakaton.ee</t>
  </si>
  <si>
    <t>evakuator.team</t>
  </si>
  <si>
    <t>stanleyresearch.org</t>
  </si>
  <si>
    <t>printyourticket.de</t>
  </si>
  <si>
    <t>capellacaravan.com</t>
  </si>
  <si>
    <t>funbid.com.hk</t>
  </si>
  <si>
    <t>iaa-transportation.com</t>
  </si>
  <si>
    <t>westanalytical.com</t>
  </si>
  <si>
    <t>super-colony.com</t>
  </si>
  <si>
    <t>trs.gg</t>
  </si>
  <si>
    <t>riverdalenl.com</t>
  </si>
  <si>
    <t>ak-berlin.de</t>
  </si>
  <si>
    <t>bethesda.org</t>
  </si>
  <si>
    <t>penskecars.com</t>
  </si>
  <si>
    <t>upl.ua</t>
  </si>
  <si>
    <t>hotelchelsea.com</t>
  </si>
  <si>
    <t>founderspledge.com</t>
  </si>
  <si>
    <t>loungetown.xyz</t>
  </si>
  <si>
    <t>desert.com</t>
  </si>
  <si>
    <t>snadgy.com</t>
  </si>
  <si>
    <t>adultik.site</t>
  </si>
  <si>
    <t>duxarea.com</t>
  </si>
  <si>
    <t>leonardowindow.com</t>
  </si>
  <si>
    <t>leyes-ar.com</t>
  </si>
  <si>
    <t>dicadehoje7.com</t>
  </si>
  <si>
    <t>awellfedworld.org</t>
  </si>
  <si>
    <t>zentut.com</t>
  </si>
  <si>
    <t>biblus.ru</t>
  </si>
  <si>
    <t>minibanda.ru</t>
  </si>
  <si>
    <t>jeonmae.co.kr</t>
  </si>
  <si>
    <t>jarranhosting.net</t>
  </si>
  <si>
    <t>wellstreet.com</t>
  </si>
  <si>
    <t>relationinsurance.com</t>
  </si>
  <si>
    <t>fofonka.com.br</t>
  </si>
  <si>
    <t>mac.pl</t>
  </si>
  <si>
    <t>amebagames.com</t>
  </si>
  <si>
    <t>intelserverworldz.com</t>
  </si>
  <si>
    <t>best-casino.online</t>
  </si>
  <si>
    <t>gunbun.com</t>
  </si>
  <si>
    <t>iums.in</t>
  </si>
  <si>
    <t>kaimana.net</t>
  </si>
  <si>
    <t>soundboxlab.com</t>
  </si>
  <si>
    <t>fsmods17.com</t>
  </si>
  <si>
    <t>indch.com</t>
  </si>
  <si>
    <t>world-of-gamers.net</t>
  </si>
  <si>
    <t>quanjiba.top</t>
  </si>
  <si>
    <t>vulkanplus26.ru</t>
  </si>
  <si>
    <t>utarlington.net</t>
  </si>
  <si>
    <t>alpari.site</t>
  </si>
  <si>
    <t>aaporno.com</t>
  </si>
  <si>
    <t>zonafilm.icu</t>
  </si>
  <si>
    <t>wocial.com</t>
  </si>
  <si>
    <t>epro-plus.com</t>
  </si>
  <si>
    <t>capinf.com</t>
  </si>
  <si>
    <t>mietwagen-mallorca.org</t>
  </si>
  <si>
    <t>cheapjerseys29.com</t>
  </si>
  <si>
    <t>naturenhuman.com</t>
  </si>
  <si>
    <t>homestrong.club</t>
  </si>
  <si>
    <t>tube2020.com</t>
  </si>
  <si>
    <t>teilzeithelden.de</t>
  </si>
  <si>
    <t>minimax.com</t>
  </si>
  <si>
    <t>jfsp.gov.br</t>
  </si>
  <si>
    <t>djhlasznyik.hu</t>
  </si>
  <si>
    <t>farmhousetack.com</t>
  </si>
  <si>
    <t>leduoba.com</t>
  </si>
  <si>
    <t>nainews.com</t>
  </si>
  <si>
    <t>schezi.com</t>
  </si>
  <si>
    <t>baiducdnku.com</t>
  </si>
  <si>
    <t>floracopeia.com</t>
  </si>
  <si>
    <t>rhodes.gr</t>
  </si>
  <si>
    <t>grafiche.eu</t>
  </si>
  <si>
    <t>thewaternerd.com</t>
  </si>
  <si>
    <t>eifair.net</t>
  </si>
  <si>
    <t>aerox.capital</t>
  </si>
  <si>
    <t>trueseo.ga</t>
  </si>
  <si>
    <t>autoexact.com</t>
  </si>
  <si>
    <t>azinomobile-kazino.ru</t>
  </si>
  <si>
    <t>ariva.digital</t>
  </si>
  <si>
    <t>smhnews.com</t>
  </si>
  <si>
    <t>darkmarketinfolist.link</t>
  </si>
  <si>
    <t>dlink.com.br</t>
  </si>
  <si>
    <t>hostsite.com.au</t>
  </si>
  <si>
    <t>ivanpobeda.com</t>
  </si>
  <si>
    <t>licitationen.dk</t>
  </si>
  <si>
    <t>best-cazino.in</t>
  </si>
  <si>
    <t>ototvet.ru</t>
  </si>
  <si>
    <t>crystalcastles.com</t>
  </si>
  <si>
    <t>mogulchip.com</t>
  </si>
  <si>
    <t>tenhundredart.com</t>
  </si>
  <si>
    <t>horsesporno.com</t>
  </si>
  <si>
    <t>techkeshri.com</t>
  </si>
  <si>
    <t>wildlifehc.org</t>
  </si>
  <si>
    <t>kescom.com</t>
  </si>
  <si>
    <t>diginame.in</t>
  </si>
  <si>
    <t>hrust.run</t>
  </si>
  <si>
    <t>dotw.com</t>
  </si>
  <si>
    <t>bankofbiology.com</t>
  </si>
  <si>
    <t>xuonlinepharmacy.online</t>
  </si>
  <si>
    <t>ramtha.com</t>
  </si>
  <si>
    <t>datapark.com.tr</t>
  </si>
  <si>
    <t>playery.xyz</t>
  </si>
  <si>
    <t>djjohal.pro</t>
  </si>
  <si>
    <t>newstroy.com.ua</t>
  </si>
  <si>
    <t>casinox-3ix.top</t>
  </si>
  <si>
    <t>7switch.com</t>
  </si>
  <si>
    <t>nissiserver1.com</t>
  </si>
  <si>
    <t>thersesitcome.club</t>
  </si>
  <si>
    <t>plutokm.com</t>
  </si>
  <si>
    <t>wantree.com.au</t>
  </si>
  <si>
    <t>thatmomentin.com</t>
  </si>
  <si>
    <t>agc-arg.com</t>
  </si>
  <si>
    <t>westernstatescat.com</t>
  </si>
  <si>
    <t>clamehost.eu</t>
  </si>
  <si>
    <t>xarahosting.nl</t>
  </si>
  <si>
    <t>cpsms.dk</t>
  </si>
  <si>
    <t>misterit.ru</t>
  </si>
  <si>
    <t>lettingshub.co.uk</t>
  </si>
  <si>
    <t>bestsexmovies.pro</t>
  </si>
  <si>
    <t>dropbox.jp</t>
  </si>
  <si>
    <t>x-film2.com</t>
  </si>
  <si>
    <t>visualeconomics.com</t>
  </si>
  <si>
    <t>calmdownben.com</t>
  </si>
  <si>
    <t>readbleachmanga.com</t>
  </si>
  <si>
    <t>extraordinary-rainbow.com</t>
  </si>
  <si>
    <t>bi-nft.tech</t>
  </si>
  <si>
    <t>taleandwhale.com</t>
  </si>
  <si>
    <t>dmapptv.com</t>
  </si>
  <si>
    <t>estategame.pro</t>
  </si>
  <si>
    <t>brammo.com</t>
  </si>
  <si>
    <t>vardenaflvt.com</t>
  </si>
  <si>
    <t>tandemcal.com</t>
  </si>
  <si>
    <t>niqash.org</t>
  </si>
  <si>
    <t>fecosva.com</t>
  </si>
  <si>
    <t>rancho-mission-viejo.com</t>
  </si>
  <si>
    <t>knowledgeandhope.org</t>
  </si>
  <si>
    <t>xxysdq.com</t>
  </si>
  <si>
    <t>amgwebtime.com</t>
  </si>
  <si>
    <t>nukeruav.me</t>
  </si>
  <si>
    <t>holistichows.com</t>
  </si>
  <si>
    <t>stevegoldstein.com</t>
  </si>
  <si>
    <t>tenniswarehouse.com.au</t>
  </si>
  <si>
    <t>samsungcareplus.com</t>
  </si>
  <si>
    <t>web-savvy-marketing.com</t>
  </si>
  <si>
    <t>reportingly.com</t>
  </si>
  <si>
    <t>amandahotel.id</t>
  </si>
  <si>
    <t>thecurriculumchoice.com</t>
  </si>
  <si>
    <t>247moms.com</t>
  </si>
  <si>
    <t>veloxia.com</t>
  </si>
  <si>
    <t>millioni.online</t>
  </si>
  <si>
    <t>rarus-online.com</t>
  </si>
  <si>
    <t>mailbug.net</t>
  </si>
  <si>
    <t>wayward.com.au</t>
  </si>
  <si>
    <t>thaqalain.ir</t>
  </si>
  <si>
    <t>fcomwebsites.us</t>
  </si>
  <si>
    <t>zoodrug.az</t>
  </si>
  <si>
    <t>casesinhypertension.com</t>
  </si>
  <si>
    <t>bylaurenm.com</t>
  </si>
  <si>
    <t>johnhartrealestate.com</t>
  </si>
  <si>
    <t>pokerdom-vhod.top</t>
  </si>
  <si>
    <t>joeswebtools.com</t>
  </si>
  <si>
    <t>pixelclear.co.uk</t>
  </si>
  <si>
    <t>hjoerring.dk</t>
  </si>
  <si>
    <t>azino777registracia02.ru</t>
  </si>
  <si>
    <t>weedsmail.com</t>
  </si>
  <si>
    <t>o2r53ctp.co.uk</t>
  </si>
  <si>
    <t>extropy.org</t>
  </si>
  <si>
    <t>azino777registracia01.ru</t>
  </si>
  <si>
    <t>app-magnificat.net</t>
  </si>
  <si>
    <t>mydnshosting2.net</t>
  </si>
  <si>
    <t>paginaswebpro.net</t>
  </si>
  <si>
    <t>netbit.com.br</t>
  </si>
  <si>
    <t>digitalcharge.com</t>
  </si>
  <si>
    <t>messinatoday.it</t>
  </si>
  <si>
    <t>turkishnavy.net</t>
  </si>
  <si>
    <t>vavada007.online</t>
  </si>
  <si>
    <t>baza-firm.com.pl</t>
  </si>
  <si>
    <t>yan.sg</t>
  </si>
  <si>
    <t>russianbluebreeder.com</t>
  </si>
  <si>
    <t>estarbienencasa.com.co</t>
  </si>
  <si>
    <t>boxnew.ga</t>
  </si>
  <si>
    <t>delcasinolaw.com</t>
  </si>
  <si>
    <t>matrixpartners.com.cn</t>
  </si>
  <si>
    <t>parknowportal.com</t>
  </si>
  <si>
    <t>foreverrebuilding.com</t>
  </si>
  <si>
    <t>nohats.ca</t>
  </si>
  <si>
    <t>gleichsex.ch</t>
  </si>
  <si>
    <t>phiaton.com</t>
  </si>
  <si>
    <t>mowispaint.com</t>
  </si>
  <si>
    <t>unicreds.com</t>
  </si>
  <si>
    <t>parentingpage.com</t>
  </si>
  <si>
    <t>knife.cz</t>
  </si>
  <si>
    <t>fantech.id</t>
  </si>
  <si>
    <t>bollywoodjuncture.com</t>
  </si>
  <si>
    <t>singout.org</t>
  </si>
  <si>
    <t>pmdns.ir</t>
  </si>
  <si>
    <t>fortunaplay-official.ru</t>
  </si>
  <si>
    <t>cpilearning.com</t>
  </si>
  <si>
    <t>iki.ac.ir</t>
  </si>
  <si>
    <t>wwisp.com</t>
  </si>
  <si>
    <t>jumpboobs.info</t>
  </si>
  <si>
    <t>hamyareforosh.com</t>
  </si>
  <si>
    <t>networkwhole.com</t>
  </si>
  <si>
    <t>motrailx.com</t>
  </si>
  <si>
    <t>ac2news.com</t>
  </si>
  <si>
    <t>muztron.com</t>
  </si>
  <si>
    <t>biohmhealth.com</t>
  </si>
  <si>
    <t>societyandspace.org</t>
  </si>
  <si>
    <t>4games.com</t>
  </si>
  <si>
    <t>grasshoppermower.com</t>
  </si>
  <si>
    <t>vpole.ru</t>
  </si>
  <si>
    <t>doitbestonline.com</t>
  </si>
  <si>
    <t>starfocus.news</t>
  </si>
  <si>
    <t>drdo.in</t>
  </si>
  <si>
    <t>5-top.co.uk</t>
  </si>
  <si>
    <t>vikingsword.com</t>
  </si>
  <si>
    <t>trailhiking.com.au</t>
  </si>
  <si>
    <t>mourn.top</t>
  </si>
  <si>
    <t>bmghost8.com</t>
  </si>
  <si>
    <t>wbsuexams.net</t>
  </si>
  <si>
    <t>shouhuola.com</t>
  </si>
  <si>
    <t>duxcw.com</t>
  </si>
  <si>
    <t>cinemataztic.com</t>
  </si>
  <si>
    <t>highgg.com</t>
  </si>
  <si>
    <t>stridebank.com</t>
  </si>
  <si>
    <t>danathain.com</t>
  </si>
  <si>
    <t>mlhxekq.com</t>
  </si>
  <si>
    <t>theprimetime.in</t>
  </si>
  <si>
    <t>enlight.ru</t>
  </si>
  <si>
    <t>greenpeace.org.cn</t>
  </si>
  <si>
    <t>deluxecarstorage.biz</t>
  </si>
  <si>
    <t>caomeikk.com</t>
  </si>
  <si>
    <t>mrkortingscode.nl</t>
  </si>
  <si>
    <t>asw.com</t>
  </si>
  <si>
    <t>findmebyip.com</t>
  </si>
  <si>
    <t>piperrudnick.net</t>
  </si>
  <si>
    <t>bokepterbaru.cam</t>
  </si>
  <si>
    <t>bellafryzjer.pl</t>
  </si>
  <si>
    <t>stb-film.site</t>
  </si>
  <si>
    <t>mihaivasilescublog.ro</t>
  </si>
  <si>
    <t>24vulcancasinoy1.xyz</t>
  </si>
  <si>
    <t>moneyfarm.fun</t>
  </si>
  <si>
    <t>senmmpx.com</t>
  </si>
  <si>
    <t>iheartcitytrivia.com</t>
  </si>
  <si>
    <t>usaliferates.com</t>
  </si>
  <si>
    <t>ganzrund.at</t>
  </si>
  <si>
    <t>roundash.info</t>
  </si>
  <si>
    <t>nudemom.xyz</t>
  </si>
  <si>
    <t>in-goo.com</t>
  </si>
  <si>
    <t>quick-profit.xyz</t>
  </si>
  <si>
    <t>dnsmap.io</t>
  </si>
  <si>
    <t>streama.cc</t>
  </si>
  <si>
    <t>amestools.com</t>
  </si>
  <si>
    <t>wow-racing.com</t>
  </si>
  <si>
    <t>lightningmotorcycle.com</t>
  </si>
  <si>
    <t>intimtown.com</t>
  </si>
  <si>
    <t>capacete.es</t>
  </si>
  <si>
    <t>1800moldinspector.com</t>
  </si>
  <si>
    <t>jzupsq.cyou</t>
  </si>
  <si>
    <t>meeresmuell.de</t>
  </si>
  <si>
    <t>eposasp.com</t>
  </si>
  <si>
    <t>vivkino.xyz</t>
  </si>
  <si>
    <t>heaven-burns-red.com</t>
  </si>
  <si>
    <t>cce-inc.com</t>
  </si>
  <si>
    <t>oldpoetry.com</t>
  </si>
  <si>
    <t>singles2meet.co.za</t>
  </si>
  <si>
    <t>escrypto.com</t>
  </si>
  <si>
    <t>foriente.pt</t>
  </si>
  <si>
    <t>tinkr.site</t>
  </si>
  <si>
    <t>f1-insider.com</t>
  </si>
  <si>
    <t>bateriiauto-moto.ro</t>
  </si>
  <si>
    <t>ogalalachimoi.de</t>
  </si>
  <si>
    <t>goaxil.com</t>
  </si>
  <si>
    <t>rbclub.cz</t>
  </si>
  <si>
    <t>submitbusinessdirectory.info</t>
  </si>
  <si>
    <t>nationalparkobsessed.com</t>
  </si>
  <si>
    <t>rspmail5.com</t>
  </si>
  <si>
    <t>scarpettarestaurants.com</t>
  </si>
  <si>
    <t>choosemarker.com</t>
  </si>
  <si>
    <t>atakinteractive.com</t>
  </si>
  <si>
    <t>cineafrica.net</t>
  </si>
  <si>
    <t>muchild.com</t>
  </si>
  <si>
    <t>shopebcbrakes.com</t>
  </si>
  <si>
    <t>thecunts.net</t>
  </si>
  <si>
    <t>mygopen.com</t>
  </si>
  <si>
    <t>best-vabank.com</t>
  </si>
  <si>
    <t>ccs.biz</t>
  </si>
  <si>
    <t>caphetuan.com</t>
  </si>
  <si>
    <t>highwayandheavyparts.com</t>
  </si>
  <si>
    <t>casinoraider.online</t>
  </si>
  <si>
    <t>nisp.org.cn</t>
  </si>
  <si>
    <t>lopcommerce.com</t>
  </si>
  <si>
    <t>nosan.co.jp</t>
  </si>
  <si>
    <t>unientradas.es</t>
  </si>
  <si>
    <t>halonotariat.id</t>
  </si>
  <si>
    <t>wywy.com</t>
  </si>
  <si>
    <t>off-the-ground.net</t>
  </si>
  <si>
    <t>jewelrypoint.com</t>
  </si>
  <si>
    <t>portabl.com</t>
  </si>
  <si>
    <t>sibupk.su</t>
  </si>
  <si>
    <t>trittenbachhosting.com</t>
  </si>
  <si>
    <t>metalnex.com</t>
  </si>
  <si>
    <t>vanessachristenson.com</t>
  </si>
  <si>
    <t>vdz.de</t>
  </si>
  <si>
    <t>kinofenster.de</t>
  </si>
  <si>
    <t>unimasters.com</t>
  </si>
  <si>
    <t>weit.ee</t>
  </si>
  <si>
    <t>uu-lian.com</t>
  </si>
  <si>
    <t>cirrusplatform.com</t>
  </si>
  <si>
    <t>scalix.com</t>
  </si>
  <si>
    <t>c2-circle.com</t>
  </si>
  <si>
    <t>whitecloths.com</t>
  </si>
  <si>
    <t>openeducationweek.org</t>
  </si>
  <si>
    <t>raidreport.dev</t>
  </si>
  <si>
    <t>shopia.ai</t>
  </si>
  <si>
    <t>esnocturne.com</t>
  </si>
  <si>
    <t>cloudstreamtechnology.com</t>
  </si>
  <si>
    <t>dailymusicroll.com</t>
  </si>
  <si>
    <t>gut-aiderbichl.com</t>
  </si>
  <si>
    <t>banghiswife.com</t>
  </si>
  <si>
    <t>ufagoal168.co</t>
  </si>
  <si>
    <t>ecom-ex.com</t>
  </si>
  <si>
    <t>guyhowto.com</t>
  </si>
  <si>
    <t>iconiccapital.market</t>
  </si>
  <si>
    <t>yiz.vip</t>
  </si>
  <si>
    <t>perioimplantadvisory.com</t>
  </si>
  <si>
    <t>isx.fr</t>
  </si>
  <si>
    <t>aveeno.ca</t>
  </si>
  <si>
    <t>chomar.net</t>
  </si>
  <si>
    <t>nsenabled.com</t>
  </si>
  <si>
    <t>monclergroup.com</t>
  </si>
  <si>
    <t>cbti.net</t>
  </si>
  <si>
    <t>accessplumbinganddraincare.com</t>
  </si>
  <si>
    <t>hostingsitiweb.com</t>
  </si>
  <si>
    <t>librosenred.com</t>
  </si>
  <si>
    <t>profit-hunters.biz</t>
  </si>
  <si>
    <t>bravocompanymfg.com</t>
  </si>
  <si>
    <t>v-raypm.cn</t>
  </si>
  <si>
    <t>wepardi.fi</t>
  </si>
  <si>
    <t>whitesdiving.com</t>
  </si>
  <si>
    <t>visibilitywebdesign.com</t>
  </si>
  <si>
    <t>seroquel.online</t>
  </si>
  <si>
    <t>casoo.xyz</t>
  </si>
  <si>
    <t>apipara.com</t>
  </si>
  <si>
    <t>gamesforfree.ru</t>
  </si>
  <si>
    <t>2sun.ru</t>
  </si>
  <si>
    <t>may.si</t>
  </si>
  <si>
    <t>pih.ir</t>
  </si>
  <si>
    <t>shawan.gov.cn</t>
  </si>
  <si>
    <t>ivermectinforsale2021.com</t>
  </si>
  <si>
    <t>hhqbikx.com</t>
  </si>
  <si>
    <t>leaderbank.com</t>
  </si>
  <si>
    <t>nettipertti.fi</t>
  </si>
  <si>
    <t>printingsublimasi.com</t>
  </si>
  <si>
    <t>extraclasse.org.br</t>
  </si>
  <si>
    <t>beambox.com</t>
  </si>
  <si>
    <t>travelcarseatmom.com</t>
  </si>
  <si>
    <t>thetowerinfo.com</t>
  </si>
  <si>
    <t>fkolibos.space</t>
  </si>
  <si>
    <t>tofco.eu</t>
  </si>
  <si>
    <t>jumphk2.net</t>
  </si>
  <si>
    <t>buomtv.cc</t>
  </si>
  <si>
    <t>langchao.com</t>
  </si>
  <si>
    <t>geoinnova.org</t>
  </si>
  <si>
    <t>jewishfed.org</t>
  </si>
  <si>
    <t>bkwinery.com</t>
  </si>
  <si>
    <t>bitboycrypto.com</t>
  </si>
  <si>
    <t>bestmeridian.com</t>
  </si>
  <si>
    <t>tomorrow.do</t>
  </si>
  <si>
    <t>kpf16tlly.cc</t>
  </si>
  <si>
    <t>blackmarketblock.com</t>
  </si>
  <si>
    <t>unibet-1.com</t>
  </si>
  <si>
    <t>pastperfect-online.com</t>
  </si>
  <si>
    <t>cymbaltamedication.online</t>
  </si>
  <si>
    <t>national-diploms.com</t>
  </si>
  <si>
    <t>fdmg.org</t>
  </si>
  <si>
    <t>autonet.pro</t>
  </si>
  <si>
    <t>ampmedia.jp</t>
  </si>
  <si>
    <t>daiwabo.co.jp</t>
  </si>
  <si>
    <t>joto.ru</t>
  </si>
  <si>
    <t>woolio.net</t>
  </si>
  <si>
    <t>cazinoslava2.ru</t>
  </si>
  <si>
    <t>shenghuo365.com</t>
  </si>
  <si>
    <t>bsb-global.co</t>
  </si>
  <si>
    <t>wsellerb.com</t>
  </si>
  <si>
    <t>web-income-knowledge.com</t>
  </si>
  <si>
    <t>garethpaulgates.net</t>
  </si>
  <si>
    <t>disneyporn.com</t>
  </si>
  <si>
    <t>paperplaza.net</t>
  </si>
  <si>
    <t>sky-jump.co.il</t>
  </si>
  <si>
    <t>meriter.com</t>
  </si>
  <si>
    <t>houseandhold.com</t>
  </si>
  <si>
    <t>hanwametal.com</t>
  </si>
  <si>
    <t>virtualtester.com</t>
  </si>
  <si>
    <t>elgrantlapalero.com</t>
  </si>
  <si>
    <t>ihsan.kz</t>
  </si>
  <si>
    <t>bcu.com.au</t>
  </si>
  <si>
    <t>ndy1.com</t>
  </si>
  <si>
    <t>easyebilling.com</t>
  </si>
  <si>
    <t>zoma.live</t>
  </si>
  <si>
    <t>foment.com</t>
  </si>
  <si>
    <t>skorost-travel.ru</t>
  </si>
  <si>
    <t>anysoftwaretools.com</t>
  </si>
  <si>
    <t>near-reality.com</t>
  </si>
  <si>
    <t>proteinwisdom.com</t>
  </si>
  <si>
    <t>ghedman.id</t>
  </si>
  <si>
    <t>bmw.rs</t>
  </si>
  <si>
    <t>hchhh.cn</t>
  </si>
  <si>
    <t>berdsk-okna.ru</t>
  </si>
  <si>
    <t>ubainsyun.com</t>
  </si>
  <si>
    <t>buyprazosin.com</t>
  </si>
  <si>
    <t>deerbeginner.com</t>
  </si>
  <si>
    <t>laslee.ru</t>
  </si>
  <si>
    <t>letsdiyitall.com</t>
  </si>
  <si>
    <t>utahhumane.org</t>
  </si>
  <si>
    <t>greens.co.jp</t>
  </si>
  <si>
    <t>expressinsights.co</t>
  </si>
  <si>
    <t>gifsero.com</t>
  </si>
  <si>
    <t>apporio.com</t>
  </si>
  <si>
    <t>archives.org.uk</t>
  </si>
  <si>
    <t>herodogawards.org</t>
  </si>
  <si>
    <t>azithrozpack.com</t>
  </si>
  <si>
    <t>datcuocthethao.net</t>
  </si>
  <si>
    <t>insigniatop.ga</t>
  </si>
  <si>
    <t>meijisp.jp</t>
  </si>
  <si>
    <t>iberempleos.es</t>
  </si>
  <si>
    <t>origym.co.uk</t>
  </si>
  <si>
    <t>newmessage.org</t>
  </si>
  <si>
    <t>wrcweatherplus.cf</t>
  </si>
  <si>
    <t>railservice.ru</t>
  </si>
  <si>
    <t>yourcarbonimpact.com</t>
  </si>
  <si>
    <t>echidna.id.au</t>
  </si>
  <si>
    <t>nanbf.org</t>
  </si>
  <si>
    <t>zenskimagazin.mk</t>
  </si>
  <si>
    <t>healthstrives.com</t>
  </si>
  <si>
    <t>mynexthire.com</t>
  </si>
  <si>
    <t>managementimpact.nl</t>
  </si>
  <si>
    <t>dqt.com.cn</t>
  </si>
  <si>
    <t>theprepzone.biz</t>
  </si>
  <si>
    <t>1-800-lawfact.com</t>
  </si>
  <si>
    <t>xn----7sbbcuabffr8as9ahnz4li.xn--p1ai</t>
  </si>
  <si>
    <t>radiomarimanga.org</t>
  </si>
  <si>
    <t>visitanglesey.co.uk</t>
  </si>
  <si>
    <t>ffamgcp.com</t>
  </si>
  <si>
    <t>echo.ie</t>
  </si>
  <si>
    <t>jvstoronto.org</t>
  </si>
  <si>
    <t>streamsy.online</t>
  </si>
  <si>
    <t>handelsbanken.dk</t>
  </si>
  <si>
    <t>acacompany.net</t>
  </si>
  <si>
    <t>pf-mold.com</t>
  </si>
  <si>
    <t>msktmxp.com</t>
  </si>
  <si>
    <t>gdhfg.com</t>
  </si>
  <si>
    <t>skb.si</t>
  </si>
  <si>
    <t>hallforcornwall.co.uk</t>
  </si>
  <si>
    <t>ddci.com</t>
  </si>
  <si>
    <t>hoteljob.vn</t>
  </si>
  <si>
    <t>webhint.io</t>
  </si>
  <si>
    <t>clickstudios.com.au</t>
  </si>
  <si>
    <t>supercasino.fr</t>
  </si>
  <si>
    <t>cineversityoneonone.com</t>
  </si>
  <si>
    <t>peacefultomorrows.org</t>
  </si>
  <si>
    <t>snapmaphub.com</t>
  </si>
  <si>
    <t>bahigo.zone</t>
  </si>
  <si>
    <t>drive5.com</t>
  </si>
  <si>
    <t>relatable.app</t>
  </si>
  <si>
    <t>tweakhere.com</t>
  </si>
  <si>
    <t>boqier.com</t>
  </si>
  <si>
    <t>southerncrossreview.org</t>
  </si>
  <si>
    <t>healthrise.com</t>
  </si>
  <si>
    <t>dltk-bible.com</t>
  </si>
  <si>
    <t>snagged.net</t>
  </si>
  <si>
    <t>clientheartbeat.com</t>
  </si>
  <si>
    <t>theenergyst.com</t>
  </si>
  <si>
    <t>allorgdownload.org</t>
  </si>
  <si>
    <t>onereal.cf</t>
  </si>
  <si>
    <t>tarotfalim.com</t>
  </si>
  <si>
    <t>paylessdvds.com</t>
  </si>
  <si>
    <t>4party.ua</t>
  </si>
  <si>
    <t>loyalcasinoreview.com</t>
  </si>
  <si>
    <t>wrkrb.com</t>
  </si>
  <si>
    <t>genemessenger.com</t>
  </si>
  <si>
    <t>perehod-bot.club</t>
  </si>
  <si>
    <t>beckleybuickgmc.com</t>
  </si>
  <si>
    <t>migna.ir</t>
  </si>
  <si>
    <t>johnlewisbroadband.com</t>
  </si>
  <si>
    <t>dssitech.com</t>
  </si>
  <si>
    <t>nowsafeguard.ga</t>
  </si>
  <si>
    <t>twistcloud.net</t>
  </si>
  <si>
    <t>firstlineafricajobs.com</t>
  </si>
  <si>
    <t>fitnesssolutions.com</t>
  </si>
  <si>
    <t>choco-story-brussels.be</t>
  </si>
  <si>
    <t>jeunes-socialistes.fr</t>
  </si>
  <si>
    <t>priscilaschofer.com.br</t>
  </si>
  <si>
    <t>synergy4.group</t>
  </si>
  <si>
    <t>cazinoslava1.ru</t>
  </si>
  <si>
    <t>lavishtop.ga</t>
  </si>
  <si>
    <t>irksib.ru</t>
  </si>
  <si>
    <t>waitwaitpodcasts.com</t>
  </si>
  <si>
    <t>human.co</t>
  </si>
  <si>
    <t>xpend.com</t>
  </si>
  <si>
    <t>cxmt.com</t>
  </si>
  <si>
    <t>fortuna-slots.ru</t>
  </si>
  <si>
    <t>24hnewsrdc.com</t>
  </si>
  <si>
    <t>playmogm.com</t>
  </si>
  <si>
    <t>gaf-gep.space</t>
  </si>
  <si>
    <t>geekadelphia.com</t>
  </si>
  <si>
    <t>paxilparoxetine.monster</t>
  </si>
  <si>
    <t>greatharvestbreadco.com</t>
  </si>
  <si>
    <t>lge-mdr.com</t>
  </si>
  <si>
    <t>gongsizhang.com</t>
  </si>
  <si>
    <t>nuseed.com</t>
  </si>
  <si>
    <t>postmodern.ro</t>
  </si>
  <si>
    <t>sbw.berlin</t>
  </si>
  <si>
    <t>lightlabs.site</t>
  </si>
  <si>
    <t>shulas.com</t>
  </si>
  <si>
    <t>555.md</t>
  </si>
  <si>
    <t>supercasino-x2.ru</t>
  </si>
  <si>
    <t>premierecuisine.com</t>
  </si>
  <si>
    <t>choiceclothing.com</t>
  </si>
  <si>
    <t>spymovies.org</t>
  </si>
  <si>
    <t>dsan.cn</t>
  </si>
  <si>
    <t>ajoie-net.ch</t>
  </si>
  <si>
    <t>gl-group.com</t>
  </si>
  <si>
    <t>czshengyu.com</t>
  </si>
  <si>
    <t>tefal.nl</t>
  </si>
  <si>
    <t>mgsdaigou10.com</t>
  </si>
  <si>
    <t>chapinc.org</t>
  </si>
  <si>
    <t>onlinecasinorank.ca</t>
  </si>
  <si>
    <t>unanimous.ai</t>
  </si>
  <si>
    <t>noah-conference.com</t>
  </si>
  <si>
    <t>vizyon.pw</t>
  </si>
  <si>
    <t>bironi.ru</t>
  </si>
  <si>
    <t>houzz.dk</t>
  </si>
  <si>
    <t>huntingtonsociety.ca</t>
  </si>
  <si>
    <t>thebluntness.com</t>
  </si>
  <si>
    <t>devslab.io</t>
  </si>
  <si>
    <t>scorehero.com</t>
  </si>
  <si>
    <t>whataburgervisit.com</t>
  </si>
  <si>
    <t>rilop.net</t>
  </si>
  <si>
    <t>desarrollomw.com</t>
  </si>
  <si>
    <t>on-sitemag.com</t>
  </si>
  <si>
    <t>sivo.com.tn</t>
  </si>
  <si>
    <t>kintech.ru</t>
  </si>
  <si>
    <t>conleyrose.com</t>
  </si>
  <si>
    <t>livecamfun.com</t>
  </si>
  <si>
    <t>imbir.biz</t>
  </si>
  <si>
    <t>fapdiner.com</t>
  </si>
  <si>
    <t>gramincsp.com</t>
  </si>
  <si>
    <t>netrepiddns.com</t>
  </si>
  <si>
    <t>jinshiwang.com.vn</t>
  </si>
  <si>
    <t>thearticlespinner.com</t>
  </si>
  <si>
    <t>thehealth-benefits.org</t>
  </si>
  <si>
    <t>cdi-internet.net</t>
  </si>
  <si>
    <t>nagalandstatelottery.in</t>
  </si>
  <si>
    <t>twic.ai</t>
  </si>
  <si>
    <t>darknetdmarketsweb.shop</t>
  </si>
  <si>
    <t>pssvigilanza.it</t>
  </si>
  <si>
    <t>betonmobile.com.ua</t>
  </si>
  <si>
    <t>networkcontagion.us</t>
  </si>
  <si>
    <t>sidelinethailand.com</t>
  </si>
  <si>
    <t>haulogerie.com</t>
  </si>
  <si>
    <t>poggiodelfalco.it</t>
  </si>
  <si>
    <t>pttstudy.com</t>
  </si>
  <si>
    <t>lulacafe.com</t>
  </si>
  <si>
    <t>marmoblock.com</t>
  </si>
  <si>
    <t>voipshop.ir</t>
  </si>
  <si>
    <t>chimewifi.com</t>
  </si>
  <si>
    <t>schmid-drueppel.de</t>
  </si>
  <si>
    <t>xhosting.si</t>
  </si>
  <si>
    <t>lotteryinformation.us</t>
  </si>
  <si>
    <t>riflessioni.it</t>
  </si>
  <si>
    <t>playboyenterprises.com</t>
  </si>
  <si>
    <t>skda.com.au</t>
  </si>
  <si>
    <t>888.net</t>
  </si>
  <si>
    <t>melhoreslivros.online</t>
  </si>
  <si>
    <t>lawfirmguides.com</t>
  </si>
  <si>
    <t>darknetmarketplacelink.com</t>
  </si>
  <si>
    <t>arenapk.cz</t>
  </si>
  <si>
    <t>bis.ru</t>
  </si>
  <si>
    <t>irish-folk-songs.com</t>
  </si>
  <si>
    <t>ciudad-de-mexico.mx</t>
  </si>
  <si>
    <t>bravoinstall.com</t>
  </si>
  <si>
    <t>cog.ca</t>
  </si>
  <si>
    <t>fepem.fr</t>
  </si>
  <si>
    <t>eon-uk.com</t>
  </si>
  <si>
    <t>xiaoguaniu.com</t>
  </si>
  <si>
    <t>eccjr.co.jp</t>
  </si>
  <si>
    <t>population.io</t>
  </si>
  <si>
    <t>m2g.link</t>
  </si>
  <si>
    <t>diputados.gov.py</t>
  </si>
  <si>
    <t>allbootdisks.com</t>
  </si>
  <si>
    <t>bozho.net</t>
  </si>
  <si>
    <t>divxsubtitles.net</t>
  </si>
  <si>
    <t>laika.com.mx</t>
  </si>
  <si>
    <t>iwbf.org</t>
  </si>
  <si>
    <t>1xbet12zx.ru</t>
  </si>
  <si>
    <t>nv6.ru</t>
  </si>
  <si>
    <t>wavetechs.com</t>
  </si>
  <si>
    <t>camgirls.casa</t>
  </si>
  <si>
    <t>meublesrd.com</t>
  </si>
  <si>
    <t>elnourstone.com</t>
  </si>
  <si>
    <t>allpornsitespass.com</t>
  </si>
  <si>
    <t>willemijn-fotografie.nl</t>
  </si>
  <si>
    <t>eulc.edu.eg</t>
  </si>
  <si>
    <t>jeps.ru</t>
  </si>
  <si>
    <t>coc.com</t>
  </si>
  <si>
    <t>platoncn.com</t>
  </si>
  <si>
    <t>nedis.nl</t>
  </si>
  <si>
    <t>mvdomein2.nl</t>
  </si>
  <si>
    <t>digitalstore.com</t>
  </si>
  <si>
    <t>netouyonews.net</t>
  </si>
  <si>
    <t>saserversza.co.za</t>
  </si>
  <si>
    <t>gamecasaa.com</t>
  </si>
  <si>
    <t>xeikon.com</t>
  </si>
  <si>
    <t>cite.gr</t>
  </si>
  <si>
    <t>tnqdzm.com</t>
  </si>
  <si>
    <t>lsm.org</t>
  </si>
  <si>
    <t>chanmayvillas.com</t>
  </si>
  <si>
    <t>bonniernewslocal.se</t>
  </si>
  <si>
    <t>mergevr.com</t>
  </si>
  <si>
    <t>hituponviews.com</t>
  </si>
  <si>
    <t>pcaphl.org</t>
  </si>
  <si>
    <t>i-hate-michaels-stores.org</t>
  </si>
  <si>
    <t>discstore.com</t>
  </si>
  <si>
    <t>unftrd.com</t>
  </si>
  <si>
    <t>hookupme.org</t>
  </si>
  <si>
    <t>pointsvacation.com</t>
  </si>
  <si>
    <t>cssdizajnerke.com</t>
  </si>
  <si>
    <t>igcseaid.com</t>
  </si>
  <si>
    <t>indexedshop.com</t>
  </si>
  <si>
    <t>kazinoslava24.ru</t>
  </si>
  <si>
    <t>yaleclimatemediaforum.org</t>
  </si>
  <si>
    <t>somarts.org</t>
  </si>
  <si>
    <t>insg.co</t>
  </si>
  <si>
    <t>watchout4snakes.com</t>
  </si>
  <si>
    <t>ababo.it</t>
  </si>
  <si>
    <t>tonya.co.jp</t>
  </si>
  <si>
    <t>yesss.co.uk</t>
  </si>
  <si>
    <t>kiwinet.eu</t>
  </si>
  <si>
    <t>arive.com</t>
  </si>
  <si>
    <t>realtechnews.com</t>
  </si>
  <si>
    <t>securlogic.com</t>
  </si>
  <si>
    <t>rs21.org.uk</t>
  </si>
  <si>
    <t>clappit.com</t>
  </si>
  <si>
    <t>blissville.co.uk</t>
  </si>
  <si>
    <t>dumbokitchencatering.com</t>
  </si>
  <si>
    <t>momnt.com</t>
  </si>
  <si>
    <t>darknetonline.link</t>
  </si>
  <si>
    <t>kahmafitness.com.au</t>
  </si>
  <si>
    <t>quickresults.net</t>
  </si>
  <si>
    <t>dozenspins1.com</t>
  </si>
  <si>
    <t>aefrant.com</t>
  </si>
  <si>
    <t>amoxiltab.com</t>
  </si>
  <si>
    <t>emma-sleep.com.tw</t>
  </si>
  <si>
    <t>deeprooted.life</t>
  </si>
  <si>
    <t>foppapedretti.it</t>
  </si>
  <si>
    <t>amstelveenweb.com</t>
  </si>
  <si>
    <t>colaisteanatha.ie</t>
  </si>
  <si>
    <t>drisina.com</t>
  </si>
  <si>
    <t>peeep.us</t>
  </si>
  <si>
    <t>eldorad24.ru</t>
  </si>
  <si>
    <t>csn-news.com</t>
  </si>
  <si>
    <t>michenerartmuseum.org</t>
  </si>
  <si>
    <t>hdhub4u.la</t>
  </si>
  <si>
    <t>allinfo.space</t>
  </si>
  <si>
    <t>retroarchive.org</t>
  </si>
  <si>
    <t>cu-s.de</t>
  </si>
  <si>
    <t>bdcinvestor.com</t>
  </si>
  <si>
    <t>translationjournal.net</t>
  </si>
  <si>
    <t>blackandgoldtowing.com</t>
  </si>
  <si>
    <t>phoxim.de</t>
  </si>
  <si>
    <t>olympic-corp.co.jp</t>
  </si>
  <si>
    <t>newdealsonline.co.uk</t>
  </si>
  <si>
    <t>helpusgreen.com</t>
  </si>
  <si>
    <t>hkyongnuo.com</t>
  </si>
  <si>
    <t>wapos.name</t>
  </si>
  <si>
    <t>mojarabfelez.com</t>
  </si>
  <si>
    <t>janusnetworks.com</t>
  </si>
  <si>
    <t>gtqys.com</t>
  </si>
  <si>
    <t>plattr.in</t>
  </si>
  <si>
    <t>dinoridge.org</t>
  </si>
  <si>
    <t>herbs.news</t>
  </si>
  <si>
    <t>wyep.org</t>
  </si>
  <si>
    <t>yhn876.com</t>
  </si>
  <si>
    <t>bblpost.com</t>
  </si>
  <si>
    <t>lcsupply.com</t>
  </si>
  <si>
    <t>kesem.org</t>
  </si>
  <si>
    <t>larevuedesressources.org</t>
  </si>
  <si>
    <t>ideamoveis.com</t>
  </si>
  <si>
    <t>daelimcloud.com</t>
  </si>
  <si>
    <t>gamblingcraft.com</t>
  </si>
  <si>
    <t>trafee.com</t>
  </si>
  <si>
    <t>irwaonline.org</t>
  </si>
  <si>
    <t>gruppoconcorde.fr</t>
  </si>
  <si>
    <t>saturatedmarketing.com</t>
  </si>
  <si>
    <t>mmts9.ru</t>
  </si>
  <si>
    <t>herboxa.com</t>
  </si>
  <si>
    <t>egyblanco.com</t>
  </si>
  <si>
    <t>handy.de</t>
  </si>
  <si>
    <t>jxgzy.cn</t>
  </si>
  <si>
    <t>akvahit.ru</t>
  </si>
  <si>
    <t>salonycreations.com</t>
  </si>
  <si>
    <t>vacuumsguide.com</t>
  </si>
  <si>
    <t>honda.co.nz</t>
  </si>
  <si>
    <t>kaowarsom.be</t>
  </si>
  <si>
    <t>whaleboost.live</t>
  </si>
  <si>
    <t>qualchoice.com</t>
  </si>
  <si>
    <t>bro-app.it</t>
  </si>
  <si>
    <t>club777vulkan.ru</t>
  </si>
  <si>
    <t>56hospedando.info</t>
  </si>
  <si>
    <t>cutme.info</t>
  </si>
  <si>
    <t>opinionpanel.co.uk</t>
  </si>
  <si>
    <t>forumsamogon.ru</t>
  </si>
  <si>
    <t>nulife.com</t>
  </si>
  <si>
    <t>1cue.de</t>
  </si>
  <si>
    <t>tebbox.com</t>
  </si>
  <si>
    <t>ukentaspe.xyz</t>
  </si>
  <si>
    <t>world-market-darknet.link</t>
  </si>
  <si>
    <t>ween.com</t>
  </si>
  <si>
    <t>cryptocash.business</t>
  </si>
  <si>
    <t>tparkerhost.com</t>
  </si>
  <si>
    <t>digitalfleet.com</t>
  </si>
  <si>
    <t>addtoinc.com</t>
  </si>
  <si>
    <t>marble.co</t>
  </si>
  <si>
    <t>softcrylic.com</t>
  </si>
  <si>
    <t>runhonghuanbaoshebei.com</t>
  </si>
  <si>
    <t>sfcenter.org</t>
  </si>
  <si>
    <t>quranverses.net</t>
  </si>
  <si>
    <t>html-coding.co.jp</t>
  </si>
  <si>
    <t>getbengal.com</t>
  </si>
  <si>
    <t>cwcare.net</t>
  </si>
  <si>
    <t>awakeningsme.com</t>
  </si>
  <si>
    <t>qacademy.ru</t>
  </si>
  <si>
    <t>acsilver.co.uk</t>
  </si>
  <si>
    <t>wprovcf.net</t>
  </si>
  <si>
    <t>ivermecten.com</t>
  </si>
  <si>
    <t>ergatel.fr</t>
  </si>
  <si>
    <t>idea-show.com</t>
  </si>
  <si>
    <t>goes.nl</t>
  </si>
  <si>
    <t>headforthecure.org</t>
  </si>
  <si>
    <t>evanmccann.net</t>
  </si>
  <si>
    <t>champion-3tg.top</t>
  </si>
  <si>
    <t>revnu.nl</t>
  </si>
  <si>
    <t>elasticagroup.com</t>
  </si>
  <si>
    <t>zhyk.ru</t>
  </si>
  <si>
    <t>eco-farm.org</t>
  </si>
  <si>
    <t>kamaok.org.ua</t>
  </si>
  <si>
    <t>anabuki-style.com</t>
  </si>
  <si>
    <t>freifunk-nordheide.de</t>
  </si>
  <si>
    <t>luicash.xyz</t>
  </si>
  <si>
    <t>goldenarrowschannel.info</t>
  </si>
  <si>
    <t>enbausa.de</t>
  </si>
  <si>
    <t>playshangrila.com</t>
  </si>
  <si>
    <t>vovadav.info</t>
  </si>
  <si>
    <t>lagasabungayamonline.co</t>
  </si>
  <si>
    <t>savi.xyz</t>
  </si>
  <si>
    <t>codilime.com</t>
  </si>
  <si>
    <t>minotaurfightstore.co.uk</t>
  </si>
  <si>
    <t>rndv.ru</t>
  </si>
  <si>
    <t>gorgerush.net</t>
  </si>
  <si>
    <t>discountviagra.online</t>
  </si>
  <si>
    <t>oneday.com</t>
  </si>
  <si>
    <t>picnichealth.com</t>
  </si>
  <si>
    <t>clapper.life</t>
  </si>
  <si>
    <t>binarium.online</t>
  </si>
  <si>
    <t>thomsononeim.com</t>
  </si>
  <si>
    <t>aviftech.com</t>
  </si>
  <si>
    <t>jazznearyou.com</t>
  </si>
  <si>
    <t>greenfieldfestival.ch</t>
  </si>
  <si>
    <t>flanza.net</t>
  </si>
  <si>
    <t>jacklondonsquare.com</t>
  </si>
  <si>
    <t>newsman.app</t>
  </si>
  <si>
    <t>wyndhamriomar.com</t>
  </si>
  <si>
    <t>newsgenix.ga</t>
  </si>
  <si>
    <t>vulcan-club-online.com</t>
  </si>
  <si>
    <t>fujiokadistribuidor.com.br</t>
  </si>
  <si>
    <t>wikilaptop.com</t>
  </si>
  <si>
    <t>automobilist.com</t>
  </si>
  <si>
    <t>cdaes.org.cn</t>
  </si>
  <si>
    <t>destinyoptimizer.com</t>
  </si>
  <si>
    <t>postman.im</t>
  </si>
  <si>
    <t>laboratorioechevarne.com</t>
  </si>
  <si>
    <t>profholod.ru</t>
  </si>
  <si>
    <t>holyrolleraust.com</t>
  </si>
  <si>
    <t>haevg-rz.de</t>
  </si>
  <si>
    <t>atici.net</t>
  </si>
  <si>
    <t>spyshelter.com</t>
  </si>
  <si>
    <t>hellosundaymorning.org</t>
  </si>
  <si>
    <t>itforchange.net</t>
  </si>
  <si>
    <t>mommysbliss.com</t>
  </si>
  <si>
    <t>fmsduadmissions2023.org</t>
  </si>
  <si>
    <t>nbrm.mk</t>
  </si>
  <si>
    <t>jppt1.com</t>
  </si>
  <si>
    <t>nazory.cz</t>
  </si>
  <si>
    <t>xxhdporn.net</t>
  </si>
  <si>
    <t>newconnect.pl</t>
  </si>
  <si>
    <t>luxorslots2.ru</t>
  </si>
  <si>
    <t>theleatherguy.org</t>
  </si>
  <si>
    <t>pleogame.ru</t>
  </si>
  <si>
    <t>wantiku.com</t>
  </si>
  <si>
    <t>intime.ua</t>
  </si>
  <si>
    <t>gdezaim.ru</t>
  </si>
  <si>
    <t>1wirecom.com</t>
  </si>
  <si>
    <t>uitgeverijbalans.nl</t>
  </si>
  <si>
    <t>gopa.de</t>
  </si>
  <si>
    <t>t6forum.com</t>
  </si>
  <si>
    <t>notariatus.ru</t>
  </si>
  <si>
    <t>geektrippers.com</t>
  </si>
  <si>
    <t>yulfa.co.kr</t>
  </si>
  <si>
    <t>shooterscalculator.com</t>
  </si>
  <si>
    <t>ndstraitcap.fun</t>
  </si>
  <si>
    <t>avp.com.ua</t>
  </si>
  <si>
    <t>123proxy.cc</t>
  </si>
  <si>
    <t>overplan.ru</t>
  </si>
  <si>
    <t>mirrorserver2.net</t>
  </si>
  <si>
    <t>grokitas.net</t>
  </si>
  <si>
    <t>yimpros.com</t>
  </si>
  <si>
    <t>xxxpornvids.xyz</t>
  </si>
  <si>
    <t>iltimone.org</t>
  </si>
  <si>
    <t>oikoshosting.com</t>
  </si>
  <si>
    <t>nhentaitube.com</t>
  </si>
  <si>
    <t>loislowry.com</t>
  </si>
  <si>
    <t>tigerbrands.com</t>
  </si>
  <si>
    <t>anderezeiten.de</t>
  </si>
  <si>
    <t>qulpsfd.com</t>
  </si>
  <si>
    <t>itdiag.ru</t>
  </si>
  <si>
    <t>dapperfloor.com</t>
  </si>
  <si>
    <t>playandwins.space</t>
  </si>
  <si>
    <t>atlasone.net</t>
  </si>
  <si>
    <t>euronavigator.info</t>
  </si>
  <si>
    <t>snapixels.com</t>
  </si>
  <si>
    <t>acaeum.com</t>
  </si>
  <si>
    <t>aerostone.ru</t>
  </si>
  <si>
    <t>xtreamer.net</t>
  </si>
  <si>
    <t>truesourdough.com</t>
  </si>
  <si>
    <t>beachhut.com</t>
  </si>
  <si>
    <t>pictureboltahai.com</t>
  </si>
  <si>
    <t>usgang.ch</t>
  </si>
  <si>
    <t>thedriven.net</t>
  </si>
  <si>
    <t>simplygram.com</t>
  </si>
  <si>
    <t>pokerdomofficial.ru</t>
  </si>
  <si>
    <t>picassolive.ru</t>
  </si>
  <si>
    <t>binarium.world</t>
  </si>
  <si>
    <t>tombuntu.com</t>
  </si>
  <si>
    <t>debshops.com</t>
  </si>
  <si>
    <t>slots.net.ua</t>
  </si>
  <si>
    <t>m-otion.at</t>
  </si>
  <si>
    <t>jacksonvillemom.com</t>
  </si>
  <si>
    <t>hftc.edu.cn</t>
  </si>
  <si>
    <t>acsp.com.br</t>
  </si>
  <si>
    <t>lexercise.com</t>
  </si>
  <si>
    <t>calsoapsandiego.org</t>
  </si>
  <si>
    <t>uvillage.com</t>
  </si>
  <si>
    <t>gravurejapan.com</t>
  </si>
  <si>
    <t>adaic.org</t>
  </si>
  <si>
    <t>getyourmorningtea.com</t>
  </si>
  <si>
    <t>gamesfashionarchive.net</t>
  </si>
  <si>
    <t>mobillan.hu</t>
  </si>
  <si>
    <t>cc.ac.cn</t>
  </si>
  <si>
    <t>bhsfsui.com</t>
  </si>
  <si>
    <t>story-coin.site</t>
  </si>
  <si>
    <t>digiserv.biz</t>
  </si>
  <si>
    <t>viviyzw.com</t>
  </si>
  <si>
    <t>squoia.com</t>
  </si>
  <si>
    <t>momcentral.com</t>
  </si>
  <si>
    <t>buythiscookthat.com</t>
  </si>
  <si>
    <t>ultradicas.com.br</t>
  </si>
  <si>
    <t>teaching.com.tw</t>
  </si>
  <si>
    <t>nailbum.ru</t>
  </si>
  <si>
    <t>joshtalks.com</t>
  </si>
  <si>
    <t>serverplugs.com</t>
  </si>
  <si>
    <t>kazcrim.com</t>
  </si>
  <si>
    <t>esplanade-ms.tech</t>
  </si>
  <si>
    <t>ralphlauren-outletuk.co.uk</t>
  </si>
  <si>
    <t>kaiz.io</t>
  </si>
  <si>
    <t>468.surf</t>
  </si>
  <si>
    <t>winstonsalem.com</t>
  </si>
  <si>
    <t>darkmofo.net.au</t>
  </si>
  <si>
    <t>breakfastclubcanada.org</t>
  </si>
  <si>
    <t>mega.sb</t>
  </si>
  <si>
    <t>temtatouage.com</t>
  </si>
  <si>
    <t>shriverreport.org</t>
  </si>
  <si>
    <t>linkdiagnosis.com</t>
  </si>
  <si>
    <t>chiquebloja.com</t>
  </si>
  <si>
    <t>onlinecampaigncenter.org</t>
  </si>
  <si>
    <t>thenewstimeusa.com</t>
  </si>
  <si>
    <t>betbonusking.com</t>
  </si>
  <si>
    <t>nocijobs.net</t>
  </si>
  <si>
    <t>vavada-go.ru</t>
  </si>
  <si>
    <t>lasoucett.com</t>
  </si>
  <si>
    <t>wdtvpress.com</t>
  </si>
  <si>
    <t>jidiandian.cn</t>
  </si>
  <si>
    <t>sproutfire.com</t>
  </si>
  <si>
    <t>mvp.com</t>
  </si>
  <si>
    <t>gem.co</t>
  </si>
  <si>
    <t>fincloud.capital</t>
  </si>
  <si>
    <t>uniqlo.jp</t>
  </si>
  <si>
    <t>pishran.net</t>
  </si>
  <si>
    <t>howolddoyoulook.com</t>
  </si>
  <si>
    <t>jilecyacg.top</t>
  </si>
  <si>
    <t>vibratorshowtobuy.com</t>
  </si>
  <si>
    <t>ammazonka.ru</t>
  </si>
  <si>
    <t>fulba.com</t>
  </si>
  <si>
    <t>insidelpl.com</t>
  </si>
  <si>
    <t>financialmail.co.za</t>
  </si>
  <si>
    <t>haggarclothing.com</t>
  </si>
  <si>
    <t>hemswell-antiques.com</t>
  </si>
  <si>
    <t>eichlers.com</t>
  </si>
  <si>
    <t>atomex.me</t>
  </si>
  <si>
    <t>roomklimat.ru</t>
  </si>
  <si>
    <t>nabel.cc</t>
  </si>
  <si>
    <t>archivkotlas.ru</t>
  </si>
  <si>
    <t>proxy-sock.com</t>
  </si>
  <si>
    <t>eantec.uk</t>
  </si>
  <si>
    <t>shina-33.ru</t>
  </si>
  <si>
    <t>nordstrom-law.com</t>
  </si>
  <si>
    <t>collinsbooks.com.au</t>
  </si>
  <si>
    <t>banderoliern.de</t>
  </si>
  <si>
    <t>centralinfo.net</t>
  </si>
  <si>
    <t>adobegenp.com</t>
  </si>
  <si>
    <t>123corp.vn</t>
  </si>
  <si>
    <t>peliculasycortosgay.com</t>
  </si>
  <si>
    <t>dntis.ro</t>
  </si>
  <si>
    <t>thelife.tw</t>
  </si>
  <si>
    <t>hilmucafrica.com</t>
  </si>
  <si>
    <t>everydaysouthwest.com</t>
  </si>
  <si>
    <t>itsystem.pl</t>
  </si>
  <si>
    <t>uvu.edu.cn</t>
  </si>
  <si>
    <t>xn--80aaafbn.xyz</t>
  </si>
  <si>
    <t>immigrationinsight.com</t>
  </si>
  <si>
    <t>3dmax8.com</t>
  </si>
  <si>
    <t>p654321.com</t>
  </si>
  <si>
    <t>winlinebet.xyz</t>
  </si>
  <si>
    <t>gms.ca</t>
  </si>
  <si>
    <t>espressonline.it</t>
  </si>
  <si>
    <t>cocolis.fr</t>
  </si>
  <si>
    <t>plogger.org</t>
  </si>
  <si>
    <t>xiaonuo.vip</t>
  </si>
  <si>
    <t>wexfordopera.com</t>
  </si>
  <si>
    <t>mobilecasino-ru.com</t>
  </si>
  <si>
    <t>antam.com</t>
  </si>
  <si>
    <t>theplanettraveller.com</t>
  </si>
  <si>
    <t>smotrarage.ru</t>
  </si>
  <si>
    <t>computerworld.cz</t>
  </si>
  <si>
    <t>svgu.ru</t>
  </si>
  <si>
    <t>digikiosk24.com</t>
  </si>
  <si>
    <t>norton-setup.us</t>
  </si>
  <si>
    <t>blozoo.com</t>
  </si>
  <si>
    <t>to-tj.com</t>
  </si>
  <si>
    <t>coamc.com.cn</t>
  </si>
  <si>
    <t>seekino.online</t>
  </si>
  <si>
    <t>connect.realtor</t>
  </si>
  <si>
    <t>saltant.net</t>
  </si>
  <si>
    <t>futurelab.net</t>
  </si>
  <si>
    <t>ollyfashion.com</t>
  </si>
  <si>
    <t>labmonk.com</t>
  </si>
  <si>
    <t>scatscript.com</t>
  </si>
  <si>
    <t>cobrakai.co</t>
  </si>
  <si>
    <t>mileageplusshoppingnews.com</t>
  </si>
  <si>
    <t>nightowlracing.com</t>
  </si>
  <si>
    <t>slastonki.net</t>
  </si>
  <si>
    <t>mangeshbharsakle.in</t>
  </si>
  <si>
    <t>bahncard.de</t>
  </si>
  <si>
    <t>format-vremeni.ru</t>
  </si>
  <si>
    <t>howwe.ug</t>
  </si>
  <si>
    <t>francoluxurytile.com</t>
  </si>
  <si>
    <t>bkwm.com</t>
  </si>
  <si>
    <t>tarotingie.com</t>
  </si>
  <si>
    <t>atktelecom.ru</t>
  </si>
  <si>
    <t>p2p-tracker.net</t>
  </si>
  <si>
    <t>amazingbizarre.com</t>
  </si>
  <si>
    <t>sharedbuffer.com</t>
  </si>
  <si>
    <t>gibbs-smith.com</t>
  </si>
  <si>
    <t>australiascience.tv</t>
  </si>
  <si>
    <t>energyinformatics.info</t>
  </si>
  <si>
    <t>marsik.xyz</t>
  </si>
  <si>
    <t>uppertrade.world</t>
  </si>
  <si>
    <t>mup-ochistnye.ru</t>
  </si>
  <si>
    <t>energiaadebate.com</t>
  </si>
  <si>
    <t>isurity.us</t>
  </si>
  <si>
    <t>brdid.com.br</t>
  </si>
  <si>
    <t>saude.es.gov.br</t>
  </si>
  <si>
    <t>edpenergia.es</t>
  </si>
  <si>
    <t>vivium.be</t>
  </si>
  <si>
    <t>sansara.group</t>
  </si>
  <si>
    <t>takuros.net</t>
  </si>
  <si>
    <t>vrije-mens.org</t>
  </si>
  <si>
    <t>rishtapakistan.com</t>
  </si>
  <si>
    <t>reallysuccessful.com</t>
  </si>
  <si>
    <t>correoconfiable.net</t>
  </si>
  <si>
    <t>katiousa.gr</t>
  </si>
  <si>
    <t>lcjpudf.com</t>
  </si>
  <si>
    <t>camomilaecompanhia.com</t>
  </si>
  <si>
    <t>tradestories.pt</t>
  </si>
  <si>
    <t>raymondblanc.com</t>
  </si>
  <si>
    <t>concordinvest.pro</t>
  </si>
  <si>
    <t>mediecogroup.com</t>
  </si>
  <si>
    <t>baocao.com</t>
  </si>
  <si>
    <t>demetec.net</t>
  </si>
  <si>
    <t>motelonline.net</t>
  </si>
  <si>
    <t>namihentai.net</t>
  </si>
  <si>
    <t>danarimedia.com</t>
  </si>
  <si>
    <t>monogramcc.com</t>
  </si>
  <si>
    <t>high-stone.com</t>
  </si>
  <si>
    <t>sonax.de</t>
  </si>
  <si>
    <t>hifige.com</t>
  </si>
  <si>
    <t>gutterfinger.com</t>
  </si>
  <si>
    <t>localcircles.com</t>
  </si>
  <si>
    <t>qucireideaux.com.ua</t>
  </si>
  <si>
    <t>thenthsense.com</t>
  </si>
  <si>
    <t>tepelenme.xyz</t>
  </si>
  <si>
    <t>artesanapuntpla.com</t>
  </si>
  <si>
    <t>showcare.io</t>
  </si>
  <si>
    <t>blinkyou.com</t>
  </si>
  <si>
    <t>stroyrynok.com</t>
  </si>
  <si>
    <t>24.cz</t>
  </si>
  <si>
    <t>kunstmuseum.li</t>
  </si>
  <si>
    <t>scra.org</t>
  </si>
  <si>
    <t>godiplomats.com</t>
  </si>
  <si>
    <t>wwwpsy.ru</t>
  </si>
  <si>
    <t>taleo.com</t>
  </si>
  <si>
    <t>mysticboarding.com</t>
  </si>
  <si>
    <t>tirnet.ir</t>
  </si>
  <si>
    <t>russianwarshipgofuckyourself.club</t>
  </si>
  <si>
    <t>ccbrandt.org</t>
  </si>
  <si>
    <t>addarea.com</t>
  </si>
  <si>
    <t>in-genium.ru</t>
  </si>
  <si>
    <t>riskac.ir</t>
  </si>
  <si>
    <t>luxorslots1.ru</t>
  </si>
  <si>
    <t>eshoufa.cn</t>
  </si>
  <si>
    <t>celte-29-31.fr</t>
  </si>
  <si>
    <t>mytechverse.com</t>
  </si>
  <si>
    <t>court.go.ke</t>
  </si>
  <si>
    <t>matchfashion.no</t>
  </si>
  <si>
    <t>rot-weiss-essen.de</t>
  </si>
  <si>
    <t>liquortalkclub.com</t>
  </si>
  <si>
    <t>sokankan40.live</t>
  </si>
  <si>
    <t>leanstartupmachine.com</t>
  </si>
  <si>
    <t>floridageorgialine.com</t>
  </si>
  <si>
    <t>news-kewafe.com</t>
  </si>
  <si>
    <t>indiaresume.com</t>
  </si>
  <si>
    <t>nztop40.co.nz</t>
  </si>
  <si>
    <t>nichiduta.ro</t>
  </si>
  <si>
    <t>ta-systeme.com</t>
  </si>
  <si>
    <t>authentics.tv</t>
  </si>
  <si>
    <t>opendoormission.org</t>
  </si>
  <si>
    <t>roxcasino.host</t>
  </si>
  <si>
    <t>optimastudy.info</t>
  </si>
  <si>
    <t>europki.org</t>
  </si>
  <si>
    <t>binarium.network</t>
  </si>
  <si>
    <t>salsadance.space</t>
  </si>
  <si>
    <t>iooptqm.com</t>
  </si>
  <si>
    <t>flandersdc.be</t>
  </si>
  <si>
    <t>oscaro.media</t>
  </si>
  <si>
    <t>deloitte.dk</t>
  </si>
  <si>
    <t>auteursrecht.nl</t>
  </si>
  <si>
    <t>sportmagazin.net</t>
  </si>
  <si>
    <t>x3cn.com</t>
  </si>
  <si>
    <t>aus-der.cloud</t>
  </si>
  <si>
    <t>dlofiks.space</t>
  </si>
  <si>
    <t>evsl.com</t>
  </si>
  <si>
    <t>gaz-fin.info</t>
  </si>
  <si>
    <t>drhkltd.com</t>
  </si>
  <si>
    <t>city.suita.osaka.jp</t>
  </si>
  <si>
    <t>arn-fai.net</t>
  </si>
  <si>
    <t>sigepe.gov.br</t>
  </si>
  <si>
    <t>actual.today</t>
  </si>
  <si>
    <t>incluscious.cf</t>
  </si>
  <si>
    <t>rapmusic.com</t>
  </si>
  <si>
    <t>letsbitly.com</t>
  </si>
  <si>
    <t>tta.or.kr</t>
  </si>
  <si>
    <t>gsecure.net</t>
  </si>
  <si>
    <t>pinpaime.com</t>
  </si>
  <si>
    <t>teamsportbedarf.de</t>
  </si>
  <si>
    <t>chinagfw.org</t>
  </si>
  <si>
    <t>prodzakupki.ru</t>
  </si>
  <si>
    <t>antutility.com</t>
  </si>
  <si>
    <t>korona-remont.ru</t>
  </si>
  <si>
    <t>popeyeschicken.ca</t>
  </si>
  <si>
    <t>goethehaus-frankfurt.de</t>
  </si>
  <si>
    <t>chfi.com</t>
  </si>
  <si>
    <t>hdvideobox.space</t>
  </si>
  <si>
    <t>365baxi.com</t>
  </si>
  <si>
    <t>ponysfm.com</t>
  </si>
  <si>
    <t>punjabjobalert.com</t>
  </si>
  <si>
    <t>og-giken.co.jp</t>
  </si>
  <si>
    <t>otokoc.com.tr</t>
  </si>
  <si>
    <t>registratura24.com</t>
  </si>
  <si>
    <t>energytoolbase.com</t>
  </si>
  <si>
    <t>marialauravannucciaccessories.com</t>
  </si>
  <si>
    <t>roo.ru</t>
  </si>
  <si>
    <t>tvcritics.org</t>
  </si>
  <si>
    <t>pin-up-bets.com</t>
  </si>
  <si>
    <t>solocalgroup.com</t>
  </si>
  <si>
    <t>glob.us</t>
  </si>
  <si>
    <t>crsretail.com</t>
  </si>
  <si>
    <t>youthministry.com</t>
  </si>
  <si>
    <t>beter-bet.ru</t>
  </si>
  <si>
    <t>yu8.us</t>
  </si>
  <si>
    <t>aapkisafalta.com</t>
  </si>
  <si>
    <t>dirtycarart.com</t>
  </si>
  <si>
    <t>withyou.digital</t>
  </si>
  <si>
    <t>asnycoq.com</t>
  </si>
  <si>
    <t>cscareers.dev</t>
  </si>
  <si>
    <t>jurosbaixos.com.br</t>
  </si>
  <si>
    <t>lighthousecloud.net</t>
  </si>
  <si>
    <t>thg-validations.com</t>
  </si>
  <si>
    <t>cdn-at.com</t>
  </si>
  <si>
    <t>lab-rc.biz</t>
  </si>
  <si>
    <t>fantasybit.life</t>
  </si>
  <si>
    <t>whiteplainsauto.com</t>
  </si>
  <si>
    <t>cityrail.info</t>
  </si>
  <si>
    <t>3wj.com</t>
  </si>
  <si>
    <t>tsync09p54.io</t>
  </si>
  <si>
    <t>osari.net</t>
  </si>
  <si>
    <t>spendivia.com</t>
  </si>
  <si>
    <t>exeporno.top</t>
  </si>
  <si>
    <t>palas.by</t>
  </si>
  <si>
    <t>stanlib.com</t>
  </si>
  <si>
    <t>vismail.pl</t>
  </si>
  <si>
    <t>millsfleetfarm.com</t>
  </si>
  <si>
    <t>leisai.com</t>
  </si>
  <si>
    <t>industrypharmacists.net</t>
  </si>
  <si>
    <t>bgrimm.com</t>
  </si>
  <si>
    <t>dhrhealth.com</t>
  </si>
  <si>
    <t>9gag.tv</t>
  </si>
  <si>
    <t>waterparkworld.ru</t>
  </si>
  <si>
    <t>diologix.com</t>
  </si>
  <si>
    <t>makobiscribe.com</t>
  </si>
  <si>
    <t>edoujin.net</t>
  </si>
  <si>
    <t>geo20120530.com</t>
  </si>
  <si>
    <t>smxmuenchen.de</t>
  </si>
  <si>
    <t>azinomobile-kazino02.ru</t>
  </si>
  <si>
    <t>elisa.io</t>
  </si>
  <si>
    <t>lexa.ru</t>
  </si>
  <si>
    <t>identitytheft.org</t>
  </si>
  <si>
    <t>hellonest.co</t>
  </si>
  <si>
    <t>aostores.com</t>
  </si>
  <si>
    <t>rethink-wireless.com</t>
  </si>
  <si>
    <t>theimperialindia.com</t>
  </si>
  <si>
    <t>stroy-domov.ru</t>
  </si>
  <si>
    <t>phildns.com</t>
  </si>
  <si>
    <t>jicoo.co.jp</t>
  </si>
  <si>
    <t>thaiearntalk.com</t>
  </si>
  <si>
    <t>robertmhelfend.com</t>
  </si>
  <si>
    <t>techmation.com.cn</t>
  </si>
  <si>
    <t>prozacfluoxetine.com</t>
  </si>
  <si>
    <t>prostream.net</t>
  </si>
  <si>
    <t>doshii.co</t>
  </si>
  <si>
    <t>pharmapackeurope.com</t>
  </si>
  <si>
    <t>aabaski.com</t>
  </si>
  <si>
    <t>longbucks.com</t>
  </si>
  <si>
    <t>fxacg.de</t>
  </si>
  <si>
    <t>livingletterhome.com</t>
  </si>
  <si>
    <t>onlyfullporn.video</t>
  </si>
  <si>
    <t>subservrent.pro</t>
  </si>
  <si>
    <t>minwon.go.kr</t>
  </si>
  <si>
    <t>hundae.net</t>
  </si>
  <si>
    <t>austineastciders.com</t>
  </si>
  <si>
    <t>sapagap.com</t>
  </si>
  <si>
    <t>pafrontierkokplay.com</t>
  </si>
  <si>
    <t>tenaris.net</t>
  </si>
  <si>
    <t>manhattancbt.com</t>
  </si>
  <si>
    <t>haquosshop.com</t>
  </si>
  <si>
    <t>ieseinsight.com</t>
  </si>
  <si>
    <t>botmek.ru</t>
  </si>
  <si>
    <t>bestessaysforsale.net</t>
  </si>
  <si>
    <t>more-spahotel.com</t>
  </si>
  <si>
    <t>volokit.live</t>
  </si>
  <si>
    <t>tiiki.jp</t>
  </si>
  <si>
    <t>championcasino.ml</t>
  </si>
  <si>
    <t>crispwireless.com</t>
  </si>
  <si>
    <t>larderlove.com</t>
  </si>
  <si>
    <t>khodrotak.com</t>
  </si>
  <si>
    <t>basisindependent.com</t>
  </si>
  <si>
    <t>rnlt.ru</t>
  </si>
  <si>
    <t>mytangallehotels.com</t>
  </si>
  <si>
    <t>audi.ch</t>
  </si>
  <si>
    <t>pets-master.com</t>
  </si>
  <si>
    <t>kmtr.com</t>
  </si>
  <si>
    <t>bakerstonebox.com</t>
  </si>
  <si>
    <t>adoremagazine.com</t>
  </si>
  <si>
    <t>tubexporn.net</t>
  </si>
  <si>
    <t>ivermex.online</t>
  </si>
  <si>
    <t>cassrailroad.com</t>
  </si>
  <si>
    <t>worldmarathonchallenge.com</t>
  </si>
  <si>
    <t>gipl.in</t>
  </si>
  <si>
    <t>abinee.org.br</t>
  </si>
  <si>
    <t>giordanoshop.com</t>
  </si>
  <si>
    <t>rhytionssunces.com</t>
  </si>
  <si>
    <t>n33didfordomainx.com</t>
  </si>
  <si>
    <t>belpostel.com</t>
  </si>
  <si>
    <t>1msmart.com</t>
  </si>
  <si>
    <t>exploravision.org</t>
  </si>
  <si>
    <t>epiworld.com.cn</t>
  </si>
  <si>
    <t>ndationfor.xyz</t>
  </si>
  <si>
    <t>f1soft.com.np</t>
  </si>
  <si>
    <t>axlesvc.com</t>
  </si>
  <si>
    <t>rwcatskills.com</t>
  </si>
  <si>
    <t>albaraka.com.pk</t>
  </si>
  <si>
    <t>millervalue.com</t>
  </si>
  <si>
    <t>clamp-net.com</t>
  </si>
  <si>
    <t>teatrelliure.com</t>
  </si>
  <si>
    <t>goodfind.guru</t>
  </si>
  <si>
    <t>svetosfera.com</t>
  </si>
  <si>
    <t>longwayup.com</t>
  </si>
  <si>
    <t>medd-spravku.com</t>
  </si>
  <si>
    <t>virtual-datarooms.org</t>
  </si>
  <si>
    <t>historychannel.com.au</t>
  </si>
  <si>
    <t>casino-standi.co</t>
  </si>
  <si>
    <t>buyviagrawithnorx.com</t>
  </si>
  <si>
    <t>infocute.com</t>
  </si>
  <si>
    <t>reviewaz.info</t>
  </si>
  <si>
    <t>kirei-review.com</t>
  </si>
  <si>
    <t>lyricsily.com</t>
  </si>
  <si>
    <t>cbu23.ru</t>
  </si>
  <si>
    <t>medicament.ma</t>
  </si>
  <si>
    <t>xye35.com</t>
  </si>
  <si>
    <t>logitem.co.jp</t>
  </si>
  <si>
    <t>gqgtpc.com</t>
  </si>
  <si>
    <t>diburo.ru</t>
  </si>
  <si>
    <t>serverlicious.com</t>
  </si>
  <si>
    <t>allianz-assistance.co.uk</t>
  </si>
  <si>
    <t>powerful-email-marketing.com</t>
  </si>
  <si>
    <t>genericcialisfe.com</t>
  </si>
  <si>
    <t>retrotink.com</t>
  </si>
  <si>
    <t>girlfriendweekend.com</t>
  </si>
  <si>
    <t>citytap.com</t>
  </si>
  <si>
    <t>stock-maks.com</t>
  </si>
  <si>
    <t>whitelabelservers.co.uk</t>
  </si>
  <si>
    <t>1033thegoat.com</t>
  </si>
  <si>
    <t>primeleads.de</t>
  </si>
  <si>
    <t>ratiocoffee.com</t>
  </si>
  <si>
    <t>egain.services</t>
  </si>
  <si>
    <t>nelocean.com</t>
  </si>
  <si>
    <t>frenchcrazy.com</t>
  </si>
  <si>
    <t>mrbitkazinoonline.ru</t>
  </si>
  <si>
    <t>belbagno-market.ru</t>
  </si>
  <si>
    <t>ensemblevideo.com</t>
  </si>
  <si>
    <t>shapr.co</t>
  </si>
  <si>
    <t>travelingterror.com</t>
  </si>
  <si>
    <t>rmwb.ca</t>
  </si>
  <si>
    <t>thebeefsite.com</t>
  </si>
  <si>
    <t>ultimaminter.com</t>
  </si>
  <si>
    <t>phun.com</t>
  </si>
  <si>
    <t>domfaq.com</t>
  </si>
  <si>
    <t>ncity.net</t>
  </si>
  <si>
    <t>diocesismalaga.es</t>
  </si>
  <si>
    <t>doleintl.com</t>
  </si>
  <si>
    <t>joycasinogame.ru</t>
  </si>
  <si>
    <t>womenofgrace.com</t>
  </si>
  <si>
    <t>iticollege.edu</t>
  </si>
  <si>
    <t>dora-games.info</t>
  </si>
  <si>
    <t>jacobsondevelopers.com</t>
  </si>
  <si>
    <t>possibilities.top</t>
  </si>
  <si>
    <t>alfa.tj</t>
  </si>
  <si>
    <t>fildenarxp.com</t>
  </si>
  <si>
    <t>dipl-ekb.com</t>
  </si>
  <si>
    <t>lnc.ai</t>
  </si>
  <si>
    <t>nrcrf.ru</t>
  </si>
  <si>
    <t>eclectica.org</t>
  </si>
  <si>
    <t>melbet-78029.top</t>
  </si>
  <si>
    <t>jejulemon.com</t>
  </si>
  <si>
    <t>airshow.com.au</t>
  </si>
  <si>
    <t>bluefirefast.com</t>
  </si>
  <si>
    <t>nadel.com</t>
  </si>
  <si>
    <t>arc.org</t>
  </si>
  <si>
    <t>becky-vannes.com</t>
  </si>
  <si>
    <t>criminalfee.info</t>
  </si>
  <si>
    <t>otegtm.net</t>
  </si>
  <si>
    <t>usagco.org</t>
  </si>
  <si>
    <t>racialdiscrimination.com</t>
  </si>
  <si>
    <t>planrombo.com.ar</t>
  </si>
  <si>
    <t>hbogoasia.my</t>
  </si>
  <si>
    <t>servetr.com</t>
  </si>
  <si>
    <t>my105.com</t>
  </si>
  <si>
    <t>omniversum.nl</t>
  </si>
  <si>
    <t>bitnik.org</t>
  </si>
  <si>
    <t>asiascooter.com</t>
  </si>
  <si>
    <t>dccnotify.com</t>
  </si>
  <si>
    <t>quantum-key.net</t>
  </si>
  <si>
    <t>crestawards.org</t>
  </si>
  <si>
    <t>nationalcycle.com</t>
  </si>
  <si>
    <t>nonsa.pl</t>
  </si>
  <si>
    <t>thebesttoronto.com</t>
  </si>
  <si>
    <t>ranchobelagonightlife.net</t>
  </si>
  <si>
    <t>leon-bet.top</t>
  </si>
  <si>
    <t>netgalley.de</t>
  </si>
  <si>
    <t>vavada217.fun</t>
  </si>
  <si>
    <t>malinkakats.ru</t>
  </si>
  <si>
    <t>jikegou.net</t>
  </si>
  <si>
    <t>shinnecock-nsn.gov</t>
  </si>
  <si>
    <t>cryptonight.net</t>
  </si>
  <si>
    <t>dumpsboss.com</t>
  </si>
  <si>
    <t>notifications.website</t>
  </si>
  <si>
    <t>paula.cl</t>
  </si>
  <si>
    <t>bholidayvillas.com</t>
  </si>
  <si>
    <t>delphinefilms.com</t>
  </si>
  <si>
    <t>hoodsly.com</t>
  </si>
  <si>
    <t>fitness365.ru</t>
  </si>
  <si>
    <t>baronbob.com</t>
  </si>
  <si>
    <t>caudex.top</t>
  </si>
  <si>
    <t>robinlinus.com</t>
  </si>
  <si>
    <t>sistemihr.eu</t>
  </si>
  <si>
    <t>cqsxhb.com</t>
  </si>
  <si>
    <t>ztejas.com</t>
  </si>
  <si>
    <t>ultrasurf.net</t>
  </si>
  <si>
    <t>ns53.cloud</t>
  </si>
  <si>
    <t>stu48.com</t>
  </si>
  <si>
    <t>cozumunadresi.com</t>
  </si>
  <si>
    <t>onlineshub.com</t>
  </si>
  <si>
    <t>mtechapis.com</t>
  </si>
  <si>
    <t>my-ips.co</t>
  </si>
  <si>
    <t>options247.in</t>
  </si>
  <si>
    <t>corporatejustice.org</t>
  </si>
  <si>
    <t>neiaw.com</t>
  </si>
  <si>
    <t>nub.ac.bd</t>
  </si>
  <si>
    <t>toithichkiemtien.com</t>
  </si>
  <si>
    <t>diario-oficial.mx</t>
  </si>
  <si>
    <t>babyshop.se</t>
  </si>
  <si>
    <t>bicol-u.edu.ph</t>
  </si>
  <si>
    <t>sunday-natural.com</t>
  </si>
  <si>
    <t>charmdate.reviews</t>
  </si>
  <si>
    <t>pfizerviagra.quest</t>
  </si>
  <si>
    <t>darknetmarketlux.shop</t>
  </si>
  <si>
    <t>qingf001.com</t>
  </si>
  <si>
    <t>thinkinggroup.com</t>
  </si>
  <si>
    <t>ecn-broker.live</t>
  </si>
  <si>
    <t>progressionnow.cf</t>
  </si>
  <si>
    <t>onlineassessmenttool.com</t>
  </si>
  <si>
    <t>shamarc33.biz</t>
  </si>
  <si>
    <t>cna.ro</t>
  </si>
  <si>
    <t>duozhuan.cn</t>
  </si>
  <si>
    <t>coupleinthekitchen.com</t>
  </si>
  <si>
    <t>patent.kg</t>
  </si>
  <si>
    <t>shipchain.io</t>
  </si>
  <si>
    <t>combomed.ru</t>
  </si>
  <si>
    <t>turitut.ru</t>
  </si>
  <si>
    <t>thebugsquad.com</t>
  </si>
  <si>
    <t>feapprophtha.club</t>
  </si>
  <si>
    <t>kevita.com</t>
  </si>
  <si>
    <t>sweetnakedgirls.xyz</t>
  </si>
  <si>
    <t>muzdom.co</t>
  </si>
  <si>
    <t>1win.com.ua</t>
  </si>
  <si>
    <t>waida.co.in</t>
  </si>
  <si>
    <t>impactfactors.net</t>
  </si>
  <si>
    <t>joycasinospin.ru</t>
  </si>
  <si>
    <t>amron.co.uk</t>
  </si>
  <si>
    <t>mynsp.com</t>
  </si>
  <si>
    <t>murj.com</t>
  </si>
  <si>
    <t>pagesz.net</t>
  </si>
  <si>
    <t>vavada847.online</t>
  </si>
  <si>
    <t>vulengate.com</t>
  </si>
  <si>
    <t>bansheehq.com</t>
  </si>
  <si>
    <t>businesssetupdubai.org</t>
  </si>
  <si>
    <t>nurseinfo.in</t>
  </si>
  <si>
    <t>holistichelp.net</t>
  </si>
  <si>
    <t>vulkan-russia-vip.com</t>
  </si>
  <si>
    <t>geschichteinchronologie.ch</t>
  </si>
  <si>
    <t>up4hn7x.xyz</t>
  </si>
  <si>
    <t>zfilm-hd-1264.online</t>
  </si>
  <si>
    <t>hostingseries54.net</t>
  </si>
  <si>
    <t>ncaer.org</t>
  </si>
  <si>
    <t>kids-future-navi.com</t>
  </si>
  <si>
    <t>aiface.ml</t>
  </si>
  <si>
    <t>aquarium-trx.site</t>
  </si>
  <si>
    <t>pornhetero.com</t>
  </si>
  <si>
    <t>fastercashing.com</t>
  </si>
  <si>
    <t>aplaceinthesuncurrency.com</t>
  </si>
  <si>
    <t>cafis.jp</t>
  </si>
  <si>
    <t>nanobilgisayar.com</t>
  </si>
  <si>
    <t>lfscnp.com</t>
  </si>
  <si>
    <t>cindy.com</t>
  </si>
  <si>
    <t>mygls.hu</t>
  </si>
  <si>
    <t>samrtedu.cn</t>
  </si>
  <si>
    <t>love-wifi.com</t>
  </si>
  <si>
    <t>patriotsamericanews.com</t>
  </si>
  <si>
    <t>vlaamswoordenboek.be</t>
  </si>
  <si>
    <t>360tourist.net</t>
  </si>
  <si>
    <t>1xbet-game.ru</t>
  </si>
  <si>
    <t>onedoodle.ga</t>
  </si>
  <si>
    <t>0511yxf.com</t>
  </si>
  <si>
    <t>qu114.com</t>
  </si>
  <si>
    <t>energeticmedicine.com</t>
  </si>
  <si>
    <t>trafficlightcenter.com</t>
  </si>
  <si>
    <t>welfareeuropa.it</t>
  </si>
  <si>
    <t>urethane-mold.com</t>
  </si>
  <si>
    <t>inszoo.com</t>
  </si>
  <si>
    <t>sfeerleven.nl</t>
  </si>
  <si>
    <t>nesbittrealty.com</t>
  </si>
  <si>
    <t>diplomadante.it</t>
  </si>
  <si>
    <t>lake.ca.us</t>
  </si>
  <si>
    <t>trugolf.com</t>
  </si>
  <si>
    <t>phiairmedical.com</t>
  </si>
  <si>
    <t>festime.net</t>
  </si>
  <si>
    <t>frenchlyricstranslations.com</t>
  </si>
  <si>
    <t>imageloop.com</t>
  </si>
  <si>
    <t>spaceproxy.net</t>
  </si>
  <si>
    <t>1xbet.fi</t>
  </si>
  <si>
    <t>telotrovo.it</t>
  </si>
  <si>
    <t>gxphd.com</t>
  </si>
  <si>
    <t>waiyeehong.com</t>
  </si>
  <si>
    <t>treadbulk.com</t>
  </si>
  <si>
    <t>nic.xn--tiq49xqyj</t>
  </si>
  <si>
    <t>playfortuna25.ru</t>
  </si>
  <si>
    <t>combofix.org</t>
  </si>
  <si>
    <t>utzqualityfoods.biz</t>
  </si>
  <si>
    <t>spacepotato.de</t>
  </si>
  <si>
    <t>primecapital.center</t>
  </si>
  <si>
    <t>megamushroomusa.com</t>
  </si>
  <si>
    <t>antipont.ru</t>
  </si>
  <si>
    <t>sensetrade.online</t>
  </si>
  <si>
    <t>treeremovalstlouis.com</t>
  </si>
  <si>
    <t>vinnumalastofnun.is</t>
  </si>
  <si>
    <t>gmailmsg.com</t>
  </si>
  <si>
    <t>sundayschool.works</t>
  </si>
  <si>
    <t>drillordrop.com</t>
  </si>
  <si>
    <t>network-solutions.pl</t>
  </si>
  <si>
    <t>autopujcovny.cz</t>
  </si>
  <si>
    <t>crazy-monkey.xyz</t>
  </si>
  <si>
    <t>hnyresearch.com</t>
  </si>
  <si>
    <t>cranberries.org</t>
  </si>
  <si>
    <t>myprotein.ro</t>
  </si>
  <si>
    <t>pensopay.com</t>
  </si>
  <si>
    <t>refineryhotelnewyork.com</t>
  </si>
  <si>
    <t>netzfokus.com</t>
  </si>
  <si>
    <t>findtvandinternetplans.com</t>
  </si>
  <si>
    <t>kreis-euskirchen.de</t>
  </si>
  <si>
    <t>accesscasters.com</t>
  </si>
  <si>
    <t>faces.gr</t>
  </si>
  <si>
    <t>vesterheim.org</t>
  </si>
  <si>
    <t>fineres.com</t>
  </si>
  <si>
    <t>idealmanagementonline.com</t>
  </si>
  <si>
    <t>wilmotmountain.com</t>
  </si>
  <si>
    <t>johareez.biz</t>
  </si>
  <si>
    <t>moroccanpress.net</t>
  </si>
  <si>
    <t>malhr.com</t>
  </si>
  <si>
    <t>azmina.com.br</t>
  </si>
  <si>
    <t>mekomit.co.il</t>
  </si>
  <si>
    <t>dgliteracy.org</t>
  </si>
  <si>
    <t>naqvilaw.com</t>
  </si>
  <si>
    <t>mattjung.net</t>
  </si>
  <si>
    <t>skorpions-welt.at</t>
  </si>
  <si>
    <t>centerdl.ir</t>
  </si>
  <si>
    <t>icloude.com</t>
  </si>
  <si>
    <t>asciiart.website</t>
  </si>
  <si>
    <t>darphin.com</t>
  </si>
  <si>
    <t>limosys.com</t>
  </si>
  <si>
    <t>onsiteregistration.com</t>
  </si>
  <si>
    <t>tireindustry.org</t>
  </si>
  <si>
    <t>sd-renxinjx.com</t>
  </si>
  <si>
    <t>karshod.ir</t>
  </si>
  <si>
    <t>hs-tao.com</t>
  </si>
  <si>
    <t>ttk-sapsan.ru</t>
  </si>
  <si>
    <t>evry.se</t>
  </si>
  <si>
    <t>lepanierbleu.ca</t>
  </si>
  <si>
    <t>ennie-awards.com</t>
  </si>
  <si>
    <t>sihcidd.com</t>
  </si>
  <si>
    <t>happy-playground.gr</t>
  </si>
  <si>
    <t>jmvstream.com</t>
  </si>
  <si>
    <t>deitos.shop</t>
  </si>
  <si>
    <t>houseofkingdoms.com</t>
  </si>
  <si>
    <t>onlinemadison.com</t>
  </si>
  <si>
    <t>ecsinstitute.org</t>
  </si>
  <si>
    <t>hderotikfilmx.xyz</t>
  </si>
  <si>
    <t>englishchess.org.uk</t>
  </si>
  <si>
    <t>br-stone.online</t>
  </si>
  <si>
    <t>reivernet.com</t>
  </si>
  <si>
    <t>mtcdevserver3.com</t>
  </si>
  <si>
    <t>purafilter2000.com</t>
  </si>
  <si>
    <t>cityblank.ru</t>
  </si>
  <si>
    <t>allonboard.co.uk</t>
  </si>
  <si>
    <t>wlbet2.xyz</t>
  </si>
  <si>
    <t>vipservis.net</t>
  </si>
  <si>
    <t>webground.su</t>
  </si>
  <si>
    <t>coolcalc.com</t>
  </si>
  <si>
    <t>makerepeater.jp</t>
  </si>
  <si>
    <t>borna-idees.ir</t>
  </si>
  <si>
    <t>impdb.org</t>
  </si>
  <si>
    <t>rumahpro.id</t>
  </si>
  <si>
    <t>yesfather.com</t>
  </si>
  <si>
    <t>spotify-library.com</t>
  </si>
  <si>
    <t>bikestation.org</t>
  </si>
  <si>
    <t>healthflourishing.com</t>
  </si>
  <si>
    <t>defeet.com</t>
  </si>
  <si>
    <t>asian-efl-journal.com</t>
  </si>
  <si>
    <t>vavada-online-casino.online</t>
  </si>
  <si>
    <t>elcofrade.com</t>
  </si>
  <si>
    <t>stealth-ip.net</t>
  </si>
  <si>
    <t>efunds-uk.com</t>
  </si>
  <si>
    <t>runrev.com</t>
  </si>
  <si>
    <t>ponomusic.com</t>
  </si>
  <si>
    <t>getdishout.com</t>
  </si>
  <si>
    <t>goatourism.gov.in</t>
  </si>
  <si>
    <t>ewc.org.np</t>
  </si>
  <si>
    <t>selectivefeeders.cf</t>
  </si>
  <si>
    <t>joycasino-kazino.com</t>
  </si>
  <si>
    <t>abhis.vip</t>
  </si>
  <si>
    <t>thejanenyc.com</t>
  </si>
  <si>
    <t>nxts.net</t>
  </si>
  <si>
    <t>andro-mod.com</t>
  </si>
  <si>
    <t>entergy-arkansas.com</t>
  </si>
  <si>
    <t>trstx.org</t>
  </si>
  <si>
    <t>sensetrade.co</t>
  </si>
  <si>
    <t>grand-club.site</t>
  </si>
  <si>
    <t>aircomservice.net</t>
  </si>
  <si>
    <t>arysta.com</t>
  </si>
  <si>
    <t>uttarbangasambad.com</t>
  </si>
  <si>
    <t>syndicatemarketresearch.com</t>
  </si>
  <si>
    <t>kickfin.com</t>
  </si>
  <si>
    <t>tworowtimes.com</t>
  </si>
  <si>
    <t>socialnetworkone.com</t>
  </si>
  <si>
    <t>moneydaplay.com</t>
  </si>
  <si>
    <t>firebook.com</t>
  </si>
  <si>
    <t>mothersniche.com</t>
  </si>
  <si>
    <t>kidsmovies.to</t>
  </si>
  <si>
    <t>skinactives.com</t>
  </si>
  <si>
    <t>lordfilmvet.fun</t>
  </si>
  <si>
    <t>qount.io</t>
  </si>
  <si>
    <t>lightmyfire.com</t>
  </si>
  <si>
    <t>vetoquinol.com</t>
  </si>
  <si>
    <t>misafer.ir</t>
  </si>
  <si>
    <t>arenaolimp.club</t>
  </si>
  <si>
    <t>njnii.com</t>
  </si>
  <si>
    <t>newsfeeders.com</t>
  </si>
  <si>
    <t>1xbetofficial.com</t>
  </si>
  <si>
    <t>unspeakablepurebeings.com</t>
  </si>
  <si>
    <t>galileu-o.net</t>
  </si>
  <si>
    <t>elolist.com</t>
  </si>
  <si>
    <t>myshahbandr.com</t>
  </si>
  <si>
    <t>dza.de</t>
  </si>
  <si>
    <t>cz.cc</t>
  </si>
  <si>
    <t>rk.edu.pl</t>
  </si>
  <si>
    <t>itmedicine.com</t>
  </si>
  <si>
    <t>highspeedcspan.net</t>
  </si>
  <si>
    <t>playfortuna-slots.ru</t>
  </si>
  <si>
    <t>debitum.network</t>
  </si>
  <si>
    <t>afsnet.org</t>
  </si>
  <si>
    <t>gravitasventures.com</t>
  </si>
  <si>
    <t>shsystem.org</t>
  </si>
  <si>
    <t>proekt.by</t>
  </si>
  <si>
    <t>rawgif.com</t>
  </si>
  <si>
    <t>wapi.link</t>
  </si>
  <si>
    <t>ascendantgroupbranding.com</t>
  </si>
  <si>
    <t>centralauctiongroup.com</t>
  </si>
  <si>
    <t>saginomiya.co.jp</t>
  </si>
  <si>
    <t>2lenses.ru</t>
  </si>
  <si>
    <t>seobacklinks9.ml</t>
  </si>
  <si>
    <t>zollsoft.net</t>
  </si>
  <si>
    <t>gaypornvideos.xxx</t>
  </si>
  <si>
    <t>afina-la.com</t>
  </si>
  <si>
    <t>eqmx.net</t>
  </si>
  <si>
    <t>ta88pro.com</t>
  </si>
  <si>
    <t>aiaicn.com</t>
  </si>
  <si>
    <t>productdatafeed.com</t>
  </si>
  <si>
    <t>harakis.net</t>
  </si>
  <si>
    <t>sii.org.pl</t>
  </si>
  <si>
    <t>chuliege.be</t>
  </si>
  <si>
    <t>rassidok.com</t>
  </si>
  <si>
    <t>ijhallen.nl</t>
  </si>
  <si>
    <t>dq.com</t>
  </si>
  <si>
    <t>secmation.com</t>
  </si>
  <si>
    <t>robustoinc.com</t>
  </si>
  <si>
    <t>bobinoz.com</t>
  </si>
  <si>
    <t>itvplc.com</t>
  </si>
  <si>
    <t>h5free.com</t>
  </si>
  <si>
    <t>gamelyss.com</t>
  </si>
  <si>
    <t>jareena.com</t>
  </si>
  <si>
    <t>shootfactory.co.uk</t>
  </si>
  <si>
    <t>myringgo.com</t>
  </si>
  <si>
    <t>dreamcoastbuilders.com</t>
  </si>
  <si>
    <t>tamilsexvideos.cc</t>
  </si>
  <si>
    <t>winkawaks.org</t>
  </si>
  <si>
    <t>sellersket.com</t>
  </si>
  <si>
    <t>skimium.fr</t>
  </si>
  <si>
    <t>farswp.com</t>
  </si>
  <si>
    <t>prodisplay.com</t>
  </si>
  <si>
    <t>bioparcfuengirola.es</t>
  </si>
  <si>
    <t>supercleanjobsitesnebraska.com</t>
  </si>
  <si>
    <t>csrhubindia.org</t>
  </si>
  <si>
    <t>siteunblocked.pro</t>
  </si>
  <si>
    <t>gamexradar.com</t>
  </si>
  <si>
    <t>samsung.pl</t>
  </si>
  <si>
    <t>pinkdaisy.net</t>
  </si>
  <si>
    <t>ospank.com</t>
  </si>
  <si>
    <t>pin-up-casino.top</t>
  </si>
  <si>
    <t>blogengine.ga</t>
  </si>
  <si>
    <t>ilmiofax.it</t>
  </si>
  <si>
    <t>docma.info</t>
  </si>
  <si>
    <t>3dsex247.com</t>
  </si>
  <si>
    <t>bauma-china.com</t>
  </si>
  <si>
    <t>ytck.ru</t>
  </si>
  <si>
    <t>emtlife.com</t>
  </si>
  <si>
    <t>tgcfinance.com</t>
  </si>
  <si>
    <t>urban-programmetv-sorties.fr</t>
  </si>
  <si>
    <t>khiro.jp</t>
  </si>
  <si>
    <t>centotrentuno.com</t>
  </si>
  <si>
    <t>koround.ru</t>
  </si>
  <si>
    <t>mirai-media.net</t>
  </si>
  <si>
    <t>toranet.jp</t>
  </si>
  <si>
    <t>zubr.media</t>
  </si>
  <si>
    <t>replaise.com</t>
  </si>
  <si>
    <t>hyperreal.com</t>
  </si>
  <si>
    <t>bloko.gr</t>
  </si>
  <si>
    <t>lasvegasdesertdogs.com</t>
  </si>
  <si>
    <t>breakfixnow.com.sg</t>
  </si>
  <si>
    <t>cazadordeviajes.com</t>
  </si>
  <si>
    <t>vigattintourism.com</t>
  </si>
  <si>
    <t>crackhomes.com</t>
  </si>
  <si>
    <t>wwwcanadagoose-uk.com.co</t>
  </si>
  <si>
    <t>diariolaregion.com</t>
  </si>
  <si>
    <t>natureceuticals.com</t>
  </si>
  <si>
    <t>caraa.co</t>
  </si>
  <si>
    <t>ncs.in</t>
  </si>
  <si>
    <t>indexoftvseries.com</t>
  </si>
  <si>
    <t>7uy7.shop</t>
  </si>
  <si>
    <t>saudit.org</t>
  </si>
  <si>
    <t>iowbimu.com</t>
  </si>
  <si>
    <t>superlinguist.com</t>
  </si>
  <si>
    <t>experimenta.es</t>
  </si>
  <si>
    <t>channellife.co.nz</t>
  </si>
  <si>
    <t>spf-es-ru.com</t>
  </si>
  <si>
    <t>kazinohi.biz</t>
  </si>
  <si>
    <t>kinobar.kz</t>
  </si>
  <si>
    <t>hownice.com</t>
  </si>
  <si>
    <t>gmaik.com</t>
  </si>
  <si>
    <t>osfdevices.de</t>
  </si>
  <si>
    <t>eldorado24slots.ru</t>
  </si>
  <si>
    <t>okay.pl</t>
  </si>
  <si>
    <t>animationscoop.com</t>
  </si>
  <si>
    <t>bluevertical.com</t>
  </si>
  <si>
    <t>dhac.com.cn</t>
  </si>
  <si>
    <t>ms-comp.ru</t>
  </si>
  <si>
    <t>b-aegis.com</t>
  </si>
  <si>
    <t>1xbet-to.top</t>
  </si>
  <si>
    <t>hdrezka.bet</t>
  </si>
  <si>
    <t>golye.net</t>
  </si>
  <si>
    <t>plan59.com</t>
  </si>
  <si>
    <t>usd470.com</t>
  </si>
  <si>
    <t>laowangrdq326.vip</t>
  </si>
  <si>
    <t>g-tst.site</t>
  </si>
  <si>
    <t>seattlefarmersmarkets.org</t>
  </si>
  <si>
    <t>designersdigest.co</t>
  </si>
  <si>
    <t>atletika.cz</t>
  </si>
  <si>
    <t>schomburg.com</t>
  </si>
  <si>
    <t>auschron.com</t>
  </si>
  <si>
    <t>csunitec.com</t>
  </si>
  <si>
    <t>zabudovnyk.com.ua</t>
  </si>
  <si>
    <t>finnetwork.digital</t>
  </si>
  <si>
    <t>ef239.com</t>
  </si>
  <si>
    <t>casino-luxor.ru</t>
  </si>
  <si>
    <t>pi-group.net</t>
  </si>
  <si>
    <t>expediten.net</t>
  </si>
  <si>
    <t>meesub.com</t>
  </si>
  <si>
    <t>rava20.ir</t>
  </si>
  <si>
    <t>dienthoaihay.vn</t>
  </si>
  <si>
    <t>katrina.ru</t>
  </si>
  <si>
    <t>hybridpedagogy.org</t>
  </si>
  <si>
    <t>redirectler.top</t>
  </si>
  <si>
    <t>alienor.fr</t>
  </si>
  <si>
    <t>fixedmember.com</t>
  </si>
  <si>
    <t>dellhost.com</t>
  </si>
  <si>
    <t>audioimperia.com</t>
  </si>
  <si>
    <t>bellevilla.com</t>
  </si>
  <si>
    <t>ohcrappottytrainingmetoyou.com</t>
  </si>
  <si>
    <t>testing-instruments.com</t>
  </si>
  <si>
    <t>anric.com.au</t>
  </si>
  <si>
    <t>fm.net</t>
  </si>
  <si>
    <t>hdrezka.tel</t>
  </si>
  <si>
    <t>xhfull.com</t>
  </si>
  <si>
    <t>spar.hr</t>
  </si>
  <si>
    <t>rshop.in</t>
  </si>
  <si>
    <t>sartoriamusicalefiorentina.it</t>
  </si>
  <si>
    <t>ugmkask.com</t>
  </si>
  <si>
    <t>motherearthliving.net</t>
  </si>
  <si>
    <t>wayzzz.com</t>
  </si>
  <si>
    <t>checkend.com</t>
  </si>
  <si>
    <t>mvsoo.com</t>
  </si>
  <si>
    <t>shiny-diski.com.ua</t>
  </si>
  <si>
    <t>tutebyt.com</t>
  </si>
  <si>
    <t>ojolstream.sbs</t>
  </si>
  <si>
    <t>ffc.com</t>
  </si>
  <si>
    <t>goldenglobalbank.com.tr</t>
  </si>
  <si>
    <t>releviumpain.com</t>
  </si>
  <si>
    <t>rayadars.com</t>
  </si>
  <si>
    <t>howtostudy.org</t>
  </si>
  <si>
    <t>heinekenexpresdarknet.link</t>
  </si>
  <si>
    <t>primeraportal.de</t>
  </si>
  <si>
    <t>invite-tracker.com</t>
  </si>
  <si>
    <t>softserveclothing.com</t>
  </si>
  <si>
    <t>lumpofsugar.co.jp</t>
  </si>
  <si>
    <t>s-mehr.com</t>
  </si>
  <si>
    <t>obsidianpeak.com</t>
  </si>
  <si>
    <t>tistaminis.com</t>
  </si>
  <si>
    <t>welovecouture.com</t>
  </si>
  <si>
    <t>ridentbest.ga</t>
  </si>
  <si>
    <t>meijug.com</t>
  </si>
  <si>
    <t>fkv.de</t>
  </si>
  <si>
    <t>agjd.co.kr</t>
  </si>
  <si>
    <t>ukdissertations.net</t>
  </si>
  <si>
    <t>perthbd.com.au</t>
  </si>
  <si>
    <t>dirzone.net</t>
  </si>
  <si>
    <t>newsburners.com</t>
  </si>
  <si>
    <t>starbucks.ae</t>
  </si>
  <si>
    <t>bjpute.com</t>
  </si>
  <si>
    <t>nb.co.za</t>
  </si>
  <si>
    <t>kilsbhk.com</t>
  </si>
  <si>
    <t>nuevobazar.com</t>
  </si>
  <si>
    <t>agog.nl</t>
  </si>
  <si>
    <t>verdi-bub.de</t>
  </si>
  <si>
    <t>seat.fr</t>
  </si>
  <si>
    <t>yarts.com</t>
  </si>
  <si>
    <t>ehliyetsinavihazirlik.com</t>
  </si>
  <si>
    <t>milkalliance.com.ua</t>
  </si>
  <si>
    <t>cementgates.com</t>
  </si>
  <si>
    <t>chripetr.com</t>
  </si>
  <si>
    <t>wave-net.hu</t>
  </si>
  <si>
    <t>abb.com.tr</t>
  </si>
  <si>
    <t>app-jobz.com</t>
  </si>
  <si>
    <t>lavate.ch</t>
  </si>
  <si>
    <t>lotusulalb2.ro</t>
  </si>
  <si>
    <t>watchpira.com</t>
  </si>
  <si>
    <t>nqr.gov.in</t>
  </si>
  <si>
    <t>thrylos24.gr</t>
  </si>
  <si>
    <t>free-health.org</t>
  </si>
  <si>
    <t>hkphil.org</t>
  </si>
  <si>
    <t>dl4.pl</t>
  </si>
  <si>
    <t>esesja.pl</t>
  </si>
  <si>
    <t>prostitutkikalugihappy.info</t>
  </si>
  <si>
    <t>urbano-p.com</t>
  </si>
  <si>
    <t>julianhealy.com</t>
  </si>
  <si>
    <t>clipzui.net</t>
  </si>
  <si>
    <t>cscase.cc</t>
  </si>
  <si>
    <t>hairypussyvideos.net</t>
  </si>
  <si>
    <t>imato.com</t>
  </si>
  <si>
    <t>luxxy.ru</t>
  </si>
  <si>
    <t>windy-net.co.jp</t>
  </si>
  <si>
    <t>actionhosting.ca</t>
  </si>
  <si>
    <t>ascomyclvv.xyz</t>
  </si>
  <si>
    <t>gretnadays.com</t>
  </si>
  <si>
    <t>liftbio.cf</t>
  </si>
  <si>
    <t>okcialpll.com</t>
  </si>
  <si>
    <t>codepostalmonde.com</t>
  </si>
  <si>
    <t>navaldefence.gr</t>
  </si>
  <si>
    <t>hierunddirekt.de</t>
  </si>
  <si>
    <t>rxaccess.org</t>
  </si>
  <si>
    <t>dscumc.org</t>
  </si>
  <si>
    <t>thaisecondhand.com</t>
  </si>
  <si>
    <t>bestsafelink.com</t>
  </si>
  <si>
    <t>katholische-sonntagszeitung.de</t>
  </si>
  <si>
    <t>yamatomichi.com</t>
  </si>
  <si>
    <t>effacedefend.com</t>
  </si>
  <si>
    <t>ipfox.co</t>
  </si>
  <si>
    <t>pulpmedia.in</t>
  </si>
  <si>
    <t>canadabassfishing.com</t>
  </si>
  <si>
    <t>camvirt.com</t>
  </si>
  <si>
    <t>xn--extrem-trockene-hnde-rzb.de</t>
  </si>
  <si>
    <t>bdclass.com</t>
  </si>
  <si>
    <t>onechurchsoftware.com</t>
  </si>
  <si>
    <t>nabtesco.com</t>
  </si>
  <si>
    <t>goevi.com</t>
  </si>
  <si>
    <t>privatestatic.net</t>
  </si>
  <si>
    <t>biziminvestorrelations.com</t>
  </si>
  <si>
    <t>kimt.edu.au</t>
  </si>
  <si>
    <t>hydroxychloroquine.com</t>
  </si>
  <si>
    <t>magnetar.com</t>
  </si>
  <si>
    <t>usabuyes.com</t>
  </si>
  <si>
    <t>mdt-dodin.ru</t>
  </si>
  <si>
    <t>transem.sk</t>
  </si>
  <si>
    <t>whoswho.co.za</t>
  </si>
  <si>
    <t>anywaycommandments.com</t>
  </si>
  <si>
    <t>simulradio.jp</t>
  </si>
  <si>
    <t>instapik.ru</t>
  </si>
  <si>
    <t>grvlnk1.com</t>
  </si>
  <si>
    <t>aifactory.co.uk</t>
  </si>
  <si>
    <t>dukeintegrativemedicine.org</t>
  </si>
  <si>
    <t>laclaquetametalica.com</t>
  </si>
  <si>
    <t>ub6789.com</t>
  </si>
  <si>
    <t>treeclimbing.hk</t>
  </si>
  <si>
    <t>ogladaj.eu</t>
  </si>
  <si>
    <t>wyndham.vic.gov.au</t>
  </si>
  <si>
    <t>featremain.com</t>
  </si>
  <si>
    <t>norco.cn</t>
  </si>
  <si>
    <t>cartok.com</t>
  </si>
  <si>
    <t>maskpay.pro</t>
  </si>
  <si>
    <t>espuroamor.com</t>
  </si>
  <si>
    <t>getdstudio.cab</t>
  </si>
  <si>
    <t>rabidenglish.com</t>
  </si>
  <si>
    <t>gosuslugi.la</t>
  </si>
  <si>
    <t>piston-token.com</t>
  </si>
  <si>
    <t>cs-navi.ru</t>
  </si>
  <si>
    <t>detroitaxle.com</t>
  </si>
  <si>
    <t>magnoliclothiers.com</t>
  </si>
  <si>
    <t>inspiredtravel.com.au</t>
  </si>
  <si>
    <t>vestifica.ru</t>
  </si>
  <si>
    <t>brennanshouston.com</t>
  </si>
  <si>
    <t>beamyourscreen.com</t>
  </si>
  <si>
    <t>anapopovic.com</t>
  </si>
  <si>
    <t>bud-international.co.jp</t>
  </si>
  <si>
    <t>filteredmx.net</t>
  </si>
  <si>
    <t>tab-trader.com</t>
  </si>
  <si>
    <t>donnelly.net</t>
  </si>
  <si>
    <t>nhsforthvalley.com</t>
  </si>
  <si>
    <t>pokerdom10.su</t>
  </si>
  <si>
    <t>thg-nutrition.com</t>
  </si>
  <si>
    <t>matportalen.no</t>
  </si>
  <si>
    <t>hentaimama.tv</t>
  </si>
  <si>
    <t>hutonggames.com</t>
  </si>
  <si>
    <t>hotelescenter.es</t>
  </si>
  <si>
    <t>mitino-o2-forum.ru</t>
  </si>
  <si>
    <t>congressfoundation.org</t>
  </si>
  <si>
    <t>orchideeenhoeve.nl</t>
  </si>
  <si>
    <t>master-net.ru</t>
  </si>
  <si>
    <t>io.builders</t>
  </si>
  <si>
    <t>adamshomes.com</t>
  </si>
  <si>
    <t>hailstonenerve.com</t>
  </si>
  <si>
    <t>easysolutions.tech</t>
  </si>
  <si>
    <t>visualcinnamon.com</t>
  </si>
  <si>
    <t>guide-finance.info</t>
  </si>
  <si>
    <t>clicksud.es</t>
  </si>
  <si>
    <t>onemorehand.jp</t>
  </si>
  <si>
    <t>local802afm.org</t>
  </si>
  <si>
    <t>birds-boom.fun</t>
  </si>
  <si>
    <t>proxyjudge.biz</t>
  </si>
  <si>
    <t>chinaq.biz</t>
  </si>
  <si>
    <t>prolians.fr</t>
  </si>
  <si>
    <t>footballzo.com</t>
  </si>
  <si>
    <t>lord-film.site</t>
  </si>
  <si>
    <t>onyxprofit.trade</t>
  </si>
  <si>
    <t>xn--80ab0aqlr.website</t>
  </si>
  <si>
    <t>rrc.co.uk</t>
  </si>
  <si>
    <t>gomarcas.com</t>
  </si>
  <si>
    <t>innosync.org</t>
  </si>
  <si>
    <t>theesource.com</t>
  </si>
  <si>
    <t>datingsnow.life</t>
  </si>
  <si>
    <t>fizjoterapeuty.pl</t>
  </si>
  <si>
    <t>yourmoneyfurther.com</t>
  </si>
  <si>
    <t>revieweal.com</t>
  </si>
  <si>
    <t>cdf.cl</t>
  </si>
  <si>
    <t>shellopener.net</t>
  </si>
  <si>
    <t>happymallows.co.uk</t>
  </si>
  <si>
    <t>studieren.at</t>
  </si>
  <si>
    <t>golden-gnomes.biz</t>
  </si>
  <si>
    <t>chisa-brands.com</t>
  </si>
  <si>
    <t>trrackmobile.com</t>
  </si>
  <si>
    <t>hermes-investment.com</t>
  </si>
  <si>
    <t>progate.com</t>
  </si>
  <si>
    <t>advancedbiofuelsusa.info</t>
  </si>
  <si>
    <t>iamemhost.com</t>
  </si>
  <si>
    <t>bilyak.com.ua</t>
  </si>
  <si>
    <t>hostking.host</t>
  </si>
  <si>
    <t>flightengineservices.com</t>
  </si>
  <si>
    <t>bewaters.me</t>
  </si>
  <si>
    <t>hubcontrol.ga</t>
  </si>
  <si>
    <t>dvdplaza.fi</t>
  </si>
  <si>
    <t>cityrobots.site</t>
  </si>
  <si>
    <t>koohshid.com</t>
  </si>
  <si>
    <t>politeknikhonar.ir</t>
  </si>
  <si>
    <t>stategazette.com</t>
  </si>
  <si>
    <t>realrooms.com</t>
  </si>
  <si>
    <t>curi-os.info</t>
  </si>
  <si>
    <t>vavadaslot.xyz</t>
  </si>
  <si>
    <t>porcelainsuperstore.co.uk</t>
  </si>
  <si>
    <t>schwarzaufweiss.de</t>
  </si>
  <si>
    <t>ask-ubuntu.ru</t>
  </si>
  <si>
    <t>ninjakitchen.de</t>
  </si>
  <si>
    <t>activeclassroom.com</t>
  </si>
  <si>
    <t>martaguide.com</t>
  </si>
  <si>
    <t>clearimaging3.com</t>
  </si>
  <si>
    <t>elevatenp.org</t>
  </si>
  <si>
    <t>warnerchappellpm.com</t>
  </si>
  <si>
    <t>machall.com</t>
  </si>
  <si>
    <t>knifedogs.com</t>
  </si>
  <si>
    <t>tulihost.com</t>
  </si>
  <si>
    <t>onlinespielebookofra.net</t>
  </si>
  <si>
    <t>modul.ru</t>
  </si>
  <si>
    <t>snatchlist.com</t>
  </si>
  <si>
    <t>diariodelanzarote.com</t>
  </si>
  <si>
    <t>picknbuy24.com</t>
  </si>
  <si>
    <t>galen.bg</t>
  </si>
  <si>
    <t>kate-spadeoutlet.com.co</t>
  </si>
  <si>
    <t>thegema.eu</t>
  </si>
  <si>
    <t>accovod.com</t>
  </si>
  <si>
    <t>businessbes.com</t>
  </si>
  <si>
    <t>vz2004.nl</t>
  </si>
  <si>
    <t>reptilerapture.net</t>
  </si>
  <si>
    <t>s2s.ru</t>
  </si>
  <si>
    <t>tryton.pro</t>
  </si>
  <si>
    <t>teleinfocenter.com</t>
  </si>
  <si>
    <t>latinleche.com</t>
  </si>
  <si>
    <t>navarik.net</t>
  </si>
  <si>
    <t>suzuki.com.co</t>
  </si>
  <si>
    <t>africanmeccasafaris.com</t>
  </si>
  <si>
    <t>azinomobile-kazino01.ru</t>
  </si>
  <si>
    <t>mycloudpanel.org</t>
  </si>
  <si>
    <t>gost24.biz</t>
  </si>
  <si>
    <t>drloretta.com</t>
  </si>
  <si>
    <t>zdravohrana-account.ru</t>
  </si>
  <si>
    <t>content-online.ru</t>
  </si>
  <si>
    <t>thnt.com</t>
  </si>
  <si>
    <t>wisefind.xyz</t>
  </si>
  <si>
    <t>dctransportplanner.com</t>
  </si>
  <si>
    <t>vipclubiptv.com</t>
  </si>
  <si>
    <t>uboxes.com</t>
  </si>
  <si>
    <t>muctau.com</t>
  </si>
  <si>
    <t>weblogalot.com</t>
  </si>
  <si>
    <t>siteforinfotech.com</t>
  </si>
  <si>
    <t>gs-prospetti.com</t>
  </si>
  <si>
    <t>whm02-insidesign.com.br</t>
  </si>
  <si>
    <t>dnsjx.one</t>
  </si>
  <si>
    <t>montaukhistoricalsociety.org</t>
  </si>
  <si>
    <t>conservativeresearchgroup.com</t>
  </si>
  <si>
    <t>leckerabnehmen.com</t>
  </si>
  <si>
    <t>gkhcontent.ru</t>
  </si>
  <si>
    <t>xyelectron.com</t>
  </si>
  <si>
    <t>isat.co.za</t>
  </si>
  <si>
    <t>commersant.ge</t>
  </si>
  <si>
    <t>thenutr.com</t>
  </si>
  <si>
    <t>file.pizza</t>
  </si>
  <si>
    <t>formletters.net</t>
  </si>
  <si>
    <t>karmicbliss.net</t>
  </si>
  <si>
    <t>liveband.com</t>
  </si>
  <si>
    <t>pinup-pro-casino.com</t>
  </si>
  <si>
    <t>autouncle.dk</t>
  </si>
  <si>
    <t>anytech365.com</t>
  </si>
  <si>
    <t>spingolaandfriends.com</t>
  </si>
  <si>
    <t>transportapi.com</t>
  </si>
  <si>
    <t>derniere-minute-france.com</t>
  </si>
  <si>
    <t>supinfo.de</t>
  </si>
  <si>
    <t>1wazd.top</t>
  </si>
  <si>
    <t>nwxs1.cc</t>
  </si>
  <si>
    <t>hzds100.com</t>
  </si>
  <si>
    <t>dachagame.biz</t>
  </si>
  <si>
    <t>it-versand.com</t>
  </si>
  <si>
    <t>wako-chem.co.jp</t>
  </si>
  <si>
    <t>milner.com</t>
  </si>
  <si>
    <t>latesthotdeals.com</t>
  </si>
  <si>
    <t>casino-free-spins.com</t>
  </si>
  <si>
    <t>onlinecasino-ru.com</t>
  </si>
  <si>
    <t>styledinc.ga</t>
  </si>
  <si>
    <t>kerkour.com</t>
  </si>
  <si>
    <t>ehpadmin.net</t>
  </si>
  <si>
    <t>jpallnight.com</t>
  </si>
  <si>
    <t>xuzeez.com</t>
  </si>
  <si>
    <t>cripto-brasil.com</t>
  </si>
  <si>
    <t>mailrp.ru</t>
  </si>
  <si>
    <t>1message.co.in</t>
  </si>
  <si>
    <t>fearlessfresh.com</t>
  </si>
  <si>
    <t>jejuilbo.net</t>
  </si>
  <si>
    <t>eletseminario.org</t>
  </si>
  <si>
    <t>tadalafilxgeneric.com</t>
  </si>
  <si>
    <t>playfortuna26.ru</t>
  </si>
  <si>
    <t>bpn.com.pl</t>
  </si>
  <si>
    <t>synottip.sk</t>
  </si>
  <si>
    <t>influxfinance.pro</t>
  </si>
  <si>
    <t>huaweiailesi.com</t>
  </si>
  <si>
    <t>cafebabel.co.uk</t>
  </si>
  <si>
    <t>napead.com</t>
  </si>
  <si>
    <t>pinup-bet-bk.com</t>
  </si>
  <si>
    <t>dernov.com</t>
  </si>
  <si>
    <t>futureoftheinternet.org</t>
  </si>
  <si>
    <t>1lib.ren</t>
  </si>
  <si>
    <t>freecentermall.com.br</t>
  </si>
  <si>
    <t>trade-ooooptima.co</t>
  </si>
  <si>
    <t>celebritycarsblog.com</t>
  </si>
  <si>
    <t>janrovaya.ru</t>
  </si>
  <si>
    <t>anahidcms.ir</t>
  </si>
  <si>
    <t>verifycenter8.com</t>
  </si>
  <si>
    <t>zozezop.com</t>
  </si>
  <si>
    <t>andrewmartinconsulting.co.uk</t>
  </si>
  <si>
    <t>oneterminals.com</t>
  </si>
  <si>
    <t>artisbasic.com</t>
  </si>
  <si>
    <t>tudastarklub.hu</t>
  </si>
  <si>
    <t>sildenafilhq.com</t>
  </si>
  <si>
    <t>tradeinformatics.com</t>
  </si>
  <si>
    <t>athens4d.com</t>
  </si>
  <si>
    <t>steelsupplylp.com</t>
  </si>
  <si>
    <t>stealthsecrets.com</t>
  </si>
  <si>
    <t>getsocio.com</t>
  </si>
  <si>
    <t>goalsites.com</t>
  </si>
  <si>
    <t>inflin.ru</t>
  </si>
  <si>
    <t>ouitoys.com</t>
  </si>
  <si>
    <t>viennaclassic.com</t>
  </si>
  <si>
    <t>buygenericcialisonline.online</t>
  </si>
  <si>
    <t>lihewuye.cn</t>
  </si>
  <si>
    <t>vvtoo.com</t>
  </si>
  <si>
    <t>aromee.in</t>
  </si>
  <si>
    <t>cheekbonebeauty.com</t>
  </si>
  <si>
    <t>hndazan.com</t>
  </si>
  <si>
    <t>travelworldonline.de</t>
  </si>
  <si>
    <t>muziker.bg</t>
  </si>
  <si>
    <t>tessel.nl</t>
  </si>
  <si>
    <t>genphysics.com</t>
  </si>
  <si>
    <t>comebackmomma.com</t>
  </si>
  <si>
    <t>xn----itbooccbfegeay.co</t>
  </si>
  <si>
    <t>bizcomwebdns.com</t>
  </si>
  <si>
    <t>ninehire.site</t>
  </si>
  <si>
    <t>corfutvnews.gr</t>
  </si>
  <si>
    <t>elocalwebsitehosting.com</t>
  </si>
  <si>
    <t>kayo.ru</t>
  </si>
  <si>
    <t>mvm.hu</t>
  </si>
  <si>
    <t>swims.com</t>
  </si>
  <si>
    <t>kazino-top-na-dengi.com</t>
  </si>
  <si>
    <t>urokiavto.su</t>
  </si>
  <si>
    <t>neosecure.com</t>
  </si>
  <si>
    <t>mymelbournefl.com</t>
  </si>
  <si>
    <t>umarkets.info</t>
  </si>
  <si>
    <t>sport-tv.org</t>
  </si>
  <si>
    <t>azinomobile-kazino03.ru</t>
  </si>
  <si>
    <t>fundtexaschoice.org</t>
  </si>
  <si>
    <t>windmillpcs.com</t>
  </si>
  <si>
    <t>greenfish.hu</t>
  </si>
  <si>
    <t>modded.fun</t>
  </si>
  <si>
    <t>electronics4shop.com</t>
  </si>
  <si>
    <t>shiqifabu.com</t>
  </si>
  <si>
    <t>vidrohianand.org</t>
  </si>
  <si>
    <t>q-park.fr</t>
  </si>
  <si>
    <t>watchown.tv</t>
  </si>
  <si>
    <t>ignousynopsis.com</t>
  </si>
  <si>
    <t>provigills.com</t>
  </si>
  <si>
    <t>complimentawork.dk</t>
  </si>
  <si>
    <t>teambabyclothes.com</t>
  </si>
  <si>
    <t>chucklefish.org</t>
  </si>
  <si>
    <t>mobilcom.de</t>
  </si>
  <si>
    <t>rplnd7.com</t>
  </si>
  <si>
    <t>paripesa.com</t>
  </si>
  <si>
    <t>readingacts.com</t>
  </si>
  <si>
    <t>onlinemlmcommunity.com</t>
  </si>
  <si>
    <t>dataroomtech.com</t>
  </si>
  <si>
    <t>ebchina.com</t>
  </si>
  <si>
    <t>1xbet.hk</t>
  </si>
  <si>
    <t>sildenafilaac.com</t>
  </si>
  <si>
    <t>bdsuggestion.com</t>
  </si>
  <si>
    <t>atena.com</t>
  </si>
  <si>
    <t>phenomena-experience.com</t>
  </si>
  <si>
    <t>eventswholesale.com</t>
  </si>
  <si>
    <t>vslovarike.ru</t>
  </si>
  <si>
    <t>checkhub.ga</t>
  </si>
  <si>
    <t>hampers.com</t>
  </si>
  <si>
    <t>kibermag.com</t>
  </si>
  <si>
    <t>computertraining.com</t>
  </si>
  <si>
    <t>toryal.ru</t>
  </si>
  <si>
    <t>culater.net</t>
  </si>
  <si>
    <t>lez.brussels</t>
  </si>
  <si>
    <t>htc-job.com</t>
  </si>
  <si>
    <t>usarmyband.com</t>
  </si>
  <si>
    <t>payrent.com</t>
  </si>
  <si>
    <t>octaneraceway.com</t>
  </si>
  <si>
    <t>travellist.xyz</t>
  </si>
  <si>
    <t>cleodesktop.com</t>
  </si>
  <si>
    <t>healthcareip.com</t>
  </si>
  <si>
    <t>victoriatx.org</t>
  </si>
  <si>
    <t>filmtv.club</t>
  </si>
  <si>
    <t>vbox.gr</t>
  </si>
  <si>
    <t>belhavenpubs.co.uk</t>
  </si>
  <si>
    <t>starhotelscollezione.com</t>
  </si>
  <si>
    <t>mysamplecloset.biz</t>
  </si>
  <si>
    <t>walterborolive.com</t>
  </si>
  <si>
    <t>gpstrackservices.com</t>
  </si>
  <si>
    <t>prostitutki-pitera.pro</t>
  </si>
  <si>
    <t>natabobr.ru</t>
  </si>
  <si>
    <t>uk-et.co.uk</t>
  </si>
  <si>
    <t>cialispharmacy.online</t>
  </si>
  <si>
    <t>ogorod.guru</t>
  </si>
  <si>
    <t>dosugomsk.online</t>
  </si>
  <si>
    <t>elitekurs.com</t>
  </si>
  <si>
    <t>meowni.ca</t>
  </si>
  <si>
    <t>25az.cc</t>
  </si>
  <si>
    <t>ueba.com.br</t>
  </si>
  <si>
    <t>nobl9.com</t>
  </si>
  <si>
    <t>ccr-ny.org</t>
  </si>
  <si>
    <t>metro.co.in</t>
  </si>
  <si>
    <t>datron.hu</t>
  </si>
  <si>
    <t>xporno.life</t>
  </si>
  <si>
    <t>ibconline.ca</t>
  </si>
  <si>
    <t>joycasino-22.com</t>
  </si>
  <si>
    <t>ic4.eu</t>
  </si>
  <si>
    <t>yellowstonefitness.com</t>
  </si>
  <si>
    <t>it-schrake.de</t>
  </si>
  <si>
    <t>fonestuff.com.tw</t>
  </si>
  <si>
    <t>visitpetrozavodsk.ru</t>
  </si>
  <si>
    <t>uty.co.jp</t>
  </si>
  <si>
    <t>daraaksesuar.com</t>
  </si>
  <si>
    <t>rumika-mebel.ru</t>
  </si>
  <si>
    <t>halan.se</t>
  </si>
  <si>
    <t>tqnw.uk</t>
  </si>
  <si>
    <t>aplisoft.net</t>
  </si>
  <si>
    <t>iwaicosmo.co.jp</t>
  </si>
  <si>
    <t>laval.fr</t>
  </si>
  <si>
    <t>sonono.de</t>
  </si>
  <si>
    <t>cialips.com</t>
  </si>
  <si>
    <t>kobundo.co.jp</t>
  </si>
  <si>
    <t>cotswoldfarmpark.co.uk</t>
  </si>
  <si>
    <t>capacitacionexitosa.com</t>
  </si>
  <si>
    <t>kamakoti.org</t>
  </si>
  <si>
    <t>spectrumlogins.com</t>
  </si>
  <si>
    <t>ahboy.com</t>
  </si>
  <si>
    <t>colombotv.ru</t>
  </si>
  <si>
    <t>konsumentenschutz.ch</t>
  </si>
  <si>
    <t>luckythe.ga</t>
  </si>
  <si>
    <t>cabrinha.com</t>
  </si>
  <si>
    <t>hdm-rostov.ru</t>
  </si>
  <si>
    <t>avtorinok.ru</t>
  </si>
  <si>
    <t>search-st1.com</t>
  </si>
  <si>
    <t>randomkhichdi.com</t>
  </si>
  <si>
    <t>laos-adventures.com</t>
  </si>
  <si>
    <t>metronome-online.com</t>
  </si>
  <si>
    <t>kinomask.net</t>
  </si>
  <si>
    <t>gamigo-ns.de</t>
  </si>
  <si>
    <t>fildena-us.com</t>
  </si>
  <si>
    <t>fruit-trees.in</t>
  </si>
  <si>
    <t>avocadocentral.com</t>
  </si>
  <si>
    <t>ustab.net</t>
  </si>
  <si>
    <t>daoqi.ru</t>
  </si>
  <si>
    <t>jacobgateshosting.com</t>
  </si>
  <si>
    <t>pangkalpinangkota.go.id</t>
  </si>
  <si>
    <t>sockshare.com</t>
  </si>
  <si>
    <t>gillettewy.gov</t>
  </si>
  <si>
    <t>northstarfigures.com</t>
  </si>
  <si>
    <t>gotinstrumentals.com</t>
  </si>
  <si>
    <t>hhbc.com</t>
  </si>
  <si>
    <t>aneros.tw</t>
  </si>
  <si>
    <t>techkings.org</t>
  </si>
  <si>
    <t>lassendas.com</t>
  </si>
  <si>
    <t>buzhi.com</t>
  </si>
  <si>
    <t>allbrightcollective.com</t>
  </si>
  <si>
    <t>erodoga.jp</t>
  </si>
  <si>
    <t>fleni.org.ar</t>
  </si>
  <si>
    <t>ajiusa.com</t>
  </si>
  <si>
    <t>nefmls.com</t>
  </si>
  <si>
    <t>mega24.market</t>
  </si>
  <si>
    <t>direct-ms.org</t>
  </si>
  <si>
    <t>mcmag.ru</t>
  </si>
  <si>
    <t>soduko-online.com</t>
  </si>
  <si>
    <t>chzs.ru</t>
  </si>
  <si>
    <t>cinurl.com</t>
  </si>
  <si>
    <t>16thcircuit.org</t>
  </si>
  <si>
    <t>whalegrass.com</t>
  </si>
  <si>
    <t>woodsmithspirit.com</t>
  </si>
  <si>
    <t>peoplebyphone.com</t>
  </si>
  <si>
    <t>applesn.info</t>
  </si>
  <si>
    <t>mdware.org</t>
  </si>
  <si>
    <t>javascripting.com</t>
  </si>
  <si>
    <t>millmats.com</t>
  </si>
  <si>
    <t>webdrugurl.com</t>
  </si>
  <si>
    <t>1-800-phonesex.com</t>
  </si>
  <si>
    <t>notion.cafe</t>
  </si>
  <si>
    <t>centropsicoencuentro.com</t>
  </si>
  <si>
    <t>orzweb.net</t>
  </si>
  <si>
    <t>readysetauction.com</t>
  </si>
  <si>
    <t>podgotovka-k-ozp-pr1.ru</t>
  </si>
  <si>
    <t>caldis.me</t>
  </si>
  <si>
    <t>plazairan.com</t>
  </si>
  <si>
    <t>lancraft.ru</t>
  </si>
  <si>
    <t>xwtec.cn</t>
  </si>
  <si>
    <t>mmsshop.ro</t>
  </si>
  <si>
    <t>fondexx.com</t>
  </si>
  <si>
    <t>bioetica.org</t>
  </si>
  <si>
    <t>frestage.ru</t>
  </si>
  <si>
    <t>fishingpoints.app</t>
  </si>
  <si>
    <t>boysnoize.com</t>
  </si>
  <si>
    <t>flightauto.ru</t>
  </si>
  <si>
    <t>tankfs.net</t>
  </si>
  <si>
    <t>webtium.com</t>
  </si>
  <si>
    <t>songbirdblog.com</t>
  </si>
  <si>
    <t>asghari-shop.com</t>
  </si>
  <si>
    <t>toythieves.com</t>
  </si>
  <si>
    <t>theramedkids.com</t>
  </si>
  <si>
    <t>inh.gob.ve</t>
  </si>
  <si>
    <t>trustdirect.net</t>
  </si>
  <si>
    <t>ivermectinotc.quest</t>
  </si>
  <si>
    <t>thebluedoorboutique.com</t>
  </si>
  <si>
    <t>flarefiles.com</t>
  </si>
  <si>
    <t>employmenttimes.com</t>
  </si>
  <si>
    <t>kawen.space</t>
  </si>
  <si>
    <t>swissmadesoftware.org</t>
  </si>
  <si>
    <t>wakeupdata.com</t>
  </si>
  <si>
    <t>clickup-eu.com</t>
  </si>
  <si>
    <t>enviro2b.com</t>
  </si>
  <si>
    <t>vantixnet.com</t>
  </si>
  <si>
    <t>jewelrybund.com</t>
  </si>
  <si>
    <t>notesofberlin.com</t>
  </si>
  <si>
    <t>escaperoommaster.com</t>
  </si>
  <si>
    <t>sacda.org</t>
  </si>
  <si>
    <t>pokerstars-d.com</t>
  </si>
  <si>
    <t>winterscoming.biz</t>
  </si>
  <si>
    <t>intdns.net</t>
  </si>
  <si>
    <t>streamcloud.pics</t>
  </si>
  <si>
    <t>milano-srv.ru</t>
  </si>
  <si>
    <t>atrevia.com</t>
  </si>
  <si>
    <t>gobigwifi.com</t>
  </si>
  <si>
    <t>itpishkhan.ir</t>
  </si>
  <si>
    <t>1xbet-tg6.top</t>
  </si>
  <si>
    <t>fxtf.org</t>
  </si>
  <si>
    <t>1andyash.com</t>
  </si>
  <si>
    <t>intgin.net</t>
  </si>
  <si>
    <t>thinhvuongcorps.com</t>
  </si>
  <si>
    <t>ceapa.es</t>
  </si>
  <si>
    <t>cabura.beer</t>
  </si>
  <si>
    <t>meigan.co.jp</t>
  </si>
  <si>
    <t>aslroma2.it</t>
  </si>
  <si>
    <t>starweather.space</t>
  </si>
  <si>
    <t>strategynew.ga</t>
  </si>
  <si>
    <t>homelavade.com</t>
  </si>
  <si>
    <t>seedconnectllc.com</t>
  </si>
  <si>
    <t>3811111.com</t>
  </si>
  <si>
    <t>3dtv.at</t>
  </si>
  <si>
    <t>sc-med.ru</t>
  </si>
  <si>
    <t>bbs.co.jp</t>
  </si>
  <si>
    <t>thefatemperor.com</t>
  </si>
  <si>
    <t>shiphype.com</t>
  </si>
  <si>
    <t>cswnet.com</t>
  </si>
  <si>
    <t>forestforum.ru</t>
  </si>
  <si>
    <t>hfjjzd.gov.cn</t>
  </si>
  <si>
    <t>ordersildenafiltablets.com</t>
  </si>
  <si>
    <t>wrathost.net</t>
  </si>
  <si>
    <t>play--fortuna.ru</t>
  </si>
  <si>
    <t>ivb7.net</t>
  </si>
  <si>
    <t>gocsi.com</t>
  </si>
  <si>
    <t>mymaturefantasy.com</t>
  </si>
  <si>
    <t>introtrade.pro</t>
  </si>
  <si>
    <t>pornonarik.name</t>
  </si>
  <si>
    <t>cznet.cz</t>
  </si>
  <si>
    <t>onderwijsraad.nl</t>
  </si>
  <si>
    <t>naiminanocoating.com</t>
  </si>
  <si>
    <t>gceasy.io</t>
  </si>
  <si>
    <t>skillupwithshamim.com</t>
  </si>
  <si>
    <t>1920-30.com</t>
  </si>
  <si>
    <t>sierrainvest.co</t>
  </si>
  <si>
    <t>mariachihost.com</t>
  </si>
  <si>
    <t>vxvxv.net</t>
  </si>
  <si>
    <t>chamberlaintech.com</t>
  </si>
  <si>
    <t>amigobingo.com</t>
  </si>
  <si>
    <t>xpressify.co</t>
  </si>
  <si>
    <t>kankyokansen.org</t>
  </si>
  <si>
    <t>tell4all.ru</t>
  </si>
  <si>
    <t>chiba-tabi-cpn.com</t>
  </si>
  <si>
    <t>studiofunk.de</t>
  </si>
  <si>
    <t>claudiomaggioli.it</t>
  </si>
  <si>
    <t>er0.buzz</t>
  </si>
  <si>
    <t>shahaf-soft.com</t>
  </si>
  <si>
    <t>photographie.com</t>
  </si>
  <si>
    <t>world-theatre-day.org</t>
  </si>
  <si>
    <t>xnxx1.biz</t>
  </si>
  <si>
    <t>tbai-dns.nl</t>
  </si>
  <si>
    <t>variousforum.com</t>
  </si>
  <si>
    <t>wsdxz.ru</t>
  </si>
  <si>
    <t>tourismeoutaouais.com</t>
  </si>
  <si>
    <t>profist.fun</t>
  </si>
  <si>
    <t>gwulo.com</t>
  </si>
  <si>
    <t>packedparty.com</t>
  </si>
  <si>
    <t>centr-to.ru</t>
  </si>
  <si>
    <t>theholenyc.com</t>
  </si>
  <si>
    <t>qigonginstitute.org</t>
  </si>
  <si>
    <t>trueyou.co.th</t>
  </si>
  <si>
    <t>louisville-police.org</t>
  </si>
  <si>
    <t>texasforestrymuseum.com</t>
  </si>
  <si>
    <t>dom-security.com</t>
  </si>
  <si>
    <t>assignar.com</t>
  </si>
  <si>
    <t>casinorox-on.online</t>
  </si>
  <si>
    <t>cpssoft.com</t>
  </si>
  <si>
    <t>rickriordan.ru</t>
  </si>
  <si>
    <t>wn.net</t>
  </si>
  <si>
    <t>amis-outlook.org</t>
  </si>
  <si>
    <t>willard.com</t>
  </si>
  <si>
    <t>mathprograms.org</t>
  </si>
  <si>
    <t>bb56p.com</t>
  </si>
  <si>
    <t>stressnomore.co.uk</t>
  </si>
  <si>
    <t>bankforeclosureslisting.com</t>
  </si>
  <si>
    <t>hgdaohang168.info</t>
  </si>
  <si>
    <t>srimanjunathaastrology.com</t>
  </si>
  <si>
    <t>masvision.mx</t>
  </si>
  <si>
    <t>presseru.eu</t>
  </si>
  <si>
    <t>avtomotors64.ru</t>
  </si>
  <si>
    <t>leagueofnhcraftsmen.net</t>
  </si>
  <si>
    <t>popcornews.me</t>
  </si>
  <si>
    <t>greenfarm-eg.com</t>
  </si>
  <si>
    <t>blackbird.vc</t>
  </si>
  <si>
    <t>tvsem.co.uk</t>
  </si>
  <si>
    <t>right-invest.online</t>
  </si>
  <si>
    <t>eldorado24free.ru</t>
  </si>
  <si>
    <t>onlinelegalindia.in</t>
  </si>
  <si>
    <t>wetspottropicalfish.com</t>
  </si>
  <si>
    <t>evrovita.ru</t>
  </si>
  <si>
    <t>strivesacademy.com</t>
  </si>
  <si>
    <t>premierneurologycenter.com</t>
  </si>
  <si>
    <t>buexc.info</t>
  </si>
  <si>
    <t>azinoru.name</t>
  </si>
  <si>
    <t>darkmarketinfolist.shop</t>
  </si>
  <si>
    <t>meksykanka.pl</t>
  </si>
  <si>
    <t>zzzclo.cn</t>
  </si>
  <si>
    <t>uni-med.net</t>
  </si>
  <si>
    <t>petssolutionsz.com</t>
  </si>
  <si>
    <t>omega.dn.ua</t>
  </si>
  <si>
    <t>whoer.to</t>
  </si>
  <si>
    <t>parrotgraphix.com</t>
  </si>
  <si>
    <t>arthaku.id</t>
  </si>
  <si>
    <t>bavalder.net</t>
  </si>
  <si>
    <t>openeducationalberta.ca</t>
  </si>
  <si>
    <t>synopticdata.com</t>
  </si>
  <si>
    <t>ts.es</t>
  </si>
  <si>
    <t>reliantparking.com</t>
  </si>
  <si>
    <t>gembird.com</t>
  </si>
  <si>
    <t>wordexcerpt.com</t>
  </si>
  <si>
    <t>sigma.com.mt</t>
  </si>
  <si>
    <t>ancientgreece.co.uk</t>
  </si>
  <si>
    <t>solcazino.info</t>
  </si>
  <si>
    <t>strfish.ga</t>
  </si>
  <si>
    <t>pubgtime.com</t>
  </si>
  <si>
    <t>jet-casino.info</t>
  </si>
  <si>
    <t>correctorortografico.com</t>
  </si>
  <si>
    <t>cometweb.ne.jp</t>
  </si>
  <si>
    <t>cruiserswiki.org</t>
  </si>
  <si>
    <t>babyswap.finance</t>
  </si>
  <si>
    <t>crypto-earning.xyz</t>
  </si>
  <si>
    <t>knigi.top</t>
  </si>
  <si>
    <t>yqbimg.net</t>
  </si>
  <si>
    <t>innvista.com</t>
  </si>
  <si>
    <t>kingskillz.ru</t>
  </si>
  <si>
    <t>nixolas.com</t>
  </si>
  <si>
    <t>rm31.ru</t>
  </si>
  <si>
    <t>petersnast.ru</t>
  </si>
  <si>
    <t>concalculator.com</t>
  </si>
  <si>
    <t>fifermods.com</t>
  </si>
  <si>
    <t>itqan-sa.net</t>
  </si>
  <si>
    <t>blackcunts.org</t>
  </si>
  <si>
    <t>cniacc.pt</t>
  </si>
  <si>
    <t>thesecuredredirect.com</t>
  </si>
  <si>
    <t>hydroxyu.com</t>
  </si>
  <si>
    <t>wittenberg-net.de</t>
  </si>
  <si>
    <t>lorisshoes.com</t>
  </si>
  <si>
    <t>photontradingfx.com</t>
  </si>
  <si>
    <t>viagraatab.monster</t>
  </si>
  <si>
    <t>pegas21online.info</t>
  </si>
  <si>
    <t>gladiators-etalon.website</t>
  </si>
  <si>
    <t>gens.info</t>
  </si>
  <si>
    <t>simstime.net</t>
  </si>
  <si>
    <t>usb-krd.ru</t>
  </si>
  <si>
    <t>scandinaviahouse.org</t>
  </si>
  <si>
    <t>dns-linkate.com</t>
  </si>
  <si>
    <t>citic-prudential.com.cn</t>
  </si>
  <si>
    <t>matongxue.com</t>
  </si>
  <si>
    <t>fireseo.ru</t>
  </si>
  <si>
    <t>maruads.lk</t>
  </si>
  <si>
    <t>keraunos.org</t>
  </si>
  <si>
    <t>100invest.ru</t>
  </si>
  <si>
    <t>mudcrutchmusic.com</t>
  </si>
  <si>
    <t>hingeoutlet.com</t>
  </si>
  <si>
    <t>refoweb.nl</t>
  </si>
  <si>
    <t>clubsi.com</t>
  </si>
  <si>
    <t>panzera.shop</t>
  </si>
  <si>
    <t>shayazilim.com</t>
  </si>
  <si>
    <t>suretybondsandconstruction.com</t>
  </si>
  <si>
    <t>lmi3d.com</t>
  </si>
  <si>
    <t>galdino.com.br</t>
  </si>
  <si>
    <t>elsodom.ru</t>
  </si>
  <si>
    <t>pa.exchange</t>
  </si>
  <si>
    <t>aqualisa.co.uk</t>
  </si>
  <si>
    <t>shonanfujisawa.com</t>
  </si>
  <si>
    <t>ucaller.ru</t>
  </si>
  <si>
    <t>app.com.cn</t>
  </si>
  <si>
    <t>hgfiudtyukjnio.com</t>
  </si>
  <si>
    <t>kala.land</t>
  </si>
  <si>
    <t>bauschrewards.com</t>
  </si>
  <si>
    <t>studylibid.com</t>
  </si>
  <si>
    <t>qvh.nhs.uk</t>
  </si>
  <si>
    <t>vape60shop18.com</t>
  </si>
  <si>
    <t>p2ric.org</t>
  </si>
  <si>
    <t>anddev.org</t>
  </si>
  <si>
    <t>hirstarts.com</t>
  </si>
  <si>
    <t>socialplaymedia.com</t>
  </si>
  <si>
    <t>anime.plus</t>
  </si>
  <si>
    <t>pamdms.com</t>
  </si>
  <si>
    <t>my-broadband-speed.com</t>
  </si>
  <si>
    <t>3cx.agency</t>
  </si>
  <si>
    <t>swordsdirect.com</t>
  </si>
  <si>
    <t>wpepro.net</t>
  </si>
  <si>
    <t>ww-ag.com</t>
  </si>
  <si>
    <t>intersell.ru</t>
  </si>
  <si>
    <t>neuro.com</t>
  </si>
  <si>
    <t>tvcom-tv.ru</t>
  </si>
  <si>
    <t>upnew1.ga</t>
  </si>
  <si>
    <t>myeclipseide.com</t>
  </si>
  <si>
    <t>flynax.com</t>
  </si>
  <si>
    <t>brock.ac.uk</t>
  </si>
  <si>
    <t>modelscouts.com</t>
  </si>
  <si>
    <t>drbacmahad.org</t>
  </si>
  <si>
    <t>potterybarnkids.com.au</t>
  </si>
  <si>
    <t>school8-hm.ru</t>
  </si>
  <si>
    <t>cib.de</t>
  </si>
  <si>
    <t>ayeshakaur.com</t>
  </si>
  <si>
    <t>camos.top</t>
  </si>
  <si>
    <t>atradius.nl</t>
  </si>
  <si>
    <t>trueme.net</t>
  </si>
  <si>
    <t>lesboisdepierre.com</t>
  </si>
  <si>
    <t>fd-us.com</t>
  </si>
  <si>
    <t>sharsheret.org</t>
  </si>
  <si>
    <t>californiapools.com</t>
  </si>
  <si>
    <t>super-refovod-etalon.cyou</t>
  </si>
  <si>
    <t>articoolz.com</t>
  </si>
  <si>
    <t>themeperch.net</t>
  </si>
  <si>
    <t>myangel.co.kr</t>
  </si>
  <si>
    <t>investeasy.biz</t>
  </si>
  <si>
    <t>newtypegames.com</t>
  </si>
  <si>
    <t>yasp.no</t>
  </si>
  <si>
    <t>clickmax.info</t>
  </si>
  <si>
    <t>levitrahow.com</t>
  </si>
  <si>
    <t>caspar-health.com</t>
  </si>
  <si>
    <t>thriveco.in</t>
  </si>
  <si>
    <t>spacebot.ltd</t>
  </si>
  <si>
    <t>rox-casinox.site</t>
  </si>
  <si>
    <t>callahan-law.com</t>
  </si>
  <si>
    <t>talentpie.com</t>
  </si>
  <si>
    <t>fjqzcl.com</t>
  </si>
  <si>
    <t>trolllord.com</t>
  </si>
  <si>
    <t>smartdesignworldwide.com</t>
  </si>
  <si>
    <t>doshermanas.es</t>
  </si>
  <si>
    <t>urbanalpha.site</t>
  </si>
  <si>
    <t>firststateupdate.com</t>
  </si>
  <si>
    <t>ahlamountada.com</t>
  </si>
  <si>
    <t>birchrun.com</t>
  </si>
  <si>
    <t>mks.ru</t>
  </si>
  <si>
    <t>bankvod.com</t>
  </si>
  <si>
    <t>jst.org.uk</t>
  </si>
  <si>
    <t>ednearme.com</t>
  </si>
  <si>
    <t>xingdoutang.com</t>
  </si>
  <si>
    <t>tcmp.cz</t>
  </si>
  <si>
    <t>hereschat.it</t>
  </si>
  <si>
    <t>hrbgw.com</t>
  </si>
  <si>
    <t>globalports.com.ar</t>
  </si>
  <si>
    <t>becorsolaom.com</t>
  </si>
  <si>
    <t>jmecpl.com</t>
  </si>
  <si>
    <t>ulh.org</t>
  </si>
  <si>
    <t>aicinvestors.com</t>
  </si>
  <si>
    <t>gnomip.gr</t>
  </si>
  <si>
    <t>soprevod.net</t>
  </si>
  <si>
    <t>hydeparkrestaurants.com</t>
  </si>
  <si>
    <t>xugameplay.com</t>
  </si>
  <si>
    <t>whqotoc.com</t>
  </si>
  <si>
    <t>hmknyc.com</t>
  </si>
  <si>
    <t>bjghw.gov.cn</t>
  </si>
  <si>
    <t>playxf0rtyna.com</t>
  </si>
  <si>
    <t>stuvel.eu</t>
  </si>
  <si>
    <t>american1cu.org</t>
  </si>
  <si>
    <t>goldenmines.ltd</t>
  </si>
  <si>
    <t>lounge-radio.com</t>
  </si>
  <si>
    <t>forum-profit.ru</t>
  </si>
  <si>
    <t>nstarvardsuso.monster</t>
  </si>
  <si>
    <t>farost.net</t>
  </si>
  <si>
    <t>stopflash.ru</t>
  </si>
  <si>
    <t>artr.network</t>
  </si>
  <si>
    <t>courmayeurmontblanc.it</t>
  </si>
  <si>
    <t>ynap-content.com</t>
  </si>
  <si>
    <t>vr419.ru</t>
  </si>
  <si>
    <t>wxstdz.com</t>
  </si>
  <si>
    <t>qh24.com</t>
  </si>
  <si>
    <t>thinx.ch</t>
  </si>
  <si>
    <t>waitwaitdonttellmepodcast.net</t>
  </si>
  <si>
    <t>chocotravel.com</t>
  </si>
  <si>
    <t>sexnn.club</t>
  </si>
  <si>
    <t>formationfacile.com</t>
  </si>
  <si>
    <t>cvr.by</t>
  </si>
  <si>
    <t>tradeallcrypto.biz</t>
  </si>
  <si>
    <t>lincstrust.org.uk</t>
  </si>
  <si>
    <t>fandompost.com</t>
  </si>
  <si>
    <t>olivexchange.com</t>
  </si>
  <si>
    <t>chambre-syndicale-sophrologie.fr</t>
  </si>
  <si>
    <t>orcicorn.com</t>
  </si>
  <si>
    <t>crazyfriendskinder.com</t>
  </si>
  <si>
    <t>natural-dog-health-remedies.com</t>
  </si>
  <si>
    <t>clrd4.com</t>
  </si>
  <si>
    <t>familyofficedirectory.com</t>
  </si>
  <si>
    <t>cars-evakuator.ru</t>
  </si>
  <si>
    <t>historicwings.com</t>
  </si>
  <si>
    <t>studentenreisproduct.nl</t>
  </si>
  <si>
    <t>hostmar.com.mx</t>
  </si>
  <si>
    <t>stopenlinea.com.ar</t>
  </si>
  <si>
    <t>lordfilmslu.fun</t>
  </si>
  <si>
    <t>domain-n-s.com</t>
  </si>
  <si>
    <t>rdo.to</t>
  </si>
  <si>
    <t>meltygroup.com</t>
  </si>
  <si>
    <t>petcarebytes.com</t>
  </si>
  <si>
    <t>perlahost.com</t>
  </si>
  <si>
    <t>gameduell.fr</t>
  </si>
  <si>
    <t>hostsavegq22exky.biz</t>
  </si>
  <si>
    <t>indianwellsgolfresort.com</t>
  </si>
  <si>
    <t>hsbcsaudi.com</t>
  </si>
  <si>
    <t>firstcupworlds.com</t>
  </si>
  <si>
    <t>wemeettoday.com</t>
  </si>
  <si>
    <t>mtik.pro</t>
  </si>
  <si>
    <t>raos-inc.com</t>
  </si>
  <si>
    <t>5xbhsyw9.info</t>
  </si>
  <si>
    <t>dpgassociates.com</t>
  </si>
  <si>
    <t>civilgamers.com</t>
  </si>
  <si>
    <t>frontale.de</t>
  </si>
  <si>
    <t>escapeintolife.com</t>
  </si>
  <si>
    <t>mpifix.com</t>
  </si>
  <si>
    <t>biggerhammer.net</t>
  </si>
  <si>
    <t>vietph.com</t>
  </si>
  <si>
    <t>suebryceeducation.com</t>
  </si>
  <si>
    <t>dairyblock.com</t>
  </si>
  <si>
    <t>howcomtech.com</t>
  </si>
  <si>
    <t>chinacartimes.com</t>
  </si>
  <si>
    <t>holding.com</t>
  </si>
  <si>
    <t>lessablesdolonne-tourisme.com</t>
  </si>
  <si>
    <t>epo.de</t>
  </si>
  <si>
    <t>alt-itc.ca</t>
  </si>
  <si>
    <t>glut.design</t>
  </si>
  <si>
    <t>imena.guru</t>
  </si>
  <si>
    <t>naviny.media</t>
  </si>
  <si>
    <t>haconcepts.net</t>
  </si>
  <si>
    <t>english4callcenters.com</t>
  </si>
  <si>
    <t>ddserv.ru</t>
  </si>
  <si>
    <t>nvua.net</t>
  </si>
  <si>
    <t>allatlas.ga</t>
  </si>
  <si>
    <t>luganolac.ch</t>
  </si>
  <si>
    <t>uddi.org</t>
  </si>
  <si>
    <t>bearware.dk</t>
  </si>
  <si>
    <t>manacontemporary.com</t>
  </si>
  <si>
    <t>nswlrs.com.au</t>
  </si>
  <si>
    <t>ucsh.cl</t>
  </si>
  <si>
    <t>hasta.top</t>
  </si>
  <si>
    <t>ok-mebel.com</t>
  </si>
  <si>
    <t>os-net.fr</t>
  </si>
  <si>
    <t>uni-president.com.cn</t>
  </si>
  <si>
    <t>iofactory.ru</t>
  </si>
  <si>
    <t>my.life</t>
  </si>
  <si>
    <t>advantagetechnologies.us</t>
  </si>
  <si>
    <t>oldgf.com</t>
  </si>
  <si>
    <t>gorgias.rehab</t>
  </si>
  <si>
    <t>tellows.mx</t>
  </si>
  <si>
    <t>tcdrs.org</t>
  </si>
  <si>
    <t>avocats.be</t>
  </si>
  <si>
    <t>aivanet.com</t>
  </si>
  <si>
    <t>weazelnews-rp.de</t>
  </si>
  <si>
    <t>festivaldelgiornalismo.com</t>
  </si>
  <si>
    <t>ventureloop.com</t>
  </si>
  <si>
    <t>10film.top</t>
  </si>
  <si>
    <t>marshandparsons.co.uk</t>
  </si>
  <si>
    <t>parentchildcenter.org</t>
  </si>
  <si>
    <t>avocado.org</t>
  </si>
  <si>
    <t>clubtv.pro</t>
  </si>
  <si>
    <t>asae.gov.pt</t>
  </si>
  <si>
    <t>hubber.com</t>
  </si>
  <si>
    <t>riemagu.jp</t>
  </si>
  <si>
    <t>livingjoin.com</t>
  </si>
  <si>
    <t>games08.com</t>
  </si>
  <si>
    <t>bitfargopro.io</t>
  </si>
  <si>
    <t>thewebgross.com</t>
  </si>
  <si>
    <t>advantio.com</t>
  </si>
  <si>
    <t>skinatrin.com</t>
  </si>
  <si>
    <t>sstokosokuho.com</t>
  </si>
  <si>
    <t>cardbuddys.de</t>
  </si>
  <si>
    <t>activecove.com</t>
  </si>
  <si>
    <t>maasaimara.com</t>
  </si>
  <si>
    <t>tierrechte.de</t>
  </si>
  <si>
    <t>slotor-casino.com</t>
  </si>
  <si>
    <t>pkl.com</t>
  </si>
  <si>
    <t>eggoart.com</t>
  </si>
  <si>
    <t>sildenafilgenericp.com</t>
  </si>
  <si>
    <t>bestfoundstuff.net</t>
  </si>
  <si>
    <t>themarketive.com</t>
  </si>
  <si>
    <t>barrfoundation.org</t>
  </si>
  <si>
    <t>exos.ltd</t>
  </si>
  <si>
    <t>pozdravkin.com</t>
  </si>
  <si>
    <t>creditsafe.fr</t>
  </si>
  <si>
    <t>inviteatech.com</t>
  </si>
  <si>
    <t>physicianapps.com</t>
  </si>
  <si>
    <t>lukeplant.me.uk</t>
  </si>
  <si>
    <t>vamanpeople.com</t>
  </si>
  <si>
    <t>grido.az</t>
  </si>
  <si>
    <t>serving.com.ec</t>
  </si>
  <si>
    <t>hopegroup.com</t>
  </si>
  <si>
    <t>ycgroup.tw</t>
  </si>
  <si>
    <t>sonog.de</t>
  </si>
  <si>
    <t>cctv5201.com</t>
  </si>
  <si>
    <t>heimarbeit.de</t>
  </si>
  <si>
    <t>sugarmds.com</t>
  </si>
  <si>
    <t>tbspharm.com</t>
  </si>
  <si>
    <t>faxbridge.com</t>
  </si>
  <si>
    <t>mail-sender.online</t>
  </si>
  <si>
    <t>sogun.com</t>
  </si>
  <si>
    <t>berserk-me.com</t>
  </si>
  <si>
    <t>majortrade.pro</t>
  </si>
  <si>
    <t>botanicalwonders.com</t>
  </si>
  <si>
    <t>nguonphimmoi.com</t>
  </si>
  <si>
    <t>shoppersfood.com</t>
  </si>
  <si>
    <t>tkanix.guru</t>
  </si>
  <si>
    <t>croonwolterendros.nl</t>
  </si>
  <si>
    <t>blackstar.com</t>
  </si>
  <si>
    <t>perfectchrono.ru</t>
  </si>
  <si>
    <t>lebazar.uz</t>
  </si>
  <si>
    <t>ivypay.in</t>
  </si>
  <si>
    <t>twigg.de</t>
  </si>
  <si>
    <t>zodiackiller.com</t>
  </si>
  <si>
    <t>tln.ro</t>
  </si>
  <si>
    <t>sportslogohistory.com</t>
  </si>
  <si>
    <t>mpsoft.com.br</t>
  </si>
  <si>
    <t>tripsmarter.com</t>
  </si>
  <si>
    <t>csrpsp.com</t>
  </si>
  <si>
    <t>stilleducation.com</t>
  </si>
  <si>
    <t>anibrain.ai</t>
  </si>
  <si>
    <t>9inzjlow.info</t>
  </si>
  <si>
    <t>irc305.com</t>
  </si>
  <si>
    <t>youngcollections.com</t>
  </si>
  <si>
    <t>e-solways.com</t>
  </si>
  <si>
    <t>ravencoin.network</t>
  </si>
  <si>
    <t>demoney.win</t>
  </si>
  <si>
    <t>lwmail.com.br</t>
  </si>
  <si>
    <t>vulkanslots.com.ua</t>
  </si>
  <si>
    <t>gentside.co.uk</t>
  </si>
  <si>
    <t>quickbuffet.co.uk</t>
  </si>
  <si>
    <t>lamhaat.com</t>
  </si>
  <si>
    <t>payperhead.com</t>
  </si>
  <si>
    <t>usmtg.com</t>
  </si>
  <si>
    <t>weatherup.app</t>
  </si>
  <si>
    <t>edtell.com</t>
  </si>
  <si>
    <t>audiobooks.net</t>
  </si>
  <si>
    <t>semki.biz</t>
  </si>
  <si>
    <t>holdfastgear.com</t>
  </si>
  <si>
    <t>patentediguidaitalianaonline.com</t>
  </si>
  <si>
    <t>animalporn.me</t>
  </si>
  <si>
    <t>gp-bn.icu</t>
  </si>
  <si>
    <t>sisupelti.fi</t>
  </si>
  <si>
    <t>oneave.net</t>
  </si>
  <si>
    <t>sylphoid.com</t>
  </si>
  <si>
    <t>proz-x.com</t>
  </si>
  <si>
    <t>customteesusa.com</t>
  </si>
  <si>
    <t>knigame.com</t>
  </si>
  <si>
    <t>casinoline17.com</t>
  </si>
  <si>
    <t>pnprefweblink.com</t>
  </si>
  <si>
    <t>alday.cl</t>
  </si>
  <si>
    <t>aimeos.org</t>
  </si>
  <si>
    <t>airmax90.org.uk</t>
  </si>
  <si>
    <t>melbet50639.com</t>
  </si>
  <si>
    <t>disabilityapplicationhelp.org</t>
  </si>
  <si>
    <t>jobmajesty.com</t>
  </si>
  <si>
    <t>alabamatheatre.com</t>
  </si>
  <si>
    <t>scanaustria.com</t>
  </si>
  <si>
    <t>superior-roofpartners-story.com</t>
  </si>
  <si>
    <t>shin-godzilla.jp</t>
  </si>
  <si>
    <t>namazvakitleri.com.tr</t>
  </si>
  <si>
    <t>pelisplushd.is</t>
  </si>
  <si>
    <t>gaminator777club.com</t>
  </si>
  <si>
    <t>financialfocusltd.vip</t>
  </si>
  <si>
    <t>libertyfinancial.com</t>
  </si>
  <si>
    <t>tabledusud.nl</t>
  </si>
  <si>
    <t>ntk.nl</t>
  </si>
  <si>
    <t>jc3.or.jp</t>
  </si>
  <si>
    <t>tss.gob.do</t>
  </si>
  <si>
    <t>gomagaming.com</t>
  </si>
  <si>
    <t>lighthouseit.us</t>
  </si>
  <si>
    <t>bestcasinosite7.com</t>
  </si>
  <si>
    <t>cpamafia.pro</t>
  </si>
  <si>
    <t>ytteacher.in</t>
  </si>
  <si>
    <t>ragnarok-official.com</t>
  </si>
  <si>
    <t>graphisoft.de</t>
  </si>
  <si>
    <t>2olimp.com</t>
  </si>
  <si>
    <t>ofb.gov.in</t>
  </si>
  <si>
    <t>mlm-protocol.pro</t>
  </si>
  <si>
    <t>budgetsport.fi</t>
  </si>
  <si>
    <t>chungya.tw</t>
  </si>
  <si>
    <t>qservidores.com</t>
  </si>
  <si>
    <t>eqtventures.com</t>
  </si>
  <si>
    <t>blank-page.gr</t>
  </si>
  <si>
    <t>gamakatsu.com</t>
  </si>
  <si>
    <t>cialisdrb.com</t>
  </si>
  <si>
    <t>1luxtv.co</t>
  </si>
  <si>
    <t>premiumservices.io</t>
  </si>
  <si>
    <t>glis.net</t>
  </si>
  <si>
    <t>ca-consumerfinance.de</t>
  </si>
  <si>
    <t>rubyfinance.pro</t>
  </si>
  <si>
    <t>live24x7.news</t>
  </si>
  <si>
    <t>vavada-px.ru</t>
  </si>
  <si>
    <t>kinoroom.tv</t>
  </si>
  <si>
    <t>iac.net</t>
  </si>
  <si>
    <t>mnpz.by</t>
  </si>
  <si>
    <t>greekfixedmatches.com</t>
  </si>
  <si>
    <t>leben-mit-musik.de</t>
  </si>
  <si>
    <t>keywordresearchinc.com</t>
  </si>
  <si>
    <t>pinholewww.ga</t>
  </si>
  <si>
    <t>nerdom.gr</t>
  </si>
  <si>
    <t>turboreferat.ru</t>
  </si>
  <si>
    <t>ru.lv</t>
  </si>
  <si>
    <t>webdsign.nl</t>
  </si>
  <si>
    <t>booking.expert</t>
  </si>
  <si>
    <t>ktlegmh.com</t>
  </si>
  <si>
    <t>nejremeslnici.cz</t>
  </si>
  <si>
    <t>asburyumcmadison.com</t>
  </si>
  <si>
    <t>credix-web.co.jp</t>
  </si>
  <si>
    <t>1xbet-2lk.top</t>
  </si>
  <si>
    <t>bos.no</t>
  </si>
  <si>
    <t>telemark-pyrenees.com</t>
  </si>
  <si>
    <t>ray-bans.net.co</t>
  </si>
  <si>
    <t>kabis.net</t>
  </si>
  <si>
    <t>salda.net</t>
  </si>
  <si>
    <t>806technologies.com</t>
  </si>
  <si>
    <t>watchflx.com</t>
  </si>
  <si>
    <t>cloudostec.com.br</t>
  </si>
  <si>
    <t>zentao.pm</t>
  </si>
  <si>
    <t>micedies.org</t>
  </si>
  <si>
    <t>lagkagehuset.dk</t>
  </si>
  <si>
    <t>uabonline.org</t>
  </si>
  <si>
    <t>woowha-surgery.com</t>
  </si>
  <si>
    <t>eon-is.hu</t>
  </si>
  <si>
    <t>sccdptt.net.cn</t>
  </si>
  <si>
    <t>perunature.com</t>
  </si>
  <si>
    <t>cyfirma.com</t>
  </si>
  <si>
    <t>vardot.com</t>
  </si>
  <si>
    <t>turk-russia.top</t>
  </si>
  <si>
    <t>romanticnovelistsassociation.org</t>
  </si>
  <si>
    <t>inofx.co</t>
  </si>
  <si>
    <t>barodadating.com</t>
  </si>
  <si>
    <t>a2zwebmasters.com</t>
  </si>
  <si>
    <t>obnovisoft.ru</t>
  </si>
  <si>
    <t>atrisaclinic.com</t>
  </si>
  <si>
    <t>stopthewar-peace.com</t>
  </si>
  <si>
    <t>ehalov.ru</t>
  </si>
  <si>
    <t>ygeianet.gr</t>
  </si>
  <si>
    <t>ocapiat.fr</t>
  </si>
  <si>
    <t>mtlsd.org</t>
  </si>
  <si>
    <t>playfortuna-kazino.ru</t>
  </si>
  <si>
    <t>hormozstore.com</t>
  </si>
  <si>
    <t>holeporn.com</t>
  </si>
  <si>
    <t>cryptobot.investments</t>
  </si>
  <si>
    <t>pioneers.org</t>
  </si>
  <si>
    <t>mapdatamsna.info</t>
  </si>
  <si>
    <t>jollypostie.com</t>
  </si>
  <si>
    <t>mtcserver12.com</t>
  </si>
  <si>
    <t>spii.net</t>
  </si>
  <si>
    <t>span.hr</t>
  </si>
  <si>
    <t>brazilventurecapital.net</t>
  </si>
  <si>
    <t>hipsterrunoff.com</t>
  </si>
  <si>
    <t>gumberg.com</t>
  </si>
  <si>
    <t>boessay.com</t>
  </si>
  <si>
    <t>renefurtererusa.com</t>
  </si>
  <si>
    <t>justiciaespacial.com</t>
  </si>
  <si>
    <t>historic-deerfield.org</t>
  </si>
  <si>
    <t>wlbet1.xyz</t>
  </si>
  <si>
    <t>necyan.xyz</t>
  </si>
  <si>
    <t>vakantiegevoel.nl</t>
  </si>
  <si>
    <t>klanweb.cz</t>
  </si>
  <si>
    <t>caea.org.cn</t>
  </si>
  <si>
    <t>cgzyw.com</t>
  </si>
  <si>
    <t>life-kino.top</t>
  </si>
  <si>
    <t>startrekcontinues.com</t>
  </si>
  <si>
    <t>mhyswz.com</t>
  </si>
  <si>
    <t>hokenerabi.com</t>
  </si>
  <si>
    <t>vizugy.hu</t>
  </si>
  <si>
    <t>esneft.nhs.uk</t>
  </si>
  <si>
    <t>bitcore.network</t>
  </si>
  <si>
    <t>aarjapan.gr.jp</t>
  </si>
  <si>
    <t>essure.com</t>
  </si>
  <si>
    <t>u-telcom.net</t>
  </si>
  <si>
    <t>pauldbarton.net</t>
  </si>
  <si>
    <t>portchat.ga</t>
  </si>
  <si>
    <t>fairspinfire.ru</t>
  </si>
  <si>
    <t>sarajevo-x.com</t>
  </si>
  <si>
    <t>kffic.kr</t>
  </si>
  <si>
    <t>joycasino-dc33.top</t>
  </si>
  <si>
    <t>orpheus.nl</t>
  </si>
  <si>
    <t>ixnqjwg.com</t>
  </si>
  <si>
    <t>ihnatko.com</t>
  </si>
  <si>
    <t>czxiu.com</t>
  </si>
  <si>
    <t>emergency-planet.com</t>
  </si>
  <si>
    <t>cd67688d93.com</t>
  </si>
  <si>
    <t>fieldmanagerpro.com</t>
  </si>
  <si>
    <t>correctionalnews.com</t>
  </si>
  <si>
    <t>delhieliteclub.com</t>
  </si>
  <si>
    <t>reeb.com</t>
  </si>
  <si>
    <t>lup.com.au</t>
  </si>
  <si>
    <t>consultingdoc.com</t>
  </si>
  <si>
    <t>acp-it.eu</t>
  </si>
  <si>
    <t>cinemafive12.com</t>
  </si>
  <si>
    <t>ihmserver.co.uk</t>
  </si>
  <si>
    <t>voize.de</t>
  </si>
  <si>
    <t>yfwqjxo.com</t>
  </si>
  <si>
    <t>canadavoisin.com</t>
  </si>
  <si>
    <t>yellowcardrock.com</t>
  </si>
  <si>
    <t>cocoafl.org</t>
  </si>
  <si>
    <t>scxdfmy.cn</t>
  </si>
  <si>
    <t>worldsbeyondnumber.com</t>
  </si>
  <si>
    <t>fersweeties.top</t>
  </si>
  <si>
    <t>lescaleta.com</t>
  </si>
  <si>
    <t>passwordscastle.net</t>
  </si>
  <si>
    <t>h4337.com</t>
  </si>
  <si>
    <t>bitcointaf.com</t>
  </si>
  <si>
    <t>couponbricks.com</t>
  </si>
  <si>
    <t>fannoshop.com</t>
  </si>
  <si>
    <t>jokerslot.game</t>
  </si>
  <si>
    <t>alisonhandling.com</t>
  </si>
  <si>
    <t>killerpapers.pro</t>
  </si>
  <si>
    <t>tip411.com</t>
  </si>
  <si>
    <t>recipedev.com</t>
  </si>
  <si>
    <t>zylvyouwang.com</t>
  </si>
  <si>
    <t>subant.com</t>
  </si>
  <si>
    <t>buycialispills.online</t>
  </si>
  <si>
    <t>vavadatuz.com</t>
  </si>
  <si>
    <t>lordserials.live</t>
  </si>
  <si>
    <t>24hours-news.net</t>
  </si>
  <si>
    <t>altigenyazilim.com</t>
  </si>
  <si>
    <t>gingerpeople.com</t>
  </si>
  <si>
    <t>loona.health</t>
  </si>
  <si>
    <t>netmbx.de</t>
  </si>
  <si>
    <t>bnemati.ir</t>
  </si>
  <si>
    <t>audio.com</t>
  </si>
  <si>
    <t>adlibit.ru</t>
  </si>
  <si>
    <t>curaprox.ru</t>
  </si>
  <si>
    <t>francetvlab.fr</t>
  </si>
  <si>
    <t>deserthorizonnursery.com</t>
  </si>
  <si>
    <t>jlove.pw</t>
  </si>
  <si>
    <t>evendim.ru</t>
  </si>
  <si>
    <t>savvygents.com</t>
  </si>
  <si>
    <t>greenbuildingsolutions.ro</t>
  </si>
  <si>
    <t>javoraidigital.com</t>
  </si>
  <si>
    <t>aspergersyndrome.org</t>
  </si>
  <si>
    <t>barchoralsociety.co.uk</t>
  </si>
  <si>
    <t>nelsontreehouse.com</t>
  </si>
  <si>
    <t>gonuldensevenler.com</t>
  </si>
  <si>
    <t>city-address.ru</t>
  </si>
  <si>
    <t>clickprofit.vip</t>
  </si>
  <si>
    <t>qdlc.gov.cn</t>
  </si>
  <si>
    <t>emmattweb.com</t>
  </si>
  <si>
    <t>ytsmxtorrent.pro</t>
  </si>
  <si>
    <t>yzlmmhp.com</t>
  </si>
  <si>
    <t>lelang.ru</t>
  </si>
  <si>
    <t>hongfactory.com</t>
  </si>
  <si>
    <t>internalnetworkpc.com</t>
  </si>
  <si>
    <t>littleindia.com</t>
  </si>
  <si>
    <t>fldf.ru</t>
  </si>
  <si>
    <t>reyesschroederlaw.com</t>
  </si>
  <si>
    <t>mrps.org</t>
  </si>
  <si>
    <t>darencademy.com</t>
  </si>
  <si>
    <t>anlun.com</t>
  </si>
  <si>
    <t>paperpaper.site</t>
  </si>
  <si>
    <t>madebymerit.com</t>
  </si>
  <si>
    <t>juniperco.com</t>
  </si>
  <si>
    <t>secondstorybooks.com</t>
  </si>
  <si>
    <t>digiarray.xyz</t>
  </si>
  <si>
    <t>ib-tech.co.kr</t>
  </si>
  <si>
    <t>yfszd.com</t>
  </si>
  <si>
    <t>online-tekhosmotor.ru</t>
  </si>
  <si>
    <t>breveproperties.com</t>
  </si>
  <si>
    <t>tobaccoinduceddiseases.org</t>
  </si>
  <si>
    <t>ncnm.edu</t>
  </si>
  <si>
    <t>xxxpornvideo.vip</t>
  </si>
  <si>
    <t>shipitsmarter.com</t>
  </si>
  <si>
    <t>deriv.be</t>
  </si>
  <si>
    <t>seaxiang.com</t>
  </si>
  <si>
    <t>inmedias.it</t>
  </si>
  <si>
    <t>hualibaba.com</t>
  </si>
  <si>
    <t>jacksonnc.org</t>
  </si>
  <si>
    <t>ostseebad-sellin.de</t>
  </si>
  <si>
    <t>thelegalpractice.co.uk</t>
  </si>
  <si>
    <t>academic.tips</t>
  </si>
  <si>
    <t>samedaypapers.com</t>
  </si>
  <si>
    <t>pitandquarry.com</t>
  </si>
  <si>
    <t>leichteralsdudenkst.de</t>
  </si>
  <si>
    <t>c-bm.com</t>
  </si>
  <si>
    <t>deliverchat.ga</t>
  </si>
  <si>
    <t>cze.pl</t>
  </si>
  <si>
    <t>altimatrade.pro</t>
  </si>
  <si>
    <t>koobin.cat</t>
  </si>
  <si>
    <t>postalhiringservice.com</t>
  </si>
  <si>
    <t>unidosporpuertorico.com</t>
  </si>
  <si>
    <t>cee3f0doi1a2.de</t>
  </si>
  <si>
    <t>azino888casino01.ru</t>
  </si>
  <si>
    <t>starcement.co.in</t>
  </si>
  <si>
    <t>ipv6.com</t>
  </si>
  <si>
    <t>latinaspicy.com</t>
  </si>
  <si>
    <t>crunchreviews.com</t>
  </si>
  <si>
    <t>gayblogsites.com</t>
  </si>
  <si>
    <t>sportsknowhow.com</t>
  </si>
  <si>
    <t>stubhub.id</t>
  </si>
  <si>
    <t>classifiedsadsnow.online</t>
  </si>
  <si>
    <t>webillet.com</t>
  </si>
  <si>
    <t>gcjxd.com</t>
  </si>
  <si>
    <t>flickerfest.com.au</t>
  </si>
  <si>
    <t>mg-lightplayer.de</t>
  </si>
  <si>
    <t>newangle.dk</t>
  </si>
  <si>
    <t>geo-ndt.ru</t>
  </si>
  <si>
    <t>columbianeurology.org</t>
  </si>
  <si>
    <t>dklottovip.com</t>
  </si>
  <si>
    <t>fmfb.tj</t>
  </si>
  <si>
    <t>aywas.com</t>
  </si>
  <si>
    <t>caravanguard.co.uk</t>
  </si>
  <si>
    <t>send-mail.pro</t>
  </si>
  <si>
    <t>phvaperu.com</t>
  </si>
  <si>
    <t>hotpodyoga.com</t>
  </si>
  <si>
    <t>todayconsumer.com</t>
  </si>
  <si>
    <t>qiwishop.net</t>
  </si>
  <si>
    <t>jmicoe.in</t>
  </si>
  <si>
    <t>bedshed.com.au</t>
  </si>
  <si>
    <t>colpensionestransaccional.gov.co</t>
  </si>
  <si>
    <t>dbasia.me</t>
  </si>
  <si>
    <t>pouwhakaaro.co.nz</t>
  </si>
  <si>
    <t>q1connect.com</t>
  </si>
  <si>
    <t>stwcreation.com</t>
  </si>
  <si>
    <t>jaybabani.com</t>
  </si>
  <si>
    <t>promedia.gr</t>
  </si>
  <si>
    <t>maxraw.com</t>
  </si>
  <si>
    <t>bookgilt.com</t>
  </si>
  <si>
    <t>crumbbuddy.com</t>
  </si>
  <si>
    <t>dinhost.ru</t>
  </si>
  <si>
    <t>complyfast.com</t>
  </si>
  <si>
    <t>ssg.ru</t>
  </si>
  <si>
    <t>pumas.net</t>
  </si>
  <si>
    <t>stormer.biz</t>
  </si>
  <si>
    <t>kittyclysm.com</t>
  </si>
  <si>
    <t>clickstripe1.com</t>
  </si>
  <si>
    <t>simple-membership-plugin.com</t>
  </si>
  <si>
    <t>akymzone.xyz</t>
  </si>
  <si>
    <t>englishteachermelanie.com</t>
  </si>
  <si>
    <t>ada-trk.com</t>
  </si>
  <si>
    <t>swisspost.ch</t>
  </si>
  <si>
    <t>raymarsolutions.com</t>
  </si>
  <si>
    <t>bananalink.org.uk</t>
  </si>
  <si>
    <t>chinaztec.com</t>
  </si>
  <si>
    <t>websitemasters.com</t>
  </si>
  <si>
    <t>cookandpost.com</t>
  </si>
  <si>
    <t>cialis4us.top</t>
  </si>
  <si>
    <t>kmc.solutions</t>
  </si>
  <si>
    <t>bwcproducts.co.uk</t>
  </si>
  <si>
    <t>e-kern.com</t>
  </si>
  <si>
    <t>freshcasino.space</t>
  </si>
  <si>
    <t>cabletel.com.mk</t>
  </si>
  <si>
    <t>celticradio.net</t>
  </si>
  <si>
    <t>easyasp.it</t>
  </si>
  <si>
    <t>999coursesale.com</t>
  </si>
  <si>
    <t>games2u.ru</t>
  </si>
  <si>
    <t>davidpbrown.co.uk</t>
  </si>
  <si>
    <t>apache-peru.net</t>
  </si>
  <si>
    <t>japanesiayuk.com</t>
  </si>
  <si>
    <t>funbe206.com</t>
  </si>
  <si>
    <t>curio.ca</t>
  </si>
  <si>
    <t>cinemaflixs.xyz</t>
  </si>
  <si>
    <t>digitalhub.ga</t>
  </si>
  <si>
    <t>esteroidesonline24.com</t>
  </si>
  <si>
    <t>grandprogram.us</t>
  </si>
  <si>
    <t>white24.biz</t>
  </si>
  <si>
    <t>undangancinta.com</t>
  </si>
  <si>
    <t>webhostro.com</t>
  </si>
  <si>
    <t>genericcialistablets.com</t>
  </si>
  <si>
    <t>mybestgames.dk</t>
  </si>
  <si>
    <t>scz.ru</t>
  </si>
  <si>
    <t>prosolutionsinc.com</t>
  </si>
  <si>
    <t>faithhill.com</t>
  </si>
  <si>
    <t>misionesonline.news</t>
  </si>
  <si>
    <t>mymirknig.ru</t>
  </si>
  <si>
    <t>broadway-ps.com</t>
  </si>
  <si>
    <t>nocmuzeja.hr</t>
  </si>
  <si>
    <t>jobedra.com</t>
  </si>
  <si>
    <t>sierraexpressmedia.com</t>
  </si>
  <si>
    <t>wealthpilgrim.com</t>
  </si>
  <si>
    <t>mcdelivery.eg</t>
  </si>
  <si>
    <t>jmhlifecoach.com</t>
  </si>
  <si>
    <t>prostitutki.webcam</t>
  </si>
  <si>
    <t>johnquiggin.com</t>
  </si>
  <si>
    <t>sparkasseblog.de</t>
  </si>
  <si>
    <t>zhurnal.ru</t>
  </si>
  <si>
    <t>uinfootwear.com</t>
  </si>
  <si>
    <t>dcmautodetailing.co.uk</t>
  </si>
  <si>
    <t>feprecisionplus.com</t>
  </si>
  <si>
    <t>masterpiecefair.com</t>
  </si>
  <si>
    <t>centurylink.com.co</t>
  </si>
  <si>
    <t>prune.com.ar</t>
  </si>
  <si>
    <t>acca-business.org</t>
  </si>
  <si>
    <t>jpubb.com</t>
  </si>
  <si>
    <t>sysadminwork.com</t>
  </si>
  <si>
    <t>swypeinc.com</t>
  </si>
  <si>
    <t>viessmann.pl</t>
  </si>
  <si>
    <t>musconetcong.org</t>
  </si>
  <si>
    <t>sentosa.su</t>
  </si>
  <si>
    <t>ilglobo.com</t>
  </si>
  <si>
    <t>echoeshub.com</t>
  </si>
  <si>
    <t>localvocalbuzz.com</t>
  </si>
  <si>
    <t>percent.com</t>
  </si>
  <si>
    <t>csdkbuh.com</t>
  </si>
  <si>
    <t>sinasfx.com</t>
  </si>
  <si>
    <t>myticketstoindia.com</t>
  </si>
  <si>
    <t>ivermectin3mgtab.com</t>
  </si>
  <si>
    <t>tmidc.com</t>
  </si>
  <si>
    <t>wing-zero-network.org</t>
  </si>
  <si>
    <t>trsystem.co.kr</t>
  </si>
  <si>
    <t>flagman.travel</t>
  </si>
  <si>
    <t>vegbyte.com</t>
  </si>
  <si>
    <t>fork.dev</t>
  </si>
  <si>
    <t>topauto161.ru</t>
  </si>
  <si>
    <t>pornotorrent.es</t>
  </si>
  <si>
    <t>natrona.net</t>
  </si>
  <si>
    <t>oz.com</t>
  </si>
  <si>
    <t>cloverfoodlab.com</t>
  </si>
  <si>
    <t>program-ace.net</t>
  </si>
  <si>
    <t>rubyfinance.ltd</t>
  </si>
  <si>
    <t>radiojazz.ua</t>
  </si>
  <si>
    <t>jmp.ru</t>
  </si>
  <si>
    <t>blharbert.com</t>
  </si>
  <si>
    <t>miingling.com</t>
  </si>
  <si>
    <t>bangsamoro.gov.ph</t>
  </si>
  <si>
    <t>keypress.com</t>
  </si>
  <si>
    <t>mapfretecuidamos.com</t>
  </si>
  <si>
    <t>accelerateone.cf</t>
  </si>
  <si>
    <t>crea-media.net</t>
  </si>
  <si>
    <t>uticafirst.com</t>
  </si>
  <si>
    <t>hd1080px.cc</t>
  </si>
  <si>
    <t>gsm-store.ru</t>
  </si>
  <si>
    <t>stepmomlessons.com</t>
  </si>
  <si>
    <t>clubspace.com</t>
  </si>
  <si>
    <t>kiselevsknews.ru</t>
  </si>
  <si>
    <t>pattayaone.net</t>
  </si>
  <si>
    <t>mega888id.app</t>
  </si>
  <si>
    <t>sequenciais.pt</t>
  </si>
  <si>
    <t>mydukkan.co</t>
  </si>
  <si>
    <t>metas.com</t>
  </si>
  <si>
    <t>town-life.jp</t>
  </si>
  <si>
    <t>modmenuz.com</t>
  </si>
  <si>
    <t>pressified.com</t>
  </si>
  <si>
    <t>australiasnorthwest.com</t>
  </si>
  <si>
    <t>chuyengiacacuoc.info</t>
  </si>
  <si>
    <t>premiumelk.eu</t>
  </si>
  <si>
    <t>premiuminstant.com</t>
  </si>
  <si>
    <t>free-money-to.shop</t>
  </si>
  <si>
    <t>llme.com</t>
  </si>
  <si>
    <t>isakos.com</t>
  </si>
  <si>
    <t>canadaapply.com</t>
  </si>
  <si>
    <t>nyis.info</t>
  </si>
  <si>
    <t>xubing.com</t>
  </si>
  <si>
    <t>kearneyaz.com</t>
  </si>
  <si>
    <t>ombrelab.com</t>
  </si>
  <si>
    <t>etm-testmagazin.de</t>
  </si>
  <si>
    <t>blumoonyorkie.com</t>
  </si>
  <si>
    <t>fuckamum.com</t>
  </si>
  <si>
    <t>uyygeos.com</t>
  </si>
  <si>
    <t>poinformowani.pl</t>
  </si>
  <si>
    <t>feelcycle.com</t>
  </si>
  <si>
    <t>tosaf.com</t>
  </si>
  <si>
    <t>shomal.ac.ir</t>
  </si>
  <si>
    <t>aquacity.jp</t>
  </si>
  <si>
    <t>bestvibratorsformen.com</t>
  </si>
  <si>
    <t>socialcrawlytics.com</t>
  </si>
  <si>
    <t>sharpr.com</t>
  </si>
  <si>
    <t>bombusbee.net</t>
  </si>
  <si>
    <t>crazyslip.com</t>
  </si>
  <si>
    <t>youbenefit.solar</t>
  </si>
  <si>
    <t>speedsuperads.com</t>
  </si>
  <si>
    <t>slingshotcdn.com</t>
  </si>
  <si>
    <t>sexyboyz.net</t>
  </si>
  <si>
    <t>getmortified.com</t>
  </si>
  <si>
    <t>boldsmtrk.com</t>
  </si>
  <si>
    <t>dxi-easycall.net</t>
  </si>
  <si>
    <t>ip-dnshost.de</t>
  </si>
  <si>
    <t>bloglaza1.ga</t>
  </si>
  <si>
    <t>moliera2.com</t>
  </si>
  <si>
    <t>portalfirmowy.net.pl</t>
  </si>
  <si>
    <t>quatropartners.com</t>
  </si>
  <si>
    <t>tadalafilonlinediscount.com</t>
  </si>
  <si>
    <t>contact-madinaty.com</t>
  </si>
  <si>
    <t>kclub.ie</t>
  </si>
  <si>
    <t>mealgarden.com</t>
  </si>
  <si>
    <t>servicom2000.com</t>
  </si>
  <si>
    <t>vixenangels.com</t>
  </si>
  <si>
    <t>jigao616.com</t>
  </si>
  <si>
    <t>review1st.com</t>
  </si>
  <si>
    <t>mecnet.com.br</t>
  </si>
  <si>
    <t>bullyproof5417.com</t>
  </si>
  <si>
    <t>phamthuan.com</t>
  </si>
  <si>
    <t>realtv.az</t>
  </si>
  <si>
    <t>dzr.ru</t>
  </si>
  <si>
    <t>kinogid.online</t>
  </si>
  <si>
    <t>nra.co.za</t>
  </si>
  <si>
    <t>foodsafetytech.com</t>
  </si>
  <si>
    <t>cnkitime.com</t>
  </si>
  <si>
    <t>hochu-zhit4.fun</t>
  </si>
  <si>
    <t>canoprof.fr</t>
  </si>
  <si>
    <t>next2us.shop</t>
  </si>
  <si>
    <t>spina.pro</t>
  </si>
  <si>
    <t>duolifeusa.com</t>
  </si>
  <si>
    <t>bluecg.net</t>
  </si>
  <si>
    <t>oetv.at</t>
  </si>
  <si>
    <t>rxwuye.com</t>
  </si>
  <si>
    <t>abginternal.net</t>
  </si>
  <si>
    <t>hsgd.net.cn</t>
  </si>
  <si>
    <t>ym26928.com</t>
  </si>
  <si>
    <t>muxinghe.ga</t>
  </si>
  <si>
    <t>chocolatebarsmith.com</t>
  </si>
  <si>
    <t>marmol-radziner.com</t>
  </si>
  <si>
    <t>givskudzoo.dk</t>
  </si>
  <si>
    <t>bestoddsonlinegambling.com</t>
  </si>
  <si>
    <t>juegospcfull.com</t>
  </si>
  <si>
    <t>slovnik.com.ua</t>
  </si>
  <si>
    <t>rufinder.pro</t>
  </si>
  <si>
    <t>uifaces.co</t>
  </si>
  <si>
    <t>westernwatersheds.org</t>
  </si>
  <si>
    <t>eatserver.de</t>
  </si>
  <si>
    <t>esatobbi.com</t>
  </si>
  <si>
    <t>tilleke.com</t>
  </si>
  <si>
    <t>horsefuck.biz</t>
  </si>
  <si>
    <t>newwet.cfd</t>
  </si>
  <si>
    <t>brooklynse.net</t>
  </si>
  <si>
    <t>epbih.ba</t>
  </si>
  <si>
    <t>digitalbridge.com</t>
  </si>
  <si>
    <t>ejxqfzs.com</t>
  </si>
  <si>
    <t>go-crm.ru</t>
  </si>
  <si>
    <t>ronniewood.com</t>
  </si>
  <si>
    <t>avonoldfarms.com</t>
  </si>
  <si>
    <t>vondt.net</t>
  </si>
  <si>
    <t>urania-nf.hu</t>
  </si>
  <si>
    <t>bebedepino.com</t>
  </si>
  <si>
    <t>azsba.org</t>
  </si>
  <si>
    <t>soccerstl.net</t>
  </si>
  <si>
    <t>intervan.com.ar</t>
  </si>
  <si>
    <t>flakebest.ga</t>
  </si>
  <si>
    <t>reedexpo.de</t>
  </si>
  <si>
    <t>eneva.ru</t>
  </si>
  <si>
    <t>issaplus.com</t>
  </si>
  <si>
    <t>profit-plus.site</t>
  </si>
  <si>
    <t>winlinebet1.xyz</t>
  </si>
  <si>
    <t>greenbusinesses.com</t>
  </si>
  <si>
    <t>semarchy.com</t>
  </si>
  <si>
    <t>theiideacompany.mx</t>
  </si>
  <si>
    <t>hno-zentrum-hagen.de</t>
  </si>
  <si>
    <t>tiplance.com</t>
  </si>
  <si>
    <t>etiquetteschoolofamerica.com</t>
  </si>
  <si>
    <t>modellbau-universe.de</t>
  </si>
  <si>
    <t>d9soft.com</t>
  </si>
  <si>
    <t>life.us</t>
  </si>
  <si>
    <t>serveraukr.com</t>
  </si>
  <si>
    <t>practicalbioethics.org</t>
  </si>
  <si>
    <t>tvi.jp</t>
  </si>
  <si>
    <t>viphostingservers.biz</t>
  </si>
  <si>
    <t>greatbigboner.com</t>
  </si>
  <si>
    <t>ed-live.de</t>
  </si>
  <si>
    <t>visionfuture.es</t>
  </si>
  <si>
    <t>drpompa.com</t>
  </si>
  <si>
    <t>alarmforum.ru</t>
  </si>
  <si>
    <t>honysspke.ws</t>
  </si>
  <si>
    <t>hobbii.fr</t>
  </si>
  <si>
    <t>herahub.com</t>
  </si>
  <si>
    <t>pressfortruth.ca</t>
  </si>
  <si>
    <t>ebikebook.de</t>
  </si>
  <si>
    <t>techsciences.com</t>
  </si>
  <si>
    <t>avd-system.ru</t>
  </si>
  <si>
    <t>0o.lol</t>
  </si>
  <si>
    <t>muzp.net</t>
  </si>
  <si>
    <t>opsnet.fr</t>
  </si>
  <si>
    <t>suzuki.hu</t>
  </si>
  <si>
    <t>54hzs.com</t>
  </si>
  <si>
    <t>mytvpanel-pro.com</t>
  </si>
  <si>
    <t>uipumori.ru</t>
  </si>
  <si>
    <t>smap.ne.jp</t>
  </si>
  <si>
    <t>plantsjournal.com</t>
  </si>
  <si>
    <t>paperlessarchives.com</t>
  </si>
  <si>
    <t>singingleslie.com</t>
  </si>
  <si>
    <t>decathlon.mt</t>
  </si>
  <si>
    <t>tinmoitruong.vn</t>
  </si>
  <si>
    <t>putlockers.gg</t>
  </si>
  <si>
    <t>femis.fr</t>
  </si>
  <si>
    <t>brownandbrown.co.uk</t>
  </si>
  <si>
    <t>wallbtc.net</t>
  </si>
  <si>
    <t>pgcdn.top</t>
  </si>
  <si>
    <t>sesisc.org.br</t>
  </si>
  <si>
    <t>rpsar.net</t>
  </si>
  <si>
    <t>givenchy-handbags.us</t>
  </si>
  <si>
    <t>leadered.com</t>
  </si>
  <si>
    <t>gitess.com</t>
  </si>
  <si>
    <t>maketafi.com</t>
  </si>
  <si>
    <t>gsfengshou.com</t>
  </si>
  <si>
    <t>checkin.pk</t>
  </si>
  <si>
    <t>systemlookup.com</t>
  </si>
  <si>
    <t>klikpath.com</t>
  </si>
  <si>
    <t>celebrity.com</t>
  </si>
  <si>
    <t>soffront.com</t>
  </si>
  <si>
    <t>thebiogrid.org</t>
  </si>
  <si>
    <t>vervedirect.com</t>
  </si>
  <si>
    <t>puppylady.com</t>
  </si>
  <si>
    <t>northcoastcourier.co.za</t>
  </si>
  <si>
    <t>sharkpixel.com</t>
  </si>
  <si>
    <t>cajadevalores.com.ar</t>
  </si>
  <si>
    <t>pokercm.com</t>
  </si>
  <si>
    <t>lzhealth.top</t>
  </si>
  <si>
    <t>mysitoo.com</t>
  </si>
  <si>
    <t>gist-foel.net</t>
  </si>
  <si>
    <t>fintrac-info.com</t>
  </si>
  <si>
    <t>yspc.or.jp</t>
  </si>
  <si>
    <t>originals-diplommy24.com</t>
  </si>
  <si>
    <t>qia.ir</t>
  </si>
  <si>
    <t>hirzona.com</t>
  </si>
  <si>
    <t>kiwivapor.com</t>
  </si>
  <si>
    <t>bluenotemilano.com</t>
  </si>
  <si>
    <t>ctx.ly</t>
  </si>
  <si>
    <t>jtcargo.co.id</t>
  </si>
  <si>
    <t>android-hosting.net</t>
  </si>
  <si>
    <t>gomining.com</t>
  </si>
  <si>
    <t>asapmarket-online.link</t>
  </si>
  <si>
    <t>profinfoservice.ru</t>
  </si>
  <si>
    <t>alexsobel.co.uk</t>
  </si>
  <si>
    <t>jtb.gov.ng</t>
  </si>
  <si>
    <t>gnplaquenil.com</t>
  </si>
  <si>
    <t>iypofkc.com</t>
  </si>
  <si>
    <t>fromthecomfortofmybowl.com</t>
  </si>
  <si>
    <t>abandonedbutnotforgotten.com</t>
  </si>
  <si>
    <t>fehap.fr</t>
  </si>
  <si>
    <t>ajqnsrc.com</t>
  </si>
  <si>
    <t>spsj.org.uk</t>
  </si>
  <si>
    <t>eldorrado-wq45.top</t>
  </si>
  <si>
    <t>listerassister.com</t>
  </si>
  <si>
    <t>heywownews.com</t>
  </si>
  <si>
    <t>orthokennis.nl</t>
  </si>
  <si>
    <t>iko2.ru</t>
  </si>
  <si>
    <t>toyota.se</t>
  </si>
  <si>
    <t>musicseda.com</t>
  </si>
  <si>
    <t>syrovarnya.com</t>
  </si>
  <si>
    <t>eezee-web.co.uk</t>
  </si>
  <si>
    <t>buytrimox.com</t>
  </si>
  <si>
    <t>candytopia.com</t>
  </si>
  <si>
    <t>frasassi.com</t>
  </si>
  <si>
    <t>intimlife8.com</t>
  </si>
  <si>
    <t>telesiscde.biz</t>
  </si>
  <si>
    <t>binarium.zone</t>
  </si>
  <si>
    <t>airportcodes.io</t>
  </si>
  <si>
    <t>neupongrad.top</t>
  </si>
  <si>
    <t>learningdesigned.org</t>
  </si>
  <si>
    <t>petster.com</t>
  </si>
  <si>
    <t>northhempsteadny.gov</t>
  </si>
  <si>
    <t>divisionecalcioa5.it</t>
  </si>
  <si>
    <t>skillearn.ir</t>
  </si>
  <si>
    <t>arosoftware.com</t>
  </si>
  <si>
    <t>goldenminez.info</t>
  </si>
  <si>
    <t>swisstravelsystem.com</t>
  </si>
  <si>
    <t>rallye.fr</t>
  </si>
  <si>
    <t>conarte.org.mx</t>
  </si>
  <si>
    <t>accton.com</t>
  </si>
  <si>
    <t>f1ne.ws</t>
  </si>
  <si>
    <t>qwizz.ru</t>
  </si>
  <si>
    <t>babycenter.hr</t>
  </si>
  <si>
    <t>bisexualdatesites.com</t>
  </si>
  <si>
    <t>millerfh.com</t>
  </si>
  <si>
    <t>wdtest8.com</t>
  </si>
  <si>
    <t>musculoduro.net</t>
  </si>
  <si>
    <t>ivanhoemines.com</t>
  </si>
  <si>
    <t>artcontext.info</t>
  </si>
  <si>
    <t>unbl4you.work</t>
  </si>
  <si>
    <t>ffvbbeach.org</t>
  </si>
  <si>
    <t>calais.fr</t>
  </si>
  <si>
    <t>mariestadstidningen.se</t>
  </si>
  <si>
    <t>spiare.com</t>
  </si>
  <si>
    <t>emarketzindia.com</t>
  </si>
  <si>
    <t>legalizer.biz</t>
  </si>
  <si>
    <t>motherrisingbirth.com</t>
  </si>
  <si>
    <t>kawazu-onsen.com</t>
  </si>
  <si>
    <t>cabura.zone</t>
  </si>
  <si>
    <t>lambofficial.com</t>
  </si>
  <si>
    <t>webjinnee.com</t>
  </si>
  <si>
    <t>robertscamera.com</t>
  </si>
  <si>
    <t>stroka24.ru</t>
  </si>
  <si>
    <t>masrc.com.cn</t>
  </si>
  <si>
    <t>blomus.com</t>
  </si>
  <si>
    <t>socialcommercepartners.com</t>
  </si>
  <si>
    <t>root.direct</t>
  </si>
  <si>
    <t>selmon.ru</t>
  </si>
  <si>
    <t>adultmult.ru</t>
  </si>
  <si>
    <t>thestatehousefile.com</t>
  </si>
  <si>
    <t>practicaldatascience.co.uk</t>
  </si>
  <si>
    <t>online-casinos-2.com</t>
  </si>
  <si>
    <t>women-health-center.moscow</t>
  </si>
  <si>
    <t>lflanjing.com</t>
  </si>
  <si>
    <t>facebook.amsterdam</t>
  </si>
  <si>
    <t>netfreelance.info</t>
  </si>
  <si>
    <t>lupicia.co.jp</t>
  </si>
  <si>
    <t>arthipo.com</t>
  </si>
  <si>
    <t>denver.vg</t>
  </si>
  <si>
    <t>mutusinpou.co.jp</t>
  </si>
  <si>
    <t>cn-park.com</t>
  </si>
  <si>
    <t>hassle.top</t>
  </si>
  <si>
    <t>algerianembassy.it</t>
  </si>
  <si>
    <t>ajammc.com</t>
  </si>
  <si>
    <t>klifangoo.site</t>
  </si>
  <si>
    <t>abrasite.com</t>
  </si>
  <si>
    <t>compufix.com</t>
  </si>
  <si>
    <t>mentalfoodchain.com</t>
  </si>
  <si>
    <t>moriyamadaido.com</t>
  </si>
  <si>
    <t>guildhall.org</t>
  </si>
  <si>
    <t>umarkets.biz</t>
  </si>
  <si>
    <t>culture-uzao.ru</t>
  </si>
  <si>
    <t>puurfiguur.nl</t>
  </si>
  <si>
    <t>grammalecte.net</t>
  </si>
  <si>
    <t>hdpornvideos.co</t>
  </si>
  <si>
    <t>tvoirecepty.ru</t>
  </si>
  <si>
    <t>blackthreewhite.com</t>
  </si>
  <si>
    <t>kossnet.ru</t>
  </si>
  <si>
    <t>evergreen.run</t>
  </si>
  <si>
    <t>deluxe-menu.com</t>
  </si>
  <si>
    <t>cfpa.team</t>
  </si>
  <si>
    <t>greenblue.org</t>
  </si>
  <si>
    <t>desmi.com</t>
  </si>
  <si>
    <t>viagrahpills.com</t>
  </si>
  <si>
    <t>zeonis.io</t>
  </si>
  <si>
    <t>zhuji188.com</t>
  </si>
  <si>
    <t>essentialenergy.com.au</t>
  </si>
  <si>
    <t>powersmashsearch.com</t>
  </si>
  <si>
    <t>crawlinfo.com</t>
  </si>
  <si>
    <t>hhsales.com</t>
  </si>
  <si>
    <t>myflutterweb.com</t>
  </si>
  <si>
    <t>churchloaded.com</t>
  </si>
  <si>
    <t>hnry.io</t>
  </si>
  <si>
    <t>lope4refl.com</t>
  </si>
  <si>
    <t>monushop.co.uk</t>
  </si>
  <si>
    <t>jobsinhhuijo.online</t>
  </si>
  <si>
    <t>lite-1x283524.top</t>
  </si>
  <si>
    <t>artshape.ru</t>
  </si>
  <si>
    <t>bestcoastpairings.com</t>
  </si>
  <si>
    <t>afnan-safety.com</t>
  </si>
  <si>
    <t>thegatheringspot.club</t>
  </si>
  <si>
    <t>japanfemdom.net</t>
  </si>
  <si>
    <t>herbal-smoke.com</t>
  </si>
  <si>
    <t>turbobi.pw</t>
  </si>
  <si>
    <t>infly.io</t>
  </si>
  <si>
    <t>vastchina.cn</t>
  </si>
  <si>
    <t>kt.city</t>
  </si>
  <si>
    <t>renaissance.finance</t>
  </si>
  <si>
    <t>javier.xyz</t>
  </si>
  <si>
    <t>gomaglobal.com</t>
  </si>
  <si>
    <t>viuz.com</t>
  </si>
  <si>
    <t>comfortorthowear.com</t>
  </si>
  <si>
    <t>stmtuned.com</t>
  </si>
  <si>
    <t>vhotelandsuites.ca</t>
  </si>
  <si>
    <t>tianyiwangxiao.com</t>
  </si>
  <si>
    <t>mont.am</t>
  </si>
  <si>
    <t>buysildenafilcitrate.online</t>
  </si>
  <si>
    <t>hnsimiao.com</t>
  </si>
  <si>
    <t>streambox14.xyz</t>
  </si>
  <si>
    <t>viagrantab.monster</t>
  </si>
  <si>
    <t>lifecycleindonesia.com</t>
  </si>
  <si>
    <t>g3rmaica.de</t>
  </si>
  <si>
    <t>ibookben.com</t>
  </si>
  <si>
    <t>hayazg.net</t>
  </si>
  <si>
    <t>birdfourfive.com</t>
  </si>
  <si>
    <t>surfnetusa.com</t>
  </si>
  <si>
    <t>piedmontmastergardeners.org</t>
  </si>
  <si>
    <t>allisonalexander.org</t>
  </si>
  <si>
    <t>myadsclassified.com</t>
  </si>
  <si>
    <t>exatasolucoes.net</t>
  </si>
  <si>
    <t>india07.in</t>
  </si>
  <si>
    <t>yscouts.com</t>
  </si>
  <si>
    <t>2j.nl</t>
  </si>
  <si>
    <t>lelievreparis.com</t>
  </si>
  <si>
    <t>prochepetsk.ru</t>
  </si>
  <si>
    <t>atacannakliyat.com</t>
  </si>
  <si>
    <t>ausgetauscht.de</t>
  </si>
  <si>
    <t>toplov.com</t>
  </si>
  <si>
    <t>thewhoot.com.au</t>
  </si>
  <si>
    <t>topproject.icu</t>
  </si>
  <si>
    <t>tv4k.me</t>
  </si>
  <si>
    <t>shell.com.ar</t>
  </si>
  <si>
    <t>radioshansonplus.com</t>
  </si>
  <si>
    <t>casino-slottica.ru</t>
  </si>
  <si>
    <t>glamdols.net</t>
  </si>
  <si>
    <t>piercingbible.com</t>
  </si>
  <si>
    <t>augustyna.pl</t>
  </si>
  <si>
    <t>ivermectinpills.monster</t>
  </si>
  <si>
    <t>magicjohnson.com</t>
  </si>
  <si>
    <t>le-soleil-de-france.com</t>
  </si>
  <si>
    <t>xn--frber-haustechnik-qqb.de</t>
  </si>
  <si>
    <t>mandmsolicitors.com</t>
  </si>
  <si>
    <t>pickawebhosting28.net</t>
  </si>
  <si>
    <t>attestationuae.com</t>
  </si>
  <si>
    <t>big-bite.com</t>
  </si>
  <si>
    <t>xyz-04.top</t>
  </si>
  <si>
    <t>medyawebtasarim.com</t>
  </si>
  <si>
    <t>sportuitslagen.org</t>
  </si>
  <si>
    <t>marketinginsiderreview.com</t>
  </si>
  <si>
    <t>eastwoodoutdoor.com</t>
  </si>
  <si>
    <t>screenmeter.com</t>
  </si>
  <si>
    <t>lssa.org.za</t>
  </si>
  <si>
    <t>familyfoodandtravel.com</t>
  </si>
  <si>
    <t>bookscookslooks.com</t>
  </si>
  <si>
    <t>lecourrierderussie.com</t>
  </si>
  <si>
    <t>buffalobulletin.com</t>
  </si>
  <si>
    <t>nic.sl</t>
  </si>
  <si>
    <t>mayurwebtech.com</t>
  </si>
  <si>
    <t>smxsherpa.com</t>
  </si>
  <si>
    <t>adviva.net</t>
  </si>
  <si>
    <t>neocamino.com</t>
  </si>
  <si>
    <t>vinsklad.ru</t>
  </si>
  <si>
    <t>irishbuses.com</t>
  </si>
  <si>
    <t>aprilconsult.com.br</t>
  </si>
  <si>
    <t>waalur.cn</t>
  </si>
  <si>
    <t>luxorslots24.ru</t>
  </si>
  <si>
    <t>textemoji.org</t>
  </si>
  <si>
    <t>esp-ms.com</t>
  </si>
  <si>
    <t>wzmwqza.com</t>
  </si>
  <si>
    <t>thatbridesgotmoxie.com</t>
  </si>
  <si>
    <t>cmworkout2.com</t>
  </si>
  <si>
    <t>bonusbank.com.au</t>
  </si>
  <si>
    <t>vsadtech.com</t>
  </si>
  <si>
    <t>mugnii.com</t>
  </si>
  <si>
    <t>yellowstonejacketsco.com</t>
  </si>
  <si>
    <t>vlapp.ru</t>
  </si>
  <si>
    <t>thefifearms.com</t>
  </si>
  <si>
    <t>ws-amazon.com</t>
  </si>
  <si>
    <t>exametrics.co</t>
  </si>
  <si>
    <t>lenjeriesport.ro</t>
  </si>
  <si>
    <t>sanxuatsotay.com.vn</t>
  </si>
  <si>
    <t>futurespeople.com</t>
  </si>
  <si>
    <t>surftech.com</t>
  </si>
  <si>
    <t>chiakhoathanhcong.com</t>
  </si>
  <si>
    <t>kdtablets.com</t>
  </si>
  <si>
    <t>bostonist.com</t>
  </si>
  <si>
    <t>mymegaloan.com</t>
  </si>
  <si>
    <t>newrutor.info</t>
  </si>
  <si>
    <t>funkybuddhabrewery.com</t>
  </si>
  <si>
    <t>carhenge.com</t>
  </si>
  <si>
    <t>cubedesk.io</t>
  </si>
  <si>
    <t>solucionesmefab.com</t>
  </si>
  <si>
    <t>guardfox.com</t>
  </si>
  <si>
    <t>sockshare.io</t>
  </si>
  <si>
    <t>magic-servers.xyz</t>
  </si>
  <si>
    <t>miuportal.org.mm</t>
  </si>
  <si>
    <t>sfeervolleshutters.nl</t>
  </si>
  <si>
    <t>hennestnes.com</t>
  </si>
  <si>
    <t>xn----itbawnfbfky8bm.top</t>
  </si>
  <si>
    <t>kioskanddisplay.com</t>
  </si>
  <si>
    <t>linxnet.com</t>
  </si>
  <si>
    <t>heafrhoom.com</t>
  </si>
  <si>
    <t>balagh.com</t>
  </si>
  <si>
    <t>medyanetbilisim.com</t>
  </si>
  <si>
    <t>casino-jet.online</t>
  </si>
  <si>
    <t>bobox.ru</t>
  </si>
  <si>
    <t>guo.by</t>
  </si>
  <si>
    <t>ndo.com</t>
  </si>
  <si>
    <t>cassinos.info</t>
  </si>
  <si>
    <t>casinoyes.it</t>
  </si>
  <si>
    <t>malca-amit.com</t>
  </si>
  <si>
    <t>conformx.com</t>
  </si>
  <si>
    <t>biseworld.com</t>
  </si>
  <si>
    <t>casino-online-fr.site</t>
  </si>
  <si>
    <t>api-media.net</t>
  </si>
  <si>
    <t>bimatek.co.id</t>
  </si>
  <si>
    <t>apicaller.ru</t>
  </si>
  <si>
    <t>baikalnarobraz.ru</t>
  </si>
  <si>
    <t>buydisplay.com</t>
  </si>
  <si>
    <t>evalato.com</t>
  </si>
  <si>
    <t>sbccd.edu</t>
  </si>
  <si>
    <t>nagyfineart.com</t>
  </si>
  <si>
    <t>cliniciannexus.com</t>
  </si>
  <si>
    <t>bmag.org.uk</t>
  </si>
  <si>
    <t>uhmailsrvc5.com</t>
  </si>
  <si>
    <t>tcf.org.pk</t>
  </si>
  <si>
    <t>art-gsm.ru</t>
  </si>
  <si>
    <t>bidcircus.com</t>
  </si>
  <si>
    <t>xunitedhome.ga</t>
  </si>
  <si>
    <t>bel-hata.ru</t>
  </si>
  <si>
    <t>webforest.ro</t>
  </si>
  <si>
    <t>ihatestonepigman.net</t>
  </si>
  <si>
    <t>webrsolution.com</t>
  </si>
  <si>
    <t>barepunting.net</t>
  </si>
  <si>
    <t>sagamingclan.com</t>
  </si>
  <si>
    <t>ru-files.com</t>
  </si>
  <si>
    <t>commercialinteriordesign.com</t>
  </si>
  <si>
    <t>e-lats.lv</t>
  </si>
  <si>
    <t>mirrorexchange.com</t>
  </si>
  <si>
    <t>thesurflodge.com</t>
  </si>
  <si>
    <t>ashukali.com</t>
  </si>
  <si>
    <t>proreview.co</t>
  </si>
  <si>
    <t>nse.com.ng</t>
  </si>
  <si>
    <t>jersey-bulgaria.eu</t>
  </si>
  <si>
    <t>strongwell.com</t>
  </si>
  <si>
    <t>dlcmaxq.com</t>
  </si>
  <si>
    <t>deltechomes.biz</t>
  </si>
  <si>
    <t>cazinoslava.ru</t>
  </si>
  <si>
    <t>computaris.net</t>
  </si>
  <si>
    <t>rdlp.jp</t>
  </si>
  <si>
    <t>coyoapp.com</t>
  </si>
  <si>
    <t>0000.cn</t>
  </si>
  <si>
    <t>idsn.org</t>
  </si>
  <si>
    <t>rms.org.uk</t>
  </si>
  <si>
    <t>eurobike-show.de</t>
  </si>
  <si>
    <t>bricktobuild.com</t>
  </si>
  <si>
    <t>vistadistribution.com</t>
  </si>
  <si>
    <t>servingthesoul.com</t>
  </si>
  <si>
    <t>lns-turnierservice.de</t>
  </si>
  <si>
    <t>autumnanastasia.co.uk</t>
  </si>
  <si>
    <t>edtabsonline24h.com</t>
  </si>
  <si>
    <t>sporten.dk</t>
  </si>
  <si>
    <t>planetaryhealthalliance.org</t>
  </si>
  <si>
    <t>artquest.org.uk</t>
  </si>
  <si>
    <t>stampede.ai</t>
  </si>
  <si>
    <t>ijustwanttoplaypoker.com</t>
  </si>
  <si>
    <t>allsport.ws</t>
  </si>
  <si>
    <t>revivalcycles.com</t>
  </si>
  <si>
    <t>remakelearning.org</t>
  </si>
  <si>
    <t>kissanime.tel</t>
  </si>
  <si>
    <t>linetorrent.xyz</t>
  </si>
  <si>
    <t>dnatesting.com</t>
  </si>
  <si>
    <t>xcloud-ops.net</t>
  </si>
  <si>
    <t>lifehostweb.cloud</t>
  </si>
  <si>
    <t>xfkctyl.com</t>
  </si>
  <si>
    <t>sp71.co</t>
  </si>
  <si>
    <t>lythuongkiet-nuithanh.edu.vn</t>
  </si>
  <si>
    <t>askonalife.com</t>
  </si>
  <si>
    <t>oscarsotorrio.com</t>
  </si>
  <si>
    <t>casinoroxon.online</t>
  </si>
  <si>
    <t>kittysplit.com</t>
  </si>
  <si>
    <t>x-kross.ru</t>
  </si>
  <si>
    <t>woodlibrarymuseum.org</t>
  </si>
  <si>
    <t>trazodone.quest</t>
  </si>
  <si>
    <t>triggysport.com</t>
  </si>
  <si>
    <t>bestpussypics.net</t>
  </si>
  <si>
    <t>winline2.com</t>
  </si>
  <si>
    <t>wheelfront.com</t>
  </si>
  <si>
    <t>f2h.co.il</t>
  </si>
  <si>
    <t>terraspotter.com</t>
  </si>
  <si>
    <t>kubrick2001.com</t>
  </si>
  <si>
    <t>nanyapcb.com.cn</t>
  </si>
  <si>
    <t>bodymaster.ru</t>
  </si>
  <si>
    <t>cnr.com</t>
  </si>
  <si>
    <t>maximizatord.online</t>
  </si>
  <si>
    <t>laptopfordaily.com</t>
  </si>
  <si>
    <t>avtolombard-1.ru</t>
  </si>
  <si>
    <t>taomed.com.cn</t>
  </si>
  <si>
    <t>lorettochapel.com</t>
  </si>
  <si>
    <t>dargasonmusic.com</t>
  </si>
  <si>
    <t>source-werbeartikel.com</t>
  </si>
  <si>
    <t>henn.com</t>
  </si>
  <si>
    <t>cbfourclub.com</t>
  </si>
  <si>
    <t>backme.tw</t>
  </si>
  <si>
    <t>neotrade.io</t>
  </si>
  <si>
    <t>flb.be</t>
  </si>
  <si>
    <t>sport.wales</t>
  </si>
  <si>
    <t>mochikichi.co.jp</t>
  </si>
  <si>
    <t>wec-cpa.com</t>
  </si>
  <si>
    <t>kartinatv.ca</t>
  </si>
  <si>
    <t>showingtimeplus.com</t>
  </si>
  <si>
    <t>revivant.com</t>
  </si>
  <si>
    <t>focusongrammar.com</t>
  </si>
  <si>
    <t>osmo.de</t>
  </si>
  <si>
    <t>anythinginstainedglass.com</t>
  </si>
  <si>
    <t>accountablehq.com</t>
  </si>
  <si>
    <t>welingkaronline.org</t>
  </si>
  <si>
    <t>tomgreen.com</t>
  </si>
  <si>
    <t>robloxforum.com</t>
  </si>
  <si>
    <t>phoenix-inter.net</t>
  </si>
  <si>
    <t>cloud-hosted.co.zw</t>
  </si>
  <si>
    <t>parental-control.net</t>
  </si>
  <si>
    <t>aklo.top</t>
  </si>
  <si>
    <t>ghetebazar.com</t>
  </si>
  <si>
    <t>grovecrypto.com</t>
  </si>
  <si>
    <t>elevationlab.com</t>
  </si>
  <si>
    <t>valid2.su</t>
  </si>
  <si>
    <t>ecomtics.nl</t>
  </si>
  <si>
    <t>belioci.ru</t>
  </si>
  <si>
    <t>lite-1x049383.com</t>
  </si>
  <si>
    <t>softlab-portable.net</t>
  </si>
  <si>
    <t>roadrunnersathletics.com</t>
  </si>
  <si>
    <t>marlasfashions.com</t>
  </si>
  <si>
    <t>huicunchu.com</t>
  </si>
  <si>
    <t>ajiraleo.com</t>
  </si>
  <si>
    <t>nsfwclips.co</t>
  </si>
  <si>
    <t>uvitechcloud.com</t>
  </si>
  <si>
    <t>netgroup24.pl</t>
  </si>
  <si>
    <t>g2a.co</t>
  </si>
  <si>
    <t>webcamwhores.club</t>
  </si>
  <si>
    <t>ukessaysreviews.com</t>
  </si>
  <si>
    <t>whadi.net</t>
  </si>
  <si>
    <t>izhuan123.com</t>
  </si>
  <si>
    <t>infignos.com</t>
  </si>
  <si>
    <t>haloguitars.com</t>
  </si>
  <si>
    <t>vulkancasinoy3.xyz</t>
  </si>
  <si>
    <t>geeksdroid.com</t>
  </si>
  <si>
    <t>zeroneplus.stream</t>
  </si>
  <si>
    <t>alliance-games.com</t>
  </si>
  <si>
    <t>okadns.es</t>
  </si>
  <si>
    <t>indianaffairs.gov</t>
  </si>
  <si>
    <t>addlance.com</t>
  </si>
  <si>
    <t>nhcare.org</t>
  </si>
  <si>
    <t>strategyread.com</t>
  </si>
  <si>
    <t>streamgo.to</t>
  </si>
  <si>
    <t>pintarmewarnai.com</t>
  </si>
  <si>
    <t>babsomocommunications.com</t>
  </si>
  <si>
    <t>motorhome-online.net</t>
  </si>
  <si>
    <t>fotocadeau.nl</t>
  </si>
  <si>
    <t>key-office.ru</t>
  </si>
  <si>
    <t>baddates.com</t>
  </si>
  <si>
    <t>biomednet.com</t>
  </si>
  <si>
    <t>daladatorer.se</t>
  </si>
  <si>
    <t>sixfast.com</t>
  </si>
  <si>
    <t>dtg.org.uk</t>
  </si>
  <si>
    <t>katrinastrohl.com</t>
  </si>
  <si>
    <t>gclubvip01.com</t>
  </si>
  <si>
    <t>champion-cazino.cc</t>
  </si>
  <si>
    <t>elslotzbest.com</t>
  </si>
  <si>
    <t>contentcave.co.kr</t>
  </si>
  <si>
    <t>greenbed.com</t>
  </si>
  <si>
    <t>maxonebusiness.com</t>
  </si>
  <si>
    <t>fuckxness.com</t>
  </si>
  <si>
    <t>paleonewbie.com</t>
  </si>
  <si>
    <t>fee.global</t>
  </si>
  <si>
    <t>environmentalresourcesinc.com</t>
  </si>
  <si>
    <t>he-nan.com</t>
  </si>
  <si>
    <t>nariparivar.com</t>
  </si>
  <si>
    <t>3akkorda.net</t>
  </si>
  <si>
    <t>johndeeretechinfo.com</t>
  </si>
  <si>
    <t>rime-arodaky.com</t>
  </si>
  <si>
    <t>bamsoftware.com</t>
  </si>
  <si>
    <t>bathfestivals.org.uk</t>
  </si>
  <si>
    <t>ostarello.net</t>
  </si>
  <si>
    <t>gdfc.org.cn</t>
  </si>
  <si>
    <t>royyamaguchi.com</t>
  </si>
  <si>
    <t>duurzamehuizenroute.nl</t>
  </si>
  <si>
    <t>onlinepartner.se</t>
  </si>
  <si>
    <t>constarfinancial.com</t>
  </si>
  <si>
    <t>pacga.org</t>
  </si>
  <si>
    <t>avila.es</t>
  </si>
  <si>
    <t>finestra.biz</t>
  </si>
  <si>
    <t>wrestlingbelgiefans.be</t>
  </si>
  <si>
    <t>speedybrasil.com.br</t>
  </si>
  <si>
    <t>office2office.com</t>
  </si>
  <si>
    <t>krei.re.kr</t>
  </si>
  <si>
    <t>rudna-net.pl</t>
  </si>
  <si>
    <t>ctbri.com.cn</t>
  </si>
  <si>
    <t>baydenet.com.br</t>
  </si>
  <si>
    <t>charax.de</t>
  </si>
  <si>
    <t>zjjjx.org</t>
  </si>
  <si>
    <t>hnlu.ac.in</t>
  </si>
  <si>
    <t>abss.pt</t>
  </si>
  <si>
    <t>indx.market</t>
  </si>
  <si>
    <t>streamtajm.com</t>
  </si>
  <si>
    <t>vegasmobilecasino.co.uk</t>
  </si>
  <si>
    <t>edobar.it</t>
  </si>
  <si>
    <t>toprecordplayers.com</t>
  </si>
  <si>
    <t>burido.ru</t>
  </si>
  <si>
    <t>toptrendybusiness.com</t>
  </si>
  <si>
    <t>wpkg.org</t>
  </si>
  <si>
    <t>cosyfeet.com</t>
  </si>
  <si>
    <t>idope.cyou</t>
  </si>
  <si>
    <t>amrt.net</t>
  </si>
  <si>
    <t>whaleadventures.com</t>
  </si>
  <si>
    <t>bailsuite.com</t>
  </si>
  <si>
    <t>jsztzx.com</t>
  </si>
  <si>
    <t>anishinabeknews.ca</t>
  </si>
  <si>
    <t>mpks.net</t>
  </si>
  <si>
    <t>facil-it.net</t>
  </si>
  <si>
    <t>lusio.ru</t>
  </si>
  <si>
    <t>datatrans-inc.com</t>
  </si>
  <si>
    <t>azithromycin.cyou</t>
  </si>
  <si>
    <t>remise.de</t>
  </si>
  <si>
    <t>bestchoicereviews.org</t>
  </si>
  <si>
    <t>tuzaijidi.com</t>
  </si>
  <si>
    <t>cottonpatch.co.uk</t>
  </si>
  <si>
    <t>cybg.co.uk</t>
  </si>
  <si>
    <t>tr-register.co.uk</t>
  </si>
  <si>
    <t>bulltribe.space</t>
  </si>
  <si>
    <t>wowtchout.com</t>
  </si>
  <si>
    <t>velocitymedia.info</t>
  </si>
  <si>
    <t>resultsseeker.co</t>
  </si>
  <si>
    <t>email-lincoln.com</t>
  </si>
  <si>
    <t>ainfo.io</t>
  </si>
  <si>
    <t>lexdo.it</t>
  </si>
  <si>
    <t>naira.ltd</t>
  </si>
  <si>
    <t>bridgecitytools.com</t>
  </si>
  <si>
    <t>hertzbleed.com</t>
  </si>
  <si>
    <t>sitekuralim.com</t>
  </si>
  <si>
    <t>monroehistoricsociety.org</t>
  </si>
  <si>
    <t>grand-club7.online</t>
  </si>
  <si>
    <t>fivefoxes.co.jp</t>
  </si>
  <si>
    <t>accesspath.com</t>
  </si>
  <si>
    <t>hersenletsel-uitleg.nl</t>
  </si>
  <si>
    <t>c-uslaw.com</t>
  </si>
  <si>
    <t>smedan.gov.ng</t>
  </si>
  <si>
    <t>91porn.cf</t>
  </si>
  <si>
    <t>cbse.nic.in</t>
  </si>
  <si>
    <t>esprit.eu</t>
  </si>
  <si>
    <t>krown.com</t>
  </si>
  <si>
    <t>nft.storage</t>
  </si>
  <si>
    <t>swedishamerican.org</t>
  </si>
  <si>
    <t>cssva.com</t>
  </si>
  <si>
    <t>resultsarchives.nic.in</t>
  </si>
  <si>
    <t>lagenziadiviaggi.it</t>
  </si>
  <si>
    <t>csihakft.hu</t>
  </si>
  <si>
    <t>southernrealtormagazine.com</t>
  </si>
  <si>
    <t>vending.com</t>
  </si>
  <si>
    <t>scottishgolf.org</t>
  </si>
  <si>
    <t>kawanlamagroup.com</t>
  </si>
  <si>
    <t>todaygiftz.com</t>
  </si>
  <si>
    <t>allin1k.ga</t>
  </si>
  <si>
    <t>relayhero.com</t>
  </si>
  <si>
    <t>mydomain.jp</t>
  </si>
  <si>
    <t>mulltik.me</t>
  </si>
  <si>
    <t>she3r.net</t>
  </si>
  <si>
    <t>sugaroutfitters.com</t>
  </si>
  <si>
    <t>perfumemaster.com</t>
  </si>
  <si>
    <t>toroz-france.fr</t>
  </si>
  <si>
    <t>cucs.org</t>
  </si>
  <si>
    <t>profilebuilder.app</t>
  </si>
  <si>
    <t>bdiptv.net</t>
  </si>
  <si>
    <t>jardindeazahares.com</t>
  </si>
  <si>
    <t>comparepower.com</t>
  </si>
  <si>
    <t>fangmail.net</t>
  </si>
  <si>
    <t>abilitychannel.tv</t>
  </si>
  <si>
    <t>wiltonmanorsanimalhospital.net</t>
  </si>
  <si>
    <t>pandus.fun</t>
  </si>
  <si>
    <t>e-farm.com</t>
  </si>
  <si>
    <t>logicinbound.com</t>
  </si>
  <si>
    <t>pakistanhotline.com</t>
  </si>
  <si>
    <t>peopleonehealth.com</t>
  </si>
  <si>
    <t>3dlutcreator.com</t>
  </si>
  <si>
    <t>community-boating.org</t>
  </si>
  <si>
    <t>y1ka.com</t>
  </si>
  <si>
    <t>paulnicklen.com</t>
  </si>
  <si>
    <t>cortesuprema.gov.co</t>
  </si>
  <si>
    <t>dragbike.com</t>
  </si>
  <si>
    <t>kathrineswitzer.com</t>
  </si>
  <si>
    <t>hello-j.co.kr</t>
  </si>
  <si>
    <t>planetsourcecode.com</t>
  </si>
  <si>
    <t>acdcom.com</t>
  </si>
  <si>
    <t>nylondolls.com</t>
  </si>
  <si>
    <t>fxproof.xyz</t>
  </si>
  <si>
    <t>miwordpress.es</t>
  </si>
  <si>
    <t>qy-bearing.com</t>
  </si>
  <si>
    <t>trackingavl.com</t>
  </si>
  <si>
    <t>oksgroup.lu</t>
  </si>
  <si>
    <t>mooltay.com</t>
  </si>
  <si>
    <t>paper-paper.online</t>
  </si>
  <si>
    <t>zerowasteweek.co.uk</t>
  </si>
  <si>
    <t>onesto-hosting.nl</t>
  </si>
  <si>
    <t>rzpt.cn</t>
  </si>
  <si>
    <t>jeffalytics.com</t>
  </si>
  <si>
    <t>wnoz.de</t>
  </si>
  <si>
    <t>tebyanhosting.com</t>
  </si>
  <si>
    <t>dynavas.com</t>
  </si>
  <si>
    <t>pesacheck.org</t>
  </si>
  <si>
    <t>msgtag.com</t>
  </si>
  <si>
    <t>realandvibrant.com</t>
  </si>
  <si>
    <t>taiwanpigeons.com</t>
  </si>
  <si>
    <t>lenfilm.ru</t>
  </si>
  <si>
    <t>urbanglass.org</t>
  </si>
  <si>
    <t>arthub.co.kr</t>
  </si>
  <si>
    <t>coins-global.com</t>
  </si>
  <si>
    <t>abc22now.com</t>
  </si>
  <si>
    <t>acsysoffice.com</t>
  </si>
  <si>
    <t>nadahost.net</t>
  </si>
  <si>
    <t>forum-cazino-online.ru</t>
  </si>
  <si>
    <t>personalizedmedicinecoalition.org</t>
  </si>
  <si>
    <t>videosx.pro</t>
  </si>
  <si>
    <t>ip-92-222-171.eu</t>
  </si>
  <si>
    <t>bureauveritas.it</t>
  </si>
  <si>
    <t>mazlaat.com</t>
  </si>
  <si>
    <t>fairfieldmirror.com</t>
  </si>
  <si>
    <t>hui-chao.com</t>
  </si>
  <si>
    <t>airdeparis.com</t>
  </si>
  <si>
    <t>twtelecom.com</t>
  </si>
  <si>
    <t>peterborgapps.com</t>
  </si>
  <si>
    <t>xn--90afe6acbn3c.xn--p1ai</t>
  </si>
  <si>
    <t>audioknigi.com.ua</t>
  </si>
  <si>
    <t>wizzeweb.com</t>
  </si>
  <si>
    <t>cialiscc.com</t>
  </si>
  <si>
    <t>rubiwin.com</t>
  </si>
  <si>
    <t>marriageden.com</t>
  </si>
  <si>
    <t>dewarticles.com</t>
  </si>
  <si>
    <t>accorhotelsarena.com</t>
  </si>
  <si>
    <t>sanctamissa.org</t>
  </si>
  <si>
    <t>bksb.co.uk</t>
  </si>
  <si>
    <t>hcsochi.ru</t>
  </si>
  <si>
    <t>ditoday.com</t>
  </si>
  <si>
    <t>teraoka.us</t>
  </si>
  <si>
    <t>werder-havel.de</t>
  </si>
  <si>
    <t>beaconadnetwork.com</t>
  </si>
  <si>
    <t>roxcasinoon.online</t>
  </si>
  <si>
    <t>nivea.com.br</t>
  </si>
  <si>
    <t>masaraoman.com</t>
  </si>
  <si>
    <t>cfgodigital.com</t>
  </si>
  <si>
    <t>laysander.com</t>
  </si>
  <si>
    <t>1920lgzy.top</t>
  </si>
  <si>
    <t>graphicsha.co.jp</t>
  </si>
  <si>
    <t>solitair.ee</t>
  </si>
  <si>
    <t>fresh111casino.online</t>
  </si>
  <si>
    <t>muztune.net</t>
  </si>
  <si>
    <t>poopreport.com</t>
  </si>
  <si>
    <t>revolutexpert.co</t>
  </si>
  <si>
    <t>nowpillar.ga</t>
  </si>
  <si>
    <t>zebao.cn</t>
  </si>
  <si>
    <t>diputaciolleida.cat</t>
  </si>
  <si>
    <t>b31.org.uk</t>
  </si>
  <si>
    <t>imajizmir.com</t>
  </si>
  <si>
    <t>jimersonfirm.com</t>
  </si>
  <si>
    <t>cocubes.in</t>
  </si>
  <si>
    <t>farmani24.ru</t>
  </si>
  <si>
    <t>tocumenpanama.aero</t>
  </si>
  <si>
    <t>ciima-clup.homes</t>
  </si>
  <si>
    <t>bhatkallys.com</t>
  </si>
  <si>
    <t>innovanathinklabs.com</t>
  </si>
  <si>
    <t>nervepainnomore.com</t>
  </si>
  <si>
    <t>economy.gov.lb</t>
  </si>
  <si>
    <t>bcooffice.com</t>
  </si>
  <si>
    <t>lunamine.ltd</t>
  </si>
  <si>
    <t>sagent.ru</t>
  </si>
  <si>
    <t>jerratt.com</t>
  </si>
  <si>
    <t>xxxxselfie.com</t>
  </si>
  <si>
    <t>alternativa.host</t>
  </si>
  <si>
    <t>ithst.net</t>
  </si>
  <si>
    <t>vr-partnerbank.de</t>
  </si>
  <si>
    <t>catdoll.club</t>
  </si>
  <si>
    <t>marketstrategies.com</t>
  </si>
  <si>
    <t>bet1-x95895.com</t>
  </si>
  <si>
    <t>rtlreit.com</t>
  </si>
  <si>
    <t>grshop.com</t>
  </si>
  <si>
    <t>private55.com</t>
  </si>
  <si>
    <t>shawneecourt.org</t>
  </si>
  <si>
    <t>richflyer.net</t>
  </si>
  <si>
    <t>festivalvillamaria.com</t>
  </si>
  <si>
    <t>crownch.com</t>
  </si>
  <si>
    <t>pornorasskazy-xxx.com</t>
  </si>
  <si>
    <t>ios-regensburg.de</t>
  </si>
  <si>
    <t>mshs.com</t>
  </si>
  <si>
    <t>moneyserf.ru</t>
  </si>
  <si>
    <t>johnrutter.com</t>
  </si>
  <si>
    <t>babyprintsforever.cf</t>
  </si>
  <si>
    <t>newsradar.ga</t>
  </si>
  <si>
    <t>saminplus.com</t>
  </si>
  <si>
    <t>ybdfldh.com</t>
  </si>
  <si>
    <t>lasalle.cat</t>
  </si>
  <si>
    <t>canlimacizlemax4.com</t>
  </si>
  <si>
    <t>ancoraed.com</t>
  </si>
  <si>
    <t>quebuenaidea.com.ec</t>
  </si>
  <si>
    <t>vgcomunicacion.es</t>
  </si>
  <si>
    <t>solmarvillas.com</t>
  </si>
  <si>
    <t>cloudmediabiz.com</t>
  </si>
  <si>
    <t>sehab.net</t>
  </si>
  <si>
    <t>eva-nyc.com</t>
  </si>
  <si>
    <t>operativ.am</t>
  </si>
  <si>
    <t>freeroad.org</t>
  </si>
  <si>
    <t>dezondag.be</t>
  </si>
  <si>
    <t>serialylook-hd.ru</t>
  </si>
  <si>
    <t>wkw.de</t>
  </si>
  <si>
    <t>evergreen-farms.com</t>
  </si>
  <si>
    <t>nextnav.com</t>
  </si>
  <si>
    <t>pandemiahosting.net</t>
  </si>
  <si>
    <t>rhododendron.org</t>
  </si>
  <si>
    <t>cedarhills.org</t>
  </si>
  <si>
    <t>breezyscroll.com</t>
  </si>
  <si>
    <t>myhtlmebook.com</t>
  </si>
  <si>
    <t>stilx.ro</t>
  </si>
  <si>
    <t>geist.com</t>
  </si>
  <si>
    <t>tidymodels.org</t>
  </si>
  <si>
    <t>gamerouter.pw</t>
  </si>
  <si>
    <t>emissions.org</t>
  </si>
  <si>
    <t>horecamarket.pro</t>
  </si>
  <si>
    <t>techrankup.com</t>
  </si>
  <si>
    <t>esplanade-ms.site</t>
  </si>
  <si>
    <t>totosureman.com</t>
  </si>
  <si>
    <t>marlborough-ma.gov</t>
  </si>
  <si>
    <t>geekzonedz.com</t>
  </si>
  <si>
    <t>b2kupdl.ir</t>
  </si>
  <si>
    <t>herald-sun.com</t>
  </si>
  <si>
    <t>ravecloud.xyz</t>
  </si>
  <si>
    <t>internaldisplacement.net</t>
  </si>
  <si>
    <t>im-ababy.com</t>
  </si>
  <si>
    <t>steroidladen.com</t>
  </si>
  <si>
    <t>arledia.com</t>
  </si>
  <si>
    <t>elzappero.net</t>
  </si>
  <si>
    <t>laghaim-original.com</t>
  </si>
  <si>
    <t>jusintergentes.com.ua</t>
  </si>
  <si>
    <t>freewheelbike.com</t>
  </si>
  <si>
    <t>gesu.jp</t>
  </si>
  <si>
    <t>ryetech.net</t>
  </si>
  <si>
    <t>frank-casino-online.com</t>
  </si>
  <si>
    <t>polinom.trade</t>
  </si>
  <si>
    <t>diagram.biz</t>
  </si>
  <si>
    <t>chicagotruck.com</t>
  </si>
  <si>
    <t>arkwright.org.uk</t>
  </si>
  <si>
    <t>sphinx.ltd</t>
  </si>
  <si>
    <t>focushq.org</t>
  </si>
  <si>
    <t>markedusa.cf</t>
  </si>
  <si>
    <t>gufosaggio.net</t>
  </si>
  <si>
    <t>daper.net</t>
  </si>
  <si>
    <t>halifaxmedia.net</t>
  </si>
  <si>
    <t>barrowdowns.com</t>
  </si>
  <si>
    <t>1xbet-9664866.top</t>
  </si>
  <si>
    <t>esplanade.site</t>
  </si>
  <si>
    <t>carlon.ru</t>
  </si>
  <si>
    <t>healthbureau.gov.hk</t>
  </si>
  <si>
    <t>planetdeadly.com</t>
  </si>
  <si>
    <t>deltahub.io</t>
  </si>
  <si>
    <t>seguridadaerea.gob.es</t>
  </si>
  <si>
    <t>streetspotr.com</t>
  </si>
  <si>
    <t>kingston-ny.gov</t>
  </si>
  <si>
    <t>yzfcw.com</t>
  </si>
  <si>
    <t>visionet.inf.br</t>
  </si>
  <si>
    <t>aablocks.com</t>
  </si>
  <si>
    <t>gffa-berlin.de</t>
  </si>
  <si>
    <t>civilnode.com</t>
  </si>
  <si>
    <t>shinsung.co.kr</t>
  </si>
  <si>
    <t>dnsx2.pl</t>
  </si>
  <si>
    <t>nowcitadel.ga</t>
  </si>
  <si>
    <t>flatfull.com</t>
  </si>
  <si>
    <t>trustaccutech.net</t>
  </si>
  <si>
    <t>moscow001.com</t>
  </si>
  <si>
    <t>nilesk.com</t>
  </si>
  <si>
    <t>respecta.net</t>
  </si>
  <si>
    <t>s8int.com</t>
  </si>
  <si>
    <t>fxmonic.ru</t>
  </si>
  <si>
    <t>ljblue.com</t>
  </si>
  <si>
    <t>mycasttv.com</t>
  </si>
  <si>
    <t>penerangan.gov.my</t>
  </si>
  <si>
    <t>e-sirketim.com</t>
  </si>
  <si>
    <t>crpati102.com</t>
  </si>
  <si>
    <t>etvmarathi.com</t>
  </si>
  <si>
    <t>streamhd247.online</t>
  </si>
  <si>
    <t>urban-comics.com</t>
  </si>
  <si>
    <t>udsmr.org</t>
  </si>
  <si>
    <t>eunikenathanabadi.com</t>
  </si>
  <si>
    <t>life-south.com</t>
  </si>
  <si>
    <t>justgiving.jp</t>
  </si>
  <si>
    <t>raumopol.de</t>
  </si>
  <si>
    <t>husknashville.com</t>
  </si>
  <si>
    <t>worldcraftgroup.com</t>
  </si>
  <si>
    <t>bez-banka.ru</t>
  </si>
  <si>
    <t>btsou.info</t>
  </si>
  <si>
    <t>nitehawk.com</t>
  </si>
  <si>
    <t>tubexxxporno.net</t>
  </si>
  <si>
    <t>vezdexod-35.ru</t>
  </si>
  <si>
    <t>true-religions.com</t>
  </si>
  <si>
    <t>aegkrjwelwgrwgw11.tk</t>
  </si>
  <si>
    <t>statanaliz.info</t>
  </si>
  <si>
    <t>fetchcourses.ie</t>
  </si>
  <si>
    <t>rwdistributors.com</t>
  </si>
  <si>
    <t>chox.biz</t>
  </si>
  <si>
    <t>drgn1.games</t>
  </si>
  <si>
    <t>finemarkbank.com</t>
  </si>
  <si>
    <t>threedogsbrewery.com</t>
  </si>
  <si>
    <t>ipdna007.com</t>
  </si>
  <si>
    <t>kurufin.ru</t>
  </si>
  <si>
    <t>wa-dns.net</t>
  </si>
  <si>
    <t>bryansgarage.com</t>
  </si>
  <si>
    <t>cermaktech.com</t>
  </si>
  <si>
    <t>mitarget.ru</t>
  </si>
  <si>
    <t>xn----gtbmba8anefap3i.xn--p1ai</t>
  </si>
  <si>
    <t>rvigapll.com</t>
  </si>
  <si>
    <t>hnjswlxy.cn</t>
  </si>
  <si>
    <t>classy.be</t>
  </si>
  <si>
    <t>barisaku.com</t>
  </si>
  <si>
    <t>educatingengineers.com</t>
  </si>
  <si>
    <t>afoodcentriclife.com</t>
  </si>
  <si>
    <t>ferodoracing.com</t>
  </si>
  <si>
    <t>bookkeepers.org.uk</t>
  </si>
  <si>
    <t>paultransportation.com</t>
  </si>
  <si>
    <t>axxxonline.com</t>
  </si>
  <si>
    <t>ritishnecessi.club</t>
  </si>
  <si>
    <t>joygroup.co.uk</t>
  </si>
  <si>
    <t>uamcglobal.com</t>
  </si>
  <si>
    <t>cise.store</t>
  </si>
  <si>
    <t>glenmuir.com</t>
  </si>
  <si>
    <t>ip50.de</t>
  </si>
  <si>
    <t>komnexx.net</t>
  </si>
  <si>
    <t>risuemdoma.com</t>
  </si>
  <si>
    <t>vegas-rus.ru</t>
  </si>
  <si>
    <t>pierreherme.co.jp</t>
  </si>
  <si>
    <t>tamaliver.jp</t>
  </si>
  <si>
    <t>vavada-rabochee-zerkalo.ru</t>
  </si>
  <si>
    <t>hc39.com</t>
  </si>
  <si>
    <t>indianaccent.com</t>
  </si>
  <si>
    <t>techno-computer.com</t>
  </si>
  <si>
    <t>j-stor.org</t>
  </si>
  <si>
    <t>bottledropcenters.com</t>
  </si>
  <si>
    <t>gucci-outlet.org</t>
  </si>
  <si>
    <t>floridahorsepark.com</t>
  </si>
  <si>
    <t>wonderliconline.com</t>
  </si>
  <si>
    <t>stephenbabcock.com</t>
  </si>
  <si>
    <t>barabasilab.com</t>
  </si>
  <si>
    <t>saigonreview.net</t>
  </si>
  <si>
    <t>nerabota.company</t>
  </si>
  <si>
    <t>handmadeingermany.net</t>
  </si>
  <si>
    <t>milenio.com.br</t>
  </si>
  <si>
    <t>rogbnur.com</t>
  </si>
  <si>
    <t>blog-sms.com</t>
  </si>
  <si>
    <t>annasweetytamilnovels.com</t>
  </si>
  <si>
    <t>gegnet.net.br</t>
  </si>
  <si>
    <t>haskarmedikal.com</t>
  </si>
  <si>
    <t>72degrees.com</t>
  </si>
  <si>
    <t>ninjakol.com</t>
  </si>
  <si>
    <t>ipstars.com</t>
  </si>
  <si>
    <t>topaslt.com</t>
  </si>
  <si>
    <t>hasti.co</t>
  </si>
  <si>
    <t>oeschberghof.com</t>
  </si>
  <si>
    <t>hardheadveterans.com</t>
  </si>
  <si>
    <t>wapsekas.com</t>
  </si>
  <si>
    <t>alianzo.com</t>
  </si>
  <si>
    <t>mediadrive.ca</t>
  </si>
  <si>
    <t>wastequip.com</t>
  </si>
  <si>
    <t>grossdomesticproduct.com</t>
  </si>
  <si>
    <t>oldvegasslots.com</t>
  </si>
  <si>
    <t>kashmirrightsforum.in</t>
  </si>
  <si>
    <t>ilhawaii.net</t>
  </si>
  <si>
    <t>svrs2.biz</t>
  </si>
  <si>
    <t>hdata.cz</t>
  </si>
  <si>
    <t>aishaphysio.com</t>
  </si>
  <si>
    <t>jiulannet.com</t>
  </si>
  <si>
    <t>fercorporation.com</t>
  </si>
  <si>
    <t>hunter.co.jp</t>
  </si>
  <si>
    <t>ifu.dk</t>
  </si>
  <si>
    <t>sinohacesnadasosparte.org</t>
  </si>
  <si>
    <t>lottosodlets.com</t>
  </si>
  <si>
    <t>irkgkb10.ru</t>
  </si>
  <si>
    <t>cloudthree.org</t>
  </si>
  <si>
    <t>king-of-kintaro.com</t>
  </si>
  <si>
    <t>wholesalegmpartsonline.com</t>
  </si>
  <si>
    <t>freemarketnews.com</t>
  </si>
  <si>
    <t>theboardwalknews.com</t>
  </si>
  <si>
    <t>newdomain.center</t>
  </si>
  <si>
    <t>bet-1x92852.com</t>
  </si>
  <si>
    <t>kluvos.com</t>
  </si>
  <si>
    <t>tops-10-casino.com</t>
  </si>
  <si>
    <t>igkogyo.co.jp</t>
  </si>
  <si>
    <t>pinup-casino.su</t>
  </si>
  <si>
    <t>nuwavepartners.com</t>
  </si>
  <si>
    <t>investree.id</t>
  </si>
  <si>
    <t>kiswbs.com</t>
  </si>
  <si>
    <t>subharti.org</t>
  </si>
  <si>
    <t>slotvc.com</t>
  </si>
  <si>
    <t>goldcoastuae.com</t>
  </si>
  <si>
    <t>firstrow-sports.com</t>
  </si>
  <si>
    <t>nerdforum.org</t>
  </si>
  <si>
    <t>intelliflo.com</t>
  </si>
  <si>
    <t>century21.jp</t>
  </si>
  <si>
    <t>rayocreativo.online</t>
  </si>
  <si>
    <t>laboutiquebleue.co.kr</t>
  </si>
  <si>
    <t>nlamateur.nl</t>
  </si>
  <si>
    <t>bongasms.co.ke</t>
  </si>
  <si>
    <t>parcelinternational.com</t>
  </si>
  <si>
    <t>ncsd.org</t>
  </si>
  <si>
    <t>rsblvd.com</t>
  </si>
  <si>
    <t>camarasal.com</t>
  </si>
  <si>
    <t>itexam24.com</t>
  </si>
  <si>
    <t>iwmjrpk.com</t>
  </si>
  <si>
    <t>izgotovlenie-besedok-na-zakaz.ru</t>
  </si>
  <si>
    <t>windowsfaq.net</t>
  </si>
  <si>
    <t>cephalofair.com</t>
  </si>
  <si>
    <t>neverfold.ru</t>
  </si>
  <si>
    <t>puguts.com</t>
  </si>
  <si>
    <t>uwinnipegcourses.ca</t>
  </si>
  <si>
    <t>gled.top</t>
  </si>
  <si>
    <t>rightcoastranch.com</t>
  </si>
  <si>
    <t>nwth.ru</t>
  </si>
  <si>
    <t>incest.to</t>
  </si>
  <si>
    <t>adiktivebanners.com</t>
  </si>
  <si>
    <t>sarabmusic.com</t>
  </si>
  <si>
    <t>sputnikfm.ru</t>
  </si>
  <si>
    <t>liberatingnigeria.com</t>
  </si>
  <si>
    <t>koworking199.ru</t>
  </si>
  <si>
    <t>sverigesingenjorer.se</t>
  </si>
  <si>
    <t>ayocer.com</t>
  </si>
  <si>
    <t>wpad.tech</t>
  </si>
  <si>
    <t>villaspot.nl</t>
  </si>
  <si>
    <t>munakata.lg.jp</t>
  </si>
  <si>
    <t>abovetheline.com</t>
  </si>
  <si>
    <t>frontalreport.com</t>
  </si>
  <si>
    <t>unsound.pl</t>
  </si>
  <si>
    <t>drogeriedepot.de</t>
  </si>
  <si>
    <t>agencymarvel.com</t>
  </si>
  <si>
    <t>couponrani.com</t>
  </si>
  <si>
    <t>sex-comixxx.com</t>
  </si>
  <si>
    <t>theashlarway.com</t>
  </si>
  <si>
    <t>yesvideo.com</t>
  </si>
  <si>
    <t>office-zakaz.ru</t>
  </si>
  <si>
    <t>azithromycinpills.online</t>
  </si>
  <si>
    <t>srvr5.com</t>
  </si>
  <si>
    <t>loomis.com</t>
  </si>
  <si>
    <t>techerati.com</t>
  </si>
  <si>
    <t>amba.biz</t>
  </si>
  <si>
    <t>english4today.com</t>
  </si>
  <si>
    <t>salesdnassessment.com</t>
  </si>
  <si>
    <t>intrepidpotash.com</t>
  </si>
  <si>
    <t>roadkilltshirts.com</t>
  </si>
  <si>
    <t>ltrk.lv</t>
  </si>
  <si>
    <t>hqgjjf.com</t>
  </si>
  <si>
    <t>maybank.com.ph</t>
  </si>
  <si>
    <t>openclose.com</t>
  </si>
  <si>
    <t>fifty.io</t>
  </si>
  <si>
    <t>secureporte.com</t>
  </si>
  <si>
    <t>vulkanplus25.ru</t>
  </si>
  <si>
    <t>mapachio.com</t>
  </si>
  <si>
    <t>hotalarmclock.com</t>
  </si>
  <si>
    <t>mrvitamins.com.au</t>
  </si>
  <si>
    <t>franksonnenbergonline.com</t>
  </si>
  <si>
    <t>beverlyhillshr.com</t>
  </si>
  <si>
    <t>bulletsend.net</t>
  </si>
  <si>
    <t>poxley.com.br</t>
  </si>
  <si>
    <t>hirestube.com</t>
  </si>
  <si>
    <t>upn.net</t>
  </si>
  <si>
    <t>hostingpoint.com.au</t>
  </si>
  <si>
    <t>varunmultimedia.net</t>
  </si>
  <si>
    <t>infotepvirtual.com</t>
  </si>
  <si>
    <t>flygtorget.se</t>
  </si>
  <si>
    <t>usafaqwizard.com</t>
  </si>
  <si>
    <t>hostingwebcloud.com</t>
  </si>
  <si>
    <t>mopria.org</t>
  </si>
  <si>
    <t>scrippsamg.com</t>
  </si>
  <si>
    <t>behaviorgap.com</t>
  </si>
  <si>
    <t>maiak-m.bg</t>
  </si>
  <si>
    <t>fix.no</t>
  </si>
  <si>
    <t>vavada-ia.ru</t>
  </si>
  <si>
    <t>dstld.com</t>
  </si>
  <si>
    <t>cmrsurgical.com</t>
  </si>
  <si>
    <t>possibly.forsale</t>
  </si>
  <si>
    <t>astro79.com</t>
  </si>
  <si>
    <t>aifreegame.com</t>
  </si>
  <si>
    <t>ibzh.fr</t>
  </si>
  <si>
    <t>portableappk.com</t>
  </si>
  <si>
    <t>glamira.de</t>
  </si>
  <si>
    <t>tilaomotors.com</t>
  </si>
  <si>
    <t>indoorplus.io</t>
  </si>
  <si>
    <t>ezoteriker.ru</t>
  </si>
  <si>
    <t>adnow-web.ru</t>
  </si>
  <si>
    <t>pangea.ai</t>
  </si>
  <si>
    <t>dhlgame.com</t>
  </si>
  <si>
    <t>naturallightsolar.be</t>
  </si>
  <si>
    <t>burnaway.org</t>
  </si>
  <si>
    <t>gerporn.com</t>
  </si>
  <si>
    <t>szexkepek.net</t>
  </si>
  <si>
    <t>tov.org.il</t>
  </si>
  <si>
    <t>xoox.co.il</t>
  </si>
  <si>
    <t>getcard.net.br</t>
  </si>
  <si>
    <t>legithometeam.com</t>
  </si>
  <si>
    <t>luceosolutions.com</t>
  </si>
  <si>
    <t>mootools.com</t>
  </si>
  <si>
    <t>interneuron.com</t>
  </si>
  <si>
    <t>japaho.com</t>
  </si>
  <si>
    <t>hubsystems.ga</t>
  </si>
  <si>
    <t>tizu.ru</t>
  </si>
  <si>
    <t>binarium.today</t>
  </si>
  <si>
    <t>captainmorgan-si.com</t>
  </si>
  <si>
    <t>centraldirecto.fi.cr</t>
  </si>
  <si>
    <t>sjs.org</t>
  </si>
  <si>
    <t>railbaltica.org</t>
  </si>
  <si>
    <t>casinovulcan.cc</t>
  </si>
  <si>
    <t>winkler.de</t>
  </si>
  <si>
    <t>muledeer.org</t>
  </si>
  <si>
    <t>journeytwintotheunknown.com</t>
  </si>
  <si>
    <t>caprabo.com</t>
  </si>
  <si>
    <t>airmax1.us</t>
  </si>
  <si>
    <t>resumen.cl</t>
  </si>
  <si>
    <t>yert200.com</t>
  </si>
  <si>
    <t>blogdrip.com</t>
  </si>
  <si>
    <t>jingpinmianfeixiaoshuo.com</t>
  </si>
  <si>
    <t>l531z4rzynwq.top</t>
  </si>
  <si>
    <t>ps3forums.com</t>
  </si>
  <si>
    <t>ogacampaign.com</t>
  </si>
  <si>
    <t>cryptocometa.pro</t>
  </si>
  <si>
    <t>e-kalyan.com</t>
  </si>
  <si>
    <t>haya-nuki-ero.work</t>
  </si>
  <si>
    <t>pokerstars-f.com</t>
  </si>
  <si>
    <t>aviationforaviators.com</t>
  </si>
  <si>
    <t>diplomv-mockva177.com</t>
  </si>
  <si>
    <t>myjackpot.fr</t>
  </si>
  <si>
    <t>easerstyle.com</t>
  </si>
  <si>
    <t>bukoda.gov.ua</t>
  </si>
  <si>
    <t>iconecta.net.br</t>
  </si>
  <si>
    <t>1xbet-rus.online</t>
  </si>
  <si>
    <t>roleforum.ru</t>
  </si>
  <si>
    <t>elderabuse.org.uk</t>
  </si>
  <si>
    <t>seloc.org</t>
  </si>
  <si>
    <t>carolinau.edu</t>
  </si>
  <si>
    <t>roxnet.online</t>
  </si>
  <si>
    <t>vorenosteps.com</t>
  </si>
  <si>
    <t>twinsheet.com</t>
  </si>
  <si>
    <t>dub.de</t>
  </si>
  <si>
    <t>mormonthink.com</t>
  </si>
  <si>
    <t>scmmwl.com</t>
  </si>
  <si>
    <t>whodiscoveredit.com</t>
  </si>
  <si>
    <t>osclass-classifieds.com</t>
  </si>
  <si>
    <t>247productions.co.uk</t>
  </si>
  <si>
    <t>ncsheep.com</t>
  </si>
  <si>
    <t>poyagroup.com</t>
  </si>
  <si>
    <t>peresvethotel.ru</t>
  </si>
  <si>
    <t>flasharcade.com</t>
  </si>
  <si>
    <t>srebrenica.org.uk</t>
  </si>
  <si>
    <t>tupelopress.org</t>
  </si>
  <si>
    <t>voyage-mondial.com</t>
  </si>
  <si>
    <t>doshvozrast.ru</t>
  </si>
  <si>
    <t>niesr.com</t>
  </si>
  <si>
    <t>winan.cn</t>
  </si>
  <si>
    <t>transparency-france.org</t>
  </si>
  <si>
    <t>darbgostar.ir</t>
  </si>
  <si>
    <t>improvesailing.com</t>
  </si>
  <si>
    <t>voks.ua</t>
  </si>
  <si>
    <t>cabura.tube</t>
  </si>
  <si>
    <t>x24factory.com</t>
  </si>
  <si>
    <t>casinojoybonus.com</t>
  </si>
  <si>
    <t>gomake.cn</t>
  </si>
  <si>
    <t>topheadlines131.ga</t>
  </si>
  <si>
    <t>muslincomfort.com</t>
  </si>
  <si>
    <t>sonelec-musique.com</t>
  </si>
  <si>
    <t>steponefoods.com</t>
  </si>
  <si>
    <t>motelamiio.com</t>
  </si>
  <si>
    <t>reservaespaiscentresobrasociallacaixa.com</t>
  </si>
  <si>
    <t>dnsadrastea.com</t>
  </si>
  <si>
    <t>denenjoy.com</t>
  </si>
  <si>
    <t>elsd.co.kr</t>
  </si>
  <si>
    <t>redcomel.com</t>
  </si>
  <si>
    <t>activecarrot.com</t>
  </si>
  <si>
    <t>clijdbq.com</t>
  </si>
  <si>
    <t>roxcasino1484.com</t>
  </si>
  <si>
    <t>generixgroup.ru</t>
  </si>
  <si>
    <t>metalcastle.net</t>
  </si>
  <si>
    <t>pasmag.com</t>
  </si>
  <si>
    <t>searchpower.xyz</t>
  </si>
  <si>
    <t>biaozhaozhao.com</t>
  </si>
  <si>
    <t>cloudservice.ag</t>
  </si>
  <si>
    <t>shakko.ru</t>
  </si>
  <si>
    <t>dns-europe.net</t>
  </si>
  <si>
    <t>blacom.net</t>
  </si>
  <si>
    <t>lechia.pl</t>
  </si>
  <si>
    <t>envisionwebhost.net</t>
  </si>
  <si>
    <t>debontewever.nl</t>
  </si>
  <si>
    <t>los.no</t>
  </si>
  <si>
    <t>magloclen.net</t>
  </si>
  <si>
    <t>barterbooks.co.uk</t>
  </si>
  <si>
    <t>portalcbncampinas.com.br</t>
  </si>
  <si>
    <t>sildenafil50mg.online</t>
  </si>
  <si>
    <t>fsb-ae.net</t>
  </si>
  <si>
    <t>gorliniya.ru</t>
  </si>
  <si>
    <t>utupack.ru</t>
  </si>
  <si>
    <t>ivu-cloud.com</t>
  </si>
  <si>
    <t>gs1au.org</t>
  </si>
  <si>
    <t>yhdns.net</t>
  </si>
  <si>
    <t>am-lean.ru</t>
  </si>
  <si>
    <t>pechoraonline.com</t>
  </si>
  <si>
    <t>huaangroup.cn</t>
  </si>
  <si>
    <t>lafarge.ca</t>
  </si>
  <si>
    <t>bepdothanh.com</t>
  </si>
  <si>
    <t>fsavings.com</t>
  </si>
  <si>
    <t>mailreach.co</t>
  </si>
  <si>
    <t>alfarenginiai.lt</t>
  </si>
  <si>
    <t>recbg.net</t>
  </si>
  <si>
    <t>clubits.com</t>
  </si>
  <si>
    <t>52shuwu.me</t>
  </si>
  <si>
    <t>pdfquick.com</t>
  </si>
  <si>
    <t>mcdonalds.com.ar</t>
  </si>
  <si>
    <t>itcfonts.com</t>
  </si>
  <si>
    <t>phillyda.org</t>
  </si>
  <si>
    <t>shippingcontainerjungle.com</t>
  </si>
  <si>
    <t>maisonsarahlavoine.com</t>
  </si>
  <si>
    <t>koiwai.co.jp</t>
  </si>
  <si>
    <t>denizcisorucevap.com</t>
  </si>
  <si>
    <t>mayer.info</t>
  </si>
  <si>
    <t>semenslot.com</t>
  </si>
  <si>
    <t>binarium.digital</t>
  </si>
  <si>
    <t>kouryakuki.net</t>
  </si>
  <si>
    <t>interfax.live</t>
  </si>
  <si>
    <t>profnet.hu</t>
  </si>
  <si>
    <t>tuleap.org</t>
  </si>
  <si>
    <t>overthecounterviagra.quest</t>
  </si>
  <si>
    <t>hettichvietnam.com</t>
  </si>
  <si>
    <t>onsco.kr</t>
  </si>
  <si>
    <t>optaintel.ca</t>
  </si>
  <si>
    <t>thrice.net</t>
  </si>
  <si>
    <t>duble-profit.space</t>
  </si>
  <si>
    <t>gzstats.gov.cn</t>
  </si>
  <si>
    <t>macmillan.pl</t>
  </si>
  <si>
    <t>iran-warcraft.com</t>
  </si>
  <si>
    <t>moneyboom.pw</t>
  </si>
  <si>
    <t>uppervillagetoronto.ca</t>
  </si>
  <si>
    <t>thenhost.com</t>
  </si>
  <si>
    <t>cylex.hu</t>
  </si>
  <si>
    <t>chisenhale.org.uk</t>
  </si>
  <si>
    <t>edgemode.net</t>
  </si>
  <si>
    <t>keroquerosim.com.br</t>
  </si>
  <si>
    <t>counter.de</t>
  </si>
  <si>
    <t>maxbetslots4.net</t>
  </si>
  <si>
    <t>podum888.com</t>
  </si>
  <si>
    <t>lamo-spb.ru</t>
  </si>
  <si>
    <t>landdata.de</t>
  </si>
  <si>
    <t>zvid.net</t>
  </si>
  <si>
    <t>abqsunport.com</t>
  </si>
  <si>
    <t>juicyhotties.com</t>
  </si>
  <si>
    <t>kmsnews.org</t>
  </si>
  <si>
    <t>concertvologda.ru</t>
  </si>
  <si>
    <t>tristarproductions.com</t>
  </si>
  <si>
    <t>ezlcms.com</t>
  </si>
  <si>
    <t>boardsandmore.com</t>
  </si>
  <si>
    <t>ville-levallois.fr</t>
  </si>
  <si>
    <t>stevenshenager.edu</t>
  </si>
  <si>
    <t>sysolar.co.kr</t>
  </si>
  <si>
    <t>gasv2.com</t>
  </si>
  <si>
    <t>birebin.com</t>
  </si>
  <si>
    <t>nyssba.org</t>
  </si>
  <si>
    <t>synergisticit.com</t>
  </si>
  <si>
    <t>vacode.org</t>
  </si>
  <si>
    <t>impactledsigns.com</t>
  </si>
  <si>
    <t>nzc.org.il</t>
  </si>
  <si>
    <t>fixfix.ru</t>
  </si>
  <si>
    <t>med-doc.club</t>
  </si>
  <si>
    <t>wifislax.com</t>
  </si>
  <si>
    <t>mlmmarketingconcepts.com</t>
  </si>
  <si>
    <t>newspublish.ga</t>
  </si>
  <si>
    <t>comtrance.net</t>
  </si>
  <si>
    <t>morninghan.com.cn</t>
  </si>
  <si>
    <t>schutzklick.de</t>
  </si>
  <si>
    <t>guilan-nezam.ir</t>
  </si>
  <si>
    <t>qc4i.com</t>
  </si>
  <si>
    <t>iowasride.com</t>
  </si>
  <si>
    <t>hotelviking.dk</t>
  </si>
  <si>
    <t>ashphhp.com</t>
  </si>
  <si>
    <t>travelhunter.nl</t>
  </si>
  <si>
    <t>ashqhrof.com</t>
  </si>
  <si>
    <t>pharmscript.com</t>
  </si>
  <si>
    <t>zhimasdk.com</t>
  </si>
  <si>
    <t>bsimm.com</t>
  </si>
  <si>
    <t>hitex.com</t>
  </si>
  <si>
    <t>playfortuna.press</t>
  </si>
  <si>
    <t>tekelec.com</t>
  </si>
  <si>
    <t>offshoreserver.live</t>
  </si>
  <si>
    <t>streammyflr.org</t>
  </si>
  <si>
    <t>adu.edu</t>
  </si>
  <si>
    <t>elsikora-turnkey.com</t>
  </si>
  <si>
    <t>mkbfastighet.se</t>
  </si>
  <si>
    <t>voyager.com</t>
  </si>
  <si>
    <t>mexgrocer.co.uk</t>
  </si>
  <si>
    <t>kutumb.app</t>
  </si>
  <si>
    <t>selly.id</t>
  </si>
  <si>
    <t>golfclub.net</t>
  </si>
  <si>
    <t>mysparknotes.com</t>
  </si>
  <si>
    <t>cctechnol.com</t>
  </si>
  <si>
    <t>himadriaquatics.com</t>
  </si>
  <si>
    <t>techeye.com</t>
  </si>
  <si>
    <t>1x2sports.com</t>
  </si>
  <si>
    <t>iddef.org</t>
  </si>
  <si>
    <t>kulibinsclub.ru</t>
  </si>
  <si>
    <t>finetune.com</t>
  </si>
  <si>
    <t>fremermedia.net</t>
  </si>
  <si>
    <t>skyjobs.lk</t>
  </si>
  <si>
    <t>info-res.org</t>
  </si>
  <si>
    <t>ilovepasta.org</t>
  </si>
  <si>
    <t>dulando.com.cn</t>
  </si>
  <si>
    <t>w75.net</t>
  </si>
  <si>
    <t>subex.com</t>
  </si>
  <si>
    <t>scriptshead.com</t>
  </si>
  <si>
    <t>canadiansoccernews.com</t>
  </si>
  <si>
    <t>djkavka.de</t>
  </si>
  <si>
    <t>nanoc.app</t>
  </si>
  <si>
    <t>artzvezdy.ru</t>
  </si>
  <si>
    <t>enablence.com</t>
  </si>
  <si>
    <t>lux.com</t>
  </si>
  <si>
    <t>tvnasim.ir</t>
  </si>
  <si>
    <t>compagniedesalpes.fr</t>
  </si>
  <si>
    <t>freeguppy.org</t>
  </si>
  <si>
    <t>irr.org.za</t>
  </si>
  <si>
    <t>industrialhempfarms.com</t>
  </si>
  <si>
    <t>f124jp8608.info</t>
  </si>
  <si>
    <t>company.bg</t>
  </si>
  <si>
    <t>yijzasrq.biz</t>
  </si>
  <si>
    <t>e-noticies.cat</t>
  </si>
  <si>
    <t>nilepharmafood.com</t>
  </si>
  <si>
    <t>wtaps.com</t>
  </si>
  <si>
    <t>btranking2.top</t>
  </si>
  <si>
    <t>kino.bar</t>
  </si>
  <si>
    <t>toto928king.com</t>
  </si>
  <si>
    <t>kylemaclachlan.biz</t>
  </si>
  <si>
    <t>dsmandellaw.com</t>
  </si>
  <si>
    <t>lineadirecta.es</t>
  </si>
  <si>
    <t>warga21.com</t>
  </si>
  <si>
    <t>diyi789.com</t>
  </si>
  <si>
    <t>rapidlevelup.com</t>
  </si>
  <si>
    <t>discoverboating.ca</t>
  </si>
  <si>
    <t>iweblan.net</t>
  </si>
  <si>
    <t>archlordgame.com</t>
  </si>
  <si>
    <t>n4mative.com</t>
  </si>
  <si>
    <t>playfortuna71lk.com</t>
  </si>
  <si>
    <t>authenticflorida.com</t>
  </si>
  <si>
    <t>midwesthome.com</t>
  </si>
  <si>
    <t>sbgg.org.br</t>
  </si>
  <si>
    <t>q4security.sk</t>
  </si>
  <si>
    <t>asianscout.com</t>
  </si>
  <si>
    <t>bupl.dk</t>
  </si>
  <si>
    <t>serpeton.com</t>
  </si>
  <si>
    <t>oceanoutdoor.com</t>
  </si>
  <si>
    <t>gsedu.gov.cn</t>
  </si>
  <si>
    <t>vbrmn.top</t>
  </si>
  <si>
    <t>greendotcorp.com</t>
  </si>
  <si>
    <t>aegloballink.com</t>
  </si>
  <si>
    <t>rusgis.ru</t>
  </si>
  <si>
    <t>steelbeasts.com</t>
  </si>
  <si>
    <t>casinobonus4u.com</t>
  </si>
  <si>
    <t>bizapps.me</t>
  </si>
  <si>
    <t>cabura.work</t>
  </si>
  <si>
    <t>clickclean.org</t>
  </si>
  <si>
    <t>pin-up-bet.site</t>
  </si>
  <si>
    <t>timelessflair.com</t>
  </si>
  <si>
    <t>cirrushop.com</t>
  </si>
  <si>
    <t>effortlesse.com</t>
  </si>
  <si>
    <t>kmk360.com</t>
  </si>
  <si>
    <t>99zuowen.com</t>
  </si>
  <si>
    <t>developerszone.net</t>
  </si>
  <si>
    <t>newrac.com</t>
  </si>
  <si>
    <t>catholichealthinitiatives.org</t>
  </si>
  <si>
    <t>chhnly.com</t>
  </si>
  <si>
    <t>hooterfoods.com</t>
  </si>
  <si>
    <t>plainwrk.name</t>
  </si>
  <si>
    <t>thebigdraw.org</t>
  </si>
  <si>
    <t>od-52476.com</t>
  </si>
  <si>
    <t>blavasciunas.com</t>
  </si>
  <si>
    <t>tombolocompany.com</t>
  </si>
  <si>
    <t>bet1-x30766.com</t>
  </si>
  <si>
    <t>justiceonline.org</t>
  </si>
  <si>
    <t>papaimama.ru</t>
  </si>
  <si>
    <t>gl.gov.cn</t>
  </si>
  <si>
    <t>layers-of-learning.com</t>
  </si>
  <si>
    <t>minecraft101.net</t>
  </si>
  <si>
    <t>midwestoutdoors.com</t>
  </si>
  <si>
    <t>fangjia.com</t>
  </si>
  <si>
    <t>carmelapop.com</t>
  </si>
  <si>
    <t>incanto.com.ua</t>
  </si>
  <si>
    <t>dstgateway.com</t>
  </si>
  <si>
    <t>zorgfilm.xyz</t>
  </si>
  <si>
    <t>szkolne.eu</t>
  </si>
  <si>
    <t>z-cdn.xyz</t>
  </si>
  <si>
    <t>icms.edu.au</t>
  </si>
  <si>
    <t>gdeetxd.com</t>
  </si>
  <si>
    <t>6792p.com</t>
  </si>
  <si>
    <t>licheng.gov.cn</t>
  </si>
  <si>
    <t>bigkahunahosting.com</t>
  </si>
  <si>
    <t>bez-odezhdy.top</t>
  </si>
  <si>
    <t>igrodisha.gov.in</t>
  </si>
  <si>
    <t>umetravel.com</t>
  </si>
  <si>
    <t>starcademedia.com</t>
  </si>
  <si>
    <t>gamblingnews.ru</t>
  </si>
  <si>
    <t>pravamskbuy.com</t>
  </si>
  <si>
    <t>whileshenaps.com</t>
  </si>
  <si>
    <t>weinundgenussamfluss.de</t>
  </si>
  <si>
    <t>militaerbutikken.dk</t>
  </si>
  <si>
    <t>rocks.it</t>
  </si>
  <si>
    <t>topmarketlinks.com</t>
  </si>
  <si>
    <t>celinedion.ru</t>
  </si>
  <si>
    <t>sorec.ma</t>
  </si>
  <si>
    <t>rawara.ga</t>
  </si>
  <si>
    <t>connectandteach.com</t>
  </si>
  <si>
    <t>monolith.in.ua</t>
  </si>
  <si>
    <t>nhacaiuytinvip.net</t>
  </si>
  <si>
    <t>ncrdebthelp.co.za</t>
  </si>
  <si>
    <t>muellermemorial.com</t>
  </si>
  <si>
    <t>conceptio.biz</t>
  </si>
  <si>
    <t>prirost.biz</t>
  </si>
  <si>
    <t>vintageelectricbikes.com</t>
  </si>
  <si>
    <t>andisoon.cn</t>
  </si>
  <si>
    <t>assistamericaonline.com</t>
  </si>
  <si>
    <t>totodamoa.com</t>
  </si>
  <si>
    <t>bonusjungle.com</t>
  </si>
  <si>
    <t>rylsq.com</t>
  </si>
  <si>
    <t>eltbase.com</t>
  </si>
  <si>
    <t>calamiteitenfonds.nl</t>
  </si>
  <si>
    <t>yskj1.com</t>
  </si>
  <si>
    <t>syntystore.com</t>
  </si>
  <si>
    <t>vavada1985.ru</t>
  </si>
  <si>
    <t>tg.city</t>
  </si>
  <si>
    <t>tonextdns.com</t>
  </si>
  <si>
    <t>crowholdings.com</t>
  </si>
  <si>
    <t>prairie-care.com</t>
  </si>
  <si>
    <t>notifguide.com</t>
  </si>
  <si>
    <t>daminion.net</t>
  </si>
  <si>
    <t>myclassiccar.com</t>
  </si>
  <si>
    <t>diplom-onliny.com</t>
  </si>
  <si>
    <t>ayto-fuenlabrada.es</t>
  </si>
  <si>
    <t>uwr.edu.pl</t>
  </si>
  <si>
    <t>thosesportsguys.com</t>
  </si>
  <si>
    <t>serversold.com</t>
  </si>
  <si>
    <t>theessentialman.com</t>
  </si>
  <si>
    <t>mptsrv.com</t>
  </si>
  <si>
    <t>afrikenvironnement.info</t>
  </si>
  <si>
    <t>karta.io</t>
  </si>
  <si>
    <t>transpak.com</t>
  </si>
  <si>
    <t>playsominaltv.com</t>
  </si>
  <si>
    <t>encyklopediateatru.pl</t>
  </si>
  <si>
    <t>macuser.co.uk</t>
  </si>
  <si>
    <t>1xxx.top</t>
  </si>
  <si>
    <t>vortexjazz.co.uk</t>
  </si>
  <si>
    <t>news.sumy.ua</t>
  </si>
  <si>
    <t>topspeed.sk</t>
  </si>
  <si>
    <t>talafelez.ir</t>
  </si>
  <si>
    <t>escg.ac.uk</t>
  </si>
  <si>
    <t>performanceanalyser.net</t>
  </si>
  <si>
    <t>tjzgwl.com.cn</t>
  </si>
  <si>
    <t>politinfo.com.ua</t>
  </si>
  <si>
    <t>bet1-x45852.com</t>
  </si>
  <si>
    <t>cialsok.com</t>
  </si>
  <si>
    <t>easynews.pl</t>
  </si>
  <si>
    <t>casino-shans-top.com</t>
  </si>
  <si>
    <t>uflorist.pro</t>
  </si>
  <si>
    <t>thinkaviation.net</t>
  </si>
  <si>
    <t>citconpay.com</t>
  </si>
  <si>
    <t>paritaetischer.de</t>
  </si>
  <si>
    <t>jamesdysonfoundation.co.uk</t>
  </si>
  <si>
    <t>pinsoftek.com</t>
  </si>
  <si>
    <t>ymring.com</t>
  </si>
  <si>
    <t>imagenwebhoy.com</t>
  </si>
  <si>
    <t>linkbnao.com</t>
  </si>
  <si>
    <t>bet-1x20639.com</t>
  </si>
  <si>
    <t>perfumery.co.in</t>
  </si>
  <si>
    <t>flora.org</t>
  </si>
  <si>
    <t>young-pussy.org</t>
  </si>
  <si>
    <t>xn--80aab8aioy.xn--p1ai</t>
  </si>
  <si>
    <t>paymentwaypro.com</t>
  </si>
  <si>
    <t>breakthruradio.com</t>
  </si>
  <si>
    <t>doof.nl</t>
  </si>
  <si>
    <t>7olimp.com</t>
  </si>
  <si>
    <t>rihananailpolish.com</t>
  </si>
  <si>
    <t>edmo.eu</t>
  </si>
  <si>
    <t>works.do</t>
  </si>
  <si>
    <t>ayledg.com</t>
  </si>
  <si>
    <t>casinoland.com</t>
  </si>
  <si>
    <t>alexandersangels.org</t>
  </si>
  <si>
    <t>ssmatri.com</t>
  </si>
  <si>
    <t>cityofaikensc.gov</t>
  </si>
  <si>
    <t>shushinkan.co.jp</t>
  </si>
  <si>
    <t>vulkancasino.fun</t>
  </si>
  <si>
    <t>govcreative.com</t>
  </si>
  <si>
    <t>v9digital.com</t>
  </si>
  <si>
    <t>bizzyblog.com</t>
  </si>
  <si>
    <t>univera.com.tr</t>
  </si>
  <si>
    <t>buzhosting.com</t>
  </si>
  <si>
    <t>randiul.com</t>
  </si>
  <si>
    <t>jetprogramusa.org</t>
  </si>
  <si>
    <t>sellermill.kr</t>
  </si>
  <si>
    <t>mdyy01.com</t>
  </si>
  <si>
    <t>logilitelugubooks.com</t>
  </si>
  <si>
    <t>zwebhostings.co.uk</t>
  </si>
  <si>
    <t>london-theater-tickets.com</t>
  </si>
  <si>
    <t>anksjac.com</t>
  </si>
  <si>
    <t>buysearchresult.com</t>
  </si>
  <si>
    <t>viagrawithnorx.com</t>
  </si>
  <si>
    <t>tango.com</t>
  </si>
  <si>
    <t>mpafnyfiexpe.xyz</t>
  </si>
  <si>
    <t>yobserver.com</t>
  </si>
  <si>
    <t>myfavouritelyrics.com</t>
  </si>
  <si>
    <t>cadhome.com.cn</t>
  </si>
  <si>
    <t>male-zone.com</t>
  </si>
  <si>
    <t>lakeheadschools.ca</t>
  </si>
  <si>
    <t>fraserhart.co.uk</t>
  </si>
  <si>
    <t>casino-izzi.online</t>
  </si>
  <si>
    <t>eye-clops.com</t>
  </si>
  <si>
    <t>infodifesa.it</t>
  </si>
  <si>
    <t>fanews.co.za</t>
  </si>
  <si>
    <t>ykt.nl</t>
  </si>
  <si>
    <t>voli-diretti.it</t>
  </si>
  <si>
    <t>cardpr.com</t>
  </si>
  <si>
    <t>office-cue.com</t>
  </si>
  <si>
    <t>5pailles.com</t>
  </si>
  <si>
    <t>afd.co.uk</t>
  </si>
  <si>
    <t>brahmos.com</t>
  </si>
  <si>
    <t>pentek-timing.at</t>
  </si>
  <si>
    <t>paec.gov.pk</t>
  </si>
  <si>
    <t>fbsm.com</t>
  </si>
  <si>
    <t>crm-zennit.ru</t>
  </si>
  <si>
    <t>prozacfluoxetine.quest</t>
  </si>
  <si>
    <t>lgcrx.com</t>
  </si>
  <si>
    <t>ssuet.edu.pk</t>
  </si>
  <si>
    <t>laxmibank.com</t>
  </si>
  <si>
    <t>soutron.net</t>
  </si>
  <si>
    <t>topsoftnow.com</t>
  </si>
  <si>
    <t>enchambered.com</t>
  </si>
  <si>
    <t>lygkejie.com</t>
  </si>
  <si>
    <t>123prx.com</t>
  </si>
  <si>
    <t>zgchawang.com</t>
  </si>
  <si>
    <t>iclixhosting.co.za</t>
  </si>
  <si>
    <t>stasta.com</t>
  </si>
  <si>
    <t>semyanich-shop-3.online</t>
  </si>
  <si>
    <t>smsradar.az</t>
  </si>
  <si>
    <t>textezurkunst.de</t>
  </si>
  <si>
    <t>wikirefua.org.il</t>
  </si>
  <si>
    <t>kxro.com</t>
  </si>
  <si>
    <t>genevasolutions.news</t>
  </si>
  <si>
    <t>ralali.id</t>
  </si>
  <si>
    <t>imvital.com</t>
  </si>
  <si>
    <t>perfecttits.net</t>
  </si>
  <si>
    <t>directkey.net</t>
  </si>
  <si>
    <t>crackmag.com</t>
  </si>
  <si>
    <t>lasixfurosemide.com</t>
  </si>
  <si>
    <t>ilmenau.de</t>
  </si>
  <si>
    <t>resdingtone.me</t>
  </si>
  <si>
    <t>alsu.gov.rs</t>
  </si>
  <si>
    <t>dbrolly.com</t>
  </si>
  <si>
    <t>pond-security.com</t>
  </si>
  <si>
    <t>3638j.com</t>
  </si>
  <si>
    <t>narmadi.com</t>
  </si>
  <si>
    <t>deepcake.io</t>
  </si>
  <si>
    <t>kissproof.co.uk</t>
  </si>
  <si>
    <t>benstoegerproshop.com</t>
  </si>
  <si>
    <t>agatetravel.com</t>
  </si>
  <si>
    <t>sunlit-chemical.com</t>
  </si>
  <si>
    <t>linehaul.com.au</t>
  </si>
  <si>
    <t>ndw.jp</t>
  </si>
  <si>
    <t>damirscorner.com</t>
  </si>
  <si>
    <t>meetenhancementsuite.com</t>
  </si>
  <si>
    <t>deltawerken.com</t>
  </si>
  <si>
    <t>zloteprzeboje.pl</t>
  </si>
  <si>
    <t>izkor.gov.il</t>
  </si>
  <si>
    <t>worldwhiskyday.com</t>
  </si>
  <si>
    <t>bet1-x92924.com</t>
  </si>
  <si>
    <t>tanvarz.ir</t>
  </si>
  <si>
    <t>azinoclub-7777.com</t>
  </si>
  <si>
    <t>top7keyword.xyz</t>
  </si>
  <si>
    <t>siledstrong.com</t>
  </si>
  <si>
    <t>checkreview.in</t>
  </si>
  <si>
    <t>esicia.rw</t>
  </si>
  <si>
    <t>conceptj.com</t>
  </si>
  <si>
    <t>nyhempexchange.org</t>
  </si>
  <si>
    <t>atzworld.com</t>
  </si>
  <si>
    <t>par.com.pl</t>
  </si>
  <si>
    <t>taschengeldladies.de</t>
  </si>
  <si>
    <t>crowncomputers.com</t>
  </si>
  <si>
    <t>alldecoratingideas.com</t>
  </si>
  <si>
    <t>ubisoftentertainment.com</t>
  </si>
  <si>
    <t>mlb66.ir</t>
  </si>
  <si>
    <t>angrycitizen.ru</t>
  </si>
  <si>
    <t>ducbang.win</t>
  </si>
  <si>
    <t>shadownew1.ga</t>
  </si>
  <si>
    <t>gaf.de</t>
  </si>
  <si>
    <t>insecure.pw</t>
  </si>
  <si>
    <t>kredits-life-me.ru</t>
  </si>
  <si>
    <t>kcmpifh.com</t>
  </si>
  <si>
    <t>frognet.com</t>
  </si>
  <si>
    <t>rgcb.res.in</t>
  </si>
  <si>
    <t>nisoc.ir</t>
  </si>
  <si>
    <t>fuwuqi0210.top</t>
  </si>
  <si>
    <t>ahbabelmadina.com</t>
  </si>
  <si>
    <t>orivet.com</t>
  </si>
  <si>
    <t>littleislandadventures.com</t>
  </si>
  <si>
    <t>azino777.website</t>
  </si>
  <si>
    <t>travelnation.co.uk</t>
  </si>
  <si>
    <t>mmca.go.kr</t>
  </si>
  <si>
    <t>thelastdialogue.org</t>
  </si>
  <si>
    <t>ibj.org</t>
  </si>
  <si>
    <t>gamesaction.ru</t>
  </si>
  <si>
    <t>dietingwell.com</t>
  </si>
  <si>
    <t>whyliveschool.com</t>
  </si>
  <si>
    <t>tutestinfo.ru</t>
  </si>
  <si>
    <t>iscreenmix.com</t>
  </si>
  <si>
    <t>nsftools.com</t>
  </si>
  <si>
    <t>tikkurila.fi</t>
  </si>
  <si>
    <t>popadanets.com</t>
  </si>
  <si>
    <t>1859oregonmagazine.com</t>
  </si>
  <si>
    <t>jrwykxk.com</t>
  </si>
  <si>
    <t>onlinegamblingcasino.co.nz</t>
  </si>
  <si>
    <t>ccnet.ne.jp</t>
  </si>
  <si>
    <t>gravityflow.io</t>
  </si>
  <si>
    <t>myplaceboro.co.uk</t>
  </si>
  <si>
    <t>channelalyzer.com</t>
  </si>
  <si>
    <t>swistak.pl</t>
  </si>
  <si>
    <t>ktsports.net</t>
  </si>
  <si>
    <t>oslojanitsjar.no</t>
  </si>
  <si>
    <t>xn--72c9aha4c5a2bbd5ood.com</t>
  </si>
  <si>
    <t>kobedenshi.ac.jp</t>
  </si>
  <si>
    <t>animefag.ru</t>
  </si>
  <si>
    <t>gregorydbrown.com</t>
  </si>
  <si>
    <t>zengerfolkman.com</t>
  </si>
  <si>
    <t>nefnet.dk</t>
  </si>
  <si>
    <t>boticca.com</t>
  </si>
  <si>
    <t>for-the-trees.net</t>
  </si>
  <si>
    <t>pulsarconnexions.com</t>
  </si>
  <si>
    <t>dibk.at</t>
  </si>
  <si>
    <t>sniperassociation.com</t>
  </si>
  <si>
    <t>epicinvest24.info</t>
  </si>
  <si>
    <t>freedrama.net</t>
  </si>
  <si>
    <t>haddieandtrilby.com</t>
  </si>
  <si>
    <t>9youzi.com</t>
  </si>
  <si>
    <t>dongkinhtourhue.com</t>
  </si>
  <si>
    <t>zambrow.org</t>
  </si>
  <si>
    <t>freaknet.org</t>
  </si>
  <si>
    <t>modgila.com</t>
  </si>
  <si>
    <t>workhard.online</t>
  </si>
  <si>
    <t>epb5.com</t>
  </si>
  <si>
    <t>53352.com</t>
  </si>
  <si>
    <t>pappyproductions.com</t>
  </si>
  <si>
    <t>recursion.com</t>
  </si>
  <si>
    <t>colormatch.dk</t>
  </si>
  <si>
    <t>xn--80afqhe6h.xn--p1ai</t>
  </si>
  <si>
    <t>emsa.com</t>
  </si>
  <si>
    <t>sulanbei.com</t>
  </si>
  <si>
    <t>adsocy.com</t>
  </si>
  <si>
    <t>money-beaver.space</t>
  </si>
  <si>
    <t>animemojo.com</t>
  </si>
  <si>
    <t>unjury.com</t>
  </si>
  <si>
    <t>unilever.ca</t>
  </si>
  <si>
    <t>mun-setubal.pt</t>
  </si>
  <si>
    <t>webdrones.com.br</t>
  </si>
  <si>
    <t>pstbet.com</t>
  </si>
  <si>
    <t>tactserv.com</t>
  </si>
  <si>
    <t>shopyapps.com</t>
  </si>
  <si>
    <t>scottishkiltcollection.com</t>
  </si>
  <si>
    <t>macau-toto.com</t>
  </si>
  <si>
    <t>ikaruspark.hu</t>
  </si>
  <si>
    <t>zhihantuwen.com</t>
  </si>
  <si>
    <t>katpages.com</t>
  </si>
  <si>
    <t>carmanclutch.com</t>
  </si>
  <si>
    <t>notimetowait.com</t>
  </si>
  <si>
    <t>itforce.ca</t>
  </si>
  <si>
    <t>hamsoft.ca</t>
  </si>
  <si>
    <t>reviewhome.co</t>
  </si>
  <si>
    <t>lastplayblog5.com</t>
  </si>
  <si>
    <t>mysel.ru</t>
  </si>
  <si>
    <t>std.com.br</t>
  </si>
  <si>
    <t>urgentteam.com</t>
  </si>
  <si>
    <t>shume.info</t>
  </si>
  <si>
    <t>erectbsp.com</t>
  </si>
  <si>
    <t>parn-tour.com</t>
  </si>
  <si>
    <t>spravkal-magazine.com</t>
  </si>
  <si>
    <t>oneoakplace.com</t>
  </si>
  <si>
    <t>bet1-x24645.com</t>
  </si>
  <si>
    <t>osyyhtx.com</t>
  </si>
  <si>
    <t>hxits.cn</t>
  </si>
  <si>
    <t>hotcoupons.pro</t>
  </si>
  <si>
    <t>thinxm.com</t>
  </si>
  <si>
    <t>dnshound.nl</t>
  </si>
  <si>
    <t>btloft.com</t>
  </si>
  <si>
    <t>namanbharat.co</t>
  </si>
  <si>
    <t>clindes.com</t>
  </si>
  <si>
    <t>alzheimer.ie</t>
  </si>
  <si>
    <t>rox-metodh.online</t>
  </si>
  <si>
    <t>universalleaf.com</t>
  </si>
  <si>
    <t>aoji.cn</t>
  </si>
  <si>
    <t>jaipuria.edu.in</t>
  </si>
  <si>
    <t>honestcapital.pro</t>
  </si>
  <si>
    <t>023xtj.com</t>
  </si>
  <si>
    <t>pornosveta.fun</t>
  </si>
  <si>
    <t>vvleasing.ru</t>
  </si>
  <si>
    <t>geaseeds.com</t>
  </si>
  <si>
    <t>mpjwfssqk.com</t>
  </si>
  <si>
    <t>elslotbest.com</t>
  </si>
  <si>
    <t>russkoepornotv.co</t>
  </si>
  <si>
    <t>bricosite.com</t>
  </si>
  <si>
    <t>jurassicpark.com</t>
  </si>
  <si>
    <t>clientdns.co.uk</t>
  </si>
  <si>
    <t>senville.com</t>
  </si>
  <si>
    <t>tonooka-kagu.net</t>
  </si>
  <si>
    <t>pornomultfilmi.ru</t>
  </si>
  <si>
    <t>bluedogrv.com</t>
  </si>
  <si>
    <t>stickitup.xyz</t>
  </si>
  <si>
    <t>theskibum.com</t>
  </si>
  <si>
    <t>lamaisonrouge.org</t>
  </si>
  <si>
    <t>safarimatch.com</t>
  </si>
  <si>
    <t>pourlesmusiciens.com</t>
  </si>
  <si>
    <t>tokyomedia.net</t>
  </si>
  <si>
    <t>mightier.com</t>
  </si>
  <si>
    <t>raya-dragon.online</t>
  </si>
  <si>
    <t>888starz.es</t>
  </si>
  <si>
    <t>tarahanit.com</t>
  </si>
  <si>
    <t>wscc.edu</t>
  </si>
  <si>
    <t>surveyallstars.com</t>
  </si>
  <si>
    <t>icondeposit.com</t>
  </si>
  <si>
    <t>outsourcinghelp.net</t>
  </si>
  <si>
    <t>vkube.cloud</t>
  </si>
  <si>
    <t>gordonblair.co.uk</t>
  </si>
  <si>
    <t>gamingpc-esports-info.com</t>
  </si>
  <si>
    <t>kfm.co.ug</t>
  </si>
  <si>
    <t>icons8.com.br</t>
  </si>
  <si>
    <t>su.edu.sa</t>
  </si>
  <si>
    <t>foodlotusa.com</t>
  </si>
  <si>
    <t>zhenqinghua.com</t>
  </si>
  <si>
    <t>bitcoindarksites.shop</t>
  </si>
  <si>
    <t>autoclaim.ovh</t>
  </si>
  <si>
    <t>moozoogifts.co.uk</t>
  </si>
  <si>
    <t>podlogi24.net</t>
  </si>
  <si>
    <t>tink.uk</t>
  </si>
  <si>
    <t>journalafrique.com</t>
  </si>
  <si>
    <t>playform.co</t>
  </si>
  <si>
    <t>buigiaphattech.com</t>
  </si>
  <si>
    <t>graydc.com</t>
  </si>
  <si>
    <t>hotelarena.nl</t>
  </si>
  <si>
    <t>vy55.de</t>
  </si>
  <si>
    <t>kaikan.co.jp</t>
  </si>
  <si>
    <t>fuck-networksolutions.org</t>
  </si>
  <si>
    <t>hitad.lk</t>
  </si>
  <si>
    <t>swiss-time.com.ua</t>
  </si>
  <si>
    <t>mo-blog.jp</t>
  </si>
  <si>
    <t>mango-solutions.com</t>
  </si>
  <si>
    <t>fault-magazine.com</t>
  </si>
  <si>
    <t>preservationpalsy.com</t>
  </si>
  <si>
    <t>pbcelections.org</t>
  </si>
  <si>
    <t>nsoud.cz</t>
  </si>
  <si>
    <t>metrocorpcounsel.com</t>
  </si>
  <si>
    <t>eskamed.ch</t>
  </si>
  <si>
    <t>volna-kasino.kz</t>
  </si>
  <si>
    <t>avemarialaw.edu</t>
  </si>
  <si>
    <t>ravimiregister.ee</t>
  </si>
  <si>
    <t>turismosaludybelleza.com</t>
  </si>
  <si>
    <t>avclub.gr</t>
  </si>
  <si>
    <t>hashids.org</t>
  </si>
  <si>
    <t>indutiva.srv.br</t>
  </si>
  <si>
    <t>info-sovety.ru</t>
  </si>
  <si>
    <t>sandalsmailings.com</t>
  </si>
  <si>
    <t>avtoperevozka-gruzov.ru</t>
  </si>
  <si>
    <t>hawkingtech.com</t>
  </si>
  <si>
    <t>guckaynagi.com</t>
  </si>
  <si>
    <t>vlmi.cc</t>
  </si>
  <si>
    <t>technosystem02.com</t>
  </si>
  <si>
    <t>wolwobiotech.com</t>
  </si>
  <si>
    <t>casino--x.com</t>
  </si>
  <si>
    <t>wo2viral.com</t>
  </si>
  <si>
    <t>jinhengfu888.com</t>
  </si>
  <si>
    <t>ginchoirblessed.com</t>
  </si>
  <si>
    <t>tonariwa.com</t>
  </si>
  <si>
    <t>mashinesoft.com</t>
  </si>
  <si>
    <t>onikoncreative.com</t>
  </si>
  <si>
    <t>bet1-x19865.com</t>
  </si>
  <si>
    <t>downloadpremium.ir</t>
  </si>
  <si>
    <t>igetrvng.com</t>
  </si>
  <si>
    <t>alphawallet.com</t>
  </si>
  <si>
    <t>exploringtheusbyrv.com</t>
  </si>
  <si>
    <t>apptoday.ru</t>
  </si>
  <si>
    <t>romualds.com</t>
  </si>
  <si>
    <t>firstmac.com.au</t>
  </si>
  <si>
    <t>supershinetrading.com</t>
  </si>
  <si>
    <t>revistadearte.com</t>
  </si>
  <si>
    <t>kauf-unique.de</t>
  </si>
  <si>
    <t>yoshidakenkou.net</t>
  </si>
  <si>
    <t>myrealms-tales.net</t>
  </si>
  <si>
    <t>visiummax.com</t>
  </si>
  <si>
    <t>691020.xyz</t>
  </si>
  <si>
    <t>garaventalift.com</t>
  </si>
  <si>
    <t>macgregor.com</t>
  </si>
  <si>
    <t>alltopreviews.com</t>
  </si>
  <si>
    <t>gzfc.net</t>
  </si>
  <si>
    <t>infaholic.com</t>
  </si>
  <si>
    <t>maltmarketing.com</t>
  </si>
  <si>
    <t>hardlopen.nl</t>
  </si>
  <si>
    <t>mac-torrent-download.net</t>
  </si>
  <si>
    <t>qihuys438.vip</t>
  </si>
  <si>
    <t>tesisymasters.com.ar</t>
  </si>
  <si>
    <t>vsmvc.com</t>
  </si>
  <si>
    <t>go-mensesthe.net</t>
  </si>
  <si>
    <t>vavada3388.ru</t>
  </si>
  <si>
    <t>pro-sangyoui.com</t>
  </si>
  <si>
    <t>crowdmapid.com</t>
  </si>
  <si>
    <t>dts-nachrichtenagentur.de</t>
  </si>
  <si>
    <t>qianoo.cn</t>
  </si>
  <si>
    <t>picsweb.co.uk</t>
  </si>
  <si>
    <t>aercafrica.org</t>
  </si>
  <si>
    <t>24vulkan-net.com</t>
  </si>
  <si>
    <t>wereldfietser.nl</t>
  </si>
  <si>
    <t>discovergreatmusic.com</t>
  </si>
  <si>
    <t>seothemes.com</t>
  </si>
  <si>
    <t>drsanjayshetye.com</t>
  </si>
  <si>
    <t>1ci.com</t>
  </si>
  <si>
    <t>ngodes.info</t>
  </si>
  <si>
    <t>canadapost.buzz</t>
  </si>
  <si>
    <t>vicihost.com</t>
  </si>
  <si>
    <t>natorrent.site</t>
  </si>
  <si>
    <t>edperect.com</t>
  </si>
  <si>
    <t>leshop.ch</t>
  </si>
  <si>
    <t>niceoldpussy.com</t>
  </si>
  <si>
    <t>janisjoplin.com</t>
  </si>
  <si>
    <t>quiknt.com</t>
  </si>
  <si>
    <t>longurl.org</t>
  </si>
  <si>
    <t>heesenyachts.com</t>
  </si>
  <si>
    <t>liminadesigns.com</t>
  </si>
  <si>
    <t>illvit.no</t>
  </si>
  <si>
    <t>yubingyuan.top</t>
  </si>
  <si>
    <t>rocketgame.space</t>
  </si>
  <si>
    <t>doctoruna.com</t>
  </si>
  <si>
    <t>goldenperipherals.com</t>
  </si>
  <si>
    <t>whomsoeveruno.pro</t>
  </si>
  <si>
    <t>sikandarjigames.com</t>
  </si>
  <si>
    <t>fuenfstern.ch</t>
  </si>
  <si>
    <t>emypeople.net</t>
  </si>
  <si>
    <t>terrycosta.com</t>
  </si>
  <si>
    <t>cssott.com</t>
  </si>
  <si>
    <t>omiplat.ru</t>
  </si>
  <si>
    <t>charleshurstgroup.co.uk</t>
  </si>
  <si>
    <t>fogofi.com</t>
  </si>
  <si>
    <t>tvblack.com</t>
  </si>
  <si>
    <t>kvadrat.ru</t>
  </si>
  <si>
    <t>ugpr.ru</t>
  </si>
  <si>
    <t>oewbook.com</t>
  </si>
  <si>
    <t>locuples.com</t>
  </si>
  <si>
    <t>casinofresh.site</t>
  </si>
  <si>
    <t>bignoisefilms.tv</t>
  </si>
  <si>
    <t>damos.cc</t>
  </si>
  <si>
    <t>mediamass.ga</t>
  </si>
  <si>
    <t>coastserver10.net</t>
  </si>
  <si>
    <t>arthurjacksonctc.com</t>
  </si>
  <si>
    <t>carrieriq.com</t>
  </si>
  <si>
    <t>morgensternsnyc.com</t>
  </si>
  <si>
    <t>innovativelearning.eu</t>
  </si>
  <si>
    <t>serranosistemas.com.br</t>
  </si>
  <si>
    <t>bess.jp</t>
  </si>
  <si>
    <t>raysus-network.com</t>
  </si>
  <si>
    <t>mynaturecoast.net</t>
  </si>
  <si>
    <t>bfc.moscow</t>
  </si>
  <si>
    <t>goldfishka40.com</t>
  </si>
  <si>
    <t>superslot-casino.ru</t>
  </si>
  <si>
    <t>smartfoxhost.com</t>
  </si>
  <si>
    <t>rootlayers.com</t>
  </si>
  <si>
    <t>asdorsamaggiore.it</t>
  </si>
  <si>
    <t>retkikartta.fi</t>
  </si>
  <si>
    <t>gd.edu.pl</t>
  </si>
  <si>
    <t>uk-pcea.org</t>
  </si>
  <si>
    <t>qlikworld.com</t>
  </si>
  <si>
    <t>edwardian.com</t>
  </si>
  <si>
    <t>trescal.com</t>
  </si>
  <si>
    <t>omoimot.ru</t>
  </si>
  <si>
    <t>zalesinfo.lv</t>
  </si>
  <si>
    <t>ukfsn.org</t>
  </si>
  <si>
    <t>mcf.gr</t>
  </si>
  <si>
    <t>justherbs.in</t>
  </si>
  <si>
    <t>javascriptissexy.com</t>
  </si>
  <si>
    <t>aegkrjwelwgrwgw11.cf</t>
  </si>
  <si>
    <t>fmobile.kz</t>
  </si>
  <si>
    <t>ac-mos.ru</t>
  </si>
  <si>
    <t>starmembership.co.kr</t>
  </si>
  <si>
    <t>bmw-motorrad.cr</t>
  </si>
  <si>
    <t>vizforyou.com</t>
  </si>
  <si>
    <t>advokat-novosib.ru</t>
  </si>
  <si>
    <t>tronix.life</t>
  </si>
  <si>
    <t>domob.com</t>
  </si>
  <si>
    <t>clouds99.com</t>
  </si>
  <si>
    <t>warrock.net</t>
  </si>
  <si>
    <t>butikstrender.se</t>
  </si>
  <si>
    <t>ham3dhosting.com</t>
  </si>
  <si>
    <t>sittingbull.edu</t>
  </si>
  <si>
    <t>ivymobileapps.com</t>
  </si>
  <si>
    <t>prchost.ru</t>
  </si>
  <si>
    <t>ornox.fr</t>
  </si>
  <si>
    <t>trumediaservices.com</t>
  </si>
  <si>
    <t>pornolay.com</t>
  </si>
  <si>
    <t>data-vyhoda.com</t>
  </si>
  <si>
    <t>buziaczek.pl</t>
  </si>
  <si>
    <t>7startelecom.net</t>
  </si>
  <si>
    <t>sexsiv.com</t>
  </si>
  <si>
    <t>syriasteps.com</t>
  </si>
  <si>
    <t>ria-world.live</t>
  </si>
  <si>
    <t>opinion-internationale.com</t>
  </si>
  <si>
    <t>ldb-servers.info</t>
  </si>
  <si>
    <t>eicbgmq.com</t>
  </si>
  <si>
    <t>casthost.net</t>
  </si>
  <si>
    <t>bluebananabrand.com</t>
  </si>
  <si>
    <t>realestatesouq.com</t>
  </si>
  <si>
    <t>insiteone.net</t>
  </si>
  <si>
    <t>spot.ai</t>
  </si>
  <si>
    <t>tuapsim.ru</t>
  </si>
  <si>
    <t>msdrol.com</t>
  </si>
  <si>
    <t>filegridnetwork.net</t>
  </si>
  <si>
    <t>emaily.it</t>
  </si>
  <si>
    <t>correosdemexico.com.mx</t>
  </si>
  <si>
    <t>myrtlebeachgolf.com</t>
  </si>
  <si>
    <t>wulkan-platinum-casino.win</t>
  </si>
  <si>
    <t>hydroxychloroquinepills.com</t>
  </si>
  <si>
    <t>allrepack.ru</t>
  </si>
  <si>
    <t>fitnessbuddyapp.com</t>
  </si>
  <si>
    <t>indatech.ru</t>
  </si>
  <si>
    <t>sminfomedia.net</t>
  </si>
  <si>
    <t>sanitred.com</t>
  </si>
  <si>
    <t>finances.bj</t>
  </si>
  <si>
    <t>greekgastronomyguide.gr</t>
  </si>
  <si>
    <t>tgr-europe.com</t>
  </si>
  <si>
    <t>tomsk.cc</t>
  </si>
  <si>
    <t>servers-list.com</t>
  </si>
  <si>
    <t>tegn.pl</t>
  </si>
  <si>
    <t>tonmo.com</t>
  </si>
  <si>
    <t>legjobbkaszino.hu</t>
  </si>
  <si>
    <t>desperatejournalist.co.uk</t>
  </si>
  <si>
    <t>timechainer.com</t>
  </si>
  <si>
    <t>aegkrjwelwgrwgw10.cf</t>
  </si>
  <si>
    <t>lightmarkets.online</t>
  </si>
  <si>
    <t>hemophilia.ca</t>
  </si>
  <si>
    <t>mbcradio.tv</t>
  </si>
  <si>
    <t>z03v8ukymb.com</t>
  </si>
  <si>
    <t>infobus.by</t>
  </si>
  <si>
    <t>haylesandhowe.net</t>
  </si>
  <si>
    <t>zonakids.com</t>
  </si>
  <si>
    <t>acoma.app</t>
  </si>
  <si>
    <t>yudhawira.co.id</t>
  </si>
  <si>
    <t>kunsthalle-duesseldorf.de</t>
  </si>
  <si>
    <t>hostwega.com</t>
  </si>
  <si>
    <t>apam11.fr</t>
  </si>
  <si>
    <t>24-vulkansloty.com</t>
  </si>
  <si>
    <t>dmroom.co</t>
  </si>
  <si>
    <t>1xbkbet4.com</t>
  </si>
  <si>
    <t>onlineworkplace.de</t>
  </si>
  <si>
    <t>swooth.nl</t>
  </si>
  <si>
    <t>trada.co.uk</t>
  </si>
  <si>
    <t>flytcloud.com</t>
  </si>
  <si>
    <t>sovzashchita.ru</t>
  </si>
  <si>
    <t>mnoohua.com</t>
  </si>
  <si>
    <t>avizgroup.world</t>
  </si>
  <si>
    <t>bet1x39408.com</t>
  </si>
  <si>
    <t>bychari.com</t>
  </si>
  <si>
    <t>trimac.com</t>
  </si>
  <si>
    <t>shwetapearl.com</t>
  </si>
  <si>
    <t>topbaumaterial.com</t>
  </si>
  <si>
    <t>havelsincorporated.com</t>
  </si>
  <si>
    <t>shindiristudio.com</t>
  </si>
  <si>
    <t>peoplesbanknet.com</t>
  </si>
  <si>
    <t>eptech-usa.com</t>
  </si>
  <si>
    <t>3addedminutes.com</t>
  </si>
  <si>
    <t>homeplug.org</t>
  </si>
  <si>
    <t>homemadegrannyporn.com</t>
  </si>
  <si>
    <t>buygenericviagraonline.online</t>
  </si>
  <si>
    <t>afinalwarning.com</t>
  </si>
  <si>
    <t>ideal-postcodes.co.uk</t>
  </si>
  <si>
    <t>hea.com</t>
  </si>
  <si>
    <t>kul.ee</t>
  </si>
  <si>
    <t>volcanokazino-deluxe.com</t>
  </si>
  <si>
    <t>creep.im</t>
  </si>
  <si>
    <t>camasex.com</t>
  </si>
  <si>
    <t>scottohara.me</t>
  </si>
  <si>
    <t>moveinmichigan.com</t>
  </si>
  <si>
    <t>whatnowphoenix.com</t>
  </si>
  <si>
    <t>hamgamweb.com</t>
  </si>
  <si>
    <t>nxhost.com.br</t>
  </si>
  <si>
    <t>armour-link.com</t>
  </si>
  <si>
    <t>bestwriter.org</t>
  </si>
  <si>
    <t>ibinder.com</t>
  </si>
  <si>
    <t>incerase.ga</t>
  </si>
  <si>
    <t>mitsuminejinja.or.jp</t>
  </si>
  <si>
    <t>centroscheel.org</t>
  </si>
  <si>
    <t>hamrahshams.com</t>
  </si>
  <si>
    <t>harvestore.eu</t>
  </si>
  <si>
    <t>govine.com</t>
  </si>
  <si>
    <t>hamptoncreek.com</t>
  </si>
  <si>
    <t>dnesbg.com</t>
  </si>
  <si>
    <t>intechconsulting.us</t>
  </si>
  <si>
    <t>cwer.world</t>
  </si>
  <si>
    <t>emigrantfundingcorporation.net</t>
  </si>
  <si>
    <t>maxhavelaarfrance.org</t>
  </si>
  <si>
    <t>exploringmacedonia.com</t>
  </si>
  <si>
    <t>teaplay.ru</t>
  </si>
  <si>
    <t>tmicos.com</t>
  </si>
  <si>
    <t>prompoint.ru</t>
  </si>
  <si>
    <t>serdcesayan.ru</t>
  </si>
  <si>
    <t>dnscentralmachine.name</t>
  </si>
  <si>
    <t>ocdla.com</t>
  </si>
  <si>
    <t>tipstravel24h.site</t>
  </si>
  <si>
    <t>ts-in.de</t>
  </si>
  <si>
    <t>suricata.io</t>
  </si>
  <si>
    <t>comamosramen.com</t>
  </si>
  <si>
    <t>smood.ch</t>
  </si>
  <si>
    <t>monerise.com</t>
  </si>
  <si>
    <t>thisissouthdevon.co.uk</t>
  </si>
  <si>
    <t>gamingunion.net</t>
  </si>
  <si>
    <t>lzxqrc.com</t>
  </si>
  <si>
    <t>theshorttermshop.com</t>
  </si>
  <si>
    <t>starters.co</t>
  </si>
  <si>
    <t>bb69v.com</t>
  </si>
  <si>
    <t>drgn1.space</t>
  </si>
  <si>
    <t>natureland.co.jp</t>
  </si>
  <si>
    <t>darknetactivemarkets.com</t>
  </si>
  <si>
    <t>wmis.org</t>
  </si>
  <si>
    <t>openssa.com</t>
  </si>
  <si>
    <t>healthyfoodsmag.net</t>
  </si>
  <si>
    <t>nsk.net</t>
  </si>
  <si>
    <t>matureporncorp.com</t>
  </si>
  <si>
    <t>4bigbox.com</t>
  </si>
  <si>
    <t>healthyfuturega.org</t>
  </si>
  <si>
    <t>radar-avto.ru</t>
  </si>
  <si>
    <t>ranktok.com</t>
  </si>
  <si>
    <t>esplanade.world</t>
  </si>
  <si>
    <t>buyduloxetine.com</t>
  </si>
  <si>
    <t>buckleyk.com</t>
  </si>
  <si>
    <t>drweb.cn</t>
  </si>
  <si>
    <t>vakrangee.in</t>
  </si>
  <si>
    <t>wikicampers.fr</t>
  </si>
  <si>
    <t>liquid.ru</t>
  </si>
  <si>
    <t>mgem.ca</t>
  </si>
  <si>
    <t>highstore.net</t>
  </si>
  <si>
    <t>soatok.blog</t>
  </si>
  <si>
    <t>easybook.it</t>
  </si>
  <si>
    <t>getluckywithliz.live</t>
  </si>
  <si>
    <t>cialisxrx.online</t>
  </si>
  <si>
    <t>troikarta.ru</t>
  </si>
  <si>
    <t>nectac.org</t>
  </si>
  <si>
    <t>initiative-france.fr</t>
  </si>
  <si>
    <t>staticpipefy.com</t>
  </si>
  <si>
    <t>lifed.com</t>
  </si>
  <si>
    <t>petoffice.co.jp</t>
  </si>
  <si>
    <t>avplan-efb.com</t>
  </si>
  <si>
    <t>world-casino-el.space</t>
  </si>
  <si>
    <t>6chan.tv</t>
  </si>
  <si>
    <t>book-bound.com</t>
  </si>
  <si>
    <t>frog3d.org</t>
  </si>
  <si>
    <t>austinembolization.cf</t>
  </si>
  <si>
    <t>razorserver1.net</t>
  </si>
  <si>
    <t>gunlaws.com</t>
  </si>
  <si>
    <t>djuise.ru</t>
  </si>
  <si>
    <t>popvinyls.com</t>
  </si>
  <si>
    <t>skuad.io</t>
  </si>
  <si>
    <t>conectiva.com.br</t>
  </si>
  <si>
    <t>quties.com</t>
  </si>
  <si>
    <t>tuit.co.za</t>
  </si>
  <si>
    <t>all-diet.info</t>
  </si>
  <si>
    <t>vavadash.ru</t>
  </si>
  <si>
    <t>allhut.ga</t>
  </si>
  <si>
    <t>openleverage.finance</t>
  </si>
  <si>
    <t>gigiltravel.com</t>
  </si>
  <si>
    <t>gotcredit.com</t>
  </si>
  <si>
    <t>thewikiuniverse.com</t>
  </si>
  <si>
    <t>licensemag.com</t>
  </si>
  <si>
    <t>garciayachts.com</t>
  </si>
  <si>
    <t>casino-mobile.ru</t>
  </si>
  <si>
    <t>xysfxy.cn</t>
  </si>
  <si>
    <t>burks.de</t>
  </si>
  <si>
    <t>hugeoff.net</t>
  </si>
  <si>
    <t>henris.com</t>
  </si>
  <si>
    <t>dracik.sk</t>
  </si>
  <si>
    <t>slotyes.it</t>
  </si>
  <si>
    <t>freedombyfriday.com</t>
  </si>
  <si>
    <t>in-cumbria.com</t>
  </si>
  <si>
    <t>1-xbet13.com</t>
  </si>
  <si>
    <t>breezz1.com</t>
  </si>
  <si>
    <t>veber.ru</t>
  </si>
  <si>
    <t>nicehonest.ga</t>
  </si>
  <si>
    <t>deseosvip.com</t>
  </si>
  <si>
    <t>rohgoruhgsorhugih.ru</t>
  </si>
  <si>
    <t>telefriuli.it</t>
  </si>
  <si>
    <t>impact-plus.fr</t>
  </si>
  <si>
    <t>dmwindustries.com.au</t>
  </si>
  <si>
    <t>1xbet-24ku.top</t>
  </si>
  <si>
    <t>poenhub.com</t>
  </si>
  <si>
    <t>innopranpropranolol.monster</t>
  </si>
  <si>
    <t>ecoadil.ga</t>
  </si>
  <si>
    <t>rove.com</t>
  </si>
  <si>
    <t>lenovocust.com</t>
  </si>
  <si>
    <t>eyestreet.co.kr</t>
  </si>
  <si>
    <t>bet1-x30020.com</t>
  </si>
  <si>
    <t>hitgratuit.org</t>
  </si>
  <si>
    <t>ipbx.at</t>
  </si>
  <si>
    <t>reichsburg-cochem.de</t>
  </si>
  <si>
    <t>y7c1c2gwxhmb.com</t>
  </si>
  <si>
    <t>re-new.ru</t>
  </si>
  <si>
    <t>intsellers.ru</t>
  </si>
  <si>
    <t>xploads.com</t>
  </si>
  <si>
    <t>diplomsruss.com</t>
  </si>
  <si>
    <t>spetskabel.ru</t>
  </si>
  <si>
    <t>metacom.ru</t>
  </si>
  <si>
    <t>cowon.com</t>
  </si>
  <si>
    <t>viparea.com</t>
  </si>
  <si>
    <t>freivitystragners.com</t>
  </si>
  <si>
    <t>gasukai.co.jp</t>
  </si>
  <si>
    <t>coenraets.org</t>
  </si>
  <si>
    <t>procheckrealty.com</t>
  </si>
  <si>
    <t>truebeachporn.com</t>
  </si>
  <si>
    <t>kaizengaming.com</t>
  </si>
  <si>
    <t>cialisgenr.com</t>
  </si>
  <si>
    <t>informationsharing.com</t>
  </si>
  <si>
    <t>bekerle.com</t>
  </si>
  <si>
    <t>cialisatabs.monster</t>
  </si>
  <si>
    <t>notiuno.com</t>
  </si>
  <si>
    <t>pornproxy.cc</t>
  </si>
  <si>
    <t>gillianwelch.com</t>
  </si>
  <si>
    <t>burlingtonelectric.com</t>
  </si>
  <si>
    <t>atlant2.fund</t>
  </si>
  <si>
    <t>kangen.net.id</t>
  </si>
  <si>
    <t>dieaugen.com.ar</t>
  </si>
  <si>
    <t>ottg.online</t>
  </si>
  <si>
    <t>girlstop-extra.info</t>
  </si>
  <si>
    <t>enviejewel.com</t>
  </si>
  <si>
    <t>successfulsoftware.net</t>
  </si>
  <si>
    <t>becaticketjunaeb.cl</t>
  </si>
  <si>
    <t>indiabizclub.com</t>
  </si>
  <si>
    <t>autointellect.ru</t>
  </si>
  <si>
    <t>gretel.ai</t>
  </si>
  <si>
    <t>cheapjordanss2018.com</t>
  </si>
  <si>
    <t>bollykadeh.site</t>
  </si>
  <si>
    <t>backtothemovies.com</t>
  </si>
  <si>
    <t>free-diplomany.com</t>
  </si>
  <si>
    <t>locandaverdenyc.com</t>
  </si>
  <si>
    <t>growthx.club</t>
  </si>
  <si>
    <t>acidholic.com</t>
  </si>
  <si>
    <t>isoedu.ru</t>
  </si>
  <si>
    <t>musicmanonbroadway.com</t>
  </si>
  <si>
    <t>gtjazq.com</t>
  </si>
  <si>
    <t>hivedigit.net</t>
  </si>
  <si>
    <t>winlinebet4.xyz</t>
  </si>
  <si>
    <t>harringtonfinancial.net</t>
  </si>
  <si>
    <t>y7.com</t>
  </si>
  <si>
    <t>kazino-on-line.online</t>
  </si>
  <si>
    <t>relaydns.de</t>
  </si>
  <si>
    <t>autismhousingnetwork.org</t>
  </si>
  <si>
    <t>wadsl.it</t>
  </si>
  <si>
    <t>opticksprotection.com</t>
  </si>
  <si>
    <t>wirverliebenuns.de</t>
  </si>
  <si>
    <t>pnrjy.com</t>
  </si>
  <si>
    <t>worldtirereview.com</t>
  </si>
  <si>
    <t>pokerdom-rel.top</t>
  </si>
  <si>
    <t>nwcua.org</t>
  </si>
  <si>
    <t>painelhls1.net</t>
  </si>
  <si>
    <t>realtorinstitute.cf</t>
  </si>
  <si>
    <t>allapproach.ga</t>
  </si>
  <si>
    <t>scigames.at</t>
  </si>
  <si>
    <t>top111casino.info</t>
  </si>
  <si>
    <t>delloffers2019.com</t>
  </si>
  <si>
    <t>smmpanelfans.com</t>
  </si>
  <si>
    <t>fieldtripper.com</t>
  </si>
  <si>
    <t>soundstagehifi.com</t>
  </si>
  <si>
    <t>bons-plans-voyage-new-york.com</t>
  </si>
  <si>
    <t>firmarehberim.com</t>
  </si>
  <si>
    <t>se-unsa.org</t>
  </si>
  <si>
    <t>weightology.net</t>
  </si>
  <si>
    <t>volumntime.com</t>
  </si>
  <si>
    <t>qcxs1.com</t>
  </si>
  <si>
    <t>coinexchangeprice.com</t>
  </si>
  <si>
    <t>futurityweb.co.za</t>
  </si>
  <si>
    <t>wolseleyexpress.com</t>
  </si>
  <si>
    <t>pxpay.com.tw</t>
  </si>
  <si>
    <t>gist.it</t>
  </si>
  <si>
    <t>web-hostel.com</t>
  </si>
  <si>
    <t>sauzend.ru</t>
  </si>
  <si>
    <t>coppershark.com</t>
  </si>
  <si>
    <t>zetix.space</t>
  </si>
  <si>
    <t>nevp.com</t>
  </si>
  <si>
    <t>techbone.de</t>
  </si>
  <si>
    <t>referencevalley.com</t>
  </si>
  <si>
    <t>bookshopsantacruz.com</t>
  </si>
  <si>
    <t>eltbooks.com</t>
  </si>
  <si>
    <t>conterfrag.ru</t>
  </si>
  <si>
    <t>anker-msk.ru</t>
  </si>
  <si>
    <t>siemens.pt</t>
  </si>
  <si>
    <t>mobilexfiles.com</t>
  </si>
  <si>
    <t>motherwell.com.au</t>
  </si>
  <si>
    <t>download.zone</t>
  </si>
  <si>
    <t>tradersdirect.co.za</t>
  </si>
  <si>
    <t>portfolik.com</t>
  </si>
  <si>
    <t>prawa-msk.com</t>
  </si>
  <si>
    <t>coloria.jp</t>
  </si>
  <si>
    <t>smartlifehealth.com.au</t>
  </si>
  <si>
    <t>libertytire.com</t>
  </si>
  <si>
    <t>publicmedievalist.com</t>
  </si>
  <si>
    <t>pinch.services</t>
  </si>
  <si>
    <t>commercialisti.it</t>
  </si>
  <si>
    <t>relictumlab.digital</t>
  </si>
  <si>
    <t>pipexbd.com</t>
  </si>
  <si>
    <t>chinacoin.site</t>
  </si>
  <si>
    <t>themify.app</t>
  </si>
  <si>
    <t>xxlspeed.de</t>
  </si>
  <si>
    <t>kerrangcdn.com</t>
  </si>
  <si>
    <t>stuckattheairport.com</t>
  </si>
  <si>
    <t>accesshelp.ru</t>
  </si>
  <si>
    <t>yunnanxiangxibu.com</t>
  </si>
  <si>
    <t>evollutionpremiumhosting.com</t>
  </si>
  <si>
    <t>ellyandgrace.com</t>
  </si>
  <si>
    <t>premierangler.com</t>
  </si>
  <si>
    <t>filmsplay.xyz</t>
  </si>
  <si>
    <t>kbase.us</t>
  </si>
  <si>
    <t>benjaminkidd.co.uk</t>
  </si>
  <si>
    <t>quintessential.fun</t>
  </si>
  <si>
    <t>vavada-prilozhenie.ru</t>
  </si>
  <si>
    <t>bluepillow.it</t>
  </si>
  <si>
    <t>ihoppancakeday.com</t>
  </si>
  <si>
    <t>nosesandfaces.com</t>
  </si>
  <si>
    <t>laerskoolmidvaal.co.za</t>
  </si>
  <si>
    <t>diflucanst.com</t>
  </si>
  <si>
    <t>coastccu.org</t>
  </si>
  <si>
    <t>drneubauerkorea.co.kr</t>
  </si>
  <si>
    <t>simpleway.world</t>
  </si>
  <si>
    <t>daytonahomes.ca</t>
  </si>
  <si>
    <t>cabura.band</t>
  </si>
  <si>
    <t>pin-up851.com</t>
  </si>
  <si>
    <t>goodreturns.co.nz</t>
  </si>
  <si>
    <t>spravkavkiev.xyz</t>
  </si>
  <si>
    <t>avencolony.com</t>
  </si>
  <si>
    <t>enginegroup.com</t>
  </si>
  <si>
    <t>vullkan-casino.com</t>
  </si>
  <si>
    <t>balchem.com</t>
  </si>
  <si>
    <t>sierrainvest.io</t>
  </si>
  <si>
    <t>christophermost.com</t>
  </si>
  <si>
    <t>apgeast.biz</t>
  </si>
  <si>
    <t>peekage.com</t>
  </si>
  <si>
    <t>vpgd.it</t>
  </si>
  <si>
    <t>sure56.com</t>
  </si>
  <si>
    <t>carnivorecrisps.com</t>
  </si>
  <si>
    <t>puntacana.vip</t>
  </si>
  <si>
    <t>tamano.or.jp</t>
  </si>
  <si>
    <t>sexshopers.ru</t>
  </si>
  <si>
    <t>restmebel.ru</t>
  </si>
  <si>
    <t>everhomeus.com</t>
  </si>
  <si>
    <t>taehwa21.net</t>
  </si>
  <si>
    <t>neostream.com</t>
  </si>
  <si>
    <t>hyperhost.mx</t>
  </si>
  <si>
    <t>vw-mms.de</t>
  </si>
  <si>
    <t>defianceetfs.com</t>
  </si>
  <si>
    <t>casino-10top.com</t>
  </si>
  <si>
    <t>novant.net</t>
  </si>
  <si>
    <t>baavam.ir</t>
  </si>
  <si>
    <t>japan-it-spring.jp</t>
  </si>
  <si>
    <t>brandstaetterverlag.com</t>
  </si>
  <si>
    <t>intellinet-solutions.ro</t>
  </si>
  <si>
    <t>theb2bhouse.com</t>
  </si>
  <si>
    <t>brixxpizza.com</t>
  </si>
  <si>
    <t>iskutashi.com</t>
  </si>
  <si>
    <t>jacobs-utils.de</t>
  </si>
  <si>
    <t>hybridrastamama.com</t>
  </si>
  <si>
    <t>sportmania.shop</t>
  </si>
  <si>
    <t>mnogo-smysla.ru</t>
  </si>
  <si>
    <t>csa.az</t>
  </si>
  <si>
    <t>ermabee.com</t>
  </si>
  <si>
    <t>kingbusiness.com.au</t>
  </si>
  <si>
    <t>unusualtraveler.com</t>
  </si>
  <si>
    <t>mokilizingas.lt</t>
  </si>
  <si>
    <t>enot-tv.ru</t>
  </si>
  <si>
    <t>mercuryinsurancebrokers.biz</t>
  </si>
  <si>
    <t>inkfiction.net</t>
  </si>
  <si>
    <t>lordkino.fun</t>
  </si>
  <si>
    <t>kiwibiker.co.nz</t>
  </si>
  <si>
    <t>thedenverear.com</t>
  </si>
  <si>
    <t>publiclawproject.org.uk</t>
  </si>
  <si>
    <t>kixx.nl</t>
  </si>
  <si>
    <t>letonamore.ru</t>
  </si>
  <si>
    <t>voicetech.net</t>
  </si>
  <si>
    <t>lobservateur.info</t>
  </si>
  <si>
    <t>prairiesouth.ca</t>
  </si>
  <si>
    <t>att.co.uk</t>
  </si>
  <si>
    <t>docnet.es</t>
  </si>
  <si>
    <t>mikadox.com</t>
  </si>
  <si>
    <t>aerobile.com</t>
  </si>
  <si>
    <t>songpop-party.com</t>
  </si>
  <si>
    <t>btbkapital.az</t>
  </si>
  <si>
    <t>coinevo.co</t>
  </si>
  <si>
    <t>completemenu.net</t>
  </si>
  <si>
    <t>findatutor.pk</t>
  </si>
  <si>
    <t>ncw.gov.sa</t>
  </si>
  <si>
    <t>theget.ga</t>
  </si>
  <si>
    <t>casinook.info</t>
  </si>
  <si>
    <t>khaligyoun.com</t>
  </si>
  <si>
    <t>efahrer.de</t>
  </si>
  <si>
    <t>hsm.com.br</t>
  </si>
  <si>
    <t>syntronmh.com</t>
  </si>
  <si>
    <t>morski.hr</t>
  </si>
  <si>
    <t>betonmobile.kz</t>
  </si>
  <si>
    <t>empire-multimedia.de</t>
  </si>
  <si>
    <t>yourghoststories.com</t>
  </si>
  <si>
    <t>simbatoys.de</t>
  </si>
  <si>
    <t>dabartet.it</t>
  </si>
  <si>
    <t>bublik3.fun</t>
  </si>
  <si>
    <t>toerismevlaamsbrabant.be</t>
  </si>
  <si>
    <t>thehotline.ga</t>
  </si>
  <si>
    <t>sfwaiters.com</t>
  </si>
  <si>
    <t>mealplanpros.com</t>
  </si>
  <si>
    <t>davteks.net</t>
  </si>
  <si>
    <t>filmoki-hd.net</t>
  </si>
  <si>
    <t>ladynuage.com</t>
  </si>
  <si>
    <t>e-sfera.hr</t>
  </si>
  <si>
    <t>sarinv.ru</t>
  </si>
  <si>
    <t>surgegame.com</t>
  </si>
  <si>
    <t>webshopovername.nl</t>
  </si>
  <si>
    <t>english2017.ru</t>
  </si>
  <si>
    <t>shopsantanvillage.com</t>
  </si>
  <si>
    <t>fermatslibrary.com</t>
  </si>
  <si>
    <t>wdmbkmo.com</t>
  </si>
  <si>
    <t>gymqueen.de</t>
  </si>
  <si>
    <t>choosemydegree.com</t>
  </si>
  <si>
    <t>transgirls.com</t>
  </si>
  <si>
    <t>simpleconnector.com</t>
  </si>
  <si>
    <t>webpinp.com</t>
  </si>
  <si>
    <t>prospekte365.de</t>
  </si>
  <si>
    <t>hunterdouglas.ca</t>
  </si>
  <si>
    <t>ntgdfc.com</t>
  </si>
  <si>
    <t>myflvs.net</t>
  </si>
  <si>
    <t>proscar40.com</t>
  </si>
  <si>
    <t>turner.co.jp</t>
  </si>
  <si>
    <t>solo.com.hr</t>
  </si>
  <si>
    <t>liveyojana.com</t>
  </si>
  <si>
    <t>cleanwhole.jp</t>
  </si>
  <si>
    <t>h2hstats.net</t>
  </si>
  <si>
    <t>kohanaframework.su</t>
  </si>
  <si>
    <t>ergo.ee</t>
  </si>
  <si>
    <t>airycloth.com</t>
  </si>
  <si>
    <t>unblock2d.com</t>
  </si>
  <si>
    <t>skyfii.com</t>
  </si>
  <si>
    <t>goldengas.com.my</t>
  </si>
  <si>
    <t>5uapk.com</t>
  </si>
  <si>
    <t>guardianprotectsme.com</t>
  </si>
  <si>
    <t>dailydata.net</t>
  </si>
  <si>
    <t>marcosinai.ca</t>
  </si>
  <si>
    <t>africanfinancials.com</t>
  </si>
  <si>
    <t>rietumu.com</t>
  </si>
  <si>
    <t>prodigygamestcg.com</t>
  </si>
  <si>
    <t>pin-up-casino-official.com</t>
  </si>
  <si>
    <t>roomshowerbord.com</t>
  </si>
  <si>
    <t>pnm.gov.my</t>
  </si>
  <si>
    <t>apple.media</t>
  </si>
  <si>
    <t>sdp.fi</t>
  </si>
  <si>
    <t>zhfund.com</t>
  </si>
  <si>
    <t>ccenwales.co.uk</t>
  </si>
  <si>
    <t>ray.so</t>
  </si>
  <si>
    <t>sky-culture.com</t>
  </si>
  <si>
    <t>hun-solutions.com</t>
  </si>
  <si>
    <t>firstsecondbooks.com</t>
  </si>
  <si>
    <t>sexjk.com</t>
  </si>
  <si>
    <t>vokinohd.site</t>
  </si>
  <si>
    <t>ipaasferrero.com</t>
  </si>
  <si>
    <t>pepco.ro</t>
  </si>
  <si>
    <t>zoostatus.ru</t>
  </si>
  <si>
    <t>deep-ice.com</t>
  </si>
  <si>
    <t>vitalaxis.com</t>
  </si>
  <si>
    <t>msv.com</t>
  </si>
  <si>
    <t>gedaechtniskirche-berlin.de</t>
  </si>
  <si>
    <t>stephenmalkmus.com</t>
  </si>
  <si>
    <t>comecode.net</t>
  </si>
  <si>
    <t>itisgood.ru</t>
  </si>
  <si>
    <t>sexopedia.biz</t>
  </si>
  <si>
    <t>cabgen.com</t>
  </si>
  <si>
    <t>rjctx.com</t>
  </si>
  <si>
    <t>runalloy.com</t>
  </si>
  <si>
    <t>cbm.de</t>
  </si>
  <si>
    <t>sportcoaching.co.nz</t>
  </si>
  <si>
    <t>orion-galaxy.fun</t>
  </si>
  <si>
    <t>ofallonweb.com</t>
  </si>
  <si>
    <t>bonusy-kazino-azartplay.ru</t>
  </si>
  <si>
    <t>brandnooz.de</t>
  </si>
  <si>
    <t>straswans.com</t>
  </si>
  <si>
    <t>drwhoguide.com</t>
  </si>
  <si>
    <t>hayagi.com</t>
  </si>
  <si>
    <t>mirturbaz.ru</t>
  </si>
  <si>
    <t>betsfon.com</t>
  </si>
  <si>
    <t>nitro.ink</t>
  </si>
  <si>
    <t>all-readers.ru</t>
  </si>
  <si>
    <t>sabrox.in</t>
  </si>
  <si>
    <t>shivjyotipublicschool.com</t>
  </si>
  <si>
    <t>wernerpaddles.com</t>
  </si>
  <si>
    <t>preisvergleich.org</t>
  </si>
  <si>
    <t>gddqa.com</t>
  </si>
  <si>
    <t>tadapill.com</t>
  </si>
  <si>
    <t>girlscoutsww.org</t>
  </si>
  <si>
    <t>ssrs.com</t>
  </si>
  <si>
    <t>broadbandcspan.com</t>
  </si>
  <si>
    <t>ufabright.com</t>
  </si>
  <si>
    <t>designerwardrobe.co.nz</t>
  </si>
  <si>
    <t>model-space.com</t>
  </si>
  <si>
    <t>hypnosistrainingacademy.com</t>
  </si>
  <si>
    <t>abhayranjan.com</t>
  </si>
  <si>
    <t>webhizmetlerim.com</t>
  </si>
  <si>
    <t>algarve-tourist.com</t>
  </si>
  <si>
    <t>zyfx.cn</t>
  </si>
  <si>
    <t>snh.cl</t>
  </si>
  <si>
    <t>wbpds.gov.in</t>
  </si>
  <si>
    <t>artery-testnet.network</t>
  </si>
  <si>
    <t>festinagroup.com</t>
  </si>
  <si>
    <t>tem-pest.com</t>
  </si>
  <si>
    <t>lugarde.com</t>
  </si>
  <si>
    <t>alchemyapi.com</t>
  </si>
  <si>
    <t>collective.xyz</t>
  </si>
  <si>
    <t>travel-worldnet.cf</t>
  </si>
  <si>
    <t>wecoma.eu</t>
  </si>
  <si>
    <t>blogdomain.ga</t>
  </si>
  <si>
    <t>nleomf.com</t>
  </si>
  <si>
    <t>charmingbrides.net</t>
  </si>
  <si>
    <t>vanuatu.travel</t>
  </si>
  <si>
    <t>carlyletheassolutions.com</t>
  </si>
  <si>
    <t>yomonga.com</t>
  </si>
  <si>
    <t>al-quran.info</t>
  </si>
  <si>
    <t>digitalproducer.com</t>
  </si>
  <si>
    <t>gcfl.net</t>
  </si>
  <si>
    <t>begasuthy.com</t>
  </si>
  <si>
    <t>moncler.cn</t>
  </si>
  <si>
    <t>alsenviro.com</t>
  </si>
  <si>
    <t>evocon.com</t>
  </si>
  <si>
    <t>autumn-marathon.club</t>
  </si>
  <si>
    <t>dinosmrekar.com</t>
  </si>
  <si>
    <t>robolab.io</t>
  </si>
  <si>
    <t>flat-icon-design.com</t>
  </si>
  <si>
    <t>54thstreetgrill.com</t>
  </si>
  <si>
    <t>sexualdisgrace.com</t>
  </si>
  <si>
    <t>keeper.guru</t>
  </si>
  <si>
    <t>accountancytoday.co.uk</t>
  </si>
  <si>
    <t>hamwaves.com</t>
  </si>
  <si>
    <t>shoot-club.de</t>
  </si>
  <si>
    <t>ovisonline.com</t>
  </si>
  <si>
    <t>lottoresults.com</t>
  </si>
  <si>
    <t>dvdforum.org</t>
  </si>
  <si>
    <t>sanctuary-bathrooms.co.uk</t>
  </si>
  <si>
    <t>standardnews.com</t>
  </si>
  <si>
    <t>upperstory.com</t>
  </si>
  <si>
    <t>americansforbgu.org</t>
  </si>
  <si>
    <t>cwme.com.cn</t>
  </si>
  <si>
    <t>mailcannon.co.uk</t>
  </si>
  <si>
    <t>rubinbrown.com</t>
  </si>
  <si>
    <t>hindustanyellowpages.in</t>
  </si>
  <si>
    <t>gaisler.com</t>
  </si>
  <si>
    <t>bkbeauty.com</t>
  </si>
  <si>
    <t>cjjjs.com</t>
  </si>
  <si>
    <t>soap2dayfree.com</t>
  </si>
  <si>
    <t>businessnewsaus.com.au</t>
  </si>
  <si>
    <t>tt-line.com</t>
  </si>
  <si>
    <t>finnodderskov.dk</t>
  </si>
  <si>
    <t>byline.com</t>
  </si>
  <si>
    <t>col-center.ca</t>
  </si>
  <si>
    <t>libris.to</t>
  </si>
  <si>
    <t>adamshop.top</t>
  </si>
  <si>
    <t>zovirax.online</t>
  </si>
  <si>
    <t>air-home.jp</t>
  </si>
  <si>
    <t>coinbasekyc.com</t>
  </si>
  <si>
    <t>tuts.com</t>
  </si>
  <si>
    <t>seqconsultores.com</t>
  </si>
  <si>
    <t>riobetcasino-24.ru</t>
  </si>
  <si>
    <t>classicalrevolution.org</t>
  </si>
  <si>
    <t>hdfilme.pics</t>
  </si>
  <si>
    <t>mosw.com</t>
  </si>
  <si>
    <t>withoutdoctor.org</t>
  </si>
  <si>
    <t>prostutytku-ruc.com</t>
  </si>
  <si>
    <t>movilesdualsim.com</t>
  </si>
  <si>
    <t>socongthuongdienbien.gov.vn</t>
  </si>
  <si>
    <t>iexit.com</t>
  </si>
  <si>
    <t>peaceforfoods.com</t>
  </si>
  <si>
    <t>upsrv.wang</t>
  </si>
  <si>
    <t>raf.su</t>
  </si>
  <si>
    <t>a-rosa-resorts.de</t>
  </si>
  <si>
    <t>speedbull.digital</t>
  </si>
  <si>
    <t>equinehelper.com</t>
  </si>
  <si>
    <t>clickprofit.live</t>
  </si>
  <si>
    <t>voidpet.com</t>
  </si>
  <si>
    <t>poratecultur.biz</t>
  </si>
  <si>
    <t>darknetcryptodrugstore.shop</t>
  </si>
  <si>
    <t>nstci.com</t>
  </si>
  <si>
    <t>xxxdigger.com</t>
  </si>
  <si>
    <t>gunbelts.com</t>
  </si>
  <si>
    <t>boatdiesel.com</t>
  </si>
  <si>
    <t>anishinabek.ca</t>
  </si>
  <si>
    <t>stakekings.com</t>
  </si>
  <si>
    <t>maebashi-cvb.com</t>
  </si>
  <si>
    <t>scriptureunion.org.uk</t>
  </si>
  <si>
    <t>uschoice.net</t>
  </si>
  <si>
    <t>onondaganation.org</t>
  </si>
  <si>
    <t>ncrb.org</t>
  </si>
  <si>
    <t>cenacolovinciano.org</t>
  </si>
  <si>
    <t>kirishin.com</t>
  </si>
  <si>
    <t>bongacomlive.com</t>
  </si>
  <si>
    <t>where2stageit.com</t>
  </si>
  <si>
    <t>lasa.com.py</t>
  </si>
  <si>
    <t>sateral.com</t>
  </si>
  <si>
    <t>interweb.gr</t>
  </si>
  <si>
    <t>goldfishka-casino.ru</t>
  </si>
  <si>
    <t>lepugene.com</t>
  </si>
  <si>
    <t>edallybaria.com</t>
  </si>
  <si>
    <t>britishfirms.co.uk</t>
  </si>
  <si>
    <t>milpark.ac.za</t>
  </si>
  <si>
    <t>servicom.es</t>
  </si>
  <si>
    <t>babygotbotcourses.com</t>
  </si>
  <si>
    <t>equinix.co.uk</t>
  </si>
  <si>
    <t>absolutcompany.ru</t>
  </si>
  <si>
    <t>comedydriving.com</t>
  </si>
  <si>
    <t>gxjsxy.cn</t>
  </si>
  <si>
    <t>desertquest.com</t>
  </si>
  <si>
    <t>smartserve.ca</t>
  </si>
  <si>
    <t>kabillionkids.com</t>
  </si>
  <si>
    <t>mojomedialabs.com</t>
  </si>
  <si>
    <t>sveltejs.cn</t>
  </si>
  <si>
    <t>thegoldstonereport.com</t>
  </si>
  <si>
    <t>widemus.de</t>
  </si>
  <si>
    <t>easydomaines.biz</t>
  </si>
  <si>
    <t>jet-ru.online</t>
  </si>
  <si>
    <t>sexovrn.center</t>
  </si>
  <si>
    <t>quicktoptens.com</t>
  </si>
  <si>
    <t>revtrax.com</t>
  </si>
  <si>
    <t>hotforsecurity.com</t>
  </si>
  <si>
    <t>ioptimedia.com</t>
  </si>
  <si>
    <t>globallivehosting.com</t>
  </si>
  <si>
    <t>e92.ru</t>
  </si>
  <si>
    <t>war2022.online</t>
  </si>
  <si>
    <t>michellzoom.com</t>
  </si>
  <si>
    <t>cotto.co.kr</t>
  </si>
  <si>
    <t>pornleech.me</t>
  </si>
  <si>
    <t>one-dom18.com</t>
  </si>
  <si>
    <t>gloucestercitizen.co.uk</t>
  </si>
  <si>
    <t>bonazart.com</t>
  </si>
  <si>
    <t>io.community</t>
  </si>
  <si>
    <t>dveripark.ru</t>
  </si>
  <si>
    <t>shellcode.se</t>
  </si>
  <si>
    <t>ifn-server.jp</t>
  </si>
  <si>
    <t>juniperandsage.com</t>
  </si>
  <si>
    <t>fiddelityinfoservice.com</t>
  </si>
  <si>
    <t>nicklaushealth.org</t>
  </si>
  <si>
    <t>bayard-editions.com</t>
  </si>
  <si>
    <t>myusplash.com</t>
  </si>
  <si>
    <t>autoventshade.com</t>
  </si>
  <si>
    <t>ubuy.com.bd</t>
  </si>
  <si>
    <t>modabakeshop.com</t>
  </si>
  <si>
    <t>trend-invest.pw</t>
  </si>
  <si>
    <t>secretlystore.com</t>
  </si>
  <si>
    <t>taskcoach.org</t>
  </si>
  <si>
    <t>mindkorrelatie.nl</t>
  </si>
  <si>
    <t>dimeifu.com</t>
  </si>
  <si>
    <t>uua.cn</t>
  </si>
  <si>
    <t>nuozongsiwang.com</t>
  </si>
  <si>
    <t>australianaccesssolutions.com.au</t>
  </si>
  <si>
    <t>ivermectinonline.quest</t>
  </si>
  <si>
    <t>old-pussy.net</t>
  </si>
  <si>
    <t>chakrasuria.com.my</t>
  </si>
  <si>
    <t>fallscottage.com</t>
  </si>
  <si>
    <t>totalnew.ga</t>
  </si>
  <si>
    <t>akamacdn.com</t>
  </si>
  <si>
    <t>get-in.com</t>
  </si>
  <si>
    <t>maseki.co.jp</t>
  </si>
  <si>
    <t>primecapital.pro</t>
  </si>
  <si>
    <t>netexco.info</t>
  </si>
  <si>
    <t>blogotimes.com</t>
  </si>
  <si>
    <t>heatingpay.com</t>
  </si>
  <si>
    <t>clubmetropolitan.net</t>
  </si>
  <si>
    <t>summacare.com</t>
  </si>
  <si>
    <t>levivarden.com</t>
  </si>
  <si>
    <t>premium.domains</t>
  </si>
  <si>
    <t>bfw.de</t>
  </si>
  <si>
    <t>magecloud.net</t>
  </si>
  <si>
    <t>afun.com</t>
  </si>
  <si>
    <t>arosuitedns.com</t>
  </si>
  <si>
    <t>casamiaistanbul.com</t>
  </si>
  <si>
    <t>bisparks.org</t>
  </si>
  <si>
    <t>bg24.biz</t>
  </si>
  <si>
    <t>huddle.gg</t>
  </si>
  <si>
    <t>kitxezl.com</t>
  </si>
  <si>
    <t>hiloathletics.com</t>
  </si>
  <si>
    <t>franzjosefglacier.com</t>
  </si>
  <si>
    <t>greatescape.co</t>
  </si>
  <si>
    <t>iamawesome.com</t>
  </si>
  <si>
    <t>hostevim.net</t>
  </si>
  <si>
    <t>hi-epanel.com</t>
  </si>
  <si>
    <t>vmagazin.sk</t>
  </si>
  <si>
    <t>top-play-casino.com</t>
  </si>
  <si>
    <t>eutouring.com</t>
  </si>
  <si>
    <t>aspiredimensions.com</t>
  </si>
  <si>
    <t>lapavoni.com</t>
  </si>
  <si>
    <t>shoptahrir.com</t>
  </si>
  <si>
    <t>clientprivileged.com</t>
  </si>
  <si>
    <t>strihanipsupardubice-salonamber.cz</t>
  </si>
  <si>
    <t>forexnews.pro</t>
  </si>
  <si>
    <t>centralfloridafuture.com</t>
  </si>
  <si>
    <t>gruzchiki24-7.ru</t>
  </si>
  <si>
    <t>amywinehousefoundation.org</t>
  </si>
  <si>
    <t>vfirst.com</t>
  </si>
  <si>
    <t>givingtuesday.ru</t>
  </si>
  <si>
    <t>diam.om</t>
  </si>
  <si>
    <t>dhi.ac.uk</t>
  </si>
  <si>
    <t>pepper966.gr</t>
  </si>
  <si>
    <t>omolenko.com</t>
  </si>
  <si>
    <t>godotshaders.com</t>
  </si>
  <si>
    <t>makalehaber.net</t>
  </si>
  <si>
    <t>omega.ch</t>
  </si>
  <si>
    <t>arthasic.top</t>
  </si>
  <si>
    <t>rtpdns.ch</t>
  </si>
  <si>
    <t>firstnights.org</t>
  </si>
  <si>
    <t>timeline.is</t>
  </si>
  <si>
    <t>secuteck.ru</t>
  </si>
  <si>
    <t>acumenllc.com</t>
  </si>
  <si>
    <t>pin-up-bk.com</t>
  </si>
  <si>
    <t>xn--lepia-xdb.tv</t>
  </si>
  <si>
    <t>dcbc-cam.org</t>
  </si>
  <si>
    <t>capella-star.ru</t>
  </si>
  <si>
    <t>telescopius.com</t>
  </si>
  <si>
    <t>cheporn.com</t>
  </si>
  <si>
    <t>minicooperklub.cz</t>
  </si>
  <si>
    <t>bkre22.com</t>
  </si>
  <si>
    <t>lovedmw.cn</t>
  </si>
  <si>
    <t>tunaspoker.online</t>
  </si>
  <si>
    <t>ars-shipping.ru</t>
  </si>
  <si>
    <t>webhostingcluster.eu</t>
  </si>
  <si>
    <t>feestartikelen.nl</t>
  </si>
  <si>
    <t>buzznews10.com</t>
  </si>
  <si>
    <t>steamspeed.cn</t>
  </si>
  <si>
    <t>eurobahnm.com</t>
  </si>
  <si>
    <t>spin-city.vip</t>
  </si>
  <si>
    <t>st-anna.nl</t>
  </si>
  <si>
    <t>humanoidtomutant.com</t>
  </si>
  <si>
    <t>quiltinghub.com</t>
  </si>
  <si>
    <t>golfplus.fr</t>
  </si>
  <si>
    <t>synthroid.quest</t>
  </si>
  <si>
    <t>rezka.re</t>
  </si>
  <si>
    <t>pokemap.net</t>
  </si>
  <si>
    <t>seedusa.ga</t>
  </si>
  <si>
    <t>stringsandstones.net</t>
  </si>
  <si>
    <t>vavada555x.ru</t>
  </si>
  <si>
    <t>onlinegames247.ru</t>
  </si>
  <si>
    <t>halfpenny.com</t>
  </si>
  <si>
    <t>wpmarketertools.com</t>
  </si>
  <si>
    <t>iitsweb.com</t>
  </si>
  <si>
    <t>cialiscanada.quest</t>
  </si>
  <si>
    <t>championcasinoplay.net</t>
  </si>
  <si>
    <t>optimizeias.com</t>
  </si>
  <si>
    <t>kingbank.com</t>
  </si>
  <si>
    <t>familyfootwearcenter.com</t>
  </si>
  <si>
    <t>tecake.com</t>
  </si>
  <si>
    <t>jestmodnie.pl</t>
  </si>
  <si>
    <t>allthingschristmas.com</t>
  </si>
  <si>
    <t>tsmdns.com</t>
  </si>
  <si>
    <t>gartentraum.de</t>
  </si>
  <si>
    <t>elektronik-system.pl</t>
  </si>
  <si>
    <t>surfy.tech</t>
  </si>
  <si>
    <t>ethicsolutions.com</t>
  </si>
  <si>
    <t>sexlist.com</t>
  </si>
  <si>
    <t>velocitylsat.com</t>
  </si>
  <si>
    <t>rozumsoft.by</t>
  </si>
  <si>
    <t>niederrhein.it</t>
  </si>
  <si>
    <t>grandvape.shop</t>
  </si>
  <si>
    <t>abyaran.com</t>
  </si>
  <si>
    <t>tssnet.ru</t>
  </si>
  <si>
    <t>barebackplus.com</t>
  </si>
  <si>
    <t>trainerswarehouse.com</t>
  </si>
  <si>
    <t>ofakind.com</t>
  </si>
  <si>
    <t>barlife.dk</t>
  </si>
  <si>
    <t>harats.com</t>
  </si>
  <si>
    <t>bmvautoparts.com</t>
  </si>
  <si>
    <t>hyper-bazar.com</t>
  </si>
  <si>
    <t>rimkat.sk</t>
  </si>
  <si>
    <t>smartschoolplus.co.in</t>
  </si>
  <si>
    <t>bestperformancenews.com.br</t>
  </si>
  <si>
    <t>expresssewer.com</t>
  </si>
  <si>
    <t>vavada-777-com.ru</t>
  </si>
  <si>
    <t>houssmax.ca</t>
  </si>
  <si>
    <t>deliverylogistics.io</t>
  </si>
  <si>
    <t>maskeny.com</t>
  </si>
  <si>
    <t>air-max90.org.uk</t>
  </si>
  <si>
    <t>netzmal.de</t>
  </si>
  <si>
    <t>compactnot.ga</t>
  </si>
  <si>
    <t>hanscustomoptik.com</t>
  </si>
  <si>
    <t>neocha.com</t>
  </si>
  <si>
    <t>springloans.net</t>
  </si>
  <si>
    <t>recantodasletras.net</t>
  </si>
  <si>
    <t>eskort-atasehirde.com</t>
  </si>
  <si>
    <t>anexahost.com.br</t>
  </si>
  <si>
    <t>marcalconsultoria.com</t>
  </si>
  <si>
    <t>montecarlotennismasters.com</t>
  </si>
  <si>
    <t>frostclick.com</t>
  </si>
  <si>
    <t>reeboktrainers.me.uk</t>
  </si>
  <si>
    <t>we-meet-today.com</t>
  </si>
  <si>
    <t>vlesbianporn.com</t>
  </si>
  <si>
    <t>tryber.me</t>
  </si>
  <si>
    <t>radiantcontrolpanel.cf</t>
  </si>
  <si>
    <t>madison.ru</t>
  </si>
  <si>
    <t>jbote.com</t>
  </si>
  <si>
    <t>monkey-game.online</t>
  </si>
  <si>
    <t>yoursl.de</t>
  </si>
  <si>
    <t>franch.biz</t>
  </si>
  <si>
    <t>sycorax.be</t>
  </si>
  <si>
    <t>sbblog.ru</t>
  </si>
  <si>
    <t>lordfilm.co</t>
  </si>
  <si>
    <t>sz-ligejiaju.com</t>
  </si>
  <si>
    <t>updatefactory.io</t>
  </si>
  <si>
    <t>ziferblat.net</t>
  </si>
  <si>
    <t>bukmeker-fonbet.ru</t>
  </si>
  <si>
    <t>momapearl.com</t>
  </si>
  <si>
    <t>adshewas.xyz</t>
  </si>
  <si>
    <t>nordfriesland.de</t>
  </si>
  <si>
    <t>boxofficehero.com</t>
  </si>
  <si>
    <t>tdkit.ru</t>
  </si>
  <si>
    <t>docpanel.com</t>
  </si>
  <si>
    <t>thehuntforgollum.com</t>
  </si>
  <si>
    <t>comramo.de</t>
  </si>
  <si>
    <t>dhdaquan.com</t>
  </si>
  <si>
    <t>beecloudy.net</t>
  </si>
  <si>
    <t>agday.org</t>
  </si>
  <si>
    <t>randomactsofromance.net</t>
  </si>
  <si>
    <t>kinoseriya.com</t>
  </si>
  <si>
    <t>vaartland.nl</t>
  </si>
  <si>
    <t>greatchefs.com</t>
  </si>
  <si>
    <t>blockwiz.com</t>
  </si>
  <si>
    <t>freeauctiondesigns.com</t>
  </si>
  <si>
    <t>playground.org</t>
  </si>
  <si>
    <t>romarg.ro</t>
  </si>
  <si>
    <t>noventagrados.com.mx</t>
  </si>
  <si>
    <t>thefieryvegetarian.com</t>
  </si>
  <si>
    <t>slapfive.com</t>
  </si>
  <si>
    <t>vid.no</t>
  </si>
  <si>
    <t>golospravdy.eu</t>
  </si>
  <si>
    <t>supergriptires.com</t>
  </si>
  <si>
    <t>iyisoft.net</t>
  </si>
  <si>
    <t>everrich.com</t>
  </si>
  <si>
    <t>vetbiz.gov</t>
  </si>
  <si>
    <t>rem-dom-stroy.ru</t>
  </si>
  <si>
    <t>darknetdruglinks24.com</t>
  </si>
  <si>
    <t>char1minc.ga</t>
  </si>
  <si>
    <t>cast.rocks</t>
  </si>
  <si>
    <t>fondvostok.ru</t>
  </si>
  <si>
    <t>tmgigame.com</t>
  </si>
  <si>
    <t>leaderseo.ga</t>
  </si>
  <si>
    <t>dancedirect.com</t>
  </si>
  <si>
    <t>fullycharged.show</t>
  </si>
  <si>
    <t>pokemeadows.com</t>
  </si>
  <si>
    <t>retsd.mb.ca</t>
  </si>
  <si>
    <t>israel-catalog.com</t>
  </si>
  <si>
    <t>xenonshop.ru</t>
  </si>
  <si>
    <t>omarathon.ru</t>
  </si>
  <si>
    <t>vavada-stoly.ru</t>
  </si>
  <si>
    <t>vulkan-casino-russia.com</t>
  </si>
  <si>
    <t>viptx.net</t>
  </si>
  <si>
    <t>r-casino2.com</t>
  </si>
  <si>
    <t>allianceforscience.org</t>
  </si>
  <si>
    <t>guiadafarmacia.com.br</t>
  </si>
  <si>
    <t>samnet.net</t>
  </si>
  <si>
    <t>pravatami.bg</t>
  </si>
  <si>
    <t>tadco.sa</t>
  </si>
  <si>
    <t>sourceofthespring.com</t>
  </si>
  <si>
    <t>sociomix.com</t>
  </si>
  <si>
    <t>ultimateframedata.com</t>
  </si>
  <si>
    <t>phl.io</t>
  </si>
  <si>
    <t>xn--drckglck-75ae.de</t>
  </si>
  <si>
    <t>doramago.net</t>
  </si>
  <si>
    <t>aurora.co.th</t>
  </si>
  <si>
    <t>tradeallcrypto.info</t>
  </si>
  <si>
    <t>websitedir.info</t>
  </si>
  <si>
    <t>antiguabarbuda.ru</t>
  </si>
  <si>
    <t>freevideosdownloader.net</t>
  </si>
  <si>
    <t>webhostingjm.net</t>
  </si>
  <si>
    <t>rockabilly.nl</t>
  </si>
  <si>
    <t>stsland.ru</t>
  </si>
  <si>
    <t>playfortuna27.ru</t>
  </si>
  <si>
    <t>practicatest.cl</t>
  </si>
  <si>
    <t>prodigyperformance.com</t>
  </si>
  <si>
    <t>legacysportsusa.com</t>
  </si>
  <si>
    <t>rexpornmovz.com</t>
  </si>
  <si>
    <t>wuynfut.com</t>
  </si>
  <si>
    <t>athome.de</t>
  </si>
  <si>
    <t>jacquieetmichelvision.com</t>
  </si>
  <si>
    <t>fightlupusnow.info</t>
  </si>
  <si>
    <t>faucethub.top</t>
  </si>
  <si>
    <t>xn--v1abv.xn--p1ai</t>
  </si>
  <si>
    <t>chinayouhe.com</t>
  </si>
  <si>
    <t>cfqryrc.com</t>
  </si>
  <si>
    <t>godaily.com.au</t>
  </si>
  <si>
    <t>leplants.ru</t>
  </si>
  <si>
    <t>seorankerpro78.ml</t>
  </si>
  <si>
    <t>date-kontakte.com</t>
  </si>
  <si>
    <t>rapdict.org</t>
  </si>
  <si>
    <t>bicyclingaustralia.com.au</t>
  </si>
  <si>
    <t>hexiefangda.com</t>
  </si>
  <si>
    <t>datenschutz-guru.de</t>
  </si>
  <si>
    <t>timescapes.org</t>
  </si>
  <si>
    <t>emj.ca</t>
  </si>
  <si>
    <t>parlia.com</t>
  </si>
  <si>
    <t>antiguabarbuda.uk</t>
  </si>
  <si>
    <t>megasb1.com</t>
  </si>
  <si>
    <t>vavada-otzyv-kazino.ru</t>
  </si>
  <si>
    <t>sonomamarintrain.org</t>
  </si>
  <si>
    <t>emmysquaredpizza.com</t>
  </si>
  <si>
    <t>wrestler4hire.com</t>
  </si>
  <si>
    <t>qosconsulting.com</t>
  </si>
  <si>
    <t>motex.co.jp</t>
  </si>
  <si>
    <t>xn--80adxb5abi4ec.xn--p1ai</t>
  </si>
  <si>
    <t>intimcity.site</t>
  </si>
  <si>
    <t>mp3juicemusic.site</t>
  </si>
  <si>
    <t>zhizhuma.com</t>
  </si>
  <si>
    <t>yinyung.com</t>
  </si>
  <si>
    <t>franz.tech</t>
  </si>
  <si>
    <t>petroleumservices.com</t>
  </si>
  <si>
    <t>thibodaux.com</t>
  </si>
  <si>
    <t>819955a.com</t>
  </si>
  <si>
    <t>panbadu.com</t>
  </si>
  <si>
    <t>phdassistance.com</t>
  </si>
  <si>
    <t>gityweb.com</t>
  </si>
  <si>
    <t>membra.co.uk</t>
  </si>
  <si>
    <t>rus-medteh.ru</t>
  </si>
  <si>
    <t>pikta.ru</t>
  </si>
  <si>
    <t>goulink.com</t>
  </si>
  <si>
    <t>nghenhinvietnam.vn</t>
  </si>
  <si>
    <t>faktes.ru</t>
  </si>
  <si>
    <t>racomm.in</t>
  </si>
  <si>
    <t>audiodenoise.com</t>
  </si>
  <si>
    <t>52xz.com</t>
  </si>
  <si>
    <t>comportal.kz</t>
  </si>
  <si>
    <t>sabbioni.it</t>
  </si>
  <si>
    <t>agpa.org</t>
  </si>
  <si>
    <t>harmonymusiccenter.com</t>
  </si>
  <si>
    <t>agentclean.com</t>
  </si>
  <si>
    <t>composingprograms.com</t>
  </si>
  <si>
    <t>escort.com.tr</t>
  </si>
  <si>
    <t>prescriptionhim.com</t>
  </si>
  <si>
    <t>hzvivi.com</t>
  </si>
  <si>
    <t>mosthairy.com</t>
  </si>
  <si>
    <t>fdlnet.cz</t>
  </si>
  <si>
    <t>ssm22.ru</t>
  </si>
  <si>
    <t>diploms-originals.com</t>
  </si>
  <si>
    <t>toremarket.com</t>
  </si>
  <si>
    <t>zdb.de</t>
  </si>
  <si>
    <t>zooprice.ru</t>
  </si>
  <si>
    <t>enginecodes.net</t>
  </si>
  <si>
    <t>spoto.co.kr</t>
  </si>
  <si>
    <t>oregonhistoryproject.org</t>
  </si>
  <si>
    <t>lautec.co.kr</t>
  </si>
  <si>
    <t>gp-tst.site</t>
  </si>
  <si>
    <t>alojamentos1.com</t>
  </si>
  <si>
    <t>cmder.app</t>
  </si>
  <si>
    <t>coesanet.com.ar</t>
  </si>
  <si>
    <t>shopaj24.hr</t>
  </si>
  <si>
    <t>shofaronlinestore.org</t>
  </si>
  <si>
    <t>moabsunnews.com</t>
  </si>
  <si>
    <t>awgp.org</t>
  </si>
  <si>
    <t>forr.com</t>
  </si>
  <si>
    <t>easyxplor.com</t>
  </si>
  <si>
    <t>littlesamaritanmission.eu</t>
  </si>
  <si>
    <t>gonimble.com</t>
  </si>
  <si>
    <t>ivermedication.online</t>
  </si>
  <si>
    <t>yzywang.cn</t>
  </si>
  <si>
    <t>seesaw.com</t>
  </si>
  <si>
    <t>tedsshootingrange.com</t>
  </si>
  <si>
    <t>xibeidoc.com</t>
  </si>
  <si>
    <t>vip-xxxx.com</t>
  </si>
  <si>
    <t>rtvahta.ru</t>
  </si>
  <si>
    <t>kyoiku-shuppan.co.jp</t>
  </si>
  <si>
    <t>urheberrecht.org</t>
  </si>
  <si>
    <t>ub.edu.bz</t>
  </si>
  <si>
    <t>allsvenskan.se</t>
  </si>
  <si>
    <t>noclegipracownicze-augustow.online</t>
  </si>
  <si>
    <t>autodromodoalgarve.com</t>
  </si>
  <si>
    <t>hooshefaal.ir</t>
  </si>
  <si>
    <t>dpj-workspace.com</t>
  </si>
  <si>
    <t>civilwarportage.org</t>
  </si>
  <si>
    <t>degotech.com</t>
  </si>
  <si>
    <t>mountaindesigns.com</t>
  </si>
  <si>
    <t>flyarta.com</t>
  </si>
  <si>
    <t>televi.zone</t>
  </si>
  <si>
    <t>webmedcentralplus.com</t>
  </si>
  <si>
    <t>harperacademy.com</t>
  </si>
  <si>
    <t>cwer.name</t>
  </si>
  <si>
    <t>i-brain.kr</t>
  </si>
  <si>
    <t>factsninja.com</t>
  </si>
  <si>
    <t>theserversites.com</t>
  </si>
  <si>
    <t>brazil.rs</t>
  </si>
  <si>
    <t>speednetpa.net.br</t>
  </si>
  <si>
    <t>pd.no</t>
  </si>
  <si>
    <t>theperrynews.com</t>
  </si>
  <si>
    <t>isoftmarketing.com</t>
  </si>
  <si>
    <t>casino-booi-free.ru</t>
  </si>
  <si>
    <t>selahfreedom.com</t>
  </si>
  <si>
    <t>footdistrict.de</t>
  </si>
  <si>
    <t>my-big-toe.com</t>
  </si>
  <si>
    <t>gi-solutionsgroup.com</t>
  </si>
  <si>
    <t>uniformcloud.com</t>
  </si>
  <si>
    <t>aviacareer.com</t>
  </si>
  <si>
    <t>indrastra.com</t>
  </si>
  <si>
    <t>digital-adoption.com</t>
  </si>
  <si>
    <t>babygames7.com</t>
  </si>
  <si>
    <t>lancaster-beauty.com</t>
  </si>
  <si>
    <t>hubaustralia.com</t>
  </si>
  <si>
    <t>energie-environnement.ch</t>
  </si>
  <si>
    <t>cpanel.ma</t>
  </si>
  <si>
    <t>1solution.ru</t>
  </si>
  <si>
    <t>boldnewyork.com</t>
  </si>
  <si>
    <t>ewsos.com</t>
  </si>
  <si>
    <t>reynaulds.com</t>
  </si>
  <si>
    <t>unionele.co.kr</t>
  </si>
  <si>
    <t>omaticinc.ga</t>
  </si>
  <si>
    <t>aegkrjwelwgrwgw11.gq</t>
  </si>
  <si>
    <t>wape.ru</t>
  </si>
  <si>
    <t>toshiba.es</t>
  </si>
  <si>
    <t>ivermectinotc.online</t>
  </si>
  <si>
    <t>quviviq.com</t>
  </si>
  <si>
    <t>mister-finch.com</t>
  </si>
  <si>
    <t>philosophy-foundation.org</t>
  </si>
  <si>
    <t>cryptohosting.host</t>
  </si>
  <si>
    <t>caffe2.ai</t>
  </si>
  <si>
    <t>drugaddictionnow.com</t>
  </si>
  <si>
    <t>ganteli-razbornye.ru</t>
  </si>
  <si>
    <t>sbcgloballogin.com</t>
  </si>
  <si>
    <t>cprcommunity.net</t>
  </si>
  <si>
    <t>gy99.org</t>
  </si>
  <si>
    <t>streamgrid.at</t>
  </si>
  <si>
    <t>thegreatrecession.info</t>
  </si>
  <si>
    <t>gminsane.com</t>
  </si>
  <si>
    <t>ffsdtao.com</t>
  </si>
  <si>
    <t>dudson.net</t>
  </si>
  <si>
    <t>dimokru.com</t>
  </si>
  <si>
    <t>dolledbytee.com</t>
  </si>
  <si>
    <t>maccny.org</t>
  </si>
  <si>
    <t>iq.group</t>
  </si>
  <si>
    <t>umxx.ru</t>
  </si>
  <si>
    <t>doctor-al.ru</t>
  </si>
  <si>
    <t>novgela2250.info</t>
  </si>
  <si>
    <t>gud.co.za</t>
  </si>
  <si>
    <t>forumgroup.ru</t>
  </si>
  <si>
    <t>forfungames.ru</t>
  </si>
  <si>
    <t>titazx.com</t>
  </si>
  <si>
    <t>slideplayer.in.th</t>
  </si>
  <si>
    <t>lindo.com</t>
  </si>
  <si>
    <t>chacimao.com</t>
  </si>
  <si>
    <t>coastercenter.com</t>
  </si>
  <si>
    <t>montegrappa.com</t>
  </si>
  <si>
    <t>alloyui.com</t>
  </si>
  <si>
    <t>knowingbetter.com</t>
  </si>
  <si>
    <t>vvulkan-zerkalo.ru</t>
  </si>
  <si>
    <t>veltpvp.com</t>
  </si>
  <si>
    <t>intermute.com</t>
  </si>
  <si>
    <t>yerelnet.com.tr</t>
  </si>
  <si>
    <t>sweepslots.com</t>
  </si>
  <si>
    <t>haltabuse.org</t>
  </si>
  <si>
    <t>bitcash.cash</t>
  </si>
  <si>
    <t>alaskastatefair.org</t>
  </si>
  <si>
    <t>analyticpartners.com</t>
  </si>
  <si>
    <t>piperreport.net</t>
  </si>
  <si>
    <t>callport.net</t>
  </si>
  <si>
    <t>cravingwives.com</t>
  </si>
  <si>
    <t>dustincurtis.com</t>
  </si>
  <si>
    <t>welcomeneat.pro</t>
  </si>
  <si>
    <t>licares.org</t>
  </si>
  <si>
    <t>devildriver.com</t>
  </si>
  <si>
    <t>school58-kirov.ru</t>
  </si>
  <si>
    <t>hanaficars.ir</t>
  </si>
  <si>
    <t>conway-bikes.de</t>
  </si>
  <si>
    <t>bongago.info</t>
  </si>
  <si>
    <t>communifire.com</t>
  </si>
  <si>
    <t>conversionpattern.com</t>
  </si>
  <si>
    <t>mexico.co.jp</t>
  </si>
  <si>
    <t>nutricionyfarmacia.com</t>
  </si>
  <si>
    <t>iteach.ru</t>
  </si>
  <si>
    <t>new-sports.cn</t>
  </si>
  <si>
    <t>viewsofia.com</t>
  </si>
  <si>
    <t>everythingfun.fun</t>
  </si>
  <si>
    <t>sppirx.com</t>
  </si>
  <si>
    <t>programtek.com</t>
  </si>
  <si>
    <t>sarkariresultnaukri.com</t>
  </si>
  <si>
    <t>santosgrills.de</t>
  </si>
  <si>
    <t>viagraproff.com</t>
  </si>
  <si>
    <t>geekhoop.com</t>
  </si>
  <si>
    <t>conttel.ru</t>
  </si>
  <si>
    <t>ilsco.com</t>
  </si>
  <si>
    <t>wishct02.com</t>
  </si>
  <si>
    <t>beixitejiaju.com</t>
  </si>
  <si>
    <t>webavand.com</t>
  </si>
  <si>
    <t>diamondlifegear.com</t>
  </si>
  <si>
    <t>dok-ekb.com</t>
  </si>
  <si>
    <t>ksserver2.com</t>
  </si>
  <si>
    <t>kodap.ru</t>
  </si>
  <si>
    <t>urtrackinglink.com</t>
  </si>
  <si>
    <t>korolevedu.ru</t>
  </si>
  <si>
    <t>vulcanonline-kasino.com</t>
  </si>
  <si>
    <t>aubureau.fr</t>
  </si>
  <si>
    <t>xobiu.com</t>
  </si>
  <si>
    <t>fagor.com</t>
  </si>
  <si>
    <t>smtpbus.com</t>
  </si>
  <si>
    <t>fuli9.sk</t>
  </si>
  <si>
    <t>unitedhealthcenters.org</t>
  </si>
  <si>
    <t>washedashore.org</t>
  </si>
  <si>
    <t>jenoptik.de</t>
  </si>
  <si>
    <t>acadianationalpark.com</t>
  </si>
  <si>
    <t>alcoprof.ru</t>
  </si>
  <si>
    <t>afterbuzztv.com</t>
  </si>
  <si>
    <t>freedomsponsors.org</t>
  </si>
  <si>
    <t>casinobooi1.com</t>
  </si>
  <si>
    <t>prostor.ua</t>
  </si>
  <si>
    <t>thebestprizes.life</t>
  </si>
  <si>
    <t>bradwoods.io</t>
  </si>
  <si>
    <t>arasset.com</t>
  </si>
  <si>
    <t>avlulu195.xyz</t>
  </si>
  <si>
    <t>talentproindia.com</t>
  </si>
  <si>
    <t>goeuro.de</t>
  </si>
  <si>
    <t>japanesestudies.org.uk</t>
  </si>
  <si>
    <t>mvtek.vn</t>
  </si>
  <si>
    <t>jpflt.com</t>
  </si>
  <si>
    <t>xato.net</t>
  </si>
  <si>
    <t>trilliumhealthpartners.ca</t>
  </si>
  <si>
    <t>nezsoft-inc.com</t>
  </si>
  <si>
    <t>courseburg.ru</t>
  </si>
  <si>
    <t>liveshow.ru</t>
  </si>
  <si>
    <t>iqcontentplatform.de</t>
  </si>
  <si>
    <t>lyber-eclat.net</t>
  </si>
  <si>
    <t>guidetopsychology.com</t>
  </si>
  <si>
    <t>polo-development.com</t>
  </si>
  <si>
    <t>dazzling.life</t>
  </si>
  <si>
    <t>coralwave.com</t>
  </si>
  <si>
    <t>acgngame.net</t>
  </si>
  <si>
    <t>opennav.com</t>
  </si>
  <si>
    <t>cadetportfolio.com</t>
  </si>
  <si>
    <t>airportcodes.aero</t>
  </si>
  <si>
    <t>edwardskirby.com</t>
  </si>
  <si>
    <t>meltdowndesigner.com</t>
  </si>
  <si>
    <t>mibrasil.com.br</t>
  </si>
  <si>
    <t>mirdereva.ru</t>
  </si>
  <si>
    <t>martel.club</t>
  </si>
  <si>
    <t>aptekaplus.kz</t>
  </si>
  <si>
    <t>thaibrokerforex.com</t>
  </si>
  <si>
    <t>white-cloud.io</t>
  </si>
  <si>
    <t>girlpunk.com</t>
  </si>
  <si>
    <t>funjdiaz.net</t>
  </si>
  <si>
    <t>spdxzpe.com</t>
  </si>
  <si>
    <t>virtualbangladesh.com</t>
  </si>
  <si>
    <t>flaremetrics.io</t>
  </si>
  <si>
    <t>se-legal.de</t>
  </si>
  <si>
    <t>plotfinder.net</t>
  </si>
  <si>
    <t>justgola.com</t>
  </si>
  <si>
    <t>dehoster.info</t>
  </si>
  <si>
    <t>gotovlc.com</t>
  </si>
  <si>
    <t>pcln.net</t>
  </si>
  <si>
    <t>langate.co.jp</t>
  </si>
  <si>
    <t>peeping.tv</t>
  </si>
  <si>
    <t>soccerplus.gr</t>
  </si>
  <si>
    <t>kiriko.com</t>
  </si>
  <si>
    <t>abhiyandaily.com</t>
  </si>
  <si>
    <t>kinokio.cc</t>
  </si>
  <si>
    <t>uzl71.ru</t>
  </si>
  <si>
    <t>sinhly.shop</t>
  </si>
  <si>
    <t>appads.in</t>
  </si>
  <si>
    <t>soerenberg.ch</t>
  </si>
  <si>
    <t>agiacorp.net</t>
  </si>
  <si>
    <t>vulkan24cluby2.xyz</t>
  </si>
  <si>
    <t>binarium.global</t>
  </si>
  <si>
    <t>lanterds.com</t>
  </si>
  <si>
    <t>selector22.gg</t>
  </si>
  <si>
    <t>gitexcapital.pro</t>
  </si>
  <si>
    <t>darkmarketinfolist.com</t>
  </si>
  <si>
    <t>filepool.com.au</t>
  </si>
  <si>
    <t>nobilis.fr</t>
  </si>
  <si>
    <t>marketingsource.com</t>
  </si>
  <si>
    <t>donskoj.info</t>
  </si>
  <si>
    <t>403ns.com</t>
  </si>
  <si>
    <t>busanpa.com</t>
  </si>
  <si>
    <t>penzionneubauer.cz</t>
  </si>
  <si>
    <t>enochfashion.com</t>
  </si>
  <si>
    <t>manhuadragon.com</t>
  </si>
  <si>
    <t>goldfishka42.com</t>
  </si>
  <si>
    <t>bcairboats.com</t>
  </si>
  <si>
    <t>suppornet.net</t>
  </si>
  <si>
    <t>irenamacri.com</t>
  </si>
  <si>
    <t>rvmessages.top</t>
  </si>
  <si>
    <t>gkarmada.ru</t>
  </si>
  <si>
    <t>china-review.com.ua</t>
  </si>
  <si>
    <t>americanveterinarian.com</t>
  </si>
  <si>
    <t>equatorialgoias.com.br</t>
  </si>
  <si>
    <t>climate-chance.org</t>
  </si>
  <si>
    <t>ttrblog.xyz</t>
  </si>
  <si>
    <t>vavada354.ru</t>
  </si>
  <si>
    <t>mego.vg</t>
  </si>
  <si>
    <t>erotv.biz</t>
  </si>
  <si>
    <t>author24referat.ru</t>
  </si>
  <si>
    <t>gitexcapital.co</t>
  </si>
  <si>
    <t>tobiasglos.de</t>
  </si>
  <si>
    <t>erosjp.com</t>
  </si>
  <si>
    <t>worldmarketdarknet.link</t>
  </si>
  <si>
    <t>propertyadviser.in</t>
  </si>
  <si>
    <t>helenacollege.edu</t>
  </si>
  <si>
    <t>juvelive.it</t>
  </si>
  <si>
    <t>games-bounty.ru</t>
  </si>
  <si>
    <t>noticiasenfasis.com.mx</t>
  </si>
  <si>
    <t>nonohide.com</t>
  </si>
  <si>
    <t>needtoimpeach.com</t>
  </si>
  <si>
    <t>reisoffice.com.br</t>
  </si>
  <si>
    <t>pornpictures.pro</t>
  </si>
  <si>
    <t>technostore.az</t>
  </si>
  <si>
    <t>ltinet.com</t>
  </si>
  <si>
    <t>mononaterrace.com</t>
  </si>
  <si>
    <t>vdbuh.ru</t>
  </si>
  <si>
    <t>italycars.com</t>
  </si>
  <si>
    <t>bdrr.org</t>
  </si>
  <si>
    <t>jinxykids.com</t>
  </si>
  <si>
    <t>prohibitionpr.co.uk</t>
  </si>
  <si>
    <t>dcon.at</t>
  </si>
  <si>
    <t>notariesoncall.net</t>
  </si>
  <si>
    <t>thatdragoncancer.com</t>
  </si>
  <si>
    <t>internet-casa.com</t>
  </si>
  <si>
    <t>laundry-alternative.com</t>
  </si>
  <si>
    <t>ahsjxy.edu.cn</t>
  </si>
  <si>
    <t>bet1-x36873.com</t>
  </si>
  <si>
    <t>hnlottery.com.cn</t>
  </si>
  <si>
    <t>runacap.com</t>
  </si>
  <si>
    <t>fairfieldworld.com</t>
  </si>
  <si>
    <t>cartoondistrict.com</t>
  </si>
  <si>
    <t>techsprohub.com</t>
  </si>
  <si>
    <t>superpartners.net</t>
  </si>
  <si>
    <t>air-astana.net</t>
  </si>
  <si>
    <t>edodisha.gov.in</t>
  </si>
  <si>
    <t>waddensea-worldheritage.org</t>
  </si>
  <si>
    <t>ralentirtravaux.com</t>
  </si>
  <si>
    <t>fareastfilms.com</t>
  </si>
  <si>
    <t>turbospeeds.com</t>
  </si>
  <si>
    <t>comando-torrenthd.com</t>
  </si>
  <si>
    <t>human-i-t.org</t>
  </si>
  <si>
    <t>roxofficial.online</t>
  </si>
  <si>
    <t>ivsemitec.com</t>
  </si>
  <si>
    <t>moneymart.ca</t>
  </si>
  <si>
    <t>smotreti-porno-online.ru</t>
  </si>
  <si>
    <t>pirojok.net</t>
  </si>
  <si>
    <t>siilu.com</t>
  </si>
  <si>
    <t>ipipan.waw.pl</t>
  </si>
  <si>
    <t>cse-engineer.com</t>
  </si>
  <si>
    <t>dw-a8.com</t>
  </si>
  <si>
    <t>netis.com.cn</t>
  </si>
  <si>
    <t>laetus.com</t>
  </si>
  <si>
    <t>shishkin-growshop.ru</t>
  </si>
  <si>
    <t>lifeandwealthhosting.com</t>
  </si>
  <si>
    <t>riderforums.com</t>
  </si>
  <si>
    <t>manchesterhive.com</t>
  </si>
  <si>
    <t>valdostacity.com</t>
  </si>
  <si>
    <t>toddltc.com</t>
  </si>
  <si>
    <t>mom-and-boy.com</t>
  </si>
  <si>
    <t>kupuk.net</t>
  </si>
  <si>
    <t>chnexpo365.com</t>
  </si>
  <si>
    <t>trustedegg.com</t>
  </si>
  <si>
    <t>casinosfellow.com</t>
  </si>
  <si>
    <t>gemboxsoftware.com</t>
  </si>
  <si>
    <t>firstfinancial.org</t>
  </si>
  <si>
    <t>firsteagle.com</t>
  </si>
  <si>
    <t>hbarfoundation.org</t>
  </si>
  <si>
    <t>issihealth.com</t>
  </si>
  <si>
    <t>simranroy.co.in</t>
  </si>
  <si>
    <t>armoredbag.com</t>
  </si>
  <si>
    <t>bitcoin.live</t>
  </si>
  <si>
    <t>vsebesplatnyeigrovyeavtomaty.com</t>
  </si>
  <si>
    <t>z94.com</t>
  </si>
  <si>
    <t>milfxxx4k.com</t>
  </si>
  <si>
    <t>skimadriver.com</t>
  </si>
  <si>
    <t>quiz2020.com</t>
  </si>
  <si>
    <t>binaryoptionstrade.club</t>
  </si>
  <si>
    <t>infovisa.com</t>
  </si>
  <si>
    <t>savorlondonmassage.co.uk</t>
  </si>
  <si>
    <t>maturenude.net</t>
  </si>
  <si>
    <t>carchex.co</t>
  </si>
  <si>
    <t>paper-paper.press</t>
  </si>
  <si>
    <t>fqtodo.cn</t>
  </si>
  <si>
    <t>liveium.ga</t>
  </si>
  <si>
    <t>don.ru</t>
  </si>
  <si>
    <t>wl-dns.com</t>
  </si>
  <si>
    <t>coinkeeper.me</t>
  </si>
  <si>
    <t>yourchoicemonterey.com</t>
  </si>
  <si>
    <t>aahosting.co.uk</t>
  </si>
  <si>
    <t>ebswax.com</t>
  </si>
  <si>
    <t>trabandlaw.com</t>
  </si>
  <si>
    <t>rhein-neckar-loewen.de</t>
  </si>
  <si>
    <t>nolte-kuechen.de</t>
  </si>
  <si>
    <t>tecnotur.us</t>
  </si>
  <si>
    <t>writingjobz.com</t>
  </si>
  <si>
    <t>shistaka.com</t>
  </si>
  <si>
    <t>czechvrcasting.com</t>
  </si>
  <si>
    <t>tgmskateboards.com</t>
  </si>
  <si>
    <t>planetwifi.net</t>
  </si>
  <si>
    <t>rostex.global</t>
  </si>
  <si>
    <t>radiomirchi.com</t>
  </si>
  <si>
    <t>spi-bpo.com</t>
  </si>
  <si>
    <t>centralrockgym.com</t>
  </si>
  <si>
    <t>providential-ns.com</t>
  </si>
  <si>
    <t>techeor.co.in</t>
  </si>
  <si>
    <t>eliteislandresorts.com</t>
  </si>
  <si>
    <t>bdp-impax.com</t>
  </si>
  <si>
    <t>squalomail.net</t>
  </si>
  <si>
    <t>gearguide.ru</t>
  </si>
  <si>
    <t>vavada-rk.ru</t>
  </si>
  <si>
    <t>oracleoftime.com</t>
  </si>
  <si>
    <t>cryptodarkmarket.online</t>
  </si>
  <si>
    <t>blaauwberg.net</t>
  </si>
  <si>
    <t>iscaconsultores.com</t>
  </si>
  <si>
    <t>winlinebet3.xyz</t>
  </si>
  <si>
    <t>empirepoker.com</t>
  </si>
  <si>
    <t>peaceoverviolence.org</t>
  </si>
  <si>
    <t>mkt1937.com</t>
  </si>
  <si>
    <t>playfortunax.net</t>
  </si>
  <si>
    <t>intellimindz.com</t>
  </si>
  <si>
    <t>plusnutfasteners.cf</t>
  </si>
  <si>
    <t>alpari-ru.net</t>
  </si>
  <si>
    <t>arattek.com</t>
  </si>
  <si>
    <t>kenzas.se</t>
  </si>
  <si>
    <t>advancestox.co</t>
  </si>
  <si>
    <t>unahotels.it</t>
  </si>
  <si>
    <t>lightningchart.com</t>
  </si>
  <si>
    <t>wingd.com</t>
  </si>
  <si>
    <t>lippupalvelu.fi</t>
  </si>
  <si>
    <t>roplanzo.com</t>
  </si>
  <si>
    <t>ceewp.com</t>
  </si>
  <si>
    <t>18game.one</t>
  </si>
  <si>
    <t>redclub.biz</t>
  </si>
  <si>
    <t>coinscube.su</t>
  </si>
  <si>
    <t>iverceitin.com</t>
  </si>
  <si>
    <t>balttehprom.ru</t>
  </si>
  <si>
    <t>metforminmedicine.com</t>
  </si>
  <si>
    <t>brckhmptn.com</t>
  </si>
  <si>
    <t>bkleonkz.com</t>
  </si>
  <si>
    <t>przhevalski.ru</t>
  </si>
  <si>
    <t>moskva-prava.net</t>
  </si>
  <si>
    <t>sdqxgs.com</t>
  </si>
  <si>
    <t>calibre.net</t>
  </si>
  <si>
    <t>smartic.ir</t>
  </si>
  <si>
    <t>womenpick.com</t>
  </si>
  <si>
    <t>id24.bg</t>
  </si>
  <si>
    <t>buyselltrademyanmar.com</t>
  </si>
  <si>
    <t>cryptobitz.org</t>
  </si>
  <si>
    <t>anons.uz</t>
  </si>
  <si>
    <t>rini.ru</t>
  </si>
  <si>
    <t>hit718.net</t>
  </si>
  <si>
    <t>mylinkgo.com</t>
  </si>
  <si>
    <t>mobilonline.sk</t>
  </si>
  <si>
    <t>spravkao-s-dostavkoj.com</t>
  </si>
  <si>
    <t>bet1-x78010.com</t>
  </si>
  <si>
    <t>ozfarmer.com</t>
  </si>
  <si>
    <t>casinopm.net</t>
  </si>
  <si>
    <t>catandcloud.com</t>
  </si>
  <si>
    <t>comein.sk</t>
  </si>
  <si>
    <t>4tophost.com</t>
  </si>
  <si>
    <t>9olimp.com</t>
  </si>
  <si>
    <t>aaaplating.com</t>
  </si>
  <si>
    <t>medias55dreamsyz.com</t>
  </si>
  <si>
    <t>inboxdollarsemail.com</t>
  </si>
  <si>
    <t>keurigonline33.nl</t>
  </si>
  <si>
    <t>bdwm.net</t>
  </si>
  <si>
    <t>jupetitpop.com</t>
  </si>
  <si>
    <t>oddbins.com</t>
  </si>
  <si>
    <t>teronis.lt</t>
  </si>
  <si>
    <t>physiospot.com</t>
  </si>
  <si>
    <t>solution-strategy.com</t>
  </si>
  <si>
    <t>onedegreeorganics.com</t>
  </si>
  <si>
    <t>ananasvip.ru</t>
  </si>
  <si>
    <t>fivesector.net</t>
  </si>
  <si>
    <t>kino-bezsms.com</t>
  </si>
  <si>
    <t>sildenafilcitrate100.online</t>
  </si>
  <si>
    <t>inforustavi.ge</t>
  </si>
  <si>
    <t>deluxe.ca</t>
  </si>
  <si>
    <t>wtotrial.com</t>
  </si>
  <si>
    <t>pin-up-official-site-casino.com</t>
  </si>
  <si>
    <t>newsocity.ga</t>
  </si>
  <si>
    <t>jiko24.jp</t>
  </si>
  <si>
    <t>idmod.org</t>
  </si>
  <si>
    <t>jl.edu.cn</t>
  </si>
  <si>
    <t>shopinternationalplaza.com</t>
  </si>
  <si>
    <t>freelancer.com.ua</t>
  </si>
  <si>
    <t>hvcdn.xyz</t>
  </si>
  <si>
    <t>1winstavka.online</t>
  </si>
  <si>
    <t>paranahost.top</t>
  </si>
  <si>
    <t>csgodesire.net</t>
  </si>
  <si>
    <t>mcknightmotors.com</t>
  </si>
  <si>
    <t>neow.in</t>
  </si>
  <si>
    <t>bewiseprof.com</t>
  </si>
  <si>
    <t>assortedmeeples.com</t>
  </si>
  <si>
    <t>peacenews.info</t>
  </si>
  <si>
    <t>ulix1.space</t>
  </si>
  <si>
    <t>ice-search.de</t>
  </si>
  <si>
    <t>hkwebsolutions.co.uk</t>
  </si>
  <si>
    <t>goszakazyakutia.ru</t>
  </si>
  <si>
    <t>educationstudy.net</t>
  </si>
  <si>
    <t>soundgirls.org</t>
  </si>
  <si>
    <t>drslot.co.uk</t>
  </si>
  <si>
    <t>bharatgroupuae.com</t>
  </si>
  <si>
    <t>canadianhealthandcaremallreviews.com</t>
  </si>
  <si>
    <t>pu.ac.in</t>
  </si>
  <si>
    <t>boch.yt</t>
  </si>
  <si>
    <t>ddgroupclub.ru</t>
  </si>
  <si>
    <t>rheaheraldnews.com</t>
  </si>
  <si>
    <t>pizzahut.com.pe</t>
  </si>
  <si>
    <t>selfcareforum.org</t>
  </si>
  <si>
    <t>totalmedios.com</t>
  </si>
  <si>
    <t>wheelalignmentreading.co.uk</t>
  </si>
  <si>
    <t>lokernas.com</t>
  </si>
  <si>
    <t>ghostpath.com</t>
  </si>
  <si>
    <t>6080v.net</t>
  </si>
  <si>
    <t>xpedite.com.au</t>
  </si>
  <si>
    <t>krya-krya.com.ua</t>
  </si>
  <si>
    <t>lite-1x01727.com</t>
  </si>
  <si>
    <t>casinopinup-official.ru</t>
  </si>
  <si>
    <t>eastsculpture.com</t>
  </si>
  <si>
    <t>yeboapps.com</t>
  </si>
  <si>
    <t>mrazino777.com</t>
  </si>
  <si>
    <t>ttdown.com</t>
  </si>
  <si>
    <t>mdiidev.com</t>
  </si>
  <si>
    <t>yangqq.com</t>
  </si>
  <si>
    <t>maruko.tw</t>
  </si>
  <si>
    <t>netcom-sonora.com</t>
  </si>
  <si>
    <t>countryhouse.pro</t>
  </si>
  <si>
    <t>netronicsdns.com</t>
  </si>
  <si>
    <t>futene.net</t>
  </si>
  <si>
    <t>irishrep.org</t>
  </si>
  <si>
    <t>nicesimple.cf</t>
  </si>
  <si>
    <t>kolosha.ru</t>
  </si>
  <si>
    <t>money-slots.ru</t>
  </si>
  <si>
    <t>top10productsindia.in</t>
  </si>
  <si>
    <t>willeisner.com</t>
  </si>
  <si>
    <t>gsequestrian.co.uk</t>
  </si>
  <si>
    <t>isbdc.org</t>
  </si>
  <si>
    <t>lapca.org</t>
  </si>
  <si>
    <t>mobilepcworld.net</t>
  </si>
  <si>
    <t>badukpop.com</t>
  </si>
  <si>
    <t>trainspy.com</t>
  </si>
  <si>
    <t>allenlawct.com</t>
  </si>
  <si>
    <t>gochoctaws.com</t>
  </si>
  <si>
    <t>highpmc.com</t>
  </si>
  <si>
    <t>thesmilies.com</t>
  </si>
  <si>
    <t>giztab.com</t>
  </si>
  <si>
    <t>gestiondecuentas.net</t>
  </si>
  <si>
    <t>ihra.org.au</t>
  </si>
  <si>
    <t>monoslot.com</t>
  </si>
  <si>
    <t>mp3front.fun</t>
  </si>
  <si>
    <t>buildingsalive.com</t>
  </si>
  <si>
    <t>chaffeecountytimes.com</t>
  </si>
  <si>
    <t>hu.edu.et</t>
  </si>
  <si>
    <t>fontconfig.org</t>
  </si>
  <si>
    <t>roxclub.online</t>
  </si>
  <si>
    <t>zsyts.cn</t>
  </si>
  <si>
    <t>1zu1.ag</t>
  </si>
  <si>
    <t>atrapaniapp.com</t>
  </si>
  <si>
    <t>therealpornwikileaks.com</t>
  </si>
  <si>
    <t>tcg-pwas.com</t>
  </si>
  <si>
    <t>wlbet.xyz</t>
  </si>
  <si>
    <t>vavadacasinos777d.ru</t>
  </si>
  <si>
    <t>stylegala.com</t>
  </si>
  <si>
    <t>imposinghosting.com</t>
  </si>
  <si>
    <t>dmrmail.nl</t>
  </si>
  <si>
    <t>carry-ind.com</t>
  </si>
  <si>
    <t>carteprepagate.org</t>
  </si>
  <si>
    <t>provigilmodafinilchik.com</t>
  </si>
  <si>
    <t>blinkit-internal.net</t>
  </si>
  <si>
    <t>redevirtuamax.com.br</t>
  </si>
  <si>
    <t>thg-ondemand.com</t>
  </si>
  <si>
    <t>journaltribune.com</t>
  </si>
  <si>
    <t>computer-image.ru</t>
  </si>
  <si>
    <t>peaknetworks.com</t>
  </si>
  <si>
    <t>mynuheat.com</t>
  </si>
  <si>
    <t>shargeek.com</t>
  </si>
  <si>
    <t>bestslotsgame.com</t>
  </si>
  <si>
    <t>robots.money</t>
  </si>
  <si>
    <t>didihay.com</t>
  </si>
  <si>
    <t>gourl.io</t>
  </si>
  <si>
    <t>porncheif.com</t>
  </si>
  <si>
    <t>jxcbw.cn</t>
  </si>
  <si>
    <t>building43.com</t>
  </si>
  <si>
    <t>khuddam.ng</t>
  </si>
  <si>
    <t>origamiami.com</t>
  </si>
  <si>
    <t>carbonswitch.com</t>
  </si>
  <si>
    <t>exams4sure.com</t>
  </si>
  <si>
    <t>keio-const.co.jp</t>
  </si>
  <si>
    <t>roxy777-club.online</t>
  </si>
  <si>
    <t>best-drama.com</t>
  </si>
  <si>
    <t>agro-ua.com</t>
  </si>
  <si>
    <t>mspfilm.org</t>
  </si>
  <si>
    <t>girls-escort-london.com</t>
  </si>
  <si>
    <t>bestpornc.com</t>
  </si>
  <si>
    <t>actuamed.com.mx</t>
  </si>
  <si>
    <t>mytripjournal.com</t>
  </si>
  <si>
    <t>zenats.com</t>
  </si>
  <si>
    <t>hardhub.ru</t>
  </si>
  <si>
    <t>casinorpg.com</t>
  </si>
  <si>
    <t>stoneworks.gg</t>
  </si>
  <si>
    <t>valn.info</t>
  </si>
  <si>
    <t>dr-guitar.de</t>
  </si>
  <si>
    <t>finnishdesignshop.fi</t>
  </si>
  <si>
    <t>forceindia.net</t>
  </si>
  <si>
    <t>jobstreetmail.com</t>
  </si>
  <si>
    <t>visitfrisco.com</t>
  </si>
  <si>
    <t>abuelohosting.com</t>
  </si>
  <si>
    <t>mobilehive.net</t>
  </si>
  <si>
    <t>zapp-a-weasel.live</t>
  </si>
  <si>
    <t>sicap.it</t>
  </si>
  <si>
    <t>auto-mania.cz</t>
  </si>
  <si>
    <t>advocatesuresh.in</t>
  </si>
  <si>
    <t>gigantier.io</t>
  </si>
  <si>
    <t>globaldatafeeds.in</t>
  </si>
  <si>
    <t>hdri-hub.com</t>
  </si>
  <si>
    <t>tedsbulletin.com</t>
  </si>
  <si>
    <t>hapay.pl</t>
  </si>
  <si>
    <t>acei.org</t>
  </si>
  <si>
    <t>itkv.ru</t>
  </si>
  <si>
    <t>hotmoney.pw</t>
  </si>
  <si>
    <t>essexpropertytrust.com</t>
  </si>
  <si>
    <t>onion.fm</t>
  </si>
  <si>
    <t>royalcupcoffee.com</t>
  </si>
  <si>
    <t>hlbaoqing.gov.cn</t>
  </si>
  <si>
    <t>utlth-ol.si</t>
  </si>
  <si>
    <t>bb-rc.biz</t>
  </si>
  <si>
    <t>hck.hr</t>
  </si>
  <si>
    <t>gassymexican.store</t>
  </si>
  <si>
    <t>lacquerlacquer.com</t>
  </si>
  <si>
    <t>boysandgirlsclubs.org</t>
  </si>
  <si>
    <t>domxoloda.ru</t>
  </si>
  <si>
    <t>pintoru.com</t>
  </si>
  <si>
    <t>ontarioliberal.ca</t>
  </si>
  <si>
    <t>deytek.com</t>
  </si>
  <si>
    <t>eldorrado-j5.top</t>
  </si>
  <si>
    <t>aplus-g.com</t>
  </si>
  <si>
    <t>sergievposad.net</t>
  </si>
  <si>
    <t>tve.org</t>
  </si>
  <si>
    <t>fileniko.ir</t>
  </si>
  <si>
    <t>natunsomoy.net</t>
  </si>
  <si>
    <t>funfunhan.com</t>
  </si>
  <si>
    <t>sunwaymedical.com</t>
  </si>
  <si>
    <t>aniflix.tv</t>
  </si>
  <si>
    <t>che-fare.com</t>
  </si>
  <si>
    <t>deletionpedia.org</t>
  </si>
  <si>
    <t>la-reforme-des-retraites-et-moi.fr</t>
  </si>
  <si>
    <t>diveadvisor.com</t>
  </si>
  <si>
    <t>nivea.co.jp</t>
  </si>
  <si>
    <t>paddywagontours.com</t>
  </si>
  <si>
    <t>eazysmoke.com</t>
  </si>
  <si>
    <t>kbarannikov.ru</t>
  </si>
  <si>
    <t>viralabg.tv</t>
  </si>
  <si>
    <t>vavada-promo.ru</t>
  </si>
  <si>
    <t>melbet478674.com</t>
  </si>
  <si>
    <t>jackpotcharm.net</t>
  </si>
  <si>
    <t>rocketdog.com</t>
  </si>
  <si>
    <t>mans-vavada147.ru</t>
  </si>
  <si>
    <t>spreadinn.com</t>
  </si>
  <si>
    <t>hubnet.ga</t>
  </si>
  <si>
    <t>livitaly.com</t>
  </si>
  <si>
    <t>to1express.com</t>
  </si>
  <si>
    <t>alaskastar.com</t>
  </si>
  <si>
    <t>cahners.com</t>
  </si>
  <si>
    <t>nic.redstone</t>
  </si>
  <si>
    <t>everestgear.com</t>
  </si>
  <si>
    <t>processexam.com</t>
  </si>
  <si>
    <t>dellfix.com</t>
  </si>
  <si>
    <t>columbiathreadneedle.com</t>
  </si>
  <si>
    <t>critical-theory.com</t>
  </si>
  <si>
    <t>macavi.com.br</t>
  </si>
  <si>
    <t>kkiweb.net</t>
  </si>
  <si>
    <t>tikesnot.ga</t>
  </si>
  <si>
    <t>mobileto.ir</t>
  </si>
  <si>
    <t>rdit.in</t>
  </si>
  <si>
    <t>srsiq.com</t>
  </si>
  <si>
    <t>setupuberlatestinfo-file.info</t>
  </si>
  <si>
    <t>scriptol.com</t>
  </si>
  <si>
    <t>smplumbing.in</t>
  </si>
  <si>
    <t>acfid.asn.au</t>
  </si>
  <si>
    <t>belgocontrol.be</t>
  </si>
  <si>
    <t>ongamer.ru</t>
  </si>
  <si>
    <t>sexo911.com</t>
  </si>
  <si>
    <t>remedynew.ga</t>
  </si>
  <si>
    <t>topofmind.com</t>
  </si>
  <si>
    <t>de-soft.com</t>
  </si>
  <si>
    <t>mamadebaobao.com</t>
  </si>
  <si>
    <t>medizinischerdienst.de</t>
  </si>
  <si>
    <t>luchshie111casino.info</t>
  </si>
  <si>
    <t>sixbynico.co.uk</t>
  </si>
  <si>
    <t>arkhyz.info</t>
  </si>
  <si>
    <t>resonancescience.org</t>
  </si>
  <si>
    <t>monitor.si</t>
  </si>
  <si>
    <t>shawneecc.edu</t>
  </si>
  <si>
    <t>5j6j7j8j.com</t>
  </si>
  <si>
    <t>whalar.com</t>
  </si>
  <si>
    <t>sosimplecms.com</t>
  </si>
  <si>
    <t>generic.business</t>
  </si>
  <si>
    <t>momji.fr</t>
  </si>
  <si>
    <t>onlypaige.com</t>
  </si>
  <si>
    <t>maplemedia.io</t>
  </si>
  <si>
    <t>jennylewis.com</t>
  </si>
  <si>
    <t>gruzovik.com</t>
  </si>
  <si>
    <t>kinonadzor.cc</t>
  </si>
  <si>
    <t>dt01showxx02.com</t>
  </si>
  <si>
    <t>orangehive.in</t>
  </si>
  <si>
    <t>diplomasrussiana.com</t>
  </si>
  <si>
    <t>dunnbrothers.com</t>
  </si>
  <si>
    <t>huimin.com.tw</t>
  </si>
  <si>
    <t>1xbet.hn</t>
  </si>
  <si>
    <t>superslotheroes.com</t>
  </si>
  <si>
    <t>tslocalsonline.com</t>
  </si>
  <si>
    <t>ukkca.com</t>
  </si>
  <si>
    <t>t-m-f.ru</t>
  </si>
  <si>
    <t>autofications.com</t>
  </si>
  <si>
    <t>crafty.co.jp</t>
  </si>
  <si>
    <t>babylonpaintingltd.com</t>
  </si>
  <si>
    <t>aldama.com</t>
  </si>
  <si>
    <t>cwbwlei.com</t>
  </si>
  <si>
    <t>interiors.fr</t>
  </si>
  <si>
    <t>followeraudit.com</t>
  </si>
  <si>
    <t>vse-audioknigi.ru</t>
  </si>
  <si>
    <t>fortmyers.org</t>
  </si>
  <si>
    <t>fpapfra.com</t>
  </si>
  <si>
    <t>kendieveryday.com</t>
  </si>
  <si>
    <t>oei.org.ar</t>
  </si>
  <si>
    <t>pechilux.ru</t>
  </si>
  <si>
    <t>micro-epsilon.de</t>
  </si>
  <si>
    <t>bit4id.com</t>
  </si>
  <si>
    <t>365ebyt.net</t>
  </si>
  <si>
    <t>modento.ca</t>
  </si>
  <si>
    <t>nepton.com</t>
  </si>
  <si>
    <t>herematureshd.com</t>
  </si>
  <si>
    <t>thedbmethod.com</t>
  </si>
  <si>
    <t>desingshop.us</t>
  </si>
  <si>
    <t>liey.cn</t>
  </si>
  <si>
    <t>chestnut.org</t>
  </si>
  <si>
    <t>divisionx.net</t>
  </si>
  <si>
    <t>myhousing.com.tw</t>
  </si>
  <si>
    <t>sellerkz.biz</t>
  </si>
  <si>
    <t>orconhosting.net.nz</t>
  </si>
  <si>
    <t>ivermetol.com</t>
  </si>
  <si>
    <t>sanblo.com</t>
  </si>
  <si>
    <t>cialisttabs.online</t>
  </si>
  <si>
    <t>wht.ru</t>
  </si>
  <si>
    <t>phantomoverlay.io</t>
  </si>
  <si>
    <t>fergusonaction.com</t>
  </si>
  <si>
    <t>tortoisetrust.org</t>
  </si>
  <si>
    <t>hard-repair.com</t>
  </si>
  <si>
    <t>dominios.ovh</t>
  </si>
  <si>
    <t>todomountainbike.net</t>
  </si>
  <si>
    <t>ctne.de</t>
  </si>
  <si>
    <t>screwfixwardrobes.com</t>
  </si>
  <si>
    <t>kedou.com</t>
  </si>
  <si>
    <t>kryon.su</t>
  </si>
  <si>
    <t>58243.as</t>
  </si>
  <si>
    <t>1540.com.ua</t>
  </si>
  <si>
    <t>holmrisb8.com</t>
  </si>
  <si>
    <t>kredo-capital.com</t>
  </si>
  <si>
    <t>cable-modem.org</t>
  </si>
  <si>
    <t>nalivay24.ru</t>
  </si>
  <si>
    <t>website-law.co.uk</t>
  </si>
  <si>
    <t>mcenearney.com</t>
  </si>
  <si>
    <t>yogadork.com</t>
  </si>
  <si>
    <t>frog.tel</t>
  </si>
  <si>
    <t>deviceventures.net</t>
  </si>
  <si>
    <t>poultryhub.org</t>
  </si>
  <si>
    <t>energimarknadsbyran.se</t>
  </si>
  <si>
    <t>ultramar.ru</t>
  </si>
  <si>
    <t>think-digital.ch</t>
  </si>
  <si>
    <t>cialisjtab.monster</t>
  </si>
  <si>
    <t>zuggsoft.com</t>
  </si>
  <si>
    <t>threefold.io</t>
  </si>
  <si>
    <t>wisconsinstate.jobs</t>
  </si>
  <si>
    <t>rola-ip.co</t>
  </si>
  <si>
    <t>allianceforcoffeeexcellence.org</t>
  </si>
  <si>
    <t>adventurerv.net</t>
  </si>
  <si>
    <t>fpush.net</t>
  </si>
  <si>
    <t>mandalahowto.com</t>
  </si>
  <si>
    <t>cialisonlinegp.com</t>
  </si>
  <si>
    <t>5earenacdn.com</t>
  </si>
  <si>
    <t>childreninmedia.com</t>
  </si>
  <si>
    <t>didifilm.com</t>
  </si>
  <si>
    <t>t-hub.co</t>
  </si>
  <si>
    <t>manhwalist.com</t>
  </si>
  <si>
    <t>awg.org</t>
  </si>
  <si>
    <t>vickshumidifiers.com</t>
  </si>
  <si>
    <t>cobo.cn</t>
  </si>
  <si>
    <t>kuh.ac.kr</t>
  </si>
  <si>
    <t>colour.com</t>
  </si>
  <si>
    <t>cafe-inbet.com</t>
  </si>
  <si>
    <t>bantmag.com</t>
  </si>
  <si>
    <t>batamnews.co.id</t>
  </si>
  <si>
    <t>vw88vn.com</t>
  </si>
  <si>
    <t>viewfruit.com</t>
  </si>
  <si>
    <t>atcon.com</t>
  </si>
  <si>
    <t>sprut.de</t>
  </si>
  <si>
    <t>bluenationreview.com</t>
  </si>
  <si>
    <t>capartners.world</t>
  </si>
  <si>
    <t>bloglia1.ga</t>
  </si>
  <si>
    <t>liberal-international.org</t>
  </si>
  <si>
    <t>appnet.com</t>
  </si>
  <si>
    <t>rro.de</t>
  </si>
  <si>
    <t>wellbeingofwomen.org.uk</t>
  </si>
  <si>
    <t>movinglabor.com</t>
  </si>
  <si>
    <t>3rah.net</t>
  </si>
  <si>
    <t>vavada0022.ru</t>
  </si>
  <si>
    <t>vetcrown.com</t>
  </si>
  <si>
    <t>pushinstruments.com</t>
  </si>
  <si>
    <t>rich-tur.ru</t>
  </si>
  <si>
    <t>atb.com.bo</t>
  </si>
  <si>
    <t>moscatomom.com</t>
  </si>
  <si>
    <t>beckandbulow.com</t>
  </si>
  <si>
    <t>5olimp.com</t>
  </si>
  <si>
    <t>totallights.com</t>
  </si>
  <si>
    <t>bharatvani.org</t>
  </si>
  <si>
    <t>vavada-vyvod.ru</t>
  </si>
  <si>
    <t>kissanime2.org</t>
  </si>
  <si>
    <t>panythemore.xyz</t>
  </si>
  <si>
    <t>altimatrade.co</t>
  </si>
  <si>
    <t>power-electronics.com</t>
  </si>
  <si>
    <t>bestseoonline.com</t>
  </si>
  <si>
    <t>htm.to</t>
  </si>
  <si>
    <t>twinzapp.us</t>
  </si>
  <si>
    <t>abihpec.org.br</t>
  </si>
  <si>
    <t>cyp1dx.com</t>
  </si>
  <si>
    <t>sildenafil100mg.online</t>
  </si>
  <si>
    <t>tbue8.pro</t>
  </si>
  <si>
    <t>intimanketa.com</t>
  </si>
  <si>
    <t>theusasuits.com</t>
  </si>
  <si>
    <t>samatools.com.br</t>
  </si>
  <si>
    <t>directbio.cf</t>
  </si>
  <si>
    <t>worldmusicawards.com</t>
  </si>
  <si>
    <t>sannegroup.com</t>
  </si>
  <si>
    <t>dxhsck.cc</t>
  </si>
  <si>
    <t>icbar.org</t>
  </si>
  <si>
    <t>nom.bz</t>
  </si>
  <si>
    <t>iran30net.ir</t>
  </si>
  <si>
    <t>bydnmbu.com</t>
  </si>
  <si>
    <t>reforbes.com</t>
  </si>
  <si>
    <t>magazinewatches.com</t>
  </si>
  <si>
    <t>docketmanager.net</t>
  </si>
  <si>
    <t>ellerepublic.de</t>
  </si>
  <si>
    <t>k-plus-s.net</t>
  </si>
  <si>
    <t>wpcharged.nz</t>
  </si>
  <si>
    <t>schlachthof-wiesbaden.de</t>
  </si>
  <si>
    <t>imap.org</t>
  </si>
  <si>
    <t>myprovident.com</t>
  </si>
  <si>
    <t>rnmanagers.com</t>
  </si>
  <si>
    <t>umarkets.site</t>
  </si>
  <si>
    <t>allennlp.org</t>
  </si>
  <si>
    <t>irsem.fr</t>
  </si>
  <si>
    <t>tousatsu-love.com</t>
  </si>
  <si>
    <t>tun345.com</t>
  </si>
  <si>
    <t>horseparkzuerich.ch</t>
  </si>
  <si>
    <t>bondiboost.com.au</t>
  </si>
  <si>
    <t>10betfair.com</t>
  </si>
  <si>
    <t>avantifandb.com</t>
  </si>
  <si>
    <t>hnten.com</t>
  </si>
  <si>
    <t>estheticianedu.org</t>
  </si>
  <si>
    <t>bublik8.fun</t>
  </si>
  <si>
    <t>infusedmedia.co.uk</t>
  </si>
  <si>
    <t>jetpost.org</t>
  </si>
  <si>
    <t>trklink.mobi</t>
  </si>
  <si>
    <t>ms2soft.com</t>
  </si>
  <si>
    <t>pokerstarsru.com</t>
  </si>
  <si>
    <t>pokerstars-com.ru</t>
  </si>
  <si>
    <t>alotechnology.com</t>
  </si>
  <si>
    <t>morningstarcommodity.com</t>
  </si>
  <si>
    <t>eskify.com</t>
  </si>
  <si>
    <t>explorednd.com</t>
  </si>
  <si>
    <t>skaffe.com</t>
  </si>
  <si>
    <t>iamazing.cn</t>
  </si>
  <si>
    <t>hoshino-area.jp</t>
  </si>
  <si>
    <t>pegas21igratvslots.site</t>
  </si>
  <si>
    <t>szftedu.cn</t>
  </si>
  <si>
    <t>bzhxyc.com</t>
  </si>
  <si>
    <t>brandaza.ga</t>
  </si>
  <si>
    <t>easymedia.ro</t>
  </si>
  <si>
    <t>rlfried.net</t>
  </si>
  <si>
    <t>antgraphicsdesign.uk</t>
  </si>
  <si>
    <t>youravtech.com</t>
  </si>
  <si>
    <t>ginvestco.co</t>
  </si>
  <si>
    <t>finebay.nl</t>
  </si>
  <si>
    <t>encorecapital.com</t>
  </si>
  <si>
    <t>eliteusa1.ga</t>
  </si>
  <si>
    <t>aristocrazy.com</t>
  </si>
  <si>
    <t>du.ac.kr</t>
  </si>
  <si>
    <t>desh.tv</t>
  </si>
  <si>
    <t>bezkrazh.ru</t>
  </si>
  <si>
    <t>igoxzza.com</t>
  </si>
  <si>
    <t>hotguysnaked.net</t>
  </si>
  <si>
    <t>pegas21casinoigratonline.site</t>
  </si>
  <si>
    <t>soleohealth.com</t>
  </si>
  <si>
    <t>turkuaznet.com</t>
  </si>
  <si>
    <t>okazyon.com</t>
  </si>
  <si>
    <t>mtnet.eu</t>
  </si>
  <si>
    <t>vavada-vip-bonus.ru</t>
  </si>
  <si>
    <t>bolejobs.co</t>
  </si>
  <si>
    <t>casinox-com.com</t>
  </si>
  <si>
    <t>cicisex.net</t>
  </si>
  <si>
    <t>clutchcharger.com</t>
  </si>
  <si>
    <t>cheappareo.com</t>
  </si>
  <si>
    <t>myhistro.com</t>
  </si>
  <si>
    <t>hinthuntmoscow.ru</t>
  </si>
  <si>
    <t>leminimacaron.com</t>
  </si>
  <si>
    <t>henrikscharfe.com</t>
  </si>
  <si>
    <t>dflix.com</t>
  </si>
  <si>
    <t>kidswheels.com</t>
  </si>
  <si>
    <t>toursmongolia.com</t>
  </si>
  <si>
    <t>alstrzwag.com</t>
  </si>
  <si>
    <t>arsxy.com</t>
  </si>
  <si>
    <t>casinos-lion.com</t>
  </si>
  <si>
    <t>listiller.com</t>
  </si>
  <si>
    <t>playfortunan4l0.com</t>
  </si>
  <si>
    <t>guitarsbestreview.com</t>
  </si>
  <si>
    <t>lootandgrind.com</t>
  </si>
  <si>
    <t>maturequalitysingles.com</t>
  </si>
  <si>
    <t>timbercar.ru</t>
  </si>
  <si>
    <t>xn--c3c0c1ag6b.com</t>
  </si>
  <si>
    <t>dnsdacontenidos.com</t>
  </si>
  <si>
    <t>skichinapeak.com</t>
  </si>
  <si>
    <t>ancheer.shop</t>
  </si>
  <si>
    <t>latinmarketingcorp.com</t>
  </si>
  <si>
    <t>labortoday.co.kr</t>
  </si>
  <si>
    <t>flexhouse.org</t>
  </si>
  <si>
    <t>heartmanity.com</t>
  </si>
  <si>
    <t>xxx-image.com</t>
  </si>
  <si>
    <t>pjdzmis.com</t>
  </si>
  <si>
    <t>bezopasnik.info</t>
  </si>
  <si>
    <t>windows7news.com</t>
  </si>
  <si>
    <t>incdale.ga</t>
  </si>
  <si>
    <t>itefix.no</t>
  </si>
  <si>
    <t>pichesky.ru</t>
  </si>
  <si>
    <t>ladavesta.su</t>
  </si>
  <si>
    <t>soportepuq.net</t>
  </si>
  <si>
    <t>safeboating.org</t>
  </si>
  <si>
    <t>xiazaibao2.com</t>
  </si>
  <si>
    <t>hotmature.co</t>
  </si>
  <si>
    <t>popsa.com</t>
  </si>
  <si>
    <t>makemesurprise.com</t>
  </si>
  <si>
    <t>woceping.com</t>
  </si>
  <si>
    <t>joycasinoigrai.com</t>
  </si>
  <si>
    <t>discoverpraxis.com</t>
  </si>
  <si>
    <t>mojweb.ba</t>
  </si>
  <si>
    <t>caterinagruosso.it</t>
  </si>
  <si>
    <t>chrisalbon.com</t>
  </si>
  <si>
    <t>sochordruk.pl</t>
  </si>
  <si>
    <t>canyin88.com</t>
  </si>
  <si>
    <t>standardnewswire.com</t>
  </si>
  <si>
    <t>maryam.co.in</t>
  </si>
  <si>
    <t>israsky.com</t>
  </si>
  <si>
    <t>radislavgandapas.com</t>
  </si>
  <si>
    <t>appdevelopergroup-pack1.co</t>
  </si>
  <si>
    <t>zkasino.io</t>
  </si>
  <si>
    <t>iptel.net.mx</t>
  </si>
  <si>
    <t>ion.pw</t>
  </si>
  <si>
    <t>usubc.org</t>
  </si>
  <si>
    <t>100ssd.co.kr</t>
  </si>
  <si>
    <t>nisource.net</t>
  </si>
  <si>
    <t>xrmtoolbox.com</t>
  </si>
  <si>
    <t>feedingnature.com</t>
  </si>
  <si>
    <t>fistingonline.tv</t>
  </si>
  <si>
    <t>gazetkonosz.pl</t>
  </si>
  <si>
    <t>9453.me</t>
  </si>
  <si>
    <t>lexiejordanjewelry.com</t>
  </si>
  <si>
    <t>ttr4053.ru</t>
  </si>
  <si>
    <t>ponichka.com</t>
  </si>
  <si>
    <t>912530.com</t>
  </si>
  <si>
    <t>alamelsyarat.net</t>
  </si>
  <si>
    <t>farmindustrynews.com</t>
  </si>
  <si>
    <t>myghanaonline.com</t>
  </si>
  <si>
    <t>newbyteas.com</t>
  </si>
  <si>
    <t>elisegravel.com</t>
  </si>
  <si>
    <t>incest.party</t>
  </si>
  <si>
    <t>netwire-solutions.com</t>
  </si>
  <si>
    <t>thedupontgroup.net</t>
  </si>
  <si>
    <t>worthington.org</t>
  </si>
  <si>
    <t>epirocspace.com</t>
  </si>
  <si>
    <t>careerpoint-solutions.com</t>
  </si>
  <si>
    <t>semyanich-semki.ru</t>
  </si>
  <si>
    <t>cdymtjs.cn</t>
  </si>
  <si>
    <t>noprescriptionviagra.quest</t>
  </si>
  <si>
    <t>bit-z.com</t>
  </si>
  <si>
    <t>rewardgiantztesters.com</t>
  </si>
  <si>
    <t>macygray.com</t>
  </si>
  <si>
    <t>moenormangolfschool.com</t>
  </si>
  <si>
    <t>geoffboeing.com</t>
  </si>
  <si>
    <t>x-chel.biz</t>
  </si>
  <si>
    <t>sportsnutritionsociety.org</t>
  </si>
  <si>
    <t>ecuconnections.com</t>
  </si>
  <si>
    <t>casino-na-rubli.com</t>
  </si>
  <si>
    <t>alef.com</t>
  </si>
  <si>
    <t>rchelicopterweb.com</t>
  </si>
  <si>
    <t>sexygamingcasino.com</t>
  </si>
  <si>
    <t>aabacosmallbusiness.com</t>
  </si>
  <si>
    <t>phoenixseminary.net</t>
  </si>
  <si>
    <t>kawasakidisease.org</t>
  </si>
  <si>
    <t>worlds.pics</t>
  </si>
  <si>
    <t>lgbtsmi.ru</t>
  </si>
  <si>
    <t>thejaneantwerp.com</t>
  </si>
  <si>
    <t>hfmdomain.co.za</t>
  </si>
  <si>
    <t>vikiwat.com</t>
  </si>
  <si>
    <t>ccd.gov.jo</t>
  </si>
  <si>
    <t>leon-bet.net</t>
  </si>
  <si>
    <t>tadalafildtab.com</t>
  </si>
  <si>
    <t>cashtocode.com</t>
  </si>
  <si>
    <t>trafficmanager.com</t>
  </si>
  <si>
    <t>musicvf.com</t>
  </si>
  <si>
    <t>cecilandlou.com</t>
  </si>
  <si>
    <t>investcore.trade</t>
  </si>
  <si>
    <t>origininvestments.com</t>
  </si>
  <si>
    <t>cloudurlbak9358.com</t>
  </si>
  <si>
    <t>libroarts.kr</t>
  </si>
  <si>
    <t>cialisbestprice.online</t>
  </si>
  <si>
    <t>kak-sdelano.ru</t>
  </si>
  <si>
    <t>townstar.com</t>
  </si>
  <si>
    <t>dolphinsystems.com</t>
  </si>
  <si>
    <t>phpcos.cn</t>
  </si>
  <si>
    <t>zavanas.com</t>
  </si>
  <si>
    <t>pol.com</t>
  </si>
  <si>
    <t>greenwifi.ru</t>
  </si>
  <si>
    <t>hyperion-entertainment.com</t>
  </si>
  <si>
    <t>thelivery.com</t>
  </si>
  <si>
    <t>sozialgerichtsbarkeit.de</t>
  </si>
  <si>
    <t>westminster.co.us</t>
  </si>
  <si>
    <t>ourmetaversecenter.com</t>
  </si>
  <si>
    <t>metodosparaligar.com</t>
  </si>
  <si>
    <t>vavada681.ru</t>
  </si>
  <si>
    <t>coc-ag.de</t>
  </si>
  <si>
    <t>cecafiedu.com</t>
  </si>
  <si>
    <t>parstellshop.com</t>
  </si>
  <si>
    <t>scandalbeauties.com</t>
  </si>
  <si>
    <t>getakart.com</t>
  </si>
  <si>
    <t>easyxhost.com</t>
  </si>
  <si>
    <t>linkabezpeci.cz</t>
  </si>
  <si>
    <t>kotuhost.com</t>
  </si>
  <si>
    <t>hatchingtwitter.com</t>
  </si>
  <si>
    <t>routercheck.com</t>
  </si>
  <si>
    <t>levonevsky.org</t>
  </si>
  <si>
    <t>celero.io</t>
  </si>
  <si>
    <t>tc.df.gov.br</t>
  </si>
  <si>
    <t>studium.ec</t>
  </si>
  <si>
    <t>73ren.com</t>
  </si>
  <si>
    <t>tvoe-zdorovya.com.ua</t>
  </si>
  <si>
    <t>vipit.tech</t>
  </si>
  <si>
    <t>3fqjr5jl173d.top</t>
  </si>
  <si>
    <t>theproxies.net</t>
  </si>
  <si>
    <t>utopiadeals.com</t>
  </si>
  <si>
    <t>xiaoyuantang.com</t>
  </si>
  <si>
    <t>windowproducts.com</t>
  </si>
  <si>
    <t>xhampster.com</t>
  </si>
  <si>
    <t>vavada-dragon.ru</t>
  </si>
  <si>
    <t>galaxiesinspace.com</t>
  </si>
  <si>
    <t>foroazkenarock.com</t>
  </si>
  <si>
    <t>readysetassist.org</t>
  </si>
  <si>
    <t>productforbaby.com</t>
  </si>
  <si>
    <t>culture.io</t>
  </si>
  <si>
    <t>anvisinc.com</t>
  </si>
  <si>
    <t>healthfreedoms.org</t>
  </si>
  <si>
    <t>acttheatre.org</t>
  </si>
  <si>
    <t>ecnk.ru</t>
  </si>
  <si>
    <t>upm.ro</t>
  </si>
  <si>
    <t>nefco.com</t>
  </si>
  <si>
    <t>running-start.com</t>
  </si>
  <si>
    <t>dangofansub.com</t>
  </si>
  <si>
    <t>teamtalk.pw</t>
  </si>
  <si>
    <t>energyexch.com</t>
  </si>
  <si>
    <t>24vulkankasino.com</t>
  </si>
  <si>
    <t>makeup.hu</t>
  </si>
  <si>
    <t>163.com.cn</t>
  </si>
  <si>
    <t>phaurtuh.net</t>
  </si>
  <si>
    <t>myinfotel-dagobah.xyz</t>
  </si>
  <si>
    <t>tradeferm.digital</t>
  </si>
  <si>
    <t>hotelmize.com</t>
  </si>
  <si>
    <t>vavada347.ru</t>
  </si>
  <si>
    <t>mantatrust.org</t>
  </si>
  <si>
    <t>cachobuenaventura.com</t>
  </si>
  <si>
    <t>dairy.com</t>
  </si>
  <si>
    <t>kygnus.co.jp</t>
  </si>
  <si>
    <t>howdyho.net</t>
  </si>
  <si>
    <t>iibec.org</t>
  </si>
  <si>
    <t>superioruniform.com</t>
  </si>
  <si>
    <t>systemdc.net</t>
  </si>
  <si>
    <t>untrainedhousewife.com</t>
  </si>
  <si>
    <t>norduserforum.com</t>
  </si>
  <si>
    <t>blockadvertisements.com</t>
  </si>
  <si>
    <t>vivituscia.it</t>
  </si>
  <si>
    <t>trendmacro.com</t>
  </si>
  <si>
    <t>vulkanrussian-sloti.com</t>
  </si>
  <si>
    <t>macrogroup.ru</t>
  </si>
  <si>
    <t>overgrow.com</t>
  </si>
  <si>
    <t>black-wolf.im</t>
  </si>
  <si>
    <t>timothyoulton.com</t>
  </si>
  <si>
    <t>dictaphone.com</t>
  </si>
  <si>
    <t>club-vulkan-vip.com</t>
  </si>
  <si>
    <t>rtb-assess-2.com</t>
  </si>
  <si>
    <t>unlam.ac.id</t>
  </si>
  <si>
    <t>powerelay.com</t>
  </si>
  <si>
    <t>bpbatam.go.id</t>
  </si>
  <si>
    <t>alphawave.ie</t>
  </si>
  <si>
    <t>lushpalm.com</t>
  </si>
  <si>
    <t>letsfireurbossnow.com</t>
  </si>
  <si>
    <t>cnga.org.cn</t>
  </si>
  <si>
    <t>rexspecs.com</t>
  </si>
  <si>
    <t>intim72.net</t>
  </si>
  <si>
    <t>frankcasino2020.ru</t>
  </si>
  <si>
    <t>zetron.com</t>
  </si>
  <si>
    <t>rarediseaseadvisor.com</t>
  </si>
  <si>
    <t>thenannytribe.com</t>
  </si>
  <si>
    <t>arkaos.com</t>
  </si>
  <si>
    <t>nekopoi.web.id</t>
  </si>
  <si>
    <t>virtual-secrets.com</t>
  </si>
  <si>
    <t>routeperfect.com</t>
  </si>
  <si>
    <t>ankinlaw.com</t>
  </si>
  <si>
    <t>poppyshop.org.uk</t>
  </si>
  <si>
    <t>wrinklecure.us</t>
  </si>
  <si>
    <t>casinoutanregistrering.se</t>
  </si>
  <si>
    <t>mysplife.store</t>
  </si>
  <si>
    <t>vendadeempresas.pt</t>
  </si>
  <si>
    <t>gameappch.com</t>
  </si>
  <si>
    <t>acv.at</t>
  </si>
  <si>
    <t>theanetpartners.com</t>
  </si>
  <si>
    <t>the-newshub.com</t>
  </si>
  <si>
    <t>mycasinohome.com</t>
  </si>
  <si>
    <t>textbookexpress.com</t>
  </si>
  <si>
    <t>forteweb.co.uk</t>
  </si>
  <si>
    <t>grandiscapitaltrade.co</t>
  </si>
  <si>
    <t>mesfilms.lol</t>
  </si>
  <si>
    <t>beyondoilandgasalliance.com</t>
  </si>
  <si>
    <t>beulove.com</t>
  </si>
  <si>
    <t>asf.ca</t>
  </si>
  <si>
    <t>gjengangeren.no</t>
  </si>
  <si>
    <t>atbb.ne.jp</t>
  </si>
  <si>
    <t>asca.ch</t>
  </si>
  <si>
    <t>hawaii-arukikata.com</t>
  </si>
  <si>
    <t>innovativedining.com</t>
  </si>
  <si>
    <t>dataroomllc.com</t>
  </si>
  <si>
    <t>vavada-444-zerkalo.ru</t>
  </si>
  <si>
    <t>faberhostserver.com</t>
  </si>
  <si>
    <t>naked-girl.org</t>
  </si>
  <si>
    <t>8queens.com</t>
  </si>
  <si>
    <t>goldfishka43.com</t>
  </si>
  <si>
    <t>bachmans.com</t>
  </si>
  <si>
    <t>aegkrjwelwgrwgw8.cf</t>
  </si>
  <si>
    <t>slmame.com</t>
  </si>
  <si>
    <t>nolan-sims.com</t>
  </si>
  <si>
    <t>uniclixapp.com</t>
  </si>
  <si>
    <t>semisena.com</t>
  </si>
  <si>
    <t>1passwordusercontent.eu</t>
  </si>
  <si>
    <t>mundovida.org</t>
  </si>
  <si>
    <t>csat.com</t>
  </si>
  <si>
    <t>smarts.co</t>
  </si>
  <si>
    <t>alphagrazieforce.com</t>
  </si>
  <si>
    <t>npm-stat.com</t>
  </si>
  <si>
    <t>mgm.fr</t>
  </si>
  <si>
    <t>generickamagra.quest</t>
  </si>
  <si>
    <t>24pornos.com</t>
  </si>
  <si>
    <t>ihostthem.com</t>
  </si>
  <si>
    <t>propertyhub.us</t>
  </si>
  <si>
    <t>procurehere.com</t>
  </si>
  <si>
    <t>eastidahocareers.com</t>
  </si>
  <si>
    <t>bird-photographers.net</t>
  </si>
  <si>
    <t>smolkassa.ru</t>
  </si>
  <si>
    <t>leancuisine.com</t>
  </si>
  <si>
    <t>w9ti.inf.br</t>
  </si>
  <si>
    <t>123bets-th.com</t>
  </si>
  <si>
    <t>wvwauthority.org</t>
  </si>
  <si>
    <t>neustadt-ticker.de</t>
  </si>
  <si>
    <t>egu365.com</t>
  </si>
  <si>
    <t>strate.biz</t>
  </si>
  <si>
    <t>serverderotosydescosidos.com</t>
  </si>
  <si>
    <t>alxn.net</t>
  </si>
  <si>
    <t>judopanther-ptsv.de</t>
  </si>
  <si>
    <t>leapers.com</t>
  </si>
  <si>
    <t>abilitynow.ga</t>
  </si>
  <si>
    <t>mailslurp.com</t>
  </si>
  <si>
    <t>kxan36news.com</t>
  </si>
  <si>
    <t>sonris.com</t>
  </si>
  <si>
    <t>cleariitmedical.com</t>
  </si>
  <si>
    <t>ahblwh.com</t>
  </si>
  <si>
    <t>linkshrnk.com</t>
  </si>
  <si>
    <t>turk-cinema.com</t>
  </si>
  <si>
    <t>officialwebhosting.net</t>
  </si>
  <si>
    <t>taxicrm.ru</t>
  </si>
  <si>
    <t>vkusnoest.ru</t>
  </si>
  <si>
    <t>woofrance.fr</t>
  </si>
  <si>
    <t>ubcinet.net</t>
  </si>
  <si>
    <t>mywoodcutters.com</t>
  </si>
  <si>
    <t>ekopedia.fr</t>
  </si>
  <si>
    <t>mie.ie</t>
  </si>
  <si>
    <t>uhad.no</t>
  </si>
  <si>
    <t>kemcardio.ru</t>
  </si>
  <si>
    <t>pgxgxmo.com</t>
  </si>
  <si>
    <t>infoserver.lv</t>
  </si>
  <si>
    <t>qa24y5fcmb.com</t>
  </si>
  <si>
    <t>lifezb.com</t>
  </si>
  <si>
    <t>startreknewvoyages.com</t>
  </si>
  <si>
    <t>thehermitagemuseum.org</t>
  </si>
  <si>
    <t>mirami.pro</t>
  </si>
  <si>
    <t>mosek.com</t>
  </si>
  <si>
    <t>vavada-rabochij-sajt.ru</t>
  </si>
  <si>
    <t>dfdch.com</t>
  </si>
  <si>
    <t>uoanbar.edu.iq</t>
  </si>
  <si>
    <t>7hitmovies.run</t>
  </si>
  <si>
    <t>naturitas.com</t>
  </si>
  <si>
    <t>andromeda.casino</t>
  </si>
  <si>
    <t>mountainstage.org</t>
  </si>
  <si>
    <t>buysell.com.ua</t>
  </si>
  <si>
    <t>canyoningpark.com</t>
  </si>
  <si>
    <t>adsoasis.xyz</t>
  </si>
  <si>
    <t>euroleague.tv</t>
  </si>
  <si>
    <t>insideucs.com</t>
  </si>
  <si>
    <t>mlpgchan.org</t>
  </si>
  <si>
    <t>shoparoundhere.com</t>
  </si>
  <si>
    <t>ladymax.cn</t>
  </si>
  <si>
    <t>french-twinks.com</t>
  </si>
  <si>
    <t>binarium.company</t>
  </si>
  <si>
    <t>numama.ru</t>
  </si>
  <si>
    <t>1stpremierlending.com</t>
  </si>
  <si>
    <t>zero2turbo.com</t>
  </si>
  <si>
    <t>asiatechxsg.com</t>
  </si>
  <si>
    <t>interneptune.com</t>
  </si>
  <si>
    <t>lewistonmaine.gov</t>
  </si>
  <si>
    <t>sta-totalgroup.com</t>
  </si>
  <si>
    <t>leftponies.tech</t>
  </si>
  <si>
    <t>medienboard.de</t>
  </si>
  <si>
    <t>oldfortniagara.org</t>
  </si>
  <si>
    <t>casino-grand-2022.com</t>
  </si>
  <si>
    <t>zonearn.biz</t>
  </si>
  <si>
    <t>madayy.com</t>
  </si>
  <si>
    <t>battlebeavercustoms.com</t>
  </si>
  <si>
    <t>123wrestling.com</t>
  </si>
  <si>
    <t>winconnect.net</t>
  </si>
  <si>
    <t>gonzalezchas.com</t>
  </si>
  <si>
    <t>darioitem.ag</t>
  </si>
  <si>
    <t>softapp24.com</t>
  </si>
  <si>
    <t>futurapmu.com</t>
  </si>
  <si>
    <t>trafficsnapper.com</t>
  </si>
  <si>
    <t>sparrowhost.in</t>
  </si>
  <si>
    <t>draftsperson.net</t>
  </si>
  <si>
    <t>paydayloansgreentree.info</t>
  </si>
  <si>
    <t>gnacademy.org</t>
  </si>
  <si>
    <t>iprange.net</t>
  </si>
  <si>
    <t>apacwoodcontractor.net</t>
  </si>
  <si>
    <t>echit.cz</t>
  </si>
  <si>
    <t>worklawyers.com</t>
  </si>
  <si>
    <t>drivt.ru</t>
  </si>
  <si>
    <t>backethat.com</t>
  </si>
  <si>
    <t>thefoundry.nyc</t>
  </si>
  <si>
    <t>bc.events</t>
  </si>
  <si>
    <t>helloflock.com</t>
  </si>
  <si>
    <t>stylesprinter.com</t>
  </si>
  <si>
    <t>ixfi.com</t>
  </si>
  <si>
    <t>khaoborconstruction.com</t>
  </si>
  <si>
    <t>serisayfa.co</t>
  </si>
  <si>
    <t>5c32b86579.com</t>
  </si>
  <si>
    <t>careerspages.com</t>
  </si>
  <si>
    <t>justshowbiz.net</t>
  </si>
  <si>
    <t>melbet041842.com</t>
  </si>
  <si>
    <t>machdudas.de</t>
  </si>
  <si>
    <t>barcodestalk.com</t>
  </si>
  <si>
    <t>internetq.net</t>
  </si>
  <si>
    <t>misesde.org</t>
  </si>
  <si>
    <t>cheapisthenewclassy.com</t>
  </si>
  <si>
    <t>isoft.kz</t>
  </si>
  <si>
    <t>sckmlhl.com</t>
  </si>
  <si>
    <t>x2convert.cc</t>
  </si>
  <si>
    <t>deviceanywhere.com</t>
  </si>
  <si>
    <t>sapien.network</t>
  </si>
  <si>
    <t>tollfreegateway.com</t>
  </si>
  <si>
    <t>attivissimo.net</t>
  </si>
  <si>
    <t>frosta.de</t>
  </si>
  <si>
    <t>reetailar.com</t>
  </si>
  <si>
    <t>goldenlucycrafts.com</t>
  </si>
  <si>
    <t>maxreturn.cn</t>
  </si>
  <si>
    <t>extrafabulouscomics.com</t>
  </si>
  <si>
    <t>legendhandles1.com</t>
  </si>
  <si>
    <t>siag.ch</t>
  </si>
  <si>
    <t>gap360.com</t>
  </si>
  <si>
    <t>tn123.org</t>
  </si>
  <si>
    <t>yuanian.com</t>
  </si>
  <si>
    <t>marketkeep.com</t>
  </si>
  <si>
    <t>imektep.kz</t>
  </si>
  <si>
    <t>redeconesul.com.br</t>
  </si>
  <si>
    <t>vavada640.ru</t>
  </si>
  <si>
    <t>cobra.gg</t>
  </si>
  <si>
    <t>niiku.com</t>
  </si>
  <si>
    <t>foodanddrinkbusiness.com.au</t>
  </si>
  <si>
    <t>legolanddiscoverycentre.de</t>
  </si>
  <si>
    <t>heritagehotels.co.nz</t>
  </si>
  <si>
    <t>infocenterpro.ru</t>
  </si>
  <si>
    <t>transformglobalhealth.org</t>
  </si>
  <si>
    <t>foxcreekleather.com</t>
  </si>
  <si>
    <t>yctz.gov.cn</t>
  </si>
  <si>
    <t>prtrend.ac</t>
  </si>
  <si>
    <t>receitinhas.com.br</t>
  </si>
  <si>
    <t>weedsmen.com</t>
  </si>
  <si>
    <t>nvuti.tv</t>
  </si>
  <si>
    <t>hamiltoncaptel.com</t>
  </si>
  <si>
    <t>oaklandmagazine.com</t>
  </si>
  <si>
    <t>narodfinancebank.info</t>
  </si>
  <si>
    <t>szatmarnet.hu</t>
  </si>
  <si>
    <t>nbayhy.com</t>
  </si>
  <si>
    <t>desingsgdl.mx</t>
  </si>
  <si>
    <t>nuagenetworks.net</t>
  </si>
  <si>
    <t>lr2019.ru</t>
  </si>
  <si>
    <t>audaciahome.com</t>
  </si>
  <si>
    <t>xbot1.xyz</t>
  </si>
  <si>
    <t>fancii.com</t>
  </si>
  <si>
    <t>defense-arabic.com</t>
  </si>
  <si>
    <t>anecdotage.com</t>
  </si>
  <si>
    <t>sensetrade.pro</t>
  </si>
  <si>
    <t>wantresult.ru</t>
  </si>
  <si>
    <t>oxidemod.org</t>
  </si>
  <si>
    <t>knifeuser.com</t>
  </si>
  <si>
    <t>imednet.com</t>
  </si>
  <si>
    <t>emsend4.com</t>
  </si>
  <si>
    <t>seahd.site</t>
  </si>
  <si>
    <t>allview.ro</t>
  </si>
  <si>
    <t>audionamix.com</t>
  </si>
  <si>
    <t>dexter-online.ru</t>
  </si>
  <si>
    <t>oasispay.org</t>
  </si>
  <si>
    <t>villas-of-turkey.com</t>
  </si>
  <si>
    <t>rpsol.net</t>
  </si>
  <si>
    <t>incknock.ga</t>
  </si>
  <si>
    <t>pin-up668.com</t>
  </si>
  <si>
    <t>codenotfound.com</t>
  </si>
  <si>
    <t>ambertop.ga</t>
  </si>
  <si>
    <t>moelltaler-gletscher.at</t>
  </si>
  <si>
    <t>meridian-firearms.com</t>
  </si>
  <si>
    <t>customlab.gr</t>
  </si>
  <si>
    <t>pin-up-casino-one.com</t>
  </si>
  <si>
    <t>molinstincts.com</t>
  </si>
  <si>
    <t>expo.biz</t>
  </si>
  <si>
    <t>eadmusical.com.br</t>
  </si>
  <si>
    <t>arkoon.net</t>
  </si>
  <si>
    <t>checkwx.com</t>
  </si>
  <si>
    <t>cup.cat</t>
  </si>
  <si>
    <t>adoreinc.ga</t>
  </si>
  <si>
    <t>treasy.com.br</t>
  </si>
  <si>
    <t>innerhealthstudio.com</t>
  </si>
  <si>
    <t>4abf.net</t>
  </si>
  <si>
    <t>giornaleradio.info</t>
  </si>
  <si>
    <t>cryptosec.info</t>
  </si>
  <si>
    <t>cdkeybay.com</t>
  </si>
  <si>
    <t>koronowo.com.pl</t>
  </si>
  <si>
    <t>galleriaatsunset.com</t>
  </si>
  <si>
    <t>battletrade.live</t>
  </si>
  <si>
    <t>oms66.ru</t>
  </si>
  <si>
    <t>naizzusb.cc</t>
  </si>
  <si>
    <t>nm56t7owmb.com</t>
  </si>
  <si>
    <t>myserver-au.com.au</t>
  </si>
  <si>
    <t>sotalcloud.com</t>
  </si>
  <si>
    <t>i-c-n.ru</t>
  </si>
  <si>
    <t>lnwpay.com</t>
  </si>
  <si>
    <t>cmsmechanical.com</t>
  </si>
  <si>
    <t>onyxprofit.pro</t>
  </si>
  <si>
    <t>vulkan-777sloty.com</t>
  </si>
  <si>
    <t>carpimoto.it</t>
  </si>
  <si>
    <t>haizhu.gov.cn</t>
  </si>
  <si>
    <t>balabaksha.kz</t>
  </si>
  <si>
    <t>caldwellheatingandair.com</t>
  </si>
  <si>
    <t>anxinapk.com</t>
  </si>
  <si>
    <t>astronautnew.ga</t>
  </si>
  <si>
    <t>sippline.com</t>
  </si>
  <si>
    <t>cd-genomics.com</t>
  </si>
  <si>
    <t>espace.ch</t>
  </si>
  <si>
    <t>uaq.ae</t>
  </si>
  <si>
    <t>javatiku.cn</t>
  </si>
  <si>
    <t>academiama.cl</t>
  </si>
  <si>
    <t>melbet125959.com</t>
  </si>
  <si>
    <t>kedaicamping.com</t>
  </si>
  <si>
    <t>tait.rocks</t>
  </si>
  <si>
    <t>cryptoart.com</t>
  </si>
  <si>
    <t>mathcourse.net</t>
  </si>
  <si>
    <t>palmtravel.com.sg</t>
  </si>
  <si>
    <t>cg-hosting.info</t>
  </si>
  <si>
    <t>bluecrossvt.org</t>
  </si>
  <si>
    <t>ondansetronzofran.monster</t>
  </si>
  <si>
    <t>vavada-azur.ru</t>
  </si>
  <si>
    <t>puercoespincreativos.com</t>
  </si>
  <si>
    <t>libertas-solutions.com</t>
  </si>
  <si>
    <t>ezvideo.com</t>
  </si>
  <si>
    <t>loeffel-gabel.de</t>
  </si>
  <si>
    <t>athenascope.com</t>
  </si>
  <si>
    <t>templates-preview.com</t>
  </si>
  <si>
    <t>04458182.com</t>
  </si>
  <si>
    <t>bedillionhoneyfarm.com</t>
  </si>
  <si>
    <t>rdehospital.nhs.uk</t>
  </si>
  <si>
    <t>jamminjava.com</t>
  </si>
  <si>
    <t>1993studio.com</t>
  </si>
  <si>
    <t>amphibians.site</t>
  </si>
  <si>
    <t>sesloc.org</t>
  </si>
  <si>
    <t>darknetactivemarkets.shop</t>
  </si>
  <si>
    <t>diyself.net</t>
  </si>
  <si>
    <t>tomsrivertownship.com</t>
  </si>
  <si>
    <t>damvi.com</t>
  </si>
  <si>
    <t>vulkan-pobedaonlines.com</t>
  </si>
  <si>
    <t>heim-server.de</t>
  </si>
  <si>
    <t>super-slotscasino.com</t>
  </si>
  <si>
    <t>sprawcys.co</t>
  </si>
  <si>
    <t>pickandroll.gr</t>
  </si>
  <si>
    <t>virukshamtrust.com</t>
  </si>
  <si>
    <t>bancomernetcash.com</t>
  </si>
  <si>
    <t>imagi.net</t>
  </si>
  <si>
    <t>tironinvest.ltd</t>
  </si>
  <si>
    <t>skiresort.it</t>
  </si>
  <si>
    <t>examenscorriges.org</t>
  </si>
  <si>
    <t>zjkanggu.com</t>
  </si>
  <si>
    <t>guide2lcdtv.com</t>
  </si>
  <si>
    <t>faithlifesites.com</t>
  </si>
  <si>
    <t>nebogach.ru</t>
  </si>
  <si>
    <t>5y100.com</t>
  </si>
  <si>
    <t>converseshoes.org.uk</t>
  </si>
  <si>
    <t>z00.rocks</t>
  </si>
  <si>
    <t>rexchangeinc.com</t>
  </si>
  <si>
    <t>pilpolymer.co.kr</t>
  </si>
  <si>
    <t>cerclebrugge.be</t>
  </si>
  <si>
    <t>cefpro.com</t>
  </si>
  <si>
    <t>soulfingerproductions.com</t>
  </si>
  <si>
    <t>nikhilk.net</t>
  </si>
  <si>
    <t>educare.co.uk</t>
  </si>
  <si>
    <t>csp.gov.lv</t>
  </si>
  <si>
    <t>sildenafil.works</t>
  </si>
  <si>
    <t>ameli-sante.fr</t>
  </si>
  <si>
    <t>cellaxys.com</t>
  </si>
  <si>
    <t>sickboards.nl</t>
  </si>
  <si>
    <t>sportandrecreation.org.uk</t>
  </si>
  <si>
    <t>adlmail.org</t>
  </si>
  <si>
    <t>chapelguild.com</t>
  </si>
  <si>
    <t>onedollarwebhosting.us</t>
  </si>
  <si>
    <t>aimedis.com</t>
  </si>
  <si>
    <t>roeckl.de</t>
  </si>
  <si>
    <t>dunlopflooring.com.au</t>
  </si>
  <si>
    <t>greedhead.net</t>
  </si>
  <si>
    <t>myplay2x.com</t>
  </si>
  <si>
    <t>rytmika-gdansk.pl</t>
  </si>
  <si>
    <t>naturesoundsfor.me</t>
  </si>
  <si>
    <t>ontimeparts.com</t>
  </si>
  <si>
    <t>spinbiased.com</t>
  </si>
  <si>
    <t>mercadolatinoinc.biz</t>
  </si>
  <si>
    <t>ncvo-vol.org.uk</t>
  </si>
  <si>
    <t>bensouvenirs.com</t>
  </si>
  <si>
    <t>bpn.go.id</t>
  </si>
  <si>
    <t>hadacreative.com</t>
  </si>
  <si>
    <t>spline.lv</t>
  </si>
  <si>
    <t>stayinwales.co.uk</t>
  </si>
  <si>
    <t>int10h.org</t>
  </si>
  <si>
    <t>ikso.net</t>
  </si>
  <si>
    <t>casinoguide119.com</t>
  </si>
  <si>
    <t>acroyogatravel.com</t>
  </si>
  <si>
    <t>surfcoffee.ru</t>
  </si>
  <si>
    <t>inotec-licht.de</t>
  </si>
  <si>
    <t>avaeducacao.com.br</t>
  </si>
  <si>
    <t>fasalrin.gov.in</t>
  </si>
  <si>
    <t>timstimb.shop</t>
  </si>
  <si>
    <t>eletmekno.biz</t>
  </si>
  <si>
    <t>tadalafilbtabs.com</t>
  </si>
  <si>
    <t>idealpbx.com</t>
  </si>
  <si>
    <t>nintendoage.com</t>
  </si>
  <si>
    <t>solitairebit.com</t>
  </si>
  <si>
    <t>kslottery.net</t>
  </si>
  <si>
    <t>cosanti.com</t>
  </si>
  <si>
    <t>presbyterian.ca</t>
  </si>
  <si>
    <t>wallpapercosmic.com</t>
  </si>
  <si>
    <t>travelcareer.at</t>
  </si>
  <si>
    <t>vialogues.com</t>
  </si>
  <si>
    <t>adnexus.vn</t>
  </si>
  <si>
    <t>shacktv.com</t>
  </si>
  <si>
    <t>unica.nl</t>
  </si>
  <si>
    <t>vavada-casino333.ru</t>
  </si>
  <si>
    <t>keystonelabradorretrievers.com</t>
  </si>
  <si>
    <t>zzsycyslbz.com</t>
  </si>
  <si>
    <t>hbadistributors.com</t>
  </si>
  <si>
    <t>belgrade-news.com</t>
  </si>
  <si>
    <t>canadianviagracheap.online</t>
  </si>
  <si>
    <t>aimetis.com</t>
  </si>
  <si>
    <t>icetechost.ro</t>
  </si>
  <si>
    <t>arouseddates.com</t>
  </si>
  <si>
    <t>urbanfarmersteakhouse.com</t>
  </si>
  <si>
    <t>vavada314.ru</t>
  </si>
  <si>
    <t>gofilms.ru</t>
  </si>
  <si>
    <t>talktomeplease.biz</t>
  </si>
  <si>
    <t>autoopt130.ru</t>
  </si>
  <si>
    <t>mulesoft-training.com</t>
  </si>
  <si>
    <t>swisscom-flaechen.ch</t>
  </si>
  <si>
    <t>joikasino.com</t>
  </si>
  <si>
    <t>cwpt.com.cn</t>
  </si>
  <si>
    <t>verticalnet.com</t>
  </si>
  <si>
    <t>play-fortuna03ld.com</t>
  </si>
  <si>
    <t>syncardia.com</t>
  </si>
  <si>
    <t>wiredbest.ga</t>
  </si>
  <si>
    <t>esplanade-ms.online</t>
  </si>
  <si>
    <t>rirl.ru</t>
  </si>
  <si>
    <t>thewebsiteisdown.com</t>
  </si>
  <si>
    <t>tuality.org</t>
  </si>
  <si>
    <t>cadorix.ro</t>
  </si>
  <si>
    <t>valdarnopost.it</t>
  </si>
  <si>
    <t>enviedefraise.fr</t>
  </si>
  <si>
    <t>qiqer.ru</t>
  </si>
  <si>
    <t>thecoders.vn</t>
  </si>
  <si>
    <t>plkdbxw.com</t>
  </si>
  <si>
    <t>amarkets.pro</t>
  </si>
  <si>
    <t>daikin.de</t>
  </si>
  <si>
    <t>monarchairgroup.com</t>
  </si>
  <si>
    <t>noticiasenlamira.com</t>
  </si>
  <si>
    <t>xn--80aaehahaawecyd7adaeeaghwjfpxdy5ezk.xn--p1ai</t>
  </si>
  <si>
    <t>2022ebyt.online</t>
  </si>
  <si>
    <t>eeuu88.net</t>
  </si>
  <si>
    <t>uenf.br</t>
  </si>
  <si>
    <t>davidsondavie.edu</t>
  </si>
  <si>
    <t>nuevodevel.com</t>
  </si>
  <si>
    <t>kasynoonline-automaty.com</t>
  </si>
  <si>
    <t>ehdo.go.jp</t>
  </si>
  <si>
    <t>uralvtordrag.ru</t>
  </si>
  <si>
    <t>quinion.com</t>
  </si>
  <si>
    <t>sursung.com</t>
  </si>
  <si>
    <t>bandwidth.io</t>
  </si>
  <si>
    <t>findhappy.kr</t>
  </si>
  <si>
    <t>unblocked2.space</t>
  </si>
  <si>
    <t>1x2center.com</t>
  </si>
  <si>
    <t>site-darknet.net</t>
  </si>
  <si>
    <t>flooring365.co.uk</t>
  </si>
  <si>
    <t>sportgeza.hu</t>
  </si>
  <si>
    <t>turpaahjul.com</t>
  </si>
  <si>
    <t>soapboxsoaps.com</t>
  </si>
  <si>
    <t>shoghlonline.com</t>
  </si>
  <si>
    <t>vavada-dengi-est.ru</t>
  </si>
  <si>
    <t>ninjaxpress.co</t>
  </si>
  <si>
    <t>kirkonulkomaanapu.fi</t>
  </si>
  <si>
    <t>blogprogress.ga</t>
  </si>
  <si>
    <t>clickscan.com</t>
  </si>
  <si>
    <t>pulitzerarts.org</t>
  </si>
  <si>
    <t>vps-vds.com</t>
  </si>
  <si>
    <t>pokrov-monastir.ru</t>
  </si>
  <si>
    <t>01032384333.kr</t>
  </si>
  <si>
    <t>claimdi.com</t>
  </si>
  <si>
    <t>vavada-rega.ru</t>
  </si>
  <si>
    <t>busykidshappymom.org</t>
  </si>
  <si>
    <t>sexykkd.com</t>
  </si>
  <si>
    <t>bluebreeze.com</t>
  </si>
  <si>
    <t>newsinslowfrench.com</t>
  </si>
  <si>
    <t>momentumenergy.com.au</t>
  </si>
  <si>
    <t>uxnl2y9hmb.com</t>
  </si>
  <si>
    <t>arogundade.com</t>
  </si>
  <si>
    <t>franciscanos.org</t>
  </si>
  <si>
    <t>kwturkiye.com</t>
  </si>
  <si>
    <t>gashpoint.com</t>
  </si>
  <si>
    <t>hursthardwoods.com</t>
  </si>
  <si>
    <t>carbideprocessors.com</t>
  </si>
  <si>
    <t>perfect-course.space</t>
  </si>
  <si>
    <t>ducthanhtam.com</t>
  </si>
  <si>
    <t>rsablogs.org.uk</t>
  </si>
  <si>
    <t>1win-bukmeker.ru</t>
  </si>
  <si>
    <t>xydcname.net</t>
  </si>
  <si>
    <t>mapofzones.com</t>
  </si>
  <si>
    <t>eaglehk.com</t>
  </si>
  <si>
    <t>breathetoinspire.com</t>
  </si>
  <si>
    <t>jetticket.net</t>
  </si>
  <si>
    <t>crosshero.com</t>
  </si>
  <si>
    <t>tgabsolut.ru</t>
  </si>
  <si>
    <t>deckpoint.ch</t>
  </si>
  <si>
    <t>incest.vip</t>
  </si>
  <si>
    <t>noahgroup.com</t>
  </si>
  <si>
    <t>zigzagwand.art</t>
  </si>
  <si>
    <t>tousbenevoles.org</t>
  </si>
  <si>
    <t>eretailing.com</t>
  </si>
  <si>
    <t>dainikpurbokone.net</t>
  </si>
  <si>
    <t>petthings.net</t>
  </si>
  <si>
    <t>questbase.com</t>
  </si>
  <si>
    <t>andhighcor.biz</t>
  </si>
  <si>
    <t>aaco.org</t>
  </si>
  <si>
    <t>agrion.org</t>
  </si>
  <si>
    <t>vavada358.ru</t>
  </si>
  <si>
    <t>dewaoption.com</t>
  </si>
  <si>
    <t>montemmedia.pl</t>
  </si>
  <si>
    <t>frontierview.com</t>
  </si>
  <si>
    <t>myatci.net</t>
  </si>
  <si>
    <t>ertico.com</t>
  </si>
  <si>
    <t>indianastrologysoftware.com</t>
  </si>
  <si>
    <t>reuse.cl</t>
  </si>
  <si>
    <t>dbg.com</t>
  </si>
  <si>
    <t>coral-telecom.com</t>
  </si>
  <si>
    <t>gcbi.com.cn</t>
  </si>
  <si>
    <t>went.jp</t>
  </si>
  <si>
    <t>chinesebuffetnearmenow.net</t>
  </si>
  <si>
    <t>novamobili.it</t>
  </si>
  <si>
    <t>laxarxa.com</t>
  </si>
  <si>
    <t>fleecysgame.com</t>
  </si>
  <si>
    <t>incsharp.ga</t>
  </si>
  <si>
    <t>schoolpad.in</t>
  </si>
  <si>
    <t>sandalinsoles.net</t>
  </si>
  <si>
    <t>dtb-online.de</t>
  </si>
  <si>
    <t>rv8crv.net</t>
  </si>
  <si>
    <t>netcom.tv.br</t>
  </si>
  <si>
    <t>3-am.com</t>
  </si>
  <si>
    <t>kdlang.com</t>
  </si>
  <si>
    <t>ahasoft.co.kr</t>
  </si>
  <si>
    <t>bygcloud.com</t>
  </si>
  <si>
    <t>distars.ru</t>
  </si>
  <si>
    <t>telebyte.com.cn</t>
  </si>
  <si>
    <t>volvotire.net</t>
  </si>
  <si>
    <t>biggbossott2.live</t>
  </si>
  <si>
    <t>slots-funs.ru</t>
  </si>
  <si>
    <t>oscillosoftserver.com</t>
  </si>
  <si>
    <t>realcreativerealorganized.com</t>
  </si>
  <si>
    <t>betadda.com</t>
  </si>
  <si>
    <t>gabitsrl.com</t>
  </si>
  <si>
    <t>azino777-slots.com</t>
  </si>
  <si>
    <t>addfanslikes.com</t>
  </si>
  <si>
    <t>ptvsportstv.com.pk</t>
  </si>
  <si>
    <t>prisma.net.id</t>
  </si>
  <si>
    <t>edventure.com</t>
  </si>
  <si>
    <t>megamarketdarknet.xyz</t>
  </si>
  <si>
    <t>trendyreview.shop</t>
  </si>
  <si>
    <t>in-space.info</t>
  </si>
  <si>
    <t>hornbunny.com</t>
  </si>
  <si>
    <t>semaphore-software.com</t>
  </si>
  <si>
    <t>datacity.sk</t>
  </si>
  <si>
    <t>newsweed.fr</t>
  </si>
  <si>
    <t>xtz.news</t>
  </si>
  <si>
    <t>payahost.net</t>
  </si>
  <si>
    <t>iyifirma.com</t>
  </si>
  <si>
    <t>ksstradio.com</t>
  </si>
  <si>
    <t>min.dk</t>
  </si>
  <si>
    <t>lyrics-24.com</t>
  </si>
  <si>
    <t>egone.com</t>
  </si>
  <si>
    <t>adam4adam.tv</t>
  </si>
  <si>
    <t>echantillonsclub.com</t>
  </si>
  <si>
    <t>anewbeginning-game.com</t>
  </si>
  <si>
    <t>simulatorslive.com</t>
  </si>
  <si>
    <t>wepaycommissions.com</t>
  </si>
  <si>
    <t>fotawildlife.ie</t>
  </si>
  <si>
    <t>cnqrtay.com</t>
  </si>
  <si>
    <t>arabianoud.com</t>
  </si>
  <si>
    <t>lovesradio.com</t>
  </si>
  <si>
    <t>uhfoundation.org</t>
  </si>
  <si>
    <t>boom2slot.com</t>
  </si>
  <si>
    <t>meeshow.com</t>
  </si>
  <si>
    <t>dltutuapp.com</t>
  </si>
  <si>
    <t>lite-1x75306.com</t>
  </si>
  <si>
    <t>placetobet.net</t>
  </si>
  <si>
    <t>angelflightwest.org</t>
  </si>
  <si>
    <t>quordlegame.net</t>
  </si>
  <si>
    <t>icco-cooperation.org</t>
  </si>
  <si>
    <t>tirexo.pro</t>
  </si>
  <si>
    <t>formmaker.nl</t>
  </si>
  <si>
    <t>ivtracker.ru</t>
  </si>
  <si>
    <t>vulkan24-sloty.com</t>
  </si>
  <si>
    <t>columbcasino.ru</t>
  </si>
  <si>
    <t>framenew.ga</t>
  </si>
  <si>
    <t>maximumvulkan.com</t>
  </si>
  <si>
    <t>vavada-vowada.ru</t>
  </si>
  <si>
    <t>waarstaatjegemeente.nl</t>
  </si>
  <si>
    <t>uberent.com</t>
  </si>
  <si>
    <t>techmarketview.com</t>
  </si>
  <si>
    <t>stt-ec.com</t>
  </si>
  <si>
    <t>free-coloring-pages.com</t>
  </si>
  <si>
    <t>gifu-lib.jp</t>
  </si>
  <si>
    <t>psyfactory.nl</t>
  </si>
  <si>
    <t>maven2-79.com</t>
  </si>
  <si>
    <t>triave.pt</t>
  </si>
  <si>
    <t>techtutor.tech</t>
  </si>
  <si>
    <t>abctune.com</t>
  </si>
  <si>
    <t>greatnecksaw.com</t>
  </si>
  <si>
    <t>sohosted70.com</t>
  </si>
  <si>
    <t>cip.nl</t>
  </si>
  <si>
    <t>raaequipt.com</t>
  </si>
  <si>
    <t>diplom-nn24.com</t>
  </si>
  <si>
    <t>viagragenerictablet.com</t>
  </si>
  <si>
    <t>axiom-trade.io</t>
  </si>
  <si>
    <t>completeticketsolutions.com</t>
  </si>
  <si>
    <t>paradigma.expert</t>
  </si>
  <si>
    <t>batyarchitectes.com</t>
  </si>
  <si>
    <t>basurama.org</t>
  </si>
  <si>
    <t>pesni-detskie.ru</t>
  </si>
  <si>
    <t>knaufgroup.com</t>
  </si>
  <si>
    <t>autumntradingltd.co.uk</t>
  </si>
  <si>
    <t>vatnikstan.ru</t>
  </si>
  <si>
    <t>disulfiram.quest</t>
  </si>
  <si>
    <t>ebay-forum.ru</t>
  </si>
  <si>
    <t>vavada-rz.ru</t>
  </si>
  <si>
    <t>rebootusa.cf</t>
  </si>
  <si>
    <t>vulcanrussia777club.com</t>
  </si>
  <si>
    <t>travelsonroad.com</t>
  </si>
  <si>
    <t>engineerbd.net</t>
  </si>
  <si>
    <t>66trevithickcourt.co.uk</t>
  </si>
  <si>
    <t>revolutexpert.ltd</t>
  </si>
  <si>
    <t>jufair.com</t>
  </si>
  <si>
    <t>weblyen.com</t>
  </si>
  <si>
    <t>grandbanks.com</t>
  </si>
  <si>
    <t>pressturk.com</t>
  </si>
  <si>
    <t>gorillatrekkingtrips.com</t>
  </si>
  <si>
    <t>liveaboardvacation.com</t>
  </si>
  <si>
    <t>cas01.com</t>
  </si>
  <si>
    <t>craigslist-sites.com</t>
  </si>
  <si>
    <t>nitorrent.nl</t>
  </si>
  <si>
    <t>inxhost.com</t>
  </si>
  <si>
    <t>lite-1x32655.com</t>
  </si>
  <si>
    <t>noordzee.nl</t>
  </si>
  <si>
    <t>fintactix.com</t>
  </si>
  <si>
    <t>bargreen.com</t>
  </si>
  <si>
    <t>darkmarket-directory.com</t>
  </si>
  <si>
    <t>iaidraw.com</t>
  </si>
  <si>
    <t>porno-gallery.ru</t>
  </si>
  <si>
    <t>eqsn.com</t>
  </si>
  <si>
    <t>vavada392.ru</t>
  </si>
  <si>
    <t>mktg-atlasparts.ca</t>
  </si>
  <si>
    <t>falco.co.jp</t>
  </si>
  <si>
    <t>3naadub.pics</t>
  </si>
  <si>
    <t>prestmit.com</t>
  </si>
  <si>
    <t>kmgmedia.ru</t>
  </si>
  <si>
    <t>777vulkan9.com</t>
  </si>
  <si>
    <t>addiction-beauty.com</t>
  </si>
  <si>
    <t>nabdh-alm3ani.net</t>
  </si>
  <si>
    <t>speakai.co</t>
  </si>
  <si>
    <t>medznanie.ru</t>
  </si>
  <si>
    <t>kkal.ru</t>
  </si>
  <si>
    <t>deckcommerce.net</t>
  </si>
  <si>
    <t>thethief.com</t>
  </si>
  <si>
    <t>dnsx1.pl</t>
  </si>
  <si>
    <t>geetoo.net</t>
  </si>
  <si>
    <t>wjhdzpc.com</t>
  </si>
  <si>
    <t>edgestar.com</t>
  </si>
  <si>
    <t>nextrio.com</t>
  </si>
  <si>
    <t>powercut105.com</t>
  </si>
  <si>
    <t>meinonlinelager.de</t>
  </si>
  <si>
    <t>quick.aero</t>
  </si>
  <si>
    <t>teletext.co.uk</t>
  </si>
  <si>
    <t>anger-management-action.com</t>
  </si>
  <si>
    <t>wanderlustmarriage.com</t>
  </si>
  <si>
    <t>gfbinsurance.com</t>
  </si>
  <si>
    <t>urology-malaysia.org</t>
  </si>
  <si>
    <t>cpanelhostingservices.net</t>
  </si>
  <si>
    <t>pagb.ru</t>
  </si>
  <si>
    <t>channoj.com</t>
  </si>
  <si>
    <t>insecteam.de</t>
  </si>
  <si>
    <t>ivermectinytabs.com</t>
  </si>
  <si>
    <t>nsfwgify.com</t>
  </si>
  <si>
    <t>een2drie.nl</t>
  </si>
  <si>
    <t>wlyxmusic.net</t>
  </si>
  <si>
    <t>myhorses.ca</t>
  </si>
  <si>
    <t>gao-town.com</t>
  </si>
  <si>
    <t>kitchenaid.fr</t>
  </si>
  <si>
    <t>isoladeisapori.net</t>
  </si>
  <si>
    <t>incestflix.gg</t>
  </si>
  <si>
    <t>nsprankings.net</t>
  </si>
  <si>
    <t>kyodoprinting.co.jp</t>
  </si>
  <si>
    <t>bivar.com</t>
  </si>
  <si>
    <t>vdat.com</t>
  </si>
  <si>
    <t>zaeega.com</t>
  </si>
  <si>
    <t>gercekdostlar.com</t>
  </si>
  <si>
    <t>web-set-interactive.ch</t>
  </si>
  <si>
    <t>ess-solus.co.uk</t>
  </si>
  <si>
    <t>khomeinums.ac.ir</t>
  </si>
  <si>
    <t>inetprogress.com</t>
  </si>
  <si>
    <t>zsvo.ru</t>
  </si>
  <si>
    <t>mlahost.com</t>
  </si>
  <si>
    <t>volksbank-luebbecker-land.de</t>
  </si>
  <si>
    <t>topleaks.net</t>
  </si>
  <si>
    <t>wheresthatguy.com</t>
  </si>
  <si>
    <t>foodrevolutionday.com</t>
  </si>
  <si>
    <t>anarcho-copy.org</t>
  </si>
  <si>
    <t>vavada999s.ru</t>
  </si>
  <si>
    <t>1xbet-official-win.com</t>
  </si>
  <si>
    <t>tsuiteru66.com</t>
  </si>
  <si>
    <t>hospiceofmarion.com</t>
  </si>
  <si>
    <t>htl.li</t>
  </si>
  <si>
    <t>frirayter-yana-sobol.ru</t>
  </si>
  <si>
    <t>club-vulkan-casino.bond</t>
  </si>
  <si>
    <t>unifisc.be</t>
  </si>
  <si>
    <t>ngma.info</t>
  </si>
  <si>
    <t>e301.ru</t>
  </si>
  <si>
    <t>grand-slots-vulcan.com</t>
  </si>
  <si>
    <t>forcengo.org</t>
  </si>
  <si>
    <t>corpcomm.com</t>
  </si>
  <si>
    <t>films-2021.com</t>
  </si>
  <si>
    <t>dawahfrontnigeria.com</t>
  </si>
  <si>
    <t>raovatmienphi.org</t>
  </si>
  <si>
    <t>veteranscommunityproject.org</t>
  </si>
  <si>
    <t>mdigi.tools</t>
  </si>
  <si>
    <t>abarth.com</t>
  </si>
  <si>
    <t>connosr.com</t>
  </si>
  <si>
    <t>rastishki-shop1.com</t>
  </si>
  <si>
    <t>dieselbookstore.com</t>
  </si>
  <si>
    <t>tiantingfm.com</t>
  </si>
  <si>
    <t>narrative.bi</t>
  </si>
  <si>
    <t>miliav.com</t>
  </si>
  <si>
    <t>vrag.in</t>
  </si>
  <si>
    <t>ceptesok.com</t>
  </si>
  <si>
    <t>parimatchcazino1.com</t>
  </si>
  <si>
    <t>tmdsas.com</t>
  </si>
  <si>
    <t>fightcamp.com</t>
  </si>
  <si>
    <t>championx-casino.ru</t>
  </si>
  <si>
    <t>isgp-studies.com</t>
  </si>
  <si>
    <t>powerseo.ga</t>
  </si>
  <si>
    <t>daisho.co.jp</t>
  </si>
  <si>
    <t>ylcomputing.com</t>
  </si>
  <si>
    <t>space-money.site</t>
  </si>
  <si>
    <t>highway1roadtrip.com</t>
  </si>
  <si>
    <t>startupsdb.com</t>
  </si>
  <si>
    <t>bestvibe.co.uk</t>
  </si>
  <si>
    <t>cedarcityutah.com</t>
  </si>
  <si>
    <t>artknives.ru</t>
  </si>
  <si>
    <t>oki-toki.net</t>
  </si>
  <si>
    <t>chiefind.com</t>
  </si>
  <si>
    <t>vtmoney.vn</t>
  </si>
  <si>
    <t>h24notizie.com</t>
  </si>
  <si>
    <t>goentri.com</t>
  </si>
  <si>
    <t>strokies.com</t>
  </si>
  <si>
    <t>drandrewsargent.com</t>
  </si>
  <si>
    <t>steroidist.com</t>
  </si>
  <si>
    <t>smallcultfollowing.com</t>
  </si>
  <si>
    <t>worstpolluted.org</t>
  </si>
  <si>
    <t>nel.edu</t>
  </si>
  <si>
    <t>lexingtonchronicle.com</t>
  </si>
  <si>
    <t>kamitv.ne.jp</t>
  </si>
  <si>
    <t>heartbreak.run</t>
  </si>
  <si>
    <t>delcamp.net</t>
  </si>
  <si>
    <t>webcon.com</t>
  </si>
  <si>
    <t>couple.me</t>
  </si>
  <si>
    <t>yhaindia.org</t>
  </si>
  <si>
    <t>fundacionserfeliz.org</t>
  </si>
  <si>
    <t>curvyswimwear.com.au</t>
  </si>
  <si>
    <t>mathewsons.co.uk</t>
  </si>
  <si>
    <t>ice-fx.info</t>
  </si>
  <si>
    <t>4carsbodyrepairs.co.uk</t>
  </si>
  <si>
    <t>hs-zigr.de</t>
  </si>
  <si>
    <t>petprosupplyco.com</t>
  </si>
  <si>
    <t>kyberorg.fi</t>
  </si>
  <si>
    <t>hostingperfect.net</t>
  </si>
  <si>
    <t>progressivesites1.com</t>
  </si>
  <si>
    <t>ciadrx.com</t>
  </si>
  <si>
    <t>indiainnewyork.gov.in</t>
  </si>
  <si>
    <t>elazigmezar.com</t>
  </si>
  <si>
    <t>linkhay.club</t>
  </si>
  <si>
    <t>cassetsmillies.club</t>
  </si>
  <si>
    <t>turnjs.com</t>
  </si>
  <si>
    <t>vulkan24-topsloty.com</t>
  </si>
  <si>
    <t>punjabilok.com</t>
  </si>
  <si>
    <t>esilabs.com</t>
  </si>
  <si>
    <t>movera.com</t>
  </si>
  <si>
    <t>westonbrands.com</t>
  </si>
  <si>
    <t>cvam.com</t>
  </si>
  <si>
    <t>dotnetnerd.dk</t>
  </si>
  <si>
    <t>popilush.com</t>
  </si>
  <si>
    <t>bristolwater.co.uk</t>
  </si>
  <si>
    <t>ufaslice.com</t>
  </si>
  <si>
    <t>eupolicy.social</t>
  </si>
  <si>
    <t>fahrradklima-test.de</t>
  </si>
  <si>
    <t>1777cdn.com</t>
  </si>
  <si>
    <t>energymanager.com</t>
  </si>
  <si>
    <t>junglelodges.com</t>
  </si>
  <si>
    <t>peykezaban.shop</t>
  </si>
  <si>
    <t>imagency.ru</t>
  </si>
  <si>
    <t>chironhealth.com</t>
  </si>
  <si>
    <t>greenvillelibrary.org</t>
  </si>
  <si>
    <t>promoseo.ga</t>
  </si>
  <si>
    <t>ooilqyi.com</t>
  </si>
  <si>
    <t>blogbee.xyz</t>
  </si>
  <si>
    <t>harbourcityhotel.com</t>
  </si>
  <si>
    <t>toptransmissionpros.com</t>
  </si>
  <si>
    <t>yndsmy.com</t>
  </si>
  <si>
    <t>brplaygroup.com</t>
  </si>
  <si>
    <t>servershop24.de</t>
  </si>
  <si>
    <t>kamino.finance</t>
  </si>
  <si>
    <t>efg2.com</t>
  </si>
  <si>
    <t>ezugicdn.com</t>
  </si>
  <si>
    <t>vegasconfidential.biz</t>
  </si>
  <si>
    <t>panamajack.de</t>
  </si>
  <si>
    <t>opticsre.com</t>
  </si>
  <si>
    <t>iculum.com</t>
  </si>
  <si>
    <t>luxsphere.co</t>
  </si>
  <si>
    <t>headblade.com</t>
  </si>
  <si>
    <t>chodabot.com</t>
  </si>
  <si>
    <t>worklio.com</t>
  </si>
  <si>
    <t>abstractsonline.at</t>
  </si>
  <si>
    <t>imgav0118w.xyz</t>
  </si>
  <si>
    <t>webduckz.systems</t>
  </si>
  <si>
    <t>communicationsecrets.com</t>
  </si>
  <si>
    <t>leamingtoncourier.co.uk</t>
  </si>
  <si>
    <t>orphans.org</t>
  </si>
  <si>
    <t>bancodechile.com</t>
  </si>
  <si>
    <t>voersaa-by.dk</t>
  </si>
  <si>
    <t>quatera.tech</t>
  </si>
  <si>
    <t>composesite.com</t>
  </si>
  <si>
    <t>genclerbirligi.org.tr</t>
  </si>
  <si>
    <t>cadizdirecto.com</t>
  </si>
  <si>
    <t>18and18.ru</t>
  </si>
  <si>
    <t>anajordan.com</t>
  </si>
  <si>
    <t>tisda.be</t>
  </si>
  <si>
    <t>6249x.com</t>
  </si>
  <si>
    <t>mandatechina.net</t>
  </si>
  <si>
    <t>polynominal.com</t>
  </si>
  <si>
    <t>kasino-spin-city.com</t>
  </si>
  <si>
    <t>verdepontes.com.br</t>
  </si>
  <si>
    <t>whokilledtheelectriccar.com</t>
  </si>
  <si>
    <t>javanetsystems.com</t>
  </si>
  <si>
    <t>vrolijkinternetservices.nl</t>
  </si>
  <si>
    <t>kindernetzwerk.de</t>
  </si>
  <si>
    <t>chaseline.net</t>
  </si>
  <si>
    <t>honjo.lg.jp</t>
  </si>
  <si>
    <t>dotcomblinds.com</t>
  </si>
  <si>
    <t>kawasaki.es</t>
  </si>
  <si>
    <t>dankulavius.com</t>
  </si>
  <si>
    <t>askonasholt.com</t>
  </si>
  <si>
    <t>utopicmobile.com</t>
  </si>
  <si>
    <t>rost-okna.ru</t>
  </si>
  <si>
    <t>tucarro.com</t>
  </si>
  <si>
    <t>endries.com</t>
  </si>
  <si>
    <t>retailsupport.ru</t>
  </si>
  <si>
    <t>simply-life.net</t>
  </si>
  <si>
    <t>myhelptech.net</t>
  </si>
  <si>
    <t>platinym-vulkan.net</t>
  </si>
  <si>
    <t>5drops.ru</t>
  </si>
  <si>
    <t>bsnnet.co.jp</t>
  </si>
  <si>
    <t>vision4reality.com</t>
  </si>
  <si>
    <t>nguoidothi.net.vn</t>
  </si>
  <si>
    <t>washington.or.us</t>
  </si>
  <si>
    <t>vavada1993.ru</t>
  </si>
  <si>
    <t>bigjungbo.com</t>
  </si>
  <si>
    <t>labxpress.com</t>
  </si>
  <si>
    <t>kievkomfort.com.ua</t>
  </si>
  <si>
    <t>sicoinc.com</t>
  </si>
  <si>
    <t>ip3.com.br</t>
  </si>
  <si>
    <t>wnsgroup.net</t>
  </si>
  <si>
    <t>chempioncasino.net</t>
  </si>
  <si>
    <t>swellbox.com</t>
  </si>
  <si>
    <t>tecito.app</t>
  </si>
  <si>
    <t>vulkanchampion-kazino.com</t>
  </si>
  <si>
    <t>xarthisius.xyz</t>
  </si>
  <si>
    <t>sf-shrf.com</t>
  </si>
  <si>
    <t>graniru.com</t>
  </si>
  <si>
    <t>shahvani.online</t>
  </si>
  <si>
    <t>diamir.su</t>
  </si>
  <si>
    <t>ptejteseknihovny.cz</t>
  </si>
  <si>
    <t>airportappliance.com</t>
  </si>
  <si>
    <t>buergerschaft-hh.de</t>
  </si>
  <si>
    <t>kampanile.de</t>
  </si>
  <si>
    <t>imlcc.org</t>
  </si>
  <si>
    <t>barnraisersllc.com</t>
  </si>
  <si>
    <t>bml.ru</t>
  </si>
  <si>
    <t>usautoparts.net</t>
  </si>
  <si>
    <t>123.nl</t>
  </si>
  <si>
    <t>1-stop.biz</t>
  </si>
  <si>
    <t>makalukhabar.com</t>
  </si>
  <si>
    <t>argentina.com</t>
  </si>
  <si>
    <t>wtrg.io</t>
  </si>
  <si>
    <t>furstlook.com</t>
  </si>
  <si>
    <t>innermetrix.com</t>
  </si>
  <si>
    <t>casinoredkings.com</t>
  </si>
  <si>
    <t>jlxhs.com</t>
  </si>
  <si>
    <t>watchnews7.com</t>
  </si>
  <si>
    <t>lsadc.org</t>
  </si>
  <si>
    <t>contractweb.com.br</t>
  </si>
  <si>
    <t>cdysxy.com</t>
  </si>
  <si>
    <t>bet1-x76626.com</t>
  </si>
  <si>
    <t>pietboon.com</t>
  </si>
  <si>
    <t>tomsk.be</t>
  </si>
  <si>
    <t>nhcms.net</t>
  </si>
  <si>
    <t>acgxcc.com</t>
  </si>
  <si>
    <t>twindisc.com</t>
  </si>
  <si>
    <t>nguonphim.org</t>
  </si>
  <si>
    <t>huaweidevices.ru</t>
  </si>
  <si>
    <t>curvy-faja.com</t>
  </si>
  <si>
    <t>daiwahousefinancial.co.jp</t>
  </si>
  <si>
    <t>ausizealand.com</t>
  </si>
  <si>
    <t>limonlu.com</t>
  </si>
  <si>
    <t>goldhofer.com</t>
  </si>
  <si>
    <t>acledabankmb.com.kh</t>
  </si>
  <si>
    <t>buddhistinquiry.org</t>
  </si>
  <si>
    <t>pmpiran.com</t>
  </si>
  <si>
    <t>cedeti.cl</t>
  </si>
  <si>
    <t>prismcapital.pro</t>
  </si>
  <si>
    <t>xfurbish.us</t>
  </si>
  <si>
    <t>v-news.kr.ua</t>
  </si>
  <si>
    <t>courtcall.com</t>
  </si>
  <si>
    <t>casino-z.co</t>
  </si>
  <si>
    <t>bedmantaximan.com</t>
  </si>
  <si>
    <t>lisbonlux.com</t>
  </si>
  <si>
    <t>xxxhdporno.net</t>
  </si>
  <si>
    <t>paymonthlysite.co.uk</t>
  </si>
  <si>
    <t>mbn.com</t>
  </si>
  <si>
    <t>hao5.net</t>
  </si>
  <si>
    <t>punipunijapan.com</t>
  </si>
  <si>
    <t>orbit3d.com</t>
  </si>
  <si>
    <t>cirsepuh.net</t>
  </si>
  <si>
    <t>qqhangjia.com</t>
  </si>
  <si>
    <t>sweetsecrets.ru</t>
  </si>
  <si>
    <t>amihas.com</t>
  </si>
  <si>
    <t>any-audio-converter.com</t>
  </si>
  <si>
    <t>timberlandpro.lv</t>
  </si>
  <si>
    <t>mihanservice.com</t>
  </si>
  <si>
    <t>billythephonefreak.com</t>
  </si>
  <si>
    <t>mobupps.com</t>
  </si>
  <si>
    <t>dayofsilence.org</t>
  </si>
  <si>
    <t>ataraxpills.monster</t>
  </si>
  <si>
    <t>alistb2b.com</t>
  </si>
  <si>
    <t>casino-arcade.com</t>
  </si>
  <si>
    <t>iscool.co.il</t>
  </si>
  <si>
    <t>cuttingthroughthematrix.com</t>
  </si>
  <si>
    <t>homewoodhealth.com</t>
  </si>
  <si>
    <t>salinas.gob.ec</t>
  </si>
  <si>
    <t>gbxogame.com</t>
  </si>
  <si>
    <t>511511.com</t>
  </si>
  <si>
    <t>bio-key.com</t>
  </si>
  <si>
    <t>accuenergy.com</t>
  </si>
  <si>
    <t>ecolinewindows.ca</t>
  </si>
  <si>
    <t>together-uk.org</t>
  </si>
  <si>
    <t>web-staging.com.au</t>
  </si>
  <si>
    <t>ldxy.cn</t>
  </si>
  <si>
    <t>lite-1x287006.com</t>
  </si>
  <si>
    <t>vulkanplatinum777slots.com</t>
  </si>
  <si>
    <t>pg8global.com</t>
  </si>
  <si>
    <t>vavada-casino-registratsiya-onlajn.ru</t>
  </si>
  <si>
    <t>equishop.com</t>
  </si>
  <si>
    <t>hoteldesk.cloud</t>
  </si>
  <si>
    <t>viagrabuy.monster</t>
  </si>
  <si>
    <t>hydroxychloroquine30.com</t>
  </si>
  <si>
    <t>blockmanity.com</t>
  </si>
  <si>
    <t>imperialcounty.org</t>
  </si>
  <si>
    <t>docsdunet.com</t>
  </si>
  <si>
    <t>vulkanneon-slots.com</t>
  </si>
  <si>
    <t>chequity.io</t>
  </si>
  <si>
    <t>bilmax.com.ua</t>
  </si>
  <si>
    <t>krdequityrelease.co.uk</t>
  </si>
  <si>
    <t>aspas-nature.org</t>
  </si>
  <si>
    <t>cybercampus.com</t>
  </si>
  <si>
    <t>torsmarket.com</t>
  </si>
  <si>
    <t>incharmony.ga</t>
  </si>
  <si>
    <t>grandcasino-klub.com</t>
  </si>
  <si>
    <t>cekin.si</t>
  </si>
  <si>
    <t>hntdwy.com</t>
  </si>
  <si>
    <t>hostingmela.com</t>
  </si>
  <si>
    <t>brentfordfc.co.uk</t>
  </si>
  <si>
    <t>mahletechpro.com</t>
  </si>
  <si>
    <t>semiconductorclub.com</t>
  </si>
  <si>
    <t>cozynew.ga</t>
  </si>
  <si>
    <t>techtunes.io</t>
  </si>
  <si>
    <t>klugo.de</t>
  </si>
  <si>
    <t>hanbit.jp</t>
  </si>
  <si>
    <t>erratanaturae.com</t>
  </si>
  <si>
    <t>blk-fin.trade</t>
  </si>
  <si>
    <t>renergon-biogas.com</t>
  </si>
  <si>
    <t>motivatemedia.ga</t>
  </si>
  <si>
    <t>asmplus.ru</t>
  </si>
  <si>
    <t>casinospin-city.com</t>
  </si>
  <si>
    <t>cosmos.directory</t>
  </si>
  <si>
    <t>de-goodstuff.com</t>
  </si>
  <si>
    <t>agentology.ru</t>
  </si>
  <si>
    <t>egyeconomy.com</t>
  </si>
  <si>
    <t>vavada-play9.ru</t>
  </si>
  <si>
    <t>official-pin-up-casino.ru</t>
  </si>
  <si>
    <t>grand-canyon-tours.net</t>
  </si>
  <si>
    <t>e-e.ru</t>
  </si>
  <si>
    <t>vavada1994.ru</t>
  </si>
  <si>
    <t>auctionsamerica.com</t>
  </si>
  <si>
    <t>vtplay.net</t>
  </si>
  <si>
    <t>onlyfams.mom</t>
  </si>
  <si>
    <t>m-iti.org</t>
  </si>
  <si>
    <t>werbemedien-studio.de</t>
  </si>
  <si>
    <t>mikedane.com</t>
  </si>
  <si>
    <t>kcau.ac.ke</t>
  </si>
  <si>
    <t>niedersachsentarif.de</t>
  </si>
  <si>
    <t>yashikafacility.in</t>
  </si>
  <si>
    <t>139592.com</t>
  </si>
  <si>
    <t>1001consejos.com</t>
  </si>
  <si>
    <t>lordfilm.cyou</t>
  </si>
  <si>
    <t>penalolen.cl</t>
  </si>
  <si>
    <t>123hgh.com</t>
  </si>
  <si>
    <t>streamlineapp.tv</t>
  </si>
  <si>
    <t>southernenergy.cf</t>
  </si>
  <si>
    <t>streetsmarthiring.com</t>
  </si>
  <si>
    <t>galereya-porter.ru</t>
  </si>
  <si>
    <t>providermagazine.com</t>
  </si>
  <si>
    <t>fastech.com</t>
  </si>
  <si>
    <t>antiq-forum.com</t>
  </si>
  <si>
    <t>nacon-os.com</t>
  </si>
  <si>
    <t>locsui.com</t>
  </si>
  <si>
    <t>report.at</t>
  </si>
  <si>
    <t>linsoumission.fr</t>
  </si>
  <si>
    <t>tuttomotoriweb.it</t>
  </si>
  <si>
    <t>docviagr.com</t>
  </si>
  <si>
    <t>finlayfs.com.au</t>
  </si>
  <si>
    <t>vavada393.ru</t>
  </si>
  <si>
    <t>cov-spectrum.org</t>
  </si>
  <si>
    <t>1-x-bet.ke</t>
  </si>
  <si>
    <t>hndaily.com.cn</t>
  </si>
  <si>
    <t>vivre-a-niort.com</t>
  </si>
  <si>
    <t>mycms.cc</t>
  </si>
  <si>
    <t>lite-1x427763.com</t>
  </si>
  <si>
    <t>losnoticieristas.com</t>
  </si>
  <si>
    <t>freeones.nl</t>
  </si>
  <si>
    <t>keramogranit-centr.ru</t>
  </si>
  <si>
    <t>tomrizveo.info</t>
  </si>
  <si>
    <t>vavada4444.ru</t>
  </si>
  <si>
    <t>praca-biznes.pl</t>
  </si>
  <si>
    <t>honortone.com</t>
  </si>
  <si>
    <t>nsd.gov.in</t>
  </si>
  <si>
    <t>tkb.com.tw</t>
  </si>
  <si>
    <t>gunivore.com</t>
  </si>
  <si>
    <t>serialhouse.net</t>
  </si>
  <si>
    <t>enerlifegroup.com</t>
  </si>
  <si>
    <t>thecurbsiders.com</t>
  </si>
  <si>
    <t>ip2geolocation.com</t>
  </si>
  <si>
    <t>arimidex365.com</t>
  </si>
  <si>
    <t>tampaspartans.com</t>
  </si>
  <si>
    <t>newgioco.it</t>
  </si>
  <si>
    <t>foodiggity.com</t>
  </si>
  <si>
    <t>azartplaykazinoo.com</t>
  </si>
  <si>
    <t>saucysingles.com</t>
  </si>
  <si>
    <t>store123.ru</t>
  </si>
  <si>
    <t>russian-vulkan-casino.com</t>
  </si>
  <si>
    <t>lite-1x61541.com</t>
  </si>
  <si>
    <t>authentictraveland.com</t>
  </si>
  <si>
    <t>wonderprofessor.com</t>
  </si>
  <si>
    <t>crispyraw.ga</t>
  </si>
  <si>
    <t>cac.com.ar</t>
  </si>
  <si>
    <t>ver-verve.com</t>
  </si>
  <si>
    <t>eslflashcards.com</t>
  </si>
  <si>
    <t>nuance-va.com</t>
  </si>
  <si>
    <t>lidertelecom.kz</t>
  </si>
  <si>
    <t>csis.com</t>
  </si>
  <si>
    <t>patchology.com</t>
  </si>
  <si>
    <t>dellbatteryprogram.com</t>
  </si>
  <si>
    <t>viawebservice.com.br</t>
  </si>
  <si>
    <t>thgenergy.net</t>
  </si>
  <si>
    <t>fieldhigh.net</t>
  </si>
  <si>
    <t>teammove.com.br</t>
  </si>
  <si>
    <t>sefakoyvestelservisi.com</t>
  </si>
  <si>
    <t>the-ebook.org</t>
  </si>
  <si>
    <t>akolos.space</t>
  </si>
  <si>
    <t>torrefacto.ru</t>
  </si>
  <si>
    <t>netrunnerdb.com</t>
  </si>
  <si>
    <t>molypsigry.pro</t>
  </si>
  <si>
    <t>goroline.eu</t>
  </si>
  <si>
    <t>shinwasokutei.co.jp</t>
  </si>
  <si>
    <t>sexmangapics.com</t>
  </si>
  <si>
    <t>zxfujub.com</t>
  </si>
  <si>
    <t>proxysite.one</t>
  </si>
  <si>
    <t>ofleaksnow.com</t>
  </si>
  <si>
    <t>hbhtcm.com</t>
  </si>
  <si>
    <t>takeincomenet.com</t>
  </si>
  <si>
    <t>newportwhales.com</t>
  </si>
  <si>
    <t>kinomany.xyz</t>
  </si>
  <si>
    <t>hemispheregames.com</t>
  </si>
  <si>
    <t>kesselskramer.com</t>
  </si>
  <si>
    <t>goodchrome.com</t>
  </si>
  <si>
    <t>joyindie.com</t>
  </si>
  <si>
    <t>sudahosting.com</t>
  </si>
  <si>
    <t>marianilandscape.com</t>
  </si>
  <si>
    <t>host100.com.br</t>
  </si>
  <si>
    <t>atrevidabeerco.com</t>
  </si>
  <si>
    <t>fenixgolf.co.uk</t>
  </si>
  <si>
    <t>gaminatorslots-777.com</t>
  </si>
  <si>
    <t>cocatrel.com.br</t>
  </si>
  <si>
    <t>iris.net.co</t>
  </si>
  <si>
    <t>staddydrop.ru</t>
  </si>
  <si>
    <t>ondebola.com</t>
  </si>
  <si>
    <t>antipoliceterrorproject.org</t>
  </si>
  <si>
    <t>mymedlist.com</t>
  </si>
  <si>
    <t>randomista.com</t>
  </si>
  <si>
    <t>cz-hosting.com</t>
  </si>
  <si>
    <t>shopintoledo.com</t>
  </si>
  <si>
    <t>weekinweird.com</t>
  </si>
  <si>
    <t>phukienotoladofa.com</t>
  </si>
  <si>
    <t>vyzn.io</t>
  </si>
  <si>
    <t>dakine-shop.de</t>
  </si>
  <si>
    <t>hempsteadschools.org</t>
  </si>
  <si>
    <t>poets.ca</t>
  </si>
  <si>
    <t>bcpl.lib.md.us</t>
  </si>
  <si>
    <t>most4bet.ru</t>
  </si>
  <si>
    <t>fship.in</t>
  </si>
  <si>
    <t>sagenew.cf</t>
  </si>
  <si>
    <t>clderm.com</t>
  </si>
  <si>
    <t>luckydino.com</t>
  </si>
  <si>
    <t>namakala.com</t>
  </si>
  <si>
    <t>cryptime.space</t>
  </si>
  <si>
    <t>crocoil.com</t>
  </si>
  <si>
    <t>vipusacigarettes.com</t>
  </si>
  <si>
    <t>opsolder.nl</t>
  </si>
  <si>
    <t>stock-options-picks.com</t>
  </si>
  <si>
    <t>onlyfams.vip</t>
  </si>
  <si>
    <t>flirtyhoookup.com</t>
  </si>
  <si>
    <t>vawada-rabochee-zerkalo.ru</t>
  </si>
  <si>
    <t>tablohane.com</t>
  </si>
  <si>
    <t>siap.id</t>
  </si>
  <si>
    <t>campestre.com.br</t>
  </si>
  <si>
    <t>obecdur.com</t>
  </si>
  <si>
    <t>latterdaysaintjobs.org</t>
  </si>
  <si>
    <t>businesschat.io</t>
  </si>
  <si>
    <t>grandhotelcentral.com</t>
  </si>
  <si>
    <t>grapiuna.com</t>
  </si>
  <si>
    <t>sol-wheel5.com</t>
  </si>
  <si>
    <t>11773.com</t>
  </si>
  <si>
    <t>zerkalo-casino-champion.ru</t>
  </si>
  <si>
    <t>veryeasymakeup.com</t>
  </si>
  <si>
    <t>verangola.net</t>
  </si>
  <si>
    <t>criativeinsidehost.net.br</t>
  </si>
  <si>
    <t>club-globe.ch</t>
  </si>
  <si>
    <t>iskialot.com</t>
  </si>
  <si>
    <t>kvd-moskva.ru</t>
  </si>
  <si>
    <t>vavada-vasino-rabochee.ru</t>
  </si>
  <si>
    <t>lybstes.de</t>
  </si>
  <si>
    <t>livefistdefence.com</t>
  </si>
  <si>
    <t>cigardojo.com</t>
  </si>
  <si>
    <t>wow247.co.uk</t>
  </si>
  <si>
    <t>adblocker-chrome.com</t>
  </si>
  <si>
    <t>ods.cz</t>
  </si>
  <si>
    <t>los2play.com</t>
  </si>
  <si>
    <t>masscitystat.com</t>
  </si>
  <si>
    <t>gearedtoyou.com</t>
  </si>
  <si>
    <t>byrutor.info</t>
  </si>
  <si>
    <t>thehaikufoundation.org</t>
  </si>
  <si>
    <t>americanairlines.ie</t>
  </si>
  <si>
    <t>cosasdecome.es</t>
  </si>
  <si>
    <t>agriforestdibianchetthomas.it</t>
  </si>
  <si>
    <t>douglasandgordon.com</t>
  </si>
  <si>
    <t>vulcan-million.club</t>
  </si>
  <si>
    <t>eradio.mobi</t>
  </si>
  <si>
    <t>xinyingzao.cn</t>
  </si>
  <si>
    <t>vtwonen.be</t>
  </si>
  <si>
    <t>adventuring.click</t>
  </si>
  <si>
    <t>elgraf.eu</t>
  </si>
  <si>
    <t>ninewest.com.au</t>
  </si>
  <si>
    <t>profitaccumulator.co.uk</t>
  </si>
  <si>
    <t>pawshake.com.au</t>
  </si>
  <si>
    <t>cityclubcasino.com</t>
  </si>
  <si>
    <t>radio-banovina.hr</t>
  </si>
  <si>
    <t>211600.com</t>
  </si>
  <si>
    <t>floridaspharmacy.gov</t>
  </si>
  <si>
    <t>cleanriver.com</t>
  </si>
  <si>
    <t>quizionaire.name</t>
  </si>
  <si>
    <t>pinup-cazino.com</t>
  </si>
  <si>
    <t>rucore.net</t>
  </si>
  <si>
    <t>mapdatamsnb.info</t>
  </si>
  <si>
    <t>davinet.net</t>
  </si>
  <si>
    <t>rdsong.com</t>
  </si>
  <si>
    <t>haswu.com</t>
  </si>
  <si>
    <t>bet1-x94402.com</t>
  </si>
  <si>
    <t>scarynet.org</t>
  </si>
  <si>
    <t>pornoafisha.name</t>
  </si>
  <si>
    <t>security1stbank.com</t>
  </si>
  <si>
    <t>furthered.com</t>
  </si>
  <si>
    <t>pluta.net</t>
  </si>
  <si>
    <t>dotmg.net</t>
  </si>
  <si>
    <t>celinvest.pro</t>
  </si>
  <si>
    <t>itblue.org</t>
  </si>
  <si>
    <t>the-top-casino.com</t>
  </si>
  <si>
    <t>bet1-x70140.com</t>
  </si>
  <si>
    <t>nxboom.com</t>
  </si>
  <si>
    <t>notarygadget.com</t>
  </si>
  <si>
    <t>sixstarpro.com</t>
  </si>
  <si>
    <t>carecalendar.org</t>
  </si>
  <si>
    <t>aviationpeople.net</t>
  </si>
  <si>
    <t>macaronshop.ru</t>
  </si>
  <si>
    <t>empire-stpauli.de</t>
  </si>
  <si>
    <t>academic-writing.org</t>
  </si>
  <si>
    <t>trendsideas.com</t>
  </si>
  <si>
    <t>bztech.com.br</t>
  </si>
  <si>
    <t>vcp.vet</t>
  </si>
  <si>
    <t>thenewdblog.com</t>
  </si>
  <si>
    <t>bet-1x50116.com</t>
  </si>
  <si>
    <t>kunsthalcharlottenborg.dk</t>
  </si>
  <si>
    <t>officialworld777.com</t>
  </si>
  <si>
    <t>storicang.it</t>
  </si>
  <si>
    <t>andersen.it</t>
  </si>
  <si>
    <t>jekyllthemes.org</t>
  </si>
  <si>
    <t>relentlessencourager.com</t>
  </si>
  <si>
    <t>gigaconexoes.net.br</t>
  </si>
  <si>
    <t>ctbdigital.com.br</t>
  </si>
  <si>
    <t>moskva-diplom.com</t>
  </si>
  <si>
    <t>hd-lostfilm.com</t>
  </si>
  <si>
    <t>dmitrov-dubna.ru</t>
  </si>
  <si>
    <t>mytarget-stat.com</t>
  </si>
  <si>
    <t>sevenhugs.com</t>
  </si>
  <si>
    <t>eomail8.com</t>
  </si>
  <si>
    <t>hollywoodhairbar.com</t>
  </si>
  <si>
    <t>melbet970624.com</t>
  </si>
  <si>
    <t>adt-optout.com</t>
  </si>
  <si>
    <t>bsarkari.com</t>
  </si>
  <si>
    <t>feriavalladolid.com</t>
  </si>
  <si>
    <t>againstcronycapitalism.org</t>
  </si>
  <si>
    <t>pornurse.com</t>
  </si>
  <si>
    <t>itjobs.pt</t>
  </si>
  <si>
    <t>ohiovalleyresource.org</t>
  </si>
  <si>
    <t>headlinealley.com</t>
  </si>
  <si>
    <t>32aziino777.net</t>
  </si>
  <si>
    <t>dohairbiz.com</t>
  </si>
  <si>
    <t>bhsite.com.br</t>
  </si>
  <si>
    <t>ndh-schule.de</t>
  </si>
  <si>
    <t>ralphchristian.com</t>
  </si>
  <si>
    <t>put.ac.ir</t>
  </si>
  <si>
    <t>species-identification.org</t>
  </si>
  <si>
    <t>domix-club.ru</t>
  </si>
  <si>
    <t>kinkyswipe.com</t>
  </si>
  <si>
    <t>thedailyschematic.com</t>
  </si>
  <si>
    <t>freshschools.com</t>
  </si>
  <si>
    <t>davines.ru</t>
  </si>
  <si>
    <t>automati-azino777.com</t>
  </si>
  <si>
    <t>mnnurses.org</t>
  </si>
  <si>
    <t>nojhanacc.com</t>
  </si>
  <si>
    <t>intravino.com</t>
  </si>
  <si>
    <t>delivery-hub.com</t>
  </si>
  <si>
    <t>weishi910.com</t>
  </si>
  <si>
    <t>tntpost.nl</t>
  </si>
  <si>
    <t>chaiwen.net</t>
  </si>
  <si>
    <t>ank.ru</t>
  </si>
  <si>
    <t>grobo.io</t>
  </si>
  <si>
    <t>tradepartnership.com</t>
  </si>
  <si>
    <t>e-receipts.co</t>
  </si>
  <si>
    <t>susamsokagim.com</t>
  </si>
  <si>
    <t>usqiaobao.com</t>
  </si>
  <si>
    <t>fleischerei-borchers.de</t>
  </si>
  <si>
    <t>buttonsnew.ga</t>
  </si>
  <si>
    <t>smkp.de</t>
  </si>
  <si>
    <t>susmafia.org</t>
  </si>
  <si>
    <t>pergam.ru</t>
  </si>
  <si>
    <t>tookasoft.com</t>
  </si>
  <si>
    <t>tulips.com</t>
  </si>
  <si>
    <t>forumpc.pl</t>
  </si>
  <si>
    <t>onview.nl</t>
  </si>
  <si>
    <t>1348joycasino.com</t>
  </si>
  <si>
    <t>apmebf.com</t>
  </si>
  <si>
    <t>eembc.org</t>
  </si>
  <si>
    <t>besiktasyasam.com</t>
  </si>
  <si>
    <t>gazpo.com</t>
  </si>
  <si>
    <t>proxomitron.info</t>
  </si>
  <si>
    <t>babyssmokehousefranchise.com</t>
  </si>
  <si>
    <t>fun10kids.com</t>
  </si>
  <si>
    <t>inchcape.com.au</t>
  </si>
  <si>
    <t>bosch.co.uk</t>
  </si>
  <si>
    <t>rocknfolk.com</t>
  </si>
  <si>
    <t>vash-net.ru</t>
  </si>
  <si>
    <t>gamingoz.com</t>
  </si>
  <si>
    <t>seibu.jp</t>
  </si>
  <si>
    <t>1351joycasino.com</t>
  </si>
  <si>
    <t>katejohnson.space</t>
  </si>
  <si>
    <t>thegourmetjournal.com</t>
  </si>
  <si>
    <t>ringwitdatwixtor.com</t>
  </si>
  <si>
    <t>vulkan-prestigeclub.com</t>
  </si>
  <si>
    <t>hempgrower.com</t>
  </si>
  <si>
    <t>timtyler.com</t>
  </si>
  <si>
    <t>maxxconectado.com.br</t>
  </si>
  <si>
    <t>viagraboomer.com</t>
  </si>
  <si>
    <t>esgglobal.net</t>
  </si>
  <si>
    <t>winternals.com</t>
  </si>
  <si>
    <t>goodell.biz</t>
  </si>
  <si>
    <t>escortsnatural.com</t>
  </si>
  <si>
    <t>cibtvisas.com.mx</t>
  </si>
  <si>
    <t>instaomanvisa.com</t>
  </si>
  <si>
    <t>chambleega.org</t>
  </si>
  <si>
    <t>lespritjardin.be</t>
  </si>
  <si>
    <t>saosaimpresores.com</t>
  </si>
  <si>
    <t>kvartira-kviz.ru</t>
  </si>
  <si>
    <t>aham.com.br</t>
  </si>
  <si>
    <t>dsddee.cf</t>
  </si>
  <si>
    <t>youpornmate.com</t>
  </si>
  <si>
    <t>lebofile.com</t>
  </si>
  <si>
    <t>knutenegros.pro</t>
  </si>
  <si>
    <t>wildhorsesaloon.com</t>
  </si>
  <si>
    <t>pokerdom-casino-win6.xyz</t>
  </si>
  <si>
    <t>westerlyccu.com</t>
  </si>
  <si>
    <t>melbet615543.com</t>
  </si>
  <si>
    <t>vsrcgetit.com</t>
  </si>
  <si>
    <t>lanterna.com</t>
  </si>
  <si>
    <t>telecolumbus.com</t>
  </si>
  <si>
    <t>vpsnow.ru</t>
  </si>
  <si>
    <t>srcon.eu</t>
  </si>
  <si>
    <t>aubaby.com</t>
  </si>
  <si>
    <t>kmgep.net</t>
  </si>
  <si>
    <t>samp-store.ru</t>
  </si>
  <si>
    <t>graduatestore.fr</t>
  </si>
  <si>
    <t>inchiostropadano.it</t>
  </si>
  <si>
    <t>tk-perm.ru</t>
  </si>
  <si>
    <t>paschoolfinder.com</t>
  </si>
  <si>
    <t>uvparc.com</t>
  </si>
  <si>
    <t>trang2.go.th</t>
  </si>
  <si>
    <t>pedemontana.com</t>
  </si>
  <si>
    <t>sadtxt.com</t>
  </si>
  <si>
    <t>flurrylimmu.com</t>
  </si>
  <si>
    <t>parkoferyo.co.il</t>
  </si>
  <si>
    <t>xtravelsystem.com</t>
  </si>
  <si>
    <t>paselaresorts.com</t>
  </si>
  <si>
    <t>sobatklikm.com</t>
  </si>
  <si>
    <t>bet1-x88817.com</t>
  </si>
  <si>
    <t>forofosdelrunning.com</t>
  </si>
  <si>
    <t>jsnice.org</t>
  </si>
  <si>
    <t>remingtonmil.com</t>
  </si>
  <si>
    <t>kschic.com</t>
  </si>
  <si>
    <t>harringtontech.com</t>
  </si>
  <si>
    <t>hyponoe.at</t>
  </si>
  <si>
    <t>pinsoft.co.ke</t>
  </si>
  <si>
    <t>emleerdam.nl</t>
  </si>
  <si>
    <t>wmcasinobet.info</t>
  </si>
  <si>
    <t>pokerstars-z.com</t>
  </si>
  <si>
    <t>srherald.com</t>
  </si>
  <si>
    <t>luxurywizard.space</t>
  </si>
  <si>
    <t>comware.com.co</t>
  </si>
  <si>
    <t>cube19.io</t>
  </si>
  <si>
    <t>zepi.services</t>
  </si>
  <si>
    <t>racksforcars.com</t>
  </si>
  <si>
    <t>azinocasinoslotz.ru</t>
  </si>
  <si>
    <t>fridaysforfutureitalia.it</t>
  </si>
  <si>
    <t>garypeppergirl.com</t>
  </si>
  <si>
    <t>sony.no</t>
  </si>
  <si>
    <t>vavadaazzino.ru</t>
  </si>
  <si>
    <t>1porn.press</t>
  </si>
  <si>
    <t>giahoclaixe.net</t>
  </si>
  <si>
    <t>vulkan-olimp.website</t>
  </si>
  <si>
    <t>morebleska.ru</t>
  </si>
  <si>
    <t>ranking-dating.de</t>
  </si>
  <si>
    <t>pinnacleblooms.org</t>
  </si>
  <si>
    <t>krannertcenter.com</t>
  </si>
  <si>
    <t>alaska.co.jp</t>
  </si>
  <si>
    <t>seojapan.com</t>
  </si>
  <si>
    <t>linuxdomainhosting.com</t>
  </si>
  <si>
    <t>sew.ai</t>
  </si>
  <si>
    <t>derventa.org</t>
  </si>
  <si>
    <t>centerforsurgery.com</t>
  </si>
  <si>
    <t>champions-casinos.ru</t>
  </si>
  <si>
    <t>gibdev.ru</t>
  </si>
  <si>
    <t>marinhumane.org</t>
  </si>
  <si>
    <t>talktechdaily.com</t>
  </si>
  <si>
    <t>goldfishka44.com</t>
  </si>
  <si>
    <t>consumerpsychologist.com</t>
  </si>
  <si>
    <t>cyclingireland.ie</t>
  </si>
  <si>
    <t>vlastelin-kolec.net</t>
  </si>
  <si>
    <t>bowlersmart.net</t>
  </si>
  <si>
    <t>evidenceaction.org</t>
  </si>
  <si>
    <t>e2ets.com</t>
  </si>
  <si>
    <t>umoloda-film.site</t>
  </si>
  <si>
    <t>nemzetiszinhaz.hu</t>
  </si>
  <si>
    <t>composedb.com</t>
  </si>
  <si>
    <t>leonbets-casino-zerkalo.ru</t>
  </si>
  <si>
    <t>fastcover.com.au</t>
  </si>
  <si>
    <t>ecutools.eu</t>
  </si>
  <si>
    <t>desi-porn.me</t>
  </si>
  <si>
    <t>rinkejopuslapis.lt</t>
  </si>
  <si>
    <t>jaot.or.jp</t>
  </si>
  <si>
    <t>trainerfu.com</t>
  </si>
  <si>
    <t>beijing-yt.com</t>
  </si>
  <si>
    <t>onepl.us</t>
  </si>
  <si>
    <t>devmyshopibar.com</t>
  </si>
  <si>
    <t>omniaindustries.net</t>
  </si>
  <si>
    <t>florencegriswoldmuseum.org</t>
  </si>
  <si>
    <t>localexam.com</t>
  </si>
  <si>
    <t>comfortnerd.com</t>
  </si>
  <si>
    <t>crossroadsal.com</t>
  </si>
  <si>
    <t>villasport.com</t>
  </si>
  <si>
    <t>vyvod-iz-zapoya-na-domu-ufa-2406.ru</t>
  </si>
  <si>
    <t>dinarsonistprecisely.com</t>
  </si>
  <si>
    <t>comsec.solutions</t>
  </si>
  <si>
    <t>travailler-en-suisse.ch</t>
  </si>
  <si>
    <t>pokerdom-official.su</t>
  </si>
  <si>
    <t>hicheng.net</t>
  </si>
  <si>
    <t>fictionwritersreview.com</t>
  </si>
  <si>
    <t>okinavakazan.ru</t>
  </si>
  <si>
    <t>99ml.ru</t>
  </si>
  <si>
    <t>sockittome.com</t>
  </si>
  <si>
    <t>nowocity.ga</t>
  </si>
  <si>
    <t>prototypegame.com</t>
  </si>
  <si>
    <t>azino777casinos.com</t>
  </si>
  <si>
    <t>lararnastidning.se</t>
  </si>
  <si>
    <t>toad.social</t>
  </si>
  <si>
    <t>turkeychinese.com</t>
  </si>
  <si>
    <t>infoactual.ro</t>
  </si>
  <si>
    <t>timestation.com</t>
  </si>
  <si>
    <t>silencesux.ru</t>
  </si>
  <si>
    <t>beautygab.com</t>
  </si>
  <si>
    <t>ieee-ims.org</t>
  </si>
  <si>
    <t>vulkandetal.ru</t>
  </si>
  <si>
    <t>mekarisign.com</t>
  </si>
  <si>
    <t>binarium.group</t>
  </si>
  <si>
    <t>fourwinds10.net</t>
  </si>
  <si>
    <t>amadeamckenzie.com</t>
  </si>
  <si>
    <t>buyantabuse.online</t>
  </si>
  <si>
    <t>calikenerji.com.tr</t>
  </si>
  <si>
    <t>successionwiki.co.uk</t>
  </si>
  <si>
    <t>cgbabyclub.co.uk</t>
  </si>
  <si>
    <t>streambox13.xyz</t>
  </si>
  <si>
    <t>ma-ren.com</t>
  </si>
  <si>
    <t>youintube.com</t>
  </si>
  <si>
    <t>online99.info</t>
  </si>
  <si>
    <t>milesforopinions.com</t>
  </si>
  <si>
    <t>merchantshospitality.com</t>
  </si>
  <si>
    <t>safari-motors.com</t>
  </si>
  <si>
    <t>flexi-workspace.com</t>
  </si>
  <si>
    <t>ske48.shop</t>
  </si>
  <si>
    <t>nices3.com</t>
  </si>
  <si>
    <t>isotretinoinxp.online</t>
  </si>
  <si>
    <t>elephantsdontforget.com</t>
  </si>
  <si>
    <t>axcesswebtechnologies.com</t>
  </si>
  <si>
    <t>thefatkid.co.uk</t>
  </si>
  <si>
    <t>zeraki.co.ke</t>
  </si>
  <si>
    <t>projects-abroad.co.uk</t>
  </si>
  <si>
    <t>inera.it</t>
  </si>
  <si>
    <t>forallsecure.com</t>
  </si>
  <si>
    <t>immosquare.com</t>
  </si>
  <si>
    <t>finxtrade.xyz</t>
  </si>
  <si>
    <t>jogamp.org</t>
  </si>
  <si>
    <t>vavada777s.ru</t>
  </si>
  <si>
    <t>directvpr.com</t>
  </si>
  <si>
    <t>custom.biz</t>
  </si>
  <si>
    <t>uft.edu.ve</t>
  </si>
  <si>
    <t>roanokecountyparks.com</t>
  </si>
  <si>
    <t>sr.team</t>
  </si>
  <si>
    <t>mvcity.org</t>
  </si>
  <si>
    <t>panamaemprende.gob.pa</t>
  </si>
  <si>
    <t>fitarco-italia.org</t>
  </si>
  <si>
    <t>techhubbox.com</t>
  </si>
  <si>
    <t>bet1-x85132.com</t>
  </si>
  <si>
    <t>gogobarauditions.com</t>
  </si>
  <si>
    <t>fbstatserver.com</t>
  </si>
  <si>
    <t>soyunperro.com</t>
  </si>
  <si>
    <t>xiptv.vip</t>
  </si>
  <si>
    <t>krust-support.ru</t>
  </si>
  <si>
    <t>deism.com</t>
  </si>
  <si>
    <t>pinup-stavka.ru</t>
  </si>
  <si>
    <t>newsdayexpress.com</t>
  </si>
  <si>
    <t>centralaviationsolutions.com</t>
  </si>
  <si>
    <t>roboscholar.com</t>
  </si>
  <si>
    <t>2olimpcasino.com</t>
  </si>
  <si>
    <t>yiptel.net</t>
  </si>
  <si>
    <t>bboxx.com</t>
  </si>
  <si>
    <t>jdpsbk12.org</t>
  </si>
  <si>
    <t>inliners.org</t>
  </si>
  <si>
    <t>techwithtim.net</t>
  </si>
  <si>
    <t>animeindia.in</t>
  </si>
  <si>
    <t>nts.cz</t>
  </si>
  <si>
    <t>regioner.dk</t>
  </si>
  <si>
    <t>vfmac.edu</t>
  </si>
  <si>
    <t>southgate.cz</t>
  </si>
  <si>
    <t>mytechjuice.com</t>
  </si>
  <si>
    <t>senur.com.tr</t>
  </si>
  <si>
    <t>platincity.com</t>
  </si>
  <si>
    <t>t7c9v8.net</t>
  </si>
  <si>
    <t>afandbrestaurant.cf</t>
  </si>
  <si>
    <t>flamefy.me</t>
  </si>
  <si>
    <t>mixrlnl.com</t>
  </si>
  <si>
    <t>lionathletics.com</t>
  </si>
  <si>
    <t>nfmt.com</t>
  </si>
  <si>
    <t>mediuutiset.fi</t>
  </si>
  <si>
    <t>profdiplomm.com</t>
  </si>
  <si>
    <t>204.su</t>
  </si>
  <si>
    <t>calculadorasat.com</t>
  </si>
  <si>
    <t>play-na-money.com</t>
  </si>
  <si>
    <t>zogofinance.com</t>
  </si>
  <si>
    <t>sosedi.by</t>
  </si>
  <si>
    <t>parisbeacon.com</t>
  </si>
  <si>
    <t>prombez12.ru</t>
  </si>
  <si>
    <t>missiontexas.us</t>
  </si>
  <si>
    <t>alphaomegahosting.com</t>
  </si>
  <si>
    <t>french-stream.cloud</t>
  </si>
  <si>
    <t>egghatchnow.com</t>
  </si>
  <si>
    <t>mnogo-videos.net</t>
  </si>
  <si>
    <t>1xbet.gs</t>
  </si>
  <si>
    <t>arbordayfarm.org</t>
  </si>
  <si>
    <t>brabantslandschap.nl</t>
  </si>
  <si>
    <t>defzone.com</t>
  </si>
  <si>
    <t>gaerne.com</t>
  </si>
  <si>
    <t>stake.jp</t>
  </si>
  <si>
    <t>banishnot.ga</t>
  </si>
  <si>
    <t>bellisfoto.sk</t>
  </si>
  <si>
    <t>eslov.se</t>
  </si>
  <si>
    <t>be-esthetic.de</t>
  </si>
  <si>
    <t>superslots-megawin.com</t>
  </si>
  <si>
    <t>36movs.com</t>
  </si>
  <si>
    <t>xpedionasia.com</t>
  </si>
  <si>
    <t>prolala.info</t>
  </si>
  <si>
    <t>yourlocalmusician.com</t>
  </si>
  <si>
    <t>shippable.com</t>
  </si>
  <si>
    <t>universe.yt</t>
  </si>
  <si>
    <t>xbokep1.com</t>
  </si>
  <si>
    <t>directoriesdata.ch</t>
  </si>
  <si>
    <t>thebadboycorporation.com</t>
  </si>
  <si>
    <t>fostersbeer.com</t>
  </si>
  <si>
    <t>luanadonatelli.com</t>
  </si>
  <si>
    <t>constructionlawgroup.com</t>
  </si>
  <si>
    <t>pornxvideos.su</t>
  </si>
  <si>
    <t>topradio.mobi</t>
  </si>
  <si>
    <t>xtro.de</t>
  </si>
  <si>
    <t>azartplay-casino777.com</t>
  </si>
  <si>
    <t>paradevices.com</t>
  </si>
  <si>
    <t>reinventtelecom.com</t>
  </si>
  <si>
    <t>vulcan-rossia-casino.com</t>
  </si>
  <si>
    <t>phillipscollection.com</t>
  </si>
  <si>
    <t>bitcoindarkwebsites.shop</t>
  </si>
  <si>
    <t>paranmail.com</t>
  </si>
  <si>
    <t>goldenmines.co</t>
  </si>
  <si>
    <t>conduitoffice.com</t>
  </si>
  <si>
    <t>bongkoch.com</t>
  </si>
  <si>
    <t>leftbehind.com</t>
  </si>
  <si>
    <t>topsy.ga</t>
  </si>
  <si>
    <t>hengchengsiwang.com</t>
  </si>
  <si>
    <t>1347joycasino.com</t>
  </si>
  <si>
    <t>gute-banken.de</t>
  </si>
  <si>
    <t>orahoo.com</t>
  </si>
  <si>
    <t>wineandbarrels.com</t>
  </si>
  <si>
    <t>geteasypeasy.com</t>
  </si>
  <si>
    <t>roadranger.com</t>
  </si>
  <si>
    <t>1343joycasino.com</t>
  </si>
  <si>
    <t>dnssrvr.eu</t>
  </si>
  <si>
    <t>darwinrecruitment.com</t>
  </si>
  <si>
    <t>yoyopart.com</t>
  </si>
  <si>
    <t>dsrc-now.com</t>
  </si>
  <si>
    <t>elecond.ru</t>
  </si>
  <si>
    <t>pallash.com</t>
  </si>
  <si>
    <t>1olimp.com</t>
  </si>
  <si>
    <t>davidleeroth.com</t>
  </si>
  <si>
    <t>sheebamagazine.com</t>
  </si>
  <si>
    <t>kawaiinew.ga</t>
  </si>
  <si>
    <t>sladkiexroniki.ru</t>
  </si>
  <si>
    <t>lrdfilm2.xyz</t>
  </si>
  <si>
    <t>myviaedp.com</t>
  </si>
  <si>
    <t>vulkan-download.club</t>
  </si>
  <si>
    <t>theventureonline.com</t>
  </si>
  <si>
    <t>thermesdespa.com</t>
  </si>
  <si>
    <t>xn--icktho25pytlfkn.com</t>
  </si>
  <si>
    <t>lineaires.com</t>
  </si>
  <si>
    <t>optiq.net</t>
  </si>
  <si>
    <t>12wonderweb.net</t>
  </si>
  <si>
    <t>shdingya.com</t>
  </si>
  <si>
    <t>hermesramirez.com</t>
  </si>
  <si>
    <t>unicef.be</t>
  </si>
  <si>
    <t>rockport.co.uk</t>
  </si>
  <si>
    <t>clzz1020.buzz</t>
  </si>
  <si>
    <t>claska.com</t>
  </si>
  <si>
    <t>oinkmygod.com</t>
  </si>
  <si>
    <t>interticket.pl</t>
  </si>
  <si>
    <t>mag.travel</t>
  </si>
  <si>
    <t>mtv.ac</t>
  </si>
  <si>
    <t>vavada555q.ru</t>
  </si>
  <si>
    <t>nkmaribor.com</t>
  </si>
  <si>
    <t>achatmodafinil.ru</t>
  </si>
  <si>
    <t>boccard.nl</t>
  </si>
  <si>
    <t>teacherhead.com</t>
  </si>
  <si>
    <t>ahcoa.org</t>
  </si>
  <si>
    <t>drtuber.tel</t>
  </si>
  <si>
    <t>goldenstream.biz</t>
  </si>
  <si>
    <t>unspot.ru</t>
  </si>
  <si>
    <t>host.fr</t>
  </si>
  <si>
    <t>prettyfulpower.com</t>
  </si>
  <si>
    <t>sundiogroup.com</t>
  </si>
  <si>
    <t>ivermectinforhumansonline.com</t>
  </si>
  <si>
    <t>likehifi.de</t>
  </si>
  <si>
    <t>peerfit.com</t>
  </si>
  <si>
    <t>suncountry.email</t>
  </si>
  <si>
    <t>wealthsimulator.biz</t>
  </si>
  <si>
    <t>callsouthernelectrictoday.com</t>
  </si>
  <si>
    <t>phonerepairmissionviejo.com</t>
  </si>
  <si>
    <t>innherred.no</t>
  </si>
  <si>
    <t>12ky.com</t>
  </si>
  <si>
    <t>namansite.in</t>
  </si>
  <si>
    <t>sensetrade.world</t>
  </si>
  <si>
    <t>kristall43.ru</t>
  </si>
  <si>
    <t>trinusvirtualreality.com</t>
  </si>
  <si>
    <t>botanybest.ga</t>
  </si>
  <si>
    <t>wkrotce.pl</t>
  </si>
  <si>
    <t>face2o.net</t>
  </si>
  <si>
    <t>pdrc.ru</t>
  </si>
  <si>
    <t>hajcommittee.gov.in</t>
  </si>
  <si>
    <t>ticketleo.com</t>
  </si>
  <si>
    <t>aquass.ru</t>
  </si>
  <si>
    <t>thecbdshop.co.uk</t>
  </si>
  <si>
    <t>publishamerica.com</t>
  </si>
  <si>
    <t>filmconnection.com</t>
  </si>
  <si>
    <t>sunfrt.co.jp</t>
  </si>
  <si>
    <t>as52143.net</t>
  </si>
  <si>
    <t>smlwindia.com</t>
  </si>
  <si>
    <t>superbreakers.com</t>
  </si>
  <si>
    <t>hiking.sk</t>
  </si>
  <si>
    <t>evolucionstreaming.com.ar</t>
  </si>
  <si>
    <t>universcience.tv</t>
  </si>
  <si>
    <t>lite-1x89512.com</t>
  </si>
  <si>
    <t>freexxxvideos.tv</t>
  </si>
  <si>
    <t>myvulcan.ru</t>
  </si>
  <si>
    <t>myregisteredwp.com</t>
  </si>
  <si>
    <t>lf2.net</t>
  </si>
  <si>
    <t>wbmaastr.com</t>
  </si>
  <si>
    <t>games-fors.ru</t>
  </si>
  <si>
    <t>imkerei-ahrens.de</t>
  </si>
  <si>
    <t>scenichotelgroup.co.nz</t>
  </si>
  <si>
    <t>potlatchdeltic.com</t>
  </si>
  <si>
    <t>latimesmagazine.com</t>
  </si>
  <si>
    <t>slickvapes.com</t>
  </si>
  <si>
    <t>njsadz.com</t>
  </si>
  <si>
    <t>vtlibraries.com</t>
  </si>
  <si>
    <t>doodlewash.com</t>
  </si>
  <si>
    <t>pkufh.com</t>
  </si>
  <si>
    <t>net-resource.com</t>
  </si>
  <si>
    <t>zombiehunters.org</t>
  </si>
  <si>
    <t>soest.nl</t>
  </si>
  <si>
    <t>xn---33-5cdzfqpipcoam4bg2mvc.xn--p1ai</t>
  </si>
  <si>
    <t>cpaexamexpert.com</t>
  </si>
  <si>
    <t>charlesdickensinfo.com</t>
  </si>
  <si>
    <t>passport-photo-software.com</t>
  </si>
  <si>
    <t>spamworks.net</t>
  </si>
  <si>
    <t>xo-wallet.com</t>
  </si>
  <si>
    <t>squirrelpr.com</t>
  </si>
  <si>
    <t>ogd.com</t>
  </si>
  <si>
    <t>depdesign.com</t>
  </si>
  <si>
    <t>piramidasunca.ba</t>
  </si>
  <si>
    <t>bscname.com</t>
  </si>
  <si>
    <t>vulkan-stavkacazino.com</t>
  </si>
  <si>
    <t>awa.ru</t>
  </si>
  <si>
    <t>capitalforensics.com</t>
  </si>
  <si>
    <t>igemgala.com</t>
  </si>
  <si>
    <t>emporium.az</t>
  </si>
  <si>
    <t>waimao518.com</t>
  </si>
  <si>
    <t>knauscamp.de</t>
  </si>
  <si>
    <t>sucurifirewall.com</t>
  </si>
  <si>
    <t>ivermectinonline.online</t>
  </si>
  <si>
    <t>pulsedownloader.com</t>
  </si>
  <si>
    <t>weldfabulous.com</t>
  </si>
  <si>
    <t>mexico.com</t>
  </si>
  <si>
    <t>superfinetailors.com</t>
  </si>
  <si>
    <t>bbyquickpage.com</t>
  </si>
  <si>
    <t>healthinsuranceusa.org</t>
  </si>
  <si>
    <t>vavadacasinos2022.ru</t>
  </si>
  <si>
    <t>nvestpro.world</t>
  </si>
  <si>
    <t>sabka.ir</t>
  </si>
  <si>
    <t>tibbaa.com</t>
  </si>
  <si>
    <t>sophiensaele.com</t>
  </si>
  <si>
    <t>haixi.gov.cn</t>
  </si>
  <si>
    <t>champion1-casino.ru</t>
  </si>
  <si>
    <t>ekatalog.com</t>
  </si>
  <si>
    <t>purespectrum.com</t>
  </si>
  <si>
    <t>nbaind.org</t>
  </si>
  <si>
    <t>katflys.com</t>
  </si>
  <si>
    <t>miracleheatsaunas.com</t>
  </si>
  <si>
    <t>nadsa.org</t>
  </si>
  <si>
    <t>vlubvi.com</t>
  </si>
  <si>
    <t>epyun.com</t>
  </si>
  <si>
    <t>pbrex.com</t>
  </si>
  <si>
    <t>2345pc.vip</t>
  </si>
  <si>
    <t>xn----8sbfhdabdwf1afqu5baxe0f2d.xn--p1ai</t>
  </si>
  <si>
    <t>cleancuisine.com</t>
  </si>
  <si>
    <t>spilxperten.com</t>
  </si>
  <si>
    <t>pr-journal.de</t>
  </si>
  <si>
    <t>gssi.it</t>
  </si>
  <si>
    <t>justicefornorthcaucasus.com</t>
  </si>
  <si>
    <t>baremetalsoft.com</t>
  </si>
  <si>
    <t>airport-suppliers.com</t>
  </si>
  <si>
    <t>vavadaku.com</t>
  </si>
  <si>
    <t>kolbaskowo24.pl</t>
  </si>
  <si>
    <t>darknetmarketsabc.com</t>
  </si>
  <si>
    <t>lvvp.info</t>
  </si>
  <si>
    <t>plotina.net</t>
  </si>
  <si>
    <t>tieliu.com.cn</t>
  </si>
  <si>
    <t>youlegal.com.au</t>
  </si>
  <si>
    <t>vulkan24-onlines.com</t>
  </si>
  <si>
    <t>vavada-aktualnoe-zerkalo.ru</t>
  </si>
  <si>
    <t>pro-balanse.com</t>
  </si>
  <si>
    <t>frankcasinos-play.com</t>
  </si>
  <si>
    <t>links24.me</t>
  </si>
  <si>
    <t>cselectric.co.in</t>
  </si>
  <si>
    <t>blaudonau.de</t>
  </si>
  <si>
    <t>brunner.de</t>
  </si>
  <si>
    <t>zone-iptv.ru</t>
  </si>
  <si>
    <t>joycasino-8az.top</t>
  </si>
  <si>
    <t>paripartners781.com</t>
  </si>
  <si>
    <t>chamcuuhoc.com</t>
  </si>
  <si>
    <t>mcdvoice.me</t>
  </si>
  <si>
    <t>server.lu</t>
  </si>
  <si>
    <t>play-fortunalig.com</t>
  </si>
  <si>
    <t>justwalkout.com</t>
  </si>
  <si>
    <t>oniond.com</t>
  </si>
  <si>
    <t>zeit-stiftung.de</t>
  </si>
  <si>
    <t>ng-club.com</t>
  </si>
  <si>
    <t>vibrantinfomate.com</t>
  </si>
  <si>
    <t>xxxdesisexvideos.com</t>
  </si>
  <si>
    <t>art-it.asia</t>
  </si>
  <si>
    <t>vavadaf1.com</t>
  </si>
  <si>
    <t>lotto-bremen.de</t>
  </si>
  <si>
    <t>livingbiginatinyhouse.com</t>
  </si>
  <si>
    <t>atwoodhats.com</t>
  </si>
  <si>
    <t>pin-up-kazinos.ru</t>
  </si>
  <si>
    <t>candiquik.com</t>
  </si>
  <si>
    <t>getbiofuel.com</t>
  </si>
  <si>
    <t>gdcasino.it</t>
  </si>
  <si>
    <t>classic.nl</t>
  </si>
  <si>
    <t>cryptounicorns.fun</t>
  </si>
  <si>
    <t>tipworker.com</t>
  </si>
  <si>
    <t>90seconds.com</t>
  </si>
  <si>
    <t>cannabisclinicians.org</t>
  </si>
  <si>
    <t>korarab24.com</t>
  </si>
  <si>
    <t>latestproductkey.co</t>
  </si>
  <si>
    <t>asianteensexvideos.com</t>
  </si>
  <si>
    <t>mediazfiary19.com</t>
  </si>
  <si>
    <t>certificationacademy.com</t>
  </si>
  <si>
    <t>hdzip.pro</t>
  </si>
  <si>
    <t>keruyun.com</t>
  </si>
  <si>
    <t>prevagen.com</t>
  </si>
  <si>
    <t>agma.org</t>
  </si>
  <si>
    <t>hrpdcva.gov</t>
  </si>
  <si>
    <t>vavada404.ru</t>
  </si>
  <si>
    <t>bonuscodebets.co.uk</t>
  </si>
  <si>
    <t>doctor-bobok.ru</t>
  </si>
  <si>
    <t>swamivivekanandeduweltrust.com</t>
  </si>
  <si>
    <t>kingadworks.com</t>
  </si>
  <si>
    <t>lesaloonv2-0.net</t>
  </si>
  <si>
    <t>packetizer.net</t>
  </si>
  <si>
    <t>sentaler.com</t>
  </si>
  <si>
    <t>alwahabmarine.com</t>
  </si>
  <si>
    <t>manitobah.com</t>
  </si>
  <si>
    <t>jdbbx.com</t>
  </si>
  <si>
    <t>cfs.com.au</t>
  </si>
  <si>
    <t>falklandislands.com</t>
  </si>
  <si>
    <t>fckremen.com</t>
  </si>
  <si>
    <t>kuchasovetov.ru</t>
  </si>
  <si>
    <t>topdezfilmes.info</t>
  </si>
  <si>
    <t>petremedies.com.au</t>
  </si>
  <si>
    <t>klub.hr</t>
  </si>
  <si>
    <t>cyclobenzaprc.com</t>
  </si>
  <si>
    <t>arabvideoabc.info</t>
  </si>
  <si>
    <t>hpviagra.com</t>
  </si>
  <si>
    <t>natuurkampeerterreinen.nl</t>
  </si>
  <si>
    <t>vavada-oq.ru</t>
  </si>
  <si>
    <t>ovrdrv.com</t>
  </si>
  <si>
    <t>vulcanplatinum-gaming.com</t>
  </si>
  <si>
    <t>mdaturbines.com</t>
  </si>
  <si>
    <t>takipcisarayi.com</t>
  </si>
  <si>
    <t>vavadaof.ru</t>
  </si>
  <si>
    <t>toptransitalia.it</t>
  </si>
  <si>
    <t>gohomeside.com</t>
  </si>
  <si>
    <t>escortfinderuk.co.uk</t>
  </si>
  <si>
    <t>orsamedya.com</t>
  </si>
  <si>
    <t>clubcall.com</t>
  </si>
  <si>
    <t>wcvt.com</t>
  </si>
  <si>
    <t>lite-1x16979.com</t>
  </si>
  <si>
    <t>new-papers.ru</t>
  </si>
  <si>
    <t>sarbakan.com</t>
  </si>
  <si>
    <t>cleg.art</t>
  </si>
  <si>
    <t>kxqo2ev.com</t>
  </si>
  <si>
    <t>starslot789.net</t>
  </si>
  <si>
    <t>apeksdiving.com</t>
  </si>
  <si>
    <t>ukgamesexpo.co.uk</t>
  </si>
  <si>
    <t>duniavirtual.net</t>
  </si>
  <si>
    <t>does-not-exist.biz</t>
  </si>
  <si>
    <t>medtechnika.com.ua</t>
  </si>
  <si>
    <t>lifewell.us</t>
  </si>
  <si>
    <t>allspark.com</t>
  </si>
  <si>
    <t>rangefinderforum.com</t>
  </si>
  <si>
    <t>latinheat.com</t>
  </si>
  <si>
    <t>mercurylink.net</t>
  </si>
  <si>
    <t>sky-leap.jp</t>
  </si>
  <si>
    <t>amusementtoday.com</t>
  </si>
  <si>
    <t>bugunkocaeli.com.tr</t>
  </si>
  <si>
    <t>getbani.com</t>
  </si>
  <si>
    <t>1xbkbet3.com</t>
  </si>
  <si>
    <t>unicampus.in</t>
  </si>
  <si>
    <t>findify.com</t>
  </si>
  <si>
    <t>hht.net.au</t>
  </si>
  <si>
    <t>bestonlinecare.net</t>
  </si>
  <si>
    <t>ostpk.com</t>
  </si>
  <si>
    <t>kitchen-detailing.com</t>
  </si>
  <si>
    <t>sullivanschools.com</t>
  </si>
  <si>
    <t>vortexpro.biz</t>
  </si>
  <si>
    <t>golden-minez.info</t>
  </si>
  <si>
    <t>vulkan-champion-casino.com</t>
  </si>
  <si>
    <t>mysweethomedecor.com</t>
  </si>
  <si>
    <t>uta-t.com</t>
  </si>
  <si>
    <t>diamondpaintingnetherlands.nl</t>
  </si>
  <si>
    <t>gobaesong.com</t>
  </si>
  <si>
    <t>bookmaker-bets.com</t>
  </si>
  <si>
    <t>erdekesblog.com</t>
  </si>
  <si>
    <t>casino-pinup.kz</t>
  </si>
  <si>
    <t>domydissertationforme.com</t>
  </si>
  <si>
    <t>thegcbb.com</t>
  </si>
  <si>
    <t>1xslot14691.com</t>
  </si>
  <si>
    <t>tadalafilpills.quest</t>
  </si>
  <si>
    <t>classijugs.com</t>
  </si>
  <si>
    <t>symptome.ch</t>
  </si>
  <si>
    <t>freshcasinos.ru</t>
  </si>
  <si>
    <t>iredaledirect.com</t>
  </si>
  <si>
    <t>jalanpintas.org</t>
  </si>
  <si>
    <t>3snews.net</t>
  </si>
  <si>
    <t>vistabest.ga</t>
  </si>
  <si>
    <t>apha.jp</t>
  </si>
  <si>
    <t>1xbet.ph</t>
  </si>
  <si>
    <t>paskas.org</t>
  </si>
  <si>
    <t>doktorn.com</t>
  </si>
  <si>
    <t>die-formel.de</t>
  </si>
  <si>
    <t>euronit.pl</t>
  </si>
  <si>
    <t>spellfame.co.uk</t>
  </si>
  <si>
    <t>hoerbuecher-magazin.de</t>
  </si>
  <si>
    <t>51jobcdn.com</t>
  </si>
  <si>
    <t>atchafalaya.org</t>
  </si>
  <si>
    <t>shamlatech.com</t>
  </si>
  <si>
    <t>vwfs.ru</t>
  </si>
  <si>
    <t>hasxrkj.com</t>
  </si>
  <si>
    <t>pepfuture.com</t>
  </si>
  <si>
    <t>hometech.site</t>
  </si>
  <si>
    <t>odatermostati.biz</t>
  </si>
  <si>
    <t>goral.biz</t>
  </si>
  <si>
    <t>hezijia.com</t>
  </si>
  <si>
    <t>danskelove.dk</t>
  </si>
  <si>
    <t>nusateknologi.com</t>
  </si>
  <si>
    <t>voukoder.org</t>
  </si>
  <si>
    <t>spmialy.pl</t>
  </si>
  <si>
    <t>geomatic.su</t>
  </si>
  <si>
    <t>fecafoot-officiel.com</t>
  </si>
  <si>
    <t>nestorn.com</t>
  </si>
  <si>
    <t>gosamples.dev</t>
  </si>
  <si>
    <t>invertersrus.com</t>
  </si>
  <si>
    <t>ukrainainkognita.org.ua</t>
  </si>
  <si>
    <t>weetabix.co.uk</t>
  </si>
  <si>
    <t>51eyun.com</t>
  </si>
  <si>
    <t>only.in</t>
  </si>
  <si>
    <t>joycasino-official10.com</t>
  </si>
  <si>
    <t>gursey.net</t>
  </si>
  <si>
    <t>cswcontractors.com</t>
  </si>
  <si>
    <t>effingpot.com</t>
  </si>
  <si>
    <t>bazarow.com</t>
  </si>
  <si>
    <t>zerkalacasino.ru</t>
  </si>
  <si>
    <t>kidsrights.org</t>
  </si>
  <si>
    <t>politis-news.com</t>
  </si>
  <si>
    <t>superblue.com</t>
  </si>
  <si>
    <t>hollandskroon.nl</t>
  </si>
  <si>
    <t>nine.com</t>
  </si>
  <si>
    <t>reas.com</t>
  </si>
  <si>
    <t>amnv.net</t>
  </si>
  <si>
    <t>unitedpropertyassociates.com</t>
  </si>
  <si>
    <t>wphost.me</t>
  </si>
  <si>
    <t>morajah.com</t>
  </si>
  <si>
    <t>kinogoby.la</t>
  </si>
  <si>
    <t>paper-paper.site</t>
  </si>
  <si>
    <t>domainprime.co.uk</t>
  </si>
  <si>
    <t>lopomed.com</t>
  </si>
  <si>
    <t>bosanavi.jp</t>
  </si>
  <si>
    <t>bosch-garden.com</t>
  </si>
  <si>
    <t>argonautms.com</t>
  </si>
  <si>
    <t>inmotionaame.org</t>
  </si>
  <si>
    <t>pin-up692.com</t>
  </si>
  <si>
    <t>allianceabroad.com</t>
  </si>
  <si>
    <t>alpacaaudiology.com</t>
  </si>
  <si>
    <t>jinpin1.com</t>
  </si>
  <si>
    <t>acara.org.ar</t>
  </si>
  <si>
    <t>newsprosper.ga</t>
  </si>
  <si>
    <t>hppolice.gov.in</t>
  </si>
  <si>
    <t>colorbook.io</t>
  </si>
  <si>
    <t>server-070.com</t>
  </si>
  <si>
    <t>taboovideos.net</t>
  </si>
  <si>
    <t>iprem.com.es</t>
  </si>
  <si>
    <t>nwica.org</t>
  </si>
  <si>
    <t>saludnl.gob.mx</t>
  </si>
  <si>
    <t>ultimatehrs.com</t>
  </si>
  <si>
    <t>environskincare.com</t>
  </si>
  <si>
    <t>play-fortuna-slot0l5r.com</t>
  </si>
  <si>
    <t>pokerstars.tw</t>
  </si>
  <si>
    <t>siri.co.jp</t>
  </si>
  <si>
    <t>svdred.com</t>
  </si>
  <si>
    <t>oic.lv</t>
  </si>
  <si>
    <t>lionfield.net</t>
  </si>
  <si>
    <t>saymon.info</t>
  </si>
  <si>
    <t>leadingmrk.com</t>
  </si>
  <si>
    <t>2021film.net</t>
  </si>
  <si>
    <t>pokerstars-aa.com</t>
  </si>
  <si>
    <t>avmgroup.ru</t>
  </si>
  <si>
    <t>ovb-heimatzeitungen.de</t>
  </si>
  <si>
    <t>ezobook.com</t>
  </si>
  <si>
    <t>love1v1.com</t>
  </si>
  <si>
    <t>unturnedroleplay.com</t>
  </si>
  <si>
    <t>maxg.com</t>
  </si>
  <si>
    <t>alltheway.kr</t>
  </si>
  <si>
    <t>replicawatch.io</t>
  </si>
  <si>
    <t>ateliersdart.com</t>
  </si>
  <si>
    <t>bismillahwebsite.com</t>
  </si>
  <si>
    <t>homegrownfreaks.net</t>
  </si>
  <si>
    <t>grandcasinosloty.com</t>
  </si>
  <si>
    <t>changedirection.org</t>
  </si>
  <si>
    <t>vriixy4z4hmb.com</t>
  </si>
  <si>
    <t>1xbet.ps</t>
  </si>
  <si>
    <t>filstalonline.de</t>
  </si>
  <si>
    <t>ilnews.org</t>
  </si>
  <si>
    <t>hempstonevillages.com</t>
  </si>
  <si>
    <t>livestronghealthy.com</t>
  </si>
  <si>
    <t>axxerion.com</t>
  </si>
  <si>
    <t>kasino-vulkanneon.com</t>
  </si>
  <si>
    <t>pixelperfectdigital.com</t>
  </si>
  <si>
    <t>servernetservices.com</t>
  </si>
  <si>
    <t>planetred.com</t>
  </si>
  <si>
    <t>semyanich-shop-15.ru</t>
  </si>
  <si>
    <t>mobilligy.com</t>
  </si>
  <si>
    <t>dixipay.eu</t>
  </si>
  <si>
    <t>kasu.edu.ng</t>
  </si>
  <si>
    <t>getmenuprices.com</t>
  </si>
  <si>
    <t>shra.org</t>
  </si>
  <si>
    <t>footballdelhi.com</t>
  </si>
  <si>
    <t>vsinnovage.cloud</t>
  </si>
  <si>
    <t>club-millions.com</t>
  </si>
  <si>
    <t>visitevansville.com</t>
  </si>
  <si>
    <t>casinovullkan.net</t>
  </si>
  <si>
    <t>lablue.at</t>
  </si>
  <si>
    <t>ok-gmbh.com</t>
  </si>
  <si>
    <t>pti.com.tw</t>
  </si>
  <si>
    <t>dumpt.com</t>
  </si>
  <si>
    <t>rightsourcing-gmbh.com</t>
  </si>
  <si>
    <t>roxcasino-308.com</t>
  </si>
  <si>
    <t>cccverify.com</t>
  </si>
  <si>
    <t>northcarolinafc.com</t>
  </si>
  <si>
    <t>vversusmarket.link</t>
  </si>
  <si>
    <t>brepettis.com</t>
  </si>
  <si>
    <t>west.is</t>
  </si>
  <si>
    <t>kancamagushighway.com</t>
  </si>
  <si>
    <t>mr-bit-casinos.com</t>
  </si>
  <si>
    <t>1500espn.com</t>
  </si>
  <si>
    <t>fin-severouralsk.ru</t>
  </si>
  <si>
    <t>zevcore.link</t>
  </si>
  <si>
    <t>adinet.md</t>
  </si>
  <si>
    <t>centrum.org</t>
  </si>
  <si>
    <t>loccum.de</t>
  </si>
  <si>
    <t>closetlondon.com</t>
  </si>
  <si>
    <t>urbanog.com</t>
  </si>
  <si>
    <t>losaltosglass.com</t>
  </si>
  <si>
    <t>aff006.org</t>
  </si>
  <si>
    <t>straw.com</t>
  </si>
  <si>
    <t>peacto.com</t>
  </si>
  <si>
    <t>itsenteret.no</t>
  </si>
  <si>
    <t>wpush.io</t>
  </si>
  <si>
    <t>webgeniusdns.com</t>
  </si>
  <si>
    <t>searchlen.com</t>
  </si>
  <si>
    <t>binder-connector.com</t>
  </si>
  <si>
    <t>solidarnost.link</t>
  </si>
  <si>
    <t>drugstore.org.ua</t>
  </si>
  <si>
    <t>smartphonetutor.com</t>
  </si>
  <si>
    <t>yougit.net</t>
  </si>
  <si>
    <t>hnwkfmm.com</t>
  </si>
  <si>
    <t>netay.ru</t>
  </si>
  <si>
    <t>casino-pinup1.ru</t>
  </si>
  <si>
    <t>cabonusoffer.com</t>
  </si>
  <si>
    <t>janpalko.com</t>
  </si>
  <si>
    <t>cic-epargnesalariale.fr</t>
  </si>
  <si>
    <t>ywphost1.com</t>
  </si>
  <si>
    <t>mitt.ru</t>
  </si>
  <si>
    <t>budapestceltic.com</t>
  </si>
  <si>
    <t>schoolpay.by</t>
  </si>
  <si>
    <t>benefitshub.ca</t>
  </si>
  <si>
    <t>biohavenpharma.com</t>
  </si>
  <si>
    <t>rwire.com</t>
  </si>
  <si>
    <t>more-2-flirt.com</t>
  </si>
  <si>
    <t>debraleebaldwin.com</t>
  </si>
  <si>
    <t>lite-1x64127.com</t>
  </si>
  <si>
    <t>threedium.io</t>
  </si>
  <si>
    <t>thehighestproducers.com</t>
  </si>
  <si>
    <t>vavada1983.ru</t>
  </si>
  <si>
    <t>vavada-pyc.ru</t>
  </si>
  <si>
    <t>wcml.org.uk</t>
  </si>
  <si>
    <t>bezzporno.com</t>
  </si>
  <si>
    <t>joocasino17.com</t>
  </si>
  <si>
    <t>swayze.ru</t>
  </si>
  <si>
    <t>ent-fund.org</t>
  </si>
  <si>
    <t>dartmoor-npa.gov.uk</t>
  </si>
  <si>
    <t>kvncleks.com</t>
  </si>
  <si>
    <t>bet1-x62670.com</t>
  </si>
  <si>
    <t>eksen.net</t>
  </si>
  <si>
    <t>caseproof.com</t>
  </si>
  <si>
    <t>cheapedp.com</t>
  </si>
  <si>
    <t>coinprudent.com</t>
  </si>
  <si>
    <t>greenrastashop.com</t>
  </si>
  <si>
    <t>marineroom.com</t>
  </si>
  <si>
    <t>sokolin.com</t>
  </si>
  <si>
    <t>treml-sturm.de</t>
  </si>
  <si>
    <t>diplom-177.com</t>
  </si>
  <si>
    <t>bsmmu.edu.bd</t>
  </si>
  <si>
    <t>amphire.net</t>
  </si>
  <si>
    <t>windman.se</t>
  </si>
  <si>
    <t>vitaminic.ru</t>
  </si>
  <si>
    <t>pupredirect.com</t>
  </si>
  <si>
    <t>thenortherner.com</t>
  </si>
  <si>
    <t>fuelforfans.com</t>
  </si>
  <si>
    <t>everyone.org</t>
  </si>
  <si>
    <t>bestschoolrankings.com</t>
  </si>
  <si>
    <t>ns1-tech.de</t>
  </si>
  <si>
    <t>chkinderland.com</t>
  </si>
  <si>
    <t>koboroute.org</t>
  </si>
  <si>
    <t>veritracks.com</t>
  </si>
  <si>
    <t>somymobile.com</t>
  </si>
  <si>
    <t>diplomh-moskva177.ru</t>
  </si>
  <si>
    <t>vulkan-king.uno</t>
  </si>
  <si>
    <t>coworkingmag.com</t>
  </si>
  <si>
    <t>trumtruyen.vip</t>
  </si>
  <si>
    <t>xinsilu.com</t>
  </si>
  <si>
    <t>vavada07.ru</t>
  </si>
  <si>
    <t>thevishnu.in</t>
  </si>
  <si>
    <t>bet1-x20027.com</t>
  </si>
  <si>
    <t>nevaeh-store.com</t>
  </si>
  <si>
    <t>deltin.com</t>
  </si>
  <si>
    <t>willtec.jp</t>
  </si>
  <si>
    <t>osuskeho.eu</t>
  </si>
  <si>
    <t>greatlakesco.com</t>
  </si>
  <si>
    <t>cannahomemarketdarkweb.link</t>
  </si>
  <si>
    <t>self-gov.org</t>
  </si>
  <si>
    <t>pinupwinofficial.ru</t>
  </si>
  <si>
    <t>vavada-iw.ru</t>
  </si>
  <si>
    <t>besplatnyeigrovyeavtomaty5.com</t>
  </si>
  <si>
    <t>thecycleverse.com</t>
  </si>
  <si>
    <t>vulkanonlineslots.com</t>
  </si>
  <si>
    <t>steria.no</t>
  </si>
  <si>
    <t>futuresprout.com</t>
  </si>
  <si>
    <t>clickprofit.club</t>
  </si>
  <si>
    <t>njiqnig.com</t>
  </si>
  <si>
    <t>2062100.ru</t>
  </si>
  <si>
    <t>jillsclickcorner.com</t>
  </si>
  <si>
    <t>megabond.fun</t>
  </si>
  <si>
    <t>medinaschool.org</t>
  </si>
  <si>
    <t>ayzaroutreach.org</t>
  </si>
  <si>
    <t>zshorten.com</t>
  </si>
  <si>
    <t>shoujyo.club</t>
  </si>
  <si>
    <t>cradle-info.com</t>
  </si>
  <si>
    <t>wintermute.com</t>
  </si>
  <si>
    <t>sonomavalley.com</t>
  </si>
  <si>
    <t>wificam.org</t>
  </si>
  <si>
    <t>doz.com</t>
  </si>
  <si>
    <t>maytree.com</t>
  </si>
  <si>
    <t>mytravelbuzzg.com</t>
  </si>
  <si>
    <t>beststream.cf</t>
  </si>
  <si>
    <t>vulkandeluxesloti.com</t>
  </si>
  <si>
    <t>401aww.com</t>
  </si>
  <si>
    <t>hometrack.com</t>
  </si>
  <si>
    <t>mrleica.com</t>
  </si>
  <si>
    <t>gangu365.cn</t>
  </si>
  <si>
    <t>gpndi.com</t>
  </si>
  <si>
    <t>stcharlesil.gov</t>
  </si>
  <si>
    <t>deltastream.ltd</t>
  </si>
  <si>
    <t>dnsprivacy.at</t>
  </si>
  <si>
    <t>miandn.com</t>
  </si>
  <si>
    <t>wdhospital.com</t>
  </si>
  <si>
    <t>porncomics.cc</t>
  </si>
  <si>
    <t>asre5shanbe.com</t>
  </si>
  <si>
    <t>springpad.com</t>
  </si>
  <si>
    <t>battletrade.pro</t>
  </si>
  <si>
    <t>nsshost.com</t>
  </si>
  <si>
    <t>nexusmaximus.com</t>
  </si>
  <si>
    <t>sentienceinstitute.org</t>
  </si>
  <si>
    <t>qandeelacademy.com</t>
  </si>
  <si>
    <t>april.com</t>
  </si>
  <si>
    <t>chasi55.ru</t>
  </si>
  <si>
    <t>streambox5.xyz</t>
  </si>
  <si>
    <t>ommushrooms.com</t>
  </si>
  <si>
    <t>modolabs.com</t>
  </si>
  <si>
    <t>bharti.com</t>
  </si>
  <si>
    <t>wildhorses4x4.com</t>
  </si>
  <si>
    <t>trademachines.com</t>
  </si>
  <si>
    <t>vulcan-club.live</t>
  </si>
  <si>
    <t>professor-porno.com</t>
  </si>
  <si>
    <t>drakestate.edu</t>
  </si>
  <si>
    <t>sslots.vip</t>
  </si>
  <si>
    <t>ictadmins.com</t>
  </si>
  <si>
    <t>vavada-333-com.ru</t>
  </si>
  <si>
    <t>pths209.org</t>
  </si>
  <si>
    <t>komodesign.pl</t>
  </si>
  <si>
    <t>thriveon.com</t>
  </si>
  <si>
    <t>dekmantelfestival.com</t>
  </si>
  <si>
    <t>vavada632.ru</t>
  </si>
  <si>
    <t>gettemplate.com</t>
  </si>
  <si>
    <t>goload.io</t>
  </si>
  <si>
    <t>southwestuniversity.edu</t>
  </si>
  <si>
    <t>korian.fr</t>
  </si>
  <si>
    <t>taj-casino.com</t>
  </si>
  <si>
    <t>vavada-vawada.ru</t>
  </si>
  <si>
    <t>pointcast.com</t>
  </si>
  <si>
    <t>devx5.com</t>
  </si>
  <si>
    <t>infosim.info</t>
  </si>
  <si>
    <t>sportsala.net</t>
  </si>
  <si>
    <t>treands.online</t>
  </si>
  <si>
    <t>munozydiezma.com</t>
  </si>
  <si>
    <t>pvebuilds.xyz</t>
  </si>
  <si>
    <t>ardex.de</t>
  </si>
  <si>
    <t>thesoapkitchen.co.uk</t>
  </si>
  <si>
    <t>mizanonline.com</t>
  </si>
  <si>
    <t>officio.ca</t>
  </si>
  <si>
    <t>vavada-om.ru</t>
  </si>
  <si>
    <t>cashst.ar</t>
  </si>
  <si>
    <t>qiaqiafood.com</t>
  </si>
  <si>
    <t>exablate.com</t>
  </si>
  <si>
    <t>modtools.org</t>
  </si>
  <si>
    <t>xiaomido.ru</t>
  </si>
  <si>
    <t>triple-a-casino.com</t>
  </si>
  <si>
    <t>viagramao.com</t>
  </si>
  <si>
    <t>thatflowerfeeling.org</t>
  </si>
  <si>
    <t>privoz.biz</t>
  </si>
  <si>
    <t>ihoc.net</t>
  </si>
  <si>
    <t>dospc.cl</t>
  </si>
  <si>
    <t>e-web-host.com</t>
  </si>
  <si>
    <t>elslotzgold.com</t>
  </si>
  <si>
    <t>aegkrjwelwgrwgw10.ga</t>
  </si>
  <si>
    <t>naasongs.to</t>
  </si>
  <si>
    <t>hyperboards.com</t>
  </si>
  <si>
    <t>freshlime.com</t>
  </si>
  <si>
    <t>digipad.app</t>
  </si>
  <si>
    <t>ricoh.com.au</t>
  </si>
  <si>
    <t>cream-migration.org</t>
  </si>
  <si>
    <t>fraxa.org</t>
  </si>
  <si>
    <t>fraudfix.com</t>
  </si>
  <si>
    <t>epiphron-capital.com</t>
  </si>
  <si>
    <t>perfumehub.pl</t>
  </si>
  <si>
    <t>wppiexpo.com</t>
  </si>
  <si>
    <t>miskolc.hu</t>
  </si>
  <si>
    <t>raisaonline.net</t>
  </si>
  <si>
    <t>pixelpresent.com</t>
  </si>
  <si>
    <t>minregion-ra.ru</t>
  </si>
  <si>
    <t>lektuerehilfe.de</t>
  </si>
  <si>
    <t>eamped.com</t>
  </si>
  <si>
    <t>cr19.com</t>
  </si>
  <si>
    <t>nou-pou.gr</t>
  </si>
  <si>
    <t>xn--80acmmjhixjafjde1m.xn--p1ai</t>
  </si>
  <si>
    <t>asrpo.ru</t>
  </si>
  <si>
    <t>configuressl.com</t>
  </si>
  <si>
    <t>vavadam777.com</t>
  </si>
  <si>
    <t>apiaudio.com</t>
  </si>
  <si>
    <t>geografiainfinita.com</t>
  </si>
  <si>
    <t>kccmultiplex.lk</t>
  </si>
  <si>
    <t>pebc.ca</t>
  </si>
  <si>
    <t>mainsdoeuvres.org</t>
  </si>
  <si>
    <t>shim.org</t>
  </si>
  <si>
    <t>micro-frontends.org</t>
  </si>
  <si>
    <t>usednetwork.co.kr</t>
  </si>
  <si>
    <t>titans.com.au</t>
  </si>
  <si>
    <t>hdaneshjoo.com</t>
  </si>
  <si>
    <t>rapidbroadband.ie</t>
  </si>
  <si>
    <t>bookbens.com</t>
  </si>
  <si>
    <t>acumen.me</t>
  </si>
  <si>
    <t>coderlife.ir</t>
  </si>
  <si>
    <t>fischerelektronik.de</t>
  </si>
  <si>
    <t>antipropaganda.space</t>
  </si>
  <si>
    <t>lplbusinesssolutions.com</t>
  </si>
  <si>
    <t>myvulcanplatinum.com</t>
  </si>
  <si>
    <t>grotrian.net</t>
  </si>
  <si>
    <t>unblocked2.site</t>
  </si>
  <si>
    <t>capstonetechnology.com</t>
  </si>
  <si>
    <t>njstd.com</t>
  </si>
  <si>
    <t>completebrand.ga</t>
  </si>
  <si>
    <t>houseofmalt.co.uk</t>
  </si>
  <si>
    <t>digital-anime.com</t>
  </si>
  <si>
    <t>zasurgeon.com</t>
  </si>
  <si>
    <t>sendus1.com</t>
  </si>
  <si>
    <t>myvapereview.com</t>
  </si>
  <si>
    <t>mobile-price-bd.com</t>
  </si>
  <si>
    <t>nudevista.pro</t>
  </si>
  <si>
    <t>cexdirect.com</t>
  </si>
  <si>
    <t>bevanbrittan.com</t>
  </si>
  <si>
    <t>juicycash.net</t>
  </si>
  <si>
    <t>wrkbay.com</t>
  </si>
  <si>
    <t>iparadigms.com</t>
  </si>
  <si>
    <t>apcmedia.com</t>
  </si>
  <si>
    <t>priceithere.com</t>
  </si>
  <si>
    <t>dewv.edu</t>
  </si>
  <si>
    <t>bornscum.com</t>
  </si>
  <si>
    <t>adtraks.com</t>
  </si>
  <si>
    <t>homeconcept.rs</t>
  </si>
  <si>
    <t>hc1fund.com</t>
  </si>
  <si>
    <t>zugadia.ru</t>
  </si>
  <si>
    <t>bravilor.com</t>
  </si>
  <si>
    <t>onlineweb.com.br</t>
  </si>
  <si>
    <t>gar.in</t>
  </si>
  <si>
    <t>jdxs.com</t>
  </si>
  <si>
    <t>superbikeunlimited.com</t>
  </si>
  <si>
    <t>srvtv.ru</t>
  </si>
  <si>
    <t>kalkulatorkalorii.net</t>
  </si>
  <si>
    <t>tizam.icu</t>
  </si>
  <si>
    <t>equitot.net</t>
  </si>
  <si>
    <t>htpcguides.com</t>
  </si>
  <si>
    <t>antigojournal.com</t>
  </si>
  <si>
    <t>puradm.ru</t>
  </si>
  <si>
    <t>greenercars.org</t>
  </si>
  <si>
    <t>bstigg.com</t>
  </si>
  <si>
    <t>smachno.ua</t>
  </si>
  <si>
    <t>mydreammapper.com</t>
  </si>
  <si>
    <t>franville.com</t>
  </si>
  <si>
    <t>ae.ru</t>
  </si>
  <si>
    <t>tomrizvea.info</t>
  </si>
  <si>
    <t>scenicusa.net</t>
  </si>
  <si>
    <t>justonweb.be</t>
  </si>
  <si>
    <t>inceasy.cf</t>
  </si>
  <si>
    <t>themedev.net</t>
  </si>
  <si>
    <t>deltatradinggroup.com</t>
  </si>
  <si>
    <t>brightpay.co.uk</t>
  </si>
  <si>
    <t>gstools.kz</t>
  </si>
  <si>
    <t>japanhouse.jp</t>
  </si>
  <si>
    <t>terra-x.in.ua</t>
  </si>
  <si>
    <t>premierhockeyfederation.com</t>
  </si>
  <si>
    <t>fun100-ilanbnb.com</t>
  </si>
  <si>
    <t>sportaccord.sport</t>
  </si>
  <si>
    <t>nolvoprosov.ru</t>
  </si>
  <si>
    <t>toushinokamo.com</t>
  </si>
  <si>
    <t>servidor-1.com</t>
  </si>
  <si>
    <t>easemail.net</t>
  </si>
  <si>
    <t>cbavista.com</t>
  </si>
  <si>
    <t>eplanning.ie</t>
  </si>
  <si>
    <t>restaurant365.net</t>
  </si>
  <si>
    <t>11math.co.kr</t>
  </si>
  <si>
    <t>deutsche-maerchenstrasse.com</t>
  </si>
  <si>
    <t>dopingteam.com</t>
  </si>
  <si>
    <t>meme-generator.com</t>
  </si>
  <si>
    <t>thingplus.vn</t>
  </si>
  <si>
    <t>casinomasta.com</t>
  </si>
  <si>
    <t>fitness24.store</t>
  </si>
  <si>
    <t>1xslot3.com</t>
  </si>
  <si>
    <t>asacrs.com</t>
  </si>
  <si>
    <t>blancococinacantina.com</t>
  </si>
  <si>
    <t>housesitmatch.com</t>
  </si>
  <si>
    <t>sciencebuzz.org</t>
  </si>
  <si>
    <t>vulkancasinoudachi.com</t>
  </si>
  <si>
    <t>snusoff.online</t>
  </si>
  <si>
    <t>vulkanstarsonlinecasino.com</t>
  </si>
  <si>
    <t>claretfox.com</t>
  </si>
  <si>
    <t>wedsociety.com</t>
  </si>
  <si>
    <t>atrix-studio.ru</t>
  </si>
  <si>
    <t>freekaliningrad.ru</t>
  </si>
  <si>
    <t>ticketstripe.com</t>
  </si>
  <si>
    <t>intrade.pro</t>
  </si>
  <si>
    <t>hottubmoversatl.com</t>
  </si>
  <si>
    <t>gzozulin.com</t>
  </si>
  <si>
    <t>jigoshop.com</t>
  </si>
  <si>
    <t>adilkhan.com</t>
  </si>
  <si>
    <t>distancelatlong.com</t>
  </si>
  <si>
    <t>proofbrand.ga</t>
  </si>
  <si>
    <t>decathloncoach.com</t>
  </si>
  <si>
    <t>x-lite.it</t>
  </si>
  <si>
    <t>store78.net</t>
  </si>
  <si>
    <t>mgmua.com</t>
  </si>
  <si>
    <t>adsearchexperts.com</t>
  </si>
  <si>
    <t>kingandprince.com</t>
  </si>
  <si>
    <t>okavango.ao</t>
  </si>
  <si>
    <t>piranha-bytes.com</t>
  </si>
  <si>
    <t>1-grid-mx03.co.za</t>
  </si>
  <si>
    <t>docurier.net</t>
  </si>
  <si>
    <t>titok.live</t>
  </si>
  <si>
    <t>xn-----7kcgpnpy3bral5h.xn--p1ai</t>
  </si>
  <si>
    <t>nihonmatsu.lg.jp</t>
  </si>
  <si>
    <t>linux-pam.org</t>
  </si>
  <si>
    <t>expansive.com</t>
  </si>
  <si>
    <t>specialstrong.com</t>
  </si>
  <si>
    <t>barrettdistribution.com</t>
  </si>
  <si>
    <t>theshell.org</t>
  </si>
  <si>
    <t>needhelp.com</t>
  </si>
  <si>
    <t>livt.net</t>
  </si>
  <si>
    <t>boysetsfire.net</t>
  </si>
  <si>
    <t>krasnoeibeloe.xyz</t>
  </si>
  <si>
    <t>pinupcazinopayz.ru</t>
  </si>
  <si>
    <t>championcazino.cc</t>
  </si>
  <si>
    <t>outlook-mailer.com</t>
  </si>
  <si>
    <t>isup.ru</t>
  </si>
  <si>
    <t>the-spin-city-casino2.com</t>
  </si>
  <si>
    <t>tgxdigital.com.br</t>
  </si>
  <si>
    <t>okdoc.com</t>
  </si>
  <si>
    <t>all-energy.co.uk</t>
  </si>
  <si>
    <t>smartdock.jp</t>
  </si>
  <si>
    <t>uret.se</t>
  </si>
  <si>
    <t>trovaweb.net</t>
  </si>
  <si>
    <t>efeo.fr</t>
  </si>
  <si>
    <t>whatsmyip.net</t>
  </si>
  <si>
    <t>zerkala.ru</t>
  </si>
  <si>
    <t>katanakult.com</t>
  </si>
  <si>
    <t>norisk-web01.nl</t>
  </si>
  <si>
    <t>periodismolatino.com</t>
  </si>
  <si>
    <t>o-zza.ru</t>
  </si>
  <si>
    <t>gtorrent.pro</t>
  </si>
  <si>
    <t>jamesvirtudazo.com</t>
  </si>
  <si>
    <t>jovaphile.com</t>
  </si>
  <si>
    <t>stechguide.com</t>
  </si>
  <si>
    <t>alex-zarya.ru</t>
  </si>
  <si>
    <t>ves.com</t>
  </si>
  <si>
    <t>docusign.click</t>
  </si>
  <si>
    <t>kuz-fish.ru</t>
  </si>
  <si>
    <t>thmanyah.com</t>
  </si>
  <si>
    <t>klasing-associates.com</t>
  </si>
  <si>
    <t>irandahua.com</t>
  </si>
  <si>
    <t>almaalomah.me</t>
  </si>
  <si>
    <t>coduca88.com</t>
  </si>
  <si>
    <t>nagasaki-museum.jp</t>
  </si>
  <si>
    <t>passplus.org.uk</t>
  </si>
  <si>
    <t>azino777-azino.com</t>
  </si>
  <si>
    <t>district160.com</t>
  </si>
  <si>
    <t>bio-geo.ru</t>
  </si>
  <si>
    <t>mrspin.co.uk</t>
  </si>
  <si>
    <t>ajansepika.com</t>
  </si>
  <si>
    <t>cat-casinos.ru</t>
  </si>
  <si>
    <t>railstar.ru</t>
  </si>
  <si>
    <t>montanainternet.com</t>
  </si>
  <si>
    <t>zhaoyuanedu.com</t>
  </si>
  <si>
    <t>arcelormittalsa.com</t>
  </si>
  <si>
    <t>ngonaz.com</t>
  </si>
  <si>
    <t>dataride.com</t>
  </si>
  <si>
    <t>kingdom-the-movie.jp</t>
  </si>
  <si>
    <t>winminer.com</t>
  </si>
  <si>
    <t>syncrude.ca</t>
  </si>
  <si>
    <t>293.net</t>
  </si>
  <si>
    <t>mclist.eu</t>
  </si>
  <si>
    <t>bls-edu.org</t>
  </si>
  <si>
    <t>cibariamarket.com</t>
  </si>
  <si>
    <t>moznlms.com</t>
  </si>
  <si>
    <t>cambiadebanco.es</t>
  </si>
  <si>
    <t>allbursaries.co.za</t>
  </si>
  <si>
    <t>babydoppler.com</t>
  </si>
  <si>
    <t>pavka.eu</t>
  </si>
  <si>
    <t>kazds.ru</t>
  </si>
  <si>
    <t>platinumvulkan-777.com</t>
  </si>
  <si>
    <t>vashagent.org</t>
  </si>
  <si>
    <t>vavadaah.ru</t>
  </si>
  <si>
    <t>12ozprophet.com</t>
  </si>
  <si>
    <t>wealthrocket.com</t>
  </si>
  <si>
    <t>zhongguojiaju.cn</t>
  </si>
  <si>
    <t>edmundson-electrical.co.uk</t>
  </si>
  <si>
    <t>chile.com</t>
  </si>
  <si>
    <t>emeoxgdd.com</t>
  </si>
  <si>
    <t>zrblog.net</t>
  </si>
  <si>
    <t>tronay.com.tr</t>
  </si>
  <si>
    <t>meine-news.de</t>
  </si>
  <si>
    <t>metahostserver.com</t>
  </si>
  <si>
    <t>parline.ru</t>
  </si>
  <si>
    <t>tibiaking.com</t>
  </si>
  <si>
    <t>wpsitecare.com</t>
  </si>
  <si>
    <t>covermore.com</t>
  </si>
  <si>
    <t>kamaporn.com</t>
  </si>
  <si>
    <t>banatstylegames.com</t>
  </si>
  <si>
    <t>utoppia.com</t>
  </si>
  <si>
    <t>qhdjylxs.com</t>
  </si>
  <si>
    <t>zigzagsport3.com</t>
  </si>
  <si>
    <t>bdoubliees.com</t>
  </si>
  <si>
    <t>apkhi.ru</t>
  </si>
  <si>
    <t>tesec.com</t>
  </si>
  <si>
    <t>slot-vavada.ru</t>
  </si>
  <si>
    <t>inkaut.ru</t>
  </si>
  <si>
    <t>awowueds.info</t>
  </si>
  <si>
    <t>dentistryrooms.com</t>
  </si>
  <si>
    <t>bonjwa.de</t>
  </si>
  <si>
    <t>vipka-vavada.ru</t>
  </si>
  <si>
    <t>junoemr.com</t>
  </si>
  <si>
    <t>meixiu4.xyz</t>
  </si>
  <si>
    <t>jika.be</t>
  </si>
  <si>
    <t>soft41.ru</t>
  </si>
  <si>
    <t>matrixbooking.com</t>
  </si>
  <si>
    <t>hvc.berlin</t>
  </si>
  <si>
    <t>opendiscoveryspace.eu</t>
  </si>
  <si>
    <t>polrail.com</t>
  </si>
  <si>
    <t>pacenation.org</t>
  </si>
  <si>
    <t>aviator-casino-game.com</t>
  </si>
  <si>
    <t>networkason.com</t>
  </si>
  <si>
    <t>glockforum.com</t>
  </si>
  <si>
    <t>mondalsoft.com</t>
  </si>
  <si>
    <t>michigantownships.org</t>
  </si>
  <si>
    <t>spacecast.com</t>
  </si>
  <si>
    <t>muzpanda.net</t>
  </si>
  <si>
    <t>putlocker.menu</t>
  </si>
  <si>
    <t>dailyvideoreports.net</t>
  </si>
  <si>
    <t>baltrti.ru</t>
  </si>
  <si>
    <t>halo-lab.com</t>
  </si>
  <si>
    <t>fruityslots.com</t>
  </si>
  <si>
    <t>loveinhome.info</t>
  </si>
  <si>
    <t>tunebridge.com</t>
  </si>
  <si>
    <t>darwinsays.com</t>
  </si>
  <si>
    <t>philiptreacy.co.uk</t>
  </si>
  <si>
    <t>studiowlt.com</t>
  </si>
  <si>
    <t>emoov.co.uk</t>
  </si>
  <si>
    <t>bewilderwood.co.uk</t>
  </si>
  <si>
    <t>d2go.net</t>
  </si>
  <si>
    <t>frankcasinoss.com</t>
  </si>
  <si>
    <t>sexualityandu.ca</t>
  </si>
  <si>
    <t>link2m.com</t>
  </si>
  <si>
    <t>stpadjud.com.br</t>
  </si>
  <si>
    <t>x314.site</t>
  </si>
  <si>
    <t>tfdecor.ru</t>
  </si>
  <si>
    <t>nbcjwl.cn</t>
  </si>
  <si>
    <t>camperscaravans.nl</t>
  </si>
  <si>
    <t>brandque.ga</t>
  </si>
  <si>
    <t>www.mil.no</t>
  </si>
  <si>
    <t>vavada21.ru</t>
  </si>
  <si>
    <t>delo-company.com</t>
  </si>
  <si>
    <t>cliccreativelabs.com</t>
  </si>
  <si>
    <t>acepos.co.kr</t>
  </si>
  <si>
    <t>secretatlanta.co</t>
  </si>
  <si>
    <t>cialismgz.com</t>
  </si>
  <si>
    <t>hvactest.cn</t>
  </si>
  <si>
    <t>nigloland.fr</t>
  </si>
  <si>
    <t>lewisflyers.com</t>
  </si>
  <si>
    <t>bigbot.io</t>
  </si>
  <si>
    <t>ekovitrin.com</t>
  </si>
  <si>
    <t>b-society.nl</t>
  </si>
  <si>
    <t>carlotz.com</t>
  </si>
  <si>
    <t>onlaini.ru</t>
  </si>
  <si>
    <t>gsnew.com</t>
  </si>
  <si>
    <t>moonsunfavor.com</t>
  </si>
  <si>
    <t>percentpay.online</t>
  </si>
  <si>
    <t>closehack.com</t>
  </si>
  <si>
    <t>programhq.support</t>
  </si>
  <si>
    <t>countandcare.de</t>
  </si>
  <si>
    <t>empleate.gob.es</t>
  </si>
  <si>
    <t>lackk.com</t>
  </si>
  <si>
    <t>etweet.com</t>
  </si>
  <si>
    <t>appgeo.com</t>
  </si>
  <si>
    <t>cfiaexpo.com</t>
  </si>
  <si>
    <t>casinopinups.ru</t>
  </si>
  <si>
    <t>goodboydigital.com</t>
  </si>
  <si>
    <t>hateporn.com</t>
  </si>
  <si>
    <t>guide-gambling.ru</t>
  </si>
  <si>
    <t>3pix.nl</t>
  </si>
  <si>
    <t>77tj.pro</t>
  </si>
  <si>
    <t>shibusawa.or.jp</t>
  </si>
  <si>
    <t>ip-centre.com</t>
  </si>
  <si>
    <t>sssb.se</t>
  </si>
  <si>
    <t>vavada333com.ru</t>
  </si>
  <si>
    <t>mekentosj.com</t>
  </si>
  <si>
    <t>gemsloot.com</t>
  </si>
  <si>
    <t>mnar.sa</t>
  </si>
  <si>
    <t>greatbeargraphics.com</t>
  </si>
  <si>
    <t>azino-777plays.com</t>
  </si>
  <si>
    <t>iajems.org</t>
  </si>
  <si>
    <t>mamadeposu.com</t>
  </si>
  <si>
    <t>interlude.fm</t>
  </si>
  <si>
    <t>bettingtime168.com</t>
  </si>
  <si>
    <t>icebet.net</t>
  </si>
  <si>
    <t>dataenligne.com</t>
  </si>
  <si>
    <t>idn.gen.tr</t>
  </si>
  <si>
    <t>sarikaengineers.com</t>
  </si>
  <si>
    <t>pinup-s.ru</t>
  </si>
  <si>
    <t>club-renault.ru</t>
  </si>
  <si>
    <t>digitaltrooper.com</t>
  </si>
  <si>
    <t>toomanaghy.com</t>
  </si>
  <si>
    <t>humyo.com</t>
  </si>
  <si>
    <t>rademar.ee</t>
  </si>
  <si>
    <t>showhappy.net</t>
  </si>
  <si>
    <t>barzoon.com</t>
  </si>
  <si>
    <t>foodbankccs.org</t>
  </si>
  <si>
    <t>canamo-espana.com</t>
  </si>
  <si>
    <t>moyulianmeng.com</t>
  </si>
  <si>
    <t>avtoliga.ru</t>
  </si>
  <si>
    <t>musicnowfestival.org</t>
  </si>
  <si>
    <t>ksp.sk</t>
  </si>
  <si>
    <t>extrabase.tv</t>
  </si>
  <si>
    <t>photographyshow.com</t>
  </si>
  <si>
    <t>ljbfbf.com</t>
  </si>
  <si>
    <t>info.com.pl</t>
  </si>
  <si>
    <t>stresser.so</t>
  </si>
  <si>
    <t>trapezblech-onlineshop.de</t>
  </si>
  <si>
    <t>go-asianporn.com</t>
  </si>
  <si>
    <t>bestvibe.jp</t>
  </si>
  <si>
    <t>ingyen.film.hu</t>
  </si>
  <si>
    <t>thebusinessofesports.com</t>
  </si>
  <si>
    <t>designstuff.com.au</t>
  </si>
  <si>
    <t>sell2bbnovelties.com</t>
  </si>
  <si>
    <t>torrentreel11.site</t>
  </si>
  <si>
    <t>webcanyon.be</t>
  </si>
  <si>
    <t>winplay-vavada766.ru</t>
  </si>
  <si>
    <t>champions-casino1.ru</t>
  </si>
  <si>
    <t>getrods.site</t>
  </si>
  <si>
    <t>skintour.com</t>
  </si>
  <si>
    <t>cosm.com</t>
  </si>
  <si>
    <t>xensoft.info</t>
  </si>
  <si>
    <t>moon-x.pro</t>
  </si>
  <si>
    <t>welcometrack.io</t>
  </si>
  <si>
    <t>ewaline.su</t>
  </si>
  <si>
    <t>imprentanacional.go.cr</t>
  </si>
  <si>
    <t>rerooms.ru</t>
  </si>
  <si>
    <t>cryptoid.com.br</t>
  </si>
  <si>
    <t>earthwatch.org.uk</t>
  </si>
  <si>
    <t>ntr.city</t>
  </si>
  <si>
    <t>ilbisonte.com</t>
  </si>
  <si>
    <t>syo.host</t>
  </si>
  <si>
    <t>tadalafillil.com</t>
  </si>
  <si>
    <t>r-undelete.com</t>
  </si>
  <si>
    <t>ssscdn.com</t>
  </si>
  <si>
    <t>aldine.edu</t>
  </si>
  <si>
    <t>sns-usa.net</t>
  </si>
  <si>
    <t>utahoutdooractivities.com</t>
  </si>
  <si>
    <t>sonokinetic.net</t>
  </si>
  <si>
    <t>dkgoelsolutions.com</t>
  </si>
  <si>
    <t>itscocloud.com</t>
  </si>
  <si>
    <t>tomrigbea.info</t>
  </si>
  <si>
    <t>nbdoc.ru</t>
  </si>
  <si>
    <t>sugarmummieshookup.com</t>
  </si>
  <si>
    <t>amist.com.au</t>
  </si>
  <si>
    <t>onlynewtab.com</t>
  </si>
  <si>
    <t>miinto.de</t>
  </si>
  <si>
    <t>dallasmavericksjerseys.com</t>
  </si>
  <si>
    <t>enprotek.com</t>
  </si>
  <si>
    <t>propianino.ru</t>
  </si>
  <si>
    <t>hdoriginal.ru</t>
  </si>
  <si>
    <t>instraffic.com</t>
  </si>
  <si>
    <t>elko24.net</t>
  </si>
  <si>
    <t>the33tv.com</t>
  </si>
  <si>
    <t>ecosio.com</t>
  </si>
  <si>
    <t>mylittlesluts.com</t>
  </si>
  <si>
    <t>casinochampion1.su</t>
  </si>
  <si>
    <t>enseelgrippy.com</t>
  </si>
  <si>
    <t>bedom.com</t>
  </si>
  <si>
    <t>musiad.org.tr</t>
  </si>
  <si>
    <t>nastyhookups.com</t>
  </si>
  <si>
    <t>genprobeinc.com</t>
  </si>
  <si>
    <t>mobchasti.ru</t>
  </si>
  <si>
    <t>expogroup.com</t>
  </si>
  <si>
    <t>techjeevaraj.com</t>
  </si>
  <si>
    <t>vimbox.com</t>
  </si>
  <si>
    <t>slidemasters.com</t>
  </si>
  <si>
    <t>ppibapps.com</t>
  </si>
  <si>
    <t>freshcasinoslots.xyz</t>
  </si>
  <si>
    <t>tesa.de</t>
  </si>
  <si>
    <t>unsungcomposers.com</t>
  </si>
  <si>
    <t>artinsoft.ir</t>
  </si>
  <si>
    <t>electricnet.cf</t>
  </si>
  <si>
    <t>sycxqy.com</t>
  </si>
  <si>
    <t>unionvilletimes.com</t>
  </si>
  <si>
    <t>oneworldvillage.us</t>
  </si>
  <si>
    <t>telamoncleaner.ru</t>
  </si>
  <si>
    <t>adidastrainersshoes.co.uk</t>
  </si>
  <si>
    <t>peachesandblush.com</t>
  </si>
  <si>
    <t>veomo.com</t>
  </si>
  <si>
    <t>savasinsaat.com.tr</t>
  </si>
  <si>
    <t>accentadvisor.com</t>
  </si>
  <si>
    <t>climb-europe.com</t>
  </si>
  <si>
    <t>anupkhelal.com</t>
  </si>
  <si>
    <t>flashpointip.com</t>
  </si>
  <si>
    <t>diplom-original.info</t>
  </si>
  <si>
    <t>boompari.com</t>
  </si>
  <si>
    <t>innov8.work</t>
  </si>
  <si>
    <t>adagetechnologies.com</t>
  </si>
  <si>
    <t>interact.net.au</t>
  </si>
  <si>
    <t>kentuckytrout.com</t>
  </si>
  <si>
    <t>betwinner-zerkalo.ru</t>
  </si>
  <si>
    <t>ura-nm-design.com</t>
  </si>
  <si>
    <t>vnpapers.com</t>
  </si>
  <si>
    <t>sattamatka.blue</t>
  </si>
  <si>
    <t>buffilm.net</t>
  </si>
  <si>
    <t>vavada2233.ru</t>
  </si>
  <si>
    <t>bookmaker-bet.com</t>
  </si>
  <si>
    <t>leavingtracksphoto.com</t>
  </si>
  <si>
    <t>mertech.ru</t>
  </si>
  <si>
    <t>touchwindow.com</t>
  </si>
  <si>
    <t>cssbidesign.com</t>
  </si>
  <si>
    <t>recykal.com</t>
  </si>
  <si>
    <t>dapoxetine.quest</t>
  </si>
  <si>
    <t>tellingdad.com</t>
  </si>
  <si>
    <t>spincoaster.com</t>
  </si>
  <si>
    <t>lovevulkanplatinum.com</t>
  </si>
  <si>
    <t>iqjeetk.com</t>
  </si>
  <si>
    <t>classicfm.co.uk</t>
  </si>
  <si>
    <t>symbol.at</t>
  </si>
  <si>
    <t>steadfast.com.au</t>
  </si>
  <si>
    <t>promyshlennye-teplicy.ru</t>
  </si>
  <si>
    <t>rgd.ca</t>
  </si>
  <si>
    <t>dirasaabroad.com</t>
  </si>
  <si>
    <t>gms-delyxe.com</t>
  </si>
  <si>
    <t>malakamp.com</t>
  </si>
  <si>
    <t>vavada555m.ru</t>
  </si>
  <si>
    <t>moorparkca.gov</t>
  </si>
  <si>
    <t>debianforum.ru</t>
  </si>
  <si>
    <t>kwhomecares.com</t>
  </si>
  <si>
    <t>educationaldatamining.org</t>
  </si>
  <si>
    <t>bestcasinoexpert.info</t>
  </si>
  <si>
    <t>deepfield.net</t>
  </si>
  <si>
    <t>bruderste.in</t>
  </si>
  <si>
    <t>goodmecano.com</t>
  </si>
  <si>
    <t>alfa-track.com</t>
  </si>
  <si>
    <t>solarwaysuppliers.co.za</t>
  </si>
  <si>
    <t>joycasino-sloty.com</t>
  </si>
  <si>
    <t>autoadmit.com</t>
  </si>
  <si>
    <t>olympiatile.com</t>
  </si>
  <si>
    <t>puchkovk.ru</t>
  </si>
  <si>
    <t>chloroquineonline.com</t>
  </si>
  <si>
    <t>eriecanal.org</t>
  </si>
  <si>
    <t>climateaction.tech</t>
  </si>
  <si>
    <t>nerdcamp.net</t>
  </si>
  <si>
    <t>zdravotvet.ru</t>
  </si>
  <si>
    <t>vulcanplatinumklub.com</t>
  </si>
  <si>
    <t>swedishwire.com</t>
  </si>
  <si>
    <t>riverspirittulsa.com</t>
  </si>
  <si>
    <t>extratorrents.ch</t>
  </si>
  <si>
    <t>przepisnadom.pl</t>
  </si>
  <si>
    <t>thebot.net</t>
  </si>
  <si>
    <t>folkcentr.ru</t>
  </si>
  <si>
    <t>9kla.com</t>
  </si>
  <si>
    <t>uasinfo.fi</t>
  </si>
  <si>
    <t>gface.com</t>
  </si>
  <si>
    <t>mitsuba2.com</t>
  </si>
  <si>
    <t>joycasinoguide.com</t>
  </si>
  <si>
    <t>lehner-versand.ch</t>
  </si>
  <si>
    <t>translocaldating.com</t>
  </si>
  <si>
    <t>swp.com</t>
  </si>
  <si>
    <t>vavada777b.ru</t>
  </si>
  <si>
    <t>vavada313.ru</t>
  </si>
  <si>
    <t>couleurlive.com</t>
  </si>
  <si>
    <t>kwecaserver.com</t>
  </si>
  <si>
    <t>mobiloitte.com</t>
  </si>
  <si>
    <t>lorenzonannings.nl</t>
  </si>
  <si>
    <t>nhisaigon.vn</t>
  </si>
  <si>
    <t>tonganoxiemirror.com</t>
  </si>
  <si>
    <t>rbc2020.kr</t>
  </si>
  <si>
    <t>versbeton.nl</t>
  </si>
  <si>
    <t>cite.cz</t>
  </si>
  <si>
    <t>growinghappy.co.uk</t>
  </si>
  <si>
    <t>las-lolas.com</t>
  </si>
  <si>
    <t>bakinskydvorik.ru</t>
  </si>
  <si>
    <t>kangarootec.cn</t>
  </si>
  <si>
    <t>topfreeslots.com</t>
  </si>
  <si>
    <t>ibentoy.com</t>
  </si>
  <si>
    <t>elitefeats.com</t>
  </si>
  <si>
    <t>motherlove.com</t>
  </si>
  <si>
    <t>maproomblog.com</t>
  </si>
  <si>
    <t>snc-group.net</t>
  </si>
  <si>
    <t>gaeqkhd.com</t>
  </si>
  <si>
    <t>mania-exchange.com</t>
  </si>
  <si>
    <t>sexgola.com</t>
  </si>
  <si>
    <t>1wxpq.top</t>
  </si>
  <si>
    <t>mmfwcl.com</t>
  </si>
  <si>
    <t>eastspringinvest.io</t>
  </si>
  <si>
    <t>iapsop.com</t>
  </si>
  <si>
    <t>osagoblank.cc</t>
  </si>
  <si>
    <t>slotspm.net</t>
  </si>
  <si>
    <t>advurl.com</t>
  </si>
  <si>
    <t>vavada-oc.ru</t>
  </si>
  <si>
    <t>champion-casino2.com</t>
  </si>
  <si>
    <t>economymerchandise.com</t>
  </si>
  <si>
    <t>jianyisuyun.com</t>
  </si>
  <si>
    <t>attorneypractice.com</t>
  </si>
  <si>
    <t>cableinet.co.uk</t>
  </si>
  <si>
    <t>nadamakeup.com</t>
  </si>
  <si>
    <t>scat-shit-clips.com</t>
  </si>
  <si>
    <t>nootopia.com</t>
  </si>
  <si>
    <t>casino1cent.net</t>
  </si>
  <si>
    <t>zehut.org.il</t>
  </si>
  <si>
    <t>vulcanprestig.com</t>
  </si>
  <si>
    <t>ganteli-rezbornye-deshevo.ru</t>
  </si>
  <si>
    <t>vavado-cassino.ru</t>
  </si>
  <si>
    <t>realitypod.com</t>
  </si>
  <si>
    <t>ariatech.online</t>
  </si>
  <si>
    <t>91m.top</t>
  </si>
  <si>
    <t>hao8k.cn</t>
  </si>
  <si>
    <t>snowtree.co.kr</t>
  </si>
  <si>
    <t>g4560.cn</t>
  </si>
  <si>
    <t>erisoft.se</t>
  </si>
  <si>
    <t>microplay.cl</t>
  </si>
  <si>
    <t>potsofluck.com</t>
  </si>
  <si>
    <t>bet-mira.com</t>
  </si>
  <si>
    <t>ctcdn.com.br</t>
  </si>
  <si>
    <t>ecocitycraft.com</t>
  </si>
  <si>
    <t>appolice.gov.in</t>
  </si>
  <si>
    <t>showyazilim.com</t>
  </si>
  <si>
    <t>gruppit.com</t>
  </si>
  <si>
    <t>etczone.com</t>
  </si>
  <si>
    <t>acom.cv.ua</t>
  </si>
  <si>
    <t>kaunoklinikos.lt</t>
  </si>
  <si>
    <t>justdeals.app</t>
  </si>
  <si>
    <t>rubyslashes.com.au</t>
  </si>
  <si>
    <t>spiritswap.finance</t>
  </si>
  <si>
    <t>marketurbanism.com</t>
  </si>
  <si>
    <t>arran.com</t>
  </si>
  <si>
    <t>kinofilmy.space</t>
  </si>
  <si>
    <t>fransmart.com</t>
  </si>
  <si>
    <t>dillonmusic.com</t>
  </si>
  <si>
    <t>uuxs.info</t>
  </si>
  <si>
    <t>gold-cazino.com</t>
  </si>
  <si>
    <t>budecortbudesonide.monster</t>
  </si>
  <si>
    <t>innokabi.com</t>
  </si>
  <si>
    <t>bewertet.de</t>
  </si>
  <si>
    <t>dbmail.com</t>
  </si>
  <si>
    <t>tintmyridellc.com</t>
  </si>
  <si>
    <t>gumilaw.com</t>
  </si>
  <si>
    <t>e-service.pt</t>
  </si>
  <si>
    <t>ufadapper.com</t>
  </si>
  <si>
    <t>indiaflowergiftshop.com</t>
  </si>
  <si>
    <t>qlfqkjluvz.com</t>
  </si>
  <si>
    <t>cryorig.com</t>
  </si>
  <si>
    <t>battleroyalewithcheese.com</t>
  </si>
  <si>
    <t>seasonalshoptips.com</t>
  </si>
  <si>
    <t>k2web.ca</t>
  </si>
  <si>
    <t>braincraftapps.com</t>
  </si>
  <si>
    <t>skwzdgt.com</t>
  </si>
  <si>
    <t>v3-onion.top</t>
  </si>
  <si>
    <t>ans.me.uk</t>
  </si>
  <si>
    <t>agentsoft.co.kr</t>
  </si>
  <si>
    <t>ipu.ru</t>
  </si>
  <si>
    <t>tryeasyrecipes.com</t>
  </si>
  <si>
    <t>webcom.nc</t>
  </si>
  <si>
    <t>cksoft.de</t>
  </si>
  <si>
    <t>italyexplained.com</t>
  </si>
  <si>
    <t>rayish.com</t>
  </si>
  <si>
    <t>htdream.kr</t>
  </si>
  <si>
    <t>cyrilek.net</t>
  </si>
  <si>
    <t>azino-777-cazino.com</t>
  </si>
  <si>
    <t>kotlasreg.ru</t>
  </si>
  <si>
    <t>jesperjuul.net</t>
  </si>
  <si>
    <t>casino-playfortunap6l1.com</t>
  </si>
  <si>
    <t>applepdesigns.com</t>
  </si>
  <si>
    <t>prinxy.app</t>
  </si>
  <si>
    <t>1-xbet.ke</t>
  </si>
  <si>
    <t>miit-eidc.org.cn</t>
  </si>
  <si>
    <t>isuzuute.com.au</t>
  </si>
  <si>
    <t>abanca.pt</t>
  </si>
  <si>
    <t>aim4toyota.com</t>
  </si>
  <si>
    <t>arkadent.com</t>
  </si>
  <si>
    <t>enchingyemium.com</t>
  </si>
  <si>
    <t>ribsite.com.br</t>
  </si>
  <si>
    <t>fairsketch.com</t>
  </si>
  <si>
    <t>jamaicanseedbank.com</t>
  </si>
  <si>
    <t>techmoths.com</t>
  </si>
  <si>
    <t>rukoeb.com</t>
  </si>
  <si>
    <t>sindrive.com</t>
  </si>
  <si>
    <t>lovebabo.com</t>
  </si>
  <si>
    <t>pegas21onlineigratvcazino.site</t>
  </si>
  <si>
    <t>smartmoneymamas.com</t>
  </si>
  <si>
    <t>ccmm.ca</t>
  </si>
  <si>
    <t>komal-gupta.com</t>
  </si>
  <si>
    <t>gipromez.ru</t>
  </si>
  <si>
    <t>vulcan-platinum24.com</t>
  </si>
  <si>
    <t>huoyantu.com</t>
  </si>
  <si>
    <t>sterlingcodifiers.com</t>
  </si>
  <si>
    <t>schulen-rvsbr.de</t>
  </si>
  <si>
    <t>mainelistings.com</t>
  </si>
  <si>
    <t>zolotolotto.com</t>
  </si>
  <si>
    <t>extendedns5.ro</t>
  </si>
  <si>
    <t>zuchgfe.com</t>
  </si>
  <si>
    <t>graphically.io</t>
  </si>
  <si>
    <t>coursepath.com</t>
  </si>
  <si>
    <t>hyrda.cc</t>
  </si>
  <si>
    <t>westernweekender.com.au</t>
  </si>
  <si>
    <t>iq-test.net</t>
  </si>
  <si>
    <t>69yw.xyz</t>
  </si>
  <si>
    <t>igrat-igrovye-avtomaty1.net</t>
  </si>
  <si>
    <t>bodzio.pl</t>
  </si>
  <si>
    <t>timecoverstore.com</t>
  </si>
  <si>
    <t>bytefreaks.net</t>
  </si>
  <si>
    <t>adventuresincooking.com</t>
  </si>
  <si>
    <t>mirror-vavada.ru</t>
  </si>
  <si>
    <t>kamusaati.com</t>
  </si>
  <si>
    <t>swantec.info</t>
  </si>
  <si>
    <t>virtosuart.com</t>
  </si>
  <si>
    <t>eurohost1.com</t>
  </si>
  <si>
    <t>5secondfilms.com</t>
  </si>
  <si>
    <t>hairypussiespictures.com</t>
  </si>
  <si>
    <t>1x-bet158741.com</t>
  </si>
  <si>
    <t>btk-alians.ru</t>
  </si>
  <si>
    <t>savagejoy.com</t>
  </si>
  <si>
    <t>liquidhome.tech</t>
  </si>
  <si>
    <t>revenuemanage.com</t>
  </si>
  <si>
    <t>privacy101.net</t>
  </si>
  <si>
    <t>starship-ent.com</t>
  </si>
  <si>
    <t>a59evak.ru</t>
  </si>
  <si>
    <t>jackpotplace.life</t>
  </si>
  <si>
    <t>vscdn.io</t>
  </si>
  <si>
    <t>info24android.com</t>
  </si>
  <si>
    <t>mosteirojeronimos.pt</t>
  </si>
  <si>
    <t>medientage.de</t>
  </si>
  <si>
    <t>sghost.name</t>
  </si>
  <si>
    <t>emp3world.com</t>
  </si>
  <si>
    <t>beagle.io</t>
  </si>
  <si>
    <t>feidashipin.com</t>
  </si>
  <si>
    <t>dingflicka.com</t>
  </si>
  <si>
    <t>leakedhub.co</t>
  </si>
  <si>
    <t>up-x-ru.ru</t>
  </si>
  <si>
    <t>study-education.com</t>
  </si>
  <si>
    <t>vavada-sayt.ru</t>
  </si>
  <si>
    <t>ecoshare.vn</t>
  </si>
  <si>
    <t>urps.top</t>
  </si>
  <si>
    <t>ponyexpress.com</t>
  </si>
  <si>
    <t>cyanographics.com</t>
  </si>
  <si>
    <t>packmage.cn</t>
  </si>
  <si>
    <t>ta.gov.lv</t>
  </si>
  <si>
    <t>cpstatic.ch</t>
  </si>
  <si>
    <t>instalkr.org</t>
  </si>
  <si>
    <t>colourwarehouse.com</t>
  </si>
  <si>
    <t>rno1.com</t>
  </si>
  <si>
    <t>gorenje.ru</t>
  </si>
  <si>
    <t>langmeier-software.com</t>
  </si>
  <si>
    <t>youngporn.one</t>
  </si>
  <si>
    <t>effectiveremedies.com</t>
  </si>
  <si>
    <t>sailtrilogy.com</t>
  </si>
  <si>
    <t>knowledgewave.com</t>
  </si>
  <si>
    <t>hostandname.co.uk</t>
  </si>
  <si>
    <t>p2p4utv.com</t>
  </si>
  <si>
    <t>joycasino-vip.net</t>
  </si>
  <si>
    <t>standalone.org.uk</t>
  </si>
  <si>
    <t>chiefrivernursery.com</t>
  </si>
  <si>
    <t>sue.ba</t>
  </si>
  <si>
    <t>spin-city24.com</t>
  </si>
  <si>
    <t>hidewebsite.com</t>
  </si>
  <si>
    <t>ahmedabadescortsgirls.co.in</t>
  </si>
  <si>
    <t>alutend.hr</t>
  </si>
  <si>
    <t>swerdfh.com</t>
  </si>
  <si>
    <t>000ff.com</t>
  </si>
  <si>
    <t>imperfectidealist.com</t>
  </si>
  <si>
    <t>moonsindustries.com</t>
  </si>
  <si>
    <t>seasonspirit.com</t>
  </si>
  <si>
    <t>cloudvmwareengine.google</t>
  </si>
  <si>
    <t>hotindiansex.pro</t>
  </si>
  <si>
    <t>pin-up-casino-official.net</t>
  </si>
  <si>
    <t>zionnationalpark.com</t>
  </si>
  <si>
    <t>heecol.com</t>
  </si>
  <si>
    <t>wardesign.com</t>
  </si>
  <si>
    <t>bitdeer.fun</t>
  </si>
  <si>
    <t>byton.com.au</t>
  </si>
  <si>
    <t>bjsf.com</t>
  </si>
  <si>
    <t>7a449a51c3.com</t>
  </si>
  <si>
    <t>led595.cn</t>
  </si>
  <si>
    <t>ferrotec.com</t>
  </si>
  <si>
    <t>chishi.cfd</t>
  </si>
  <si>
    <t>23xstxt.net</t>
  </si>
  <si>
    <t>entegra.net.tr</t>
  </si>
  <si>
    <t>lite-1x021953.com</t>
  </si>
  <si>
    <t>fleetcarma.com</t>
  </si>
  <si>
    <t>vulkanstavka-777-club.com</t>
  </si>
  <si>
    <t>mucktopia.com</t>
  </si>
  <si>
    <t>thetruthpodcast.com</t>
  </si>
  <si>
    <t>vavada2005.ru</t>
  </si>
  <si>
    <t>wmweb.kr</t>
  </si>
  <si>
    <t>legzocasinokz3.com</t>
  </si>
  <si>
    <t>mietspiegeltabelle.de</t>
  </si>
  <si>
    <t>cloudiction.nl</t>
  </si>
  <si>
    <t>vidogrey.fun</t>
  </si>
  <si>
    <t>ds-join.ru</t>
  </si>
  <si>
    <t>lalaport.jp</t>
  </si>
  <si>
    <t>tanita.eu</t>
  </si>
  <si>
    <t>eeginfo.com</t>
  </si>
  <si>
    <t>kubus-it.de</t>
  </si>
  <si>
    <t>anub.ru</t>
  </si>
  <si>
    <t>fresh-wheel11.com</t>
  </si>
  <si>
    <t>solovnik.ru</t>
  </si>
  <si>
    <t>rosedalejobs.org</t>
  </si>
  <si>
    <t>benjamin-franklin-history.org</t>
  </si>
  <si>
    <t>appntox.com</t>
  </si>
  <si>
    <t>ecomark.jp</t>
  </si>
  <si>
    <t>baat.org</t>
  </si>
  <si>
    <t>billioncasino.ru</t>
  </si>
  <si>
    <t>kingsporttn.gov</t>
  </si>
  <si>
    <t>gigstv.asia</t>
  </si>
  <si>
    <t>vulkan-24klub.com</t>
  </si>
  <si>
    <t>gorod.nu</t>
  </si>
  <si>
    <t>skysilk.com</t>
  </si>
  <si>
    <t>ispolnitelnaya.ru</t>
  </si>
  <si>
    <t>phenergan125.com</t>
  </si>
  <si>
    <t>shineonline.com</t>
  </si>
  <si>
    <t>uaschools.org</t>
  </si>
  <si>
    <t>corraldelamoreria.com</t>
  </si>
  <si>
    <t>directdeals.com</t>
  </si>
  <si>
    <t>four-seeds.jp</t>
  </si>
  <si>
    <t>take.pl</t>
  </si>
  <si>
    <t>whartoncountysheriff.org</t>
  </si>
  <si>
    <t>williamoslerhs.ca</t>
  </si>
  <si>
    <t>fiberby.dk</t>
  </si>
  <si>
    <t>shcdc.de</t>
  </si>
  <si>
    <t>ecentral.com</t>
  </si>
  <si>
    <t>wilmersberg.nl</t>
  </si>
  <si>
    <t>computersprings.com</t>
  </si>
  <si>
    <t>go2favbet.com</t>
  </si>
  <si>
    <t>poogansporch.com</t>
  </si>
  <si>
    <t>franks-casino.ru</t>
  </si>
  <si>
    <t>taosif.net</t>
  </si>
  <si>
    <t>dvaproraba.ru</t>
  </si>
  <si>
    <t>gepa-shop.de</t>
  </si>
  <si>
    <t>esoterica.com</t>
  </si>
  <si>
    <t>joborganic.com</t>
  </si>
  <si>
    <t>anyday.io</t>
  </si>
  <si>
    <t>tatsuru.com</t>
  </si>
  <si>
    <t>vavada-rabochey.ru</t>
  </si>
  <si>
    <t>dca.gov.uk</t>
  </si>
  <si>
    <t>tssweb.co.jp</t>
  </si>
  <si>
    <t>its-press.ru</t>
  </si>
  <si>
    <t>gtfothegame.com</t>
  </si>
  <si>
    <t>vavada676.ru</t>
  </si>
  <si>
    <t>nic.xn--kcrx77d1x4a</t>
  </si>
  <si>
    <t>allianceinsgroup.com</t>
  </si>
  <si>
    <t>agalert.com</t>
  </si>
  <si>
    <t>heaven32.com</t>
  </si>
  <si>
    <t>pin-up-kasino.com</t>
  </si>
  <si>
    <t>lbconsultants.in</t>
  </si>
  <si>
    <t>kerbl.de</t>
  </si>
  <si>
    <t>hostlpab.com</t>
  </si>
  <si>
    <t>procurementtactics.com</t>
  </si>
  <si>
    <t>plam.ru</t>
  </si>
  <si>
    <t>alphabaydrugs.net</t>
  </si>
  <si>
    <t>esj.org</t>
  </si>
  <si>
    <t>therightsite.com</t>
  </si>
  <si>
    <t>gbodyforum.com</t>
  </si>
  <si>
    <t>kqzb2233.com</t>
  </si>
  <si>
    <t>salesautopilot.com</t>
  </si>
  <si>
    <t>genesiscinema.co.uk</t>
  </si>
  <si>
    <t>rockroadtyre.co.uk</t>
  </si>
  <si>
    <t>playgem.co</t>
  </si>
  <si>
    <t>pakivala.xyz</t>
  </si>
  <si>
    <t>siac.gov.co</t>
  </si>
  <si>
    <t>dicksonrealty.com</t>
  </si>
  <si>
    <t>coordinates-converter.com</t>
  </si>
  <si>
    <t>monroenc.org</t>
  </si>
  <si>
    <t>3onedata.com.cn</t>
  </si>
  <si>
    <t>cialischeap.monster</t>
  </si>
  <si>
    <t>parkopedia.es</t>
  </si>
  <si>
    <t>redkid.net</t>
  </si>
  <si>
    <t>biztech.co.jp</t>
  </si>
  <si>
    <t>vo-clubslots.com</t>
  </si>
  <si>
    <t>benleephotography.co.uk</t>
  </si>
  <si>
    <t>voipminic.com</t>
  </si>
  <si>
    <t>ucat.ac.uk</t>
  </si>
  <si>
    <t>girlsharestips.com</t>
  </si>
  <si>
    <t>harakhti.cloud</t>
  </si>
  <si>
    <t>qwertyunb.com</t>
  </si>
  <si>
    <t>kitchensisters.org</t>
  </si>
  <si>
    <t>374go.com</t>
  </si>
  <si>
    <t>ecsa.co.za</t>
  </si>
  <si>
    <t>cipherdyne.org</t>
  </si>
  <si>
    <t>topindoorbasketball.com</t>
  </si>
  <si>
    <t>karteplus.com</t>
  </si>
  <si>
    <t>amader.com</t>
  </si>
  <si>
    <t>articlevote.com</t>
  </si>
  <si>
    <t>hfd.co.il</t>
  </si>
  <si>
    <t>opticaremanagedvision.com</t>
  </si>
  <si>
    <t>study-document.com</t>
  </si>
  <si>
    <t>enrgtech.co.uk</t>
  </si>
  <si>
    <t>blitzmetrics.com</t>
  </si>
  <si>
    <t>eurodomenii.eu</t>
  </si>
  <si>
    <t>alamedacountysheriff.org</t>
  </si>
  <si>
    <t>ikazia.nl</t>
  </si>
  <si>
    <t>casino-pinup.net</t>
  </si>
  <si>
    <t>alanwake2.com</t>
  </si>
  <si>
    <t>1346joycasino.com</t>
  </si>
  <si>
    <t>roundbyroundboxing.com</t>
  </si>
  <si>
    <t>delphigroups.info</t>
  </si>
  <si>
    <t>meethepet.com</t>
  </si>
  <si>
    <t>itrefined.org</t>
  </si>
  <si>
    <t>huadesuliao.com</t>
  </si>
  <si>
    <t>contentguppy.com</t>
  </si>
  <si>
    <t>verbraucherzentrale-bremen.de</t>
  </si>
  <si>
    <t>chaletcouleursdefrance.com</t>
  </si>
  <si>
    <t>ladesigns.net</t>
  </si>
  <si>
    <t>zfer.us</t>
  </si>
  <si>
    <t>comicspace.com</t>
  </si>
  <si>
    <t>benefitfx.co</t>
  </si>
  <si>
    <t>okeamahfx.com</t>
  </si>
  <si>
    <t>makefrag.ru</t>
  </si>
  <si>
    <t>servicelearning.org</t>
  </si>
  <si>
    <t>ebalka.tv</t>
  </si>
  <si>
    <t>ville-roubaix.fr</t>
  </si>
  <si>
    <t>indiacms.res.in</t>
  </si>
  <si>
    <t>ostry.com</t>
  </si>
  <si>
    <t>donohuefuneralhome.com</t>
  </si>
  <si>
    <t>psn.co.id</t>
  </si>
  <si>
    <t>manuals-help.ru</t>
  </si>
  <si>
    <t>borghese.com</t>
  </si>
  <si>
    <t>northwest.ca</t>
  </si>
  <si>
    <t>maomiav.com</t>
  </si>
  <si>
    <t>farsilynda.com</t>
  </si>
  <si>
    <t>visitinghomecareservices.eu</t>
  </si>
  <si>
    <t>gameboss.ru</t>
  </si>
  <si>
    <t>metees.com</t>
  </si>
  <si>
    <t>sehn.org</t>
  </si>
  <si>
    <t>alexpcrepair.co.uk</t>
  </si>
  <si>
    <t>asphaltkingdom.com</t>
  </si>
  <si>
    <t>pplprs.co.uk</t>
  </si>
  <si>
    <t>manassascity.org</t>
  </si>
  <si>
    <t>raspberrypi.social</t>
  </si>
  <si>
    <t>gravia.site</t>
  </si>
  <si>
    <t>evolutionmining.com.au</t>
  </si>
  <si>
    <t>gembci.com</t>
  </si>
  <si>
    <t>asics.com.br</t>
  </si>
  <si>
    <t>gethappyday.com</t>
  </si>
  <si>
    <t>ulisses-ebooks.de</t>
  </si>
  <si>
    <t>pinupstart.com</t>
  </si>
  <si>
    <t>hopmanportal.com</t>
  </si>
  <si>
    <t>slottrackscenics.co.uk</t>
  </si>
  <si>
    <t>matheguru.com</t>
  </si>
  <si>
    <t>ilikekillnerds.com</t>
  </si>
  <si>
    <t>sunakku.net</t>
  </si>
  <si>
    <t>perennialsfabrics.com</t>
  </si>
  <si>
    <t>uttarpurbanchal.com</t>
  </si>
  <si>
    <t>webmail.ee</t>
  </si>
  <si>
    <t>profwork.info</t>
  </si>
  <si>
    <t>rajshahirsomoy.com</t>
  </si>
  <si>
    <t>taa.org</t>
  </si>
  <si>
    <t>rentmotors.ru</t>
  </si>
  <si>
    <t>everson.org</t>
  </si>
  <si>
    <t>buergerschaffenwissen.de</t>
  </si>
  <si>
    <t>datacolada.org</t>
  </si>
  <si>
    <t>bsmconsulting.com</t>
  </si>
  <si>
    <t>zyr.su</t>
  </si>
  <si>
    <t>twojsacz.pl</t>
  </si>
  <si>
    <t>keroro.com</t>
  </si>
  <si>
    <t>scholarshipchina.com</t>
  </si>
  <si>
    <t>zvezdanutye.com</t>
  </si>
  <si>
    <t>rosatugores.com</t>
  </si>
  <si>
    <t>axl.la</t>
  </si>
  <si>
    <t>eriaone.com</t>
  </si>
  <si>
    <t>jiarong.cn</t>
  </si>
  <si>
    <t>ichtravel.com</t>
  </si>
  <si>
    <t>aiserver.us</t>
  </si>
  <si>
    <t>auto-imperia.com</t>
  </si>
  <si>
    <t>chekprosto.com</t>
  </si>
  <si>
    <t>ehsy.com</t>
  </si>
  <si>
    <t>maldivestour.guide</t>
  </si>
  <si>
    <t>kinosvin.ru</t>
  </si>
  <si>
    <t>roseburg.com</t>
  </si>
  <si>
    <t>sebamedusa.com</t>
  </si>
  <si>
    <t>riemerlaw.com</t>
  </si>
  <si>
    <t>frhs.org</t>
  </si>
  <si>
    <t>1serial.club</t>
  </si>
  <si>
    <t>mpgstore1.com</t>
  </si>
  <si>
    <t>smilemakersdentalclinic.in</t>
  </si>
  <si>
    <t>globaleditorsnetwork.org</t>
  </si>
  <si>
    <t>pushdomains.co.uk</t>
  </si>
  <si>
    <t>nobartv.co.id</t>
  </si>
  <si>
    <t>nocmgt.net</t>
  </si>
  <si>
    <t>abbott-interfast.com</t>
  </si>
  <si>
    <t>copybase.com.br</t>
  </si>
  <si>
    <t>aegkrjwelwgrwgw11.ml</t>
  </si>
  <si>
    <t>viagraptabs.com</t>
  </si>
  <si>
    <t>best-dating-place.top</t>
  </si>
  <si>
    <t>kokorojapanstore.com</t>
  </si>
  <si>
    <t>ebscn.hk</t>
  </si>
  <si>
    <t>mgsgi.ru</t>
  </si>
  <si>
    <t>cm-pvarzim.pt</t>
  </si>
  <si>
    <t>internettoday.com</t>
  </si>
  <si>
    <t>wearesovegan.com</t>
  </si>
  <si>
    <t>webshop.nl</t>
  </si>
  <si>
    <t>champion-casinox.ru</t>
  </si>
  <si>
    <t>upwebnoc.com</t>
  </si>
  <si>
    <t>mings-fashion.com</t>
  </si>
  <si>
    <t>netcomplete.ch</t>
  </si>
  <si>
    <t>hecht.sk</t>
  </si>
  <si>
    <t>1200bps.xyz</t>
  </si>
  <si>
    <t>jalafile.com</t>
  </si>
  <si>
    <t>aapexperience.org</t>
  </si>
  <si>
    <t>darknetdruglinklist.shop</t>
  </si>
  <si>
    <t>xbldy.com</t>
  </si>
  <si>
    <t>honeydrip.com</t>
  </si>
  <si>
    <t>spiewak.com</t>
  </si>
  <si>
    <t>relybelonged.com</t>
  </si>
  <si>
    <t>hautschutzengel.de</t>
  </si>
  <si>
    <t>creativeimage.ca</t>
  </si>
  <si>
    <t>volvo-online.ch</t>
  </si>
  <si>
    <t>nivea.nl</t>
  </si>
  <si>
    <t>parking-system.ru</t>
  </si>
  <si>
    <t>discountwatchstore.com</t>
  </si>
  <si>
    <t>thechanler.com</t>
  </si>
  <si>
    <t>mujeresdeempresa.com</t>
  </si>
  <si>
    <t>funnygirlonbroadway.com</t>
  </si>
  <si>
    <t>ftms.edu.my</t>
  </si>
  <si>
    <t>zgjdjj.cn</t>
  </si>
  <si>
    <t>rigidhitch.com</t>
  </si>
  <si>
    <t>evs50.com</t>
  </si>
  <si>
    <t>yunfile.com</t>
  </si>
  <si>
    <t>secondchanceboxer.net</t>
  </si>
  <si>
    <t>kazinoreiting.ru</t>
  </si>
  <si>
    <t>hbostart.nl</t>
  </si>
  <si>
    <t>zuncdn.com</t>
  </si>
  <si>
    <t>winesofargentina.org</t>
  </si>
  <si>
    <t>pinpoint.com</t>
  </si>
  <si>
    <t>alexeifler.com</t>
  </si>
  <si>
    <t>nitronet.net</t>
  </si>
  <si>
    <t>maximarkets.biz</t>
  </si>
  <si>
    <t>weicon.de</t>
  </si>
  <si>
    <t>cikeys.com</t>
  </si>
  <si>
    <t>xvidiostube.pro</t>
  </si>
  <si>
    <t>febredoouro.com</t>
  </si>
  <si>
    <t>card-hold.ru</t>
  </si>
  <si>
    <t>anbfarma.com.br</t>
  </si>
  <si>
    <t>neilstrauss.com</t>
  </si>
  <si>
    <t>interactivevillages.com</t>
  </si>
  <si>
    <t>mahendraguru.com</t>
  </si>
  <si>
    <t>linebet.pro</t>
  </si>
  <si>
    <t>kotcrab.com</t>
  </si>
  <si>
    <t>prtnrs-pu.com</t>
  </si>
  <si>
    <t>gkuko.ru</t>
  </si>
  <si>
    <t>omelhordojapiim.com.br</t>
  </si>
  <si>
    <t>asiaweek.com</t>
  </si>
  <si>
    <t>lotto-berlin.de</t>
  </si>
  <si>
    <t>ckm.pl</t>
  </si>
  <si>
    <t>realdom.com.ua</t>
  </si>
  <si>
    <t>skgtravel.com</t>
  </si>
  <si>
    <t>tiptime.cn</t>
  </si>
  <si>
    <t>blogsurge.cf</t>
  </si>
  <si>
    <t>oceanpages.com.au</t>
  </si>
  <si>
    <t>webenerji.com</t>
  </si>
  <si>
    <t>lotoru-clubs.com</t>
  </si>
  <si>
    <t>restingames.com</t>
  </si>
  <si>
    <t>nzwebhost.co.nz</t>
  </si>
  <si>
    <t>amateurfreehookups.com</t>
  </si>
  <si>
    <t>casinospincity777.com</t>
  </si>
  <si>
    <t>computersciencehero.com</t>
  </si>
  <si>
    <t>noerskov.dk</t>
  </si>
  <si>
    <t>1xbet.to</t>
  </si>
  <si>
    <t>rli.nl</t>
  </si>
  <si>
    <t>galaenterprises.com.au</t>
  </si>
  <si>
    <t>hobotraveler.com</t>
  </si>
  <si>
    <t>gjtt.net</t>
  </si>
  <si>
    <t>roo-stolin.gov.by</t>
  </si>
  <si>
    <t>ncbpinc.com</t>
  </si>
  <si>
    <t>winmagic.com</t>
  </si>
  <si>
    <t>mystage.ro</t>
  </si>
  <si>
    <t>symonds.net</t>
  </si>
  <si>
    <t>eltemiks-lab.ru</t>
  </si>
  <si>
    <t>acmeurope.com</t>
  </si>
  <si>
    <t>mscpressarea.com</t>
  </si>
  <si>
    <t>quus.net</t>
  </si>
  <si>
    <t>nohasslefunnels.com</t>
  </si>
  <si>
    <t>visa-e.com</t>
  </si>
  <si>
    <t>grupoapi.net.br</t>
  </si>
  <si>
    <t>tructiep-bongda.com</t>
  </si>
  <si>
    <t>attwoodmarine.com</t>
  </si>
  <si>
    <t>nxmplus.com</t>
  </si>
  <si>
    <t>johnhiatt.com</t>
  </si>
  <si>
    <t>pnoconsultants.com</t>
  </si>
  <si>
    <t>sgmk.ru</t>
  </si>
  <si>
    <t>rockfordfosgate.biz</t>
  </si>
  <si>
    <t>topborn.com</t>
  </si>
  <si>
    <t>nashvillemta.org</t>
  </si>
  <si>
    <t>highfivemultimedia.com</t>
  </si>
  <si>
    <t>32barblues.com</t>
  </si>
  <si>
    <t>berria.info</t>
  </si>
  <si>
    <t>allcoupons.org</t>
  </si>
  <si>
    <t>imac-italia.it</t>
  </si>
  <si>
    <t>clubvulkan-million.com</t>
  </si>
  <si>
    <t>stormykromer.com</t>
  </si>
  <si>
    <t>merchandising-onlineshop.com</t>
  </si>
  <si>
    <t>indalienergy.com</t>
  </si>
  <si>
    <t>maxbetslots-klub.com</t>
  </si>
  <si>
    <t>dumrf.ru</t>
  </si>
  <si>
    <t>vivapaydayloans.com</t>
  </si>
  <si>
    <t>monstercasino.co.uk</t>
  </si>
  <si>
    <t>northwoodsoutlet.com</t>
  </si>
  <si>
    <t>makkelijkemoestuin.nl</t>
  </si>
  <si>
    <t>amosauk.org</t>
  </si>
  <si>
    <t>elhawag.com</t>
  </si>
  <si>
    <t>dojkii.name</t>
  </si>
  <si>
    <t>dadaabc.com</t>
  </si>
  <si>
    <t>bbcicecream.eu</t>
  </si>
  <si>
    <t>onlinestavki.com</t>
  </si>
  <si>
    <t>turkishjournalofvascularsurgery.org</t>
  </si>
  <si>
    <t>rampiva.services</t>
  </si>
  <si>
    <t>www-vavadakasino.ru</t>
  </si>
  <si>
    <t>nextfly.com</t>
  </si>
  <si>
    <t>videospace.fi</t>
  </si>
  <si>
    <t>radioreloj.cu</t>
  </si>
  <si>
    <t>jgthms.com</t>
  </si>
  <si>
    <t>zps.si</t>
  </si>
  <si>
    <t>opel-club96.ru</t>
  </si>
  <si>
    <t>currency-converter-calculator.com</t>
  </si>
  <si>
    <t>pokerdom-official-casino.com</t>
  </si>
  <si>
    <t>columbusplay.ru</t>
  </si>
  <si>
    <t>paloaltonetworks-app.com</t>
  </si>
  <si>
    <t>directrepairleaside.ca</t>
  </si>
  <si>
    <t>vulkan-deluxe.site</t>
  </si>
  <si>
    <t>concordinvest.ltd</t>
  </si>
  <si>
    <t>gorod-chudovoadm.ru</t>
  </si>
  <si>
    <t>freewareweb.com</t>
  </si>
  <si>
    <t>play-fortuna-slot0kl4.com</t>
  </si>
  <si>
    <t>mariana-flores-de-camino.com</t>
  </si>
  <si>
    <t>dynamic.ca</t>
  </si>
  <si>
    <t>1338joycasino.com</t>
  </si>
  <si>
    <t>philpay.ph</t>
  </si>
  <si>
    <t>casino-obzor.net</t>
  </si>
  <si>
    <t>featurespace.com</t>
  </si>
  <si>
    <t>iris.ca</t>
  </si>
  <si>
    <t>mysterytrends.com</t>
  </si>
  <si>
    <t>g2a.one</t>
  </si>
  <si>
    <t>1339joycasino.com</t>
  </si>
  <si>
    <t>propertyinmeerut.com</t>
  </si>
  <si>
    <t>boxofficedoha.com</t>
  </si>
  <si>
    <t>xperiastockrom.com</t>
  </si>
  <si>
    <t>redcarpetrampage.com</t>
  </si>
  <si>
    <t>martinvrijland.nl</t>
  </si>
  <si>
    <t>rtbadzesto.com</t>
  </si>
  <si>
    <t>bookbusinessmag.com</t>
  </si>
  <si>
    <t>kitconsult.pro</t>
  </si>
  <si>
    <t>oxy.name</t>
  </si>
  <si>
    <t>ilirianhosting.com</t>
  </si>
  <si>
    <t>bestcasino.com</t>
  </si>
  <si>
    <t>timeoutbeijing.com</t>
  </si>
  <si>
    <t>essaymojo.com</t>
  </si>
  <si>
    <t>seguidoresbrasil.com</t>
  </si>
  <si>
    <t>photologo.co</t>
  </si>
  <si>
    <t>abstain.id</t>
  </si>
  <si>
    <t>com.wtf</t>
  </si>
  <si>
    <t>jff.org.il</t>
  </si>
  <si>
    <t>lombardofirm.com</t>
  </si>
  <si>
    <t>estimaterocket.com</t>
  </si>
  <si>
    <t>thecb.net</t>
  </si>
  <si>
    <t>velkd.de</t>
  </si>
  <si>
    <t>btnrahgosha.ir</t>
  </si>
  <si>
    <t>photoethnography.com</t>
  </si>
  <si>
    <t>consar.gob.mx</t>
  </si>
  <si>
    <t>gundigeststore.com</t>
  </si>
  <si>
    <t>ri.rs</t>
  </si>
  <si>
    <t>kaiser.de</t>
  </si>
  <si>
    <t>researchs.info</t>
  </si>
  <si>
    <t>quiksilver.ru</t>
  </si>
  <si>
    <t>bmwperformancecenter.com</t>
  </si>
  <si>
    <t>immaguide.com</t>
  </si>
  <si>
    <t>legenybucsuparty.hu</t>
  </si>
  <si>
    <t>compostnow.org</t>
  </si>
  <si>
    <t>alrau.com</t>
  </si>
  <si>
    <t>genelenergy.com</t>
  </si>
  <si>
    <t>biniartclasses.in</t>
  </si>
  <si>
    <t>grappos.com</t>
  </si>
  <si>
    <t>thecrystalcorp.trade</t>
  </si>
  <si>
    <t>lcptjbn.com</t>
  </si>
  <si>
    <t>kuroneko-ylc.com</t>
  </si>
  <si>
    <t>watan.com</t>
  </si>
  <si>
    <t>superdry.com.au</t>
  </si>
  <si>
    <t>kimki.ru</t>
  </si>
  <si>
    <t>openaccess.co.zw</t>
  </si>
  <si>
    <t>arpro.mx</t>
  </si>
  <si>
    <t>amitel.fr</t>
  </si>
  <si>
    <t>woovina.com</t>
  </si>
  <si>
    <t>dobroevents.ru</t>
  </si>
  <si>
    <t>startclass.com</t>
  </si>
  <si>
    <t>wowpowers.com</t>
  </si>
  <si>
    <t>rezilta.com</t>
  </si>
  <si>
    <t>netcontactpay.com</t>
  </si>
  <si>
    <t>91qihu.net</t>
  </si>
  <si>
    <t>metrovias.com.ar</t>
  </si>
  <si>
    <t>batibouw.com</t>
  </si>
  <si>
    <t>winline50.com</t>
  </si>
  <si>
    <t>bigcinema-tv22.site</t>
  </si>
  <si>
    <t>pathfinderinfinite.com</t>
  </si>
  <si>
    <t>hollandandbarrett.be</t>
  </si>
  <si>
    <t>arisakadefense.com</t>
  </si>
  <si>
    <t>airmap.io</t>
  </si>
  <si>
    <t>prestone.com</t>
  </si>
  <si>
    <t>anuncios.com</t>
  </si>
  <si>
    <t>kthairco.com</t>
  </si>
  <si>
    <t>vdrnetwork.com</t>
  </si>
  <si>
    <t>iconiccapital.world</t>
  </si>
  <si>
    <t>adit.com.br</t>
  </si>
  <si>
    <t>paul-jewellery.com</t>
  </si>
  <si>
    <t>erichsenwebdesign.com.br</t>
  </si>
  <si>
    <t>locations-gites-six-fours.com</t>
  </si>
  <si>
    <t>funnelback.co.uk</t>
  </si>
  <si>
    <t>worldofdante.org</t>
  </si>
  <si>
    <t>healthbeautyturkey.com</t>
  </si>
  <si>
    <t>sberbanc.com</t>
  </si>
  <si>
    <t>beermotel.com</t>
  </si>
  <si>
    <t>hdpublicidad.mx</t>
  </si>
  <si>
    <t>premdevelopment.pl</t>
  </si>
  <si>
    <t>outcastvision.co</t>
  </si>
  <si>
    <t>e-liq.pl</t>
  </si>
  <si>
    <t>bestrest-info.ru</t>
  </si>
  <si>
    <t>mostbet-uz.com</t>
  </si>
  <si>
    <t>careermetis.com</t>
  </si>
  <si>
    <t>phb7.com</t>
  </si>
  <si>
    <t>outfitsbrand.com</t>
  </si>
  <si>
    <t>triburile.ro</t>
  </si>
  <si>
    <t>reg-azino777.com</t>
  </si>
  <si>
    <t>kcas.co.kr</t>
  </si>
  <si>
    <t>webike.vn</t>
  </si>
  <si>
    <t>bestanimegame.com</t>
  </si>
  <si>
    <t>heba-shelter.no</t>
  </si>
  <si>
    <t>hcimc.com</t>
  </si>
  <si>
    <t>vavada5j.ru</t>
  </si>
  <si>
    <t>moguna.com</t>
  </si>
  <si>
    <t>linkmarket.shop</t>
  </si>
  <si>
    <t>ludodude.com</t>
  </si>
  <si>
    <t>medal.museum</t>
  </si>
  <si>
    <t>eldogames.co</t>
  </si>
  <si>
    <t>escolagames.com.br</t>
  </si>
  <si>
    <t>baileyferguson.cf</t>
  </si>
  <si>
    <t>networthrealtyusa.net</t>
  </si>
  <si>
    <t>sednainternational.com</t>
  </si>
  <si>
    <t>yahoo.com.my</t>
  </si>
  <si>
    <t>zgjm.net</t>
  </si>
  <si>
    <t>theyes.com</t>
  </si>
  <si>
    <t>hlviagra.com</t>
  </si>
  <si>
    <t>autographfashion.com.au</t>
  </si>
  <si>
    <t>upskillcapital.com</t>
  </si>
  <si>
    <t>vulcanprestig3.com</t>
  </si>
  <si>
    <t>gemedjie.com</t>
  </si>
  <si>
    <t>pattaya-gingin.info</t>
  </si>
  <si>
    <t>clnameservers.com</t>
  </si>
  <si>
    <t>alfa.ru</t>
  </si>
  <si>
    <t>cartylabs.com</t>
  </si>
  <si>
    <t>printfree.com</t>
  </si>
  <si>
    <t>crediscotia.com.pe</t>
  </si>
  <si>
    <t>careershodh.com</t>
  </si>
  <si>
    <t>exanet.co.kr</t>
  </si>
  <si>
    <t>thailady.com</t>
  </si>
  <si>
    <t>sonalytic.com</t>
  </si>
  <si>
    <t>cyara.com</t>
  </si>
  <si>
    <t>bridgitmendlermusic.com</t>
  </si>
  <si>
    <t>m-maglia.com</t>
  </si>
  <si>
    <t>ubbiquo.com</t>
  </si>
  <si>
    <t>dotterian.ru</t>
  </si>
  <si>
    <t>conranusa.com</t>
  </si>
  <si>
    <t>kabuledenbahissiteleri.com</t>
  </si>
  <si>
    <t>tlemcen-electronic.com</t>
  </si>
  <si>
    <t>worldtradeoptions.com</t>
  </si>
  <si>
    <t>evolveartist.com</t>
  </si>
  <si>
    <t>zalp.org.ua</t>
  </si>
  <si>
    <t>mercedesdealer.com</t>
  </si>
  <si>
    <t>hanauer.de</t>
  </si>
  <si>
    <t>fb-xpert.de</t>
  </si>
  <si>
    <t>webrank.vn</t>
  </si>
  <si>
    <t>zhouxunwang.cn</t>
  </si>
  <si>
    <t>johnwayne.com</t>
  </si>
  <si>
    <t>ikinohd.club</t>
  </si>
  <si>
    <t>bet-rider.ru</t>
  </si>
  <si>
    <t>casino-x-game.com</t>
  </si>
  <si>
    <t>gts-dhaka.com</t>
  </si>
  <si>
    <t>bowlsunset.com</t>
  </si>
  <si>
    <t>keonahealth.com</t>
  </si>
  <si>
    <t>x-admiralcasino.com</t>
  </si>
  <si>
    <t>bcgcertification.org</t>
  </si>
  <si>
    <t>dimar.mil.co</t>
  </si>
  <si>
    <t>joinpup.com</t>
  </si>
  <si>
    <t>rachatducredit.com</t>
  </si>
  <si>
    <t>shanganzixun.com</t>
  </si>
  <si>
    <t>visitmeteora.travel</t>
  </si>
  <si>
    <t>linkv.sg</t>
  </si>
  <si>
    <t>linuxkillsme.org</t>
  </si>
  <si>
    <t>moodymixologist.com</t>
  </si>
  <si>
    <t>relictumlab.pro</t>
  </si>
  <si>
    <t>uplevelrewards.com</t>
  </si>
  <si>
    <t>amservicios.com</t>
  </si>
  <si>
    <t>ihtfp.org</t>
  </si>
  <si>
    <t>wardbond.com</t>
  </si>
  <si>
    <t>parodontax.com</t>
  </si>
  <si>
    <t>grfllp.com</t>
  </si>
  <si>
    <t>bettercallsaul.com</t>
  </si>
  <si>
    <t>moreusers.info</t>
  </si>
  <si>
    <t>learninglibrary.com</t>
  </si>
  <si>
    <t>aegkrjwelwgrwgw10.ml</t>
  </si>
  <si>
    <t>asics.com.tr</t>
  </si>
  <si>
    <t>tiptoptech.net</t>
  </si>
  <si>
    <t>sb-onion.com</t>
  </si>
  <si>
    <t>drivenbyhealth.co.uk</t>
  </si>
  <si>
    <t>leanernew.cf</t>
  </si>
  <si>
    <t>houtoku.co.jp</t>
  </si>
  <si>
    <t>alternative-therapies.com</t>
  </si>
  <si>
    <t>nelliesfreerange.com</t>
  </si>
  <si>
    <t>lipitor.online</t>
  </si>
  <si>
    <t>jpkapi.com</t>
  </si>
  <si>
    <t>diodio.co.jp</t>
  </si>
  <si>
    <t>3282x.xyz</t>
  </si>
  <si>
    <t>univ.coop</t>
  </si>
  <si>
    <t>b-2.jp</t>
  </si>
  <si>
    <t>habe-ich-selbstgemacht.de</t>
  </si>
  <si>
    <t>cssfounder.com</t>
  </si>
  <si>
    <t>amproductionsltd.co.uk</t>
  </si>
  <si>
    <t>q-wind.com</t>
  </si>
  <si>
    <t>newslaza.ga</t>
  </si>
  <si>
    <t>4thd.net</t>
  </si>
  <si>
    <t>bantayan-island.net</t>
  </si>
  <si>
    <t>parallels.fr</t>
  </si>
  <si>
    <t>wellife.co.kr</t>
  </si>
  <si>
    <t>ornithology.com</t>
  </si>
  <si>
    <t>arabymovs.com</t>
  </si>
  <si>
    <t>wulkan-casino-plays.com</t>
  </si>
  <si>
    <t>advertisingarchives.co.uk</t>
  </si>
  <si>
    <t>jasniepan.pl</t>
  </si>
  <si>
    <t>melforce.com.my</t>
  </si>
  <si>
    <t>netgamecazinos.com</t>
  </si>
  <si>
    <t>gnu.com</t>
  </si>
  <si>
    <t>sibtorgi.ru</t>
  </si>
  <si>
    <t>mangawatcherx.com</t>
  </si>
  <si>
    <t>sqhosting.com</t>
  </si>
  <si>
    <t>pinupspace.ru</t>
  </si>
  <si>
    <t>hawken.edu</t>
  </si>
  <si>
    <t>firecracker.me</t>
  </si>
  <si>
    <t>jarte.com</t>
  </si>
  <si>
    <t>stilkuhni.ru</t>
  </si>
  <si>
    <t>vulkan-rossia-casino.com</t>
  </si>
  <si>
    <t>theater-bonn.de</t>
  </si>
  <si>
    <t>sfacil.com</t>
  </si>
  <si>
    <t>batterijenhuis.nl</t>
  </si>
  <si>
    <t>manhua.id</t>
  </si>
  <si>
    <t>buckminsterparishcouncil.org.uk</t>
  </si>
  <si>
    <t>zenitnow122.com</t>
  </si>
  <si>
    <t>watchmovies123.info</t>
  </si>
  <si>
    <t>topmarketslinks.com</t>
  </si>
  <si>
    <t>flyembraer.com</t>
  </si>
  <si>
    <t>guangzhou.gov.cn</t>
  </si>
  <si>
    <t>3wdt.pl</t>
  </si>
  <si>
    <t>ideainternet.com.mx</t>
  </si>
  <si>
    <t>polk.ia.us</t>
  </si>
  <si>
    <t>mcmsnj.net</t>
  </si>
  <si>
    <t>sportsnewslive.org</t>
  </si>
  <si>
    <t>vavadasa1.com</t>
  </si>
  <si>
    <t>ralphwalkerdesigns.com</t>
  </si>
  <si>
    <t>internetbrother.com</t>
  </si>
  <si>
    <t>griffindelivers.com</t>
  </si>
  <si>
    <t>kclau.com</t>
  </si>
  <si>
    <t>totopizza.ru</t>
  </si>
  <si>
    <t>upmention.nl</t>
  </si>
  <si>
    <t>ligeracademyblog.org</t>
  </si>
  <si>
    <t>winowig-mobil.de</t>
  </si>
  <si>
    <t>khetigaadi.com</t>
  </si>
  <si>
    <t>kanrikyo.or.jp</t>
  </si>
  <si>
    <t>mustad-fishing.com</t>
  </si>
  <si>
    <t>lyleslondon.com</t>
  </si>
  <si>
    <t>distauscordix.monster</t>
  </si>
  <si>
    <t>ief.org</t>
  </si>
  <si>
    <t>warnerrobinsdesign.com</t>
  </si>
  <si>
    <t>heuritech.com</t>
  </si>
  <si>
    <t>ferrosystems.com</t>
  </si>
  <si>
    <t>seriesperu.tv</t>
  </si>
  <si>
    <t>casinosbonus24.com</t>
  </si>
  <si>
    <t>distribuzionemoderna.info</t>
  </si>
  <si>
    <t>sylvainlongchambon.com</t>
  </si>
  <si>
    <t>nonprofitlocator.org</t>
  </si>
  <si>
    <t>burgerkinguniversity.com</t>
  </si>
  <si>
    <t>100blackmen.info</t>
  </si>
  <si>
    <t>maabilo.com</t>
  </si>
  <si>
    <t>niuweihe.com</t>
  </si>
  <si>
    <t>tv-news.fr</t>
  </si>
  <si>
    <t>vulkan-king.club</t>
  </si>
  <si>
    <t>winmarket.cloud</t>
  </si>
  <si>
    <t>vavada352.ru</t>
  </si>
  <si>
    <t>easyice.com</t>
  </si>
  <si>
    <t>eriderbikes.com</t>
  </si>
  <si>
    <t>logiq.no</t>
  </si>
  <si>
    <t>ffp.nl</t>
  </si>
  <si>
    <t>podcastguests.com</t>
  </si>
  <si>
    <t>watchvid.io</t>
  </si>
  <si>
    <t>tutored.me</t>
  </si>
  <si>
    <t>american-rhinologic.org</t>
  </si>
  <si>
    <t>courseking.org</t>
  </si>
  <si>
    <t>mxsave.com</t>
  </si>
  <si>
    <t>bestporn2022.com</t>
  </si>
  <si>
    <t>livetyping.com</t>
  </si>
  <si>
    <t>obins.net</t>
  </si>
  <si>
    <t>gunessoft.com</t>
  </si>
  <si>
    <t>1344joycasino.com</t>
  </si>
  <si>
    <t>synergicsafety.com</t>
  </si>
  <si>
    <t>iandloveandyou.com</t>
  </si>
  <si>
    <t>vandusengardens.org</t>
  </si>
  <si>
    <t>wangjianshuo.com</t>
  </si>
  <si>
    <t>streambox11.xyz</t>
  </si>
  <si>
    <t>melbet883770.com</t>
  </si>
  <si>
    <t>aa9pw.com</t>
  </si>
  <si>
    <t>cleopatraescorts.co.uk</t>
  </si>
  <si>
    <t>iace-usa.com</t>
  </si>
  <si>
    <t>muzz-news.ru</t>
  </si>
  <si>
    <t>pch-dyndns.de</t>
  </si>
  <si>
    <t>tires.com</t>
  </si>
  <si>
    <t>sot-globalansan.com</t>
  </si>
  <si>
    <t>vulkanrussiansloti.com</t>
  </si>
  <si>
    <t>hakuhinkan.co.jp</t>
  </si>
  <si>
    <t>paycashglobal.com</t>
  </si>
  <si>
    <t>uchibori2014.com</t>
  </si>
  <si>
    <t>w5lpv3tv6smb.com</t>
  </si>
  <si>
    <t>reconciliationcanada.ca</t>
  </si>
  <si>
    <t>unitlondon.com</t>
  </si>
  <si>
    <t>thegolfmembershipspot.com</t>
  </si>
  <si>
    <t>perspektiva36.ru</t>
  </si>
  <si>
    <t>chromalive.ga</t>
  </si>
  <si>
    <t>scrantonchamber.org</t>
  </si>
  <si>
    <t>vavada-igrat.ru</t>
  </si>
  <si>
    <t>sciencepub.net</t>
  </si>
  <si>
    <t>prezident.org</t>
  </si>
  <si>
    <t>jiefang-china.com</t>
  </si>
  <si>
    <t>voyasmartworks.com</t>
  </si>
  <si>
    <t>vulkan-on-money.uno</t>
  </si>
  <si>
    <t>1353joycasino.com</t>
  </si>
  <si>
    <t>serialflix.net</t>
  </si>
  <si>
    <t>meiouad.com</t>
  </si>
  <si>
    <t>clubvulkanplatinum.com</t>
  </si>
  <si>
    <t>proweb365.com</t>
  </si>
  <si>
    <t>vulcan-starscasino.com</t>
  </si>
  <si>
    <t>onboardme.io</t>
  </si>
  <si>
    <t>hairlossandyou.com</t>
  </si>
  <si>
    <t>femaleak.com</t>
  </si>
  <si>
    <t>memon.eu</t>
  </si>
  <si>
    <t>cartoonhd.app</t>
  </si>
  <si>
    <t>introvertspring.com</t>
  </si>
  <si>
    <t>solomonjenkin2.cn</t>
  </si>
  <si>
    <t>hyperkast.com</t>
  </si>
  <si>
    <t>pin-up-official-casino-sport.net</t>
  </si>
  <si>
    <t>sfyimby.com</t>
  </si>
  <si>
    <t>robaxin24.com</t>
  </si>
  <si>
    <t>leshglobal.com</t>
  </si>
  <si>
    <t>idru.com.au</t>
  </si>
  <si>
    <t>pixso.de</t>
  </si>
  <si>
    <t>nicegay.net</t>
  </si>
  <si>
    <t>vbuucp.com</t>
  </si>
  <si>
    <t>kosraetreelodge.com</t>
  </si>
  <si>
    <t>facilities-log.com</t>
  </si>
  <si>
    <t>deytacentral.com</t>
  </si>
  <si>
    <t>gissonline.com.br</t>
  </si>
  <si>
    <t>cler.org</t>
  </si>
  <si>
    <t>hpk.ir</t>
  </si>
  <si>
    <t>usawriters.org</t>
  </si>
  <si>
    <t>garthcharityprojects.org</t>
  </si>
  <si>
    <t>giftforthefamily.com</t>
  </si>
  <si>
    <t>aspesi.com</t>
  </si>
  <si>
    <t>fukui-sakai.lg.jp</t>
  </si>
  <si>
    <t>unadonna.it</t>
  </si>
  <si>
    <t>dmh-global.com</t>
  </si>
  <si>
    <t>pokerdom24.com</t>
  </si>
  <si>
    <t>sandiegocountyrecorder.net</t>
  </si>
  <si>
    <t>onemarinesview.com</t>
  </si>
  <si>
    <t>vavada696.ru</t>
  </si>
  <si>
    <t>usrecording.com</t>
  </si>
  <si>
    <t>motc.gov.qa</t>
  </si>
  <si>
    <t>getlockers.com</t>
  </si>
  <si>
    <t>joycasinogames.com</t>
  </si>
  <si>
    <t>keensuccess.com.cn</t>
  </si>
  <si>
    <t>shbtv.ru</t>
  </si>
  <si>
    <t>rendezvoushotels.com</t>
  </si>
  <si>
    <t>new-btc.com</t>
  </si>
  <si>
    <t>kitu.io</t>
  </si>
  <si>
    <t>playbazaar.xyz</t>
  </si>
  <si>
    <t>nicepagesrv.com</t>
  </si>
  <si>
    <t>invalidnost.com</t>
  </si>
  <si>
    <t>catcosmetics.com</t>
  </si>
  <si>
    <t>mailu.io</t>
  </si>
  <si>
    <t>presidio.edu</t>
  </si>
  <si>
    <t>stebbinsmedia.com</t>
  </si>
  <si>
    <t>writeabout.com</t>
  </si>
  <si>
    <t>staatstheater-braunschweig.de</t>
  </si>
  <si>
    <t>bruceeckel.com</t>
  </si>
  <si>
    <t>southhemitv.com</t>
  </si>
  <si>
    <t>autodailyz.com</t>
  </si>
  <si>
    <t>lowesclqa.com</t>
  </si>
  <si>
    <t>kydpost.com</t>
  </si>
  <si>
    <t>linten.co.uk</t>
  </si>
  <si>
    <t>nocramming.com</t>
  </si>
  <si>
    <t>kingssingers.com</t>
  </si>
  <si>
    <t>financialengines.io</t>
  </si>
  <si>
    <t>etowertech.com</t>
  </si>
  <si>
    <t>smarttel.cn</t>
  </si>
  <si>
    <t>meteortrade.co</t>
  </si>
  <si>
    <t>lotreal.com</t>
  </si>
  <si>
    <t>mpanikar.ru</t>
  </si>
  <si>
    <t>primebroker.com</t>
  </si>
  <si>
    <t>clapa.com</t>
  </si>
  <si>
    <t>cangkulong.cn</t>
  </si>
  <si>
    <t>vademecuminzyniera.pl</t>
  </si>
  <si>
    <t>seedsforchange.org.uk</t>
  </si>
  <si>
    <t>cadamedia.ie</t>
  </si>
  <si>
    <t>stat-guinebissau.com</t>
  </si>
  <si>
    <t>infinitysystem.cash</t>
  </si>
  <si>
    <t>downsideup.org</t>
  </si>
  <si>
    <t>iapa.org</t>
  </si>
  <si>
    <t>vavada2685.ru</t>
  </si>
  <si>
    <t>abyssinialaw.com</t>
  </si>
  <si>
    <t>weathergraphics.com</t>
  </si>
  <si>
    <t>thetestingworld.com</t>
  </si>
  <si>
    <t>mersinbilgisayar.com</t>
  </si>
  <si>
    <t>ascolour.com</t>
  </si>
  <si>
    <t>certusview.com</t>
  </si>
  <si>
    <t>dawsoncity.ca</t>
  </si>
  <si>
    <t>siweb.bg</t>
  </si>
  <si>
    <t>jonworth.eu</t>
  </si>
  <si>
    <t>woonstadrotterdam.nl</t>
  </si>
  <si>
    <t>actualidad-24.com</t>
  </si>
  <si>
    <t>tateauthor.com</t>
  </si>
  <si>
    <t>vpqrvozvmb.com</t>
  </si>
  <si>
    <t>sikey.biz</t>
  </si>
  <si>
    <t>conf.tw</t>
  </si>
  <si>
    <t>vulkan-stavka-klub.com</t>
  </si>
  <si>
    <t>technsocial.com</t>
  </si>
  <si>
    <t>arachne.jp</t>
  </si>
  <si>
    <t>trackingnumber.net</t>
  </si>
  <si>
    <t>a2milk.com</t>
  </si>
  <si>
    <t>nolacatholic.org</t>
  </si>
  <si>
    <t>0rg.fr</t>
  </si>
  <si>
    <t>zoobietech.com</t>
  </si>
  <si>
    <t>toaelectronics.com</t>
  </si>
  <si>
    <t>elpoderdepensar.com</t>
  </si>
  <si>
    <t>vaseline.us</t>
  </si>
  <si>
    <t>bonusbuy.shop</t>
  </si>
  <si>
    <t>nikushop.com</t>
  </si>
  <si>
    <t>hops-japan.com</t>
  </si>
  <si>
    <t>v11.pl</t>
  </si>
  <si>
    <t>vavada9993.ru</t>
  </si>
  <si>
    <t>camstash.xyz</t>
  </si>
  <si>
    <t>supernua.com</t>
  </si>
  <si>
    <t>refro.ru</t>
  </si>
  <si>
    <t>wekinator.org</t>
  </si>
  <si>
    <t>menhoo.com</t>
  </si>
  <si>
    <t>hotels-brazil.net</t>
  </si>
  <si>
    <t>nvuti.beer</t>
  </si>
  <si>
    <t>hotpie-apk.com</t>
  </si>
  <si>
    <t>official-site-vulkan-com.com</t>
  </si>
  <si>
    <t>ipostalmail.net</t>
  </si>
  <si>
    <t>lntour.gov.cn</t>
  </si>
  <si>
    <t>animeforum.com</t>
  </si>
  <si>
    <t>ip6media.hu</t>
  </si>
  <si>
    <t>akjlcbb.com</t>
  </si>
  <si>
    <t>gresikkab.go.id</t>
  </si>
  <si>
    <t>vulkan-platinum-club.net</t>
  </si>
  <si>
    <t>homecut.app</t>
  </si>
  <si>
    <t>teachingandlearning.ie</t>
  </si>
  <si>
    <t>llcloud1.com</t>
  </si>
  <si>
    <t>delsuronline.com.ve</t>
  </si>
  <si>
    <t>glutenfreeclub.com</t>
  </si>
  <si>
    <t>kkswpzh.com</t>
  </si>
  <si>
    <t>evraz.market</t>
  </si>
  <si>
    <t>blog-seller.com</t>
  </si>
  <si>
    <t>obiscr.com</t>
  </si>
  <si>
    <t>raspberrypihacks.com</t>
  </si>
  <si>
    <t>limn.it</t>
  </si>
  <si>
    <t>dataonline3.com</t>
  </si>
  <si>
    <t>carlabimmo.com</t>
  </si>
  <si>
    <t>staffdirect.info</t>
  </si>
  <si>
    <t>tggfl.com</t>
  </si>
  <si>
    <t>canadianbpharmacy.com</t>
  </si>
  <si>
    <t>umraniyeelektronik.com.tr</t>
  </si>
  <si>
    <t>broadbus.com</t>
  </si>
  <si>
    <t>dropbox.design</t>
  </si>
  <si>
    <t>vavada-of.ru</t>
  </si>
  <si>
    <t>darknetmarketplacelink.shop</t>
  </si>
  <si>
    <t>notinerd.com</t>
  </si>
  <si>
    <t>ibeauty-russia.ru</t>
  </si>
  <si>
    <t>coadb.com</t>
  </si>
  <si>
    <t>ninjaexcel.com</t>
  </si>
  <si>
    <t>mariposadorada.com.ar</t>
  </si>
  <si>
    <t>cashjuice.link</t>
  </si>
  <si>
    <t>thinkdigitalacademy.org</t>
  </si>
  <si>
    <t>selfhack.com</t>
  </si>
  <si>
    <t>plantandequipment.com</t>
  </si>
  <si>
    <t>globeair.com</t>
  </si>
  <si>
    <t>hostinger.pt</t>
  </si>
  <si>
    <t>crypto-farm.space</t>
  </si>
  <si>
    <t>bestsexgif.com</t>
  </si>
  <si>
    <t>bitvalley.it</t>
  </si>
  <si>
    <t>minobr.ru</t>
  </si>
  <si>
    <t>myflightbook.com</t>
  </si>
  <si>
    <t>population.net.au</t>
  </si>
  <si>
    <t>holostyak.com</t>
  </si>
  <si>
    <t>openloot.com</t>
  </si>
  <si>
    <t>bjkaiquan.com</t>
  </si>
  <si>
    <t>ncmtools.com</t>
  </si>
  <si>
    <t>tomato-a.co.jp</t>
  </si>
  <si>
    <t>kduniv.ac.kr</t>
  </si>
  <si>
    <t>theflagwholesaler.com</t>
  </si>
  <si>
    <t>pooltables.com</t>
  </si>
  <si>
    <t>rotaryhba.org</t>
  </si>
  <si>
    <t>aokp.co</t>
  </si>
  <si>
    <t>blackskies.com</t>
  </si>
  <si>
    <t>uploadocean.com</t>
  </si>
  <si>
    <t>supercolo.com</t>
  </si>
  <si>
    <t>charlieworsham.com</t>
  </si>
  <si>
    <t>hentai20s.com</t>
  </si>
  <si>
    <t>ajedrezeureka.com</t>
  </si>
  <si>
    <t>asttrolok.com</t>
  </si>
  <si>
    <t>scalr.com</t>
  </si>
  <si>
    <t>limudnaim.co.il</t>
  </si>
  <si>
    <t>darknetdruglinklist.com</t>
  </si>
  <si>
    <t>nbpromo.net</t>
  </si>
  <si>
    <t>vavada3377.ru</t>
  </si>
  <si>
    <t>badlemon.ru</t>
  </si>
  <si>
    <t>rus-vulkanclub.com</t>
  </si>
  <si>
    <t>horizon3.ai</t>
  </si>
  <si>
    <t>workhubindia.com</t>
  </si>
  <si>
    <t>semenarniaautoseeds.ru</t>
  </si>
  <si>
    <t>rxopharmacy.com</t>
  </si>
  <si>
    <t>mostapp.com</t>
  </si>
  <si>
    <t>sildenafil.best</t>
  </si>
  <si>
    <t>floath.com</t>
  </si>
  <si>
    <t>capstoneworks.com</t>
  </si>
  <si>
    <t>axistools.ru</t>
  </si>
  <si>
    <t>leonbets-bk.ru</t>
  </si>
  <si>
    <t>resume.supply</t>
  </si>
  <si>
    <t>surdonika.ru</t>
  </si>
  <si>
    <t>trackerbot.me</t>
  </si>
  <si>
    <t>kddihs.jp</t>
  </si>
  <si>
    <t>booksloper.com</t>
  </si>
  <si>
    <t>fastbits.ca</t>
  </si>
  <si>
    <t>gymbeam.ua</t>
  </si>
  <si>
    <t>mtnet.com.cn</t>
  </si>
  <si>
    <t>smcomputers.co.uk</t>
  </si>
  <si>
    <t>ffgym.fr</t>
  </si>
  <si>
    <t>squig.link</t>
  </si>
  <si>
    <t>philoro.de</t>
  </si>
  <si>
    <t>superslots2020.com</t>
  </si>
  <si>
    <t>1340joycasino.com</t>
  </si>
  <si>
    <t>swanforlife.com</t>
  </si>
  <si>
    <t>gilesonline.com.ar</t>
  </si>
  <si>
    <t>intraday.ltd</t>
  </si>
  <si>
    <t>bis.cz</t>
  </si>
  <si>
    <t>ordinary-adventures.com</t>
  </si>
  <si>
    <t>azinoclub-777.com</t>
  </si>
  <si>
    <t>hrdept.co.uk</t>
  </si>
  <si>
    <t>31putanu.com</t>
  </si>
  <si>
    <t>enence.com</t>
  </si>
  <si>
    <t>evrovetomsk.ru</t>
  </si>
  <si>
    <t>wpcharitable.com</t>
  </si>
  <si>
    <t>thefilter.com</t>
  </si>
  <si>
    <t>mybankdetail.com</t>
  </si>
  <si>
    <t>streambox3.xyz</t>
  </si>
  <si>
    <t>countyoffices.com</t>
  </si>
  <si>
    <t>federatedinv.com</t>
  </si>
  <si>
    <t>ioscallrecorder.net</t>
  </si>
  <si>
    <t>megafirma.pl</t>
  </si>
  <si>
    <t>coca-cola.com.ar</t>
  </si>
  <si>
    <t>lito-jewelry.com</t>
  </si>
  <si>
    <t>addictedwonder.com</t>
  </si>
  <si>
    <t>1906newhighs.com</t>
  </si>
  <si>
    <t>shopherbalsmoke.com</t>
  </si>
  <si>
    <t>eqtv.com.ar</t>
  </si>
  <si>
    <t>getsafeandsound.com</t>
  </si>
  <si>
    <t>vavada319.ru</t>
  </si>
  <si>
    <t>pieceraw.ga</t>
  </si>
  <si>
    <t>itatelecom.com.br</t>
  </si>
  <si>
    <t>immowissen.org</t>
  </si>
  <si>
    <t>perevozik.ru</t>
  </si>
  <si>
    <t>vavadask2.ru</t>
  </si>
  <si>
    <t>victory4x4.com</t>
  </si>
  <si>
    <t>vivacar.fr</t>
  </si>
  <si>
    <t>cmail5.com</t>
  </si>
  <si>
    <t>papporn.com</t>
  </si>
  <si>
    <t>tamworth.gov.uk</t>
  </si>
  <si>
    <t>helmerichpayne.com</t>
  </si>
  <si>
    <t>kaufberater.io</t>
  </si>
  <si>
    <t>tochka-krasoty.com</t>
  </si>
  <si>
    <t>huimingchao.com</t>
  </si>
  <si>
    <t>cazino-pin-up-1.com</t>
  </si>
  <si>
    <t>parallels.pt</t>
  </si>
  <si>
    <t>freebigtitpornpics.com</t>
  </si>
  <si>
    <t>e-akademi.org</t>
  </si>
  <si>
    <t>manjmy.com</t>
  </si>
  <si>
    <t>123nu.dk</t>
  </si>
  <si>
    <t>horny4women.com</t>
  </si>
  <si>
    <t>waysofcomplaining.com</t>
  </si>
  <si>
    <t>jokerbet.pro</t>
  </si>
  <si>
    <t>hindi-porno.com</t>
  </si>
  <si>
    <t>safetimes.co.kr</t>
  </si>
  <si>
    <t>pinup-casino797.com</t>
  </si>
  <si>
    <t>topphimmoi.org</t>
  </si>
  <si>
    <t>themidlandhotel.co.uk</t>
  </si>
  <si>
    <t>udiklsy.com</t>
  </si>
  <si>
    <t>gscaltex.com</t>
  </si>
  <si>
    <t>e-go.gr</t>
  </si>
  <si>
    <t>diyford.com</t>
  </si>
  <si>
    <t>okanime.xyz</t>
  </si>
  <si>
    <t>onidc.co.uk</t>
  </si>
  <si>
    <t>v24bridge.net</t>
  </si>
  <si>
    <t>cirkus.com</t>
  </si>
  <si>
    <t>oceansatlas.org</t>
  </si>
  <si>
    <t>hybrid.co.id</t>
  </si>
  <si>
    <t>topex.pl</t>
  </si>
  <si>
    <t>chuxinsadsafsda.com</t>
  </si>
  <si>
    <t>flylink.com.br</t>
  </si>
  <si>
    <t>hxfcyy.net</t>
  </si>
  <si>
    <t>wixdns.com</t>
  </si>
  <si>
    <t>maw.ru</t>
  </si>
  <si>
    <t>maintools.net</t>
  </si>
  <si>
    <t>securednsservers.com</t>
  </si>
  <si>
    <t>kingadoffe.com</t>
  </si>
  <si>
    <t>skyscrapercity.me</t>
  </si>
  <si>
    <t>hsbctrinkaus.de</t>
  </si>
  <si>
    <t>samara-dosug.net</t>
  </si>
  <si>
    <t>gctm.ru</t>
  </si>
  <si>
    <t>problemasyecuaciones.com</t>
  </si>
  <si>
    <t>downloadpcgames88.com</t>
  </si>
  <si>
    <t>netchost.com</t>
  </si>
  <si>
    <t>luchshee-online-casino.com</t>
  </si>
  <si>
    <t>dodogg4.com</t>
  </si>
  <si>
    <t>i17fun.com</t>
  </si>
  <si>
    <t>forward-crm.ru</t>
  </si>
  <si>
    <t>sc-pnwn.com</t>
  </si>
  <si>
    <t>netnevada.net</t>
  </si>
  <si>
    <t>adult-c.com</t>
  </si>
  <si>
    <t>unisync.io</t>
  </si>
  <si>
    <t>invoice2go.com</t>
  </si>
  <si>
    <t>preserveproducts.com</t>
  </si>
  <si>
    <t>mitrausahatani.com</t>
  </si>
  <si>
    <t>60smovies.com</t>
  </si>
  <si>
    <t>preslanguage.com</t>
  </si>
  <si>
    <t>northernmonk.com</t>
  </si>
  <si>
    <t>lesbauxdeprovence.com</t>
  </si>
  <si>
    <t>stopwar2022.in.ua</t>
  </si>
  <si>
    <t>seatrade-usa.biz</t>
  </si>
  <si>
    <t>alliedtravelcareers.com</t>
  </si>
  <si>
    <t>vavada394.ru</t>
  </si>
  <si>
    <t>megapx.com</t>
  </si>
  <si>
    <t>it-orion.ru</t>
  </si>
  <si>
    <t>pharaoncasinoonline.com</t>
  </si>
  <si>
    <t>lovetoescape.com</t>
  </si>
  <si>
    <t>migrationtv.ru</t>
  </si>
  <si>
    <t>andygod.com</t>
  </si>
  <si>
    <t>pictavedetection.net</t>
  </si>
  <si>
    <t>readerthe.cf</t>
  </si>
  <si>
    <t>yinwente.com</t>
  </si>
  <si>
    <t>nieuwspaal.nl</t>
  </si>
  <si>
    <t>vibor-spb.ru</t>
  </si>
  <si>
    <t>hubfusion.ga</t>
  </si>
  <si>
    <t>welovesoaps.net</t>
  </si>
  <si>
    <t>cazino-goldy.com</t>
  </si>
  <si>
    <t>sharingheritage.de</t>
  </si>
  <si>
    <t>unicosigorta.com.tr</t>
  </si>
  <si>
    <t>vavada-vovada.ru</t>
  </si>
  <si>
    <t>armeedusalut.fr</t>
  </si>
  <si>
    <t>headcaptcha.live</t>
  </si>
  <si>
    <t>flint1.ru</t>
  </si>
  <si>
    <t>chengduyouai.cn</t>
  </si>
  <si>
    <t>erickson.ru</t>
  </si>
  <si>
    <t>choudpo.ru</t>
  </si>
  <si>
    <t>dveri-vdom.ru</t>
  </si>
  <si>
    <t>oh-ya.com</t>
  </si>
  <si>
    <t>universitaeuropeadiroma.it</t>
  </si>
  <si>
    <t>unidad22.com</t>
  </si>
  <si>
    <t>tabelaofert.pl</t>
  </si>
  <si>
    <t>kaalaw.biz</t>
  </si>
  <si>
    <t>restore365.net</t>
  </si>
  <si>
    <t>lifewow.ga</t>
  </si>
  <si>
    <t>hgh.co.jp</t>
  </si>
  <si>
    <t>bushe.ru</t>
  </si>
  <si>
    <t>retrofoamofmichigan.com</t>
  </si>
  <si>
    <t>bublik2.fun</t>
  </si>
  <si>
    <t>cycle.in</t>
  </si>
  <si>
    <t>playforgold.net</t>
  </si>
  <si>
    <t>trexfurniture.com</t>
  </si>
  <si>
    <t>toplop.com</t>
  </si>
  <si>
    <t>thisnameserverdoesnotexist.at</t>
  </si>
  <si>
    <t>sol-wheel7.com</t>
  </si>
  <si>
    <t>lolsnaps.net</t>
  </si>
  <si>
    <t>innerfarm.co.kr</t>
  </si>
  <si>
    <t>hostclation.com</t>
  </si>
  <si>
    <t>tourmaui.com</t>
  </si>
  <si>
    <t>jacando.io</t>
  </si>
  <si>
    <t>vavada1999.ru</t>
  </si>
  <si>
    <t>vavada-crazy-time.ru</t>
  </si>
  <si>
    <t>budget-insight.com</t>
  </si>
  <si>
    <t>grantsonline.org.uk</t>
  </si>
  <si>
    <t>legacyofgods.club</t>
  </si>
  <si>
    <t>jabberstudio.org</t>
  </si>
  <si>
    <t>cycleops.com</t>
  </si>
  <si>
    <t>primadonnacollection.com</t>
  </si>
  <si>
    <t>gotds.xyz</t>
  </si>
  <si>
    <t>semyana.biz</t>
  </si>
  <si>
    <t>moneybrighter.com</t>
  </si>
  <si>
    <t>wincvs.org</t>
  </si>
  <si>
    <t>grachtenfestival.nl</t>
  </si>
  <si>
    <t>feisuimg.com</t>
  </si>
  <si>
    <t>idealess.cn</t>
  </si>
  <si>
    <t>meinwomo.net</t>
  </si>
  <si>
    <t>stalmira.ru</t>
  </si>
  <si>
    <t>arika.co.jp</t>
  </si>
  <si>
    <t>consejogeneralenfermeria.org</t>
  </si>
  <si>
    <t>girlkindproject.org</t>
  </si>
  <si>
    <t>fandiem.com</t>
  </si>
  <si>
    <t>kilianjornet.cat</t>
  </si>
  <si>
    <t>hypertvx.com</t>
  </si>
  <si>
    <t>downforacross.com</t>
  </si>
  <si>
    <t>starrymag.com</t>
  </si>
  <si>
    <t>cpfpc.com</t>
  </si>
  <si>
    <t>aquarium.bg</t>
  </si>
  <si>
    <t>balancasandorinhas.com.br</t>
  </si>
  <si>
    <t>bigance.com</t>
  </si>
  <si>
    <t>tokeny.com</t>
  </si>
  <si>
    <t>pedagogicogranpajaten.edu.pe</t>
  </si>
  <si>
    <t>ohi-s.com</t>
  </si>
  <si>
    <t>erecedpl.com</t>
  </si>
  <si>
    <t>healthfortis.com</t>
  </si>
  <si>
    <t>sailweek.ru</t>
  </si>
  <si>
    <t>gcllimo.com</t>
  </si>
  <si>
    <t>savvysocialimpressions.com</t>
  </si>
  <si>
    <t>d85estudio.com</t>
  </si>
  <si>
    <t>comedycentral.tv</t>
  </si>
  <si>
    <t>fiskalniye-checki.com</t>
  </si>
  <si>
    <t>reebok.be</t>
  </si>
  <si>
    <t>1xsinga.com</t>
  </si>
  <si>
    <t>vulcans24-official.com</t>
  </si>
  <si>
    <t>droid4x.cc</t>
  </si>
  <si>
    <t>dcsats.net</t>
  </si>
  <si>
    <t>charismamedia.com</t>
  </si>
  <si>
    <t>pctvsystems.com</t>
  </si>
  <si>
    <t>indigonline.be</t>
  </si>
  <si>
    <t>radiobruno.it</t>
  </si>
  <si>
    <t>shenvalleyonline.net</t>
  </si>
  <si>
    <t>xfltd.org</t>
  </si>
  <si>
    <t>scibids.com</t>
  </si>
  <si>
    <t>1xslot02487.com</t>
  </si>
  <si>
    <t>inchabit.ga</t>
  </si>
  <si>
    <t>books-library.online</t>
  </si>
  <si>
    <t>gwa-apps.com</t>
  </si>
  <si>
    <t>giornaledellavela.com</t>
  </si>
  <si>
    <t>official-grandcasino.com</t>
  </si>
  <si>
    <t>dunnhumby.cloud</t>
  </si>
  <si>
    <t>davannis.com</t>
  </si>
  <si>
    <t>radbag.nl</t>
  </si>
  <si>
    <t>xn--pixiv.net</t>
  </si>
  <si>
    <t>iyidizayn.com</t>
  </si>
  <si>
    <t>kunstbus.nl</t>
  </si>
  <si>
    <t>armaport.ru</t>
  </si>
  <si>
    <t>imancorp.es</t>
  </si>
  <si>
    <t>forambols-paphic.icu</t>
  </si>
  <si>
    <t>eastobacco.com</t>
  </si>
  <si>
    <t>chistoff-laundry.ru</t>
  </si>
  <si>
    <t>crazy-cazino.ru</t>
  </si>
  <si>
    <t>mangafan.hu</t>
  </si>
  <si>
    <t>hangroupllc.com</t>
  </si>
  <si>
    <t>life-house.com</t>
  </si>
  <si>
    <t>floy.com.ua</t>
  </si>
  <si>
    <t>tomra.cloud</t>
  </si>
  <si>
    <t>wildstat.ru</t>
  </si>
  <si>
    <t>saglam-bau.com</t>
  </si>
  <si>
    <t>renaissancehotels.com</t>
  </si>
  <si>
    <t>ifunsoft.com</t>
  </si>
  <si>
    <t>principlesyou.com</t>
  </si>
  <si>
    <t>altitude.org</t>
  </si>
  <si>
    <t>adamscounty.us</t>
  </si>
  <si>
    <t>pyrographics.com</t>
  </si>
  <si>
    <t>953thebear.com</t>
  </si>
  <si>
    <t>naltec.go.jp</t>
  </si>
  <si>
    <t>billionaire.com</t>
  </si>
  <si>
    <t>kisscartoon.tel</t>
  </si>
  <si>
    <t>tegria.com</t>
  </si>
  <si>
    <t>melanielyne.com</t>
  </si>
  <si>
    <t>lessframework.com</t>
  </si>
  <si>
    <t>pin-up-casino01.com</t>
  </si>
  <si>
    <t>ipsc.ru</t>
  </si>
  <si>
    <t>barentswatch.no</t>
  </si>
  <si>
    <t>gitr.ru</t>
  </si>
  <si>
    <t>kaigoshinootakunaburogu.com</t>
  </si>
  <si>
    <t>rxlj.cn</t>
  </si>
  <si>
    <t>conknet.com</t>
  </si>
  <si>
    <t>vialuxury.com</t>
  </si>
  <si>
    <t>schullv.de</t>
  </si>
  <si>
    <t>linebet9935.com</t>
  </si>
  <si>
    <t>hereplus.me</t>
  </si>
  <si>
    <t>wawada2022.ru</t>
  </si>
  <si>
    <t>hm.com.cn</t>
  </si>
  <si>
    <t>gabifresh.com</t>
  </si>
  <si>
    <t>apghotel.com</t>
  </si>
  <si>
    <t>medadvantage360.com</t>
  </si>
  <si>
    <t>nationaltech.com.au</t>
  </si>
  <si>
    <t>quoteswishesmsg.com</t>
  </si>
  <si>
    <t>siavosh.co</t>
  </si>
  <si>
    <t>cornerstonechemco.com</t>
  </si>
  <si>
    <t>pbapp.co.kr</t>
  </si>
  <si>
    <t>mycolorscreen.com</t>
  </si>
  <si>
    <t>1xslot99780.com</t>
  </si>
  <si>
    <t>nwba.org</t>
  </si>
  <si>
    <t>playfortunaul09.com</t>
  </si>
  <si>
    <t>tadalafilb.com</t>
  </si>
  <si>
    <t>cobbcountyga.gov</t>
  </si>
  <si>
    <t>deanesmay.com</t>
  </si>
  <si>
    <t>finansa.co</t>
  </si>
  <si>
    <t>1zbet.net</t>
  </si>
  <si>
    <t>bauernzeitung.at</t>
  </si>
  <si>
    <t>maccosmetics.jp</t>
  </si>
  <si>
    <t>westfield.co.nz</t>
  </si>
  <si>
    <t>intexhome.ru</t>
  </si>
  <si>
    <t>carrerauk-dns.co.uk</t>
  </si>
  <si>
    <t>everettcollection.com</t>
  </si>
  <si>
    <t>mamabearscookbook.com</t>
  </si>
  <si>
    <t>24clubs-vulkan.com</t>
  </si>
  <si>
    <t>catersource.com</t>
  </si>
  <si>
    <t>drdavidgeier.com</t>
  </si>
  <si>
    <t>accelya.net</t>
  </si>
  <si>
    <t>wrightautomation.com</t>
  </si>
  <si>
    <t>sadagroopt.ru</t>
  </si>
  <si>
    <t>casino-playfortunals90.com</t>
  </si>
  <si>
    <t>videoboom.info</t>
  </si>
  <si>
    <t>beats-by-dre.co.uk</t>
  </si>
  <si>
    <t>thefirsttimemamma.com</t>
  </si>
  <si>
    <t>indianrajputs.com</t>
  </si>
  <si>
    <t>texasperformingarts.org</t>
  </si>
  <si>
    <t>sokolblosser.com</t>
  </si>
  <si>
    <t>pokerstars-dd.com</t>
  </si>
  <si>
    <t>rss.fr</t>
  </si>
  <si>
    <t>oregoncoast.edu</t>
  </si>
  <si>
    <t>internetcondom.com</t>
  </si>
  <si>
    <t>windsgulftrading.com</t>
  </si>
  <si>
    <t>zalpstroy.ru</t>
  </si>
  <si>
    <t>irischitose.co.jp</t>
  </si>
  <si>
    <t>tplinkloginn.com</t>
  </si>
  <si>
    <t>mariorioli.ru</t>
  </si>
  <si>
    <t>qdhrss.gov.cn</t>
  </si>
  <si>
    <t>socialpanel24.com</t>
  </si>
  <si>
    <t>your-cs.com</t>
  </si>
  <si>
    <t>crosbydns.com</t>
  </si>
  <si>
    <t>greatbusiness.gov.uk</t>
  </si>
  <si>
    <t>mkto-abm0229.com</t>
  </si>
  <si>
    <t>vavadaao.ru</t>
  </si>
  <si>
    <t>list-unsubscribe.com</t>
  </si>
  <si>
    <t>ssvpdmarketing.com</t>
  </si>
  <si>
    <t>bestbricky.com</t>
  </si>
  <si>
    <t>psymarket.ru</t>
  </si>
  <si>
    <t>envisionradiology.com</t>
  </si>
  <si>
    <t>autolightweighting.cf</t>
  </si>
  <si>
    <t>3ce27e9b41.com</t>
  </si>
  <si>
    <t>sexlurk.com</t>
  </si>
  <si>
    <t>festivals.fi</t>
  </si>
  <si>
    <t>gesundleben-apotheken.de</t>
  </si>
  <si>
    <t>toppporno.com</t>
  </si>
  <si>
    <t>natcohome.com</t>
  </si>
  <si>
    <t>balticgroup.ru</t>
  </si>
  <si>
    <t>executiverighthand.com</t>
  </si>
  <si>
    <t>cantabilesoftware.com</t>
  </si>
  <si>
    <t>eddierenz.com</t>
  </si>
  <si>
    <t>globaltalk.nl</t>
  </si>
  <si>
    <t>planeflighttracker.com</t>
  </si>
  <si>
    <t>monteolimpo.es</t>
  </si>
  <si>
    <t>gpr.com</t>
  </si>
  <si>
    <t>nongamstopcasinos.net</t>
  </si>
  <si>
    <t>way2sms.biz</t>
  </si>
  <si>
    <t>beapfashion.com</t>
  </si>
  <si>
    <t>mycima.link</t>
  </si>
  <si>
    <t>im-c.com</t>
  </si>
  <si>
    <t>mromagazine.com</t>
  </si>
  <si>
    <t>herman-brule.com</t>
  </si>
  <si>
    <t>globalinfodns.com</t>
  </si>
  <si>
    <t>shouxieziti.cn</t>
  </si>
  <si>
    <t>magazinebis.com</t>
  </si>
  <si>
    <t>naturellement-france.com</t>
  </si>
  <si>
    <t>1xbet.af</t>
  </si>
  <si>
    <t>vndc.io</t>
  </si>
  <si>
    <t>orbitacenter.ru</t>
  </si>
  <si>
    <t>comprarcartadeconducao.com</t>
  </si>
  <si>
    <t>crystalreports.com</t>
  </si>
  <si>
    <t>santafedining.net</t>
  </si>
  <si>
    <t>tinywhale.net</t>
  </si>
  <si>
    <t>atxinc.com</t>
  </si>
  <si>
    <t>cpin24.ru</t>
  </si>
  <si>
    <t>7blix.net</t>
  </si>
  <si>
    <t>citma.org.uk</t>
  </si>
  <si>
    <t>mi4u.ru</t>
  </si>
  <si>
    <t>asiangames2018.id</t>
  </si>
  <si>
    <t>itmate.jp</t>
  </si>
  <si>
    <t>toolgm.com</t>
  </si>
  <si>
    <t>tinekhome.com</t>
  </si>
  <si>
    <t>9jn.ru</t>
  </si>
  <si>
    <t>therelation.net</t>
  </si>
  <si>
    <t>trix.show</t>
  </si>
  <si>
    <t>heidmusic.com</t>
  </si>
  <si>
    <t>itrockswebserver.co.uk</t>
  </si>
  <si>
    <t>1lordserials.xyz</t>
  </si>
  <si>
    <t>mymarianas.com</t>
  </si>
  <si>
    <t>daemonforge.com</t>
  </si>
  <si>
    <t>nach-welt.com</t>
  </si>
  <si>
    <t>pozyczkichwilowki.net</t>
  </si>
  <si>
    <t>pressaobninsk.ru</t>
  </si>
  <si>
    <t>staceyleephotography.net</t>
  </si>
  <si>
    <t>todonw.com</t>
  </si>
  <si>
    <t>rtb-assess-1.com</t>
  </si>
  <si>
    <t>nat.pl</t>
  </si>
  <si>
    <t>contegrainfosys.com</t>
  </si>
  <si>
    <t>hygtchat.cn</t>
  </si>
  <si>
    <t>richlandcountyoh.gov</t>
  </si>
  <si>
    <t>cityofmalden.org</t>
  </si>
  <si>
    <t>av6333720.tv</t>
  </si>
  <si>
    <t>tvl.fr</t>
  </si>
  <si>
    <t>gempharmatech.com</t>
  </si>
  <si>
    <t>rufonet.com</t>
  </si>
  <si>
    <t>bonzai-mods.com</t>
  </si>
  <si>
    <t>castle-town.net</t>
  </si>
  <si>
    <t>club91.net</t>
  </si>
  <si>
    <t>vulkan-casino-rusia.com</t>
  </si>
  <si>
    <t>gninasteride.com</t>
  </si>
  <si>
    <t>mythicentertainment.com</t>
  </si>
  <si>
    <t>sildenafilbcitrate.com</t>
  </si>
  <si>
    <t>k2liquidspray.com</t>
  </si>
  <si>
    <t>jewlicious.com</t>
  </si>
  <si>
    <t>tdrct.com</t>
  </si>
  <si>
    <t>1xir-red.com</t>
  </si>
  <si>
    <t>ehcf.de</t>
  </si>
  <si>
    <t>shengxinjing.cn</t>
  </si>
  <si>
    <t>tourismsaskatoon.com</t>
  </si>
  <si>
    <t>turkiyesondakika.net</t>
  </si>
  <si>
    <t>countrytraffic.com</t>
  </si>
  <si>
    <t>rn-inform-achinsk.ru</t>
  </si>
  <si>
    <t>vullkan-stavkasloty.com</t>
  </si>
  <si>
    <t>investmoda.ru</t>
  </si>
  <si>
    <t>bundesstiftung-baukultur.de</t>
  </si>
  <si>
    <t>veselaj.com</t>
  </si>
  <si>
    <t>4c.org</t>
  </si>
  <si>
    <t>commclouds.com</t>
  </si>
  <si>
    <t>vavadakl.ru</t>
  </si>
  <si>
    <t>compravendadominios.com</t>
  </si>
  <si>
    <t>mybad.fr</t>
  </si>
  <si>
    <t>livinggospeldaily.com</t>
  </si>
  <si>
    <t>actabp.pl</t>
  </si>
  <si>
    <t>vavado-777.ru</t>
  </si>
  <si>
    <t>bladna24.ma</t>
  </si>
  <si>
    <t>50x.cloud</t>
  </si>
  <si>
    <t>wnho.net</t>
  </si>
  <si>
    <t>maturesexguru.com</t>
  </si>
  <si>
    <t>eeeduuu.com</t>
  </si>
  <si>
    <t>opiuk.com</t>
  </si>
  <si>
    <t>sudameris.com.py</t>
  </si>
  <si>
    <t>mining-nft.fun</t>
  </si>
  <si>
    <t>panjalu.co.id</t>
  </si>
  <si>
    <t>lazacom.com</t>
  </si>
  <si>
    <t>adserver8.com</t>
  </si>
  <si>
    <t>midnightmusic.com.au</t>
  </si>
  <si>
    <t>domainsure.net</t>
  </si>
  <si>
    <t>astri.org</t>
  </si>
  <si>
    <t>premiertablelinens.com</t>
  </si>
  <si>
    <t>localmarketinginstitute.com</t>
  </si>
  <si>
    <t>bitcoineranew.com</t>
  </si>
  <si>
    <t>linuxnix.com</t>
  </si>
  <si>
    <t>g-o.de</t>
  </si>
  <si>
    <t>anonymousdonations.us</t>
  </si>
  <si>
    <t>smanewstoday.com</t>
  </si>
  <si>
    <t>absystem.trade</t>
  </si>
  <si>
    <t>vvaw.org</t>
  </si>
  <si>
    <t>hillcroftskye.co.uk</t>
  </si>
  <si>
    <t>propdfconverter.com</t>
  </si>
  <si>
    <t>nba-shoes.com</t>
  </si>
  <si>
    <t>bobwestclassiccars.co.uk</t>
  </si>
  <si>
    <t>dreamissary.com</t>
  </si>
  <si>
    <t>rapidasolucoes.com.br</t>
  </si>
  <si>
    <t>menara.com</t>
  </si>
  <si>
    <t>schulen-ans-netz.de</t>
  </si>
  <si>
    <t>777admiralcasino.com</t>
  </si>
  <si>
    <t>vinnytsianews.com</t>
  </si>
  <si>
    <t>comapi.com</t>
  </si>
  <si>
    <t>ic.gov</t>
  </si>
  <si>
    <t>arcobalenosciacca.it</t>
  </si>
  <si>
    <t>ip-51-79-162.net</t>
  </si>
  <si>
    <t>rsebolivia.org</t>
  </si>
  <si>
    <t>vavada344.ru</t>
  </si>
  <si>
    <t>listamax.com</t>
  </si>
  <si>
    <t>tpjnameserver.com</t>
  </si>
  <si>
    <t>scoutafrica.net</t>
  </si>
  <si>
    <t>teehost.com</t>
  </si>
  <si>
    <t>mm-signs.com</t>
  </si>
  <si>
    <t>vallen.ca</t>
  </si>
  <si>
    <t>radareghtesad.ir</t>
  </si>
  <si>
    <t>torforgeblog.com</t>
  </si>
  <si>
    <t>pokerstars-client.com</t>
  </si>
  <si>
    <t>vavada-sloty.ru</t>
  </si>
  <si>
    <t>deen.nl</t>
  </si>
  <si>
    <t>check-you.su</t>
  </si>
  <si>
    <t>zhangcatherine.com</t>
  </si>
  <si>
    <t>jack-wolfskin.hu</t>
  </si>
  <si>
    <t>botscout.com</t>
  </si>
  <si>
    <t>matspot.com</t>
  </si>
  <si>
    <t>asf4asgfrxc.com</t>
  </si>
  <si>
    <t>spravkao-v-msk.com</t>
  </si>
  <si>
    <t>xiamenair.cn</t>
  </si>
  <si>
    <t>888pokergame3.ru</t>
  </si>
  <si>
    <t>hersheylodge.com</t>
  </si>
  <si>
    <t>4runnerlifestyle.com</t>
  </si>
  <si>
    <t>pgtinnovations.com</t>
  </si>
  <si>
    <t>vibesofindia.com</t>
  </si>
  <si>
    <t>normandie-actu.fr</t>
  </si>
  <si>
    <t>netsoftware.ltd</t>
  </si>
  <si>
    <t>autovokzal46.ru</t>
  </si>
  <si>
    <t>groupe-esa.com</t>
  </si>
  <si>
    <t>mapabook.com</t>
  </si>
  <si>
    <t>ideabilgisayar.com.tr</t>
  </si>
  <si>
    <t>krushiyojana.co.in</t>
  </si>
  <si>
    <t>panframe.com</t>
  </si>
  <si>
    <t>jollytime.com</t>
  </si>
  <si>
    <t>soccervillage.com</t>
  </si>
  <si>
    <t>vavada555e.ru</t>
  </si>
  <si>
    <t>terashare.net</t>
  </si>
  <si>
    <t>125la.com</t>
  </si>
  <si>
    <t>newstrendingindia.com</t>
  </si>
  <si>
    <t>chips-cloud.com</t>
  </si>
  <si>
    <t>parspooyesh.net</t>
  </si>
  <si>
    <t>mycablemart.com</t>
  </si>
  <si>
    <t>cccam-feve.com</t>
  </si>
  <si>
    <t>brittdesignstudio.com</t>
  </si>
  <si>
    <t>attorney-newyork.com</t>
  </si>
  <si>
    <t>f-news.kr.ua</t>
  </si>
  <si>
    <t>horstmanngmbh.com</t>
  </si>
  <si>
    <t>superscent.biz</t>
  </si>
  <si>
    <t>venousmode.com</t>
  </si>
  <si>
    <t>xth18.com</t>
  </si>
  <si>
    <t>lotsofessays.com</t>
  </si>
  <si>
    <t>heritageinc.ga</t>
  </si>
  <si>
    <t>deathstars.com</t>
  </si>
  <si>
    <t>bk-group.com.ua</t>
  </si>
  <si>
    <t>trender.world</t>
  </si>
  <si>
    <t>aegkrjwelwgrwgw12.ga</t>
  </si>
  <si>
    <t>wehrfritz.com</t>
  </si>
  <si>
    <t>jforum.fr</t>
  </si>
  <si>
    <t>velocitydatacenter3.biz</t>
  </si>
  <si>
    <t>shbl.cn</t>
  </si>
  <si>
    <t>teamspeed.com</t>
  </si>
  <si>
    <t>abeclinic.com</t>
  </si>
  <si>
    <t>adcreativecloud.com</t>
  </si>
  <si>
    <t>oklahomafarmreport.com</t>
  </si>
  <si>
    <t>ggginternet.net</t>
  </si>
  <si>
    <t>hostingmultiple.info</t>
  </si>
  <si>
    <t>web-hosting.net.my</t>
  </si>
  <si>
    <t>for-sale-digital.de</t>
  </si>
  <si>
    <t>brightonsurf.com</t>
  </si>
  <si>
    <t>cookieserve.com</t>
  </si>
  <si>
    <t>xvideosporno.blog</t>
  </si>
  <si>
    <t>verlorenofgevonden.nl</t>
  </si>
  <si>
    <t>bokuden.or.jp</t>
  </si>
  <si>
    <t>pitbarrelcooker.com</t>
  </si>
  <si>
    <t>boardvantage.com</t>
  </si>
  <si>
    <t>babdesign.co.kr</t>
  </si>
  <si>
    <t>offshoresailing.com</t>
  </si>
  <si>
    <t>huiyuanjun.com</t>
  </si>
  <si>
    <t>aaatechnologies.co.in</t>
  </si>
  <si>
    <t>2k2.co</t>
  </si>
  <si>
    <t>redbullbcone.com</t>
  </si>
  <si>
    <t>simmrinlawgroup.com</t>
  </si>
  <si>
    <t>ergogroup.com</t>
  </si>
  <si>
    <t>mapdatamsnd.info</t>
  </si>
  <si>
    <t>pgbetflik.club</t>
  </si>
  <si>
    <t>profit360.io</t>
  </si>
  <si>
    <t>elnour-tech.com</t>
  </si>
  <si>
    <t>downtownoceansprings.com</t>
  </si>
  <si>
    <t>mmdic.ir</t>
  </si>
  <si>
    <t>dbastatic.dk</t>
  </si>
  <si>
    <t>dessus-dessous.fr</t>
  </si>
  <si>
    <t>secularstudents.org</t>
  </si>
  <si>
    <t>zaimisrochno.ru</t>
  </si>
  <si>
    <t>steelcurtain.club</t>
  </si>
  <si>
    <t>simplex.tv</t>
  </si>
  <si>
    <t>soultricks.com</t>
  </si>
  <si>
    <t>frank-c.net</t>
  </si>
  <si>
    <t>olandsbladet.se</t>
  </si>
  <si>
    <t>nbunionsource.com</t>
  </si>
  <si>
    <t>propermusic.com</t>
  </si>
  <si>
    <t>ptitdog.com</t>
  </si>
  <si>
    <t>bollinirosa.it</t>
  </si>
  <si>
    <t>tohost.it</t>
  </si>
  <si>
    <t>solid-state-logic.com</t>
  </si>
  <si>
    <t>unblock2.space</t>
  </si>
  <si>
    <t>linkschakel.nl</t>
  </si>
  <si>
    <t>zdravoteka.sk</t>
  </si>
  <si>
    <t>americanfarriers.com</t>
  </si>
  <si>
    <t>academicapparel.com</t>
  </si>
  <si>
    <t>tjedu.edu.cn</t>
  </si>
  <si>
    <t>garderobo.ai</t>
  </si>
  <si>
    <t>xmfmjyj.com</t>
  </si>
  <si>
    <t>interflon.com</t>
  </si>
  <si>
    <t>chibahost.com</t>
  </si>
  <si>
    <t>thetimespost.com</t>
  </si>
  <si>
    <t>cafesguilis.com</t>
  </si>
  <si>
    <t>sophia.com.br</t>
  </si>
  <si>
    <t>tamilvivo.in</t>
  </si>
  <si>
    <t>casioblog.com</t>
  </si>
  <si>
    <t>grupalotos.pl</t>
  </si>
  <si>
    <t>sibellehaiti.com</t>
  </si>
  <si>
    <t>1355joycasino.com</t>
  </si>
  <si>
    <t>unbounded.org</t>
  </si>
  <si>
    <t>wro-association.org</t>
  </si>
  <si>
    <t>bjgpopen.org</t>
  </si>
  <si>
    <t>scmgalaxy.com</t>
  </si>
  <si>
    <t>zsjl08.com</t>
  </si>
  <si>
    <t>womanmagazine.co.uk</t>
  </si>
  <si>
    <t>wisdek-seo.com</t>
  </si>
  <si>
    <t>hoodem.com</t>
  </si>
  <si>
    <t>sneguljcica.si</t>
  </si>
  <si>
    <t>highroller.dk</t>
  </si>
  <si>
    <t>properlbc.com</t>
  </si>
  <si>
    <t>lostfilm-1.net</t>
  </si>
  <si>
    <t>reunitedmarketing.com</t>
  </si>
  <si>
    <t>mageprofis.de</t>
  </si>
  <si>
    <t>celje.info</t>
  </si>
  <si>
    <t>betmma.tips</t>
  </si>
  <si>
    <t>goodfind.jp</t>
  </si>
  <si>
    <t>app-mo.net</t>
  </si>
  <si>
    <t>paradiseapplianceservice.com</t>
  </si>
  <si>
    <t>vavada5r.ru</t>
  </si>
  <si>
    <t>bostonpride.org</t>
  </si>
  <si>
    <t>girlsdopornsex.com</t>
  </si>
  <si>
    <t>cannabisuk.com</t>
  </si>
  <si>
    <t>bidswitads.com</t>
  </si>
  <si>
    <t>tombigbea.info</t>
  </si>
  <si>
    <t>giftsart.ru</t>
  </si>
  <si>
    <t>petewhite.net</t>
  </si>
  <si>
    <t>racingextinction.com</t>
  </si>
  <si>
    <t>auto-cash.fun</t>
  </si>
  <si>
    <t>like4app.com</t>
  </si>
  <si>
    <t>vulcanrussia777-club.com</t>
  </si>
  <si>
    <t>newlywedsfoods.com</t>
  </si>
  <si>
    <t>nhakhoathanhhoa.vn</t>
  </si>
  <si>
    <t>tohitarah.ir</t>
  </si>
  <si>
    <t>kankoressmatome.com</t>
  </si>
  <si>
    <t>joytopcasino.com</t>
  </si>
  <si>
    <t>tmtsp.com</t>
  </si>
  <si>
    <t>woxikon.mx</t>
  </si>
  <si>
    <t>voyager-wms.net</t>
  </si>
  <si>
    <t>1xbet-zerkalo-site.com</t>
  </si>
  <si>
    <t>thelongthread.com</t>
  </si>
  <si>
    <t>arimidex.live</t>
  </si>
  <si>
    <t>skysports.fun</t>
  </si>
  <si>
    <t>occupynightlife.com</t>
  </si>
  <si>
    <t>yourdependentverification.com</t>
  </si>
  <si>
    <t>cottonbowl.com</t>
  </si>
  <si>
    <t>vercomicsporno.info</t>
  </si>
  <si>
    <t>prazdnikdlavasufa.ru</t>
  </si>
  <si>
    <t>nrglobal.asia</t>
  </si>
  <si>
    <t>vkusno-legko.com</t>
  </si>
  <si>
    <t>nicevex.ga</t>
  </si>
  <si>
    <t>rainmaker.in.th</t>
  </si>
  <si>
    <t>eltransplus.ru</t>
  </si>
  <si>
    <t>gez.de</t>
  </si>
  <si>
    <t>ikea60.ru</t>
  </si>
  <si>
    <t>recruitireland.com</t>
  </si>
  <si>
    <t>jqjfomk.com</t>
  </si>
  <si>
    <t>oneloadpk.com</t>
  </si>
  <si>
    <t>webworldcenter.com</t>
  </si>
  <si>
    <t>sellkite.xyz</t>
  </si>
  <si>
    <t>rjinternet.net.br</t>
  </si>
  <si>
    <t>viresorts.com</t>
  </si>
  <si>
    <t>korrespondenzmanager.it</t>
  </si>
  <si>
    <t>theplattform.net</t>
  </si>
  <si>
    <t>vulcanrussiagaming.com</t>
  </si>
  <si>
    <t>peoplespartyofcanada.ca</t>
  </si>
  <si>
    <t>opinionnigeria.com</t>
  </si>
  <si>
    <t>ambulance.org</t>
  </si>
  <si>
    <t>grundyco.org</t>
  </si>
  <si>
    <t>cld73.com</t>
  </si>
  <si>
    <t>azartpllay777.com</t>
  </si>
  <si>
    <t>mera-project.ru</t>
  </si>
  <si>
    <t>inb.gov.br</t>
  </si>
  <si>
    <t>koemmerling.com</t>
  </si>
  <si>
    <t>thetransformationstudio.com</t>
  </si>
  <si>
    <t>akcesoria-moto.pl</t>
  </si>
  <si>
    <t>weboperaterhosting.com</t>
  </si>
  <si>
    <t>oriental-lounge.com</t>
  </si>
  <si>
    <t>haltern-am-see.de</t>
  </si>
  <si>
    <t>sexpornoizlee.shop</t>
  </si>
  <si>
    <t>gazayerli.net</t>
  </si>
  <si>
    <t>energeticallday.com</t>
  </si>
  <si>
    <t>fmodia.com.br</t>
  </si>
  <si>
    <t>emc.com.tw</t>
  </si>
  <si>
    <t>michael-korshandbags.name</t>
  </si>
  <si>
    <t>barchartsglobal.net</t>
  </si>
  <si>
    <t>shopthegreatescape.com</t>
  </si>
  <si>
    <t>castisoft.net</t>
  </si>
  <si>
    <t>bontempi.it</t>
  </si>
  <si>
    <t>bit7host.com</t>
  </si>
  <si>
    <t>techzera.in</t>
  </si>
  <si>
    <t>kartafx.ru</t>
  </si>
  <si>
    <t>louis-widmer.com</t>
  </si>
  <si>
    <t>porno-suchek.com</t>
  </si>
  <si>
    <t>discordgid.ru</t>
  </si>
  <si>
    <t>jschallenger.com</t>
  </si>
  <si>
    <t>petbucket.com</t>
  </si>
  <si>
    <t>codezips.com</t>
  </si>
  <si>
    <t>reservation-system.net</t>
  </si>
  <si>
    <t>vizura.net</t>
  </si>
  <si>
    <t>h16free.com</t>
  </si>
  <si>
    <t>vulkanneon-club.com</t>
  </si>
  <si>
    <t>kinovod468.cc</t>
  </si>
  <si>
    <t>svetogor.ru</t>
  </si>
  <si>
    <t>mitsubishielectric.es</t>
  </si>
  <si>
    <t>sextalk.ru</t>
  </si>
  <si>
    <t>slotvulkan24club.com</t>
  </si>
  <si>
    <t>slotmancasino.ru</t>
  </si>
  <si>
    <t>vavada721.ru</t>
  </si>
  <si>
    <t>rotls.top</t>
  </si>
  <si>
    <t>aspengrove.net</t>
  </si>
  <si>
    <t>savoyhouse.com</t>
  </si>
  <si>
    <t>instasave.website</t>
  </si>
  <si>
    <t>ephemeral.tattoo</t>
  </si>
  <si>
    <t>grcmc.org</t>
  </si>
  <si>
    <t>bci-qc.ca</t>
  </si>
  <si>
    <t>thesheltersmusic.com</t>
  </si>
  <si>
    <t>kara.com.ng</t>
  </si>
  <si>
    <t>oktopus-tech.com</t>
  </si>
  <si>
    <t>colemanerm.com</t>
  </si>
  <si>
    <t>ipremail.com</t>
  </si>
  <si>
    <t>casinovulcanudachi.com</t>
  </si>
  <si>
    <t>dspkazan.com</t>
  </si>
  <si>
    <t>directdebit.co.uk</t>
  </si>
  <si>
    <t>radio-hobby.org</t>
  </si>
  <si>
    <t>kritikanstvo.ru</t>
  </si>
  <si>
    <t>5pointsbank.com</t>
  </si>
  <si>
    <t>hta2a6.com</t>
  </si>
  <si>
    <t>sosbb.ru</t>
  </si>
  <si>
    <t>vavada-cazino777y.ru</t>
  </si>
  <si>
    <t>onlc.ru</t>
  </si>
  <si>
    <t>famousbrasizes.com</t>
  </si>
  <si>
    <t>mfrbee.com</t>
  </si>
  <si>
    <t>sexfreeporn.com</t>
  </si>
  <si>
    <t>jxxyzxkj.com</t>
  </si>
  <si>
    <t>ufasupply.com</t>
  </si>
  <si>
    <t>wonders-of-the-world.net</t>
  </si>
  <si>
    <t>authentlcation.com</t>
  </si>
  <si>
    <t>mymedex.ru</t>
  </si>
  <si>
    <t>npf.co.jp</t>
  </si>
  <si>
    <t>systacom.ch</t>
  </si>
  <si>
    <t>gpsm.ru</t>
  </si>
  <si>
    <t>cbrehotels.com</t>
  </si>
  <si>
    <t>tastyairfryerrecipes.com</t>
  </si>
  <si>
    <t>inti.fr</t>
  </si>
  <si>
    <t>lifebuoy.vn</t>
  </si>
  <si>
    <t>myciti.org.za</t>
  </si>
  <si>
    <t>sex-cam.live</t>
  </si>
  <si>
    <t>merrittsupply.com</t>
  </si>
  <si>
    <t>xn----7sbp5acdcbglem6d.com</t>
  </si>
  <si>
    <t>gogipper.com</t>
  </si>
  <si>
    <t>vavada-gambler.ru</t>
  </si>
  <si>
    <t>potok.casa</t>
  </si>
  <si>
    <t>golfcompendium.com</t>
  </si>
  <si>
    <t>icreatemusic.org</t>
  </si>
  <si>
    <t>astuteanalytica.com</t>
  </si>
  <si>
    <t>flash-gameonline.ru</t>
  </si>
  <si>
    <t>4006631615.com</t>
  </si>
  <si>
    <t>pyxi.co.uk</t>
  </si>
  <si>
    <t>hugoapp.com</t>
  </si>
  <si>
    <t>bfmufa.ru</t>
  </si>
  <si>
    <t>georgejones.com</t>
  </si>
  <si>
    <t>indielisboa.com</t>
  </si>
  <si>
    <t>collegefreshman.com</t>
  </si>
  <si>
    <t>channelbiz.de</t>
  </si>
  <si>
    <t>xanadu.ai</t>
  </si>
  <si>
    <t>endlessrose.com</t>
  </si>
  <si>
    <t>robinson.co.th</t>
  </si>
  <si>
    <t>allis.school</t>
  </si>
  <si>
    <t>holoteam.com</t>
  </si>
  <si>
    <t>refreshthemes.com</t>
  </si>
  <si>
    <t>spravkac-na-zacaz.com</t>
  </si>
  <si>
    <t>pokerbro1.ml</t>
  </si>
  <si>
    <t>jvgames.com</t>
  </si>
  <si>
    <t>petravalentova.com</t>
  </si>
  <si>
    <t>pscwbapplication.in</t>
  </si>
  <si>
    <t>biblion.ru</t>
  </si>
  <si>
    <t>jihai8.com</t>
  </si>
  <si>
    <t>doshigroup.biz</t>
  </si>
  <si>
    <t>forreadingaddicts.co.uk</t>
  </si>
  <si>
    <t>bou.org.uk</t>
  </si>
  <si>
    <t>pin-up-casino-online.net</t>
  </si>
  <si>
    <t>youhydra.biz</t>
  </si>
  <si>
    <t>sagw.ch</t>
  </si>
  <si>
    <t>easterncoal.gov.in</t>
  </si>
  <si>
    <t>xsys.com.au</t>
  </si>
  <si>
    <t>bankffin.ru</t>
  </si>
  <si>
    <t>playboom.com</t>
  </si>
  <si>
    <t>vavada-casino23.ru</t>
  </si>
  <si>
    <t>satte.in</t>
  </si>
  <si>
    <t>agor.pw</t>
  </si>
  <si>
    <t>yourmorals.org</t>
  </si>
  <si>
    <t>vulkanplatinum777-games.com</t>
  </si>
  <si>
    <t>incestpornfamily.com</t>
  </si>
  <si>
    <t>blacknut.com</t>
  </si>
  <si>
    <t>abi-mold.com</t>
  </si>
  <si>
    <t>bharatstudent.com</t>
  </si>
  <si>
    <t>helloezra.com</t>
  </si>
  <si>
    <t>casinocosmopol.se</t>
  </si>
  <si>
    <t>synergenta.ru</t>
  </si>
  <si>
    <t>mkd789.com</t>
  </si>
  <si>
    <t>utorrent-classic.com</t>
  </si>
  <si>
    <t>mirrorlakeinn.com</t>
  </si>
  <si>
    <t>fabriclink.com</t>
  </si>
  <si>
    <t>vavada633.ru</t>
  </si>
  <si>
    <t>litvinovg.pro</t>
  </si>
  <si>
    <t>skif-cargo.ru</t>
  </si>
  <si>
    <t>viknet.com</t>
  </si>
  <si>
    <t>glzmn.com</t>
  </si>
  <si>
    <t>square-enix-shop.com</t>
  </si>
  <si>
    <t>iaslink.online</t>
  </si>
  <si>
    <t>cmku.cz</t>
  </si>
  <si>
    <t>vfconnect.com.au</t>
  </si>
  <si>
    <t>seabank.ph</t>
  </si>
  <si>
    <t>vavada28.ru</t>
  </si>
  <si>
    <t>askexper.com</t>
  </si>
  <si>
    <t>lab.com.au</t>
  </si>
  <si>
    <t>rackrockserver.com</t>
  </si>
  <si>
    <t>microvera.uk</t>
  </si>
  <si>
    <t>hchl.net</t>
  </si>
  <si>
    <t>stackoverflow.wiki</t>
  </si>
  <si>
    <t>davidsenshop.dk</t>
  </si>
  <si>
    <t>edgarsmission.org.au</t>
  </si>
  <si>
    <t>iraniankhodro.com</t>
  </si>
  <si>
    <t>buyivermectinforhumans.online</t>
  </si>
  <si>
    <t>shallweshow.com</t>
  </si>
  <si>
    <t>tadalafil2x.com</t>
  </si>
  <si>
    <t>mkt8455.com</t>
  </si>
  <si>
    <t>omarhvelasquezm.com</t>
  </si>
  <si>
    <t>famousbirthsdeaths.com</t>
  </si>
  <si>
    <t>displaynetworkcontent.com</t>
  </si>
  <si>
    <t>pin-up-promocode.ru</t>
  </si>
  <si>
    <t>regionstroykontrol.com</t>
  </si>
  <si>
    <t>cryptalive.com</t>
  </si>
  <si>
    <t>towave.ru</t>
  </si>
  <si>
    <t>backpackeran.id</t>
  </si>
  <si>
    <t>bestnaturalblends.com</t>
  </si>
  <si>
    <t>designcollector.net</t>
  </si>
  <si>
    <t>eastoncycling.com</t>
  </si>
  <si>
    <t>bolster.nl</t>
  </si>
  <si>
    <t>healthright360.org</t>
  </si>
  <si>
    <t>b-i-o-n.ru</t>
  </si>
  <si>
    <t>taxi-calculator.com</t>
  </si>
  <si>
    <t>weneedfun.com</t>
  </si>
  <si>
    <t>uokadmission.edu.pk</t>
  </si>
  <si>
    <t>gamblinginsider.ca</t>
  </si>
  <si>
    <t>mediasforumz.com</t>
  </si>
  <si>
    <t>mcp.co.za</t>
  </si>
  <si>
    <t>yokumoku.co.jp</t>
  </si>
  <si>
    <t>mycom-osi.com</t>
  </si>
  <si>
    <t>thecollege-investor.com</t>
  </si>
  <si>
    <t>lite-1x84848.com</t>
  </si>
  <si>
    <t>playcasino1.com</t>
  </si>
  <si>
    <t>olympiads.ru</t>
  </si>
  <si>
    <t>mba5156.com</t>
  </si>
  <si>
    <t>faq4mobiles.de</t>
  </si>
  <si>
    <t>bpi.edu</t>
  </si>
  <si>
    <t>plaisir-cafe.fr</t>
  </si>
  <si>
    <t>unidosenoracion.org</t>
  </si>
  <si>
    <t>mplayer.sbs</t>
  </si>
  <si>
    <t>theholdernessfamily.com</t>
  </si>
  <si>
    <t>metrojacksonville.com</t>
  </si>
  <si>
    <t>26q4nn691.de</t>
  </si>
  <si>
    <t>knowingneurons.com</t>
  </si>
  <si>
    <t>schonlinepvc.com</t>
  </si>
  <si>
    <t>unioncountyohio.gov</t>
  </si>
  <si>
    <t>nakedgranny.xyz</t>
  </si>
  <si>
    <t>dortislem.net</t>
  </si>
  <si>
    <t>fietsonline.com</t>
  </si>
  <si>
    <t>coign.top</t>
  </si>
  <si>
    <t>barid.com</t>
  </si>
  <si>
    <t>drugi-numer.pl</t>
  </si>
  <si>
    <t>zoo-dresden.de</t>
  </si>
  <si>
    <t>weitzer-parkett.com</t>
  </si>
  <si>
    <t>8limbsus.com</t>
  </si>
  <si>
    <t>what0-18.nhs.uk</t>
  </si>
  <si>
    <t>umisen.com</t>
  </si>
  <si>
    <t>comedycenter.org</t>
  </si>
  <si>
    <t>whatisworkspaceone.com</t>
  </si>
  <si>
    <t>valuesourceintl.com</t>
  </si>
  <si>
    <t>azercell.org</t>
  </si>
  <si>
    <t>vndaily1.com</t>
  </si>
  <si>
    <t>zgyxyd.com</t>
  </si>
  <si>
    <t>vserver.site</t>
  </si>
  <si>
    <t>ip-151-80-20.eu</t>
  </si>
  <si>
    <t>by-turco.com</t>
  </si>
  <si>
    <t>posleurokov.ru</t>
  </si>
  <si>
    <t>pokerstars-b.com</t>
  </si>
  <si>
    <t>boyfriend.tv</t>
  </si>
  <si>
    <t>yarkoncert.ru</t>
  </si>
  <si>
    <t>jdesignonadime.com</t>
  </si>
  <si>
    <t>tokyostationhotel.jp</t>
  </si>
  <si>
    <t>kooplokaalenschede.nl</t>
  </si>
  <si>
    <t>mediaconnect.dk</t>
  </si>
  <si>
    <t>decadentdogdaycare.com</t>
  </si>
  <si>
    <t>inn-studio.com</t>
  </si>
  <si>
    <t>varnet.net</t>
  </si>
  <si>
    <t>okaysupport.de</t>
  </si>
  <si>
    <t>hologrambirds.com</t>
  </si>
  <si>
    <t>advair2019.com</t>
  </si>
  <si>
    <t>hay-on-wye.co.uk</t>
  </si>
  <si>
    <t>entornoturistico.com</t>
  </si>
  <si>
    <t>anashina.com</t>
  </si>
  <si>
    <t>playfortunacom.ru</t>
  </si>
  <si>
    <t>hornytoon.com</t>
  </si>
  <si>
    <t>additive-net.net</t>
  </si>
  <si>
    <t>worstpills.org</t>
  </si>
  <si>
    <t>llyysp002.top</t>
  </si>
  <si>
    <t>sanjarbek.com</t>
  </si>
  <si>
    <t>enviosperros.com</t>
  </si>
  <si>
    <t>mik-inform.ru</t>
  </si>
  <si>
    <t>casino-admiral-x.net</t>
  </si>
  <si>
    <t>babespanty.com</t>
  </si>
  <si>
    <t>bioadil.ga</t>
  </si>
  <si>
    <t>thenetic.ga</t>
  </si>
  <si>
    <t>thescripts.com</t>
  </si>
  <si>
    <t>magicansoft.com</t>
  </si>
  <si>
    <t>perevody-deneg.ru</t>
  </si>
  <si>
    <t>texttohandwriting.com</t>
  </si>
  <si>
    <t>herodqa.com</t>
  </si>
  <si>
    <t>thelilyhoneylife.com</t>
  </si>
  <si>
    <t>vavada31.ru</t>
  </si>
  <si>
    <t>vulcanrussia-games.com</t>
  </si>
  <si>
    <t>gdansk-apartament.eu</t>
  </si>
  <si>
    <t>floralsupplies.com</t>
  </si>
  <si>
    <t>pinupkazino.ru</t>
  </si>
  <si>
    <t>data.go.th</t>
  </si>
  <si>
    <t>fullstackllc.net</t>
  </si>
  <si>
    <t>thebroomcloset.net</t>
  </si>
  <si>
    <t>allmach.ga</t>
  </si>
  <si>
    <t>1361joycasino.com</t>
  </si>
  <si>
    <t>cl-system.jp</t>
  </si>
  <si>
    <t>colortheworldlipsticks.com</t>
  </si>
  <si>
    <t>hookup-insider.com</t>
  </si>
  <si>
    <t>pharmfastd.online</t>
  </si>
  <si>
    <t>executive-people.nl</t>
  </si>
  <si>
    <t>newmantools.com</t>
  </si>
  <si>
    <t>joycasino-en.com</t>
  </si>
  <si>
    <t>refluxmd.com</t>
  </si>
  <si>
    <t>yfaka.com</t>
  </si>
  <si>
    <t>geb-info.de</t>
  </si>
  <si>
    <t>lojadacarabina.com.br</t>
  </si>
  <si>
    <t>trailervision.co.uk</t>
  </si>
  <si>
    <t>trandingstory.com</t>
  </si>
  <si>
    <t>asformaturas.com.br</t>
  </si>
  <si>
    <t>short-media.com</t>
  </si>
  <si>
    <t>ctsheji.com</t>
  </si>
  <si>
    <t>kanshu.top</t>
  </si>
  <si>
    <t>getcenturylink.com</t>
  </si>
  <si>
    <t>proxy-listen.de</t>
  </si>
  <si>
    <t>ap-tech.net</t>
  </si>
  <si>
    <t>sanoflore.fr</t>
  </si>
  <si>
    <t>vulcanstars-official.com</t>
  </si>
  <si>
    <t>hanhong.sh.cn</t>
  </si>
  <si>
    <t>a-group.jp</t>
  </si>
  <si>
    <t>apt-get.org</t>
  </si>
  <si>
    <t>caroadreport.com</t>
  </si>
  <si>
    <t>portalminvod.ru</t>
  </si>
  <si>
    <t>betsonsport.ru</t>
  </si>
  <si>
    <t>sagami.co.jp</t>
  </si>
  <si>
    <t>dragonplaycdn.com</t>
  </si>
  <si>
    <t>nux.aero</t>
  </si>
  <si>
    <t>petinsurancequotes.com</t>
  </si>
  <si>
    <t>highlandlakes.com</t>
  </si>
  <si>
    <t>eyeglobe.org</t>
  </si>
  <si>
    <t>tajvape9.com</t>
  </si>
  <si>
    <t>shahinkalantari.com</t>
  </si>
  <si>
    <t>stowetoday.com</t>
  </si>
  <si>
    <t>lamhoang.edu.vn</t>
  </si>
  <si>
    <t>juliska.com</t>
  </si>
  <si>
    <t>vavada-deneg.ru</t>
  </si>
  <si>
    <t>sizeer.ro</t>
  </si>
  <si>
    <t>diploma-services.com</t>
  </si>
  <si>
    <t>clal.it</t>
  </si>
  <si>
    <t>cityofwoodland.org</t>
  </si>
  <si>
    <t>sky-net-technologies.com</t>
  </si>
  <si>
    <t>kejihub.com</t>
  </si>
  <si>
    <t>radioshock.ru</t>
  </si>
  <si>
    <t>1xbetkor.com</t>
  </si>
  <si>
    <t>champion-casinor.ru</t>
  </si>
  <si>
    <t>americanwarmoms.org</t>
  </si>
  <si>
    <t>taowebsite.com.vn</t>
  </si>
  <si>
    <t>riverthe.cf</t>
  </si>
  <si>
    <t>rombauer.com</t>
  </si>
  <si>
    <t>zenrbl.pl</t>
  </si>
  <si>
    <t>terrashop.de</t>
  </si>
  <si>
    <t>ibh.de</t>
  </si>
  <si>
    <t>freecasino2022.site</t>
  </si>
  <si>
    <t>partiistanbul.com</t>
  </si>
  <si>
    <t>sociale.network</t>
  </si>
  <si>
    <t>finalfeecalc.com</t>
  </si>
  <si>
    <t>allywifismart.com</t>
  </si>
  <si>
    <t>chaith9.com</t>
  </si>
  <si>
    <t>777slots.online</t>
  </si>
  <si>
    <t>rejuvenate-systems.co.uk</t>
  </si>
  <si>
    <t>tellurideforum.org</t>
  </si>
  <si>
    <t>dicasbet.com.br</t>
  </si>
  <si>
    <t>pryton.bz</t>
  </si>
  <si>
    <t>persianhive.com</t>
  </si>
  <si>
    <t>mixpartners.co</t>
  </si>
  <si>
    <t>artiks.ru</t>
  </si>
  <si>
    <t>edilsonalves.com.br</t>
  </si>
  <si>
    <t>onmyojigame.jp</t>
  </si>
  <si>
    <t>1xslot31166.com</t>
  </si>
  <si>
    <t>babynames.co.uk</t>
  </si>
  <si>
    <t>sunnysoft.sk</t>
  </si>
  <si>
    <t>clubinews.com</t>
  </si>
  <si>
    <t>allopurinold.com</t>
  </si>
  <si>
    <t>codefactor.io</t>
  </si>
  <si>
    <t>smartlyfinancial.com</t>
  </si>
  <si>
    <t>mfmpod.com</t>
  </si>
  <si>
    <t>truperenlinea.com</t>
  </si>
  <si>
    <t>digitalresultsgroup.co.uk</t>
  </si>
  <si>
    <t>whitebox1.com</t>
  </si>
  <si>
    <t>bgrdh.com</t>
  </si>
  <si>
    <t>propawin.com</t>
  </si>
  <si>
    <t>dilontano.it</t>
  </si>
  <si>
    <t>leoclubs.net</t>
  </si>
  <si>
    <t>braubeviale.de</t>
  </si>
  <si>
    <t>vulcan-24sloty.com</t>
  </si>
  <si>
    <t>integratedmediahouse.com</t>
  </si>
  <si>
    <t>awi-rems.de</t>
  </si>
  <si>
    <t>coryarcangel.com</t>
  </si>
  <si>
    <t>onlinecasinogroups.com</t>
  </si>
  <si>
    <t>officestar.net</t>
  </si>
  <si>
    <t>nationalsportsid.com</t>
  </si>
  <si>
    <t>azino777igri.com</t>
  </si>
  <si>
    <t>doopedia.co.kr</t>
  </si>
  <si>
    <t>tick-ts.com</t>
  </si>
  <si>
    <t>hdays.ru</t>
  </si>
  <si>
    <t>hama1.jp</t>
  </si>
  <si>
    <t>vavada-wavada.ru</t>
  </si>
  <si>
    <t>freefirediamond.in</t>
  </si>
  <si>
    <t>mastermindplus.com</t>
  </si>
  <si>
    <t>koschei.fun</t>
  </si>
  <si>
    <t>pageforge.com</t>
  </si>
  <si>
    <t>csgo-roulette.ru</t>
  </si>
  <si>
    <t>federlegnoarredo.it</t>
  </si>
  <si>
    <t>digiteksolutions.com</t>
  </si>
  <si>
    <t>thatsfit.com</t>
  </si>
  <si>
    <t>forestlakesweather.com</t>
  </si>
  <si>
    <t>vavada-promokod.ru</t>
  </si>
  <si>
    <t>statistics.gov.rw</t>
  </si>
  <si>
    <t>youzack.com</t>
  </si>
  <si>
    <t>wydfghjjh.live</t>
  </si>
  <si>
    <t>topcbd24.com</t>
  </si>
  <si>
    <t>piteravto.ru</t>
  </si>
  <si>
    <t>nvenia.com</t>
  </si>
  <si>
    <t>flora.com</t>
  </si>
  <si>
    <t>vavada-casiino.ru</t>
  </si>
  <si>
    <t>norditponline.in</t>
  </si>
  <si>
    <t>fulltilt1.com</t>
  </si>
  <si>
    <t>plazasat.com</t>
  </si>
  <si>
    <t>chempioncazino.net</t>
  </si>
  <si>
    <t>gamesok.ru</t>
  </si>
  <si>
    <t>nippon-antenna.co.jp</t>
  </si>
  <si>
    <t>vulkan-udachicasino.com</t>
  </si>
  <si>
    <t>byfunds.com</t>
  </si>
  <si>
    <t>100freemb.com</t>
  </si>
  <si>
    <t>mobilier1.ro</t>
  </si>
  <si>
    <t>savetik.cc</t>
  </si>
  <si>
    <t>fpsunlocker.net</t>
  </si>
  <si>
    <t>trickip.net</t>
  </si>
  <si>
    <t>nidaros.no</t>
  </si>
  <si>
    <t>nihil.hu</t>
  </si>
  <si>
    <t>pinup-kazinos.ru</t>
  </si>
  <si>
    <t>dancebug.com</t>
  </si>
  <si>
    <t>paxil10.com</t>
  </si>
  <si>
    <t>bestslotscazinsz.ru</t>
  </si>
  <si>
    <t>bentoncountyabstract.com</t>
  </si>
  <si>
    <t>ringier-advertising.ch</t>
  </si>
  <si>
    <t>cornwall-beaches.co.uk</t>
  </si>
  <si>
    <t>vardenafillevitra.online</t>
  </si>
  <si>
    <t>cbseacademics.com</t>
  </si>
  <si>
    <t>experimentevent.nl</t>
  </si>
  <si>
    <t>4sad.ru</t>
  </si>
  <si>
    <t>playgamingpro.com</t>
  </si>
  <si>
    <t>spin-city-casino.com</t>
  </si>
  <si>
    <t>ghmbjjn.com</t>
  </si>
  <si>
    <t>trmsgyz.com</t>
  </si>
  <si>
    <t>aycofinancialnetwork.com</t>
  </si>
  <si>
    <t>mightybeargames.com</t>
  </si>
  <si>
    <t>kaveneked.hu</t>
  </si>
  <si>
    <t>cityofnoblesville.org</t>
  </si>
  <si>
    <t>spectrum-brand.com</t>
  </si>
  <si>
    <t>pinup127bet.com</t>
  </si>
  <si>
    <t>whitehatvpn.com</t>
  </si>
  <si>
    <t>beautifulword.org</t>
  </si>
  <si>
    <t>lero.ie</t>
  </si>
  <si>
    <t>kino-film.site</t>
  </si>
  <si>
    <t>translation-guide.com</t>
  </si>
  <si>
    <t>vulkanhill-kasino.com</t>
  </si>
  <si>
    <t>sqnet.cn</t>
  </si>
  <si>
    <t>avisfarm.info</t>
  </si>
  <si>
    <t>blackwhitemeets.com</t>
  </si>
  <si>
    <t>vavada-py.ru</t>
  </si>
  <si>
    <t>shopcool.com.tw</t>
  </si>
  <si>
    <t>bakalcrb.ru</t>
  </si>
  <si>
    <t>doyugames.com</t>
  </si>
  <si>
    <t>99fang.com</t>
  </si>
  <si>
    <t>topaholic.ga</t>
  </si>
  <si>
    <t>aquavit.org</t>
  </si>
  <si>
    <t>kulinarika.si</t>
  </si>
  <si>
    <t>akiragi.jp</t>
  </si>
  <si>
    <t>efortiessdate.com</t>
  </si>
  <si>
    <t>sproutbuilder.com</t>
  </si>
  <si>
    <t>anime-erodouga.net</t>
  </si>
  <si>
    <t>luckytee.shop</t>
  </si>
  <si>
    <t>voltes.net</t>
  </si>
  <si>
    <t>goldcoastaustralia.com</t>
  </si>
  <si>
    <t>grandeurhillsgroup.com</t>
  </si>
  <si>
    <t>songx.ru</t>
  </si>
  <si>
    <t>phoenixinvest.ltd</t>
  </si>
  <si>
    <t>pocketplatform.io</t>
  </si>
  <si>
    <t>hdstream.xxx</t>
  </si>
  <si>
    <t>sibs.ac.cn</t>
  </si>
  <si>
    <t>biografii.net</t>
  </si>
  <si>
    <t>teamnames.net</t>
  </si>
  <si>
    <t>vulkan-igrovie-avtomaty.club</t>
  </si>
  <si>
    <t>themedicityhospital.com</t>
  </si>
  <si>
    <t>fgiguidelines.org</t>
  </si>
  <si>
    <t>scanmarker.com</t>
  </si>
  <si>
    <t>awregistry.net</t>
  </si>
  <si>
    <t>matbud.eu</t>
  </si>
  <si>
    <t>golden-minez.biz</t>
  </si>
  <si>
    <t>bgxf.gov.cn</t>
  </si>
  <si>
    <t>siandian.com</t>
  </si>
  <si>
    <t>oscarschmidt.com</t>
  </si>
  <si>
    <t>ufabove.com</t>
  </si>
  <si>
    <t>rutaecologica.com</t>
  </si>
  <si>
    <t>modifind.com</t>
  </si>
  <si>
    <t>hd-cinema.live</t>
  </si>
  <si>
    <t>xn--90afbbcj1cdee0l.xn--p1ai</t>
  </si>
  <si>
    <t>disabilityrightswa.org</t>
  </si>
  <si>
    <t>vicnic.com</t>
  </si>
  <si>
    <t>rewards4claim.net</t>
  </si>
  <si>
    <t>datasetweb.com</t>
  </si>
  <si>
    <t>bencreanor.com</t>
  </si>
  <si>
    <t>fulbrightsrilanka.com</t>
  </si>
  <si>
    <t>recommend.my</t>
  </si>
  <si>
    <t>tomioka.lg.jp</t>
  </si>
  <si>
    <t>casinochampionru.com</t>
  </si>
  <si>
    <t>bookfinity.com</t>
  </si>
  <si>
    <t>realsoftinvest.ro</t>
  </si>
  <si>
    <t>pornogora.com</t>
  </si>
  <si>
    <t>csgosmurfkings.com</t>
  </si>
  <si>
    <t>faithfulwordbaptist.org</t>
  </si>
  <si>
    <t>xn----7sbeqwdijjyxl.xn--p1ai</t>
  </si>
  <si>
    <t>imagenavi.jp</t>
  </si>
  <si>
    <t>bizarropornos.com</t>
  </si>
  <si>
    <t>alpha.al</t>
  </si>
  <si>
    <t>kidsbooks.com</t>
  </si>
  <si>
    <t>200ye.ru</t>
  </si>
  <si>
    <t>privacytests.org</t>
  </si>
  <si>
    <t>netwin.cn</t>
  </si>
  <si>
    <t>shareagencia.com.br</t>
  </si>
  <si>
    <t>vipsla.com</t>
  </si>
  <si>
    <t>chempion-casino.com</t>
  </si>
  <si>
    <t>lordfilm24.com</t>
  </si>
  <si>
    <t>danielleeiran.com</t>
  </si>
  <si>
    <t>skippay.cz</t>
  </si>
  <si>
    <t>golfmkv.com</t>
  </si>
  <si>
    <t>vavada-free.ru</t>
  </si>
  <si>
    <t>echobrandgeeks.com</t>
  </si>
  <si>
    <t>ciblelink.com</t>
  </si>
  <si>
    <t>transgroup.com</t>
  </si>
  <si>
    <t>xxtengtong.com</t>
  </si>
  <si>
    <t>atlasocio.com</t>
  </si>
  <si>
    <t>salama.com.sa</t>
  </si>
  <si>
    <t>6oxs.com</t>
  </si>
  <si>
    <t>justgonesystems.com</t>
  </si>
  <si>
    <t>lokalno.si</t>
  </si>
  <si>
    <t>advokat-online24.ru</t>
  </si>
  <si>
    <t>arkmv.ru</t>
  </si>
  <si>
    <t>comfine.de</t>
  </si>
  <si>
    <t>burotkani.com</t>
  </si>
  <si>
    <t>nlaog.xyz</t>
  </si>
  <si>
    <t>alekstra.com</t>
  </si>
  <si>
    <t>makbuztek.com.tr</t>
  </si>
  <si>
    <t>simhost.net</t>
  </si>
  <si>
    <t>che300.com</t>
  </si>
  <si>
    <t>diydoutu.com</t>
  </si>
  <si>
    <t>perfectpolitics.in</t>
  </si>
  <si>
    <t>allgotrip.com</t>
  </si>
  <si>
    <t>globemedgulf.com</t>
  </si>
  <si>
    <t>passipedia.org</t>
  </si>
  <si>
    <t>c-monday.com</t>
  </si>
  <si>
    <t>ergoferon.ru</t>
  </si>
  <si>
    <t>tor-marketplace.com</t>
  </si>
  <si>
    <t>incest.stream</t>
  </si>
  <si>
    <t>dementiasociety.org</t>
  </si>
  <si>
    <t>redmonkey.site</t>
  </si>
  <si>
    <t>1tvnet.ru</t>
  </si>
  <si>
    <t>pinupcazinoplay.eu</t>
  </si>
  <si>
    <t>codepress.gr</t>
  </si>
  <si>
    <t>newsazerbaijan.ru</t>
  </si>
  <si>
    <t>top2gadget.com</t>
  </si>
  <si>
    <t>rusweld.com</t>
  </si>
  <si>
    <t>krs.at</t>
  </si>
  <si>
    <t>8olimp.com</t>
  </si>
  <si>
    <t>xnxxxporn.cc</t>
  </si>
  <si>
    <t>fermentingforfoodies.com</t>
  </si>
  <si>
    <t>taiwanenglishnews.com</t>
  </si>
  <si>
    <t>bonekcinema.top</t>
  </si>
  <si>
    <t>newshubpk.cf</t>
  </si>
  <si>
    <t>aeron.one</t>
  </si>
  <si>
    <t>cncma.org</t>
  </si>
  <si>
    <t>azimutmed.ru</t>
  </si>
  <si>
    <t>tcifund.com</t>
  </si>
  <si>
    <t>desiredhomes.net</t>
  </si>
  <si>
    <t>chengdulx.com</t>
  </si>
  <si>
    <t>tocrres.com</t>
  </si>
  <si>
    <t>orange.ne</t>
  </si>
  <si>
    <t>fundingusstudy.org</t>
  </si>
  <si>
    <t>umnea.com</t>
  </si>
  <si>
    <t>rosinstrument.com</t>
  </si>
  <si>
    <t>nikerosherun.me.uk</t>
  </si>
  <si>
    <t>medeor.de</t>
  </si>
  <si>
    <t>cyca.com.au</t>
  </si>
  <si>
    <t>vpstorage.it</t>
  </si>
  <si>
    <t>scrappygeek.com</t>
  </si>
  <si>
    <t>wyomingbusinessreport.com</t>
  </si>
  <si>
    <t>servve.com</t>
  </si>
  <si>
    <t>bachoco.net</t>
  </si>
  <si>
    <t>sparechangenews.net</t>
  </si>
  <si>
    <t>banda.cz</t>
  </si>
  <si>
    <t>harfieldsofhorsham.co.uk</t>
  </si>
  <si>
    <t>braggcompanies.com</t>
  </si>
  <si>
    <t>cebma.org</t>
  </si>
  <si>
    <t>bizmac.com</t>
  </si>
  <si>
    <t>spider-man-films.ru</t>
  </si>
  <si>
    <t>oramacms.gr</t>
  </si>
  <si>
    <t>steppir.com</t>
  </si>
  <si>
    <t>movenetworks.com</t>
  </si>
  <si>
    <t>epartners.cz</t>
  </si>
  <si>
    <t>infopico.com</t>
  </si>
  <si>
    <t>tightroperecords.com</t>
  </si>
  <si>
    <t>viagragtabs.com</t>
  </si>
  <si>
    <t>bloggeniee.com</t>
  </si>
  <si>
    <t>opencars.club</t>
  </si>
  <si>
    <t>kambojtrader.com</t>
  </si>
  <si>
    <t>ugolovnoe-law.ru</t>
  </si>
  <si>
    <t>win-magazine.com</t>
  </si>
  <si>
    <t>dinatds.com</t>
  </si>
  <si>
    <t>xiukuwang.com</t>
  </si>
  <si>
    <t>ichoosr.com</t>
  </si>
  <si>
    <t>czechbonus.eu</t>
  </si>
  <si>
    <t>ticketcorner.com</t>
  </si>
  <si>
    <t>cda.eu</t>
  </si>
  <si>
    <t>oneparticularharbor.com</t>
  </si>
  <si>
    <t>karlshochschule.de</t>
  </si>
  <si>
    <t>webchronos.net</t>
  </si>
  <si>
    <t>wellness-spa-vergleich.ch</t>
  </si>
  <si>
    <t>ashemale.fun</t>
  </si>
  <si>
    <t>givebuttercdn.com</t>
  </si>
  <si>
    <t>esitcal.com</t>
  </si>
  <si>
    <t>intonijmegen.com</t>
  </si>
  <si>
    <t>kuromon.com</t>
  </si>
  <si>
    <t>erfahreneladies.de</t>
  </si>
  <si>
    <t>hcanlitv.net</t>
  </si>
  <si>
    <t>impactotic.co</t>
  </si>
  <si>
    <t>sportsguild.net</t>
  </si>
  <si>
    <t>vavadada123.com</t>
  </si>
  <si>
    <t>888pokergame2.ru</t>
  </si>
  <si>
    <t>18girlsex.net</t>
  </si>
  <si>
    <t>richreels.com</t>
  </si>
  <si>
    <t>gayfilmen.com</t>
  </si>
  <si>
    <t>vulkanplatinum-play.net</t>
  </si>
  <si>
    <t>ambulantifvg.it</t>
  </si>
  <si>
    <t>lame7bsqu8barters.com</t>
  </si>
  <si>
    <t>millenium.website</t>
  </si>
  <si>
    <t>diamond-shiraishi.jp</t>
  </si>
  <si>
    <t>engravencard.com</t>
  </si>
  <si>
    <t>computer-support.net.au</t>
  </si>
  <si>
    <t>diagonale.at</t>
  </si>
  <si>
    <t>conectfiber-ba.com.br</t>
  </si>
  <si>
    <t>tablesready.com</t>
  </si>
  <si>
    <t>colorado-web-development.com</t>
  </si>
  <si>
    <t>peopleedu.org</t>
  </si>
  <si>
    <t>adventurestudenttravel.com</t>
  </si>
  <si>
    <t>32bit.com</t>
  </si>
  <si>
    <t>tokyodoll.tv</t>
  </si>
  <si>
    <t>homemate-research-fire-department.com</t>
  </si>
  <si>
    <t>bilasports.org</t>
  </si>
  <si>
    <t>pyramidefilms.com</t>
  </si>
  <si>
    <t>countyline.com</t>
  </si>
  <si>
    <t>6kw.com</t>
  </si>
  <si>
    <t>saf-holland.biz</t>
  </si>
  <si>
    <t>cspw.jp</t>
  </si>
  <si>
    <t>niconay.com</t>
  </si>
  <si>
    <t>idealteknogrup.com</t>
  </si>
  <si>
    <t>samdhprint.com</t>
  </si>
  <si>
    <t>ii5.us</t>
  </si>
  <si>
    <t>tellstar.ir</t>
  </si>
  <si>
    <t>togelhome176.com</t>
  </si>
  <si>
    <t>bilgiuzmani.com</t>
  </si>
  <si>
    <t>neclab.eu</t>
  </si>
  <si>
    <t>aikatsu.com</t>
  </si>
  <si>
    <t>adriansteel.com</t>
  </si>
  <si>
    <t>autonosicetrebic.cz</t>
  </si>
  <si>
    <t>svcapt.com</t>
  </si>
  <si>
    <t>crabplace.com</t>
  </si>
  <si>
    <t>vegasslotcasino.com</t>
  </si>
  <si>
    <t>year100.com</t>
  </si>
  <si>
    <t>carfofo.com</t>
  </si>
  <si>
    <t>minecraftvideos.tv</t>
  </si>
  <si>
    <t>poker986.co</t>
  </si>
  <si>
    <t>subthai.tv</t>
  </si>
  <si>
    <t>odsherred.dk</t>
  </si>
  <si>
    <t>autocash.pw</t>
  </si>
  <si>
    <t>mehrwertsteuerrechner.de</t>
  </si>
  <si>
    <t>credit9.com</t>
  </si>
  <si>
    <t>wingolden.life</t>
  </si>
  <si>
    <t>reserveme.com</t>
  </si>
  <si>
    <t>luminous-productions.com</t>
  </si>
  <si>
    <t>advancelocal.net</t>
  </si>
  <si>
    <t>blueprint.com</t>
  </si>
  <si>
    <t>1-xbet20.com</t>
  </si>
  <si>
    <t>sewa-apartemen.net</t>
  </si>
  <si>
    <t>alfkrya.com</t>
  </si>
  <si>
    <t>netavisen.nu</t>
  </si>
  <si>
    <t>ipay88.co.id</t>
  </si>
  <si>
    <t>xmalay.net</t>
  </si>
  <si>
    <t>sweco.nl</t>
  </si>
  <si>
    <t>bupropion.today</t>
  </si>
  <si>
    <t>mtm-online.de</t>
  </si>
  <si>
    <t>haveaqualityday.com</t>
  </si>
  <si>
    <t>giselebundchen.com</t>
  </si>
  <si>
    <t>bnhhospital.com</t>
  </si>
  <si>
    <t>effectivetrade.ru</t>
  </si>
  <si>
    <t>freematuresexxx.com</t>
  </si>
  <si>
    <t>upscale.wiki</t>
  </si>
  <si>
    <t>clipkit.co</t>
  </si>
  <si>
    <t>anti-propaganda.info</t>
  </si>
  <si>
    <t>fondation-giacometti.fr</t>
  </si>
  <si>
    <t>dincertco.de</t>
  </si>
  <si>
    <t>truereligionjeans.co.uk</t>
  </si>
  <si>
    <t>dogsondeployment.org</t>
  </si>
  <si>
    <t>vsaas.io</t>
  </si>
  <si>
    <t>mundobytes.com</t>
  </si>
  <si>
    <t>shcpa.co.kr</t>
  </si>
  <si>
    <t>vidsboku.com</t>
  </si>
  <si>
    <t>nutrial-go.com.br</t>
  </si>
  <si>
    <t>eboo.lu</t>
  </si>
  <si>
    <t>bragx.com</t>
  </si>
  <si>
    <t>nctimes.net</t>
  </si>
  <si>
    <t>airports-guides.com</t>
  </si>
  <si>
    <t>grutinetdns.com</t>
  </si>
  <si>
    <t>dynamic1.com</t>
  </si>
  <si>
    <t>thiam.top</t>
  </si>
  <si>
    <t>caokan.com</t>
  </si>
  <si>
    <t>sinisterdiesel.com</t>
  </si>
  <si>
    <t>sscasin.com</t>
  </si>
  <si>
    <t>euro-petrole.com</t>
  </si>
  <si>
    <t>mipcsuite.com</t>
  </si>
  <si>
    <t>worshipresources.com</t>
  </si>
  <si>
    <t>allaboutyourcar.net</t>
  </si>
  <si>
    <t>beyond.org.sg</t>
  </si>
  <si>
    <t>property-care.org</t>
  </si>
  <si>
    <t>pornxx.cc</t>
  </si>
  <si>
    <t>meridenk12.org</t>
  </si>
  <si>
    <t>strong33.ru</t>
  </si>
  <si>
    <t>rastatt.de</t>
  </si>
  <si>
    <t>letsshiftgears.com</t>
  </si>
  <si>
    <t>fra.org</t>
  </si>
  <si>
    <t>rabota7.ru</t>
  </si>
  <si>
    <t>ns-xi.com</t>
  </si>
  <si>
    <t>stockmount.com</t>
  </si>
  <si>
    <t>world-money.site</t>
  </si>
  <si>
    <t>salinaturda.eu</t>
  </si>
  <si>
    <t>mutualdropship.com</t>
  </si>
  <si>
    <t>slotor-777.com</t>
  </si>
  <si>
    <t>krisers.com</t>
  </si>
  <si>
    <t>tiger-coatings.com</t>
  </si>
  <si>
    <t>smaalegeus.com</t>
  </si>
  <si>
    <t>topplatoform.biz</t>
  </si>
  <si>
    <t>getcreativejuice.com</t>
  </si>
  <si>
    <t>asadjafari.net</t>
  </si>
  <si>
    <t>doctordrywaterproofing.com</t>
  </si>
  <si>
    <t>heavenlyhosting.net</t>
  </si>
  <si>
    <t>fast-orbit.com</t>
  </si>
  <si>
    <t>fast-music.ir</t>
  </si>
  <si>
    <t>wy34.com</t>
  </si>
  <si>
    <t>mudryakova.ru</t>
  </si>
  <si>
    <t>fallen.io</t>
  </si>
  <si>
    <t>dobeikochooloo.com</t>
  </si>
  <si>
    <t>felezyabscanner.ir</t>
  </si>
  <si>
    <t>twirpx.club</t>
  </si>
  <si>
    <t>offshore-protection.com</t>
  </si>
  <si>
    <t>ana.it</t>
  </si>
  <si>
    <t>kubankredit.net</t>
  </si>
  <si>
    <t>atomnew.ga</t>
  </si>
  <si>
    <t>kinospektr.biz</t>
  </si>
  <si>
    <t>daddylive.link</t>
  </si>
  <si>
    <t>teamoney.biz</t>
  </si>
  <si>
    <t>dyncam.com</t>
  </si>
  <si>
    <t>raindance.com</t>
  </si>
  <si>
    <t>imram-kriya.com</t>
  </si>
  <si>
    <t>lpguys.net</t>
  </si>
  <si>
    <t>vavada-40.ru</t>
  </si>
  <si>
    <t>actionfiguren-shop.com</t>
  </si>
  <si>
    <t>coastalcommunityfoundation.org</t>
  </si>
  <si>
    <t>jinn.com</t>
  </si>
  <si>
    <t>lidero.com</t>
  </si>
  <si>
    <t>mitnet.ro</t>
  </si>
  <si>
    <t>nypizzeria.com</t>
  </si>
  <si>
    <t>itclever.com</t>
  </si>
  <si>
    <t>netfilm.net</t>
  </si>
  <si>
    <t>vigoasia.com</t>
  </si>
  <si>
    <t>soblazn.top</t>
  </si>
  <si>
    <t>clubinfernodungeon.com</t>
  </si>
  <si>
    <t>wesleymedia.co.uk</t>
  </si>
  <si>
    <t>vanislebc.com</t>
  </si>
  <si>
    <t>liquorfriends.com</t>
  </si>
  <si>
    <t>jy6d.com</t>
  </si>
  <si>
    <t>jacksclub.cc</t>
  </si>
  <si>
    <t>diplomasender.com</t>
  </si>
  <si>
    <t>bet88.ai</t>
  </si>
  <si>
    <t>mostbetbd.com</t>
  </si>
  <si>
    <t>superkopilka.info</t>
  </si>
  <si>
    <t>fnfgame.co</t>
  </si>
  <si>
    <t>psessentials.net</t>
  </si>
  <si>
    <t>dove.ca</t>
  </si>
  <si>
    <t>xzhdoor.com</t>
  </si>
  <si>
    <t>pornfilm.pro</t>
  </si>
  <si>
    <t>rosetoy-official.com</t>
  </si>
  <si>
    <t>thaipod101.com</t>
  </si>
  <si>
    <t>beit-alezz.com</t>
  </si>
  <si>
    <t>rakuda.my.id</t>
  </si>
  <si>
    <t>victoriaspirina.com</t>
  </si>
  <si>
    <t>chilischarf.com</t>
  </si>
  <si>
    <t>hpfrance.com</t>
  </si>
  <si>
    <t>chiikawa-biyori.com</t>
  </si>
  <si>
    <t>voucher.travel</t>
  </si>
  <si>
    <t>ideacomtech.com</t>
  </si>
  <si>
    <t>krollcorp.com</t>
  </si>
  <si>
    <t>dns1net.com</t>
  </si>
  <si>
    <t>nsi-hsvn.de</t>
  </si>
  <si>
    <t>intel-web.co.uk</t>
  </si>
  <si>
    <t>grafcasino8.com</t>
  </si>
  <si>
    <t>buzzarab.org</t>
  </si>
  <si>
    <t>premiumelectronics.org</t>
  </si>
  <si>
    <t>5azino555.com</t>
  </si>
  <si>
    <t>maofun.com</t>
  </si>
  <si>
    <t>tattu.co.uk</t>
  </si>
  <si>
    <t>kanzlei-landucci.de</t>
  </si>
  <si>
    <t>bmwrc.biz</t>
  </si>
  <si>
    <t>thebridenbeckers.com</t>
  </si>
  <si>
    <t>edufinancierafcpc.com</t>
  </si>
  <si>
    <t>hpijkah.com</t>
  </si>
  <si>
    <t>kissuz.com</t>
  </si>
  <si>
    <t>michaelschenkerhimself.com</t>
  </si>
  <si>
    <t>iflypaws.com</t>
  </si>
  <si>
    <t>cuocsongnay.com</t>
  </si>
  <si>
    <t>missioninnresort.com</t>
  </si>
  <si>
    <t>q-payments.net</t>
  </si>
  <si>
    <t>bekfilm.ru</t>
  </si>
  <si>
    <t>mooselabs.us</t>
  </si>
  <si>
    <t>womansanga.ws</t>
  </si>
  <si>
    <t>evocabank.am</t>
  </si>
  <si>
    <t>mullerhondaofgurnee.com</t>
  </si>
  <si>
    <t>boxofcrayons.com</t>
  </si>
  <si>
    <t>kitchentable.com</t>
  </si>
  <si>
    <t>tulsajunkpro.com</t>
  </si>
  <si>
    <t>nextouch.io</t>
  </si>
  <si>
    <t>legendssportsbargrill.com</t>
  </si>
  <si>
    <t>reinhartrealtors.com</t>
  </si>
  <si>
    <t>netbird.io</t>
  </si>
  <si>
    <t>determinednow.ga</t>
  </si>
  <si>
    <t>pal-tahrir.info</t>
  </si>
  <si>
    <t>greatdealsdist.com</t>
  </si>
  <si>
    <t>spotnews.buzz</t>
  </si>
  <si>
    <t>decastroebrandao.com</t>
  </si>
  <si>
    <t>adobe-services.com</t>
  </si>
  <si>
    <t>pistonheads.co.uk</t>
  </si>
  <si>
    <t>huvecdn.com</t>
  </si>
  <si>
    <t>torringtontelegram.com</t>
  </si>
  <si>
    <t>wholesalejerseysshopusa.com</t>
  </si>
  <si>
    <t>newbeecolo.com</t>
  </si>
  <si>
    <t>creatingyourspace.com</t>
  </si>
  <si>
    <t>goback.pro</t>
  </si>
  <si>
    <t>abcmedianet.com</t>
  </si>
  <si>
    <t>vavada356.ru</t>
  </si>
  <si>
    <t>fareham.gov.uk</t>
  </si>
  <si>
    <t>vulkanplatinum777-kasino.com</t>
  </si>
  <si>
    <t>repairmyapple.ru</t>
  </si>
  <si>
    <t>pioneers-securities.com</t>
  </si>
  <si>
    <t>tsukuruhito.co.jp</t>
  </si>
  <si>
    <t>ashdownmusic.com</t>
  </si>
  <si>
    <t>transcriptioncertificationinstitute.org</t>
  </si>
  <si>
    <t>monotaro.co.th</t>
  </si>
  <si>
    <t>westergasfabriek.nl</t>
  </si>
  <si>
    <t>laitman.ru</t>
  </si>
  <si>
    <t>salisburybank.com</t>
  </si>
  <si>
    <t>tradertools.com</t>
  </si>
  <si>
    <t>lwk-rlp.de</t>
  </si>
  <si>
    <t>primestreamstv.com</t>
  </si>
  <si>
    <t>megamart.az</t>
  </si>
  <si>
    <t>mlahart.com</t>
  </si>
  <si>
    <t>1xbetasia2018.com</t>
  </si>
  <si>
    <t>isuzu.com.au</t>
  </si>
  <si>
    <t>agium.com</t>
  </si>
  <si>
    <t>dahrjamailiraq.com</t>
  </si>
  <si>
    <t>1xbet.sb</t>
  </si>
  <si>
    <t>wallwisher.com</t>
  </si>
  <si>
    <t>buyrealmedicine.com</t>
  </si>
  <si>
    <t>agenceamiral.com</t>
  </si>
  <si>
    <t>bcl03.net</t>
  </si>
  <si>
    <t>hrdspirits.com</t>
  </si>
  <si>
    <t>agscientific.com</t>
  </si>
  <si>
    <t>pbuyxanaxusaorg.us</t>
  </si>
  <si>
    <t>ghostbikes.com</t>
  </si>
  <si>
    <t>seth-c.com</t>
  </si>
  <si>
    <t>dingdongmaifang.com</t>
  </si>
  <si>
    <t>poujoulat.fr</t>
  </si>
  <si>
    <t>semenarniasemki.ru</t>
  </si>
  <si>
    <t>leadershipgeeks.com</t>
  </si>
  <si>
    <t>plakakodlari.com</t>
  </si>
  <si>
    <t>toto-system.com</t>
  </si>
  <si>
    <t>bet1x55486.com</t>
  </si>
  <si>
    <t>otradavillage.ru</t>
  </si>
  <si>
    <t>informatik.az</t>
  </si>
  <si>
    <t>doktor-rf.xyz</t>
  </si>
  <si>
    <t>imaginaryplanet.com</t>
  </si>
  <si>
    <t>canopiesandtarps.com</t>
  </si>
  <si>
    <t>vulkanstars-onlineklub.com</t>
  </si>
  <si>
    <t>mammamiacovers.com</t>
  </si>
  <si>
    <t>banynyc.com</t>
  </si>
  <si>
    <t>ca-net.co.jp</t>
  </si>
  <si>
    <t>heosarang.kr</t>
  </si>
  <si>
    <t>mosjurgarant.ru</t>
  </si>
  <si>
    <t>tableonline.fi</t>
  </si>
  <si>
    <t>winslotgms.com</t>
  </si>
  <si>
    <t>golfgeardirect.co.uk</t>
  </si>
  <si>
    <t>shopingstar.ir</t>
  </si>
  <si>
    <t>sem-tech.net</t>
  </si>
  <si>
    <t>toolsowner.com</t>
  </si>
  <si>
    <t>moorer.clothing</t>
  </si>
  <si>
    <t>hhinteractive.com</t>
  </si>
  <si>
    <t>baobabsland.com</t>
  </si>
  <si>
    <t>parallels.de</t>
  </si>
  <si>
    <t>vavada635.ru</t>
  </si>
  <si>
    <t>foundshit.com</t>
  </si>
  <si>
    <t>fmawards.ie</t>
  </si>
  <si>
    <t>kuwaitjobstoday.com</t>
  </si>
  <si>
    <t>deko-vizyon.com</t>
  </si>
  <si>
    <t>citplatform.com</t>
  </si>
  <si>
    <t>fca.gov.ae</t>
  </si>
  <si>
    <t>bdamericanagro.com</t>
  </si>
  <si>
    <t>studio56host.com</t>
  </si>
  <si>
    <t>zombiearmy.com</t>
  </si>
  <si>
    <t>disneyporno.net</t>
  </si>
  <si>
    <t>xtyjnjj.cf</t>
  </si>
  <si>
    <t>xingjoys.net</t>
  </si>
  <si>
    <t>tcoflyfishing.com</t>
  </si>
  <si>
    <t>thewizblog.com</t>
  </si>
  <si>
    <t>doctoralexa.com</t>
  </si>
  <si>
    <t>techbrood.com</t>
  </si>
  <si>
    <t>infofuge.com</t>
  </si>
  <si>
    <t>adventuresinfamilyhood.com</t>
  </si>
  <si>
    <t>schulz-ghostwriter.de</t>
  </si>
  <si>
    <t>cialiswithoutprescription.quest</t>
  </si>
  <si>
    <t>boardroommail.com</t>
  </si>
  <si>
    <t>windsorcircle.com</t>
  </si>
  <si>
    <t>gemini-india.com</t>
  </si>
  <si>
    <t>vavada311.ru</t>
  </si>
  <si>
    <t>cronustechnologies.com</t>
  </si>
  <si>
    <t>ivermectinmeds.com</t>
  </si>
  <si>
    <t>toptj.com</t>
  </si>
  <si>
    <t>nexahost.co.za</t>
  </si>
  <si>
    <t>fastessays.co.uk</t>
  </si>
  <si>
    <t>froresystems.com</t>
  </si>
  <si>
    <t>saleivermectin.com</t>
  </si>
  <si>
    <t>pin-up-russia.com</t>
  </si>
  <si>
    <t>eurodomini.biz</t>
  </si>
  <si>
    <t>vulcan-platinumcasino.com</t>
  </si>
  <si>
    <t>additive.tech</t>
  </si>
  <si>
    <t>citizen-movement.uk</t>
  </si>
  <si>
    <t>levinrinkerealty.com</t>
  </si>
  <si>
    <t>erevcycles.com.au</t>
  </si>
  <si>
    <t>redcross.sg</t>
  </si>
  <si>
    <t>koreafish.com</t>
  </si>
  <si>
    <t>spudart.org</t>
  </si>
  <si>
    <t>forpost.lviv.ua</t>
  </si>
  <si>
    <t>hendersonvillenc.gov</t>
  </si>
  <si>
    <t>xdelivery.ai</t>
  </si>
  <si>
    <t>earlyaviators.com</t>
  </si>
  <si>
    <t>vidscmswllw.org</t>
  </si>
  <si>
    <t>awashbank.com</t>
  </si>
  <si>
    <t>organmagazine.com</t>
  </si>
  <si>
    <t>solvenergy.com</t>
  </si>
  <si>
    <t>sysmic.in</t>
  </si>
  <si>
    <t>rossettiarchive.org</t>
  </si>
  <si>
    <t>malhariamena.com.br</t>
  </si>
  <si>
    <t>lasvegascitylife.com</t>
  </si>
  <si>
    <t>zadovoljna.si</t>
  </si>
  <si>
    <t>laurelsworld.com</t>
  </si>
  <si>
    <t>localsearchbuilder.com</t>
  </si>
  <si>
    <t>goalsfootball.co.uk</t>
  </si>
  <si>
    <t>nexusaudit.com</t>
  </si>
  <si>
    <t>ses-admin.net</t>
  </si>
  <si>
    <t>adx-server.com</t>
  </si>
  <si>
    <t>dingovpn.com</t>
  </si>
  <si>
    <t>bronzenbeeldenwinkel.nl</t>
  </si>
  <si>
    <t>landstewardshipproject.org</t>
  </si>
  <si>
    <t>d-omains.de</t>
  </si>
  <si>
    <t>drleonardcoldwell.com</t>
  </si>
  <si>
    <t>jinhantools.com</t>
  </si>
  <si>
    <t>jouwverzamelaar.nl</t>
  </si>
  <si>
    <t>definitelytyped.org</t>
  </si>
  <si>
    <t>itergateway.org</t>
  </si>
  <si>
    <t>pocketuniverse.app</t>
  </si>
  <si>
    <t>wegohostu.com</t>
  </si>
  <si>
    <t>ivomynttinen.com</t>
  </si>
  <si>
    <t>italtrade.com</t>
  </si>
  <si>
    <t>nineteenthdipper.com</t>
  </si>
  <si>
    <t>vulkan-777official.com</t>
  </si>
  <si>
    <t>vn-24.net</t>
  </si>
  <si>
    <t>icna.org</t>
  </si>
  <si>
    <t>goodwatercap.com</t>
  </si>
  <si>
    <t>ipgmb.ru</t>
  </si>
  <si>
    <t>tadalafilc.com</t>
  </si>
  <si>
    <t>ecool.fun</t>
  </si>
  <si>
    <t>sildenafll.quest</t>
  </si>
  <si>
    <t>pixelcombats.com</t>
  </si>
  <si>
    <t>corpgov.net</t>
  </si>
  <si>
    <t>datarecoveryfaqs.com</t>
  </si>
  <si>
    <t>shubhventures.com</t>
  </si>
  <si>
    <t>casinodeportlanouvelle.com</t>
  </si>
  <si>
    <t>wandermustfamily.com</t>
  </si>
  <si>
    <t>medkigi-vsem.xyz</t>
  </si>
  <si>
    <t>vavada-casino-zerkalo-ru.com</t>
  </si>
  <si>
    <t>hurcelik.net</t>
  </si>
  <si>
    <t>suede-store.com</t>
  </si>
  <si>
    <t>schuettflix.de</t>
  </si>
  <si>
    <t>madecentro.com</t>
  </si>
  <si>
    <t>mortgagecalculator.biz</t>
  </si>
  <si>
    <t>finewines.com.sg</t>
  </si>
  <si>
    <t>arenda-mikroavtobusa.space</t>
  </si>
  <si>
    <t>pleasestay.co</t>
  </si>
  <si>
    <t>faireyband.com</t>
  </si>
  <si>
    <t>shonajoy.com.au</t>
  </si>
  <si>
    <t>tectonic.co.za</t>
  </si>
  <si>
    <t>meiqiacloud.com</t>
  </si>
  <si>
    <t>aegkrjwelwgrwgw22.tk</t>
  </si>
  <si>
    <t>alpinewebmail.net</t>
  </si>
  <si>
    <t>positivebakes.com</t>
  </si>
  <si>
    <t>keralatourslane.com</t>
  </si>
  <si>
    <t>vavada-azin.ru</t>
  </si>
  <si>
    <t>bublik.fun</t>
  </si>
  <si>
    <t>goodnews.net</t>
  </si>
  <si>
    <t>neobicnobicna.com</t>
  </si>
  <si>
    <t>osmangazi.gov.tr</t>
  </si>
  <si>
    <t>vavada-casino-rabochee.ru</t>
  </si>
  <si>
    <t>onlinepharmacyinkorea.com</t>
  </si>
  <si>
    <t>xperthr.nl</t>
  </si>
  <si>
    <t>cd62magnatov.site</t>
  </si>
  <si>
    <t>aeuroweb2.net</t>
  </si>
  <si>
    <t>assignmentcorner.co.uk</t>
  </si>
  <si>
    <t>argox.com</t>
  </si>
  <si>
    <t>steelwares.in</t>
  </si>
  <si>
    <t>dhspriory.org</t>
  </si>
  <si>
    <t>acromag.com</t>
  </si>
  <si>
    <t>siegfried.ch</t>
  </si>
  <si>
    <t>phatcode.net</t>
  </si>
  <si>
    <t>flashkigame.ru</t>
  </si>
  <si>
    <t>lucep.com</t>
  </si>
  <si>
    <t>viagra4us.top</t>
  </si>
  <si>
    <t>vavada655.ru</t>
  </si>
  <si>
    <t>theaterofthesea.com</t>
  </si>
  <si>
    <t>hostingclues.com</t>
  </si>
  <si>
    <t>phonedoctoreg.com</t>
  </si>
  <si>
    <t>theplayermall.co.kr</t>
  </si>
  <si>
    <t>hellojetblue.com</t>
  </si>
  <si>
    <t>ware2go.io</t>
  </si>
  <si>
    <t>skyings.cn</t>
  </si>
  <si>
    <t>mon.world</t>
  </si>
  <si>
    <t>ah-baudienstleistung.de</t>
  </si>
  <si>
    <t>hotelverband.at</t>
  </si>
  <si>
    <t>owenmumford.com</t>
  </si>
  <si>
    <t>boycepensions.com</t>
  </si>
  <si>
    <t>ngallassigna.xyz</t>
  </si>
  <si>
    <t>loclx.io</t>
  </si>
  <si>
    <t>zfilme-hd1-l.site</t>
  </si>
  <si>
    <t>animalis.com</t>
  </si>
  <si>
    <t>navbizservices.com</t>
  </si>
  <si>
    <t>usdep.ru</t>
  </si>
  <si>
    <t>andbooks.com.tw</t>
  </si>
  <si>
    <t>artistsacademy.com</t>
  </si>
  <si>
    <t>sexchangeregret.com</t>
  </si>
  <si>
    <t>mania.bg</t>
  </si>
  <si>
    <t>otb.az</t>
  </si>
  <si>
    <t>riseconf.com</t>
  </si>
  <si>
    <t>losangelesduiattorney.com</t>
  </si>
  <si>
    <t>lordfilmis.pw</t>
  </si>
  <si>
    <t>cdyanhang.com</t>
  </si>
  <si>
    <t>newbroomcleaning.co.uk</t>
  </si>
  <si>
    <t>1page.bio</t>
  </si>
  <si>
    <t>chug.org.uk</t>
  </si>
  <si>
    <t>sudasuta.com</t>
  </si>
  <si>
    <t>skirentalsystems.com</t>
  </si>
  <si>
    <t>focgraceint.com.ng</t>
  </si>
  <si>
    <t>ucfhealth.com</t>
  </si>
  <si>
    <t>smartestexam.com</t>
  </si>
  <si>
    <t>droitissimo.com</t>
  </si>
  <si>
    <t>web-development-kb-eu.site</t>
  </si>
  <si>
    <t>canlitvizle.mobi</t>
  </si>
  <si>
    <t>dosugtime1.com</t>
  </si>
  <si>
    <t>devilstgirls.com</t>
  </si>
  <si>
    <t>kamagraoriginal.to</t>
  </si>
  <si>
    <t>plattekill.com</t>
  </si>
  <si>
    <t>legatech.ch</t>
  </si>
  <si>
    <t>molossia.org</t>
  </si>
  <si>
    <t>kwiktile.com</t>
  </si>
  <si>
    <t>dikomp.ru</t>
  </si>
  <si>
    <t>advancingjustice-atlanta.org</t>
  </si>
  <si>
    <t>luxeportal.net</t>
  </si>
  <si>
    <t>vavada-007.ru</t>
  </si>
  <si>
    <t>tcsels.com</t>
  </si>
  <si>
    <t>reveal.co.uk</t>
  </si>
  <si>
    <t>vavada-kazino-off.ru</t>
  </si>
  <si>
    <t>iconiccapital.trade</t>
  </si>
  <si>
    <t>lasix.today</t>
  </si>
  <si>
    <t>hitu.edu.vn</t>
  </si>
  <si>
    <t>telemb.be</t>
  </si>
  <si>
    <t>rindberger.at</t>
  </si>
  <si>
    <t>totallygamergirl.com</t>
  </si>
  <si>
    <t>joinproject.site</t>
  </si>
  <si>
    <t>coastalcloud.us</t>
  </si>
  <si>
    <t>mentality.com</t>
  </si>
  <si>
    <t>farmacieapotheke.com</t>
  </si>
  <si>
    <t>atlas.co.il</t>
  </si>
  <si>
    <t>joyhobby.ru</t>
  </si>
  <si>
    <t>kadokado.com</t>
  </si>
  <si>
    <t>dglsjd.com</t>
  </si>
  <si>
    <t>oroalbero.ru</t>
  </si>
  <si>
    <t>lfs.org.uk</t>
  </si>
  <si>
    <t>069porn.com</t>
  </si>
  <si>
    <t>onlinetaxconnection.com</t>
  </si>
  <si>
    <t>simshomekitchen.com</t>
  </si>
  <si>
    <t>iexbeta.com</t>
  </si>
  <si>
    <t>designlabs30.ru</t>
  </si>
  <si>
    <t>dayoadetiloye.com</t>
  </si>
  <si>
    <t>funtasticus.com</t>
  </si>
  <si>
    <t>vulkanplatinum-russia.com</t>
  </si>
  <si>
    <t>companeo.com</t>
  </si>
  <si>
    <t>coursesharing.net</t>
  </si>
  <si>
    <t>kupiit-samara-medspravki.ru</t>
  </si>
  <si>
    <t>parsbehine.com</t>
  </si>
  <si>
    <t>drzeus.net</t>
  </si>
  <si>
    <t>mementodatabase.com</t>
  </si>
  <si>
    <t>densebreast-info.org</t>
  </si>
  <si>
    <t>stclassifieds.sg</t>
  </si>
  <si>
    <t>sociostudies.org</t>
  </si>
  <si>
    <t>hpn.su</t>
  </si>
  <si>
    <t>iwebsoul.com</t>
  </si>
  <si>
    <t>qclvtu.com</t>
  </si>
  <si>
    <t>tillamook.k12.or.us</t>
  </si>
  <si>
    <t>clearimpact.com</t>
  </si>
  <si>
    <t>luganoregion.com</t>
  </si>
  <si>
    <t>magiccorporation.com</t>
  </si>
  <si>
    <t>gibertjoseph.com</t>
  </si>
  <si>
    <t>quickblogcast.com</t>
  </si>
  <si>
    <t>mypanchang.com</t>
  </si>
  <si>
    <t>modernpreschool.com</t>
  </si>
  <si>
    <t>casino-dendy.com</t>
  </si>
  <si>
    <t>hostone.ru</t>
  </si>
  <si>
    <t>thrillerwriters.org</t>
  </si>
  <si>
    <t>bettsrecruiting.com</t>
  </si>
  <si>
    <t>info-iatrikos.gr</t>
  </si>
  <si>
    <t>imparare.de</t>
  </si>
  <si>
    <t>forestcarbonpartnership.org</t>
  </si>
  <si>
    <t>lavoixdux.com</t>
  </si>
  <si>
    <t>sg-expo.cn</t>
  </si>
  <si>
    <t>ahyatfood.com</t>
  </si>
  <si>
    <t>aaatraq.com</t>
  </si>
  <si>
    <t>watchallwrestling.com</t>
  </si>
  <si>
    <t>myhorseforsale.com</t>
  </si>
  <si>
    <t>xpur.net</t>
  </si>
  <si>
    <t>oshonews.com</t>
  </si>
  <si>
    <t>chillanes.com</t>
  </si>
  <si>
    <t>cytotec.live</t>
  </si>
  <si>
    <t>grandslotsvulkan.com</t>
  </si>
  <si>
    <t>holbaek.dk</t>
  </si>
  <si>
    <t>alittleclaireification.com</t>
  </si>
  <si>
    <t>flash-gaming.ru</t>
  </si>
  <si>
    <t>missionchinesefood.com</t>
  </si>
  <si>
    <t>pimp-up-your-browser.com</t>
  </si>
  <si>
    <t>yesmoviesgo.com</t>
  </si>
  <si>
    <t>btv0dns1.xyz</t>
  </si>
  <si>
    <t>urlaub.saarland</t>
  </si>
  <si>
    <t>dianzhentan.com</t>
  </si>
  <si>
    <t>lapit.fi</t>
  </si>
  <si>
    <t>sexhay69.pro</t>
  </si>
  <si>
    <t>vavada38.ru</t>
  </si>
  <si>
    <t>dsn.ne.jp</t>
  </si>
  <si>
    <t>asianbangtube.com</t>
  </si>
  <si>
    <t>orkerhulen.dk</t>
  </si>
  <si>
    <t>mariouniverse.com</t>
  </si>
  <si>
    <t>hanks-led.com</t>
  </si>
  <si>
    <t>gigglepoetry.com</t>
  </si>
  <si>
    <t>mentos.com</t>
  </si>
  <si>
    <t>dantoo.dev</t>
  </si>
  <si>
    <t>gicjo.com</t>
  </si>
  <si>
    <t>balloonfellows.com</t>
  </si>
  <si>
    <t>vavada631.ru</t>
  </si>
  <si>
    <t>sonantic.io</t>
  </si>
  <si>
    <t>accuridecorp.com</t>
  </si>
  <si>
    <t>logicatwork.net</t>
  </si>
  <si>
    <t>bestslotscazin.ru</t>
  </si>
  <si>
    <t>moesk51.ru</t>
  </si>
  <si>
    <t>aero.cz</t>
  </si>
  <si>
    <t>planet-multiplayer.de</t>
  </si>
  <si>
    <t>crosswordarchive.org</t>
  </si>
  <si>
    <t>nokl.com</t>
  </si>
  <si>
    <t>tuberate.com</t>
  </si>
  <si>
    <t>gam-milano.com</t>
  </si>
  <si>
    <t>kino-wsem.ru</t>
  </si>
  <si>
    <t>jlwanchang.com</t>
  </si>
  <si>
    <t>casino-vulcan24-club.com</t>
  </si>
  <si>
    <t>cancentral.com</t>
  </si>
  <si>
    <t>voathai.com</t>
  </si>
  <si>
    <t>nycx.com</t>
  </si>
  <si>
    <t>divbux.com</t>
  </si>
  <si>
    <t>bairesworld.com</t>
  </si>
  <si>
    <t>treksky.com</t>
  </si>
  <si>
    <t>huntingtonsdiseasehcp.com</t>
  </si>
  <si>
    <t>another-eden.jp</t>
  </si>
  <si>
    <t>xn--b-8o6as86j.com</t>
  </si>
  <si>
    <t>actenviro.com</t>
  </si>
  <si>
    <t>knauer.net</t>
  </si>
  <si>
    <t>casino-vulkan.shop</t>
  </si>
  <si>
    <t>towabank.co.jp</t>
  </si>
  <si>
    <t>gowebben.com</t>
  </si>
  <si>
    <t>desocialekaart.be</t>
  </si>
  <si>
    <t>bnb.ch</t>
  </si>
  <si>
    <t>wurth.ru</t>
  </si>
  <si>
    <t>hypotheekbond.nl</t>
  </si>
  <si>
    <t>outlookappins.com</t>
  </si>
  <si>
    <t>data-basis.ru</t>
  </si>
  <si>
    <t>mostbet-ru27.com</t>
  </si>
  <si>
    <t>bitcoinbank.best</t>
  </si>
  <si>
    <t>dogomania.com</t>
  </si>
  <si>
    <t>betisrayane.com</t>
  </si>
  <si>
    <t>mechcontent.com</t>
  </si>
  <si>
    <t>cne.gov.ve</t>
  </si>
  <si>
    <t>popsatelital.com</t>
  </si>
  <si>
    <t>cgiclients.com</t>
  </si>
  <si>
    <t>clashx.org</t>
  </si>
  <si>
    <t>rolftworek.de</t>
  </si>
  <si>
    <t>y2nx.com</t>
  </si>
  <si>
    <t>astromed.com</t>
  </si>
  <si>
    <t>lkmsh.de</t>
  </si>
  <si>
    <t>chinesepussypics.com</t>
  </si>
  <si>
    <t>sputnikv.online</t>
  </si>
  <si>
    <t>bglen.net</t>
  </si>
  <si>
    <t>abilenemachine.com</t>
  </si>
  <si>
    <t>robhoffmantrader.com</t>
  </si>
  <si>
    <t>byunika.com</t>
  </si>
  <si>
    <t>celexa.quest</t>
  </si>
  <si>
    <t>everestgroupusa.com</t>
  </si>
  <si>
    <t>spravkavbasseyn-kupit.com</t>
  </si>
  <si>
    <t>gullwingmotorcars.com</t>
  </si>
  <si>
    <t>edwrx.com</t>
  </si>
  <si>
    <t>kododa.net</t>
  </si>
  <si>
    <t>canadianpetconnection.ca</t>
  </si>
  <si>
    <t>ortodonta-gryfino.pl</t>
  </si>
  <si>
    <t>winner-pinup-7.com</t>
  </si>
  <si>
    <t>blackpearlbasketball.com.au</t>
  </si>
  <si>
    <t>sol8.com</t>
  </si>
  <si>
    <t>bewin.com</t>
  </si>
  <si>
    <t>123moviess.mobi</t>
  </si>
  <si>
    <t>ediindia.org</t>
  </si>
  <si>
    <t>mesaralive.gr</t>
  </si>
  <si>
    <t>greenwayfoodproducts.com</t>
  </si>
  <si>
    <t>prohome-news.com</t>
  </si>
  <si>
    <t>vavada5w.ru</t>
  </si>
  <si>
    <t>vavada412.ru</t>
  </si>
  <si>
    <t>praguewelcome.cz</t>
  </si>
  <si>
    <t>bobbystyle.com</t>
  </si>
  <si>
    <t>vavada32.ru</t>
  </si>
  <si>
    <t>unionleague.org</t>
  </si>
  <si>
    <t>supercatcasino42.com</t>
  </si>
  <si>
    <t>sildenafilutabs.online</t>
  </si>
  <si>
    <t>dnsinetglobal.com</t>
  </si>
  <si>
    <t>socialwifi.com</t>
  </si>
  <si>
    <t>pupass.com</t>
  </si>
  <si>
    <t>krik.rs</t>
  </si>
  <si>
    <t>xenoviabot.com</t>
  </si>
  <si>
    <t>narva.com.au</t>
  </si>
  <si>
    <t>vavada644.ru</t>
  </si>
  <si>
    <t>urbi.ae</t>
  </si>
  <si>
    <t>webcrial.com.br</t>
  </si>
  <si>
    <t>sportiq.top</t>
  </si>
  <si>
    <t>intergate.net</t>
  </si>
  <si>
    <t>zeneventsja.com</t>
  </si>
  <si>
    <t>ewallpapers.eu</t>
  </si>
  <si>
    <t>longusttile.com</t>
  </si>
  <si>
    <t>murano-club.biz</t>
  </si>
  <si>
    <t>gaoqing.pro</t>
  </si>
  <si>
    <t>sunbeltstaffing.com</t>
  </si>
  <si>
    <t>powersearchingwithgoogle.com</t>
  </si>
  <si>
    <t>vavada652.ru</t>
  </si>
  <si>
    <t>konradin.de</t>
  </si>
  <si>
    <t>vulkanstavka-game.com</t>
  </si>
  <si>
    <t>azino777-ofitsialnyy-sayt.com</t>
  </si>
  <si>
    <t>palmalliance.com</t>
  </si>
  <si>
    <t>iatuxiz.com</t>
  </si>
  <si>
    <t>igrovoe-cazino-vulcan.net</t>
  </si>
  <si>
    <t>tamilkamapasi.com</t>
  </si>
  <si>
    <t>map.gob.do</t>
  </si>
  <si>
    <t>nikon-asia.com</t>
  </si>
  <si>
    <t>mundigames.com</t>
  </si>
  <si>
    <t>denti-pro.com</t>
  </si>
  <si>
    <t>bivouac.co.nz</t>
  </si>
  <si>
    <t>jav5000.com</t>
  </si>
  <si>
    <t>btcprivate.org</t>
  </si>
  <si>
    <t>fibocom.com</t>
  </si>
  <si>
    <t>img26.com</t>
  </si>
  <si>
    <t>streetstylestore.com</t>
  </si>
  <si>
    <t>jsge.jp</t>
  </si>
  <si>
    <t>harshitakaur.com</t>
  </si>
  <si>
    <t>topdirectjobs.com</t>
  </si>
  <si>
    <t>matemovil.com</t>
  </si>
  <si>
    <t>adtival.network</t>
  </si>
  <si>
    <t>sonett.eu</t>
  </si>
  <si>
    <t>canpharmacyyc.com</t>
  </si>
  <si>
    <t>vavada641.ru</t>
  </si>
  <si>
    <t>of-gallery.shop</t>
  </si>
  <si>
    <t>szxljy.net</t>
  </si>
  <si>
    <t>casinottr.su</t>
  </si>
  <si>
    <t>ourdns.de</t>
  </si>
  <si>
    <t>gohairdressers.com</t>
  </si>
  <si>
    <t>u.tools</t>
  </si>
  <si>
    <t>guruasian.com</t>
  </si>
  <si>
    <t>navigaecom.com</t>
  </si>
  <si>
    <t>tigerlillies.com</t>
  </si>
  <si>
    <t>lookstv.com</t>
  </si>
  <si>
    <t>cloudware.bg</t>
  </si>
  <si>
    <t>youfukt.com</t>
  </si>
  <si>
    <t>riobet.top</t>
  </si>
  <si>
    <t>thelawadvisory.com</t>
  </si>
  <si>
    <t>netcomet.com.br</t>
  </si>
  <si>
    <t>braun-clocks.com</t>
  </si>
  <si>
    <t>ecuafact.com</t>
  </si>
  <si>
    <t>bestructured.com</t>
  </si>
  <si>
    <t>heymods.cloud</t>
  </si>
  <si>
    <t>columbuscasinoi.com</t>
  </si>
  <si>
    <t>mkt9570.com</t>
  </si>
  <si>
    <t>tekenradar.nl</t>
  </si>
  <si>
    <t>networksolutionssux.com</t>
  </si>
  <si>
    <t>hostyonel.com</t>
  </si>
  <si>
    <t>thewholejourney.com</t>
  </si>
  <si>
    <t>win10labo.info</t>
  </si>
  <si>
    <t>americanfizz.co.uk</t>
  </si>
  <si>
    <t>cpspharm.com</t>
  </si>
  <si>
    <t>cv-gulf.com</t>
  </si>
  <si>
    <t>romemajor.com</t>
  </si>
  <si>
    <t>netus.pl</t>
  </si>
  <si>
    <t>huntelvoip.ir</t>
  </si>
  <si>
    <t>ingolstadt-today.de</t>
  </si>
  <si>
    <t>vavada384.ru</t>
  </si>
  <si>
    <t>mobilkanal.net</t>
  </si>
  <si>
    <t>lernstuebchen-grundschule.de</t>
  </si>
  <si>
    <t>marymaxim.ca</t>
  </si>
  <si>
    <t>unblock.ws</t>
  </si>
  <si>
    <t>xn--90a5bva.xn--p1ai</t>
  </si>
  <si>
    <t>biodermis.com</t>
  </si>
  <si>
    <t>walkdownbloodsugar.com</t>
  </si>
  <si>
    <t>pureteenmovies.net</t>
  </si>
  <si>
    <t>photo505.com</t>
  </si>
  <si>
    <t>jcca.or.jp</t>
  </si>
  <si>
    <t>thesalmons.org</t>
  </si>
  <si>
    <t>xrcnetworks.net</t>
  </si>
  <si>
    <t>ftwtexas.com</t>
  </si>
  <si>
    <t>imenno.ru</t>
  </si>
  <si>
    <t>top-free-casinos.com</t>
  </si>
  <si>
    <t>veya.eu</t>
  </si>
  <si>
    <t>kanz-it.net</t>
  </si>
  <si>
    <t>greeninnewyork.com</t>
  </si>
  <si>
    <t>dopex.io</t>
  </si>
  <si>
    <t>buildnowgg.co</t>
  </si>
  <si>
    <t>activemind.com</t>
  </si>
  <si>
    <t>top-diploml.com</t>
  </si>
  <si>
    <t>venus-berlin.com</t>
  </si>
  <si>
    <t>gettonline.eu</t>
  </si>
  <si>
    <t>pornoculi.com</t>
  </si>
  <si>
    <t>bet-1x91848.com</t>
  </si>
  <si>
    <t>ansible.uk</t>
  </si>
  <si>
    <t>mats2.net</t>
  </si>
  <si>
    <t>orak-kkk.com</t>
  </si>
  <si>
    <t>solutionspal.com</t>
  </si>
  <si>
    <t>start2impact.it</t>
  </si>
  <si>
    <t>wdkao.com</t>
  </si>
  <si>
    <t>bodasyweddings.com</t>
  </si>
  <si>
    <t>arcs.ac.at</t>
  </si>
  <si>
    <t>phrptraining.com</t>
  </si>
  <si>
    <t>klondike.hu</t>
  </si>
  <si>
    <t>saisie-donnees.fr</t>
  </si>
  <si>
    <t>37azino777.ru</t>
  </si>
  <si>
    <t>vavadaat.ru</t>
  </si>
  <si>
    <t>pursuegod.org</t>
  </si>
  <si>
    <t>allballad.ga</t>
  </si>
  <si>
    <t>cazino-eldorado.com</t>
  </si>
  <si>
    <t>hotelforestia.fr</t>
  </si>
  <si>
    <t>evogennutrition.com</t>
  </si>
  <si>
    <t>impra.com</t>
  </si>
  <si>
    <t>onlcportal.ru</t>
  </si>
  <si>
    <t>joelosteen.net</t>
  </si>
  <si>
    <t>veeltech.ru</t>
  </si>
  <si>
    <t>zgcnewth.com</t>
  </si>
  <si>
    <t>nitjsr.ac.in</t>
  </si>
  <si>
    <t>enidblytonsociety.co.uk</t>
  </si>
  <si>
    <t>atlanticcapcorp.com</t>
  </si>
  <si>
    <t>image2day.com</t>
  </si>
  <si>
    <t>bctops.be</t>
  </si>
  <si>
    <t>callback.com</t>
  </si>
  <si>
    <t>staffsquared.com</t>
  </si>
  <si>
    <t>fanfan.land</t>
  </si>
  <si>
    <t>andermatt-sedrun-disentis.ch</t>
  </si>
  <si>
    <t>1342joycasino.com</t>
  </si>
  <si>
    <t>filmix.pw</t>
  </si>
  <si>
    <t>albach.co.kr</t>
  </si>
  <si>
    <t>revsharecash.com</t>
  </si>
  <si>
    <t>seniorcommon.com</t>
  </si>
  <si>
    <t>hlocalweatherradar.co</t>
  </si>
  <si>
    <t>theprojector.sg</t>
  </si>
  <si>
    <t>ilkom.com.tr</t>
  </si>
  <si>
    <t>namdns.net</t>
  </si>
  <si>
    <t>pprnhub.com</t>
  </si>
  <si>
    <t>lott.de</t>
  </si>
  <si>
    <t>masonrymagazine.com</t>
  </si>
  <si>
    <t>tormarketur.com</t>
  </si>
  <si>
    <t>bcyfstore.com</t>
  </si>
  <si>
    <t>swirlstats.com</t>
  </si>
  <si>
    <t>uroki4mam.ru</t>
  </si>
  <si>
    <t>languagesongs.com</t>
  </si>
  <si>
    <t>dedicatedgroup.org</t>
  </si>
  <si>
    <t>slot369omg.com</t>
  </si>
  <si>
    <t>swissbeauty.in</t>
  </si>
  <si>
    <t>digipal.ps</t>
  </si>
  <si>
    <t>sisfarm.net</t>
  </si>
  <si>
    <t>bedfordtx.gov</t>
  </si>
  <si>
    <t>davidmaister.com</t>
  </si>
  <si>
    <t>mddus.com</t>
  </si>
  <si>
    <t>exp-zentr.ru</t>
  </si>
  <si>
    <t>dzertv.ru</t>
  </si>
  <si>
    <t>play-ark.net</t>
  </si>
  <si>
    <t>xitongzhijia.com.cn</t>
  </si>
  <si>
    <t>vavada-oo.ru</t>
  </si>
  <si>
    <t>arvispalermo.org</t>
  </si>
  <si>
    <t>phaplusp.com</t>
  </si>
  <si>
    <t>gotranscriptaudiotestanswer.com</t>
  </si>
  <si>
    <t>reddotpay.com</t>
  </si>
  <si>
    <t>insyncextra.com</t>
  </si>
  <si>
    <t>cyberpro.co.ke</t>
  </si>
  <si>
    <t>weddingdjmarbella.co.uk</t>
  </si>
  <si>
    <t>thetitlereport.com</t>
  </si>
  <si>
    <t>speet.com.br</t>
  </si>
  <si>
    <t>pornk.pro</t>
  </si>
  <si>
    <t>bublik6.fun</t>
  </si>
  <si>
    <t>leatherseats.com</t>
  </si>
  <si>
    <t>globelhost.com</t>
  </si>
  <si>
    <t>skrewballwhiskey.com</t>
  </si>
  <si>
    <t>billhicksco.com</t>
  </si>
  <si>
    <t>an0nym0us.org</t>
  </si>
  <si>
    <t>innovativehouse.in</t>
  </si>
  <si>
    <t>reitmr.com</t>
  </si>
  <si>
    <t>forsythemediagroup.com</t>
  </si>
  <si>
    <t>pr-agro.ru</t>
  </si>
  <si>
    <t>javelincloud.com</t>
  </si>
  <si>
    <t>cardinals.com</t>
  </si>
  <si>
    <t>doctorhairplus.shop</t>
  </si>
  <si>
    <t>journalistics.com</t>
  </si>
  <si>
    <t>aspc-fr.net</t>
  </si>
  <si>
    <t>tencent.co.th</t>
  </si>
  <si>
    <t>careindia.org</t>
  </si>
  <si>
    <t>starkeflbikefest.com</t>
  </si>
  <si>
    <t>vulkan-vegassloty.com</t>
  </si>
  <si>
    <t>japanesefightingfish.org</t>
  </si>
  <si>
    <t>associationmediagroup.com</t>
  </si>
  <si>
    <t>calvertnet.k12.md.us</t>
  </si>
  <si>
    <t>bxznqh.com</t>
  </si>
  <si>
    <t>debit-insider.com</t>
  </si>
  <si>
    <t>ostereo.ru</t>
  </si>
  <si>
    <t>greenabbey.com</t>
  </si>
  <si>
    <t>khrebez.com</t>
  </si>
  <si>
    <t>chattr.ai</t>
  </si>
  <si>
    <t>hoffmanmediastore.com</t>
  </si>
  <si>
    <t>oduur.so</t>
  </si>
  <si>
    <t>takedanet.com</t>
  </si>
  <si>
    <t>riskmerkezi.org</t>
  </si>
  <si>
    <t>apyqtrm.com</t>
  </si>
  <si>
    <t>wisdomteeth.com</t>
  </si>
  <si>
    <t>glami.lt</t>
  </si>
  <si>
    <t>dev-iidi.com</t>
  </si>
  <si>
    <t>congressoemfoco.com.br</t>
  </si>
  <si>
    <t>bellbanks.com</t>
  </si>
  <si>
    <t>giswatch.org</t>
  </si>
  <si>
    <t>vavada361.ru</t>
  </si>
  <si>
    <t>dv67.com</t>
  </si>
  <si>
    <t>cufos.org</t>
  </si>
  <si>
    <t>cubic-server.com</t>
  </si>
  <si>
    <t>vulcanvegas.ru</t>
  </si>
  <si>
    <t>hamachinery.com</t>
  </si>
  <si>
    <t>lordmayorsshow.london</t>
  </si>
  <si>
    <t>ddhost.org</t>
  </si>
  <si>
    <t>azino777clubs.com</t>
  </si>
  <si>
    <t>kintsugicashmere.com</t>
  </si>
  <si>
    <t>ekko.com.ua</t>
  </si>
  <si>
    <t>sirbio.ru</t>
  </si>
  <si>
    <t>4emp.net</t>
  </si>
  <si>
    <t>vienna.ug</t>
  </si>
  <si>
    <t>spiralcraft.com</t>
  </si>
  <si>
    <t>best0755.com</t>
  </si>
  <si>
    <t>jurnal.edu.az</t>
  </si>
  <si>
    <t>channelfinder.net</t>
  </si>
  <si>
    <t>prostitutkirostovaerotic.info</t>
  </si>
  <si>
    <t>595398.xyz</t>
  </si>
  <si>
    <t>scpcfe.cn</t>
  </si>
  <si>
    <t>progresshr.co.th</t>
  </si>
  <si>
    <t>spilleren.com</t>
  </si>
  <si>
    <t>asiath999.com</t>
  </si>
  <si>
    <t>bolly2tolly.desi</t>
  </si>
  <si>
    <t>jewelryandfindings.com</t>
  </si>
  <si>
    <t>tv7.fi</t>
  </si>
  <si>
    <t>cloud29.cloud</t>
  </si>
  <si>
    <t>lite-1x40321.com</t>
  </si>
  <si>
    <t>pheservers.info</t>
  </si>
  <si>
    <t>mye28.com</t>
  </si>
  <si>
    <t>vad.be</t>
  </si>
  <si>
    <t>quandoo.it</t>
  </si>
  <si>
    <t>longitudeads.com</t>
  </si>
  <si>
    <t>ceetiz.com</t>
  </si>
  <si>
    <t>playnicetogether.org</t>
  </si>
  <si>
    <t>ciudadhive.com</t>
  </si>
  <si>
    <t>breathtakinglady.com</t>
  </si>
  <si>
    <t>smog.pl</t>
  </si>
  <si>
    <t>agnitio-systems.com</t>
  </si>
  <si>
    <t>hbwi.network</t>
  </si>
  <si>
    <t>logicielmac.com</t>
  </si>
  <si>
    <t>radabing.com</t>
  </si>
  <si>
    <t>mangobaaz.com</t>
  </si>
  <si>
    <t>firsteducationinfo.com</t>
  </si>
  <si>
    <t>borrowaboat.com</t>
  </si>
  <si>
    <t>blocksec.com</t>
  </si>
  <si>
    <t>visit-darkode-market.link</t>
  </si>
  <si>
    <t>schryvermedical.com</t>
  </si>
  <si>
    <t>sitl.eu</t>
  </si>
  <si>
    <t>fruitoftheloom.eu</t>
  </si>
  <si>
    <t>coinformant.com.au</t>
  </si>
  <si>
    <t>stores-creation.ch</t>
  </si>
  <si>
    <t>pinup-cazino.ru</t>
  </si>
  <si>
    <t>33map.net</t>
  </si>
  <si>
    <t>arrowheadexchange.com</t>
  </si>
  <si>
    <t>collectors-junkies.com</t>
  </si>
  <si>
    <t>k2tor.at</t>
  </si>
  <si>
    <t>pinupcasino-vip.ru</t>
  </si>
  <si>
    <t>artjoey.com</t>
  </si>
  <si>
    <t>spacemarket.pro</t>
  </si>
  <si>
    <t>msi-telesolutions.com</t>
  </si>
  <si>
    <t>hostingmax.net</t>
  </si>
  <si>
    <t>savemoneycutcarbon.com</t>
  </si>
  <si>
    <t>idaho-design.com</t>
  </si>
  <si>
    <t>gobiofit.com</t>
  </si>
  <si>
    <t>denieuwereporter.nl</t>
  </si>
  <si>
    <t>citydoctor.com.ua</t>
  </si>
  <si>
    <t>gnomes-money.biz</t>
  </si>
  <si>
    <t>bubbakoos.com</t>
  </si>
  <si>
    <t>kamigamojinja.jp</t>
  </si>
  <si>
    <t>elektormagazine.de</t>
  </si>
  <si>
    <t>lifemadedelicious.ca</t>
  </si>
  <si>
    <t>oddtodd.com</t>
  </si>
  <si>
    <t>roomhero.shop</t>
  </si>
  <si>
    <t>proxmox.co.kr</t>
  </si>
  <si>
    <t>apkmodyes.com</t>
  </si>
  <si>
    <t>luckynugget2.com</t>
  </si>
  <si>
    <t>fast-redirecting.com</t>
  </si>
  <si>
    <t>pix.ie</t>
  </si>
  <si>
    <t>onlineartlessons.com</t>
  </si>
  <si>
    <t>bestpcguide.com</t>
  </si>
  <si>
    <t>thepost.co.za</t>
  </si>
  <si>
    <t>vibgyorhigh.com</t>
  </si>
  <si>
    <t>perevezem-vas.ru</t>
  </si>
  <si>
    <t>hell-lords.com</t>
  </si>
  <si>
    <t>vancouverchristmasmarket.com</t>
  </si>
  <si>
    <t>joyoushealth.com</t>
  </si>
  <si>
    <t>hungry.jp</t>
  </si>
  <si>
    <t>kvizmester.com</t>
  </si>
  <si>
    <t>1sudoku.com</t>
  </si>
  <si>
    <t>mncbilisim.com</t>
  </si>
  <si>
    <t>codebeamer-x.com</t>
  </si>
  <si>
    <t>mandsbankarena.com</t>
  </si>
  <si>
    <t>finbelarus.com</t>
  </si>
  <si>
    <t>fromquarkstoquasars.com</t>
  </si>
  <si>
    <t>hotelscombined.nl</t>
  </si>
  <si>
    <t>skypeascientist.com</t>
  </si>
  <si>
    <t>diannaokong.com</t>
  </si>
  <si>
    <t>minet.net</t>
  </si>
  <si>
    <t>pivotpointsecurity.com</t>
  </si>
  <si>
    <t>aasted.org</t>
  </si>
  <si>
    <t>edustepup.com</t>
  </si>
  <si>
    <t>bharatiyapashupalan.com</t>
  </si>
  <si>
    <t>cmccd.edu</t>
  </si>
  <si>
    <t>genoma.work</t>
  </si>
  <si>
    <t>openhospitality.com</t>
  </si>
  <si>
    <t>ewub.lu</t>
  </si>
  <si>
    <t>owlcitymusic.com</t>
  </si>
  <si>
    <t>nagoya-congress-center.jp</t>
  </si>
  <si>
    <t>precedentnameserver.com</t>
  </si>
  <si>
    <t>xdnice.com</t>
  </si>
  <si>
    <t>seguroslosandes.com</t>
  </si>
  <si>
    <t>pornotubs.com</t>
  </si>
  <si>
    <t>monnalisa.com</t>
  </si>
  <si>
    <t>egao8179.com</t>
  </si>
  <si>
    <t>haberkaraman.com</t>
  </si>
  <si>
    <t>pumaspeed.co.uk</t>
  </si>
  <si>
    <t>visitkenosha.com</t>
  </si>
  <si>
    <t>discoveringantarctica.org.uk</t>
  </si>
  <si>
    <t>pravkamchatka.ru</t>
  </si>
  <si>
    <t>pwmgroup.pl</t>
  </si>
  <si>
    <t>kurtosh-kalach.com</t>
  </si>
  <si>
    <t>super-deluxe.com</t>
  </si>
  <si>
    <t>timwebs.net</t>
  </si>
  <si>
    <t>vavada-ow.ru</t>
  </si>
  <si>
    <t>cnocsc.com</t>
  </si>
  <si>
    <t>mediary.ga</t>
  </si>
  <si>
    <t>rodlisamanke.com</t>
  </si>
  <si>
    <t>getbankcard.com</t>
  </si>
  <si>
    <t>systemhaus.shop</t>
  </si>
  <si>
    <t>beautyzone.com</t>
  </si>
  <si>
    <t>fiskmods.com</t>
  </si>
  <si>
    <t>citrix.de</t>
  </si>
  <si>
    <t>sportsonline.com.au</t>
  </si>
  <si>
    <t>smackafact.com</t>
  </si>
  <si>
    <t>buletin.de</t>
  </si>
  <si>
    <t>aquaworldresort.hu</t>
  </si>
  <si>
    <t>onlineped.com</t>
  </si>
  <si>
    <t>offguru.ru</t>
  </si>
  <si>
    <t>netsantral.com</t>
  </si>
  <si>
    <t>mannpublications.com</t>
  </si>
  <si>
    <t>walkerindustrial.com</t>
  </si>
  <si>
    <t>stratoplan-school.com</t>
  </si>
  <si>
    <t>searchtabs.org</t>
  </si>
  <si>
    <t>atmnet.com.br</t>
  </si>
  <si>
    <t>rouse.com</t>
  </si>
  <si>
    <t>chocolate-academy.com</t>
  </si>
  <si>
    <t>tvesi.ee</t>
  </si>
  <si>
    <t>picusha.pw</t>
  </si>
  <si>
    <t>motala.se</t>
  </si>
  <si>
    <t>prensaoro.com</t>
  </si>
  <si>
    <t>pinupbets618.com</t>
  </si>
  <si>
    <t>bathplanet.com</t>
  </si>
  <si>
    <t>idelhost.com</t>
  </si>
  <si>
    <t>templatesjungle.com</t>
  </si>
  <si>
    <t>ozarkwhitewater.com</t>
  </si>
  <si>
    <t>sbionline.org</t>
  </si>
  <si>
    <t>vavada-555.ru</t>
  </si>
  <si>
    <t>cheapjerseys25.com</t>
  </si>
  <si>
    <t>tq2005.com</t>
  </si>
  <si>
    <t>bltsndwch.net</t>
  </si>
  <si>
    <t>nightshiftmode.com</t>
  </si>
  <si>
    <t>hakanelektronik.info</t>
  </si>
  <si>
    <t>misiuacademy.com</t>
  </si>
  <si>
    <t>globalewastemanagement.com</t>
  </si>
  <si>
    <t>build.org</t>
  </si>
  <si>
    <t>netnews.vn</t>
  </si>
  <si>
    <t>livedns.ro</t>
  </si>
  <si>
    <t>pcoic.com</t>
  </si>
  <si>
    <t>expreso.press</t>
  </si>
  <si>
    <t>zhaoshayou.com</t>
  </si>
  <si>
    <t>vavada23.ru</t>
  </si>
  <si>
    <t>compassion.ca</t>
  </si>
  <si>
    <t>cname.ro</t>
  </si>
  <si>
    <t>ebonynudepictures.com</t>
  </si>
  <si>
    <t>thelavenderchair.com</t>
  </si>
  <si>
    <t>rata.host</t>
  </si>
  <si>
    <t>menageaquatre.com</t>
  </si>
  <si>
    <t>qut.ac.ir</t>
  </si>
  <si>
    <t>mercompris.club</t>
  </si>
  <si>
    <t>pitztaler-gletscher.at</t>
  </si>
  <si>
    <t>lordfilmsz.online</t>
  </si>
  <si>
    <t>kelzen.net</t>
  </si>
  <si>
    <t>cheaprolexwatches.name</t>
  </si>
  <si>
    <t>12by12.net</t>
  </si>
  <si>
    <t>808.pictures</t>
  </si>
  <si>
    <t>b4busty.com</t>
  </si>
  <si>
    <t>firstdarknetmarket.com</t>
  </si>
  <si>
    <t>housefinchconstruction.com</t>
  </si>
  <si>
    <t>bestonlineresume.com</t>
  </si>
  <si>
    <t>rspmail-apn2.com</t>
  </si>
  <si>
    <t>franklintwpnj.org</t>
  </si>
  <si>
    <t>csc86.com</t>
  </si>
  <si>
    <t>shelhealth.com</t>
  </si>
  <si>
    <t>tzchimen.com</t>
  </si>
  <si>
    <t>bottomfacility.info</t>
  </si>
  <si>
    <t>webmarketingtoday.com</t>
  </si>
  <si>
    <t>zuckermancg.com</t>
  </si>
  <si>
    <t>kolodec-rf.ru</t>
  </si>
  <si>
    <t>businessmarketinsights.com</t>
  </si>
  <si>
    <t>chaski.run</t>
  </si>
  <si>
    <t>kkzo.com</t>
  </si>
  <si>
    <t>grodzisk.pl</t>
  </si>
  <si>
    <t>viagrag7.com</t>
  </si>
  <si>
    <t>fagorprofessional.com</t>
  </si>
  <si>
    <t>covid19.go.id</t>
  </si>
  <si>
    <t>virtualgl.org</t>
  </si>
  <si>
    <t>padl.com</t>
  </si>
  <si>
    <t>kabinagaz.ru</t>
  </si>
  <si>
    <t>centralasiaonline.com</t>
  </si>
  <si>
    <t>fisapply.net</t>
  </si>
  <si>
    <t>collegewebpro.org</t>
  </si>
  <si>
    <t>harib-eir.info</t>
  </si>
  <si>
    <t>arax.co.jp</t>
  </si>
  <si>
    <t>mnetworks.dk</t>
  </si>
  <si>
    <t>momporn.xxx</t>
  </si>
  <si>
    <t>kerry-ecommerce.com</t>
  </si>
  <si>
    <t>ordertadalafilonline.com</t>
  </si>
  <si>
    <t>globaluserfiles.com</t>
  </si>
  <si>
    <t>restcase.com</t>
  </si>
  <si>
    <t>koronacasino-777.com</t>
  </si>
  <si>
    <t>alliancegravity.com</t>
  </si>
  <si>
    <t>bayonnenj.org</t>
  </si>
  <si>
    <t>apriarsa.fr</t>
  </si>
  <si>
    <t>adelante2.eu</t>
  </si>
  <si>
    <t>checksc.net</t>
  </si>
  <si>
    <t>sscincorporated.com</t>
  </si>
  <si>
    <t>crystalmixer.com</t>
  </si>
  <si>
    <t>isecpartners.com</t>
  </si>
  <si>
    <t>pandoramultimedia.com</t>
  </si>
  <si>
    <t>istitutovolta.eu</t>
  </si>
  <si>
    <t>bewatec.de</t>
  </si>
  <si>
    <t>wixin.vip</t>
  </si>
  <si>
    <t>seodizayn.com</t>
  </si>
  <si>
    <t>wlvt.org</t>
  </si>
  <si>
    <t>biosino.org</t>
  </si>
  <si>
    <t>tabcloud.net</t>
  </si>
  <si>
    <t>krogeroa.com</t>
  </si>
  <si>
    <t>polazak.rs</t>
  </si>
  <si>
    <t>sladkiy-dvor.ru</t>
  </si>
  <si>
    <t>franklinenergy.com</t>
  </si>
  <si>
    <t>infil.net</t>
  </si>
  <si>
    <t>sass-guidelin.es</t>
  </si>
  <si>
    <t>hddh.link</t>
  </si>
  <si>
    <t>quills.com</t>
  </si>
  <si>
    <t>imaginalo.com.co</t>
  </si>
  <si>
    <t>neattube.com</t>
  </si>
  <si>
    <t>bulk23.com</t>
  </si>
  <si>
    <t>sq97.ru</t>
  </si>
  <si>
    <t>behafaringroup.com</t>
  </si>
  <si>
    <t>apbstore.com</t>
  </si>
  <si>
    <t>datatrekresearch.com</t>
  </si>
  <si>
    <t>i-tech.com.au</t>
  </si>
  <si>
    <t>genesisbikes.co.uk</t>
  </si>
  <si>
    <t>maha-agriadmission.in</t>
  </si>
  <si>
    <t>fairworldproject.org</t>
  </si>
  <si>
    <t>dacha6.ru</t>
  </si>
  <si>
    <t>moonzori.com</t>
  </si>
  <si>
    <t>reactivosyequipos.com.mx</t>
  </si>
  <si>
    <t>city.shimonoseki.yamaguchi.jp</t>
  </si>
  <si>
    <t>cheshirefire.gov.uk</t>
  </si>
  <si>
    <t>datnengialam.vn</t>
  </si>
  <si>
    <t>mmm-bop.com</t>
  </si>
  <si>
    <t>peerlyst.com</t>
  </si>
  <si>
    <t>mozaweb.hu</t>
  </si>
  <si>
    <t>yangqianguan.com</t>
  </si>
  <si>
    <t>businessnovinite.bg</t>
  </si>
  <si>
    <t>newsjockey.ga</t>
  </si>
  <si>
    <t>keinundaber.ch</t>
  </si>
  <si>
    <t>bastl-instruments.com</t>
  </si>
  <si>
    <t>daso.net.ar</t>
  </si>
  <si>
    <t>michaelfullan.ca</t>
  </si>
  <si>
    <t>wtcmemorialcompetition.org</t>
  </si>
  <si>
    <t>gammagroup.kz</t>
  </si>
  <si>
    <t>klubsports.click</t>
  </si>
  <si>
    <t>cmcas.com</t>
  </si>
  <si>
    <t>jstorrent.com</t>
  </si>
  <si>
    <t>collect.hu</t>
  </si>
  <si>
    <t>scoresheet.com</t>
  </si>
  <si>
    <t>ffs.co.uk</t>
  </si>
  <si>
    <t>totr.store</t>
  </si>
  <si>
    <t>iron-group.pw</t>
  </si>
  <si>
    <t>f5host.com.br</t>
  </si>
  <si>
    <t>pornstarsluv.com</t>
  </si>
  <si>
    <t>vavada-sk.ru</t>
  </si>
  <si>
    <t>co.link</t>
  </si>
  <si>
    <t>casino-playfortunafl91.com</t>
  </si>
  <si>
    <t>shoqase.com</t>
  </si>
  <si>
    <t>richwilkerson.biz</t>
  </si>
  <si>
    <t>vulkanrossiya3.ru</t>
  </si>
  <si>
    <t>webereg.ru</t>
  </si>
  <si>
    <t>vulcan24s.com</t>
  </si>
  <si>
    <t>100-gh.com</t>
  </si>
  <si>
    <t>joker.com.tr</t>
  </si>
  <si>
    <t>atlex.cloud</t>
  </si>
  <si>
    <t>twobunchpalms.com</t>
  </si>
  <si>
    <t>haltec.ru</t>
  </si>
  <si>
    <t>znuny.com</t>
  </si>
  <si>
    <t>webvipsmoking.com</t>
  </si>
  <si>
    <t>finanzdienstleisteronline.de</t>
  </si>
  <si>
    <t>bundlehunt.com</t>
  </si>
  <si>
    <t>ulfar.ru</t>
  </si>
  <si>
    <t>sozialbank.de</t>
  </si>
  <si>
    <t>srslysims.net</t>
  </si>
  <si>
    <t>fuwutb.com</t>
  </si>
  <si>
    <t>funlove.ru</t>
  </si>
  <si>
    <t>rhoen.de</t>
  </si>
  <si>
    <t>336nw.com</t>
  </si>
  <si>
    <t>ivermstrom.com</t>
  </si>
  <si>
    <t>teknolojimerkezi.net</t>
  </si>
  <si>
    <t>anixa.tv</t>
  </si>
  <si>
    <t>co2-sparkasse.de</t>
  </si>
  <si>
    <t>ecuaideas.com</t>
  </si>
  <si>
    <t>hnftp.gov.cn</t>
  </si>
  <si>
    <t>ecoadri.ga</t>
  </si>
  <si>
    <t>mediawebdesign.ca</t>
  </si>
  <si>
    <t>renta4.es</t>
  </si>
  <si>
    <t>lunamine.pro</t>
  </si>
  <si>
    <t>sobol-it.ru</t>
  </si>
  <si>
    <t>loish.net</t>
  </si>
  <si>
    <t>fundacionucr.ac.cr</t>
  </si>
  <si>
    <t>domdacha.su</t>
  </si>
  <si>
    <t>tjwanshengxin.com</t>
  </si>
  <si>
    <t>hoffman.com</t>
  </si>
  <si>
    <t>niceheart.ga</t>
  </si>
  <si>
    <t>esclans.com</t>
  </si>
  <si>
    <t>qtellfreeclassifiedads.com</t>
  </si>
  <si>
    <t>owasso.k12.ok.us</t>
  </si>
  <si>
    <t>praza.gal</t>
  </si>
  <si>
    <t>eduideal.info</t>
  </si>
  <si>
    <t>falco.org</t>
  </si>
  <si>
    <t>afternoonlight.com</t>
  </si>
  <si>
    <t>carelse.ie</t>
  </si>
  <si>
    <t>onega.net</t>
  </si>
  <si>
    <t>pantahub.com</t>
  </si>
  <si>
    <t>mobilepassport.us</t>
  </si>
  <si>
    <t>asksmitty.net</t>
  </si>
  <si>
    <t>validcashe.org</t>
  </si>
  <si>
    <t>shadeandsound.com</t>
  </si>
  <si>
    <t>jacksonsleisure.com</t>
  </si>
  <si>
    <t>dynamix.run</t>
  </si>
  <si>
    <t>sls.fi</t>
  </si>
  <si>
    <t>free-guy.ru</t>
  </si>
  <si>
    <t>jpg2.kr</t>
  </si>
  <si>
    <t>competishun.com</t>
  </si>
  <si>
    <t>caon.ro</t>
  </si>
  <si>
    <t>rpmserver.ru</t>
  </si>
  <si>
    <t>curemeso.org</t>
  </si>
  <si>
    <t>infotronics.com</t>
  </si>
  <si>
    <t>bible.ru</t>
  </si>
  <si>
    <t>foksuk.nl</t>
  </si>
  <si>
    <t>investorscare.com</t>
  </si>
  <si>
    <t>intellisuite.net</t>
  </si>
  <si>
    <t>bestforeignbride.com</t>
  </si>
  <si>
    <t>midmogrow.org</t>
  </si>
  <si>
    <t>fmapp.com</t>
  </si>
  <si>
    <t>ferrisnyc.com</t>
  </si>
  <si>
    <t>dpoumed.ru</t>
  </si>
  <si>
    <t>gbq.com</t>
  </si>
  <si>
    <t>kazino-onlayn-reyting.ru</t>
  </si>
  <si>
    <t>publaw.com</t>
  </si>
  <si>
    <t>hrscanner.ru</t>
  </si>
  <si>
    <t>mm1316.com</t>
  </si>
  <si>
    <t>dodefoh.com</t>
  </si>
  <si>
    <t>papadels.com</t>
  </si>
  <si>
    <t>7search.xyz</t>
  </si>
  <si>
    <t>src.si</t>
  </si>
  <si>
    <t>danmurphyinc.com</t>
  </si>
  <si>
    <t>vulcanrossia-vip.com</t>
  </si>
  <si>
    <t>bhotelsandresorts.com</t>
  </si>
  <si>
    <t>xnxx.co</t>
  </si>
  <si>
    <t>special-updates.live</t>
  </si>
  <si>
    <t>team007.com</t>
  </si>
  <si>
    <t>dabingguoji.com</t>
  </si>
  <si>
    <t>jobmovers.com</t>
  </si>
  <si>
    <t>bazdidyar.com</t>
  </si>
  <si>
    <t>caspos.az</t>
  </si>
  <si>
    <t>kmv-aqua.ru</t>
  </si>
  <si>
    <t>kubbti.ru</t>
  </si>
  <si>
    <t>dachworld.com</t>
  </si>
  <si>
    <t>gdlsinj.com</t>
  </si>
  <si>
    <t>art-facts.com</t>
  </si>
  <si>
    <t>nacte.go.tz</t>
  </si>
  <si>
    <t>g22688.com</t>
  </si>
  <si>
    <t>thekansascitychannel.com</t>
  </si>
  <si>
    <t>lifeofdad.com</t>
  </si>
  <si>
    <t>adrianbelew.net</t>
  </si>
  <si>
    <t>meteowebcam.eu</t>
  </si>
  <si>
    <t>bam303co.com</t>
  </si>
  <si>
    <t>homepraktika.gr</t>
  </si>
  <si>
    <t>opendataroom.net</t>
  </si>
  <si>
    <t>ecoinformatics.org</t>
  </si>
  <si>
    <t>digslab.com</t>
  </si>
  <si>
    <t>kinogo.gg</t>
  </si>
  <si>
    <t>pinup-kazino.com</t>
  </si>
  <si>
    <t>2dvr.com</t>
  </si>
  <si>
    <t>kamagrabuyonline.com</t>
  </si>
  <si>
    <t>kinovod470.cc</t>
  </si>
  <si>
    <t>chelaile.net.cn</t>
  </si>
  <si>
    <t>milliontorrent.pl</t>
  </si>
  <si>
    <t>patriotsdailydigest.com</t>
  </si>
  <si>
    <t>gramadoparks.com</t>
  </si>
  <si>
    <t>makershost.io</t>
  </si>
  <si>
    <t>vavada999k.ru</t>
  </si>
  <si>
    <t>centralamericahosting.com</t>
  </si>
  <si>
    <t>browning.nz</t>
  </si>
  <si>
    <t>woodenshoe.com</t>
  </si>
  <si>
    <t>stingerbest.ga</t>
  </si>
  <si>
    <t>choon.net</t>
  </si>
  <si>
    <t>magnumgroupglobal.com</t>
  </si>
  <si>
    <t>theamericanvoter.com</t>
  </si>
  <si>
    <t>gzryst.com</t>
  </si>
  <si>
    <t>1xbet-stavki-2021.com</t>
  </si>
  <si>
    <t>2freehosting.com</t>
  </si>
  <si>
    <t>dentalcremer.com.br</t>
  </si>
  <si>
    <t>dimplesnew.ga</t>
  </si>
  <si>
    <t>sinosafe.com.cn</t>
  </si>
  <si>
    <t>bugmartini.com</t>
  </si>
  <si>
    <t>buccauwmobiel.com</t>
  </si>
  <si>
    <t>charityhamlet.com</t>
  </si>
  <si>
    <t>midcusa.com</t>
  </si>
  <si>
    <t>mospros.net</t>
  </si>
  <si>
    <t>f9e3f.com</t>
  </si>
  <si>
    <t>phillaw.net</t>
  </si>
  <si>
    <t>introslots-online.com</t>
  </si>
  <si>
    <t>geekthe.ga</t>
  </si>
  <si>
    <t>topdating.su</t>
  </si>
  <si>
    <t>wvfloor.ru</t>
  </si>
  <si>
    <t>bananavi.jp</t>
  </si>
  <si>
    <t>666clouds.com</t>
  </si>
  <si>
    <t>melbournecityfc.com.au</t>
  </si>
  <si>
    <t>italianmoda.com</t>
  </si>
  <si>
    <t>amoxicillin.quest</t>
  </si>
  <si>
    <t>redrockhost.com</t>
  </si>
  <si>
    <t>racplay.com</t>
  </si>
  <si>
    <t>theteethblog.com</t>
  </si>
  <si>
    <t>jotguy.com</t>
  </si>
  <si>
    <t>ferrotec.com.cn</t>
  </si>
  <si>
    <t>mundoanuncio.com</t>
  </si>
  <si>
    <t>zafer.com.tr</t>
  </si>
  <si>
    <t>trinidadstate.edu</t>
  </si>
  <si>
    <t>boglewinery.com</t>
  </si>
  <si>
    <t>adminkit.io</t>
  </si>
  <si>
    <t>toppeperwritinghelp.com</t>
  </si>
  <si>
    <t>keytlaw.com</t>
  </si>
  <si>
    <t>marlparkltd.vip</t>
  </si>
  <si>
    <t>mrsdaakustudio.com</t>
  </si>
  <si>
    <t>1337joycasino.com</t>
  </si>
  <si>
    <t>registermix.ru</t>
  </si>
  <si>
    <t>truespraytans.com</t>
  </si>
  <si>
    <t>canadacasinohub.com</t>
  </si>
  <si>
    <t>susanjanemurray.com</t>
  </si>
  <si>
    <t>review-shop.ru</t>
  </si>
  <si>
    <t>dev-rpractice.com</t>
  </si>
  <si>
    <t>starter-up.io</t>
  </si>
  <si>
    <t>zpkgeostar.ru</t>
  </si>
  <si>
    <t>konectgds.com</t>
  </si>
  <si>
    <t>agrovesti.net</t>
  </si>
  <si>
    <t>hyperlab.co.kr</t>
  </si>
  <si>
    <t>grealogy.com</t>
  </si>
  <si>
    <t>aspenhome.net</t>
  </si>
  <si>
    <t>sewsimplehome.com</t>
  </si>
  <si>
    <t>americancountryhomestore.com</t>
  </si>
  <si>
    <t>seirobotics.net</t>
  </si>
  <si>
    <t>roi4presenter.com</t>
  </si>
  <si>
    <t>board-room.ca</t>
  </si>
  <si>
    <t>godf.org</t>
  </si>
  <si>
    <t>jjsj.co.kr</t>
  </si>
  <si>
    <t>educationusa.info</t>
  </si>
  <si>
    <t>proxyone.net</t>
  </si>
  <si>
    <t>scriptatly.com</t>
  </si>
  <si>
    <t>dyktio.net</t>
  </si>
  <si>
    <t>warota-news.site</t>
  </si>
  <si>
    <t>waiheevalleyplantation.com</t>
  </si>
  <si>
    <t>bufet74.ru</t>
  </si>
  <si>
    <t>ytdaily.com</t>
  </si>
  <si>
    <t>host28web.com</t>
  </si>
  <si>
    <t>hanwa.co.jp</t>
  </si>
  <si>
    <t>spiritfamily.ru</t>
  </si>
  <si>
    <t>file-hunter.com</t>
  </si>
  <si>
    <t>dubaidesertsafaris.com</t>
  </si>
  <si>
    <t>fg33trk.com</t>
  </si>
  <si>
    <t>seosherpas.com</t>
  </si>
  <si>
    <t>scihub.org</t>
  </si>
  <si>
    <t>trkclicklog.com</t>
  </si>
  <si>
    <t>sifangtv.com</t>
  </si>
  <si>
    <t>wagneritk.de</t>
  </si>
  <si>
    <t>bsmrau.edu.bd</t>
  </si>
  <si>
    <t>xiqueer.com</t>
  </si>
  <si>
    <t>gomama247.com</t>
  </si>
  <si>
    <t>deutscher-kinderhospizverein.de</t>
  </si>
  <si>
    <t>tvhays.net</t>
  </si>
  <si>
    <t>asicorp.net</t>
  </si>
  <si>
    <t>loanappplus.com</t>
  </si>
  <si>
    <t>earniecity.com</t>
  </si>
  <si>
    <t>rifflebooks.com</t>
  </si>
  <si>
    <t>tlaxcala.es</t>
  </si>
  <si>
    <t>jied717.com</t>
  </si>
  <si>
    <t>volcano24club.com</t>
  </si>
  <si>
    <t>wdazone.ro</t>
  </si>
  <si>
    <t>inktweb.nl</t>
  </si>
  <si>
    <t>sumoviva.jp</t>
  </si>
  <si>
    <t>nssouth.com</t>
  </si>
  <si>
    <t>piratesdinneradventure.com</t>
  </si>
  <si>
    <t>lo3energy.com</t>
  </si>
  <si>
    <t>anthropocene.info</t>
  </si>
  <si>
    <t>zvendo.com</t>
  </si>
  <si>
    <t>ekosport.de</t>
  </si>
  <si>
    <t>lishen.com.cn</t>
  </si>
  <si>
    <t>museumarnhem.nl</t>
  </si>
  <si>
    <t>invertel.com.ar</t>
  </si>
  <si>
    <t>cros.ru</t>
  </si>
  <si>
    <t>flowion.sk</t>
  </si>
  <si>
    <t>clipresource.com</t>
  </si>
  <si>
    <t>aramarkcafe.com</t>
  </si>
  <si>
    <t>mslonline.biz</t>
  </si>
  <si>
    <t>panasonic-europe-service.com</t>
  </si>
  <si>
    <t>404.city</t>
  </si>
  <si>
    <t>vavada-kazino777j.ru</t>
  </si>
  <si>
    <t>liverpoolway.co.uk</t>
  </si>
  <si>
    <t>withsystems.co.kr</t>
  </si>
  <si>
    <t>oxbtc.com</t>
  </si>
  <si>
    <t>dobell.co.uk</t>
  </si>
  <si>
    <t>skoda.com.au</t>
  </si>
  <si>
    <t>rndinfo.com</t>
  </si>
  <si>
    <t>mattplugins.com</t>
  </si>
  <si>
    <t>lesorres.com</t>
  </si>
  <si>
    <t>evergreen-shipping.net</t>
  </si>
  <si>
    <t>cobura.fm</t>
  </si>
  <si>
    <t>rindchen.de</t>
  </si>
  <si>
    <t>cycognito.com</t>
  </si>
  <si>
    <t>xjrccb.com.cn</t>
  </si>
  <si>
    <t>quiltmuseum.org</t>
  </si>
  <si>
    <t>chiquito.co.uk</t>
  </si>
  <si>
    <t>villahotels.com.mv</t>
  </si>
  <si>
    <t>casinosplay.net</t>
  </si>
  <si>
    <t>radioseoul1650.com</t>
  </si>
  <si>
    <t>vavada2004.ru</t>
  </si>
  <si>
    <t>photoservice.com</t>
  </si>
  <si>
    <t>organicinc.ga</t>
  </si>
  <si>
    <t>optimize2021.com</t>
  </si>
  <si>
    <t>mnjura.com</t>
  </si>
  <si>
    <t>kornherr.com</t>
  </si>
  <si>
    <t>sky-mtl.com</t>
  </si>
  <si>
    <t>apac-midsouth.com</t>
  </si>
  <si>
    <t>freeplay-avtomat5.com</t>
  </si>
  <si>
    <t>it.si</t>
  </si>
  <si>
    <t>mousouzoku-av.com</t>
  </si>
  <si>
    <t>financialstability.gov</t>
  </si>
  <si>
    <t>gsmxt.com</t>
  </si>
  <si>
    <t>shuicheku.com</t>
  </si>
  <si>
    <t>lespooch.com</t>
  </si>
  <si>
    <t>clavemedia.com</t>
  </si>
  <si>
    <t>netexus.net</t>
  </si>
  <si>
    <t>reflectionit.nl</t>
  </si>
  <si>
    <t>mihnati.com</t>
  </si>
  <si>
    <t>cookieinfo.org</t>
  </si>
  <si>
    <t>inside-shops.com</t>
  </si>
  <si>
    <t>cio.co.ke</t>
  </si>
  <si>
    <t>websitesfordaycares.com</t>
  </si>
  <si>
    <t>shaidolt.com</t>
  </si>
  <si>
    <t>ticket.no</t>
  </si>
  <si>
    <t>bigben.fr</t>
  </si>
  <si>
    <t>crdfglobal.org</t>
  </si>
  <si>
    <t>bime.net</t>
  </si>
  <si>
    <t>malaysianwellness.org</t>
  </si>
  <si>
    <t>experientia.com</t>
  </si>
  <si>
    <t>binom.org</t>
  </si>
  <si>
    <t>1kx.in</t>
  </si>
  <si>
    <t>tintinlatienda.com</t>
  </si>
  <si>
    <t>xingjiaowang.com</t>
  </si>
  <si>
    <t>einsparkraftwerk-koeln.de</t>
  </si>
  <si>
    <t>directory.ac</t>
  </si>
  <si>
    <t>denver.trade</t>
  </si>
  <si>
    <t>investmentmagazine.com.au</t>
  </si>
  <si>
    <t>kaguraserver.com</t>
  </si>
  <si>
    <t>ccdijl.gov.cn</t>
  </si>
  <si>
    <t>truecenterpublishing.com</t>
  </si>
  <si>
    <t>cianbront.com</t>
  </si>
  <si>
    <t>3nnnshop.com</t>
  </si>
  <si>
    <t>studentsdatabases.com</t>
  </si>
  <si>
    <t>vavada-casino-ofitsialnyj-sajt.ru</t>
  </si>
  <si>
    <t>nannypair.us</t>
  </si>
  <si>
    <t>chm-cbd.net</t>
  </si>
  <si>
    <t>sawmilltechnology.com</t>
  </si>
  <si>
    <t>basonabuilders.com</t>
  </si>
  <si>
    <t>anfeeds.com</t>
  </si>
  <si>
    <t>thenewssnips.com</t>
  </si>
  <si>
    <t>bagster.com</t>
  </si>
  <si>
    <t>channel22.co.il</t>
  </si>
  <si>
    <t>braunlift.com</t>
  </si>
  <si>
    <t>gorsad74.ru</t>
  </si>
  <si>
    <t>hozpravo.com.ua</t>
  </si>
  <si>
    <t>oxfordclinicalpsych.com</t>
  </si>
  <si>
    <t>articleusa.ga</t>
  </si>
  <si>
    <t>kstrostov.ru</t>
  </si>
  <si>
    <t>hyperlane.co</t>
  </si>
  <si>
    <t>sfeypxe.com</t>
  </si>
  <si>
    <t>cbiit.com</t>
  </si>
  <si>
    <t>chemicalinformation.net</t>
  </si>
  <si>
    <t>escom.org</t>
  </si>
  <si>
    <t>vrbank-westkueste.de</t>
  </si>
  <si>
    <t>reachyourheight.com</t>
  </si>
  <si>
    <t>totoiljoo.com</t>
  </si>
  <si>
    <t>sanbrunocable.com</t>
  </si>
  <si>
    <t>cccminutodedios.com</t>
  </si>
  <si>
    <t>links2000.de</t>
  </si>
  <si>
    <t>nas-forum.com</t>
  </si>
  <si>
    <t>chiyodakohan.co.jp</t>
  </si>
  <si>
    <t>ocpf.us</t>
  </si>
  <si>
    <t>kgk.gov.by</t>
  </si>
  <si>
    <t>georgiadns.net</t>
  </si>
  <si>
    <t>forumsporcasino.com</t>
  </si>
  <si>
    <t>ibabs.com</t>
  </si>
  <si>
    <t>metoprolol.monster</t>
  </si>
  <si>
    <t>crowdology.com</t>
  </si>
  <si>
    <t>bassartsstudioofnj.com</t>
  </si>
  <si>
    <t>darknet-tormarket.shop</t>
  </si>
  <si>
    <t>onlybros.com</t>
  </si>
  <si>
    <t>mebel-expert.info</t>
  </si>
  <si>
    <t>myguestcare.com</t>
  </si>
  <si>
    <t>n11faturam.com</t>
  </si>
  <si>
    <t>alliance-2022.com</t>
  </si>
  <si>
    <t>plumbmaster.com</t>
  </si>
  <si>
    <t>dryspringspharmacy.net</t>
  </si>
  <si>
    <t>thelodgeatventanacanyon.com</t>
  </si>
  <si>
    <t>prodigy.co.id</t>
  </si>
  <si>
    <t>drdoping.com</t>
  </si>
  <si>
    <t>jack-wolfskin.be</t>
  </si>
  <si>
    <t>collegesoflaw.edu</t>
  </si>
  <si>
    <t>econocophillips.com</t>
  </si>
  <si>
    <t>filmix.live</t>
  </si>
  <si>
    <t>ifastnet14.org</t>
  </si>
  <si>
    <t>kayasieraden.nl</t>
  </si>
  <si>
    <t>shin-shouhin.com</t>
  </si>
  <si>
    <t>jkklw.com.cn</t>
  </si>
  <si>
    <t>doppio-espresso.nl</t>
  </si>
  <si>
    <t>magnifeye.com</t>
  </si>
  <si>
    <t>adflip.com</t>
  </si>
  <si>
    <t>artsnursery.com</t>
  </si>
  <si>
    <t>zeto.ua</t>
  </si>
  <si>
    <t>smartceo.com</t>
  </si>
  <si>
    <t>brwsrupdate.online</t>
  </si>
  <si>
    <t>charitybank.org</t>
  </si>
  <si>
    <t>easysalon.vn</t>
  </si>
  <si>
    <t>arkat-usa.org</t>
  </si>
  <si>
    <t>radio.org.ro</t>
  </si>
  <si>
    <t>edgeestimator.com</t>
  </si>
  <si>
    <t>playseat.com</t>
  </si>
  <si>
    <t>grooni.com</t>
  </si>
  <si>
    <t>zumapress.com</t>
  </si>
  <si>
    <t>test-achats-assurances.be</t>
  </si>
  <si>
    <t>marketology.co.kr</t>
  </si>
  <si>
    <t>llo.ai</t>
  </si>
  <si>
    <t>johannburkard.de</t>
  </si>
  <si>
    <t>vinagrosnab.ru</t>
  </si>
  <si>
    <t>6ixice.com</t>
  </si>
  <si>
    <t>baarcloud.de</t>
  </si>
  <si>
    <t>solarsquare.in</t>
  </si>
  <si>
    <t>sccsacq.com</t>
  </si>
  <si>
    <t>on24.com.ar</t>
  </si>
  <si>
    <t>zvet-mebeli.tech</t>
  </si>
  <si>
    <t>emanagedsolutions.com</t>
  </si>
  <si>
    <t>jeu-bayrou.com</t>
  </si>
  <si>
    <t>km-school.ru</t>
  </si>
  <si>
    <t>galimedya.com</t>
  </si>
  <si>
    <t>astraproject.com.ua</t>
  </si>
  <si>
    <t>firstamericanpaymentsystems.biz</t>
  </si>
  <si>
    <t>pricebey.com</t>
  </si>
  <si>
    <t>deltadentalins.info</t>
  </si>
  <si>
    <t>harrowdns.net</t>
  </si>
  <si>
    <t>cannaexoticdispensary.com</t>
  </si>
  <si>
    <t>peremena.com</t>
  </si>
  <si>
    <t>cosmosclinic.com.au</t>
  </si>
  <si>
    <t>leemunroe.com</t>
  </si>
  <si>
    <t>beckum.de</t>
  </si>
  <si>
    <t>kahnconsult.com</t>
  </si>
  <si>
    <t>pick2pix.com</t>
  </si>
  <si>
    <t>bmw-connecteddrive.jp</t>
  </si>
  <si>
    <t>vavada777d.ru</t>
  </si>
  <si>
    <t>vavada123.ru</t>
  </si>
  <si>
    <t>manufacturingtodayindia.com</t>
  </si>
  <si>
    <t>tlevels.gov.uk</t>
  </si>
  <si>
    <t>karayilan.xyz</t>
  </si>
  <si>
    <t>npogeschiedenis.nl</t>
  </si>
  <si>
    <t>ymcametronorth.org</t>
  </si>
  <si>
    <t>getarchive.org</t>
  </si>
  <si>
    <t>ajfaer.org</t>
  </si>
  <si>
    <t>retrix.com</t>
  </si>
  <si>
    <t>aiya-la.com</t>
  </si>
  <si>
    <t>isrscience.ru</t>
  </si>
  <si>
    <t>imperialusa.com</t>
  </si>
  <si>
    <t>marleyspoon.com.au</t>
  </si>
  <si>
    <t>parallels.es</t>
  </si>
  <si>
    <t>pro-balans.ru</t>
  </si>
  <si>
    <t>fastsdwan.com</t>
  </si>
  <si>
    <t>lesnouvellesnews.fr</t>
  </si>
  <si>
    <t>gjpepsi.com</t>
  </si>
  <si>
    <t>knudge.me</t>
  </si>
  <si>
    <t>lipno.info</t>
  </si>
  <si>
    <t>edituratrei.ro</t>
  </si>
  <si>
    <t>kiocloud.com</t>
  </si>
  <si>
    <t>deltaplexnews.com</t>
  </si>
  <si>
    <t>eviltech.in</t>
  </si>
  <si>
    <t>brownbrothers.com.au</t>
  </si>
  <si>
    <t>paot.org.mx</t>
  </si>
  <si>
    <t>gympietimes.com.au</t>
  </si>
  <si>
    <t>eeq.com.ec</t>
  </si>
  <si>
    <t>up-x-app.ru</t>
  </si>
  <si>
    <t>ict-misr.com</t>
  </si>
  <si>
    <t>hdssto.com</t>
  </si>
  <si>
    <t>mastercard.com.cn</t>
  </si>
  <si>
    <t>bfulibl.net</t>
  </si>
  <si>
    <t>hsi.org.au</t>
  </si>
  <si>
    <t>fullmoondirect.com</t>
  </si>
  <si>
    <t>aclima.io</t>
  </si>
  <si>
    <t>linuxmanpages.com</t>
  </si>
  <si>
    <t>csnipp.com</t>
  </si>
  <si>
    <t>electbenefits.com</t>
  </si>
  <si>
    <t>linkdroidtech.com</t>
  </si>
  <si>
    <t>yaymx.com</t>
  </si>
  <si>
    <t>threepipeproblem.com</t>
  </si>
  <si>
    <t>peopletree.co.jp</t>
  </si>
  <si>
    <t>casinosite.fun</t>
  </si>
  <si>
    <t>qualmeas.com</t>
  </si>
  <si>
    <t>geologyforinvestors.com</t>
  </si>
  <si>
    <t>haut-rhin.fr</t>
  </si>
  <si>
    <t>slotyvulkan24.com</t>
  </si>
  <si>
    <t>reg-nko.ru</t>
  </si>
  <si>
    <t>1vavada-ru.ru</t>
  </si>
  <si>
    <t>visitbigsky.com</t>
  </si>
  <si>
    <t>evangelicaloutreach.org</t>
  </si>
  <si>
    <t>fabk.in</t>
  </si>
  <si>
    <t>vipanma.com</t>
  </si>
  <si>
    <t>vanduxx.com</t>
  </si>
  <si>
    <t>markup-gmbh.de</t>
  </si>
  <si>
    <t>thomasrhett.com</t>
  </si>
  <si>
    <t>timessupermarkets.com</t>
  </si>
  <si>
    <t>linkcorrect.nl</t>
  </si>
  <si>
    <t>edufire37.ru</t>
  </si>
  <si>
    <t>cheesefesta.com</t>
  </si>
  <si>
    <t>qr-online.ru</t>
  </si>
  <si>
    <t>vavadaroc3.com</t>
  </si>
  <si>
    <t>desktopography.net</t>
  </si>
  <si>
    <t>lakewoodoh.gov</t>
  </si>
  <si>
    <t>launchoutministries.com</t>
  </si>
  <si>
    <t>finalweb.cn</t>
  </si>
  <si>
    <t>bbwinc.com</t>
  </si>
  <si>
    <t>cku.edu.tw</t>
  </si>
  <si>
    <t>unijobs.gr</t>
  </si>
  <si>
    <t>dreamzhub.in</t>
  </si>
  <si>
    <t>picstranny.com</t>
  </si>
  <si>
    <t>congstar-media.de</t>
  </si>
  <si>
    <t>golden-mines.co</t>
  </si>
  <si>
    <t>open5gs.org</t>
  </si>
  <si>
    <t>idigpinterest.com</t>
  </si>
  <si>
    <t>worldsbestcorp.com</t>
  </si>
  <si>
    <t>wyqwrfghj.live</t>
  </si>
  <si>
    <t>complexcon.com</t>
  </si>
  <si>
    <t>ramshacklepantry.com</t>
  </si>
  <si>
    <t>longisland.ws</t>
  </si>
  <si>
    <t>terraplenagemlanza.net</t>
  </si>
  <si>
    <t>vavada7773.ru</t>
  </si>
  <si>
    <t>scamanalyze.com</t>
  </si>
  <si>
    <t>acabreeds.com</t>
  </si>
  <si>
    <t>younity.one</t>
  </si>
  <si>
    <t>0578it.com</t>
  </si>
  <si>
    <t>cepteteb.com.tr</t>
  </si>
  <si>
    <t>grognard.com</t>
  </si>
  <si>
    <t>monefy.me</t>
  </si>
  <si>
    <t>fivver.com</t>
  </si>
  <si>
    <t>stormtech.ca</t>
  </si>
  <si>
    <t>hellovisit.in</t>
  </si>
  <si>
    <t>rootserver.pw</t>
  </si>
  <si>
    <t>myawady.net.mm</t>
  </si>
  <si>
    <t>bks-partners.com</t>
  </si>
  <si>
    <t>thisistheplace.org</t>
  </si>
  <si>
    <t>kgrthaber.com</t>
  </si>
  <si>
    <t>neberitrubku.ru</t>
  </si>
  <si>
    <t>mausu.net</t>
  </si>
  <si>
    <t>redevida.com.br</t>
  </si>
  <si>
    <t>gmicro.us</t>
  </si>
  <si>
    <t>onelovedbabe.com</t>
  </si>
  <si>
    <t>uz1xbet.com</t>
  </si>
  <si>
    <t>biographyday.com</t>
  </si>
  <si>
    <t>worldwide-pharma.com</t>
  </si>
  <si>
    <t>ergon-bike.com</t>
  </si>
  <si>
    <t>stb001.com</t>
  </si>
  <si>
    <t>radioagora.pl</t>
  </si>
  <si>
    <t>ivermectinrtab.com</t>
  </si>
  <si>
    <t>rightwinghealth.org</t>
  </si>
  <si>
    <t>nypirg.org</t>
  </si>
  <si>
    <t>e-signs.net</t>
  </si>
  <si>
    <t>forex-a.net</t>
  </si>
  <si>
    <t>vavada-kazino777k.ru</t>
  </si>
  <si>
    <t>zachbushmd.com</t>
  </si>
  <si>
    <t>vulkan-na-realniedengi.ru</t>
  </si>
  <si>
    <t>ornellaia.com</t>
  </si>
  <si>
    <t>youarelovedtemplates.com</t>
  </si>
  <si>
    <t>getsprocket.net</t>
  </si>
  <si>
    <t>unblocked2.download</t>
  </si>
  <si>
    <t>hotstampingmachine.com</t>
  </si>
  <si>
    <t>chaophrayaexpressboat.com</t>
  </si>
  <si>
    <t>xlamma.com</t>
  </si>
  <si>
    <t>tikfilm.org</t>
  </si>
  <si>
    <t>woktowalk.com</t>
  </si>
  <si>
    <t>moto-room.ru</t>
  </si>
  <si>
    <t>ega-golf.ch</t>
  </si>
  <si>
    <t>cryptoage.com</t>
  </si>
  <si>
    <t>volvocars-haendler.de</t>
  </si>
  <si>
    <t>anniesheirloomseeds.com</t>
  </si>
  <si>
    <t>dosug.market</t>
  </si>
  <si>
    <t>globalowls.com</t>
  </si>
  <si>
    <t>nans.gov.sy</t>
  </si>
  <si>
    <t>rightdao.com</t>
  </si>
  <si>
    <t>clickrlabs.com</t>
  </si>
  <si>
    <t>speechi.net</t>
  </si>
  <si>
    <t>pc4me.ru</t>
  </si>
  <si>
    <t>xn--indxx-gta.com</t>
  </si>
  <si>
    <t>unrae.it</t>
  </si>
  <si>
    <t>meetingonline.gov.in</t>
  </si>
  <si>
    <t>quasarbbs.net</t>
  </si>
  <si>
    <t>typorganism.com</t>
  </si>
  <si>
    <t>nationaloak.com</t>
  </si>
  <si>
    <t>learnerstv.com</t>
  </si>
  <si>
    <t>iteaq.com</t>
  </si>
  <si>
    <t>ahostear.com</t>
  </si>
  <si>
    <t>morehardporn.com</t>
  </si>
  <si>
    <t>k-o.org</t>
  </si>
  <si>
    <t>mtproject.ru</t>
  </si>
  <si>
    <t>govspot.com</t>
  </si>
  <si>
    <t>dions.com</t>
  </si>
  <si>
    <t>lovinghosting.com</t>
  </si>
  <si>
    <t>ue161.ru</t>
  </si>
  <si>
    <t>intelligenceera.com</t>
  </si>
  <si>
    <t>fzaixz.com</t>
  </si>
  <si>
    <t>tcs-japan.co.jp</t>
  </si>
  <si>
    <t>bron.pl</t>
  </si>
  <si>
    <t>bahsegel.top</t>
  </si>
  <si>
    <t>homeslicepizza.com</t>
  </si>
  <si>
    <t>whuzcb.org.cn</t>
  </si>
  <si>
    <t>biblsoft.ru</t>
  </si>
  <si>
    <t>accordlawgroup.cf</t>
  </si>
  <si>
    <t>kidbooms.ru</t>
  </si>
  <si>
    <t>evsu.edu.ph</t>
  </si>
  <si>
    <t>hhiremodel.com</t>
  </si>
  <si>
    <t>brabanthallen.nl</t>
  </si>
  <si>
    <t>fexle.com</t>
  </si>
  <si>
    <t>pussycloseups.pro</t>
  </si>
  <si>
    <t>abitu.net</t>
  </si>
  <si>
    <t>knittingpatterncentral.com</t>
  </si>
  <si>
    <t>businessizakon.ru</t>
  </si>
  <si>
    <t>ppsiktibeniartik.xyz</t>
  </si>
  <si>
    <t>flixfreak.net</t>
  </si>
  <si>
    <t>exchange-hacking.click</t>
  </si>
  <si>
    <t>karaganda-region.gov.kz</t>
  </si>
  <si>
    <t>jetcasino-tvs5.ru</t>
  </si>
  <si>
    <t>bulletweb.net</t>
  </si>
  <si>
    <t>ers-can.com</t>
  </si>
  <si>
    <t>vulkanudachi-klub.com</t>
  </si>
  <si>
    <t>waynealarm.com</t>
  </si>
  <si>
    <t>germanshop24.com</t>
  </si>
  <si>
    <t>1win-bet.com.br</t>
  </si>
  <si>
    <t>innovatrics.com</t>
  </si>
  <si>
    <t>alternativaprovedor.com.br</t>
  </si>
  <si>
    <t>secureitcanada.com</t>
  </si>
  <si>
    <t>realtimelogistics.cf</t>
  </si>
  <si>
    <t>beautynewsnyc.com</t>
  </si>
  <si>
    <t>vavada3344.ru</t>
  </si>
  <si>
    <t>northatlanticseed.com</t>
  </si>
  <si>
    <t>champion-cazino.net</t>
  </si>
  <si>
    <t>noagendashow.com</t>
  </si>
  <si>
    <t>mutinywineroom.com</t>
  </si>
  <si>
    <t>pmrbilling.com</t>
  </si>
  <si>
    <t>socialrockfish.com</t>
  </si>
  <si>
    <t>merschat.com</t>
  </si>
  <si>
    <t>onestopbuyout.org</t>
  </si>
  <si>
    <t>casinovulcan-stars.com</t>
  </si>
  <si>
    <t>ttc-uk.com</t>
  </si>
  <si>
    <t>dm-mailinglist.com</t>
  </si>
  <si>
    <t>drinkmemag.com</t>
  </si>
  <si>
    <t>gravureblog.tv</t>
  </si>
  <si>
    <t>onlinedomain.com</t>
  </si>
  <si>
    <t>fabretti.ru</t>
  </si>
  <si>
    <t>slotgmvegas.com</t>
  </si>
  <si>
    <t>vavadaau.ru</t>
  </si>
  <si>
    <t>bigboitoyz.com</t>
  </si>
  <si>
    <t>urbanestate-eg.com</t>
  </si>
  <si>
    <t>vavada-deposit.ru</t>
  </si>
  <si>
    <t>pointblankenterprises.com</t>
  </si>
  <si>
    <t>bizsouthasia.com</t>
  </si>
  <si>
    <t>jdxpert.com</t>
  </si>
  <si>
    <t>mbrhe.gov.ae</t>
  </si>
  <si>
    <t>nlb.org.uk</t>
  </si>
  <si>
    <t>kazino-vavada106.ru</t>
  </si>
  <si>
    <t>vancouverpride.ca</t>
  </si>
  <si>
    <t>aegkrjwelwgrwgw10.gq</t>
  </si>
  <si>
    <t>heritageacademies.com</t>
  </si>
  <si>
    <t>ruspet.ru</t>
  </si>
  <si>
    <t>talkmatch.com</t>
  </si>
  <si>
    <t>artgas2020.ru</t>
  </si>
  <si>
    <t>blogsynthetic.ga</t>
  </si>
  <si>
    <t>scandihealth.net</t>
  </si>
  <si>
    <t>foodily.com</t>
  </si>
  <si>
    <t>bulk.co.jp</t>
  </si>
  <si>
    <t>popscan.ch</t>
  </si>
  <si>
    <t>weezard.eu</t>
  </si>
  <si>
    <t>acousticfingerprint.cf</t>
  </si>
  <si>
    <t>staffscheduling.ca</t>
  </si>
  <si>
    <t>rfgenealogie.com</t>
  </si>
  <si>
    <t>smtvsanmarino.sm</t>
  </si>
  <si>
    <t>souk-naamane.com</t>
  </si>
  <si>
    <t>kontinenz-gesellschaft.de</t>
  </si>
  <si>
    <t>techwebly.com</t>
  </si>
  <si>
    <t>themill.ga</t>
  </si>
  <si>
    <t>viktorlab.cn</t>
  </si>
  <si>
    <t>factory-direct-flooring.co.uk</t>
  </si>
  <si>
    <t>dirty-gaming.com</t>
  </si>
  <si>
    <t>droomparken.nl</t>
  </si>
  <si>
    <t>aussiedisposals.com.au</t>
  </si>
  <si>
    <t>equity-broker.co</t>
  </si>
  <si>
    <t>niekrytykrytyk.com</t>
  </si>
  <si>
    <t>coinmc.ru</t>
  </si>
  <si>
    <t>suzukiblows.net</t>
  </si>
  <si>
    <t>lazoom.com</t>
  </si>
  <si>
    <t>saddi.com</t>
  </si>
  <si>
    <t>unlockgame.com</t>
  </si>
  <si>
    <t>neghme.com</t>
  </si>
  <si>
    <t>vtn.com.vn</t>
  </si>
  <si>
    <t>guideastuces.com</t>
  </si>
  <si>
    <t>uczzd.com.cn</t>
  </si>
  <si>
    <t>milehighshooting.com</t>
  </si>
  <si>
    <t>bash.today</t>
  </si>
  <si>
    <t>wislaportal.pl</t>
  </si>
  <si>
    <t>turk.tc</t>
  </si>
  <si>
    <t>recycleamerica.org</t>
  </si>
  <si>
    <t>eplay24.it</t>
  </si>
  <si>
    <t>marketdecipher.com</t>
  </si>
  <si>
    <t>nasiothemes.com</t>
  </si>
  <si>
    <t>kguttag.com</t>
  </si>
  <si>
    <t>picolog.app</t>
  </si>
  <si>
    <t>nhcp.gov.ph</t>
  </si>
  <si>
    <t>greenmanreview.com</t>
  </si>
  <si>
    <t>aprofg.co.kr</t>
  </si>
  <si>
    <t>nhmshop.co.uk</t>
  </si>
  <si>
    <t>peartreegames.com</t>
  </si>
  <si>
    <t>lookup.com</t>
  </si>
  <si>
    <t>vsenov.ru</t>
  </si>
  <si>
    <t>rennuosiwang.com</t>
  </si>
  <si>
    <t>sadafard.ir</t>
  </si>
  <si>
    <t>bongdanet.mobi</t>
  </si>
  <si>
    <t>laptopdirect.co.za</t>
  </si>
  <si>
    <t>chashama.org</t>
  </si>
  <si>
    <t>architecturaltechnology.com</t>
  </si>
  <si>
    <t>toppaperwritingservice.com</t>
  </si>
  <si>
    <t>garrard.com</t>
  </si>
  <si>
    <t>gulliverprep.org</t>
  </si>
  <si>
    <t>mypioneer.cz</t>
  </si>
  <si>
    <t>medicalmarijuanablog.com</t>
  </si>
  <si>
    <t>systemsensor.com</t>
  </si>
  <si>
    <t>redjester.org</t>
  </si>
  <si>
    <t>bakfiets.nl</t>
  </si>
  <si>
    <t>insurancenetworking.com</t>
  </si>
  <si>
    <t>ppwfa.com</t>
  </si>
  <si>
    <t>schneeberger.com</t>
  </si>
  <si>
    <t>skunksworks.net</t>
  </si>
  <si>
    <t>peakinternet.com</t>
  </si>
  <si>
    <t>bjadqc.com</t>
  </si>
  <si>
    <t>pharmanewsintel.com</t>
  </si>
  <si>
    <t>succesulprofesional.ro</t>
  </si>
  <si>
    <t>usj.edu.mo</t>
  </si>
  <si>
    <t>poems.co.id</t>
  </si>
  <si>
    <t>mundo-casas.com</t>
  </si>
  <si>
    <t>world-of-dungeons.org</t>
  </si>
  <si>
    <t>kdkb75.ru</t>
  </si>
  <si>
    <t>diplommshop.com</t>
  </si>
  <si>
    <t>xnaked.top</t>
  </si>
  <si>
    <t>vavada-999.ru</t>
  </si>
  <si>
    <t>vavada1122.ru</t>
  </si>
  <si>
    <t>gzjileniao.com</t>
  </si>
  <si>
    <t>cprs.org</t>
  </si>
  <si>
    <t>sp.com</t>
  </si>
  <si>
    <t>tipntop-casinos.com</t>
  </si>
  <si>
    <t>roydis.tech</t>
  </si>
  <si>
    <t>avon-schools.org</t>
  </si>
  <si>
    <t>myphonelocater.com</t>
  </si>
  <si>
    <t>ansin-anzen.jp</t>
  </si>
  <si>
    <t>free-diploms.com</t>
  </si>
  <si>
    <t>gold-seeds.net</t>
  </si>
  <si>
    <t>chastnoesex.com</t>
  </si>
  <si>
    <t>uqitong.com</t>
  </si>
  <si>
    <t>kingkanine.com</t>
  </si>
  <si>
    <t>alweb.com</t>
  </si>
  <si>
    <t>ecopreneurist.com</t>
  </si>
  <si>
    <t>kinojiza.cc</t>
  </si>
  <si>
    <t>melindas.com</t>
  </si>
  <si>
    <t>owned-host.com</t>
  </si>
  <si>
    <t>topleituras.com</t>
  </si>
  <si>
    <t>truesec.com</t>
  </si>
  <si>
    <t>securitas.be</t>
  </si>
  <si>
    <t>sev1tech.com</t>
  </si>
  <si>
    <t>postmba.org</t>
  </si>
  <si>
    <t>chocolatecompany.nl</t>
  </si>
  <si>
    <t>blackgirlsrun.com</t>
  </si>
  <si>
    <t>gateworks.com</t>
  </si>
  <si>
    <t>marineland.net</t>
  </si>
  <si>
    <t>telescope-optics.net</t>
  </si>
  <si>
    <t>digitalmountains.gr</t>
  </si>
  <si>
    <t>news-city.info</t>
  </si>
  <si>
    <t>banham.co.uk</t>
  </si>
  <si>
    <t>ailehekimiklinikasi.az</t>
  </si>
  <si>
    <t>sobreestants.com</t>
  </si>
  <si>
    <t>skylake.ru</t>
  </si>
  <si>
    <t>ineedloan.link</t>
  </si>
  <si>
    <t>primewatchparty.live</t>
  </si>
  <si>
    <t>w3spoint.com</t>
  </si>
  <si>
    <t>souwest-energy.com</t>
  </si>
  <si>
    <t>semfamily.ru</t>
  </si>
  <si>
    <t>freearenas.com</t>
  </si>
  <si>
    <t>pennsvalley.org</t>
  </si>
  <si>
    <t>auditnot.ga</t>
  </si>
  <si>
    <t>muvideck.ru</t>
  </si>
  <si>
    <t>analys.cloud</t>
  </si>
  <si>
    <t>apteekki.fi</t>
  </si>
  <si>
    <t>eclipse.info</t>
  </si>
  <si>
    <t>att.co.nz</t>
  </si>
  <si>
    <t>sigmakappa.org</t>
  </si>
  <si>
    <t>tls-profi.ru</t>
  </si>
  <si>
    <t>1xjago.com</t>
  </si>
  <si>
    <t>wyomingflyfishing.com</t>
  </si>
  <si>
    <t>mrbdguide.com</t>
  </si>
  <si>
    <t>roche-diagnostics.com</t>
  </si>
  <si>
    <t>skaerm.com</t>
  </si>
  <si>
    <t>xgirlgallery.gr</t>
  </si>
  <si>
    <t>mysslcasino.com</t>
  </si>
  <si>
    <t>gusandco.net</t>
  </si>
  <si>
    <t>azino777bon.ru</t>
  </si>
  <si>
    <t>engage.im</t>
  </si>
  <si>
    <t>bkrot.org</t>
  </si>
  <si>
    <t>vulcan-grand-sloti.com</t>
  </si>
  <si>
    <t>french-games.net</t>
  </si>
  <si>
    <t>eizandensha.co.jp</t>
  </si>
  <si>
    <t>mychicstudio.com</t>
  </si>
  <si>
    <t>papabet.net</t>
  </si>
  <si>
    <t>enacomm.net</t>
  </si>
  <si>
    <t>fundaciongalvima.es</t>
  </si>
  <si>
    <t>wfca.org</t>
  </si>
  <si>
    <t>pathfindersforautism.org</t>
  </si>
  <si>
    <t>fjorist.ru</t>
  </si>
  <si>
    <t>codenameentertainment.com</t>
  </si>
  <si>
    <t>cannabis-nb.com</t>
  </si>
  <si>
    <t>phimkhongche.com</t>
  </si>
  <si>
    <t>598198.com</t>
  </si>
  <si>
    <t>multicaja.cl</t>
  </si>
  <si>
    <t>uniqfilms.com</t>
  </si>
  <si>
    <t>trendymami.com</t>
  </si>
  <si>
    <t>fargoairport.com</t>
  </si>
  <si>
    <t>hanyangsteel.com</t>
  </si>
  <si>
    <t>callgirlschandigarh.com</t>
  </si>
  <si>
    <t>hogsbreath.com</t>
  </si>
  <si>
    <t>gkh-altay.ru</t>
  </si>
  <si>
    <t>quantity-takeoff.com</t>
  </si>
  <si>
    <t>primatecmt.com.br</t>
  </si>
  <si>
    <t>dood.rip</t>
  </si>
  <si>
    <t>pattayatour.info</t>
  </si>
  <si>
    <t>firebase.digital</t>
  </si>
  <si>
    <t>julgames.com</t>
  </si>
  <si>
    <t>n1casino1.ml</t>
  </si>
  <si>
    <t>bossinc.ga</t>
  </si>
  <si>
    <t>xxx-anime.net</t>
  </si>
  <si>
    <t>strukturalni-fondy.cz</t>
  </si>
  <si>
    <t>douane.gov.dz</t>
  </si>
  <si>
    <t>vulcan-stars-club.com</t>
  </si>
  <si>
    <t>sigmadentalinc.net</t>
  </si>
  <si>
    <t>sinhgad.edu</t>
  </si>
  <si>
    <t>auxlondon.com</t>
  </si>
  <si>
    <t>larousse.com</t>
  </si>
  <si>
    <t>smartcaptchasolve.top</t>
  </si>
  <si>
    <t>msk-stabilizator.ru</t>
  </si>
  <si>
    <t>lifeplansinc.com</t>
  </si>
  <si>
    <t>convention-a.jp</t>
  </si>
  <si>
    <t>michellemcquaid.com</t>
  </si>
  <si>
    <t>midas-tour.ru</t>
  </si>
  <si>
    <t>sxczblc.com</t>
  </si>
  <si>
    <t>couples.net</t>
  </si>
  <si>
    <t>hailo.ai</t>
  </si>
  <si>
    <t>lightwalletd.com</t>
  </si>
  <si>
    <t>rental-sv.jp</t>
  </si>
  <si>
    <t>ganudenu.net</t>
  </si>
  <si>
    <t>arwweb.com</t>
  </si>
  <si>
    <t>gonzoinc.ga</t>
  </si>
  <si>
    <t>escorts.news</t>
  </si>
  <si>
    <t>nebenjob.de</t>
  </si>
  <si>
    <t>geekness.net</t>
  </si>
  <si>
    <t>selectour.com</t>
  </si>
  <si>
    <t>vpnetgame.com</t>
  </si>
  <si>
    <t>turkmenistanairlines.tm</t>
  </si>
  <si>
    <t>kinofn.ru</t>
  </si>
  <si>
    <t>cofcointernational.com</t>
  </si>
  <si>
    <t>russianfoodusa.com</t>
  </si>
  <si>
    <t>winsol.xyz</t>
  </si>
  <si>
    <t>turbobit5.net</t>
  </si>
  <si>
    <t>overseas.edu.lk</t>
  </si>
  <si>
    <t>hyatok.com</t>
  </si>
  <si>
    <t>oefederal.org</t>
  </si>
  <si>
    <t>obguitar.net</t>
  </si>
  <si>
    <t>tiresites.net</t>
  </si>
  <si>
    <t>radiosnethosting.com</t>
  </si>
  <si>
    <t>armoredcore.net</t>
  </si>
  <si>
    <t>geekle.us</t>
  </si>
  <si>
    <t>a-veteran.ru</t>
  </si>
  <si>
    <t>global-gallivanting.com</t>
  </si>
  <si>
    <t>mp3.tj</t>
  </si>
  <si>
    <t>58join.com</t>
  </si>
  <si>
    <t>renzel.net</t>
  </si>
  <si>
    <t>zenyvmeste.sk</t>
  </si>
  <si>
    <t>hotasianxxxpics.com</t>
  </si>
  <si>
    <t>jorgealcalahernandez.com</t>
  </si>
  <si>
    <t>iwannagrowshop.com</t>
  </si>
  <si>
    <t>netac.com</t>
  </si>
  <si>
    <t>anenii-noi.md</t>
  </si>
  <si>
    <t>gabontracks.com</t>
  </si>
  <si>
    <t>myfinance-hub.ca</t>
  </si>
  <si>
    <t>citylandnyc.org</t>
  </si>
  <si>
    <t>cryptozweb.com</t>
  </si>
  <si>
    <t>outsourcebookkeepingindia.com</t>
  </si>
  <si>
    <t>aspcloudhost.com</t>
  </si>
  <si>
    <t>pari-match.club</t>
  </si>
  <si>
    <t>homestack.com</t>
  </si>
  <si>
    <t>dnssdit.com</t>
  </si>
  <si>
    <t>stylemagazines.com.au</t>
  </si>
  <si>
    <t>nchacutting.com</t>
  </si>
  <si>
    <t>kellys-expat-shopping.nl</t>
  </si>
  <si>
    <t>softwaremag.com</t>
  </si>
  <si>
    <t>dishingpc.com</t>
  </si>
  <si>
    <t>1xslots.africa</t>
  </si>
  <si>
    <t>xsnoize.com</t>
  </si>
  <si>
    <t>gujarattak.in</t>
  </si>
  <si>
    <t>drfrankwines.com</t>
  </si>
  <si>
    <t>rheq.net</t>
  </si>
  <si>
    <t>norma4.net.ua</t>
  </si>
  <si>
    <t>archlsa.de</t>
  </si>
  <si>
    <t>vavada777g.ru</t>
  </si>
  <si>
    <t>globalcompose.com</t>
  </si>
  <si>
    <t>aquis.eu</t>
  </si>
  <si>
    <t>4pod.ru</t>
  </si>
  <si>
    <t>globalmentoring.com</t>
  </si>
  <si>
    <t>mbetuterm.com</t>
  </si>
  <si>
    <t>smoking-shop.store</t>
  </si>
  <si>
    <t>korinthorama.gr</t>
  </si>
  <si>
    <t>happymod.net.br</t>
  </si>
  <si>
    <t>fitness1.bg</t>
  </si>
  <si>
    <t>cosplaytele.com</t>
  </si>
  <si>
    <t>hanadaetoo.co.kr</t>
  </si>
  <si>
    <t>ondoan.com</t>
  </si>
  <si>
    <t>ohuhu.com</t>
  </si>
  <si>
    <t>nikaro.ir</t>
  </si>
  <si>
    <t>polotno.dev</t>
  </si>
  <si>
    <t>biaodiandichan.com</t>
  </si>
  <si>
    <t>nursejob.co.kr</t>
  </si>
  <si>
    <t>shangzhibo.tv</t>
  </si>
  <si>
    <t>elementsolutionsinc.com</t>
  </si>
  <si>
    <t>tipsytravelersclub.com</t>
  </si>
  <si>
    <t>redbottomshoes.org.uk</t>
  </si>
  <si>
    <t>beeber.live</t>
  </si>
  <si>
    <t>orenburgkniga.ru</t>
  </si>
  <si>
    <t>g-pyung.co.kr</t>
  </si>
  <si>
    <t>foursight.com</t>
  </si>
  <si>
    <t>projectrowhouses.org</t>
  </si>
  <si>
    <t>figoallstars.com</t>
  </si>
  <si>
    <t>origintype.com</t>
  </si>
  <si>
    <t>tf-robots.nl</t>
  </si>
  <si>
    <t>slyfoxbeer.com</t>
  </si>
  <si>
    <t>thehappysloths.com</t>
  </si>
  <si>
    <t>skphost.net</t>
  </si>
  <si>
    <t>grantthornton.com.au</t>
  </si>
  <si>
    <t>fun1.club</t>
  </si>
  <si>
    <t>cba.org.cn</t>
  </si>
  <si>
    <t>mauvetree.com</t>
  </si>
  <si>
    <t>school34-ptz.ru</t>
  </si>
  <si>
    <t>joo-casino.net</t>
  </si>
  <si>
    <t>cyderes.com</t>
  </si>
  <si>
    <t>green-stream.ca</t>
  </si>
  <si>
    <t>myreptile.ru</t>
  </si>
  <si>
    <t>vavada555b.ru</t>
  </si>
  <si>
    <t>xn--hq1bq8p28dm5f.xn--mk1bu44c</t>
  </si>
  <si>
    <t>beabausa.com</t>
  </si>
  <si>
    <t>yunodigital.de</t>
  </si>
  <si>
    <t>iballbatonwifi.com</t>
  </si>
  <si>
    <t>dkhil.com</t>
  </si>
  <si>
    <t>natlands.org</t>
  </si>
  <si>
    <t>nesksar.ru</t>
  </si>
  <si>
    <t>skeeterboats.com</t>
  </si>
  <si>
    <t>xn--90aiim0b4c.xn--80aswg</t>
  </si>
  <si>
    <t>skyfall.ink</t>
  </si>
  <si>
    <t>serambimekkah.ac.id</t>
  </si>
  <si>
    <t>bodystore.com</t>
  </si>
  <si>
    <t>amazingpictures.com</t>
  </si>
  <si>
    <t>uhuzhu.com</t>
  </si>
  <si>
    <t>vdlbuscoach.com</t>
  </si>
  <si>
    <t>macuwuf.com</t>
  </si>
  <si>
    <t>confirmbiosciences.com</t>
  </si>
  <si>
    <t>meissner.com</t>
  </si>
  <si>
    <t>kreately.in</t>
  </si>
  <si>
    <t>apse.org</t>
  </si>
  <si>
    <t>hi-tech-online.net</t>
  </si>
  <si>
    <t>interested.com</t>
  </si>
  <si>
    <t>nessium.net</t>
  </si>
  <si>
    <t>fastlane.net</t>
  </si>
  <si>
    <t>e2-solutions.com.tw</t>
  </si>
  <si>
    <t>imgz.me</t>
  </si>
  <si>
    <t>glencoemountain.co.uk</t>
  </si>
  <si>
    <t>instadeliver.io</t>
  </si>
  <si>
    <t>ping.at</t>
  </si>
  <si>
    <t>aboutmobile.site</t>
  </si>
  <si>
    <t>alvero-dveri.ru</t>
  </si>
  <si>
    <t>vulkan-stavka-club.com</t>
  </si>
  <si>
    <t>myshopprime.com</t>
  </si>
  <si>
    <t>erotic-art.net</t>
  </si>
  <si>
    <t>iljester.com</t>
  </si>
  <si>
    <t>rysskoe.com</t>
  </si>
  <si>
    <t>hidatakayama.ne.jp</t>
  </si>
  <si>
    <t>bustlingnest.com</t>
  </si>
  <si>
    <t>roller.ru</t>
  </si>
  <si>
    <t>vcmg.net</t>
  </si>
  <si>
    <t>reactable.com</t>
  </si>
  <si>
    <t>girnationalpark.in</t>
  </si>
  <si>
    <t>ipood.ru</t>
  </si>
  <si>
    <t>tinyorganics.com</t>
  </si>
  <si>
    <t>panthema.net</t>
  </si>
  <si>
    <t>rulez.jp</t>
  </si>
  <si>
    <t>krisecurity.com</t>
  </si>
  <si>
    <t>1x-bet.ke</t>
  </si>
  <si>
    <t>daogroup.com</t>
  </si>
  <si>
    <t>sigma.gob.bo</t>
  </si>
  <si>
    <t>heerenveen.nl</t>
  </si>
  <si>
    <t>nar.ru</t>
  </si>
  <si>
    <t>squareoffbots.com</t>
  </si>
  <si>
    <t>planeta.dn.ua</t>
  </si>
  <si>
    <t>mysazip.com</t>
  </si>
  <si>
    <t>acwd.org</t>
  </si>
  <si>
    <t>7dayprayermiracle.com</t>
  </si>
  <si>
    <t>m3u-editor.com</t>
  </si>
  <si>
    <t>bdnsrt.org</t>
  </si>
  <si>
    <t>swgoh4.life</t>
  </si>
  <si>
    <t>aisdev.net</t>
  </si>
  <si>
    <t>rupiso.in</t>
  </si>
  <si>
    <t>vavada651.ru</t>
  </si>
  <si>
    <t>kvalwasser.com</t>
  </si>
  <si>
    <t>viagrabuytoday.com</t>
  </si>
  <si>
    <t>jszhuheng.com</t>
  </si>
  <si>
    <t>pilulka.ro</t>
  </si>
  <si>
    <t>japanforum.com</t>
  </si>
  <si>
    <t>fivefactorfatloss.com</t>
  </si>
  <si>
    <t>sattamatka.rest</t>
  </si>
  <si>
    <t>clubxterra.org</t>
  </si>
  <si>
    <t>iyom-bizinspiration.com</t>
  </si>
  <si>
    <t>sikkens.nl</t>
  </si>
  <si>
    <t>autoinsurance.com</t>
  </si>
  <si>
    <t>pinterestceros.com</t>
  </si>
  <si>
    <t>lasix.icu</t>
  </si>
  <si>
    <t>alligatorperformance.com</t>
  </si>
  <si>
    <t>mitrol.it</t>
  </si>
  <si>
    <t>pdrcinnamon.com</t>
  </si>
  <si>
    <t>cseinsurance.com</t>
  </si>
  <si>
    <t>radio555.net</t>
  </si>
  <si>
    <t>baclieu.gov.vn</t>
  </si>
  <si>
    <t>taylorvinters.com</t>
  </si>
  <si>
    <t>wpsetups.com</t>
  </si>
  <si>
    <t>gsqljj.com</t>
  </si>
  <si>
    <t>altitude-blog.com</t>
  </si>
  <si>
    <t>leanandgreenrecipes.net</t>
  </si>
  <si>
    <t>telemate.net</t>
  </si>
  <si>
    <t>xemngay.com</t>
  </si>
  <si>
    <t>tarh.info</t>
  </si>
  <si>
    <t>scrum-net.co.jp</t>
  </si>
  <si>
    <t>hiking-site.nl</t>
  </si>
  <si>
    <t>yodhaapp.com</t>
  </si>
  <si>
    <t>dixonbaxi.com</t>
  </si>
  <si>
    <t>pup-prtnrs.com</t>
  </si>
  <si>
    <t>ssarang188.com</t>
  </si>
  <si>
    <t>fontan-casino2.com</t>
  </si>
  <si>
    <t>porno365.deals</t>
  </si>
  <si>
    <t>noardeast-fryslan.nl</t>
  </si>
  <si>
    <t>creativeminds-cls.com</t>
  </si>
  <si>
    <t>helicoptersmagazine.com</t>
  </si>
  <si>
    <t>arena.ca</t>
  </si>
  <si>
    <t>theark.org</t>
  </si>
  <si>
    <t>recapo.com</t>
  </si>
  <si>
    <t>willful.co</t>
  </si>
  <si>
    <t>christian-schou.dk</t>
  </si>
  <si>
    <t>dnssec.net</t>
  </si>
  <si>
    <t>smartum.fi</t>
  </si>
  <si>
    <t>franoppnetwork.com</t>
  </si>
  <si>
    <t>ihatestevensinger.com</t>
  </si>
  <si>
    <t>lbcns.com</t>
  </si>
  <si>
    <t>kontur-irkutsk.ru</t>
  </si>
  <si>
    <t>cna.ca</t>
  </si>
  <si>
    <t>festaria.jp</t>
  </si>
  <si>
    <t>otakarasouko.com</t>
  </si>
  <si>
    <t>tchernovcable.com</t>
  </si>
  <si>
    <t>smfa.edu</t>
  </si>
  <si>
    <t>reise-preise.de</t>
  </si>
  <si>
    <t>hsiptvtech.com</t>
  </si>
  <si>
    <t>oiarad.com</t>
  </si>
  <si>
    <t>european-aerosols.com</t>
  </si>
  <si>
    <t>netarc.ga</t>
  </si>
  <si>
    <t>landmarkchambers.co.uk</t>
  </si>
  <si>
    <t>vavada426.ru</t>
  </si>
  <si>
    <t>sincromyl.net</t>
  </si>
  <si>
    <t>cc.nf</t>
  </si>
  <si>
    <t>miwa-lock.co.jp</t>
  </si>
  <si>
    <t>aegkrjwelwgrwgw20.gq</t>
  </si>
  <si>
    <t>kruthaifree.com</t>
  </si>
  <si>
    <t>nylandmarks.org</t>
  </si>
  <si>
    <t>javidol.gallery</t>
  </si>
  <si>
    <t>climateactionnetwork.ca</t>
  </si>
  <si>
    <t>toolcrowd.com</t>
  </si>
  <si>
    <t>gobattle.io</t>
  </si>
  <si>
    <t>winterstar.biz</t>
  </si>
  <si>
    <t>alhambracu.org</t>
  </si>
  <si>
    <t>orderingcialisonline.com</t>
  </si>
  <si>
    <t>dappervolk.com</t>
  </si>
  <si>
    <t>australiabeststudy.cz</t>
  </si>
  <si>
    <t>greymuzzle.org</t>
  </si>
  <si>
    <t>platiniumhost.com</t>
  </si>
  <si>
    <t>changhan.kr</t>
  </si>
  <si>
    <t>homesalesuccess.net</t>
  </si>
  <si>
    <t>vavada346.ru</t>
  </si>
  <si>
    <t>ssb.ee</t>
  </si>
  <si>
    <t>objectcache.pro</t>
  </si>
  <si>
    <t>oferte360.ro</t>
  </si>
  <si>
    <t>kintvi.com</t>
  </si>
  <si>
    <t>qbichotels.com</t>
  </si>
  <si>
    <t>bookmarkdaddy.com</t>
  </si>
  <si>
    <t>infortread.com.br</t>
  </si>
  <si>
    <t>promat.hr</t>
  </si>
  <si>
    <t>scryptum.com</t>
  </si>
  <si>
    <t>hotelwbf.com</t>
  </si>
  <si>
    <t>stfc.space</t>
  </si>
  <si>
    <t>marvin3m.com</t>
  </si>
  <si>
    <t>parismarathon.com</t>
  </si>
  <si>
    <t>hardracing.com</t>
  </si>
  <si>
    <t>literatur.social</t>
  </si>
  <si>
    <t>webunion.co.uk</t>
  </si>
  <si>
    <t>munck.dk</t>
  </si>
  <si>
    <t>lonfon.cn</t>
  </si>
  <si>
    <t>aventurecollecte.com</t>
  </si>
  <si>
    <t>hentai-matome.net</t>
  </si>
  <si>
    <t>transindustrial.ru</t>
  </si>
  <si>
    <t>utilities-me.com</t>
  </si>
  <si>
    <t>dottori.it</t>
  </si>
  <si>
    <t>atelier.lu</t>
  </si>
  <si>
    <t>autobacs.jp</t>
  </si>
  <si>
    <t>shelterisland.com</t>
  </si>
  <si>
    <t>investr.club</t>
  </si>
  <si>
    <t>meta-defense.fr</t>
  </si>
  <si>
    <t>atcmfg.com</t>
  </si>
  <si>
    <t>pioneerasphaltinc.com</t>
  </si>
  <si>
    <t>systemsource.com</t>
  </si>
  <si>
    <t>dovelewis.org</t>
  </si>
  <si>
    <t>mytona.com</t>
  </si>
  <si>
    <t>website29.com</t>
  </si>
  <si>
    <t>regit.net.pl</t>
  </si>
  <si>
    <t>slotvcasinosite.com</t>
  </si>
  <si>
    <t>integral.net.in</t>
  </si>
  <si>
    <t>fitoland.com</t>
  </si>
  <si>
    <t>altai-uor.ru</t>
  </si>
  <si>
    <t>bewin.it</t>
  </si>
  <si>
    <t>omwebinfotech.com</t>
  </si>
  <si>
    <t>vocalremover.com</t>
  </si>
  <si>
    <t>thatsithosting.com</t>
  </si>
  <si>
    <t>i3fresh.tw</t>
  </si>
  <si>
    <t>hausaerzteverband.de</t>
  </si>
  <si>
    <t>inkcups.com</t>
  </si>
  <si>
    <t>stellaawards.com</t>
  </si>
  <si>
    <t>samsung.fr</t>
  </si>
  <si>
    <t>preparetravelplans.com</t>
  </si>
  <si>
    <t>site4web.co.il</t>
  </si>
  <si>
    <t>highflyercasino.com</t>
  </si>
  <si>
    <t>robinsonsland.com</t>
  </si>
  <si>
    <t>wn.games</t>
  </si>
  <si>
    <t>olansichina.com</t>
  </si>
  <si>
    <t>antiguabarbuda.fr</t>
  </si>
  <si>
    <t>headbangersports.com</t>
  </si>
  <si>
    <t>jameshillforcongress.com</t>
  </si>
  <si>
    <t>quentin-perceval.fr</t>
  </si>
  <si>
    <t>tece.de</t>
  </si>
  <si>
    <t>armtube.org</t>
  </si>
  <si>
    <t>youtoo.com.cn</t>
  </si>
  <si>
    <t>pcmania.bg</t>
  </si>
  <si>
    <t>delphcommunications.com</t>
  </si>
  <si>
    <t>saminternational.eu</t>
  </si>
  <si>
    <t>panamakeq.club</t>
  </si>
  <si>
    <t>comenersol.com</t>
  </si>
  <si>
    <t>9zipai.net</t>
  </si>
  <si>
    <t>chotot.vn</t>
  </si>
  <si>
    <t>missionsaferoads.org</t>
  </si>
  <si>
    <t>arizbank.com</t>
  </si>
  <si>
    <t>tibladin.dk</t>
  </si>
  <si>
    <t>mamaloesbabysjop.nl</t>
  </si>
  <si>
    <t>roriruo.com</t>
  </si>
  <si>
    <t>bro4u.com</t>
  </si>
  <si>
    <t>pornoamica.com</t>
  </si>
  <si>
    <t>cvn-inc.com</t>
  </si>
  <si>
    <t>jizz2.com</t>
  </si>
  <si>
    <t>cppib.com</t>
  </si>
  <si>
    <t>bonus-bezdep.com</t>
  </si>
  <si>
    <t>negardastan.com</t>
  </si>
  <si>
    <t>todayhealth.co</t>
  </si>
  <si>
    <t>dealsandcouponsonline.com</t>
  </si>
  <si>
    <t>vulkan-ru777.com</t>
  </si>
  <si>
    <t>1xbenar.com</t>
  </si>
  <si>
    <t>mirror-1xbet.com</t>
  </si>
  <si>
    <t>besserepreise.com</t>
  </si>
  <si>
    <t>chiloka.com</t>
  </si>
  <si>
    <t>etisaleg.com</t>
  </si>
  <si>
    <t>hp55.top</t>
  </si>
  <si>
    <t>oms35.ru</t>
  </si>
  <si>
    <t>all-gorod.ru</t>
  </si>
  <si>
    <t>opcaonetmirassol.com.br</t>
  </si>
  <si>
    <t>newtonproject.org</t>
  </si>
  <si>
    <t>simonerocha.com</t>
  </si>
  <si>
    <t>smfmobiletheme.com</t>
  </si>
  <si>
    <t>journeylatinamerica.com</t>
  </si>
  <si>
    <t>saniderm.com</t>
  </si>
  <si>
    <t>clickcom.com</t>
  </si>
  <si>
    <t>vavada-saity.ru</t>
  </si>
  <si>
    <t>paulbakaus.com</t>
  </si>
  <si>
    <t>pop-sheet-music.com</t>
  </si>
  <si>
    <t>sxf-studio.de</t>
  </si>
  <si>
    <t>bikewashington.org</t>
  </si>
  <si>
    <t>winprizesonline.com</t>
  </si>
  <si>
    <t>pennco.org</t>
  </si>
  <si>
    <t>coloradolaw.net</t>
  </si>
  <si>
    <t>youjizz.bond</t>
  </si>
  <si>
    <t>elmanifiesto.com</t>
  </si>
  <si>
    <t>unionzglobal.com</t>
  </si>
  <si>
    <t>xoomdns.com</t>
  </si>
  <si>
    <t>geartelecom.com</t>
  </si>
  <si>
    <t>mandelawashingtonfellowship.org</t>
  </si>
  <si>
    <t>cxo.name</t>
  </si>
  <si>
    <t>admiral-777klub.com</t>
  </si>
  <si>
    <t>sunnyvalley.cloud</t>
  </si>
  <si>
    <t>ashemale.tube</t>
  </si>
  <si>
    <t>area17.com</t>
  </si>
  <si>
    <t>zoo-service.ru</t>
  </si>
  <si>
    <t>bolivarmonews.com</t>
  </si>
  <si>
    <t>madte.st</t>
  </si>
  <si>
    <t>gizycko.pl</t>
  </si>
  <si>
    <t>davidgessner.com</t>
  </si>
  <si>
    <t>vividgiftideas.com</t>
  </si>
  <si>
    <t>zerkalo-casino3.net</t>
  </si>
  <si>
    <t>mostratiradentes.com.br</t>
  </si>
  <si>
    <t>1xsukan.com</t>
  </si>
  <si>
    <t>cialiswen.com</t>
  </si>
  <si>
    <t>vavada1984.ru</t>
  </si>
  <si>
    <t>shamrockgift.com</t>
  </si>
  <si>
    <t>zenitbet55.xyz</t>
  </si>
  <si>
    <t>pogoda-sv.ru</t>
  </si>
  <si>
    <t>todawa2.asia</t>
  </si>
  <si>
    <t>korg.shop</t>
  </si>
  <si>
    <t>vacation.com</t>
  </si>
  <si>
    <t>hollytime.net</t>
  </si>
  <si>
    <t>a1warroom.com</t>
  </si>
  <si>
    <t>bwebtech.com</t>
  </si>
  <si>
    <t>surplife.net</t>
  </si>
  <si>
    <t>baumgartnerlawyers.com</t>
  </si>
  <si>
    <t>thaitaxiuk.com</t>
  </si>
  <si>
    <t>realtystockreview.net</t>
  </si>
  <si>
    <t>onion-darknet.com</t>
  </si>
  <si>
    <t>darkmarketslinkstorage.shop</t>
  </si>
  <si>
    <t>dailyreadingnews.com</t>
  </si>
  <si>
    <t>bmwiedemann.de</t>
  </si>
  <si>
    <t>merlinannualpass.co.uk</t>
  </si>
  <si>
    <t>ede-group.com</t>
  </si>
  <si>
    <t>secretmatures.tv</t>
  </si>
  <si>
    <t>kuaiyu1.com</t>
  </si>
  <si>
    <t>virial.ru</t>
  </si>
  <si>
    <t>makerist.fr</t>
  </si>
  <si>
    <t>hfri.net</t>
  </si>
  <si>
    <t>artbabridgereport.org</t>
  </si>
  <si>
    <t>holidu.nl</t>
  </si>
  <si>
    <t>sexhump.com</t>
  </si>
  <si>
    <t>vavada9997.ru</t>
  </si>
  <si>
    <t>alicecoopersnightmare.co.uk</t>
  </si>
  <si>
    <t>professorseleznev.ru</t>
  </si>
  <si>
    <t>educstories.com</t>
  </si>
  <si>
    <t>savesfbay.org</t>
  </si>
  <si>
    <t>carsused.ru</t>
  </si>
  <si>
    <t>cheapship.com</t>
  </si>
  <si>
    <t>iwata-gr.co.jp</t>
  </si>
  <si>
    <t>18thjudicial.org</t>
  </si>
  <si>
    <t>simplecraftidea.com</t>
  </si>
  <si>
    <t>lokalplus.nrw</t>
  </si>
  <si>
    <t>aliah.ac.in</t>
  </si>
  <si>
    <t>sunlitcentrekenya.co.ke</t>
  </si>
  <si>
    <t>yemelya.ru</t>
  </si>
  <si>
    <t>edu-diploms.com</t>
  </si>
  <si>
    <t>jerky.com</t>
  </si>
  <si>
    <t>nodepositmobile.co.uk</t>
  </si>
  <si>
    <t>dordogne-perigord-tourisme.fr</t>
  </si>
  <si>
    <t>rcav.org</t>
  </si>
  <si>
    <t>khabolo.com</t>
  </si>
  <si>
    <t>komalshety.com</t>
  </si>
  <si>
    <t>alzbon.com</t>
  </si>
  <si>
    <t>kamuslengkap.com</t>
  </si>
  <si>
    <t>condodirect.com</t>
  </si>
  <si>
    <t>themicam.com</t>
  </si>
  <si>
    <t>insite.com.br</t>
  </si>
  <si>
    <t>bogvideo.com</t>
  </si>
  <si>
    <t>andronezia.com</t>
  </si>
  <si>
    <t>scbc.wa.edu.au</t>
  </si>
  <si>
    <t>tahmeel.com</t>
  </si>
  <si>
    <t>centre-commercial.fr</t>
  </si>
  <si>
    <t>abesmarket.com</t>
  </si>
  <si>
    <t>ofid.org</t>
  </si>
  <si>
    <t>hostel.com</t>
  </si>
  <si>
    <t>bahismafia.com</t>
  </si>
  <si>
    <t>clubmoneymammals.com</t>
  </si>
  <si>
    <t>ghurka.com</t>
  </si>
  <si>
    <t>relax-in-moscow.ru</t>
  </si>
  <si>
    <t>vermontfishing.com</t>
  </si>
  <si>
    <t>taxcollector.com</t>
  </si>
  <si>
    <t>sexualaufklaerung.de</t>
  </si>
  <si>
    <t>sig-is.org</t>
  </si>
  <si>
    <t>dve.info</t>
  </si>
  <si>
    <t>tonytonychopper.com</t>
  </si>
  <si>
    <t>priorblog.com</t>
  </si>
  <si>
    <t>sorin.com</t>
  </si>
  <si>
    <t>ibrand.pt</t>
  </si>
  <si>
    <t>fondationbiodiversite.fr</t>
  </si>
  <si>
    <t>canicall.com</t>
  </si>
  <si>
    <t>spinbit.com</t>
  </si>
  <si>
    <t>msqyg.com</t>
  </si>
  <si>
    <t>swkinc.com</t>
  </si>
  <si>
    <t>online-basketball-drills.com</t>
  </si>
  <si>
    <t>mikedietrichde.com</t>
  </si>
  <si>
    <t>nationwideindustrialsupplies.com</t>
  </si>
  <si>
    <t>corporategotem.com</t>
  </si>
  <si>
    <t>icelandtours.is</t>
  </si>
  <si>
    <t>ctpcj.ro</t>
  </si>
  <si>
    <t>doax.cf</t>
  </si>
  <si>
    <t>stephenporges.com</t>
  </si>
  <si>
    <t>wedlakebell.com</t>
  </si>
  <si>
    <t>edo163.net</t>
  </si>
  <si>
    <t>smloudtrack.com</t>
  </si>
  <si>
    <t>fusionmedicine.com</t>
  </si>
  <si>
    <t>eoppimispalvelut.fi</t>
  </si>
  <si>
    <t>floorstoreonline.co.uk</t>
  </si>
  <si>
    <t>cdhfinechemical.com</t>
  </si>
  <si>
    <t>bloomintelligence.com</t>
  </si>
  <si>
    <t>alkaloid.com.mk</t>
  </si>
  <si>
    <t>webworkshost.com</t>
  </si>
  <si>
    <t>instargram.com</t>
  </si>
  <si>
    <t>techtest.org</t>
  </si>
  <si>
    <t>darknetcryptodrugstore.link</t>
  </si>
  <si>
    <t>theawarenesscentre.com</t>
  </si>
  <si>
    <t>hotlinecasino4.com</t>
  </si>
  <si>
    <t>dumps4free.com</t>
  </si>
  <si>
    <t>deloitte.at</t>
  </si>
  <si>
    <t>play595.com</t>
  </si>
  <si>
    <t>lowincomehousingassistance.com</t>
  </si>
  <si>
    <t>star7.jp</t>
  </si>
  <si>
    <t>kireports.org</t>
  </si>
  <si>
    <t>aegkrjwelwgrwgw12.cf</t>
  </si>
  <si>
    <t>le.to</t>
  </si>
  <si>
    <t>ashoora.ir</t>
  </si>
  <si>
    <t>beverlyhospital.org</t>
  </si>
  <si>
    <t>globallearnclub.com</t>
  </si>
  <si>
    <t>stevespages.com</t>
  </si>
  <si>
    <t>gxnnsuda.com</t>
  </si>
  <si>
    <t>dualenroll.com</t>
  </si>
  <si>
    <t>profashion.ru</t>
  </si>
  <si>
    <t>femdomworld.com</t>
  </si>
  <si>
    <t>webjanssen.info</t>
  </si>
  <si>
    <t>pokerstarscasino-ee.com</t>
  </si>
  <si>
    <t>goldfishka41.com</t>
  </si>
  <si>
    <t>sildviagra.store</t>
  </si>
  <si>
    <t>atword.jp</t>
  </si>
  <si>
    <t>tonecontrol.nl</t>
  </si>
  <si>
    <t>toutfait.com</t>
  </si>
  <si>
    <t>kabisa.nl</t>
  </si>
  <si>
    <t>golyon.com</t>
  </si>
  <si>
    <t>sonsomon.com</t>
  </si>
  <si>
    <t>nancychopra.net</t>
  </si>
  <si>
    <t>clasf.pt</t>
  </si>
  <si>
    <t>bankbps.pl</t>
  </si>
  <si>
    <t>scandinavianphoto.no</t>
  </si>
  <si>
    <t>goebel-hotels.com</t>
  </si>
  <si>
    <t>lovelystreamer.info</t>
  </si>
  <si>
    <t>tqnw.nz</t>
  </si>
  <si>
    <t>performancefanclutches.com</t>
  </si>
  <si>
    <t>diecastaircraftforum.com</t>
  </si>
  <si>
    <t>chloroquinesada.com</t>
  </si>
  <si>
    <t>cineramabios.nl</t>
  </si>
  <si>
    <t>ziuaveche.ro</t>
  </si>
  <si>
    <t>coinfactory.hk</t>
  </si>
  <si>
    <t>seireshd.com</t>
  </si>
  <si>
    <t>98avcdn.xyz</t>
  </si>
  <si>
    <t>automationpanda.com</t>
  </si>
  <si>
    <t>herdwww.ga</t>
  </si>
  <si>
    <t>dengiamerika.com</t>
  </si>
  <si>
    <t>meuscorreios.app</t>
  </si>
  <si>
    <t>darknetdruglinklist.link</t>
  </si>
  <si>
    <t>rr-wfm.com</t>
  </si>
  <si>
    <t>aoc-resins.com</t>
  </si>
  <si>
    <t>baronak.com</t>
  </si>
  <si>
    <t>maryzambrano.com</t>
  </si>
  <si>
    <t>therecipetech.com</t>
  </si>
  <si>
    <t>procoal.co.uk</t>
  </si>
  <si>
    <t>uniriotec.br</t>
  </si>
  <si>
    <t>tadalafilcostlt.quest</t>
  </si>
  <si>
    <t>dimensidata.com</t>
  </si>
  <si>
    <t>iomfsa.im</t>
  </si>
  <si>
    <t>thefirstock.com</t>
  </si>
  <si>
    <t>nuxiba.com</t>
  </si>
  <si>
    <t>nowlaza.ga</t>
  </si>
  <si>
    <t>willtransportinc.com</t>
  </si>
  <si>
    <t>123ru.info</t>
  </si>
  <si>
    <t>tearied.com</t>
  </si>
  <si>
    <t>vulkanplatinum-officials.com</t>
  </si>
  <si>
    <t>sursaritatechknow.com</t>
  </si>
  <si>
    <t>luxurypropshop.in</t>
  </si>
  <si>
    <t>dsatechnologies.com</t>
  </si>
  <si>
    <t>metropolitan.ac.rs</t>
  </si>
  <si>
    <t>harbourfronts.com</t>
  </si>
  <si>
    <t>couragebrowser.com</t>
  </si>
  <si>
    <t>botmother.com</t>
  </si>
  <si>
    <t>muza-chan.net</t>
  </si>
  <si>
    <t>airasiacorp.com</t>
  </si>
  <si>
    <t>address.love</t>
  </si>
  <si>
    <t>mjt001.com</t>
  </si>
  <si>
    <t>mediaoutbreak.com</t>
  </si>
  <si>
    <t>vendomac.com</t>
  </si>
  <si>
    <t>fire.lt</t>
  </si>
  <si>
    <t>polemia.com</t>
  </si>
  <si>
    <t>whoautos.com</t>
  </si>
  <si>
    <t>ooo-man.ru</t>
  </si>
  <si>
    <t>4rsgold.com</t>
  </si>
  <si>
    <t>fortnitemaps.com</t>
  </si>
  <si>
    <t>ukasoft.ca</t>
  </si>
  <si>
    <t>tethis-it.at</t>
  </si>
  <si>
    <t>vlacs.org</t>
  </si>
  <si>
    <t>easyworknet.com</t>
  </si>
  <si>
    <t>269store.in</t>
  </si>
  <si>
    <t>korenkorea.com</t>
  </si>
  <si>
    <t>bjogh.com.cn</t>
  </si>
  <si>
    <t>yimba.sk</t>
  </si>
  <si>
    <t>mindfuldermdallas.com</t>
  </si>
  <si>
    <t>avrj.xyz</t>
  </si>
  <si>
    <t>butterfinger.com</t>
  </si>
  <si>
    <t>afkmode.com</t>
  </si>
  <si>
    <t>garyjohnson2012.com</t>
  </si>
  <si>
    <t>spravplus.com</t>
  </si>
  <si>
    <t>americansecuritysafes.com</t>
  </si>
  <si>
    <t>kaspien.com</t>
  </si>
  <si>
    <t>ictsolutions.co.uk</t>
  </si>
  <si>
    <t>search-4u.com</t>
  </si>
  <si>
    <t>avon.org</t>
  </si>
  <si>
    <t>cnmc.gob.es</t>
  </si>
  <si>
    <t>recycledgoods.com</t>
  </si>
  <si>
    <t>energydais.com</t>
  </si>
  <si>
    <t>concise.gr</t>
  </si>
  <si>
    <t>echen.me</t>
  </si>
  <si>
    <t>stm32duino.com</t>
  </si>
  <si>
    <t>wamdev.net</t>
  </si>
  <si>
    <t>pcgameboost.com</t>
  </si>
  <si>
    <t>shipclues.com</t>
  </si>
  <si>
    <t>24na7.site</t>
  </si>
  <si>
    <t>supernature-forum.de</t>
  </si>
  <si>
    <t>oud-saudi.com</t>
  </si>
  <si>
    <t>hotelsiesta.com</t>
  </si>
  <si>
    <t>bookflow.ru</t>
  </si>
  <si>
    <t>halservice.it</t>
  </si>
  <si>
    <t>tmvonline.com</t>
  </si>
  <si>
    <t>taxiregion.kz</t>
  </si>
  <si>
    <t>mommylabornurse.com</t>
  </si>
  <si>
    <t>visa.com.tw</t>
  </si>
  <si>
    <t>searayboat.com</t>
  </si>
  <si>
    <t>lidoapi.com</t>
  </si>
  <si>
    <t>m3host.co.uk</t>
  </si>
  <si>
    <t>fngacn.xyz</t>
  </si>
  <si>
    <t>starthd.ru</t>
  </si>
  <si>
    <t>worldfreepoker.com</t>
  </si>
  <si>
    <t>cycaracing.com</t>
  </si>
  <si>
    <t>chicagorehab.net</t>
  </si>
  <si>
    <t>internetaptieka.lv</t>
  </si>
  <si>
    <t>currently.world</t>
  </si>
  <si>
    <t>nwtravelmag.com</t>
  </si>
  <si>
    <t>sidekickopen06-eu1.com</t>
  </si>
  <si>
    <t>astronautweb.co</t>
  </si>
  <si>
    <t>azino777-q.ru</t>
  </si>
  <si>
    <t>worldation.com</t>
  </si>
  <si>
    <t>ibram.org.br</t>
  </si>
  <si>
    <t>marypaz.com</t>
  </si>
  <si>
    <t>agtcorp.com</t>
  </si>
  <si>
    <t>careeralarm.in</t>
  </si>
  <si>
    <t>howtosolutions.net</t>
  </si>
  <si>
    <t>unitsofstudy.com</t>
  </si>
  <si>
    <t>xgen.com.br</t>
  </si>
  <si>
    <t>editor-de-fotos.top</t>
  </si>
  <si>
    <t>10.tv</t>
  </si>
  <si>
    <t>castle-vianden.lu</t>
  </si>
  <si>
    <t>yeet.ai</t>
  </si>
  <si>
    <t>168686.xyz</t>
  </si>
  <si>
    <t>datashed.link</t>
  </si>
  <si>
    <t>wowthteu.com</t>
  </si>
  <si>
    <t>oncb.go.th</t>
  </si>
  <si>
    <t>versaceclothing.com</t>
  </si>
  <si>
    <t>consu-med.ru</t>
  </si>
  <si>
    <t>warpnet.com.br</t>
  </si>
  <si>
    <t>bcbrawlers.com</t>
  </si>
  <si>
    <t>ndc.com</t>
  </si>
  <si>
    <t>heroes.net.pl</t>
  </si>
  <si>
    <t>bitbait.ru</t>
  </si>
  <si>
    <t>arthurconandoyle.com</t>
  </si>
  <si>
    <t>cdnweb.com</t>
  </si>
  <si>
    <t>vavada427.ru</t>
  </si>
  <si>
    <t>phimsexmoi.me</t>
  </si>
  <si>
    <t>erikimh.com</t>
  </si>
  <si>
    <t>alexmilana.com</t>
  </si>
  <si>
    <t>twjgqck.com</t>
  </si>
  <si>
    <t>vitalsite.net</t>
  </si>
  <si>
    <t>jazzradio.net</t>
  </si>
  <si>
    <t>reachsolutions.co.uk</t>
  </si>
  <si>
    <t>mije.org</t>
  </si>
  <si>
    <t>imgopen.vip</t>
  </si>
  <si>
    <t>capitalnews9.com</t>
  </si>
  <si>
    <t>w4ysites.at</t>
  </si>
  <si>
    <t>gantanhao.vip</t>
  </si>
  <si>
    <t>leshan-hospital.com.cn</t>
  </si>
  <si>
    <t>coolshop.se</t>
  </si>
  <si>
    <t>abm.org.mx</t>
  </si>
  <si>
    <t>gdiapers.com</t>
  </si>
  <si>
    <t>forkporn.com</t>
  </si>
  <si>
    <t>himalayanecotourism.com</t>
  </si>
  <si>
    <t>joswrites.com</t>
  </si>
  <si>
    <t>valueclick.gr</t>
  </si>
  <si>
    <t>worldcantwait.net</t>
  </si>
  <si>
    <t>vavada-cassino2022.ru</t>
  </si>
  <si>
    <t>ian.moe</t>
  </si>
  <si>
    <t>prefaceserver.co.uk</t>
  </si>
  <si>
    <t>xn--777-5cdnmqi9bke7f.com</t>
  </si>
  <si>
    <t>cnnmol.com</t>
  </si>
  <si>
    <t>tjdslwxg.com</t>
  </si>
  <si>
    <t>albertonrecord.co.za</t>
  </si>
  <si>
    <t>lhosting.info</t>
  </si>
  <si>
    <t>halifat.net</t>
  </si>
  <si>
    <t>pacher.com</t>
  </si>
  <si>
    <t>wpi.com</t>
  </si>
  <si>
    <t>newseepost.com</t>
  </si>
  <si>
    <t>defrancostraining.com</t>
  </si>
  <si>
    <t>sanmanagement.co.uk</t>
  </si>
  <si>
    <t>pokerdom-rus.com</t>
  </si>
  <si>
    <t>mladypodnikatel.cz</t>
  </si>
  <si>
    <t>hslw.fun</t>
  </si>
  <si>
    <t>shel.com.mx</t>
  </si>
  <si>
    <t>xn----ftbbdbrdwp6bvc2h.xn--p1ai</t>
  </si>
  <si>
    <t>letsnova.ru</t>
  </si>
  <si>
    <t>newyorkmedicalmalpractice.com</t>
  </si>
  <si>
    <t>stairwayshop.com</t>
  </si>
  <si>
    <t>ivermectin3tab.com</t>
  </si>
  <si>
    <t>gepatita-net.site</t>
  </si>
  <si>
    <t>cirugiasdelamama.com</t>
  </si>
  <si>
    <t>666casino.ru</t>
  </si>
  <si>
    <t>stockmonitor.com</t>
  </si>
  <si>
    <t>topkin.ru</t>
  </si>
  <si>
    <t>iboth360.com</t>
  </si>
  <si>
    <t>latzinsurance.net</t>
  </si>
  <si>
    <t>oldtownsandiego.org</t>
  </si>
  <si>
    <t>glasgowclyde.ac.uk</t>
  </si>
  <si>
    <t>tkhao.com</t>
  </si>
  <si>
    <t>casinovulkan3.com</t>
  </si>
  <si>
    <t>f2i2.net</t>
  </si>
  <si>
    <t>sexycamlive.com</t>
  </si>
  <si>
    <t>reddickmilitaria.com</t>
  </si>
  <si>
    <t>ivermectingtabs.com</t>
  </si>
  <si>
    <t>dynamicweb.com</t>
  </si>
  <si>
    <t>novpostbb.com</t>
  </si>
  <si>
    <t>obhrm.net</t>
  </si>
  <si>
    <t>alhakika.net</t>
  </si>
  <si>
    <t>marlinmotors.ru</t>
  </si>
  <si>
    <t>sorbillo.it</t>
  </si>
  <si>
    <t>5bty.com</t>
  </si>
  <si>
    <t>jollyroom.de</t>
  </si>
  <si>
    <t>pifcoalition.org</t>
  </si>
  <si>
    <t>aristotlesecret.com</t>
  </si>
  <si>
    <t>t7rsx24c5.com</t>
  </si>
  <si>
    <t>fruugo.fi</t>
  </si>
  <si>
    <t>semena.si</t>
  </si>
  <si>
    <t>create4.net</t>
  </si>
  <si>
    <t>pyrusinnovations.com</t>
  </si>
  <si>
    <t>aftonalps.com</t>
  </si>
  <si>
    <t>ufaxs.com</t>
  </si>
  <si>
    <t>mobilewareinc.com</t>
  </si>
  <si>
    <t>sildenafilyeah.com</t>
  </si>
  <si>
    <t>siniat.de</t>
  </si>
  <si>
    <t>cybersecuritychallenge.org.uk</t>
  </si>
  <si>
    <t>greatescapepublishing.com</t>
  </si>
  <si>
    <t>dokunsystem.com</t>
  </si>
  <si>
    <t>helloshoppingnepal.com</t>
  </si>
  <si>
    <t>ppibintranet.com</t>
  </si>
  <si>
    <t>mosfm.com</t>
  </si>
  <si>
    <t>creamodashop.com</t>
  </si>
  <si>
    <t>scienceu.com</t>
  </si>
  <si>
    <t>company-ao.com</t>
  </si>
  <si>
    <t>dh420.cc</t>
  </si>
  <si>
    <t>xn--80aahfjo8abu2l.xn--p1ai</t>
  </si>
  <si>
    <t>deep-nude.co</t>
  </si>
  <si>
    <t>top-car-hire.com</t>
  </si>
  <si>
    <t>codebroker.mobi</t>
  </si>
  <si>
    <t>9bits.pl</t>
  </si>
  <si>
    <t>canalpayment.com</t>
  </si>
  <si>
    <t>lakestaterealty.com</t>
  </si>
  <si>
    <t>gotek.ru</t>
  </si>
  <si>
    <t>brutalpickups.com</t>
  </si>
  <si>
    <t>ed-partner.ru</t>
  </si>
  <si>
    <t>classicon.com</t>
  </si>
  <si>
    <t>selectivizr.com</t>
  </si>
  <si>
    <t>frce.co</t>
  </si>
  <si>
    <t>dom-drakona.site</t>
  </si>
  <si>
    <t>suryaa.com</t>
  </si>
  <si>
    <t>yundingsc.com.cn</t>
  </si>
  <si>
    <t>esdispatchservices.com</t>
  </si>
  <si>
    <t>activitatsantcugat.com</t>
  </si>
  <si>
    <t>afterschool.jp</t>
  </si>
  <si>
    <t>vavada302.ru</t>
  </si>
  <si>
    <t>microtek.com</t>
  </si>
  <si>
    <t>mitokoumon.com</t>
  </si>
  <si>
    <t>slotsok.com</t>
  </si>
  <si>
    <t>diploms-russiany.com</t>
  </si>
  <si>
    <t>curs.kz</t>
  </si>
  <si>
    <t>sdnrjxh.com</t>
  </si>
  <si>
    <t>labisiffre.eu</t>
  </si>
  <si>
    <t>techyrack.com</t>
  </si>
  <si>
    <t>sinaiclinic.ru</t>
  </si>
  <si>
    <t>exmore.ru</t>
  </si>
  <si>
    <t>ldexpert.org</t>
  </si>
  <si>
    <t>adhoc.gr</t>
  </si>
  <si>
    <t>7bet.lt</t>
  </si>
  <si>
    <t>eastbaysanitary.com</t>
  </si>
  <si>
    <t>clomidrt.online</t>
  </si>
  <si>
    <t>eldorad0zwin.com</t>
  </si>
  <si>
    <t>sendlayer.net</t>
  </si>
  <si>
    <t>pastisnyc.com</t>
  </si>
  <si>
    <t>sexypg888.bet</t>
  </si>
  <si>
    <t>netfar.com.br</t>
  </si>
  <si>
    <t>elblogverde.com</t>
  </si>
  <si>
    <t>newisland.kr</t>
  </si>
  <si>
    <t>darwinports.com</t>
  </si>
  <si>
    <t>cariaccess.com</t>
  </si>
  <si>
    <t>jvcea.or.jp</t>
  </si>
  <si>
    <t>autopaint.ie</t>
  </si>
  <si>
    <t>practicalparenting.com.au</t>
  </si>
  <si>
    <t>hostingdirect.com</t>
  </si>
  <si>
    <t>955code.com</t>
  </si>
  <si>
    <t>pornvidio.top</t>
  </si>
  <si>
    <t>usadf.gov</t>
  </si>
  <si>
    <t>ausnic.net</t>
  </si>
  <si>
    <t>apkdirectory.com</t>
  </si>
  <si>
    <t>moparfactoryparts.com</t>
  </si>
  <si>
    <t>egliseepeba.org</t>
  </si>
  <si>
    <t>jars.gr.jp</t>
  </si>
  <si>
    <t>burberrybritain.co.uk</t>
  </si>
  <si>
    <t>246121.com</t>
  </si>
  <si>
    <t>claxy.com</t>
  </si>
  <si>
    <t>colegioalbertsonsslp.com</t>
  </si>
  <si>
    <t>conexaoto.com.br</t>
  </si>
  <si>
    <t>highbuff.com</t>
  </si>
  <si>
    <t>megacasinocash.com</t>
  </si>
  <si>
    <t>painelpolitico.com</t>
  </si>
  <si>
    <t>identity-links.com</t>
  </si>
  <si>
    <t>dependit.net</t>
  </si>
  <si>
    <t>collect-opnet.com</t>
  </si>
  <si>
    <t>savserv.kiev.ua</t>
  </si>
  <si>
    <t>jarvenpaa.fi</t>
  </si>
  <si>
    <t>kupit-spravku.net</t>
  </si>
  <si>
    <t>lcb.ac.uk</t>
  </si>
  <si>
    <t>ashortstory.in</t>
  </si>
  <si>
    <t>tsarev.net</t>
  </si>
  <si>
    <t>williamsvillek12.org</t>
  </si>
  <si>
    <t>exam-pur.com</t>
  </si>
  <si>
    <t>offeroftheday.co.uk</t>
  </si>
  <si>
    <t>unioncommunistelibertaire.org</t>
  </si>
  <si>
    <t>namepal.com</t>
  </si>
  <si>
    <t>covip.it</t>
  </si>
  <si>
    <t>kloudspot.com</t>
  </si>
  <si>
    <t>school.org.ua</t>
  </si>
  <si>
    <t>equitylogisticsltd.com</t>
  </si>
  <si>
    <t>rxhb110.com</t>
  </si>
  <si>
    <t>vulkan777-slots.com</t>
  </si>
  <si>
    <t>condo-master.com</t>
  </si>
  <si>
    <t>allhotelscalifornia.com</t>
  </si>
  <si>
    <t>barokahqq.info</t>
  </si>
  <si>
    <t>czcsgg.com</t>
  </si>
  <si>
    <t>smcrystalwholesale.com</t>
  </si>
  <si>
    <t>arteche.com</t>
  </si>
  <si>
    <t>churchlinkapp.com</t>
  </si>
  <si>
    <t>racismreview.com</t>
  </si>
  <si>
    <t>femchoice.org</t>
  </si>
  <si>
    <t>summittimes.com</t>
  </si>
  <si>
    <t>federalcircuitcourt.gov.au</t>
  </si>
  <si>
    <t>iissrinaldodaquino.com</t>
  </si>
  <si>
    <t>oneslip.cf</t>
  </si>
  <si>
    <t>bastognewarmuseum.be</t>
  </si>
  <si>
    <t>senefro.org</t>
  </si>
  <si>
    <t>yorkshire.hosting</t>
  </si>
  <si>
    <t>eswp.com</t>
  </si>
  <si>
    <t>detaykibris.com</t>
  </si>
  <si>
    <t>goldtip.com</t>
  </si>
  <si>
    <t>how2get.ru</t>
  </si>
  <si>
    <t>kinxcloud.co.kr</t>
  </si>
  <si>
    <t>kondela.sk</t>
  </si>
  <si>
    <t>1xaja.com</t>
  </si>
  <si>
    <t>gsbl.in</t>
  </si>
  <si>
    <t>continentpost.com</t>
  </si>
  <si>
    <t>57azino777.com</t>
  </si>
  <si>
    <t>syride.com</t>
  </si>
  <si>
    <t>kekasa.net</t>
  </si>
  <si>
    <t>sodastream-kaufen24.com</t>
  </si>
  <si>
    <t>hatland.mx</t>
  </si>
  <si>
    <t>pugixml.org</t>
  </si>
  <si>
    <t>route-one.net</t>
  </si>
  <si>
    <t>realjossy.xyz</t>
  </si>
  <si>
    <t>online.cd</t>
  </si>
  <si>
    <t>spokko.com</t>
  </si>
  <si>
    <t>parfimo.bg</t>
  </si>
  <si>
    <t>jamesmichelle.com</t>
  </si>
  <si>
    <t>comptoirdesroses.fr</t>
  </si>
  <si>
    <t>maastrichtdisrupt.nl</t>
  </si>
  <si>
    <t>idealon1e.ga</t>
  </si>
  <si>
    <t>nahporn.com</t>
  </si>
  <si>
    <t>jaysmith.us</t>
  </si>
  <si>
    <t>tokyowanferry.com</t>
  </si>
  <si>
    <t>campenelli.com</t>
  </si>
  <si>
    <t>hno.org</t>
  </si>
  <si>
    <t>bad-fuck.com</t>
  </si>
  <si>
    <t>altadefinizionehd.fun</t>
  </si>
  <si>
    <t>vdbaa.com</t>
  </si>
  <si>
    <t>bacarasite.info</t>
  </si>
  <si>
    <t>idealss.com</t>
  </si>
  <si>
    <t>trendswide.com</t>
  </si>
  <si>
    <t>naiti-ludei.ru</t>
  </si>
  <si>
    <t>beautyfix.com</t>
  </si>
  <si>
    <t>unitedwaydenver.org</t>
  </si>
  <si>
    <t>hoteltechnologynews.com</t>
  </si>
  <si>
    <t>02weqj32.com</t>
  </si>
  <si>
    <t>777spinwin.com</t>
  </si>
  <si>
    <t>f003jp6262.info</t>
  </si>
  <si>
    <t>nft-capital.pro</t>
  </si>
  <si>
    <t>cadetnet.gov.au</t>
  </si>
  <si>
    <t>1xmakati.com</t>
  </si>
  <si>
    <t>savethepostoffice.com</t>
  </si>
  <si>
    <t>market.se</t>
  </si>
  <si>
    <t>mostbetuz8.com</t>
  </si>
  <si>
    <t>nauticservices.it</t>
  </si>
  <si>
    <t>dimensionalzone.com</t>
  </si>
  <si>
    <t>phdcci.in</t>
  </si>
  <si>
    <t>adiplomans.com</t>
  </si>
  <si>
    <t>cec.md</t>
  </si>
  <si>
    <t>ikerbasque.net</t>
  </si>
  <si>
    <t>helmutnewton.com</t>
  </si>
  <si>
    <t>firstbunyan.com</t>
  </si>
  <si>
    <t>kkl-jnf.org</t>
  </si>
  <si>
    <t>groupdsk.ru</t>
  </si>
  <si>
    <t>sparkscapital.com</t>
  </si>
  <si>
    <t>lite-1x470660.top</t>
  </si>
  <si>
    <t>mistercash.ua</t>
  </si>
  <si>
    <t>lmwmii.com</t>
  </si>
  <si>
    <t>baketivity.com</t>
  </si>
  <si>
    <t>cpbild.co</t>
  </si>
  <si>
    <t>ris.org.in</t>
  </si>
  <si>
    <t>shouguang.gov.cn</t>
  </si>
  <si>
    <t>minoxidilmax.com</t>
  </si>
  <si>
    <t>aserver.jp</t>
  </si>
  <si>
    <t>satfor.pro</t>
  </si>
  <si>
    <t>chocoladdict.fr</t>
  </si>
  <si>
    <t>monkeysportseurope.com</t>
  </si>
  <si>
    <t>milkdata.in</t>
  </si>
  <si>
    <t>fdsarr.ru</t>
  </si>
  <si>
    <t>brazzersbabes.com</t>
  </si>
  <si>
    <t>project-one.io</t>
  </si>
  <si>
    <t>lenninge.se</t>
  </si>
  <si>
    <t>skiwhitepass.com</t>
  </si>
  <si>
    <t>manystories.com</t>
  </si>
  <si>
    <t>accesshealthcare.co</t>
  </si>
  <si>
    <t>darkmarketspremium.com</t>
  </si>
  <si>
    <t>lostfilm-a-net.online</t>
  </si>
  <si>
    <t>mony.live</t>
  </si>
  <si>
    <t>spaceis.cool</t>
  </si>
  <si>
    <t>vavada304.ru</t>
  </si>
  <si>
    <t>dqzboy.com</t>
  </si>
  <si>
    <t>petmag.com</t>
  </si>
  <si>
    <t>akgroupind.com</t>
  </si>
  <si>
    <t>jamaicaconnect.org</t>
  </si>
  <si>
    <t>simeranya.com.tr</t>
  </si>
  <si>
    <t>clcr.me</t>
  </si>
  <si>
    <t>inextremo.de</t>
  </si>
  <si>
    <t>learn-js.org</t>
  </si>
  <si>
    <t>vavada5552.ru</t>
  </si>
  <si>
    <t>deepapple.com</t>
  </si>
  <si>
    <t>wild-willies.com</t>
  </si>
  <si>
    <t>carpis.ru</t>
  </si>
  <si>
    <t>missouripoisoncenter.org</t>
  </si>
  <si>
    <t>towncountry.com</t>
  </si>
  <si>
    <t>organizedliving.com</t>
  </si>
  <si>
    <t>wiziwig1.com</t>
  </si>
  <si>
    <t>bbone.net</t>
  </si>
  <si>
    <t>emiclassics.com</t>
  </si>
  <si>
    <t>kotel-market.ru</t>
  </si>
  <si>
    <t>thetasteofkosher.com</t>
  </si>
  <si>
    <t>allover.co.za</t>
  </si>
  <si>
    <t>mcake.co.kr</t>
  </si>
  <si>
    <t>candlecharts.com</t>
  </si>
  <si>
    <t>budgetair.in</t>
  </si>
  <si>
    <t>menhairstylist.com</t>
  </si>
  <si>
    <t>pokagontriathlon.com</t>
  </si>
  <si>
    <t>kingofwatersports.com</t>
  </si>
  <si>
    <t>tkint.net</t>
  </si>
  <si>
    <t>gix.or.jp</t>
  </si>
  <si>
    <t>pharmasol.de</t>
  </si>
  <si>
    <t>skydotcache.net</t>
  </si>
  <si>
    <t>poverenik.rs</t>
  </si>
  <si>
    <t>l-o-g-i-n.de</t>
  </si>
  <si>
    <t>filipinofriendfinder.com</t>
  </si>
  <si>
    <t>smirnovs.info</t>
  </si>
  <si>
    <t>vineyardusa.org</t>
  </si>
  <si>
    <t>kino-tv.site</t>
  </si>
  <si>
    <t>gillian-flynn.com</t>
  </si>
  <si>
    <t>berankard.com</t>
  </si>
  <si>
    <t>studio45.in</t>
  </si>
  <si>
    <t>thecapitalbank.com</t>
  </si>
  <si>
    <t>dataclover.com</t>
  </si>
  <si>
    <t>contentmx.com</t>
  </si>
  <si>
    <t>autorush.co.uk</t>
  </si>
  <si>
    <t>westworldmedia.com</t>
  </si>
  <si>
    <t>lesbianpornspace.com</t>
  </si>
  <si>
    <t>portalebambini.it</t>
  </si>
  <si>
    <t>bemisc.com</t>
  </si>
  <si>
    <t>guishangtuili.com</t>
  </si>
  <si>
    <t>delitoon.com</t>
  </si>
  <si>
    <t>alltheraige.com</t>
  </si>
  <si>
    <t>xfapix.com</t>
  </si>
  <si>
    <t>ccf.us</t>
  </si>
  <si>
    <t>frosttreasuryconnect.com</t>
  </si>
  <si>
    <t>umraniye.bel.tr</t>
  </si>
  <si>
    <t>maslohelp.ru</t>
  </si>
  <si>
    <t>freightnet.com</t>
  </si>
  <si>
    <t>ogrodoweabc.info</t>
  </si>
  <si>
    <t>in-edit.org</t>
  </si>
  <si>
    <t>iconnmedia.com</t>
  </si>
  <si>
    <t>mstreetnashville.com</t>
  </si>
  <si>
    <t>reformedworship.org</t>
  </si>
  <si>
    <t>thecyper.ga</t>
  </si>
  <si>
    <t>techgrow.ru</t>
  </si>
  <si>
    <t>userwalls.com</t>
  </si>
  <si>
    <t>reinekefuchs.com</t>
  </si>
  <si>
    <t>balita.com</t>
  </si>
  <si>
    <t>platformelaioun.nl</t>
  </si>
  <si>
    <t>pigeons.biz</t>
  </si>
  <si>
    <t>vavada362.ru</t>
  </si>
  <si>
    <t>ongage.com</t>
  </si>
  <si>
    <t>spikes-online.ru</t>
  </si>
  <si>
    <t>qubit.life</t>
  </si>
  <si>
    <t>eintrachttech.de</t>
  </si>
  <si>
    <t>hindutempleburnaby.com</t>
  </si>
  <si>
    <t>slen-tech.com</t>
  </si>
  <si>
    <t>anafor.ru</t>
  </si>
  <si>
    <t>gunma-ct.ac.jp</t>
  </si>
  <si>
    <t>caleaeuropeana.ro</t>
  </si>
  <si>
    <t>printwand.com</t>
  </si>
  <si>
    <t>ovanaker.se</t>
  </si>
  <si>
    <t>mercedes-benz.co.kr</t>
  </si>
  <si>
    <t>blue-league.ch</t>
  </si>
  <si>
    <t>pen-deutschland.de</t>
  </si>
  <si>
    <t>chapter2.pk</t>
  </si>
  <si>
    <t>bibliotecacochrane.com</t>
  </si>
  <si>
    <t>bobandbrad.com</t>
  </si>
  <si>
    <t>albayt.news</t>
  </si>
  <si>
    <t>litigatorcapital.com</t>
  </si>
  <si>
    <t>goldenhouse.am</t>
  </si>
  <si>
    <t>tweetenapp.com</t>
  </si>
  <si>
    <t>cuandoenelmundo.com</t>
  </si>
  <si>
    <t>unet.lt</t>
  </si>
  <si>
    <t>1xbet.tc</t>
  </si>
  <si>
    <t>rezdesk.com</t>
  </si>
  <si>
    <t>sgrplus.com.ar</t>
  </si>
  <si>
    <t>discountinksshop.net</t>
  </si>
  <si>
    <t>ikaros.jp</t>
  </si>
  <si>
    <t>steam-games.org</t>
  </si>
  <si>
    <t>thefamemaker.com</t>
  </si>
  <si>
    <t>hengan-sy.com</t>
  </si>
  <si>
    <t>eurorad.de</t>
  </si>
  <si>
    <t>hpkala.com</t>
  </si>
  <si>
    <t>bikeshepherd.org</t>
  </si>
  <si>
    <t>bicimad.com</t>
  </si>
  <si>
    <t>idealofsweden.de</t>
  </si>
  <si>
    <t>guidance.com</t>
  </si>
  <si>
    <t>ecorucheyok.ru</t>
  </si>
  <si>
    <t>adidasyeezy350v2boost.com</t>
  </si>
  <si>
    <t>useditgear.net</t>
  </si>
  <si>
    <t>syogodni.com.ua</t>
  </si>
  <si>
    <t>bestcuisinestore.com</t>
  </si>
  <si>
    <t>bsgcraftbrewing.com</t>
  </si>
  <si>
    <t>freedom-sex.com</t>
  </si>
  <si>
    <t>6dle.ru</t>
  </si>
  <si>
    <t>garouspostern.com</t>
  </si>
  <si>
    <t>garantiedesdepots.fr</t>
  </si>
  <si>
    <t>business24.ie</t>
  </si>
  <si>
    <t>pp.link</t>
  </si>
  <si>
    <t>infomory.com</t>
  </si>
  <si>
    <t>saunagoroda.ru</t>
  </si>
  <si>
    <t>mercurycardetailing.com</t>
  </si>
  <si>
    <t>turmobeimza.com.tr</t>
  </si>
  <si>
    <t>makerflocrafts.com</t>
  </si>
  <si>
    <t>oople.com</t>
  </si>
  <si>
    <t>qhubonews.com</t>
  </si>
  <si>
    <t>marn.io</t>
  </si>
  <si>
    <t>xn--5ck9a4c.com</t>
  </si>
  <si>
    <t>flyeasy.co</t>
  </si>
  <si>
    <t>cncnki.com</t>
  </si>
  <si>
    <t>fastfoodfile.com</t>
  </si>
  <si>
    <t>gm5.com.br</t>
  </si>
  <si>
    <t>mariasbluecrayon.com</t>
  </si>
  <si>
    <t>bingo-voyance.com</t>
  </si>
  <si>
    <t>komoot.es</t>
  </si>
  <si>
    <t>lazard.fr</t>
  </si>
  <si>
    <t>anesth.or.jp</t>
  </si>
  <si>
    <t>koti.pl</t>
  </si>
  <si>
    <t>eb-com.com</t>
  </si>
  <si>
    <t>indiankashaya.com</t>
  </si>
  <si>
    <t>circlegraphics.ca</t>
  </si>
  <si>
    <t>lner.info</t>
  </si>
  <si>
    <t>di.net</t>
  </si>
  <si>
    <t>brasserie-dupont.com</t>
  </si>
  <si>
    <t>hattingen.de</t>
  </si>
  <si>
    <t>myperfit.net</t>
  </si>
  <si>
    <t>sillyjokes.co.uk</t>
  </si>
  <si>
    <t>cecredentialtrust.com</t>
  </si>
  <si>
    <t>russiansea.ru</t>
  </si>
  <si>
    <t>tadalafilxbuy.com</t>
  </si>
  <si>
    <t>alephsoft.es</t>
  </si>
  <si>
    <t>wellspell.in</t>
  </si>
  <si>
    <t>11dun.com</t>
  </si>
  <si>
    <t>delivio.by</t>
  </si>
  <si>
    <t>zodynas.lt</t>
  </si>
  <si>
    <t>pivots1eo.ga</t>
  </si>
  <si>
    <t>bioio.ga</t>
  </si>
  <si>
    <t>nationaldirectory.com</t>
  </si>
  <si>
    <t>danacompanies.com</t>
  </si>
  <si>
    <t>velti.com</t>
  </si>
  <si>
    <t>johnlydon.com</t>
  </si>
  <si>
    <t>dezine.work</t>
  </si>
  <si>
    <t>s-me.kr</t>
  </si>
  <si>
    <t>barclayjames.co.uk</t>
  </si>
  <si>
    <t>lokis-chaos.de</t>
  </si>
  <si>
    <t>bbk-iran.com</t>
  </si>
  <si>
    <t>e4hats.com</t>
  </si>
  <si>
    <t>circassianews.com</t>
  </si>
  <si>
    <t>ahh.biz</t>
  </si>
  <si>
    <t>rbt24.cc</t>
  </si>
  <si>
    <t>uppom.net</t>
  </si>
  <si>
    <t>abokbook.ru</t>
  </si>
  <si>
    <t>playsafex.com</t>
  </si>
  <si>
    <t>storyhub.club</t>
  </si>
  <si>
    <t>freedomhomeschooling.com</t>
  </si>
  <si>
    <t>i-host4u.nl</t>
  </si>
  <si>
    <t>megasoft.net.np</t>
  </si>
  <si>
    <t>casino-delux.ru</t>
  </si>
  <si>
    <t>rprg.ru</t>
  </si>
  <si>
    <t>societeinfo.com</t>
  </si>
  <si>
    <t>etextlib.ru</t>
  </si>
  <si>
    <t>agnostic.com</t>
  </si>
  <si>
    <t>vultryhw.cn</t>
  </si>
  <si>
    <t>pokerstars-gg.com</t>
  </si>
  <si>
    <t>savetheinternet.info</t>
  </si>
  <si>
    <t>msbc.kz</t>
  </si>
  <si>
    <t>teamdada.com</t>
  </si>
  <si>
    <t>joseki.de</t>
  </si>
  <si>
    <t>z873.com</t>
  </si>
  <si>
    <t>diariolaescuadra.com.ar</t>
  </si>
  <si>
    <t>directrooms.com</t>
  </si>
  <si>
    <t>xrllc.com</t>
  </si>
  <si>
    <t>ccialisny.com</t>
  </si>
  <si>
    <t>gsee.gr</t>
  </si>
  <si>
    <t>armt.com</t>
  </si>
  <si>
    <t>leadzap.me</t>
  </si>
  <si>
    <t>todoslosdestinos.com</t>
  </si>
  <si>
    <t>futebolmelhor.com.br</t>
  </si>
  <si>
    <t>ilhabeladigital.com.br</t>
  </si>
  <si>
    <t>cialischeap.online</t>
  </si>
  <si>
    <t>news102.ru</t>
  </si>
  <si>
    <t>slaq.am</t>
  </si>
  <si>
    <t>lovecatstalk.com</t>
  </si>
  <si>
    <t>mp3real.ru</t>
  </si>
  <si>
    <t>onlineassignmenthelpaustralia.com</t>
  </si>
  <si>
    <t>younganal.com</t>
  </si>
  <si>
    <t>alwaysforme.com</t>
  </si>
  <si>
    <t>crateandbarrel.me</t>
  </si>
  <si>
    <t>fpga4student.com</t>
  </si>
  <si>
    <t>ishipslu.com</t>
  </si>
  <si>
    <t>ydsshop.com</t>
  </si>
  <si>
    <t>mahacashback.com</t>
  </si>
  <si>
    <t>ohc.cu</t>
  </si>
  <si>
    <t>mahjongchest.com</t>
  </si>
  <si>
    <t>offroadoutlaws.online</t>
  </si>
  <si>
    <t>mydigimite.com</t>
  </si>
  <si>
    <t>rosellandmarytravelconcepts.net</t>
  </si>
  <si>
    <t>officialfree.net</t>
  </si>
  <si>
    <t>robotkingdom.com</t>
  </si>
  <si>
    <t>oregongarden.org</t>
  </si>
  <si>
    <t>espro.com</t>
  </si>
  <si>
    <t>tomoreinformation.com</t>
  </si>
  <si>
    <t>gsmdome.com</t>
  </si>
  <si>
    <t>expedium.net</t>
  </si>
  <si>
    <t>darknet-market24.shop</t>
  </si>
  <si>
    <t>vs-pn19.net</t>
  </si>
  <si>
    <t>dreknek.com</t>
  </si>
  <si>
    <t>iucnworldconservationcongress.org</t>
  </si>
  <si>
    <t>gate20.xyz</t>
  </si>
  <si>
    <t>rfta.com</t>
  </si>
  <si>
    <t>strongmind-video.com</t>
  </si>
  <si>
    <t>fpb.org</t>
  </si>
  <si>
    <t>world-economy-magazine.com</t>
  </si>
  <si>
    <t>100it.net</t>
  </si>
  <si>
    <t>sloto88.id</t>
  </si>
  <si>
    <t>livebuyers.net</t>
  </si>
  <si>
    <t>hmerologio.gr</t>
  </si>
  <si>
    <t>nmlpa.com</t>
  </si>
  <si>
    <t>soyfatimacarrasco.com</t>
  </si>
  <si>
    <t>braggcrane.com</t>
  </si>
  <si>
    <t>network-of-communities.com</t>
  </si>
  <si>
    <t>windeed.co.za</t>
  </si>
  <si>
    <t>audiencerewards.info</t>
  </si>
  <si>
    <t>cqgp.gov.cn</t>
  </si>
  <si>
    <t>diplomiks-onlines24.com</t>
  </si>
  <si>
    <t>ugamusic.ug</t>
  </si>
  <si>
    <t>cnxmwh.com</t>
  </si>
  <si>
    <t>hmgo-voi.ru</t>
  </si>
  <si>
    <t>a-kon.com</t>
  </si>
  <si>
    <t>netgearprosafe.info</t>
  </si>
  <si>
    <t>andthegiraffe.com</t>
  </si>
  <si>
    <t>easyuni.my</t>
  </si>
  <si>
    <t>cbdoilmarketusa.com</t>
  </si>
  <si>
    <t>xbet104.com</t>
  </si>
  <si>
    <t>vproject.tech</t>
  </si>
  <si>
    <t>indiabiz.live</t>
  </si>
  <si>
    <t>ace.nl</t>
  </si>
  <si>
    <t>gruponazario.com</t>
  </si>
  <si>
    <t>direcional.com.br</t>
  </si>
  <si>
    <t>sh-content.xyz</t>
  </si>
  <si>
    <t>arvadacasino.com</t>
  </si>
  <si>
    <t>pirin-bg.net</t>
  </si>
  <si>
    <t>vesta-alpha.com</t>
  </si>
  <si>
    <t>macarthurplace.com</t>
  </si>
  <si>
    <t>geldmarie.org</t>
  </si>
  <si>
    <t>alphacapital.app</t>
  </si>
  <si>
    <t>pentoo.ch</t>
  </si>
  <si>
    <t>richardstep.com</t>
  </si>
  <si>
    <t>bookmarkbuzz.com</t>
  </si>
  <si>
    <t>messageexchange.com</t>
  </si>
  <si>
    <t>totalntertainment.com</t>
  </si>
  <si>
    <t>fyidelray.com</t>
  </si>
  <si>
    <t>set-acc0unt.homes</t>
  </si>
  <si>
    <t>bimesite.ir</t>
  </si>
  <si>
    <t>indeedhi.re</t>
  </si>
  <si>
    <t>sudiosweden.com</t>
  </si>
  <si>
    <t>codeplay.com</t>
  </si>
  <si>
    <t>openkeys.de</t>
  </si>
  <si>
    <t>zehnder.nl</t>
  </si>
  <si>
    <t>shiraz.pw</t>
  </si>
  <si>
    <t>thebestcatpage.com</t>
  </si>
  <si>
    <t>codeconia.com</t>
  </si>
  <si>
    <t>prwings.com</t>
  </si>
  <si>
    <t>offernation.com</t>
  </si>
  <si>
    <t>gotoclass.ir</t>
  </si>
  <si>
    <t>boliviatv.bo</t>
  </si>
  <si>
    <t>duxburysystems.com</t>
  </si>
  <si>
    <t>boj.se</t>
  </si>
  <si>
    <t>quadraondemand.com</t>
  </si>
  <si>
    <t>clasificados.com.do</t>
  </si>
  <si>
    <t>atom.finance</t>
  </si>
  <si>
    <t>ipotekaved.ru</t>
  </si>
  <si>
    <t>thememberchoice.com</t>
  </si>
  <si>
    <t>gbiz.go.jp</t>
  </si>
  <si>
    <t>rockclosings.com</t>
  </si>
  <si>
    <t>kyleburrows.co.uk</t>
  </si>
  <si>
    <t>wotbaza.com</t>
  </si>
  <si>
    <t>sportshub.fan</t>
  </si>
  <si>
    <t>dentomir.ru</t>
  </si>
  <si>
    <t>bluegunk.com</t>
  </si>
  <si>
    <t>torus-cluster-9.com</t>
  </si>
  <si>
    <t>vub.lt</t>
  </si>
  <si>
    <t>simtv.com.br</t>
  </si>
  <si>
    <t>juicenewton.com</t>
  </si>
  <si>
    <t>binmt.cc</t>
  </si>
  <si>
    <t>1biqug.cc</t>
  </si>
  <si>
    <t>cashlobe.com</t>
  </si>
  <si>
    <t>subnhanhz.net</t>
  </si>
  <si>
    <t>mariogames.io</t>
  </si>
  <si>
    <t>anzcloudhost.com</t>
  </si>
  <si>
    <t>castleandnests.com</t>
  </si>
  <si>
    <t>maxtycoon.com</t>
  </si>
  <si>
    <t>azino777-officialsite.com</t>
  </si>
  <si>
    <t>tt.fm</t>
  </si>
  <si>
    <t>profashionsolutions.ru</t>
  </si>
  <si>
    <t>dubaiaerospace.com</t>
  </si>
  <si>
    <t>xn--80ab0aqlr.site</t>
  </si>
  <si>
    <t>trevallog.com</t>
  </si>
  <si>
    <t>ehostcare.com</t>
  </si>
  <si>
    <t>newelectronics.io</t>
  </si>
  <si>
    <t>opoobo.com</t>
  </si>
  <si>
    <t>shlingzheng.cn</t>
  </si>
  <si>
    <t>hellosuper.com</t>
  </si>
  <si>
    <t>studi-marketing.de</t>
  </si>
  <si>
    <t>1-x-mirror.com</t>
  </si>
  <si>
    <t>bedandy.fr</t>
  </si>
  <si>
    <t>seo.ind.br</t>
  </si>
  <si>
    <t>academia.cz</t>
  </si>
  <si>
    <t>cachecounty.org</t>
  </si>
  <si>
    <t>ladichat.com</t>
  </si>
  <si>
    <t>davincijets.com</t>
  </si>
  <si>
    <t>myclientdns.com</t>
  </si>
  <si>
    <t>affinities.io</t>
  </si>
  <si>
    <t>dminstallservices.com</t>
  </si>
  <si>
    <t>gmotalk.com</t>
  </si>
  <si>
    <t>theluxonomist.es</t>
  </si>
  <si>
    <t>opendatawatch.com</t>
  </si>
  <si>
    <t>123moviesfree.sc</t>
  </si>
  <si>
    <t>tieronetravel.ca</t>
  </si>
  <si>
    <t>zgggw.gov.cn</t>
  </si>
  <si>
    <t>malatyaguncel.com</t>
  </si>
  <si>
    <t>rox-casino-ru1.site</t>
  </si>
  <si>
    <t>outlook.nl</t>
  </si>
  <si>
    <t>atnsystems1.com</t>
  </si>
  <si>
    <t>asphaltpavingrgv.com</t>
  </si>
  <si>
    <t>playamo4.ru</t>
  </si>
  <si>
    <t>gatecoin.com</t>
  </si>
  <si>
    <t>happyandblessedhome.com</t>
  </si>
  <si>
    <t>vrzone-pic.com</t>
  </si>
  <si>
    <t>dbelectrical.com</t>
  </si>
  <si>
    <t>momhdporn.cc</t>
  </si>
  <si>
    <t>uaetechnician.ae</t>
  </si>
  <si>
    <t>renown-travel.com</t>
  </si>
  <si>
    <t>mercedes-benz.com.vn</t>
  </si>
  <si>
    <t>noktaseksshop.com</t>
  </si>
  <si>
    <t>oyh.pl</t>
  </si>
  <si>
    <t>iimj.ac.in</t>
  </si>
  <si>
    <t>alisonbradleyprojects.com</t>
  </si>
  <si>
    <t>indianpowerliftingfederation.com</t>
  </si>
  <si>
    <t>shoplcde.tv</t>
  </si>
  <si>
    <t>vavadare.ru</t>
  </si>
  <si>
    <t>pokerstars-w.com</t>
  </si>
  <si>
    <t>travador.com</t>
  </si>
  <si>
    <t>smokesforless.net</t>
  </si>
  <si>
    <t>tecnomyl.com.mx</t>
  </si>
  <si>
    <t>joshuamediaministries.org</t>
  </si>
  <si>
    <t>ecuadorexplorer.com</t>
  </si>
  <si>
    <t>nmmc.gov.in</t>
  </si>
  <si>
    <t>docksideraw.ga</t>
  </si>
  <si>
    <t>nscan.io</t>
  </si>
  <si>
    <t>digitalinsuranceagenda.com</t>
  </si>
  <si>
    <t>inda.org</t>
  </si>
  <si>
    <t>crazywow.ga</t>
  </si>
  <si>
    <t>fysa.com</t>
  </si>
  <si>
    <t>regarder-series-streaming.com</t>
  </si>
  <si>
    <t>unbl0ck.world</t>
  </si>
  <si>
    <t>celebrityslips.com</t>
  </si>
  <si>
    <t>diplomcoma.biz</t>
  </si>
  <si>
    <t>absolar.org.br</t>
  </si>
  <si>
    <t>ecofog.ga</t>
  </si>
  <si>
    <t>assbbs.com</t>
  </si>
  <si>
    <t>wildernessconditioningcenter.com</t>
  </si>
  <si>
    <t>xtm.cloud</t>
  </si>
  <si>
    <t>transunion.hk</t>
  </si>
  <si>
    <t>ukcloud.com</t>
  </si>
  <si>
    <t>desko.nl</t>
  </si>
  <si>
    <t>weiss-technik.com</t>
  </si>
  <si>
    <t>designshore.nz</t>
  </si>
  <si>
    <t>jewishlibraries.org</t>
  </si>
  <si>
    <t>live-net.sk</t>
  </si>
  <si>
    <t>ige-xao.com</t>
  </si>
  <si>
    <t>businesnetworks.com</t>
  </si>
  <si>
    <t>intimcity.net</t>
  </si>
  <si>
    <t>tharrosnews.gr</t>
  </si>
  <si>
    <t>labaw.com</t>
  </si>
  <si>
    <t>infanziabimbo.it</t>
  </si>
  <si>
    <t>amadeamckenzie.co.uk</t>
  </si>
  <si>
    <t>arizonasnowbowl.com</t>
  </si>
  <si>
    <t>ozoneproject.com</t>
  </si>
  <si>
    <t>paracetamol.pro</t>
  </si>
  <si>
    <t>xn--29-emclq.xn--p1acf</t>
  </si>
  <si>
    <t>nextgenshare.com</t>
  </si>
  <si>
    <t>jlsu.edu.cn</t>
  </si>
  <si>
    <t>pilgrimhomeclubs.cf</t>
  </si>
  <si>
    <t>aifittings.com</t>
  </si>
  <si>
    <t>palmspringsairport.com</t>
  </si>
  <si>
    <t>caoshost.com</t>
  </si>
  <si>
    <t>darnahayat.ir</t>
  </si>
  <si>
    <t>7thlevelhq.com</t>
  </si>
  <si>
    <t>squirebot.net</t>
  </si>
  <si>
    <t>jsyanuo.com</t>
  </si>
  <si>
    <t>pejer.app</t>
  </si>
  <si>
    <t>patientsafetymovement.org</t>
  </si>
  <si>
    <t>debsbistro.com</t>
  </si>
  <si>
    <t>pesgaming.com</t>
  </si>
  <si>
    <t>pandemicstudios.com</t>
  </si>
  <si>
    <t>ylu.edu.cn</t>
  </si>
  <si>
    <t>1420.com</t>
  </si>
  <si>
    <t>matric-jp.com</t>
  </si>
  <si>
    <t>thesiswell.com</t>
  </si>
  <si>
    <t>reforma-mo.ru</t>
  </si>
  <si>
    <t>mediatransparency.org</t>
  </si>
  <si>
    <t>vishalbolts.com</t>
  </si>
  <si>
    <t>zaibas.lt</t>
  </si>
  <si>
    <t>interdom.net.pl</t>
  </si>
  <si>
    <t>eatsomethingsexy.com</t>
  </si>
  <si>
    <t>jordan1.us</t>
  </si>
  <si>
    <t>91phuttv.tv</t>
  </si>
  <si>
    <t>franklinfavorite.com</t>
  </si>
  <si>
    <t>grafeauction.com</t>
  </si>
  <si>
    <t>instanthousecall.net</t>
  </si>
  <si>
    <t>helloworldwebhosting.com</t>
  </si>
  <si>
    <t>xiangyouxue.com</t>
  </si>
  <si>
    <t>rugby.gov.uk</t>
  </si>
  <si>
    <t>bimlib.ru</t>
  </si>
  <si>
    <t>searchexperthub.com</t>
  </si>
  <si>
    <t>jpkcnet.com</t>
  </si>
  <si>
    <t>hojetemsim.com.br</t>
  </si>
  <si>
    <t>economedia.bg</t>
  </si>
  <si>
    <t>bowlersparadise.com</t>
  </si>
  <si>
    <t>mcmunn.com</t>
  </si>
  <si>
    <t>mechahub.ga</t>
  </si>
  <si>
    <t>wartburg.de</t>
  </si>
  <si>
    <t>rainbowspa.top</t>
  </si>
  <si>
    <t>tigermedical.com</t>
  </si>
  <si>
    <t>game-joycasino-official.com</t>
  </si>
  <si>
    <t>catholicmutual.com</t>
  </si>
  <si>
    <t>vavadagsc.com</t>
  </si>
  <si>
    <t>screenspy.com</t>
  </si>
  <si>
    <t>gmailchecker.top</t>
  </si>
  <si>
    <t>17suu.cc</t>
  </si>
  <si>
    <t>themichaelblank.com</t>
  </si>
  <si>
    <t>pioneersquaredistrict.org</t>
  </si>
  <si>
    <t>ltk.ai</t>
  </si>
  <si>
    <t>kinotelefon.org</t>
  </si>
  <si>
    <t>connectedcamps.com</t>
  </si>
  <si>
    <t>blogrism.com</t>
  </si>
  <si>
    <t>brookfieldmanitoba.ca</t>
  </si>
  <si>
    <t>isokolka.eu</t>
  </si>
  <si>
    <t>rtf1.de</t>
  </si>
  <si>
    <t>totalautoaccidentsupport.com</t>
  </si>
  <si>
    <t>pokerstars-n.com</t>
  </si>
  <si>
    <t>samuel-warde.com</t>
  </si>
  <si>
    <t>champion-casino-zerkalo.ru</t>
  </si>
  <si>
    <t>onlineasciitools.com</t>
  </si>
  <si>
    <t>helpdeskwater.nl</t>
  </si>
  <si>
    <t>policyscout.com</t>
  </si>
  <si>
    <t>5mmo.com</t>
  </si>
  <si>
    <t>purdey.com</t>
  </si>
  <si>
    <t>unit4bs.pl</t>
  </si>
  <si>
    <t>wpowerproducts.com</t>
  </si>
  <si>
    <t>9pha.com</t>
  </si>
  <si>
    <t>gogi1516.ru</t>
  </si>
  <si>
    <t>soundaudioguru.com</t>
  </si>
  <si>
    <t>findyourcreditunion.co.uk</t>
  </si>
  <si>
    <t>usaca.ru</t>
  </si>
  <si>
    <t>monenergie.be</t>
  </si>
  <si>
    <t>alextrochut.com</t>
  </si>
  <si>
    <t>lady-bug.club</t>
  </si>
  <si>
    <t>marshandmclennan.com</t>
  </si>
  <si>
    <t>rusnews.kharkiv.ua</t>
  </si>
  <si>
    <t>golos-naroda.tv</t>
  </si>
  <si>
    <t>hitza.eus</t>
  </si>
  <si>
    <t>cialisuqpor.com</t>
  </si>
  <si>
    <t>delta9968.com</t>
  </si>
  <si>
    <t>stagdist.com</t>
  </si>
  <si>
    <t>pinup-game.ru</t>
  </si>
  <si>
    <t>runts.top</t>
  </si>
  <si>
    <t>lltjournal.org</t>
  </si>
  <si>
    <t>bigdatacenter.net</t>
  </si>
  <si>
    <t>infinityent.com</t>
  </si>
  <si>
    <t>hypnose.academy</t>
  </si>
  <si>
    <t>interinstrument.ru</t>
  </si>
  <si>
    <t>shuyilink.com</t>
  </si>
  <si>
    <t>henaialbi.net</t>
  </si>
  <si>
    <t>hawaiitube.com</t>
  </si>
  <si>
    <t>hoganoutlet.cc</t>
  </si>
  <si>
    <t>europop.ge</t>
  </si>
  <si>
    <t>vavada-kazino777p.ru</t>
  </si>
  <si>
    <t>ditib.de</t>
  </si>
  <si>
    <t>interstate-online.com</t>
  </si>
  <si>
    <t>freelibrary.ru</t>
  </si>
  <si>
    <t>getwab.com</t>
  </si>
  <si>
    <t>uofkdent50.sd</t>
  </si>
  <si>
    <t>wusong.com</t>
  </si>
  <si>
    <t>bavatuesdays.com</t>
  </si>
  <si>
    <t>saruwata.lk</t>
  </si>
  <si>
    <t>polinkpayind.space</t>
  </si>
  <si>
    <t>contactosrapidos.com</t>
  </si>
  <si>
    <t>applaudsolutions.com</t>
  </si>
  <si>
    <t>ammado.com</t>
  </si>
  <si>
    <t>amazon.kred</t>
  </si>
  <si>
    <t>groupteamnames.com</t>
  </si>
  <si>
    <t>samarhost.com</t>
  </si>
  <si>
    <t>machcloud.nl</t>
  </si>
  <si>
    <t>forfrontmedicine.net</t>
  </si>
  <si>
    <t>smokingusacigarettes.com</t>
  </si>
  <si>
    <t>cpimages.com</t>
  </si>
  <si>
    <t>easyvps.solutions</t>
  </si>
  <si>
    <t>thai.tattoo</t>
  </si>
  <si>
    <t>xonetrader.online</t>
  </si>
  <si>
    <t>marscasino.ru</t>
  </si>
  <si>
    <t>v-k-b.ru</t>
  </si>
  <si>
    <t>yesplan.be</t>
  </si>
  <si>
    <t>einfo.ru</t>
  </si>
  <si>
    <t>zhitov.com</t>
  </si>
  <si>
    <t>westbengalssc.com</t>
  </si>
  <si>
    <t>racingbeat.com</t>
  </si>
  <si>
    <t>inbxr.com</t>
  </si>
  <si>
    <t>mbda.co.uk</t>
  </si>
  <si>
    <t>presidence.pf</t>
  </si>
  <si>
    <t>gkfigure.com</t>
  </si>
  <si>
    <t>pokerstars.fi</t>
  </si>
  <si>
    <t>cellnest.co.kr</t>
  </si>
  <si>
    <t>tinysexdolls.com</t>
  </si>
  <si>
    <t>pintelstore.com</t>
  </si>
  <si>
    <t>siamresortsgroup.com</t>
  </si>
  <si>
    <t>mediafirecdn.com</t>
  </si>
  <si>
    <t>mollysdailykiss.com</t>
  </si>
  <si>
    <t>thealtworld.com</t>
  </si>
  <si>
    <t>umeivse.ru</t>
  </si>
  <si>
    <t>svyato.info</t>
  </si>
  <si>
    <t>club-vulkan-2022.com</t>
  </si>
  <si>
    <t>climatejustice.global</t>
  </si>
  <si>
    <t>reggiani.net</t>
  </si>
  <si>
    <t>ada-cosmetics.com</t>
  </si>
  <si>
    <t>aachc.org</t>
  </si>
  <si>
    <t>venturycapital.com</t>
  </si>
  <si>
    <t>certexpress.com</t>
  </si>
  <si>
    <t>desiserials.us</t>
  </si>
  <si>
    <t>stylishstudy.com</t>
  </si>
  <si>
    <t>abpeds.org</t>
  </si>
  <si>
    <t>claimme.us</t>
  </si>
  <si>
    <t>syf6.com</t>
  </si>
  <si>
    <t>0gomovies.eu</t>
  </si>
  <si>
    <t>tikamoon.co.uk</t>
  </si>
  <si>
    <t>typedefvoid.com</t>
  </si>
  <si>
    <t>aquariumglaser.de</t>
  </si>
  <si>
    <t>i-dome.com</t>
  </si>
  <si>
    <t>vavadacasinos22.ru</t>
  </si>
  <si>
    <t>verbum.com</t>
  </si>
  <si>
    <t>refurbed.se</t>
  </si>
  <si>
    <t>kingdomarketdarknet.link</t>
  </si>
  <si>
    <t>jerusalem-patriarchate.info</t>
  </si>
  <si>
    <t>wmatera.com.br</t>
  </si>
  <si>
    <t>jovo.com.cn</t>
  </si>
  <si>
    <t>christianlouboutin-uk.co.uk</t>
  </si>
  <si>
    <t>aevent.com</t>
  </si>
  <si>
    <t>thubtenchodron.org</t>
  </si>
  <si>
    <t>markushev.ru</t>
  </si>
  <si>
    <t>pneu.com</t>
  </si>
  <si>
    <t>grisimcare.com</t>
  </si>
  <si>
    <t>k-on.online</t>
  </si>
  <si>
    <t>diyways.com</t>
  </si>
  <si>
    <t>911day.org</t>
  </si>
  <si>
    <t>tuv-austria.ru</t>
  </si>
  <si>
    <t>duken.nl</t>
  </si>
  <si>
    <t>plasticker.de</t>
  </si>
  <si>
    <t>traub-online.de</t>
  </si>
  <si>
    <t>hiper.com.br</t>
  </si>
  <si>
    <t>hindi-kavita.com</t>
  </si>
  <si>
    <t>tiebreaker.com</t>
  </si>
  <si>
    <t>cannonsafe.com</t>
  </si>
  <si>
    <t>buddakannyc.com</t>
  </si>
  <si>
    <t>avantisinvestors.com</t>
  </si>
  <si>
    <t>mordamus.nl</t>
  </si>
  <si>
    <t>opinie.pl</t>
  </si>
  <si>
    <t>klippan.se</t>
  </si>
  <si>
    <t>best1hoster.com</t>
  </si>
  <si>
    <t>consumerhealthchoices.org</t>
  </si>
  <si>
    <t>deltamachinery.com</t>
  </si>
  <si>
    <t>shopforaurelia.com</t>
  </si>
  <si>
    <t>youngpetites.org</t>
  </si>
  <si>
    <t>thedrop.xyz</t>
  </si>
  <si>
    <t>impressupon.com</t>
  </si>
  <si>
    <t>bjpa.org</t>
  </si>
  <si>
    <t>mtr.bj.cn</t>
  </si>
  <si>
    <t>moonlighthost.com</t>
  </si>
  <si>
    <t>docsforadobe.dev</t>
  </si>
  <si>
    <t>sipnav.net</t>
  </si>
  <si>
    <t>xsg.ge</t>
  </si>
  <si>
    <t>twobrothersindiashop.com</t>
  </si>
  <si>
    <t>mprso.ru</t>
  </si>
  <si>
    <t>homezore.com</t>
  </si>
  <si>
    <t>sibillini.net</t>
  </si>
  <si>
    <t>dowlz7.com</t>
  </si>
  <si>
    <t>kleinmetall.de</t>
  </si>
  <si>
    <t>vavadaq1.com</t>
  </si>
  <si>
    <t>hogtronix.uk</t>
  </si>
  <si>
    <t>scudit.net</t>
  </si>
  <si>
    <t>sydneypogomap.com</t>
  </si>
  <si>
    <t>agnesgames.com</t>
  </si>
  <si>
    <t>girlpower.it</t>
  </si>
  <si>
    <t>searchvital.com</t>
  </si>
  <si>
    <t>casino-chempion.com</t>
  </si>
  <si>
    <t>fireflyon.com</t>
  </si>
  <si>
    <t>recipesmadeeasy.co.uk</t>
  </si>
  <si>
    <t>veriforce.net</t>
  </si>
  <si>
    <t>heybenny.com</t>
  </si>
  <si>
    <t>fxbull.io</t>
  </si>
  <si>
    <t>xooa.com</t>
  </si>
  <si>
    <t>1p21.io</t>
  </si>
  <si>
    <t>free-dc.org</t>
  </si>
  <si>
    <t>kamatamare.jp</t>
  </si>
  <si>
    <t>thebrownbookshelf.com</t>
  </si>
  <si>
    <t>sgxbpartner.com</t>
  </si>
  <si>
    <t>language-easy.org</t>
  </si>
  <si>
    <t>fluoxetineantidepressant.com</t>
  </si>
  <si>
    <t>gwaap.com</t>
  </si>
  <si>
    <t>resetweb.it</t>
  </si>
  <si>
    <t>geo-week.com</t>
  </si>
  <si>
    <t>speee.jp</t>
  </si>
  <si>
    <t>dosug26.com</t>
  </si>
  <si>
    <t>sarahcannon.com</t>
  </si>
  <si>
    <t>ifksc.ru</t>
  </si>
  <si>
    <t>sigmawebservers.gr</t>
  </si>
  <si>
    <t>gdsam8.com</t>
  </si>
  <si>
    <t>darknet-tor-markets.com</t>
  </si>
  <si>
    <t>lepetiteats.com</t>
  </si>
  <si>
    <t>dream-lettings.com</t>
  </si>
  <si>
    <t>postalpincodefor.com</t>
  </si>
  <si>
    <t>gtsd.co.jp</t>
  </si>
  <si>
    <t>videojet.com.cn</t>
  </si>
  <si>
    <t>coleccionistasdemonedas.com</t>
  </si>
  <si>
    <t>uo-taishet.ru</t>
  </si>
  <si>
    <t>corecompete.com</t>
  </si>
  <si>
    <t>dic.gov.in</t>
  </si>
  <si>
    <t>hatchards.co.uk</t>
  </si>
  <si>
    <t>cancerdefeated.com</t>
  </si>
  <si>
    <t>infoseemedia.com</t>
  </si>
  <si>
    <t>comdns.de</t>
  </si>
  <si>
    <t>dilidili9.com</t>
  </si>
  <si>
    <t>viagractabs.online</t>
  </si>
  <si>
    <t>yorkcrafts.com</t>
  </si>
  <si>
    <t>bobdrake.com</t>
  </si>
  <si>
    <t>viprinet.com</t>
  </si>
  <si>
    <t>packs.ru</t>
  </si>
  <si>
    <t>ornak.pl</t>
  </si>
  <si>
    <t>work-wheels.co.jp</t>
  </si>
  <si>
    <t>agromec.com.tr</t>
  </si>
  <si>
    <t>eonsn.ro</t>
  </si>
  <si>
    <t>fgi.org</t>
  </si>
  <si>
    <t>leasanttackli.xyz</t>
  </si>
  <si>
    <t>supermegaultragroovy.com</t>
  </si>
  <si>
    <t>teamwork.tf</t>
  </si>
  <si>
    <t>gabrielgambetta.com</t>
  </si>
  <si>
    <t>onlinepharmacyrx.ru</t>
  </si>
  <si>
    <t>charisbooksandmore.com</t>
  </si>
  <si>
    <t>homemate-research-supermarket.com</t>
  </si>
  <si>
    <t>aftershockpc.com.au</t>
  </si>
  <si>
    <t>comchoicecu.org</t>
  </si>
  <si>
    <t>kerkinactie.nl</t>
  </si>
  <si>
    <t>adstandards.ca</t>
  </si>
  <si>
    <t>culturesconnection.com</t>
  </si>
  <si>
    <t>goldfishkacasino.com</t>
  </si>
  <si>
    <t>informaticsjournals.com</t>
  </si>
  <si>
    <t>offshore-servers.net</t>
  </si>
  <si>
    <t>paperpaper.uno</t>
  </si>
  <si>
    <t>minmadopskrift.dk</t>
  </si>
  <si>
    <t>tau2.com</t>
  </si>
  <si>
    <t>nugenshop.com</t>
  </si>
  <si>
    <t>vlk-platina.com</t>
  </si>
  <si>
    <t>interactivearchitecture.org</t>
  </si>
  <si>
    <t>bkolimp.kg</t>
  </si>
  <si>
    <t>qcc.gov.ae</t>
  </si>
  <si>
    <t>mvsusports.com</t>
  </si>
  <si>
    <t>sgggroup.com</t>
  </si>
  <si>
    <t>mamahiroba.com</t>
  </si>
  <si>
    <t>tobaccodocklondon.com</t>
  </si>
  <si>
    <t>charleskeith.eu</t>
  </si>
  <si>
    <t>cassandralavalle.com</t>
  </si>
  <si>
    <t>pervgate.com</t>
  </si>
  <si>
    <t>mcanism.com</t>
  </si>
  <si>
    <t>oi-group.com</t>
  </si>
  <si>
    <t>camarazaragoza.com</t>
  </si>
  <si>
    <t>apkmagic.net</t>
  </si>
  <si>
    <t>xn--9z2b27j8ogjpf.com</t>
  </si>
  <si>
    <t>skyue.com</t>
  </si>
  <si>
    <t>singlescrowd.net</t>
  </si>
  <si>
    <t>garminlogins.com</t>
  </si>
  <si>
    <t>thedotin.com</t>
  </si>
  <si>
    <t>wakakusa.info</t>
  </si>
  <si>
    <t>govsutrojans.com</t>
  </si>
  <si>
    <t>polskiekasynohex.com</t>
  </si>
  <si>
    <t>strollberry.com</t>
  </si>
  <si>
    <t>chasen.org</t>
  </si>
  <si>
    <t>tarifdouanier.eu</t>
  </si>
  <si>
    <t>tunecore.com.au</t>
  </si>
  <si>
    <t>winlinebet9.com</t>
  </si>
  <si>
    <t>unglue.it</t>
  </si>
  <si>
    <t>motzify.com</t>
  </si>
  <si>
    <t>cisoclub.ru</t>
  </si>
  <si>
    <t>nidec-shimpo.net</t>
  </si>
  <si>
    <t>directcouriers.com.au</t>
  </si>
  <si>
    <t>ad69.com</t>
  </si>
  <si>
    <t>blueocean24.ru</t>
  </si>
  <si>
    <t>veziseriale.net</t>
  </si>
  <si>
    <t>bitcoindarksites.link</t>
  </si>
  <si>
    <t>recordbreakersnetworks.com</t>
  </si>
  <si>
    <t>gamesfromwithin.com</t>
  </si>
  <si>
    <t>everyspeed.com</t>
  </si>
  <si>
    <t>siglent.com</t>
  </si>
  <si>
    <t>foodandwineemails.com</t>
  </si>
  <si>
    <t>datingstatus.com</t>
  </si>
  <si>
    <t>komics.tv</t>
  </si>
  <si>
    <t>haftle.com</t>
  </si>
  <si>
    <t>codeigniter.org.cn</t>
  </si>
  <si>
    <t>equitybee.com</t>
  </si>
  <si>
    <t>niaa.com</t>
  </si>
  <si>
    <t>4pn.cn</t>
  </si>
  <si>
    <t>gateworks.nl</t>
  </si>
  <si>
    <t>jameshardiepros.com</t>
  </si>
  <si>
    <t>wyaqpx.com</t>
  </si>
  <si>
    <t>easyhomeremedies.co.in</t>
  </si>
  <si>
    <t>leonbets.mn</t>
  </si>
  <si>
    <t>resterenvie.com</t>
  </si>
  <si>
    <t>dnamodels.com</t>
  </si>
  <si>
    <t>aeropuertos.net</t>
  </si>
  <si>
    <t>centromedicosuroriente.cl</t>
  </si>
  <si>
    <t>okwin168.com</t>
  </si>
  <si>
    <t>alalam.ma</t>
  </si>
  <si>
    <t>cusaporn.com</t>
  </si>
  <si>
    <t>astrolords.com</t>
  </si>
  <si>
    <t>aa2zporn.com</t>
  </si>
  <si>
    <t>jjmhw.cc</t>
  </si>
  <si>
    <t>printengine.com</t>
  </si>
  <si>
    <t>egorzowska.pl</t>
  </si>
  <si>
    <t>scorn-game.com</t>
  </si>
  <si>
    <t>chascrazycreations.com</t>
  </si>
  <si>
    <t>difymusic.com</t>
  </si>
  <si>
    <t>xunishengyan.com</t>
  </si>
  <si>
    <t>xn--80aatdc1atiodm8d.xn--p1ai</t>
  </si>
  <si>
    <t>reise-rebellen.de</t>
  </si>
  <si>
    <t>nsb777.net</t>
  </si>
  <si>
    <t>youtube.com.tr</t>
  </si>
  <si>
    <t>denarius.pro</t>
  </si>
  <si>
    <t>mozaic.one</t>
  </si>
  <si>
    <t>bmwdvps.com.au</t>
  </si>
  <si>
    <t>prokita-info.de</t>
  </si>
  <si>
    <t>qdhaoshun.com.cn</t>
  </si>
  <si>
    <t>webmasterpoint.org</t>
  </si>
  <si>
    <t>ronad.ir</t>
  </si>
  <si>
    <t>gerichte-zh.ch</t>
  </si>
  <si>
    <t>nikait.ru</t>
  </si>
  <si>
    <t>donkeymob.com</t>
  </si>
  <si>
    <t>mangastic.io</t>
  </si>
  <si>
    <t>bridetm.com</t>
  </si>
  <si>
    <t>sitevipinternet.com.br</t>
  </si>
  <si>
    <t>8681593.com</t>
  </si>
  <si>
    <t>perwiscia.xyz</t>
  </si>
  <si>
    <t>lite-1x0557899.top</t>
  </si>
  <si>
    <t>payfull.ru</t>
  </si>
  <si>
    <t>sumseltoto.vip</t>
  </si>
  <si>
    <t>mealsplus.com</t>
  </si>
  <si>
    <t>moon-x.info</t>
  </si>
  <si>
    <t>leprinofoods.com</t>
  </si>
  <si>
    <t>totoro.or.jp</t>
  </si>
  <si>
    <t>hellodanes.com</t>
  </si>
  <si>
    <t>azpolicy.org</t>
  </si>
  <si>
    <t>aalo.jp</t>
  </si>
  <si>
    <t>aegkrjwelwgrwgw21.tk</t>
  </si>
  <si>
    <t>neticc.net</t>
  </si>
  <si>
    <t>uniquehomes.com</t>
  </si>
  <si>
    <t>fogus.me</t>
  </si>
  <si>
    <t>cumonteentits.com</t>
  </si>
  <si>
    <t>torrmarket.com</t>
  </si>
  <si>
    <t>datingtoday.top</t>
  </si>
  <si>
    <t>youhao.io</t>
  </si>
  <si>
    <t>estudiovzb.com</t>
  </si>
  <si>
    <t>vostok.today</t>
  </si>
  <si>
    <t>minebuild.ru</t>
  </si>
  <si>
    <t>ezstore.gr</t>
  </si>
  <si>
    <t>avanak.ir</t>
  </si>
  <si>
    <t>versicherungsriese.de</t>
  </si>
  <si>
    <t>helperformance.com</t>
  </si>
  <si>
    <t>tatata-king.co.kr</t>
  </si>
  <si>
    <t>thereviewdaily.com</t>
  </si>
  <si>
    <t>vullkan-casino.net</t>
  </si>
  <si>
    <t>lloretdemar.org</t>
  </si>
  <si>
    <t>vividsol.com</t>
  </si>
  <si>
    <t>wbkb11.com</t>
  </si>
  <si>
    <t>casinoluckers.ru</t>
  </si>
  <si>
    <t>intimatlas.com</t>
  </si>
  <si>
    <t>nic.hkt</t>
  </si>
  <si>
    <t>t-post.com</t>
  </si>
  <si>
    <t>3y4alamos.cl</t>
  </si>
  <si>
    <t>mochito.com</t>
  </si>
  <si>
    <t>nevadaresidentagent.com</t>
  </si>
  <si>
    <t>putlockerfree.net</t>
  </si>
  <si>
    <t>bned.com</t>
  </si>
  <si>
    <t>newyorkcomedyclub.com</t>
  </si>
  <si>
    <t>indiariskmanagement.com</t>
  </si>
  <si>
    <t>twistrix.com</t>
  </si>
  <si>
    <t>xn--bt-yq5cy8rerbq21h.cc</t>
  </si>
  <si>
    <t>manske.net</t>
  </si>
  <si>
    <t>modelaje.com</t>
  </si>
  <si>
    <t>speedcrunch.org</t>
  </si>
  <si>
    <t>pact.co.uk</t>
  </si>
  <si>
    <t>infuseinfluencer.com</t>
  </si>
  <si>
    <t>3auuu.cn</t>
  </si>
  <si>
    <t>admission.tn</t>
  </si>
  <si>
    <t>ca-tourainepoitou.fr</t>
  </si>
  <si>
    <t>caessarpro.com</t>
  </si>
  <si>
    <t>pgslot99th.com</t>
  </si>
  <si>
    <t>galacticfed.com</t>
  </si>
  <si>
    <t>webtoolsoffers.com</t>
  </si>
  <si>
    <t>studentochka.ru</t>
  </si>
  <si>
    <t>alicemchard.com</t>
  </si>
  <si>
    <t>imovelcidades.com.br</t>
  </si>
  <si>
    <t>rosa.clinic</t>
  </si>
  <si>
    <t>aegkrjwelwgrwgw9.ml</t>
  </si>
  <si>
    <t>rararchitects.com</t>
  </si>
  <si>
    <t>alternativi.fr</t>
  </si>
  <si>
    <t>rakuten-wallet.co.jp</t>
  </si>
  <si>
    <t>cannabuddy.com</t>
  </si>
  <si>
    <t>bls.org</t>
  </si>
  <si>
    <t>webmatematik.dk</t>
  </si>
  <si>
    <t>arduinoplus.ru</t>
  </si>
  <si>
    <t>slu2.com</t>
  </si>
  <si>
    <t>stipreizen.nl</t>
  </si>
  <si>
    <t>host-my-mail.com</t>
  </si>
  <si>
    <t>superluigibros.com</t>
  </si>
  <si>
    <t>432parkavenue.com</t>
  </si>
  <si>
    <t>paginaseditora.com.br</t>
  </si>
  <si>
    <t>norcalpublicmedia.org</t>
  </si>
  <si>
    <t>optiworld.org</t>
  </si>
  <si>
    <t>actweb.com</t>
  </si>
  <si>
    <t>albafs.co.uk</t>
  </si>
  <si>
    <t>entame-life.com</t>
  </si>
  <si>
    <t>pokedream.com</t>
  </si>
  <si>
    <t>honestinmedia.com</t>
  </si>
  <si>
    <t>mysmilies.com</t>
  </si>
  <si>
    <t>avazino.net</t>
  </si>
  <si>
    <t>zghzp.com</t>
  </si>
  <si>
    <t>casino-vulkan-igrat.ru</t>
  </si>
  <si>
    <t>fribikeshop.dk</t>
  </si>
  <si>
    <t>webmd.info</t>
  </si>
  <si>
    <t>fmahomes.com</t>
  </si>
  <si>
    <t>jcrelations.net</t>
  </si>
  <si>
    <t>activedata.ca</t>
  </si>
  <si>
    <t>kwernerdesign.com</t>
  </si>
  <si>
    <t>taes.co.kr</t>
  </si>
  <si>
    <t>suara.tv</t>
  </si>
  <si>
    <t>bukvarche.com</t>
  </si>
  <si>
    <t>yabbaon.com</t>
  </si>
  <si>
    <t>tarkia.com</t>
  </si>
  <si>
    <t>mt-plan.ru</t>
  </si>
  <si>
    <t>karo.studio</t>
  </si>
  <si>
    <t>hfdm518.com</t>
  </si>
  <si>
    <t>weddingknowhow.com</t>
  </si>
  <si>
    <t>coag.gov.au</t>
  </si>
  <si>
    <t>umelki.online</t>
  </si>
  <si>
    <t>hsfsc.kr</t>
  </si>
  <si>
    <t>alphaacademy.org</t>
  </si>
  <si>
    <t>devegetarischeslager.nl</t>
  </si>
  <si>
    <t>usadomainhosting.com</t>
  </si>
  <si>
    <t>live-gossip.online</t>
  </si>
  <si>
    <t>digitaltechupdates.com</t>
  </si>
  <si>
    <t>englishmarket.co.kr</t>
  </si>
  <si>
    <t>sandalbux.ru</t>
  </si>
  <si>
    <t>namlik.me</t>
  </si>
  <si>
    <t>yamaha-motor-europe.com</t>
  </si>
  <si>
    <t>ideichtopodarit.ru</t>
  </si>
  <si>
    <t>swiss.ovh</t>
  </si>
  <si>
    <t>insel-sylt.de</t>
  </si>
  <si>
    <t>blogpixie.com</t>
  </si>
  <si>
    <t>versusdarkwebmarket.com</t>
  </si>
  <si>
    <t>sipapp.io</t>
  </si>
  <si>
    <t>senior.ir</t>
  </si>
  <si>
    <t>edumall.vn</t>
  </si>
  <si>
    <t>salamtm.ru</t>
  </si>
  <si>
    <t>thedailybeat.org</t>
  </si>
  <si>
    <t>cosgrey.com</t>
  </si>
  <si>
    <t>gaydoska.com</t>
  </si>
  <si>
    <t>hometownapparel.com</t>
  </si>
  <si>
    <t>mitremedia.com</t>
  </si>
  <si>
    <t>zpoint.in</t>
  </si>
  <si>
    <t>bakerenogkokken.no</t>
  </si>
  <si>
    <t>hs-awareness.com</t>
  </si>
  <si>
    <t>dzostad.net</t>
  </si>
  <si>
    <t>ocistok.com</t>
  </si>
  <si>
    <t>signplusplus.com</t>
  </si>
  <si>
    <t>cookloverbd.com</t>
  </si>
  <si>
    <t>numilf.com</t>
  </si>
  <si>
    <t>nnedi.com</t>
  </si>
  <si>
    <t>lotofxpics.com</t>
  </si>
  <si>
    <t>smashsportsbetting.com</t>
  </si>
  <si>
    <t>tophqcam.com</t>
  </si>
  <si>
    <t>depmap.org</t>
  </si>
  <si>
    <t>hertzfurniture.com</t>
  </si>
  <si>
    <t>viaprinto.de</t>
  </si>
  <si>
    <t>original-diploman24.com</t>
  </si>
  <si>
    <t>fechten.org</t>
  </si>
  <si>
    <t>flatlong.com</t>
  </si>
  <si>
    <t>happylifestyletrends.com</t>
  </si>
  <si>
    <t>indiamoney.com</t>
  </si>
  <si>
    <t>braidense.it</t>
  </si>
  <si>
    <t>ennergiia.com</t>
  </si>
  <si>
    <t>zcjy.com.cn</t>
  </si>
  <si>
    <t>aupedia.com</t>
  </si>
  <si>
    <t>prepareforyourcare.org</t>
  </si>
  <si>
    <t>lulz.com</t>
  </si>
  <si>
    <t>stellarequipment.com</t>
  </si>
  <si>
    <t>anqer.cn</t>
  </si>
  <si>
    <t>creativeunicorn.eu</t>
  </si>
  <si>
    <t>nailpolishcanada.com</t>
  </si>
  <si>
    <t>corazoncabo.com</t>
  </si>
  <si>
    <t>iroh.site</t>
  </si>
  <si>
    <t>onlyserver.cl</t>
  </si>
  <si>
    <t>joycasino-hn15.top</t>
  </si>
  <si>
    <t>jmclasicas.es</t>
  </si>
  <si>
    <t>ucaqld.com.au</t>
  </si>
  <si>
    <t>shewired.com</t>
  </si>
  <si>
    <t>kppnjayapura.net</t>
  </si>
  <si>
    <t>insidethepylon.com</t>
  </si>
  <si>
    <t>tszeiri.com</t>
  </si>
  <si>
    <t>itm.hu</t>
  </si>
  <si>
    <t>jges.net</t>
  </si>
  <si>
    <t>travelresorts.com</t>
  </si>
  <si>
    <t>androidnext.de</t>
  </si>
  <si>
    <t>primeloops.com</t>
  </si>
  <si>
    <t>estilodf.tv</t>
  </si>
  <si>
    <t>nobodysurf.com</t>
  </si>
  <si>
    <t>smartrules.com</t>
  </si>
  <si>
    <t>gtrturnerchapel.net</t>
  </si>
  <si>
    <t>seero.org</t>
  </si>
  <si>
    <t>watches.ma</t>
  </si>
  <si>
    <t>awesomegang.com</t>
  </si>
  <si>
    <t>bydanjohnson.com</t>
  </si>
  <si>
    <t>dodoca.com</t>
  </si>
  <si>
    <t>bets.com.au</t>
  </si>
  <si>
    <t>webacappella.com</t>
  </si>
  <si>
    <t>roxbot.com</t>
  </si>
  <si>
    <t>stripselector.com</t>
  </si>
  <si>
    <t>mirsudrf.ru</t>
  </si>
  <si>
    <t>chaosfab.com</t>
  </si>
  <si>
    <t>stavsnab.ru</t>
  </si>
  <si>
    <t>newseye.ga</t>
  </si>
  <si>
    <t>ionhosting.com</t>
  </si>
  <si>
    <t>journalogi.com</t>
  </si>
  <si>
    <t>nic.lotto</t>
  </si>
  <si>
    <t>speednetco1.com.au</t>
  </si>
  <si>
    <t>renault.at</t>
  </si>
  <si>
    <t>congressionalresearch.com</t>
  </si>
  <si>
    <t>blacksintechnology.net</t>
  </si>
  <si>
    <t>unblockproject.lol</t>
  </si>
  <si>
    <t>trsstaffing.com</t>
  </si>
  <si>
    <t>contemporary-society.uk</t>
  </si>
  <si>
    <t>go-forth.com</t>
  </si>
  <si>
    <t>tradepoint.lv</t>
  </si>
  <si>
    <t>psopk.com</t>
  </si>
  <si>
    <t>thejnotes.com</t>
  </si>
  <si>
    <t>vulkan-registrators.ru</t>
  </si>
  <si>
    <t>nflstreams.today</t>
  </si>
  <si>
    <t>huobanhuyu.com</t>
  </si>
  <si>
    <t>hostdz.website</t>
  </si>
  <si>
    <t>lov.dating</t>
  </si>
  <si>
    <t>thecryptoexpress.in</t>
  </si>
  <si>
    <t>donors1.org</t>
  </si>
  <si>
    <t>totoforce.com</t>
  </si>
  <si>
    <t>internetspeedutility.net</t>
  </si>
  <si>
    <t>netfit.co.uk</t>
  </si>
  <si>
    <t>erbessd-instruments.com</t>
  </si>
  <si>
    <t>x-casino-official5.xyz</t>
  </si>
  <si>
    <t>eurotransplant.org</t>
  </si>
  <si>
    <t>compgen.de</t>
  </si>
  <si>
    <t>partnerinblue.com</t>
  </si>
  <si>
    <t>annuityadvantage.com</t>
  </si>
  <si>
    <t>barnett-waddingham.co.uk</t>
  </si>
  <si>
    <t>reygif.com</t>
  </si>
  <si>
    <t>menhairstylesworld.com</t>
  </si>
  <si>
    <t>wvsportsnow.com</t>
  </si>
  <si>
    <t>cyxymu.info</t>
  </si>
  <si>
    <t>photoxshop.ir</t>
  </si>
  <si>
    <t>schooltennis.ru</t>
  </si>
  <si>
    <t>citrusheights.net</t>
  </si>
  <si>
    <t>granddial.net</t>
  </si>
  <si>
    <t>asiafirms.com</t>
  </si>
  <si>
    <t>theduramater.com</t>
  </si>
  <si>
    <t>icmssfebui.com</t>
  </si>
  <si>
    <t>barndoorhardware.com</t>
  </si>
  <si>
    <t>etex.in</t>
  </si>
  <si>
    <t>andersruff.com</t>
  </si>
  <si>
    <t>woodgrand.ru</t>
  </si>
  <si>
    <t>odwalla.com</t>
  </si>
  <si>
    <t>commplazaserver.net</t>
  </si>
  <si>
    <t>arevera.ru</t>
  </si>
  <si>
    <t>harbor-ucla.org</t>
  </si>
  <si>
    <t>sanjosecoop.com.ar</t>
  </si>
  <si>
    <t>grandquebec.com</t>
  </si>
  <si>
    <t>hummaa.com</t>
  </si>
  <si>
    <t>havintich.com</t>
  </si>
  <si>
    <t>fabbian.com</t>
  </si>
  <si>
    <t>1188.cz</t>
  </si>
  <si>
    <t>dw4you.ru</t>
  </si>
  <si>
    <t>antiguabarbuda.live</t>
  </si>
  <si>
    <t>g2securestaff.com</t>
  </si>
  <si>
    <t>arsedengr.com</t>
  </si>
  <si>
    <t>kamiyome.com</t>
  </si>
  <si>
    <t>wordfeudhelp.nl</t>
  </si>
  <si>
    <t>drawright.com</t>
  </si>
  <si>
    <t>traffordcentre.co.uk</t>
  </si>
  <si>
    <t>come4news.com</t>
  </si>
  <si>
    <t>unblocked2.pw</t>
  </si>
  <si>
    <t>abradox.ru</t>
  </si>
  <si>
    <t>franche-comte.org</t>
  </si>
  <si>
    <t>jablumcoffee.com</t>
  </si>
  <si>
    <t>tudus.com.br</t>
  </si>
  <si>
    <t>contentgrip.com</t>
  </si>
  <si>
    <t>homestudiobasics.com</t>
  </si>
  <si>
    <t>qro.net.br</t>
  </si>
  <si>
    <t>meta-technology.net</t>
  </si>
  <si>
    <t>bpium.ru</t>
  </si>
  <si>
    <t>uwca.org</t>
  </si>
  <si>
    <t>misrsat.com</t>
  </si>
  <si>
    <t>wuermlibicker.ch</t>
  </si>
  <si>
    <t>jsemw98.com</t>
  </si>
  <si>
    <t>stavmany.ru</t>
  </si>
  <si>
    <t>baltimorestyle.com</t>
  </si>
  <si>
    <t>actnow.io</t>
  </si>
  <si>
    <t>tuncer.web.tr</t>
  </si>
  <si>
    <t>aoz.studio</t>
  </si>
  <si>
    <t>wildlifeact.com</t>
  </si>
  <si>
    <t>starrett.com.br</t>
  </si>
  <si>
    <t>buyingviagraonline.quest</t>
  </si>
  <si>
    <t>totalit.com</t>
  </si>
  <si>
    <t>bublik4.fun</t>
  </si>
  <si>
    <t>kinowelt.de</t>
  </si>
  <si>
    <t>parallels.nl</t>
  </si>
  <si>
    <t>fryzomania.pl</t>
  </si>
  <si>
    <t>bigapis.net</t>
  </si>
  <si>
    <t>casinomax.ru</t>
  </si>
  <si>
    <t>centerforhumanreprod.com</t>
  </si>
  <si>
    <t>cathode.church</t>
  </si>
  <si>
    <t>ivepositionw.top</t>
  </si>
  <si>
    <t>vavtv.com.tr</t>
  </si>
  <si>
    <t>mifarma.es</t>
  </si>
  <si>
    <t>adronhomesproperties.com</t>
  </si>
  <si>
    <t>registereverywhere.cc</t>
  </si>
  <si>
    <t>phazeddl.com</t>
  </si>
  <si>
    <t>playlive.com</t>
  </si>
  <si>
    <t>maxbanka.eu</t>
  </si>
  <si>
    <t>chithreads.com</t>
  </si>
  <si>
    <t>caxiashost.com.br</t>
  </si>
  <si>
    <t>fotoprewedding.id</t>
  </si>
  <si>
    <t>webforce.digital</t>
  </si>
  <si>
    <t>sichuanpinpai.com</t>
  </si>
  <si>
    <t>lblff.org</t>
  </si>
  <si>
    <t>dsi.net</t>
  </si>
  <si>
    <t>hbs.co.jp</t>
  </si>
  <si>
    <t>velonation.com</t>
  </si>
  <si>
    <t>onlineworkercz.com</t>
  </si>
  <si>
    <t>blucher.com.br</t>
  </si>
  <si>
    <t>zippo.co.uk</t>
  </si>
  <si>
    <t>voovo.ru</t>
  </si>
  <si>
    <t>franckprovost.com</t>
  </si>
  <si>
    <t>cityheadshots.com</t>
  </si>
  <si>
    <t>jetboaters.net</t>
  </si>
  <si>
    <t>openlanguage.com</t>
  </si>
  <si>
    <t>pol-78.ru</t>
  </si>
  <si>
    <t>indianet.nl</t>
  </si>
  <si>
    <t>whatsism.com</t>
  </si>
  <si>
    <t>nakedmatureladies.com</t>
  </si>
  <si>
    <t>binc.jp</t>
  </si>
  <si>
    <t>mountaingear.com</t>
  </si>
  <si>
    <t>jll.ca</t>
  </si>
  <si>
    <t>destak.pt</t>
  </si>
  <si>
    <t>kenesh.kg</t>
  </si>
  <si>
    <t>ilfb.org</t>
  </si>
  <si>
    <t>nscb.gov.ph</t>
  </si>
  <si>
    <t>salsaritas.com</t>
  </si>
  <si>
    <t>planet.ro</t>
  </si>
  <si>
    <t>imadama.ru</t>
  </si>
  <si>
    <t>zvonok-x.ru</t>
  </si>
  <si>
    <t>cravingcalifornia.com</t>
  </si>
  <si>
    <t>vividedge.com</t>
  </si>
  <si>
    <t>gaas.ee</t>
  </si>
  <si>
    <t>janus-app.com</t>
  </si>
  <si>
    <t>fifrfi.com</t>
  </si>
  <si>
    <t>zipcodesonline.com</t>
  </si>
  <si>
    <t>vardhandboken.se</t>
  </si>
  <si>
    <t>cornandsoybeandigest.com</t>
  </si>
  <si>
    <t>infinitecat.com</t>
  </si>
  <si>
    <t>permavita.com</t>
  </si>
  <si>
    <t>prensarural.org</t>
  </si>
  <si>
    <t>malinnik.ru</t>
  </si>
  <si>
    <t>interracialkiller.com</t>
  </si>
  <si>
    <t>thebiostation.com</t>
  </si>
  <si>
    <t>frenchnovelty.com</t>
  </si>
  <si>
    <t>futureporn.net</t>
  </si>
  <si>
    <t>eso-skillfactory.com</t>
  </si>
  <si>
    <t>perfumerypalace.com</t>
  </si>
  <si>
    <t>alianzaenlinea.com.co</t>
  </si>
  <si>
    <t>aegkrjwelwgrwgw12.ml</t>
  </si>
  <si>
    <t>frdc.com.au</t>
  </si>
  <si>
    <t>pinupcasinoz.ru</t>
  </si>
  <si>
    <t>london-escort-ladies.co.uk</t>
  </si>
  <si>
    <t>grandoptical.com</t>
  </si>
  <si>
    <t>jobwebghana.com</t>
  </si>
  <si>
    <t>emotivci.com</t>
  </si>
  <si>
    <t>houstonhealth.org</t>
  </si>
  <si>
    <t>rznfilarmonia.ru</t>
  </si>
  <si>
    <t>0578.info</t>
  </si>
  <si>
    <t>tutdemy.com</t>
  </si>
  <si>
    <t>airraro.com</t>
  </si>
  <si>
    <t>kinozapas.zone</t>
  </si>
  <si>
    <t>cuisinefavorits.online</t>
  </si>
  <si>
    <t>tll.aero</t>
  </si>
  <si>
    <t>fakerjs.dev</t>
  </si>
  <si>
    <t>outsetmedical.com</t>
  </si>
  <si>
    <t>santetropicale.com</t>
  </si>
  <si>
    <t>selinigroup.it</t>
  </si>
  <si>
    <t>wozrozhdenie.ru</t>
  </si>
  <si>
    <t>thedreamcorps.org</t>
  </si>
  <si>
    <t>reeyewitness.com</t>
  </si>
  <si>
    <t>gopuffsecurity.com</t>
  </si>
  <si>
    <t>worldfooddayusa.org</t>
  </si>
  <si>
    <t>ahangchin.ir</t>
  </si>
  <si>
    <t>benchmark.fr</t>
  </si>
  <si>
    <t>socialcapitalbank.com</t>
  </si>
  <si>
    <t>kinokordon.top</t>
  </si>
  <si>
    <t>architectandinteriorsindia.com</t>
  </si>
  <si>
    <t>nuitsdelalecture.fr</t>
  </si>
  <si>
    <t>merkapaliahosting.com</t>
  </si>
  <si>
    <t>itsmejd.com</t>
  </si>
  <si>
    <t>zakk.de</t>
  </si>
  <si>
    <t>raybansunglasses.name</t>
  </si>
  <si>
    <t>simplechat.ga</t>
  </si>
  <si>
    <t>cnccus.org</t>
  </si>
  <si>
    <t>leaseplan.co.uk</t>
  </si>
  <si>
    <t>radiomercado.es</t>
  </si>
  <si>
    <t>zuojiaju.com</t>
  </si>
  <si>
    <t>tumblrstream.com</t>
  </si>
  <si>
    <t>julianocaju.com.br</t>
  </si>
  <si>
    <t>igroblox.ru</t>
  </si>
  <si>
    <t>glasgowdailytimes.com</t>
  </si>
  <si>
    <t>classygirlswearpearls.com</t>
  </si>
  <si>
    <t>tavil.net</t>
  </si>
  <si>
    <t>typofonderie.com</t>
  </si>
  <si>
    <t>ekb-its.ru</t>
  </si>
  <si>
    <t>lawandtrends.com</t>
  </si>
  <si>
    <t>pkparaiso.com</t>
  </si>
  <si>
    <t>customnewslettertwo.com</t>
  </si>
  <si>
    <t>abchost.cz</t>
  </si>
  <si>
    <t>du.edu.om</t>
  </si>
  <si>
    <t>eldiplo.org</t>
  </si>
  <si>
    <t>gumusgrup.net</t>
  </si>
  <si>
    <t>r-tc.com</t>
  </si>
  <si>
    <t>jztech.co</t>
  </si>
  <si>
    <t>termomeeter.ee</t>
  </si>
  <si>
    <t>nundle.info</t>
  </si>
  <si>
    <t>hyperad.tech</t>
  </si>
  <si>
    <t>snetti.com</t>
  </si>
  <si>
    <t>colonialvoyage.com</t>
  </si>
  <si>
    <t>jnq.uz</t>
  </si>
  <si>
    <t>ds.do</t>
  </si>
  <si>
    <t>hotspurhq.com</t>
  </si>
  <si>
    <t>bpslivenews.in</t>
  </si>
  <si>
    <t>reebok.co.kr</t>
  </si>
  <si>
    <t>desktopgames.com.ua</t>
  </si>
  <si>
    <t>igreks.co.jp</t>
  </si>
  <si>
    <t>proizvoditeli-rossii.ru</t>
  </si>
  <si>
    <t>phutam.edu.vn</t>
  </si>
  <si>
    <t>stratviewresearch.com</t>
  </si>
  <si>
    <t>gymcompany.co.uk</t>
  </si>
  <si>
    <t>yunanadalariferibotlari.com</t>
  </si>
  <si>
    <t>pupprtnrs.com</t>
  </si>
  <si>
    <t>uproxy2.info</t>
  </si>
  <si>
    <t>rituationscardb.info</t>
  </si>
  <si>
    <t>stories-porno.com</t>
  </si>
  <si>
    <t>bontempo.com.br</t>
  </si>
  <si>
    <t>channellincolnshire.co.uk</t>
  </si>
  <si>
    <t>queentop.ga</t>
  </si>
  <si>
    <t>food-ua.com</t>
  </si>
  <si>
    <t>tuxx.nl</t>
  </si>
  <si>
    <t>otvs.tv</t>
  </si>
  <si>
    <t>brooks-dunn.com</t>
  </si>
  <si>
    <t>cpalabtracking.com</t>
  </si>
  <si>
    <t>clubright.co.uk</t>
  </si>
  <si>
    <t>industritorget.com</t>
  </si>
  <si>
    <t>nikeoutletstores.us</t>
  </si>
  <si>
    <t>ungpd.com</t>
  </si>
  <si>
    <t>ouchnet.com</t>
  </si>
  <si>
    <t>slothunter.com</t>
  </si>
  <si>
    <t>sustainableinfrastructure.org</t>
  </si>
  <si>
    <t>edwin.co.jp</t>
  </si>
  <si>
    <t>sellum.info</t>
  </si>
  <si>
    <t>bpcmarketplace.com</t>
  </si>
  <si>
    <t>dlvec.com</t>
  </si>
  <si>
    <t>cienciapr.org</t>
  </si>
  <si>
    <t>landofvenus.com</t>
  </si>
  <si>
    <t>sfdcsta4ic.com</t>
  </si>
  <si>
    <t>neilpryde.com</t>
  </si>
  <si>
    <t>animallifeline.org.za</t>
  </si>
  <si>
    <t>havasugoldkey.com</t>
  </si>
  <si>
    <t>canaldigital.no</t>
  </si>
  <si>
    <t>joinclubsoda.com</t>
  </si>
  <si>
    <t>loanwebcenter.com</t>
  </si>
  <si>
    <t>lairdlegal.com</t>
  </si>
  <si>
    <t>mybadgeonline.com</t>
  </si>
  <si>
    <t>newsresearch.ga</t>
  </si>
  <si>
    <t>diplomt-v-rostove.com</t>
  </si>
  <si>
    <t>mic.gov.in</t>
  </si>
  <si>
    <t>e7.tel</t>
  </si>
  <si>
    <t>fast-paper-editing.com</t>
  </si>
  <si>
    <t>sandorpalota.hu</t>
  </si>
  <si>
    <t>barnerbrand.com</t>
  </si>
  <si>
    <t>cnpack.org</t>
  </si>
  <si>
    <t>wildirismedicaleducation.com</t>
  </si>
  <si>
    <t>ecomodernism.org</t>
  </si>
  <si>
    <t>dynatech.net</t>
  </si>
  <si>
    <t>interice.ru</t>
  </si>
  <si>
    <t>ooobg.com</t>
  </si>
  <si>
    <t>barcaforum.com</t>
  </si>
  <si>
    <t>colorings.cc</t>
  </si>
  <si>
    <t>traderev.com</t>
  </si>
  <si>
    <t>email2go.io</t>
  </si>
  <si>
    <t>gisdevelopment.net</t>
  </si>
  <si>
    <t>arusnews.id</t>
  </si>
  <si>
    <t>nihadtrading.com</t>
  </si>
  <si>
    <t>goalzeroapp.com</t>
  </si>
  <si>
    <t>museum.ge</t>
  </si>
  <si>
    <t>cqpa.gov.cn</t>
  </si>
  <si>
    <t>pguas.ru</t>
  </si>
  <si>
    <t>fuxiona.com</t>
  </si>
  <si>
    <t>infinitypersonnel.co.uk</t>
  </si>
  <si>
    <t>rmpr.ru</t>
  </si>
  <si>
    <t>texasregisteredagent.net</t>
  </si>
  <si>
    <t>wealthy-investment.us</t>
  </si>
  <si>
    <t>clinicdr.com</t>
  </si>
  <si>
    <t>2koudai.com</t>
  </si>
  <si>
    <t>allpunch.ga</t>
  </si>
  <si>
    <t>healtech-electronics.com</t>
  </si>
  <si>
    <t>golfpadgps.com</t>
  </si>
  <si>
    <t>teserco.de</t>
  </si>
  <si>
    <t>gust.org.pl</t>
  </si>
  <si>
    <t>koleso.app</t>
  </si>
  <si>
    <t>ngsa.org</t>
  </si>
  <si>
    <t>productsupports.com</t>
  </si>
  <si>
    <t>piratesgame.biz</t>
  </si>
  <si>
    <t>northalsted.com</t>
  </si>
  <si>
    <t>serialu.tv</t>
  </si>
  <si>
    <t>goodline.com.ua</t>
  </si>
  <si>
    <t>zapoy.help</t>
  </si>
  <si>
    <t>booi-com.ru</t>
  </si>
  <si>
    <t>otzyvy-topcasinos.ru</t>
  </si>
  <si>
    <t>awehunt.com</t>
  </si>
  <si>
    <t>vinalc.com</t>
  </si>
  <si>
    <t>namvietvn.com</t>
  </si>
  <si>
    <t>diagtest.ru</t>
  </si>
  <si>
    <t>mcmhandbags.name</t>
  </si>
  <si>
    <t>bestzilla.ga</t>
  </si>
  <si>
    <t>cronicanorte.es</t>
  </si>
  <si>
    <t>aon.ca</t>
  </si>
  <si>
    <t>hotpointservice.co.uk</t>
  </si>
  <si>
    <t>superbikefactory.co.uk</t>
  </si>
  <si>
    <t>acilankara.com</t>
  </si>
  <si>
    <t>ricetteintv.com</t>
  </si>
  <si>
    <t>autlook.jp</t>
  </si>
  <si>
    <t>lucacasino888.net</t>
  </si>
  <si>
    <t>vavada1998.ru</t>
  </si>
  <si>
    <t>homedev.com.au</t>
  </si>
  <si>
    <t>esykartstore.com</t>
  </si>
  <si>
    <t>925e.com</t>
  </si>
  <si>
    <t>songtr.ee</t>
  </si>
  <si>
    <t>wartgames.com</t>
  </si>
  <si>
    <t>ebigchina.com</t>
  </si>
  <si>
    <t>realityhost.be</t>
  </si>
  <si>
    <t>weain.mil.cn</t>
  </si>
  <si>
    <t>microsafi.com</t>
  </si>
  <si>
    <t>allscore.com</t>
  </si>
  <si>
    <t>3iq.ca</t>
  </si>
  <si>
    <t>coldkrush.com.au</t>
  </si>
  <si>
    <t>track-express.com</t>
  </si>
  <si>
    <t>wazaef4u.net</t>
  </si>
  <si>
    <t>mcconnellfoundation.ca</t>
  </si>
  <si>
    <t>chabotmuseum.nl</t>
  </si>
  <si>
    <t>fibia.dk</t>
  </si>
  <si>
    <t>ufabreakaway.com</t>
  </si>
  <si>
    <t>topspravka99.com</t>
  </si>
  <si>
    <t>orderiveromectin.online</t>
  </si>
  <si>
    <t>sinaratm.ru</t>
  </si>
  <si>
    <t>drb.ie</t>
  </si>
  <si>
    <t>amerikaovozi.com</t>
  </si>
  <si>
    <t>xn----dtbhtbbrhebfpirq0k.xn--p1ai</t>
  </si>
  <si>
    <t>terinea.co.uk</t>
  </si>
  <si>
    <t>pubsdigital.com</t>
  </si>
  <si>
    <t>mettlerwine.com</t>
  </si>
  <si>
    <t>brothercake.com</t>
  </si>
  <si>
    <t>togeonet.co.jp</t>
  </si>
  <si>
    <t>securitywholesalers.com.au</t>
  </si>
  <si>
    <t>ivank.net</t>
  </si>
  <si>
    <t>dropnudes.com</t>
  </si>
  <si>
    <t>venuefinder.com</t>
  </si>
  <si>
    <t>consumerprotectionagency.co.uk</t>
  </si>
  <si>
    <t>crvclub.ru</t>
  </si>
  <si>
    <t>womcom.org</t>
  </si>
  <si>
    <t>quincerestaurant.com</t>
  </si>
  <si>
    <t>netiva.ga</t>
  </si>
  <si>
    <t>iuslaboris.com</t>
  </si>
  <si>
    <t>twinmyclub.com</t>
  </si>
  <si>
    <t>spot.net.il</t>
  </si>
  <si>
    <t>oddsring.com</t>
  </si>
  <si>
    <t>kveff.com</t>
  </si>
  <si>
    <t>washingtonwatch.com</t>
  </si>
  <si>
    <t>ufahistory.ru</t>
  </si>
  <si>
    <t>purolat.com</t>
  </si>
  <si>
    <t>wheelership.com</t>
  </si>
  <si>
    <t>crimefeed.com</t>
  </si>
  <si>
    <t>afdbundestag.de</t>
  </si>
  <si>
    <t>antipodesnature.com</t>
  </si>
  <si>
    <t>milftube.top</t>
  </si>
  <si>
    <t>zubrcom.com</t>
  </si>
  <si>
    <t>cada.cc</t>
  </si>
  <si>
    <t>orgasmlist.com</t>
  </si>
  <si>
    <t>g19q54.xyz</t>
  </si>
  <si>
    <t>lvdgroup.com</t>
  </si>
  <si>
    <t>isep.es</t>
  </si>
  <si>
    <t>nutrimarketcr.com</t>
  </si>
  <si>
    <t>tabmode.com</t>
  </si>
  <si>
    <t>matchtechs.com</t>
  </si>
  <si>
    <t>consultantait.ro</t>
  </si>
  <si>
    <t>etrapez.pl</t>
  </si>
  <si>
    <t>stgfootball.com</t>
  </si>
  <si>
    <t>chaturbate.tel</t>
  </si>
  <si>
    <t>blogpros.com</t>
  </si>
  <si>
    <t>emofekith.com</t>
  </si>
  <si>
    <t>casinolucker.ru</t>
  </si>
  <si>
    <t>statter911.com</t>
  </si>
  <si>
    <t>cybnet.ch</t>
  </si>
  <si>
    <t>thegooddrugsguide.com</t>
  </si>
  <si>
    <t>kimquy.com</t>
  </si>
  <si>
    <t>heimskringla.no</t>
  </si>
  <si>
    <t>ecocamp.travel</t>
  </si>
  <si>
    <t>ukraina.net.ua</t>
  </si>
  <si>
    <t>myluohan.com</t>
  </si>
  <si>
    <t>educationbusinessuk.net</t>
  </si>
  <si>
    <t>prodaga-kofe.ru</t>
  </si>
  <si>
    <t>canadiantruckfinder.com</t>
  </si>
  <si>
    <t>pornrq.com</t>
  </si>
  <si>
    <t>rocketslotsnow.co</t>
  </si>
  <si>
    <t>freezvon.ru</t>
  </si>
  <si>
    <t>crf-solutions.com</t>
  </si>
  <si>
    <t>seikatsusoken.jp</t>
  </si>
  <si>
    <t>sdcatholic.org</t>
  </si>
  <si>
    <t>deluxeblogtips.com</t>
  </si>
  <si>
    <t>peruquois.com</t>
  </si>
  <si>
    <t>kmcwqy.com</t>
  </si>
  <si>
    <t>sildenafilnh.com</t>
  </si>
  <si>
    <t>laureate.ch</t>
  </si>
  <si>
    <t>revolutionarydemocracy.org</t>
  </si>
  <si>
    <t>tvip.tv</t>
  </si>
  <si>
    <t>natuurtijdschriften.nl</t>
  </si>
  <si>
    <t>fmiligrama.com.br</t>
  </si>
  <si>
    <t>zoechip.org</t>
  </si>
  <si>
    <t>berjayasompo.com.my</t>
  </si>
  <si>
    <t>holidaytouch.com</t>
  </si>
  <si>
    <t>mythsoc.org</t>
  </si>
  <si>
    <t>capturepoint.ca</t>
  </si>
  <si>
    <t>xn--o80b11omnnureda.com</t>
  </si>
  <si>
    <t>moydom.ru</t>
  </si>
  <si>
    <t>sapbydesignmashups.com</t>
  </si>
  <si>
    <t>newscrypto.io</t>
  </si>
  <si>
    <t>ezsoftwareupdater.com</t>
  </si>
  <si>
    <t>meiritoucai.com</t>
  </si>
  <si>
    <t>angstselbsthilfe.de</t>
  </si>
  <si>
    <t>floridagp.com</t>
  </si>
  <si>
    <t>slotra.com</t>
  </si>
  <si>
    <t>raceroomracing.com</t>
  </si>
  <si>
    <t>yahooyahoo.com</t>
  </si>
  <si>
    <t>daytube.az</t>
  </si>
  <si>
    <t>line4auto.ru</t>
  </si>
  <si>
    <t>minidoghome.com</t>
  </si>
  <si>
    <t>hubmodel.ga</t>
  </si>
  <si>
    <t>privacyrights.info</t>
  </si>
  <si>
    <t>uth.edu.pl</t>
  </si>
  <si>
    <t>jiajiawl.com</t>
  </si>
  <si>
    <t>agemagic.ru</t>
  </si>
  <si>
    <t>flexboxdefense.com</t>
  </si>
  <si>
    <t>masiro.moe</t>
  </si>
  <si>
    <t>fee-dyndns.de</t>
  </si>
  <si>
    <t>darknet-tormarkets.shop</t>
  </si>
  <si>
    <t>6711.com</t>
  </si>
  <si>
    <t>benueagles.com</t>
  </si>
  <si>
    <t>mzfsch.com</t>
  </si>
  <si>
    <t>mapdatamsnc.info</t>
  </si>
  <si>
    <t>8499163.com</t>
  </si>
  <si>
    <t>blueknob.com</t>
  </si>
  <si>
    <t>eton.com</t>
  </si>
  <si>
    <t>thinkpad-forum.de</t>
  </si>
  <si>
    <t>steamrefund.com</t>
  </si>
  <si>
    <t>servitiumcrm.com</t>
  </si>
  <si>
    <t>newline.com.br</t>
  </si>
  <si>
    <t>lwoq3n8.com</t>
  </si>
  <si>
    <t>cabrillocu.com</t>
  </si>
  <si>
    <t>weltrk.com</t>
  </si>
  <si>
    <t>telenoche.com.uy</t>
  </si>
  <si>
    <t>sunnen.com</t>
  </si>
  <si>
    <t>fullfocusplanner.com</t>
  </si>
  <si>
    <t>melbet-in.ru</t>
  </si>
  <si>
    <t>2st.jp</t>
  </si>
  <si>
    <t>mediaboom.site</t>
  </si>
  <si>
    <t>batteryoperatedcandles.net</t>
  </si>
  <si>
    <t>scifijapan.com</t>
  </si>
  <si>
    <t>cloudlab.ma</t>
  </si>
  <si>
    <t>sexgu.com</t>
  </si>
  <si>
    <t>sxtcm.com</t>
  </si>
  <si>
    <t>sad-sm.ru</t>
  </si>
  <si>
    <t>childrenaction.org</t>
  </si>
  <si>
    <t>svedea.se</t>
  </si>
  <si>
    <t>kniginja.com.ua</t>
  </si>
  <si>
    <t>cpopowertools.com</t>
  </si>
  <si>
    <t>vavada1997.ru</t>
  </si>
  <si>
    <t>pdcsrvr.com</t>
  </si>
  <si>
    <t>barsmoto.ru</t>
  </si>
  <si>
    <t>torutorudomain.net</t>
  </si>
  <si>
    <t>bjcc.org</t>
  </si>
  <si>
    <t>shipprimus.com</t>
  </si>
  <si>
    <t>intoobut.live</t>
  </si>
  <si>
    <t>yustocorp.ru</t>
  </si>
  <si>
    <t>seekingdaddies.com</t>
  </si>
  <si>
    <t>cryptoofferpicks.com</t>
  </si>
  <si>
    <t>jinsungpanel.co.kr</t>
  </si>
  <si>
    <t>plusbet.biz</t>
  </si>
  <si>
    <t>foundingmembersofsomethingnew.com</t>
  </si>
  <si>
    <t>dengivsem.group</t>
  </si>
  <si>
    <t>hqbeegfree.com</t>
  </si>
  <si>
    <t>secureshareportal.com</t>
  </si>
  <si>
    <t>traderonlinerv.com</t>
  </si>
  <si>
    <t>levelframes.com</t>
  </si>
  <si>
    <t>aberdeenmd.gov</t>
  </si>
  <si>
    <t>gtin.info</t>
  </si>
  <si>
    <t>bestar.id</t>
  </si>
  <si>
    <t>augmentin875.com</t>
  </si>
  <si>
    <t>ww-web.com</t>
  </si>
  <si>
    <t>fuckthepopulation.com</t>
  </si>
  <si>
    <t>mdlmarinas.co.uk</t>
  </si>
  <si>
    <t>fulfillrite.com</t>
  </si>
  <si>
    <t>camduki.com</t>
  </si>
  <si>
    <t>terracoat.net</t>
  </si>
  <si>
    <t>dyndaks.de</t>
  </si>
  <si>
    <t>connectingafrica.com</t>
  </si>
  <si>
    <t>hlebomoli.ru</t>
  </si>
  <si>
    <t>mohalicity.info</t>
  </si>
  <si>
    <t>cspconsole.com</t>
  </si>
  <si>
    <t>thebureaubelfast.com</t>
  </si>
  <si>
    <t>looklooklook.com</t>
  </si>
  <si>
    <t>kinosex.pw</t>
  </si>
  <si>
    <t>azov-more.ru</t>
  </si>
  <si>
    <t>freudenstadt.de</t>
  </si>
  <si>
    <t>ugel07.gob.pe</t>
  </si>
  <si>
    <t>ldrnet.com</t>
  </si>
  <si>
    <t>ejemplo.com</t>
  </si>
  <si>
    <t>evonegocio.com</t>
  </si>
  <si>
    <t>sirris.be</t>
  </si>
  <si>
    <t>factorydirectgift.com</t>
  </si>
  <si>
    <t>topsox.co.uk</t>
  </si>
  <si>
    <t>imd-labore.de</t>
  </si>
  <si>
    <t>techexperton.com</t>
  </si>
  <si>
    <t>thecaglediaries.com</t>
  </si>
  <si>
    <t>aabenraabnb.dk</t>
  </si>
  <si>
    <t>zalhdplus.com</t>
  </si>
  <si>
    <t>standoffdrop.ru</t>
  </si>
  <si>
    <t>offholdem.com</t>
  </si>
  <si>
    <t>tradingtwins.com</t>
  </si>
  <si>
    <t>nabihanwoo.co.kr</t>
  </si>
  <si>
    <t>school-olymp.ru</t>
  </si>
  <si>
    <t>henryscheininc.biz</t>
  </si>
  <si>
    <t>stagebts.net</t>
  </si>
  <si>
    <t>proceso.com.do</t>
  </si>
  <si>
    <t>pacman-30thanniversary.com</t>
  </si>
  <si>
    <t>rustavi2.com</t>
  </si>
  <si>
    <t>atlantmetall.ru</t>
  </si>
  <si>
    <t>thetechwire.com</t>
  </si>
  <si>
    <t>openmarket.ru</t>
  </si>
  <si>
    <t>bestalternativa.ua</t>
  </si>
  <si>
    <t>streambox10.xyz</t>
  </si>
  <si>
    <t>solforit.de</t>
  </si>
  <si>
    <t>themusiclab.org</t>
  </si>
  <si>
    <t>wirephin.com</t>
  </si>
  <si>
    <t>kabook.ir</t>
  </si>
  <si>
    <t>proivermectin.com</t>
  </si>
  <si>
    <t>ermis.su</t>
  </si>
  <si>
    <t>meetmable.com</t>
  </si>
  <si>
    <t>bantenraya.com</t>
  </si>
  <si>
    <t>flyonedigital.com</t>
  </si>
  <si>
    <t>termomir31.ru</t>
  </si>
  <si>
    <t>allof-love.com</t>
  </si>
  <si>
    <t>gamespedition.com</t>
  </si>
  <si>
    <t>in-korolev.ru</t>
  </si>
  <si>
    <t>cmbyc.com</t>
  </si>
  <si>
    <t>annarborholistic.com</t>
  </si>
  <si>
    <t>dizdarnet.com</t>
  </si>
  <si>
    <t>hardis.fr</t>
  </si>
  <si>
    <t>turbo.pt</t>
  </si>
  <si>
    <t>unislink.com</t>
  </si>
  <si>
    <t>gimba.com.br</t>
  </si>
  <si>
    <t>wehosting.net</t>
  </si>
  <si>
    <t>pokerstars-c.com</t>
  </si>
  <si>
    <t>recovery-software.ru</t>
  </si>
  <si>
    <t>achilles-running.de</t>
  </si>
  <si>
    <t>moltobene.ru</t>
  </si>
  <si>
    <t>webm2.dk</t>
  </si>
  <si>
    <t>bevestor.de</t>
  </si>
  <si>
    <t>kristerry.com</t>
  </si>
  <si>
    <t>mybeatbuddy.com</t>
  </si>
  <si>
    <t>coffeeblvckstudio.com</t>
  </si>
  <si>
    <t>esg.fr</t>
  </si>
  <si>
    <t>dpa-sportslive.com</t>
  </si>
  <si>
    <t>zeuter.com</t>
  </si>
  <si>
    <t>2gen.ca</t>
  </si>
  <si>
    <t>dawnproject.com</t>
  </si>
  <si>
    <t>earsense.org</t>
  </si>
  <si>
    <t>praxedo.com</t>
  </si>
  <si>
    <t>aotourism.com</t>
  </si>
  <si>
    <t>childhoodbereavementnetwork.org.uk</t>
  </si>
  <si>
    <t>paradiskus.com</t>
  </si>
  <si>
    <t>jiluhome.cn</t>
  </si>
  <si>
    <t>beastialitysex.net</t>
  </si>
  <si>
    <t>vavada318.ru</t>
  </si>
  <si>
    <t>teddysworks.com</t>
  </si>
  <si>
    <t>eightymphmom.com</t>
  </si>
  <si>
    <t>mytaxservicesprocom.com</t>
  </si>
  <si>
    <t>motorstown.com</t>
  </si>
  <si>
    <t>m-ou.se</t>
  </si>
  <si>
    <t>wettportal.com</t>
  </si>
  <si>
    <t>gainesvillechamber.com</t>
  </si>
  <si>
    <t>advanta.group</t>
  </si>
  <si>
    <t>hgtvremodels.com</t>
  </si>
  <si>
    <t>pgsoftslot.online</t>
  </si>
  <si>
    <t>creemhost.com</t>
  </si>
  <si>
    <t>herodata.com</t>
  </si>
  <si>
    <t>fbconnectivity.com</t>
  </si>
  <si>
    <t>ibooks.org.cn</t>
  </si>
  <si>
    <t>bookbeat.pl</t>
  </si>
  <si>
    <t>expertsuisse.ch</t>
  </si>
  <si>
    <t>simplecitizen.com</t>
  </si>
  <si>
    <t>comprehendthemind.com</t>
  </si>
  <si>
    <t>nowcomment.com</t>
  </si>
  <si>
    <t>re-hentai.com</t>
  </si>
  <si>
    <t>kuai-ying.com</t>
  </si>
  <si>
    <t>pacmilano.it</t>
  </si>
  <si>
    <t>vent-vektor.ru</t>
  </si>
  <si>
    <t>appinventor.org</t>
  </si>
  <si>
    <t>thediveplace.com</t>
  </si>
  <si>
    <t>bidx1.com</t>
  </si>
  <si>
    <t>genericwithoutdoctor.com</t>
  </si>
  <si>
    <t>objective-partner.net</t>
  </si>
  <si>
    <t>frau-technica.ru</t>
  </si>
  <si>
    <t>dyslexia-smart-tuition.co.uk</t>
  </si>
  <si>
    <t>stcreditcorporation.com</t>
  </si>
  <si>
    <t>gcpusa.com</t>
  </si>
  <si>
    <t>nerdytechy.com</t>
  </si>
  <si>
    <t>ciril.net</t>
  </si>
  <si>
    <t>420marijuanamail.com</t>
  </si>
  <si>
    <t>tmfantaziya.ru</t>
  </si>
  <si>
    <t>canadagooseonline.info</t>
  </si>
  <si>
    <t>news22.ru</t>
  </si>
  <si>
    <t>dosug-nn.pro</t>
  </si>
  <si>
    <t>pathologie-konferenz.de</t>
  </si>
  <si>
    <t>zoom-eco.net</t>
  </si>
  <si>
    <t>home-security.com</t>
  </si>
  <si>
    <t>yovenice.com</t>
  </si>
  <si>
    <t>ytgw518.com</t>
  </si>
  <si>
    <t>passaportebrasileirousa.com</t>
  </si>
  <si>
    <t>shopdofuturo.com.br</t>
  </si>
  <si>
    <t>digitalmarketingagency.com</t>
  </si>
  <si>
    <t>canondriversoftware.com</t>
  </si>
  <si>
    <t>yhunter.ru</t>
  </si>
  <si>
    <t>cnjournals.com</t>
  </si>
  <si>
    <t>tech4u.pro</t>
  </si>
  <si>
    <t>earq.com</t>
  </si>
  <si>
    <t>greeneryunlimited.co</t>
  </si>
  <si>
    <t>healthforlifeaz.com</t>
  </si>
  <si>
    <t>xhub.vip</t>
  </si>
  <si>
    <t>samaragis.ru</t>
  </si>
  <si>
    <t>pornbb.wtf</t>
  </si>
  <si>
    <t>sweet-moskwa.net</t>
  </si>
  <si>
    <t>marinesanctuary.org</t>
  </si>
  <si>
    <t>racingqueensland.com.au</t>
  </si>
  <si>
    <t>keep-rewards.life</t>
  </si>
  <si>
    <t>massholemommy.com</t>
  </si>
  <si>
    <t>habitrpg.com</t>
  </si>
  <si>
    <t>zhongdengwang.org.cn</t>
  </si>
  <si>
    <t>parkerarts.org</t>
  </si>
  <si>
    <t>smart-holding.com</t>
  </si>
  <si>
    <t>fightingfantasy.com</t>
  </si>
  <si>
    <t>kosmasaudiovideo.gr</t>
  </si>
  <si>
    <t>glucorx.co.uk</t>
  </si>
  <si>
    <t>hvst.com</t>
  </si>
  <si>
    <t>93x.com</t>
  </si>
  <si>
    <t>ideawallpapers.com</t>
  </si>
  <si>
    <t>akead.com</t>
  </si>
  <si>
    <t>yodoko.co.jp</t>
  </si>
  <si>
    <t>randomacts.org</t>
  </si>
  <si>
    <t>xxxwow.shop</t>
  </si>
  <si>
    <t>asroon.ir</t>
  </si>
  <si>
    <t>roomtery.com</t>
  </si>
  <si>
    <t>awdhosting.co.uk</t>
  </si>
  <si>
    <t>britstudent.com</t>
  </si>
  <si>
    <t>buycialisonline.quest</t>
  </si>
  <si>
    <t>uschinaren.com</t>
  </si>
  <si>
    <t>githyp.com</t>
  </si>
  <si>
    <t>124s2.xyz</t>
  </si>
  <si>
    <t>vulqan-plays.ru</t>
  </si>
  <si>
    <t>belifollower.id</t>
  </si>
  <si>
    <t>patternsforpogo.com</t>
  </si>
  <si>
    <t>universalweddingcards.com</t>
  </si>
  <si>
    <t>netapplications.com</t>
  </si>
  <si>
    <t>ecoex.ga</t>
  </si>
  <si>
    <t>spotoncarwash.com</t>
  </si>
  <si>
    <t>osagoblank.info</t>
  </si>
  <si>
    <t>my-park.biz</t>
  </si>
  <si>
    <t>loveshop1300.biz</t>
  </si>
  <si>
    <t>4asianporn.com</t>
  </si>
  <si>
    <t>guldu.uz</t>
  </si>
  <si>
    <t>meetblogger.com</t>
  </si>
  <si>
    <t>michelingroup.com</t>
  </si>
  <si>
    <t>eventkingdom.com</t>
  </si>
  <si>
    <t>gsrsksw.cn</t>
  </si>
  <si>
    <t>aulss3.veneto.it</t>
  </si>
  <si>
    <t>bg-1xbet.com</t>
  </si>
  <si>
    <t>aqq.me</t>
  </si>
  <si>
    <t>e-learning-beats-corona.nl</t>
  </si>
  <si>
    <t>vavada2211.ru</t>
  </si>
  <si>
    <t>mammothit.com</t>
  </si>
  <si>
    <t>mantleplumes.org</t>
  </si>
  <si>
    <t>adpc.net</t>
  </si>
  <si>
    <t>blackporn.pics</t>
  </si>
  <si>
    <t>tsla.net</t>
  </si>
  <si>
    <t>allpluscomputer.net</t>
  </si>
  <si>
    <t>eversict.com</t>
  </si>
  <si>
    <t>discountedbusinessdeals.com</t>
  </si>
  <si>
    <t>deti-pogodki.ru</t>
  </si>
  <si>
    <t>omegaportal.net</t>
  </si>
  <si>
    <t>intrepidlive.ga</t>
  </si>
  <si>
    <t>usb.ac.za</t>
  </si>
  <si>
    <t>thebluecarboninitiative.org</t>
  </si>
  <si>
    <t>1xmyanmar.net</t>
  </si>
  <si>
    <t>kompyte.com</t>
  </si>
  <si>
    <t>hub.la</t>
  </si>
  <si>
    <t>globalchampionstour.com</t>
  </si>
  <si>
    <t>mylektsii.su</t>
  </si>
  <si>
    <t>rogerjnorton.com</t>
  </si>
  <si>
    <t>bedfordindependent.co.uk</t>
  </si>
  <si>
    <t>colyfans.com</t>
  </si>
  <si>
    <t>telanganaopenschool.org</t>
  </si>
  <si>
    <t>program-transformation.org</t>
  </si>
  <si>
    <t>fotografiarte.es</t>
  </si>
  <si>
    <t>magnapure96.com</t>
  </si>
  <si>
    <t>thebodyworks.biz</t>
  </si>
  <si>
    <t>dottieherman.com</t>
  </si>
  <si>
    <t>pc-torrent.games</t>
  </si>
  <si>
    <t>lopistoves.com</t>
  </si>
  <si>
    <t>darwin2.ru</t>
  </si>
  <si>
    <t>theverifier.co.il</t>
  </si>
  <si>
    <t>jiloca.es</t>
  </si>
  <si>
    <t>lacomunicazione.biz</t>
  </si>
  <si>
    <t>flsitebuilder.com</t>
  </si>
  <si>
    <t>sefaz.pb.gov.br</t>
  </si>
  <si>
    <t>pacificcatch.com</t>
  </si>
  <si>
    <t>tribunalconstitucional.pt</t>
  </si>
  <si>
    <t>sanmarg.in</t>
  </si>
  <si>
    <t>osee.in</t>
  </si>
  <si>
    <t>com4multimidia.com.br</t>
  </si>
  <si>
    <t>acgcn.ml</t>
  </si>
  <si>
    <t>ichijin-plus.com</t>
  </si>
  <si>
    <t>1001kieunghe.com</t>
  </si>
  <si>
    <t>calyopea.com</t>
  </si>
  <si>
    <t>supportforusa.com</t>
  </si>
  <si>
    <t>1xbet88.net</t>
  </si>
  <si>
    <t>eamc.org</t>
  </si>
  <si>
    <t>iedint.com</t>
  </si>
  <si>
    <t>chas-daily.com</t>
  </si>
  <si>
    <t>spido.nl</t>
  </si>
  <si>
    <t>leadenhallmarket.co.uk</t>
  </si>
  <si>
    <t>socialmediaonlinehere.cf</t>
  </si>
  <si>
    <t>onlineshoppingjapan.com</t>
  </si>
  <si>
    <t>k-haus.at</t>
  </si>
  <si>
    <t>shamsalmajara.com</t>
  </si>
  <si>
    <t>shinobi.video</t>
  </si>
  <si>
    <t>ahghjt.com</t>
  </si>
  <si>
    <t>newreferat.com</t>
  </si>
  <si>
    <t>padi.co.jp</t>
  </si>
  <si>
    <t>novo-argumente.com</t>
  </si>
  <si>
    <t>amica.de</t>
  </si>
  <si>
    <t>sumava.net</t>
  </si>
  <si>
    <t>paperzonevn.com</t>
  </si>
  <si>
    <t>joyfulheart.com</t>
  </si>
  <si>
    <t>school1-61.ru</t>
  </si>
  <si>
    <t>radikalno.ru</t>
  </si>
  <si>
    <t>dyln.co</t>
  </si>
  <si>
    <t>bhmc.com.cn</t>
  </si>
  <si>
    <t>atextelecom.com.br</t>
  </si>
  <si>
    <t>xn--80ab0aqlr.space</t>
  </si>
  <si>
    <t>mtmba.ru</t>
  </si>
  <si>
    <t>sparkasse-leerwittmund.de</t>
  </si>
  <si>
    <t>betterthanenglish.com</t>
  </si>
  <si>
    <t>searac.org</t>
  </si>
  <si>
    <t>esti.city</t>
  </si>
  <si>
    <t>fidelityrealestate.com</t>
  </si>
  <si>
    <t>storytrender.com</t>
  </si>
  <si>
    <t>warroom.com</t>
  </si>
  <si>
    <t>cqwriter.com</t>
  </si>
  <si>
    <t>paintswap.finance</t>
  </si>
  <si>
    <t>lsgdkzx.com</t>
  </si>
  <si>
    <t>cams20.net</t>
  </si>
  <si>
    <t>onebea.ga</t>
  </si>
  <si>
    <t>bjsteelvietnam.com</t>
  </si>
  <si>
    <t>bookfhr.com</t>
  </si>
  <si>
    <t>magic-slot.com</t>
  </si>
  <si>
    <t>betimages.com</t>
  </si>
  <si>
    <t>megapari.com</t>
  </si>
  <si>
    <t>gidrogel-newel.ru</t>
  </si>
  <si>
    <t>goody.com</t>
  </si>
  <si>
    <t>tischideen-und-ambiente.de</t>
  </si>
  <si>
    <t>healthreviewfactory.com</t>
  </si>
  <si>
    <t>tobaccocontrollaws.org</t>
  </si>
  <si>
    <t>yoursmokingfetish.com</t>
  </si>
  <si>
    <t>az-streamingserver.com</t>
  </si>
  <si>
    <t>insta-games.org</t>
  </si>
  <si>
    <t>curtismathes.com</t>
  </si>
  <si>
    <t>gaydio.co.uk</t>
  </si>
  <si>
    <t>sport-link.ru</t>
  </si>
  <si>
    <t>weprovide.shop</t>
  </si>
  <si>
    <t>cornerstonebio.ga</t>
  </si>
  <si>
    <t>teamstersglobal.com</t>
  </si>
  <si>
    <t>araigumi.co.jp</t>
  </si>
  <si>
    <t>xuhui.gov.cn</t>
  </si>
  <si>
    <t>moolinvest.hu</t>
  </si>
  <si>
    <t>hostspaces.net</t>
  </si>
  <si>
    <t>beautytidbits.com</t>
  </si>
  <si>
    <t>lashorasperdidas.com</t>
  </si>
  <si>
    <t>phoneskope.com</t>
  </si>
  <si>
    <t>qualitrain.net</t>
  </si>
  <si>
    <t>nvirred.com</t>
  </si>
  <si>
    <t>keybits.gmbh</t>
  </si>
  <si>
    <t>indodana.com</t>
  </si>
  <si>
    <t>china-truck.com</t>
  </si>
  <si>
    <t>euroteenerotica.com</t>
  </si>
  <si>
    <t>navgan.net</t>
  </si>
  <si>
    <t>thefrenchexperiment.com</t>
  </si>
  <si>
    <t>mediahuis.ie</t>
  </si>
  <si>
    <t>sewcando.com</t>
  </si>
  <si>
    <t>amateurporngirlfriends.com</t>
  </si>
  <si>
    <t>playfortuna24.ru</t>
  </si>
  <si>
    <t>casascius.com</t>
  </si>
  <si>
    <t>buyingviagra.quest</t>
  </si>
  <si>
    <t>ddlink.net</t>
  </si>
  <si>
    <t>iwb.ch</t>
  </si>
  <si>
    <t>bombsquadgame.com</t>
  </si>
  <si>
    <t>easou.com</t>
  </si>
  <si>
    <t>emuladorps3.com</t>
  </si>
  <si>
    <t>attcorporation.com</t>
  </si>
  <si>
    <t>blackblossom.co.kr</t>
  </si>
  <si>
    <t>bensonglobal.com</t>
  </si>
  <si>
    <t>cool-hdsport.com</t>
  </si>
  <si>
    <t>adpark.co.jp</t>
  </si>
  <si>
    <t>clusterz.com</t>
  </si>
  <si>
    <t>guiahoteleraargentina.com</t>
  </si>
  <si>
    <t>noc27.com</t>
  </si>
  <si>
    <t>avio.co.jp</t>
  </si>
  <si>
    <t>avtoline.ru</t>
  </si>
  <si>
    <t>cmhheli.com</t>
  </si>
  <si>
    <t>belongto.org</t>
  </si>
  <si>
    <t>dietitiandebbie.com</t>
  </si>
  <si>
    <t>planeterra.org</t>
  </si>
  <si>
    <t>clubderklarenworte.de</t>
  </si>
  <si>
    <t>jonesesnyc.com</t>
  </si>
  <si>
    <t>floorplus-shop.ru</t>
  </si>
  <si>
    <t>cosmeticscop.com</t>
  </si>
  <si>
    <t>intheussr.ru</t>
  </si>
  <si>
    <t>linesballet.org</t>
  </si>
  <si>
    <t>shiftworship.com</t>
  </si>
  <si>
    <t>dirtyof.com</t>
  </si>
  <si>
    <t>pharmaceuticalrawsteroids.com</t>
  </si>
  <si>
    <t>livinlavidalowcarb.com</t>
  </si>
  <si>
    <t>cake013.ru</t>
  </si>
  <si>
    <t>cineship.com</t>
  </si>
  <si>
    <t>september11victims.com</t>
  </si>
  <si>
    <t>redenetprovedor.com.br</t>
  </si>
  <si>
    <t>sima.org</t>
  </si>
  <si>
    <t>pinoypass.com</t>
  </si>
  <si>
    <t>openwaterinv.co.kr</t>
  </si>
  <si>
    <t>rich-cosmetic.shop</t>
  </si>
  <si>
    <t>hit2c.com</t>
  </si>
  <si>
    <t>hotelsingangtok.net</t>
  </si>
  <si>
    <t>hamayaku.ac.jp</t>
  </si>
  <si>
    <t>p1travel.co.uk</t>
  </si>
  <si>
    <t>logosnet.gr</t>
  </si>
  <si>
    <t>betfreak.net</t>
  </si>
  <si>
    <t>houseofhockey.net</t>
  </si>
  <si>
    <t>jncmsw.com</t>
  </si>
  <si>
    <t>nua.in.ua</t>
  </si>
  <si>
    <t>rmpenn.com</t>
  </si>
  <si>
    <t>expatsabidjan.com</t>
  </si>
  <si>
    <t>cars.kg</t>
  </si>
  <si>
    <t>hobby-fun.online</t>
  </si>
  <si>
    <t>wholesalersnetwork.com</t>
  </si>
  <si>
    <t>i-petlife.com</t>
  </si>
  <si>
    <t>lampshoponline.com</t>
  </si>
  <si>
    <t>concertopro.ch</t>
  </si>
  <si>
    <t>164580.com</t>
  </si>
  <si>
    <t>mycamu.co.in</t>
  </si>
  <si>
    <t>saturn.love</t>
  </si>
  <si>
    <t>tupcchile.cl</t>
  </si>
  <si>
    <t>healthydiningfinder.com</t>
  </si>
  <si>
    <t>vavada310.ru</t>
  </si>
  <si>
    <t>simplifysolutions.com</t>
  </si>
  <si>
    <t>lesbi.tv</t>
  </si>
  <si>
    <t>jiai.pro</t>
  </si>
  <si>
    <t>krasdomkino-film.site</t>
  </si>
  <si>
    <t>kinogid.one</t>
  </si>
  <si>
    <t>briskie.com</t>
  </si>
  <si>
    <t>hocosa.net</t>
  </si>
  <si>
    <t>inthestudio.net</t>
  </si>
  <si>
    <t>godmine.fun</t>
  </si>
  <si>
    <t>it-do-it.ru</t>
  </si>
  <si>
    <t>morepro.com</t>
  </si>
  <si>
    <t>sencillitopay.cl</t>
  </si>
  <si>
    <t>romabankcommunityfoundation.com</t>
  </si>
  <si>
    <t>thebelief.ga</t>
  </si>
  <si>
    <t>cqchengfa.com</t>
  </si>
  <si>
    <t>seetheinstructions.biz</t>
  </si>
  <si>
    <t>vyatta.com</t>
  </si>
  <si>
    <t>narrabay.com</t>
  </si>
  <si>
    <t>best10datingsites.com</t>
  </si>
  <si>
    <t>cialis.casa</t>
  </si>
  <si>
    <t>chikav.ir</t>
  </si>
  <si>
    <t>niuaniua.com</t>
  </si>
  <si>
    <t>topcalc.ro</t>
  </si>
  <si>
    <t>yellowtaildns.net</t>
  </si>
  <si>
    <t>sahilpopli.com</t>
  </si>
  <si>
    <t>unionstats.com</t>
  </si>
  <si>
    <t>mejorinformado.com</t>
  </si>
  <si>
    <t>ivermectinwtabs.com</t>
  </si>
  <si>
    <t>nwcsaf.org</t>
  </si>
  <si>
    <t>gnsildalis.com</t>
  </si>
  <si>
    <t>latinabrideonline.com</t>
  </si>
  <si>
    <t>bucksserver.com</t>
  </si>
  <si>
    <t>sl9554.org</t>
  </si>
  <si>
    <t>urlsopen.net</t>
  </si>
  <si>
    <t>makebeauty.com</t>
  </si>
  <si>
    <t>ruckert.biz</t>
  </si>
  <si>
    <t>n18.de</t>
  </si>
  <si>
    <t>xmature.club</t>
  </si>
  <si>
    <t>shopddmine.com</t>
  </si>
  <si>
    <t>softlance.kz</t>
  </si>
  <si>
    <t>glsinvest.ru</t>
  </si>
  <si>
    <t>trueranker.com</t>
  </si>
  <si>
    <t>rutherfordcountync.gov</t>
  </si>
  <si>
    <t>52ppt.com</t>
  </si>
  <si>
    <t>mastered.jp</t>
  </si>
  <si>
    <t>fisherbikes.com</t>
  </si>
  <si>
    <t>hotmilfpictures.com</t>
  </si>
  <si>
    <t>pown.it</t>
  </si>
  <si>
    <t>cbbd.be</t>
  </si>
  <si>
    <t>clubepraiadarocha.pt</t>
  </si>
  <si>
    <t>radiouniversum.cz</t>
  </si>
  <si>
    <t>pastenote.net</t>
  </si>
  <si>
    <t>moodlelivre.com</t>
  </si>
  <si>
    <t>animenation.com</t>
  </si>
  <si>
    <t>flatpyramid.com</t>
  </si>
  <si>
    <t>easy-essays.net</t>
  </si>
  <si>
    <t>telespravka.com</t>
  </si>
  <si>
    <t>amk1932.ru</t>
  </si>
  <si>
    <t>tomco.tech</t>
  </si>
  <si>
    <t>ojairesort.com</t>
  </si>
  <si>
    <t>tiscail.co.uk</t>
  </si>
  <si>
    <t>thefriedegg.com</t>
  </si>
  <si>
    <t>worldshipping.com</t>
  </si>
  <si>
    <t>hrenvam.net</t>
  </si>
  <si>
    <t>66gaokao.com</t>
  </si>
  <si>
    <t>bupropion.monster</t>
  </si>
  <si>
    <t>enzatoptan.com</t>
  </si>
  <si>
    <t>justintime.com.gr</t>
  </si>
  <si>
    <t>smartsimple.ca</t>
  </si>
  <si>
    <t>rgakfd.ru</t>
  </si>
  <si>
    <t>cadenaportalgestion.com</t>
  </si>
  <si>
    <t>planomagazine.com</t>
  </si>
  <si>
    <t>ruskin.com</t>
  </si>
  <si>
    <t>pinoydeals.com</t>
  </si>
  <si>
    <t>ca-lo.com</t>
  </si>
  <si>
    <t>dormitorydesigns.com</t>
  </si>
  <si>
    <t>amanat.kz</t>
  </si>
  <si>
    <t>amai.org</t>
  </si>
  <si>
    <t>11h11m.net</t>
  </si>
  <si>
    <t>rollingstone.co.id</t>
  </si>
  <si>
    <t>vegasplay.eu</t>
  </si>
  <si>
    <t>easyliferule.com</t>
  </si>
  <si>
    <t>griffincustomwebsitedesign.com</t>
  </si>
  <si>
    <t>tlbetmail.xyz</t>
  </si>
  <si>
    <t>henryschein.co.uk</t>
  </si>
  <si>
    <t>blake2.net</t>
  </si>
  <si>
    <t>lescharts.com</t>
  </si>
  <si>
    <t>springschool.me</t>
  </si>
  <si>
    <t>daily4blog.com</t>
  </si>
  <si>
    <t>geberit.nl</t>
  </si>
  <si>
    <t>limoanywhere.com</t>
  </si>
  <si>
    <t>ncs-online.com</t>
  </si>
  <si>
    <t>fjdynamics.com</t>
  </si>
  <si>
    <t>br-1xbet.com</t>
  </si>
  <si>
    <t>icynene.com</t>
  </si>
  <si>
    <t>rarebookcellar.com</t>
  </si>
  <si>
    <t>simpleclick.net</t>
  </si>
  <si>
    <t>sovmortrans.com</t>
  </si>
  <si>
    <t>canarias-server.com</t>
  </si>
  <si>
    <t>moct.gov.sy</t>
  </si>
  <si>
    <t>springwidgets.com</t>
  </si>
  <si>
    <t>iek.org.tw</t>
  </si>
  <si>
    <t>yugrusiagro.ru</t>
  </si>
  <si>
    <t>onfs.com</t>
  </si>
  <si>
    <t>pds2k.com</t>
  </si>
  <si>
    <t>skidka54.ru</t>
  </si>
  <si>
    <t>openmiddle.com</t>
  </si>
  <si>
    <t>doctordefender.com</t>
  </si>
  <si>
    <t>lucaslaruffa.com</t>
  </si>
  <si>
    <t>teyon.com</t>
  </si>
  <si>
    <t>1x-krbet.com</t>
  </si>
  <si>
    <t>brainammoadvice.com</t>
  </si>
  <si>
    <t>tuhostingwb.com</t>
  </si>
  <si>
    <t>ofah.org</t>
  </si>
  <si>
    <t>ftradehk.co</t>
  </si>
  <si>
    <t>antikleidi.com</t>
  </si>
  <si>
    <t>spravkya-rf.com</t>
  </si>
  <si>
    <t>zjcloud.com</t>
  </si>
  <si>
    <t>cambriapress.com</t>
  </si>
  <si>
    <t>museumsinsel-berlin.de</t>
  </si>
  <si>
    <t>juji.ai</t>
  </si>
  <si>
    <t>i6.net.br</t>
  </si>
  <si>
    <t>nvcharity.org</t>
  </si>
  <si>
    <t>atraktivno.info</t>
  </si>
  <si>
    <t>mixfreegames.com</t>
  </si>
  <si>
    <t>jelasticlw.com.br</t>
  </si>
  <si>
    <t>fastcare.vn</t>
  </si>
  <si>
    <t>maxiprotec.fr</t>
  </si>
  <si>
    <t>handmadeintheuk.com</t>
  </si>
  <si>
    <t>enablecloud.eu</t>
  </si>
  <si>
    <t>skiworld.co.uk</t>
  </si>
  <si>
    <t>rupirog.ru</t>
  </si>
  <si>
    <t>bgibola3.fun</t>
  </si>
  <si>
    <t>rogerperkin.co.uk</t>
  </si>
  <si>
    <t>religiouslibertydefenders.com</t>
  </si>
  <si>
    <t>freelancer.co.th</t>
  </si>
  <si>
    <t>asiator.com</t>
  </si>
  <si>
    <t>bestamericanexpense.com</t>
  </si>
  <si>
    <t>westconsincuhb.org</t>
  </si>
  <si>
    <t>allbins.co</t>
  </si>
  <si>
    <t>ahooga.ru</t>
  </si>
  <si>
    <t>joannaczech.com</t>
  </si>
  <si>
    <t>mentalstyleproject.com</t>
  </si>
  <si>
    <t>gdoc.pub</t>
  </si>
  <si>
    <t>basketbros.online</t>
  </si>
  <si>
    <t>casinorankings.com</t>
  </si>
  <si>
    <t>topfm.mu</t>
  </si>
  <si>
    <t>torrentspy.info</t>
  </si>
  <si>
    <t>jbook.com</t>
  </si>
  <si>
    <t>samlabs.com</t>
  </si>
  <si>
    <t>writeclouds.com</t>
  </si>
  <si>
    <t>motifinvesting.com</t>
  </si>
  <si>
    <t>hawastsoc.org</t>
  </si>
  <si>
    <t>eastnorfolkmilitia.co.uk</t>
  </si>
  <si>
    <t>akbobada.com</t>
  </si>
  <si>
    <t>andprima.com</t>
  </si>
  <si>
    <t>fondationfidepe.org</t>
  </si>
  <si>
    <t>bouchara.com</t>
  </si>
  <si>
    <t>testanything.org</t>
  </si>
  <si>
    <t>flood-ads.online</t>
  </si>
  <si>
    <t>artadalafil.com</t>
  </si>
  <si>
    <t>clinicalnew.ga</t>
  </si>
  <si>
    <t>bet-1x.com</t>
  </si>
  <si>
    <t>nearfile.com</t>
  </si>
  <si>
    <t>whizsky.com</t>
  </si>
  <si>
    <t>delotor.biz</t>
  </si>
  <si>
    <t>multilingualvacancies.com</t>
  </si>
  <si>
    <t>daidly.com</t>
  </si>
  <si>
    <t>copleysmoving.com</t>
  </si>
  <si>
    <t>goodshow.es</t>
  </si>
  <si>
    <t>sssiop.in</t>
  </si>
  <si>
    <t>asdxx13212n.online</t>
  </si>
  <si>
    <t>bookings.org</t>
  </si>
  <si>
    <t>theclaystudio.org</t>
  </si>
  <si>
    <t>juniorshop.rs</t>
  </si>
  <si>
    <t>rss-torrent.ru</t>
  </si>
  <si>
    <t>documentors.com</t>
  </si>
  <si>
    <t>dadalife.com</t>
  </si>
  <si>
    <t>cleanairday.org.uk</t>
  </si>
  <si>
    <t>wheelsforu.com</t>
  </si>
  <si>
    <t>exin-as.com</t>
  </si>
  <si>
    <t>pop-n-sons.com</t>
  </si>
  <si>
    <t>dental-directions.net</t>
  </si>
  <si>
    <t>manipalprintronics.com</t>
  </si>
  <si>
    <t>tipstoday.org</t>
  </si>
  <si>
    <t>onionmarketlinks.com</t>
  </si>
  <si>
    <t>blackbox-tl.com</t>
  </si>
  <si>
    <t>hechi.info</t>
  </si>
  <si>
    <t>webbayi.com</t>
  </si>
  <si>
    <t>samsungcamera.com</t>
  </si>
  <si>
    <t>mounui.com</t>
  </si>
  <si>
    <t>812hw.top</t>
  </si>
  <si>
    <t>gendex.com</t>
  </si>
  <si>
    <t>accordtour.com</t>
  </si>
  <si>
    <t>pmfarma.es</t>
  </si>
  <si>
    <t>educationspots.com</t>
  </si>
  <si>
    <t>grandchesstour.org</t>
  </si>
  <si>
    <t>kbj77.com</t>
  </si>
  <si>
    <t>i-name.eu</t>
  </si>
  <si>
    <t>smileybedeutung.com</t>
  </si>
  <si>
    <t>bizhost.co</t>
  </si>
  <si>
    <t>aquaskyfish.com</t>
  </si>
  <si>
    <t>iei.net</t>
  </si>
  <si>
    <t>fecn.net</t>
  </si>
  <si>
    <t>spaceportcornwall.com</t>
  </si>
  <si>
    <t>partygameideas.com</t>
  </si>
  <si>
    <t>aqua-has.com</t>
  </si>
  <si>
    <t>esafe.com.tw</t>
  </si>
  <si>
    <t>engagevip.com</t>
  </si>
  <si>
    <t>house-of-sweets.com</t>
  </si>
  <si>
    <t>bpeasia.com</t>
  </si>
  <si>
    <t>replayfullmatch.com</t>
  </si>
  <si>
    <t>sumas.com.hk</t>
  </si>
  <si>
    <t>srec-hn.com</t>
  </si>
  <si>
    <t>powercar.online</t>
  </si>
  <si>
    <t>dailymaila.com</t>
  </si>
  <si>
    <t>anguillesousroche.com</t>
  </si>
  <si>
    <t>tokyoghoulre.com</t>
  </si>
  <si>
    <t>spearweb.info</t>
  </si>
  <si>
    <t>devenir-aviateur.fr</t>
  </si>
  <si>
    <t>dcs-j.cn</t>
  </si>
  <si>
    <t>alocallist.com</t>
  </si>
  <si>
    <t>schloss-dankern.de</t>
  </si>
  <si>
    <t>ibe.kr</t>
  </si>
  <si>
    <t>golfinfluence.com</t>
  </si>
  <si>
    <t>atlas-elektronik.com</t>
  </si>
  <si>
    <t>narodnayagonka.ru</t>
  </si>
  <si>
    <t>jzvtc.edu.cn</t>
  </si>
  <si>
    <t>mate.to</t>
  </si>
  <si>
    <t>berkahdns.com</t>
  </si>
  <si>
    <t>ankaraaracgiydirme.com</t>
  </si>
  <si>
    <t>kabazi.com</t>
  </si>
  <si>
    <t>clausweb.eu</t>
  </si>
  <si>
    <t>idealya.com</t>
  </si>
  <si>
    <t>ns.net</t>
  </si>
  <si>
    <t>openlp.org</t>
  </si>
  <si>
    <t>esake.gr</t>
  </si>
  <si>
    <t>carphone.com.cn</t>
  </si>
  <si>
    <t>fiberstar.net.id</t>
  </si>
  <si>
    <t>ymcasetubal.org</t>
  </si>
  <si>
    <t>nv-drivers.eu</t>
  </si>
  <si>
    <t>canehost.com</t>
  </si>
  <si>
    <t>gismeteo.pl</t>
  </si>
  <si>
    <t>doubleshot.co.za</t>
  </si>
  <si>
    <t>alaskausa.ga</t>
  </si>
  <si>
    <t>aldipresscentre.co.uk</t>
  </si>
  <si>
    <t>sagejournals.com</t>
  </si>
  <si>
    <t>hubdesk1.ga</t>
  </si>
  <si>
    <t>telephonewiki.org</t>
  </si>
  <si>
    <t>smrtphone.io</t>
  </si>
  <si>
    <t>poolsupplies.com</t>
  </si>
  <si>
    <t>lite-1x988739.top</t>
  </si>
  <si>
    <t>africafc.org</t>
  </si>
  <si>
    <t>medshopexpress.com</t>
  </si>
  <si>
    <t>mailcatcher.me</t>
  </si>
  <si>
    <t>vishera.ru</t>
  </si>
  <si>
    <t>passiveincomevip.com</t>
  </si>
  <si>
    <t>indigovision.com</t>
  </si>
  <si>
    <t>iddqdtrk.com</t>
  </si>
  <si>
    <t>networksolutionsux.net</t>
  </si>
  <si>
    <t>getgordon.com</t>
  </si>
  <si>
    <t>vizajobs.com</t>
  </si>
  <si>
    <t>linkhostbd.com</t>
  </si>
  <si>
    <t>ugurkaner.xyz</t>
  </si>
  <si>
    <t>healthycareplans.com</t>
  </si>
  <si>
    <t>senex.cn</t>
  </si>
  <si>
    <t>okayama-kanko.net</t>
  </si>
  <si>
    <t>xiaoxiaotong.org</t>
  </si>
  <si>
    <t>1xbetgiris.top</t>
  </si>
  <si>
    <t>sipi38.ru</t>
  </si>
  <si>
    <t>altravia.com</t>
  </si>
  <si>
    <t>gomelenergo.by</t>
  </si>
  <si>
    <t>un-curso-en-milagros.org</t>
  </si>
  <si>
    <t>thewidgetsmaster.com</t>
  </si>
  <si>
    <t>paperswrite.org</t>
  </si>
  <si>
    <t>itsolution.ru</t>
  </si>
  <si>
    <t>bullyingnoway.gov.au</t>
  </si>
  <si>
    <t>academy-of-art-universityfaculty.net</t>
  </si>
  <si>
    <t>mac.cat</t>
  </si>
  <si>
    <t>new-adventures.net</t>
  </si>
  <si>
    <t>pmsocialsuite.com</t>
  </si>
  <si>
    <t>dedowsk.com</t>
  </si>
  <si>
    <t>framebridge.io</t>
  </si>
  <si>
    <t>mietwagen-talk.de</t>
  </si>
  <si>
    <t>newstvliveonline.com</t>
  </si>
  <si>
    <t>archive74.ru</t>
  </si>
  <si>
    <t>modakizilkaya.com</t>
  </si>
  <si>
    <t>weltgebetstag.de</t>
  </si>
  <si>
    <t>bouncepingpong.com</t>
  </si>
  <si>
    <t>allianceagentcare.net</t>
  </si>
  <si>
    <t>pixsellz.io</t>
  </si>
  <si>
    <t>bez-otkaza.ru</t>
  </si>
  <si>
    <t>iwdagency.com</t>
  </si>
  <si>
    <t>online-iep.com</t>
  </si>
  <si>
    <t>effluentialtechnologies.net</t>
  </si>
  <si>
    <t>seefmall.com</t>
  </si>
  <si>
    <t>viagramarketspb.ru</t>
  </si>
  <si>
    <t>fitmomjourney.com</t>
  </si>
  <si>
    <t>scxsls.com</t>
  </si>
  <si>
    <t>thevgames.com</t>
  </si>
  <si>
    <t>hebcar.net</t>
  </si>
  <si>
    <t>hazloporqueimporta.com</t>
  </si>
  <si>
    <t>oneworldvillage.com</t>
  </si>
  <si>
    <t>memeslong.com</t>
  </si>
  <si>
    <t>cialis5mg.quest</t>
  </si>
  <si>
    <t>worldcapital.online</t>
  </si>
  <si>
    <t>bellagente.ru</t>
  </si>
  <si>
    <t>admitone.com</t>
  </si>
  <si>
    <t>kinnarps.se</t>
  </si>
  <si>
    <t>program4pc.com</t>
  </si>
  <si>
    <t>humanurehandbook.com</t>
  </si>
  <si>
    <t>mombm.com</t>
  </si>
  <si>
    <t>cenforceshop.com</t>
  </si>
  <si>
    <t>chaimbentorah.com</t>
  </si>
  <si>
    <t>fluencyfortranscription.com</t>
  </si>
  <si>
    <t>freenet.ua</t>
  </si>
  <si>
    <t>glonass-svoevp.ru</t>
  </si>
  <si>
    <t>wildhorsesdesert.cf</t>
  </si>
  <si>
    <t>newchalle.biz</t>
  </si>
  <si>
    <t>noovell.com</t>
  </si>
  <si>
    <t>faithpopcorn.com</t>
  </si>
  <si>
    <t>alkmaarcentraal.nl</t>
  </si>
  <si>
    <t>beraukab.go.id</t>
  </si>
  <si>
    <t>poslink.com</t>
  </si>
  <si>
    <t>goldencoast.ca</t>
  </si>
  <si>
    <t>brandinst.com</t>
  </si>
  <si>
    <t>winonbetonline.com</t>
  </si>
  <si>
    <t>dr-stone.jp</t>
  </si>
  <si>
    <t>schmitzinformatica.com.py</t>
  </si>
  <si>
    <t>thinkspaceeducation.com</t>
  </si>
  <si>
    <t>animated-gifs.fr</t>
  </si>
  <si>
    <t>thefarmerandthebelle.net</t>
  </si>
  <si>
    <t>surprisehighway.com</t>
  </si>
  <si>
    <t>subhartidde.com</t>
  </si>
  <si>
    <t>acro2000.com</t>
  </si>
  <si>
    <t>dnsmedia.eu</t>
  </si>
  <si>
    <t>818w.cc</t>
  </si>
  <si>
    <t>mayoclinicproceedings.com</t>
  </si>
  <si>
    <t>abigailpharmdx.com</t>
  </si>
  <si>
    <t>jngfjc.com</t>
  </si>
  <si>
    <t>liberty-izone.com</t>
  </si>
  <si>
    <t>fmedrx.com</t>
  </si>
  <si>
    <t>onlinebot.ga</t>
  </si>
  <si>
    <t>kindel.com</t>
  </si>
  <si>
    <t>brzoom.com.br</t>
  </si>
  <si>
    <t>laxd.info</t>
  </si>
  <si>
    <t>hinseminars.net</t>
  </si>
  <si>
    <t>waynecojournalbanner.com</t>
  </si>
  <si>
    <t>tw511.com</t>
  </si>
  <si>
    <t>tuxgraphics.org</t>
  </si>
  <si>
    <t>wheelgenerator.com</t>
  </si>
  <si>
    <t>vavadagame.ru</t>
  </si>
  <si>
    <t>kicks105.com</t>
  </si>
  <si>
    <t>maxbet-casino777.win</t>
  </si>
  <si>
    <t>vostokcassino.com</t>
  </si>
  <si>
    <t>steirische-spezialitaeten.at</t>
  </si>
  <si>
    <t>seorankerpro51.ml</t>
  </si>
  <si>
    <t>ts4989.com</t>
  </si>
  <si>
    <t>compulse.com</t>
  </si>
  <si>
    <t>leenissen.dk</t>
  </si>
  <si>
    <t>hippy.ru</t>
  </si>
  <si>
    <t>fairindigo.com</t>
  </si>
  <si>
    <t>beardownwildcats.com</t>
  </si>
  <si>
    <t>turistamagazin.hu</t>
  </si>
  <si>
    <t>signia-pro.com</t>
  </si>
  <si>
    <t>searchmaestro.co</t>
  </si>
  <si>
    <t>brithungown.com</t>
  </si>
  <si>
    <t>jfkmc.com</t>
  </si>
  <si>
    <t>grootstegeluk.nl</t>
  </si>
  <si>
    <t>uzero.cn</t>
  </si>
  <si>
    <t>montenegroairlines.com</t>
  </si>
  <si>
    <t>masscitistats.org</t>
  </si>
  <si>
    <t>be24x7.com</t>
  </si>
  <si>
    <t>cited.be</t>
  </si>
  <si>
    <t>publishingaddict.com</t>
  </si>
  <si>
    <t>mykotabear.com</t>
  </si>
  <si>
    <t>websolutions.cl</t>
  </si>
  <si>
    <t>daitonet.co.jp</t>
  </si>
  <si>
    <t>freeblockad.com</t>
  </si>
  <si>
    <t>flourishingfoodie.com</t>
  </si>
  <si>
    <t>yese109.com</t>
  </si>
  <si>
    <t>kieser-training.de</t>
  </si>
  <si>
    <t>nicholaskirkwood.com</t>
  </si>
  <si>
    <t>thefunnyjunk.com</t>
  </si>
  <si>
    <t>allianceinteractive.com</t>
  </si>
  <si>
    <t>1xbet-sw.com</t>
  </si>
  <si>
    <t>winbig21.com</t>
  </si>
  <si>
    <t>flyfuk.com</t>
  </si>
  <si>
    <t>uk.co</t>
  </si>
  <si>
    <t>introax.com</t>
  </si>
  <si>
    <t>hyperone-dns.net</t>
  </si>
  <si>
    <t>kross-ekb.ru</t>
  </si>
  <si>
    <t>theartleague.org</t>
  </si>
  <si>
    <t>codervex.com</t>
  </si>
  <si>
    <t>joytv.cam</t>
  </si>
  <si>
    <t>credendo.com</t>
  </si>
  <si>
    <t>series24.nu</t>
  </si>
  <si>
    <t>mysafefloridahome.com</t>
  </si>
  <si>
    <t>songa2z.com</t>
  </si>
  <si>
    <t>ficuslot.com</t>
  </si>
  <si>
    <t>genius-story.com</t>
  </si>
  <si>
    <t>leadcm.com</t>
  </si>
  <si>
    <t>sail.nl</t>
  </si>
  <si>
    <t>echizen.lg.jp</t>
  </si>
  <si>
    <t>nagaoka-id.ac.jp</t>
  </si>
  <si>
    <t>hidrofas.com</t>
  </si>
  <si>
    <t>naughtyads.com.au</t>
  </si>
  <si>
    <t>tgpsaigon.net</t>
  </si>
  <si>
    <t>startutorial.com</t>
  </si>
  <si>
    <t>consolevault.com</t>
  </si>
  <si>
    <t>thirstyfortea.com</t>
  </si>
  <si>
    <t>churchmusicsolutions.com</t>
  </si>
  <si>
    <t>seo999.cf</t>
  </si>
  <si>
    <t>javbt.xyz</t>
  </si>
  <si>
    <t>palmtrends.com</t>
  </si>
  <si>
    <t>tv6.md</t>
  </si>
  <si>
    <t>anaxdesigns.website</t>
  </si>
  <si>
    <t>makelogo.ai</t>
  </si>
  <si>
    <t>totocross.com</t>
  </si>
  <si>
    <t>siteunblocked.fun</t>
  </si>
  <si>
    <t>porterville.k12.ca.us</t>
  </si>
  <si>
    <t>qren.pt</t>
  </si>
  <si>
    <t>helpforassessment.com</t>
  </si>
  <si>
    <t>metior.ru</t>
  </si>
  <si>
    <t>mrbet-chile.com</t>
  </si>
  <si>
    <t>bikayi.com</t>
  </si>
  <si>
    <t>smartasw.com</t>
  </si>
  <si>
    <t>tessel.io</t>
  </si>
  <si>
    <t>ashtead-group.com</t>
  </si>
  <si>
    <t>afportal.ru</t>
  </si>
  <si>
    <t>oconevini.it</t>
  </si>
  <si>
    <t>javhdworld.com</t>
  </si>
  <si>
    <t>unilang.com</t>
  </si>
  <si>
    <t>silae.fr</t>
  </si>
  <si>
    <t>qdb.qa</t>
  </si>
  <si>
    <t>serverpark.be</t>
  </si>
  <si>
    <t>dogzer.com</t>
  </si>
  <si>
    <t>pitchme.com</t>
  </si>
  <si>
    <t>hurtback.com</t>
  </si>
  <si>
    <t>bloginno.com</t>
  </si>
  <si>
    <t>experienceorissa.com</t>
  </si>
  <si>
    <t>cialisshop.online</t>
  </si>
  <si>
    <t>khls.us</t>
  </si>
  <si>
    <t>justfindinfo.com</t>
  </si>
  <si>
    <t>sortlist.co.uk</t>
  </si>
  <si>
    <t>chisinau.md</t>
  </si>
  <si>
    <t>moroornews.com</t>
  </si>
  <si>
    <t>jablemedia.net</t>
  </si>
  <si>
    <t>epsonemear.com</t>
  </si>
  <si>
    <t>ascendiq.info</t>
  </si>
  <si>
    <t>ftz6.com</t>
  </si>
  <si>
    <t>1x-mirrors.com</t>
  </si>
  <si>
    <t>lamiju.com</t>
  </si>
  <si>
    <t>1000novel.com</t>
  </si>
  <si>
    <t>voltatrucks.com</t>
  </si>
  <si>
    <t>inspirothemes.com</t>
  </si>
  <si>
    <t>zomeo.pl</t>
  </si>
  <si>
    <t>maturesexattack.com</t>
  </si>
  <si>
    <t>daskarev.com</t>
  </si>
  <si>
    <t>22fs.de</t>
  </si>
  <si>
    <t>xn--6w2b84tgwa5g673d.kr</t>
  </si>
  <si>
    <t>5dailydevotional.com</t>
  </si>
  <si>
    <t>snmnews.com</t>
  </si>
  <si>
    <t>3years2men1baby.com</t>
  </si>
  <si>
    <t>inthinking.net</t>
  </si>
  <si>
    <t>kino-domino-film.site</t>
  </si>
  <si>
    <t>mathworksheetsland.com</t>
  </si>
  <si>
    <t>bits-bytes.fi</t>
  </si>
  <si>
    <t>qqhzg.com</t>
  </si>
  <si>
    <t>srspharmacy.com</t>
  </si>
  <si>
    <t>virolaindia.com</t>
  </si>
  <si>
    <t>daringbest.ga</t>
  </si>
  <si>
    <t>homestayinc.com</t>
  </si>
  <si>
    <t>theworldbeast.com</t>
  </si>
  <si>
    <t>mactalk.com.au</t>
  </si>
  <si>
    <t>intercorp.com.pe</t>
  </si>
  <si>
    <t>shop411.com</t>
  </si>
  <si>
    <t>appserv.org</t>
  </si>
  <si>
    <t>covenant.com</t>
  </si>
  <si>
    <t>coronababble.com</t>
  </si>
  <si>
    <t>adaranth.com</t>
  </si>
  <si>
    <t>frankrep.com</t>
  </si>
  <si>
    <t>veroniquecloutier.com</t>
  </si>
  <si>
    <t>detroit.k12.mi.us</t>
  </si>
  <si>
    <t>i3connect.com</t>
  </si>
  <si>
    <t>yasha.org</t>
  </si>
  <si>
    <t>bakaw.top</t>
  </si>
  <si>
    <t>northlandcom.com</t>
  </si>
  <si>
    <t>daynight.jp</t>
  </si>
  <si>
    <t>tutorme.click</t>
  </si>
  <si>
    <t>binghamtonmedia.com</t>
  </si>
  <si>
    <t>25property.com</t>
  </si>
  <si>
    <t>manutd.pl</t>
  </si>
  <si>
    <t>organizersondemand.com</t>
  </si>
  <si>
    <t>venera.social</t>
  </si>
  <si>
    <t>nissan-apm.ru</t>
  </si>
  <si>
    <t>buzziunicem.com</t>
  </si>
  <si>
    <t>sobelia.com</t>
  </si>
  <si>
    <t>talentnetwork.vn</t>
  </si>
  <si>
    <t>xcopy88.com</t>
  </si>
  <si>
    <t>zoomandshootphotography.com</t>
  </si>
  <si>
    <t>1xgokil.com</t>
  </si>
  <si>
    <t>gioveinformatica.it</t>
  </si>
  <si>
    <t>mymobileappstores.com</t>
  </si>
  <si>
    <t>referralyogi.com</t>
  </si>
  <si>
    <t>lotoscasinos.com</t>
  </si>
  <si>
    <t>inoue-s.co.jp</t>
  </si>
  <si>
    <t>infinitydesign.in.th</t>
  </si>
  <si>
    <t>kyrie6shoes.us</t>
  </si>
  <si>
    <t>interdcns.com</t>
  </si>
  <si>
    <t>how-to-play-aviator.space</t>
  </si>
  <si>
    <t>vgsp.ru</t>
  </si>
  <si>
    <t>finefurnituresandiego.com</t>
  </si>
  <si>
    <t>ozoguz.com.tr</t>
  </si>
  <si>
    <t>console-tribe.com</t>
  </si>
  <si>
    <t>clzz1021.buzz</t>
  </si>
  <si>
    <t>protohologram.com</t>
  </si>
  <si>
    <t>fresnochaffeezoo.org</t>
  </si>
  <si>
    <t>vitalisuk.com</t>
  </si>
  <si>
    <t>bananajuice.com</t>
  </si>
  <si>
    <t>changeinvest.com</t>
  </si>
  <si>
    <t>yakumoin.info</t>
  </si>
  <si>
    <t>retraflex.pl</t>
  </si>
  <si>
    <t>sportstemplates.net</t>
  </si>
  <si>
    <t>zimin.xyz</t>
  </si>
  <si>
    <t>saintjohnsabbeycemetery.org</t>
  </si>
  <si>
    <t>hanidoll.jp</t>
  </si>
  <si>
    <t>so-louis-tions.com</t>
  </si>
  <si>
    <t>titanlink.com</t>
  </si>
  <si>
    <t>language-learners.org</t>
  </si>
  <si>
    <t>alicemania.site</t>
  </si>
  <si>
    <t>findlay.co.uk</t>
  </si>
  <si>
    <t>boltai.com</t>
  </si>
  <si>
    <t>prehackshub.com</t>
  </si>
  <si>
    <t>adultfilmstarcontent.com</t>
  </si>
  <si>
    <t>torikod.space</t>
  </si>
  <si>
    <t>bthook.win</t>
  </si>
  <si>
    <t>gombattrangdoanquang.com</t>
  </si>
  <si>
    <t>pantora1090.com.br</t>
  </si>
  <si>
    <t>philipburley.com</t>
  </si>
  <si>
    <t>vspproviderhub.com</t>
  </si>
  <si>
    <t>wita.org</t>
  </si>
  <si>
    <t>laptopkala.ir</t>
  </si>
  <si>
    <t>bna.org.uk</t>
  </si>
  <si>
    <t>polilingua.com</t>
  </si>
  <si>
    <t>kema-opt.ru</t>
  </si>
  <si>
    <t>commusoft.net</t>
  </si>
  <si>
    <t>maily.so</t>
  </si>
  <si>
    <t>hhzrc.cn</t>
  </si>
  <si>
    <t>munivina.cl</t>
  </si>
  <si>
    <t>1xbetqq.com</t>
  </si>
  <si>
    <t>haylingbillyheritage.org</t>
  </si>
  <si>
    <t>cialiswithoutprescription.online</t>
  </si>
  <si>
    <t>metroymca.org</t>
  </si>
  <si>
    <t>groundsnew.ga</t>
  </si>
  <si>
    <t>leadersinergy.com</t>
  </si>
  <si>
    <t>dl4all.com</t>
  </si>
  <si>
    <t>pornxpop.com</t>
  </si>
  <si>
    <t>dushagreya.ru</t>
  </si>
  <si>
    <t>30feb.com</t>
  </si>
  <si>
    <t>investprojects.info</t>
  </si>
  <si>
    <t>rockmount.com</t>
  </si>
  <si>
    <t>2020pupp20.com</t>
  </si>
  <si>
    <t>terredeshommes.org</t>
  </si>
  <si>
    <t>jtbc.cn</t>
  </si>
  <si>
    <t>aionamerica.com</t>
  </si>
  <si>
    <t>arenadigest.com</t>
  </si>
  <si>
    <t>hcadealeraccess.com</t>
  </si>
  <si>
    <t>rmfmaxxx.pl</t>
  </si>
  <si>
    <t>kjtysj.com</t>
  </si>
  <si>
    <t>linuxmela.com</t>
  </si>
  <si>
    <t>vetuprkirov.ru</t>
  </si>
  <si>
    <t>vavada-off.ru</t>
  </si>
  <si>
    <t>megalab.it</t>
  </si>
  <si>
    <t>slackdemo.com</t>
  </si>
  <si>
    <t>kinovideo.tv</t>
  </si>
  <si>
    <t>cagpurified.com</t>
  </si>
  <si>
    <t>werkel.ru</t>
  </si>
  <si>
    <t>hempatia.network</t>
  </si>
  <si>
    <t>dreamdating.life</t>
  </si>
  <si>
    <t>ingoodtaste.com</t>
  </si>
  <si>
    <t>playpokerstars.com</t>
  </si>
  <si>
    <t>web5.com</t>
  </si>
  <si>
    <t>purplesphere.in</t>
  </si>
  <si>
    <t>latop10.it</t>
  </si>
  <si>
    <t>fiorentini.com</t>
  </si>
  <si>
    <t>hermesrussia.ru</t>
  </si>
  <si>
    <t>transitar.net</t>
  </si>
  <si>
    <t>astma-allergi.dk</t>
  </si>
  <si>
    <t>halohost.vn</t>
  </si>
  <si>
    <t>smartofood.ru</t>
  </si>
  <si>
    <t>thehomesport.com</t>
  </si>
  <si>
    <t>gwsinstitute.com</t>
  </si>
  <si>
    <t>kiwigear.com</t>
  </si>
  <si>
    <t>picobrew.com</t>
  </si>
  <si>
    <t>here.de</t>
  </si>
  <si>
    <t>jbox.co.kr</t>
  </si>
  <si>
    <t>besthindithought.com</t>
  </si>
  <si>
    <t>enra.nl</t>
  </si>
  <si>
    <t>voxweb.nl</t>
  </si>
  <si>
    <t>micuer.com</t>
  </si>
  <si>
    <t>tfpdl.is</t>
  </si>
  <si>
    <t>rocketcitymom.com</t>
  </si>
  <si>
    <t>nbgi.jp</t>
  </si>
  <si>
    <t>partypacks.co.uk</t>
  </si>
  <si>
    <t>xbet106.com</t>
  </si>
  <si>
    <t>dansporn.com</t>
  </si>
  <si>
    <t>sig.co.id</t>
  </si>
  <si>
    <t>designjoy.co</t>
  </si>
  <si>
    <t>nsut.ac.in</t>
  </si>
  <si>
    <t>myporndeepfake.club</t>
  </si>
  <si>
    <t>hamaraphotos.com</t>
  </si>
  <si>
    <t>blackhatcarding.su</t>
  </si>
  <si>
    <t>changyan.cn</t>
  </si>
  <si>
    <t>resonate.coop</t>
  </si>
  <si>
    <t>pgbarby.com</t>
  </si>
  <si>
    <t>primopianomolise.it</t>
  </si>
  <si>
    <t>karamangundem.com</t>
  </si>
  <si>
    <t>fortsmithschools.org</t>
  </si>
  <si>
    <t>chestertravels.com</t>
  </si>
  <si>
    <t>movie-khmer.com</t>
  </si>
  <si>
    <t>onurbil.com</t>
  </si>
  <si>
    <t>bitcanna.io</t>
  </si>
  <si>
    <t>lesbian-dating-finder.com</t>
  </si>
  <si>
    <t>news-romeki.cc</t>
  </si>
  <si>
    <t>skinandfin.com</t>
  </si>
  <si>
    <t>at-bay.com</t>
  </si>
  <si>
    <t>shishkin-seeds.com</t>
  </si>
  <si>
    <t>fureai-ch.ne.jp</t>
  </si>
  <si>
    <t>aipuaaa.com</t>
  </si>
  <si>
    <t>nic.bcg</t>
  </si>
  <si>
    <t>family.ca</t>
  </si>
  <si>
    <t>fiimo.jp</t>
  </si>
  <si>
    <t>4lhddutilityconstruction.com</t>
  </si>
  <si>
    <t>advocatenblad.nl</t>
  </si>
  <si>
    <t>responsiveinboundmarketing.com</t>
  </si>
  <si>
    <t>cinerotic.net</t>
  </si>
  <si>
    <t>tdz4.com</t>
  </si>
  <si>
    <t>1xbet-ro.com</t>
  </si>
  <si>
    <t>loogix.com</t>
  </si>
  <si>
    <t>level-level.com</t>
  </si>
  <si>
    <t>rachatdecredit.net</t>
  </si>
  <si>
    <t>bednpart.com</t>
  </si>
  <si>
    <t>mysouthshoreline.com</t>
  </si>
  <si>
    <t>look-travels.com</t>
  </si>
  <si>
    <t>blufftonicon.com</t>
  </si>
  <si>
    <t>dogswar.ru</t>
  </si>
  <si>
    <t>corespecialty.com</t>
  </si>
  <si>
    <t>indicalivros.com</t>
  </si>
  <si>
    <t>dimensionsfestival.com</t>
  </si>
  <si>
    <t>skylacu.com</t>
  </si>
  <si>
    <t>goodline.am</t>
  </si>
  <si>
    <t>eminence.edu.bd</t>
  </si>
  <si>
    <t>xxx4hindi.com</t>
  </si>
  <si>
    <t>elysium.nl</t>
  </si>
  <si>
    <t>theartfarm.com</t>
  </si>
  <si>
    <t>bnkvoz.ru</t>
  </si>
  <si>
    <t>geschenke-online.de</t>
  </si>
  <si>
    <t>maugli-toys.com</t>
  </si>
  <si>
    <t>toutory-loormself.com</t>
  </si>
  <si>
    <t>staatstheater-stuttgart.de</t>
  </si>
  <si>
    <t>niek.tv</t>
  </si>
  <si>
    <t>aidacare.com.au</t>
  </si>
  <si>
    <t>aegkrjwelwgrwgw20.cf</t>
  </si>
  <si>
    <t>abartpro.net</t>
  </si>
  <si>
    <t>mardumak.com</t>
  </si>
  <si>
    <t>endclothing.co.uk</t>
  </si>
  <si>
    <t>intechfusion.co.uk</t>
  </si>
  <si>
    <t>akronohiomoms.com</t>
  </si>
  <si>
    <t>zdyxw.cn</t>
  </si>
  <si>
    <t>floridacrystals.com</t>
  </si>
  <si>
    <t>xdent.cz</t>
  </si>
  <si>
    <t>layerzeroscan.com</t>
  </si>
  <si>
    <t>martin.edu</t>
  </si>
  <si>
    <t>benndorf.de</t>
  </si>
  <si>
    <t>riamoda.ru</t>
  </si>
  <si>
    <t>darkkar.com</t>
  </si>
  <si>
    <t>rivistaundici.com</t>
  </si>
  <si>
    <t>curriculog.com</t>
  </si>
  <si>
    <t>sushinomidori.co.jp</t>
  </si>
  <si>
    <t>shamuz.net</t>
  </si>
  <si>
    <t>zmajevi.org</t>
  </si>
  <si>
    <t>app-cashe.app</t>
  </si>
  <si>
    <t>e-teleport.ru</t>
  </si>
  <si>
    <t>behtar.io</t>
  </si>
  <si>
    <t>hqo.com</t>
  </si>
  <si>
    <t>printers-cottage.co.uk</t>
  </si>
  <si>
    <t>economia-italia.com</t>
  </si>
  <si>
    <t>tasmaniantiger.info</t>
  </si>
  <si>
    <t>cdleganes.com</t>
  </si>
  <si>
    <t>cinepiroca.com</t>
  </si>
  <si>
    <t>shike.org.cn</t>
  </si>
  <si>
    <t>xcloud-stage.net</t>
  </si>
  <si>
    <t>volia-film.site</t>
  </si>
  <si>
    <t>httingshu.com</t>
  </si>
  <si>
    <t>u-turn.kz</t>
  </si>
  <si>
    <t>t-save.ru</t>
  </si>
  <si>
    <t>housecleaninggeelong.com</t>
  </si>
  <si>
    <t>bloor-yorkville.com</t>
  </si>
  <si>
    <t>hdsex.xxx</t>
  </si>
  <si>
    <t>austinmorgan.com</t>
  </si>
  <si>
    <t>ice.go.cr</t>
  </si>
  <si>
    <t>orcathyougl.xyz</t>
  </si>
  <si>
    <t>kinsisters.com</t>
  </si>
  <si>
    <t>sobrehistoria.com</t>
  </si>
  <si>
    <t>mykfcexperience.live</t>
  </si>
  <si>
    <t>jisu.edu.cn</t>
  </si>
  <si>
    <t>yy11.com</t>
  </si>
  <si>
    <t>gentosha-comics.net</t>
  </si>
  <si>
    <t>tischbahnen.de</t>
  </si>
  <si>
    <t>mostbett-az.com</t>
  </si>
  <si>
    <t>fastnext.ru</t>
  </si>
  <si>
    <t>cheimread.com</t>
  </si>
  <si>
    <t>airportexpress.com</t>
  </si>
  <si>
    <t>siditelecom-isp.com.br</t>
  </si>
  <si>
    <t>edzz.la</t>
  </si>
  <si>
    <t>coloaz.com</t>
  </si>
  <si>
    <t>toponca.com</t>
  </si>
  <si>
    <t>finclan.com</t>
  </si>
  <si>
    <t>pornstarbook.com</t>
  </si>
  <si>
    <t>kingsspeech.com</t>
  </si>
  <si>
    <t>mins-shop.com</t>
  </si>
  <si>
    <t>pickgamer.com</t>
  </si>
  <si>
    <t>veritasetlux.com</t>
  </si>
  <si>
    <t>pantools.co.uk</t>
  </si>
  <si>
    <t>tadalafil.works</t>
  </si>
  <si>
    <t>yourlinuxhost.com</t>
  </si>
  <si>
    <t>waterfrontusa.com</t>
  </si>
  <si>
    <t>hk.st</t>
  </si>
  <si>
    <t>uil-sipo.si</t>
  </si>
  <si>
    <t>discovermartin.com</t>
  </si>
  <si>
    <t>nixway.ro</t>
  </si>
  <si>
    <t>shibuyacrossfm.jp</t>
  </si>
  <si>
    <t>tyros-club.de</t>
  </si>
  <si>
    <t>exhsck.cc</t>
  </si>
  <si>
    <t>klausjewelry.com</t>
  </si>
  <si>
    <t>xmature.tv</t>
  </si>
  <si>
    <t>bambi.com.tr</t>
  </si>
  <si>
    <t>australianearme.com</t>
  </si>
  <si>
    <t>htgsports.net</t>
  </si>
  <si>
    <t>panuts.com</t>
  </si>
  <si>
    <t>setrion.com.br</t>
  </si>
  <si>
    <t>medizin-forum.de</t>
  </si>
  <si>
    <t>ozyporn.com</t>
  </si>
  <si>
    <t>ecommera.com</t>
  </si>
  <si>
    <t>architecturequote.com</t>
  </si>
  <si>
    <t>echoghana.com.gh</t>
  </si>
  <si>
    <t>championdirectory.info</t>
  </si>
  <si>
    <t>teenytrains.com</t>
  </si>
  <si>
    <t>finest.se</t>
  </si>
  <si>
    <t>maturegirl.us</t>
  </si>
  <si>
    <t>fivb.ch</t>
  </si>
  <si>
    <t>octodb.info</t>
  </si>
  <si>
    <t>brightonhotels.co.jp</t>
  </si>
  <si>
    <t>cipherkey.net</t>
  </si>
  <si>
    <t>mvwserver.nl</t>
  </si>
  <si>
    <t>technijian.com</t>
  </si>
  <si>
    <t>kaigai-drama-board.com</t>
  </si>
  <si>
    <t>terme.ru</t>
  </si>
  <si>
    <t>thenewsgo.co</t>
  </si>
  <si>
    <t>fullerproject.org</t>
  </si>
  <si>
    <t>hostingafull.com</t>
  </si>
  <si>
    <t>styline.com</t>
  </si>
  <si>
    <t>aiqfome.com</t>
  </si>
  <si>
    <t>internetpatriot.com</t>
  </si>
  <si>
    <t>instagramers.com</t>
  </si>
  <si>
    <t>consumerdirect.com</t>
  </si>
  <si>
    <t>pg99s.net</t>
  </si>
  <si>
    <t>emoticoner.com</t>
  </si>
  <si>
    <t>amazingkoala.com.cn</t>
  </si>
  <si>
    <t>angiethomas.com</t>
  </si>
  <si>
    <t>autonet.ee</t>
  </si>
  <si>
    <t>fxcompany.ru</t>
  </si>
  <si>
    <t>trcc.edu</t>
  </si>
  <si>
    <t>nextin.org.in</t>
  </si>
  <si>
    <t>borneo.ru</t>
  </si>
  <si>
    <t>audiosys.ro</t>
  </si>
  <si>
    <t>ntnglobal.com</t>
  </si>
  <si>
    <t>humanigen.com</t>
  </si>
  <si>
    <t>ly169.cn</t>
  </si>
  <si>
    <t>postbaku.info</t>
  </si>
  <si>
    <t>freeporno.tel</t>
  </si>
  <si>
    <t>typeinitiator.com</t>
  </si>
  <si>
    <t>peesafe.com</t>
  </si>
  <si>
    <t>nic.shop</t>
  </si>
  <si>
    <t>sharkhostingcloud3.co.uk</t>
  </si>
  <si>
    <t>troyeslachampagne.com</t>
  </si>
  <si>
    <t>okenergy.com.ua</t>
  </si>
  <si>
    <t>sads.org</t>
  </si>
  <si>
    <t>daojishiwang.com</t>
  </si>
  <si>
    <t>meadowhall.co.uk</t>
  </si>
  <si>
    <t>mustek.co.za</t>
  </si>
  <si>
    <t>jalanforum.com</t>
  </si>
  <si>
    <t>wuddnort.life</t>
  </si>
  <si>
    <t>zzrbg.com.cn</t>
  </si>
  <si>
    <t>aleris.dk</t>
  </si>
  <si>
    <t>invalides.org</t>
  </si>
  <si>
    <t>europeanspermbank.com</t>
  </si>
  <si>
    <t>computershot.com</t>
  </si>
  <si>
    <t>gamingacharya.com</t>
  </si>
  <si>
    <t>2bangkok.com</t>
  </si>
  <si>
    <t>snclouds.com</t>
  </si>
  <si>
    <t>slownews.kr</t>
  </si>
  <si>
    <t>corteco.com</t>
  </si>
  <si>
    <t>casino-online-sw.site</t>
  </si>
  <si>
    <t>crackerjack.top</t>
  </si>
  <si>
    <t>thekooks.com</t>
  </si>
  <si>
    <t>shiftnyc.com</t>
  </si>
  <si>
    <t>elexgame.com</t>
  </si>
  <si>
    <t>5200tv.com</t>
  </si>
  <si>
    <t>euli.co.kr</t>
  </si>
  <si>
    <t>vam-medspravka.club</t>
  </si>
  <si>
    <t>aryasasol.com</t>
  </si>
  <si>
    <t>netbid.com</t>
  </si>
  <si>
    <t>kallar.com</t>
  </si>
  <si>
    <t>anhri.net</t>
  </si>
  <si>
    <t>theheroesuniverse.com</t>
  </si>
  <si>
    <t>mediahost.cl</t>
  </si>
  <si>
    <t>nighttours.com</t>
  </si>
  <si>
    <t>escc.edu</t>
  </si>
  <si>
    <t>linda.de</t>
  </si>
  <si>
    <t>rikmomo.me</t>
  </si>
  <si>
    <t>filevalt.com</t>
  </si>
  <si>
    <t>tipsfortanning.com</t>
  </si>
  <si>
    <t>everypony.com</t>
  </si>
  <si>
    <t>newenglandinnsandresorts.com</t>
  </si>
  <si>
    <t>goodroid.co.jp</t>
  </si>
  <si>
    <t>ecoinshub.net</t>
  </si>
  <si>
    <t>l2c.info</t>
  </si>
  <si>
    <t>alexanderskadberg.no</t>
  </si>
  <si>
    <t>todoexercise.com</t>
  </si>
  <si>
    <t>markfotball.com</t>
  </si>
  <si>
    <t>afvalbakkenwinkel.nl</t>
  </si>
  <si>
    <t>hotprospector.com</t>
  </si>
  <si>
    <t>365vcloud.net</t>
  </si>
  <si>
    <t>podmash.ru</t>
  </si>
  <si>
    <t>rektmag.net</t>
  </si>
  <si>
    <t>nhmu.com</t>
  </si>
  <si>
    <t>barclaydamon.com</t>
  </si>
  <si>
    <t>ruhr.de</t>
  </si>
  <si>
    <t>svdj.nl</t>
  </si>
  <si>
    <t>phraajarn.com</t>
  </si>
  <si>
    <t>check2check.com.tw</t>
  </si>
  <si>
    <t>donda.org</t>
  </si>
  <si>
    <t>futurelooks.com</t>
  </si>
  <si>
    <t>alexsx.ru</t>
  </si>
  <si>
    <t>nzhmart.co.nz</t>
  </si>
  <si>
    <t>keymachine88.de</t>
  </si>
  <si>
    <t>wealthtechcloud.com</t>
  </si>
  <si>
    <t>gdbmails.net</t>
  </si>
  <si>
    <t>rypple.com</t>
  </si>
  <si>
    <t>cl-1xbet.com</t>
  </si>
  <si>
    <t>innerskills.org</t>
  </si>
  <si>
    <t>maggiesensei.com</t>
  </si>
  <si>
    <t>eiisolutions.net</t>
  </si>
  <si>
    <t>drsm.kr</t>
  </si>
  <si>
    <t>newdesigners.com</t>
  </si>
  <si>
    <t>promarctelecom.net.br</t>
  </si>
  <si>
    <t>centredelas.org</t>
  </si>
  <si>
    <t>canadagooseoutletcanada.ca</t>
  </si>
  <si>
    <t>tomorrow-focus.de</t>
  </si>
  <si>
    <t>elumax.com</t>
  </si>
  <si>
    <t>creainformatica.com</t>
  </si>
  <si>
    <t>1c-hotel.com</t>
  </si>
  <si>
    <t>closingcorp.com</t>
  </si>
  <si>
    <t>toflx.com</t>
  </si>
  <si>
    <t>sikporn.com</t>
  </si>
  <si>
    <t>egsnetwork.com</t>
  </si>
  <si>
    <t>docmj.com</t>
  </si>
  <si>
    <t>buyfifacoins.com</t>
  </si>
  <si>
    <t>scaledsystems.com</t>
  </si>
  <si>
    <t>doors4home.com</t>
  </si>
  <si>
    <t>ndfl-super.ru</t>
  </si>
  <si>
    <t>alltechms.com</t>
  </si>
  <si>
    <t>unworldyouthreport.org</t>
  </si>
  <si>
    <t>exeporno.com</t>
  </si>
  <si>
    <t>rhythmking.com</t>
  </si>
  <si>
    <t>upscfever.com</t>
  </si>
  <si>
    <t>descargarpcjuegos.com</t>
  </si>
  <si>
    <t>princeoliver.com</t>
  </si>
  <si>
    <t>web-karan.com</t>
  </si>
  <si>
    <t>bancounion.com</t>
  </si>
  <si>
    <t>videopio.com</t>
  </si>
  <si>
    <t>clacks.gov.uk</t>
  </si>
  <si>
    <t>5838s.com</t>
  </si>
  <si>
    <t>nuncomputing.com</t>
  </si>
  <si>
    <t>oldsijishe.com</t>
  </si>
  <si>
    <t>picel48.com</t>
  </si>
  <si>
    <t>rivneosvita.org.ua</t>
  </si>
  <si>
    <t>jacksonhostingsolutions.com</t>
  </si>
  <si>
    <t>kinonlain.pro</t>
  </si>
  <si>
    <t>cs-chen.idv.tw</t>
  </si>
  <si>
    <t>syn-apps.com</t>
  </si>
  <si>
    <t>atlanticcinemas.com</t>
  </si>
  <si>
    <t>dji-services.com</t>
  </si>
  <si>
    <t>geigershops.com</t>
  </si>
  <si>
    <t>mtn.co.jp</t>
  </si>
  <si>
    <t>switchmarkets.com.au</t>
  </si>
  <si>
    <t>lebakhosting.com</t>
  </si>
  <si>
    <t>thiqa.net</t>
  </si>
  <si>
    <t>efst.hr</t>
  </si>
  <si>
    <t>evan.co.jp</t>
  </si>
  <si>
    <t>livetvon.click</t>
  </si>
  <si>
    <t>dianafurs.ru</t>
  </si>
  <si>
    <t>normal.org</t>
  </si>
  <si>
    <t>aaaasecurestorage.com</t>
  </si>
  <si>
    <t>relisoft.com</t>
  </si>
  <si>
    <t>ytdwnldr.com</t>
  </si>
  <si>
    <t>beacheyecare.com</t>
  </si>
  <si>
    <t>orchidhotelasaba.com</t>
  </si>
  <si>
    <t>livedarkwebmarket.com</t>
  </si>
  <si>
    <t>splav-kharkov.com</t>
  </si>
  <si>
    <t>xpressclub.ru</t>
  </si>
  <si>
    <t>diversityworking.com</t>
  </si>
  <si>
    <t>datenreisebuero.at</t>
  </si>
  <si>
    <t>techcrazee.com</t>
  </si>
  <si>
    <t>hubsmart.ga</t>
  </si>
  <si>
    <t>powergroup.com.tr</t>
  </si>
  <si>
    <t>primescratchcards.com</t>
  </si>
  <si>
    <t>minervaskolan.se</t>
  </si>
  <si>
    <t>brotherprintersupport.co</t>
  </si>
  <si>
    <t>eusana.info</t>
  </si>
  <si>
    <t>ccsb.com</t>
  </si>
  <si>
    <t>windowsactivatorloader.com</t>
  </si>
  <si>
    <t>adalo.ru</t>
  </si>
  <si>
    <t>per-ingrandire-il-pene-top3.com</t>
  </si>
  <si>
    <t>beautywerner.de</t>
  </si>
  <si>
    <t>1xfifa.com</t>
  </si>
  <si>
    <t>yourmonster.com</t>
  </si>
  <si>
    <t>remotemdr.com</t>
  </si>
  <si>
    <t>sohosted58.com</t>
  </si>
  <si>
    <t>utr.ru</t>
  </si>
  <si>
    <t>movimento5stelle.eu</t>
  </si>
  <si>
    <t>borovoetb.ru</t>
  </si>
  <si>
    <t>mandarin-medien.de</t>
  </si>
  <si>
    <t>gusuwang.com</t>
  </si>
  <si>
    <t>ibuyusell.com.ng</t>
  </si>
  <si>
    <t>globaladventurechallenges.com</t>
  </si>
  <si>
    <t>tejaratinsurance.com</t>
  </si>
  <si>
    <t>chrischona-pratteln.ch</t>
  </si>
  <si>
    <t>sapea.info</t>
  </si>
  <si>
    <t>sandia.net</t>
  </si>
  <si>
    <t>britishassignmentwriters.co.uk</t>
  </si>
  <si>
    <t>biologyforlife.com</t>
  </si>
  <si>
    <t>nnoi.ru</t>
  </si>
  <si>
    <t>ire.bg</t>
  </si>
  <si>
    <t>khoobo.com</t>
  </si>
  <si>
    <t>torquayheraldexpress.co.uk</t>
  </si>
  <si>
    <t>motofocus.pl</t>
  </si>
  <si>
    <t>gci-resources.com</t>
  </si>
  <si>
    <t>filmiseriali.com</t>
  </si>
  <si>
    <t>7apk.ru</t>
  </si>
  <si>
    <t>revsense.com</t>
  </si>
  <si>
    <t>bwcialiskls.com</t>
  </si>
  <si>
    <t>healthperfect.ru</t>
  </si>
  <si>
    <t>btcbunch.com</t>
  </si>
  <si>
    <t>ohmidog.com</t>
  </si>
  <si>
    <t>cncs.fr</t>
  </si>
  <si>
    <t>seertechsolutions.com</t>
  </si>
  <si>
    <t>popdelivery.com</t>
  </si>
  <si>
    <t>cheapgenericviagra.online</t>
  </si>
  <si>
    <t>toweroftheamericas.com</t>
  </si>
  <si>
    <t>bigbucks.com.ua</t>
  </si>
  <si>
    <t>zitely.info</t>
  </si>
  <si>
    <t>glavadnr.ru</t>
  </si>
  <si>
    <t>dentro.ru</t>
  </si>
  <si>
    <t>businesscard2.com</t>
  </si>
  <si>
    <t>eswinoujscie.pl</t>
  </si>
  <si>
    <t>myoptumfinancial.com</t>
  </si>
  <si>
    <t>valentina-krasnikova.ru</t>
  </si>
  <si>
    <t>gamepark.cz</t>
  </si>
  <si>
    <t>bestpricepharmacyfinder.com</t>
  </si>
  <si>
    <t>jucktion.com</t>
  </si>
  <si>
    <t>ivermectinatab.com</t>
  </si>
  <si>
    <t>eve-linknet.com</t>
  </si>
  <si>
    <t>linksoflondon.org.uk</t>
  </si>
  <si>
    <t>biccloud.de</t>
  </si>
  <si>
    <t>redirect.microsoft</t>
  </si>
  <si>
    <t>xerispharma.com</t>
  </si>
  <si>
    <t>4sport.ua</t>
  </si>
  <si>
    <t>cloud4feed.com</t>
  </si>
  <si>
    <t>americancottage.net</t>
  </si>
  <si>
    <t>cimut.net</t>
  </si>
  <si>
    <t>seinan-jo.ac.jp</t>
  </si>
  <si>
    <t>uzbekistonmet.uz</t>
  </si>
  <si>
    <t>cumshotpornpics.com</t>
  </si>
  <si>
    <t>tag1chat.ga</t>
  </si>
  <si>
    <t>lavividhair.com</t>
  </si>
  <si>
    <t>lih.lu</t>
  </si>
  <si>
    <t>xiangyu.com</t>
  </si>
  <si>
    <t>music-drom.com</t>
  </si>
  <si>
    <t>legalstore.shop</t>
  </si>
  <si>
    <t>archivegate.de</t>
  </si>
  <si>
    <t>ptiitim.com</t>
  </si>
  <si>
    <t>buildnet.eu</t>
  </si>
  <si>
    <t>kmindex.ru</t>
  </si>
  <si>
    <t>zoloft360.com</t>
  </si>
  <si>
    <t>aardjan.com</t>
  </si>
  <si>
    <t>saudils.com</t>
  </si>
  <si>
    <t>thehumanesociety.org</t>
  </si>
  <si>
    <t>vitality-now.com</t>
  </si>
  <si>
    <t>wavoto.com</t>
  </si>
  <si>
    <t>gohealthline.com</t>
  </si>
  <si>
    <t>email-fake.com</t>
  </si>
  <si>
    <t>3lan.si</t>
  </si>
  <si>
    <t>bonehouse.it</t>
  </si>
  <si>
    <t>jennyholzer.com</t>
  </si>
  <si>
    <t>futurewithtech.com</t>
  </si>
  <si>
    <t>likzwid.top</t>
  </si>
  <si>
    <t>omniinteractions.com</t>
  </si>
  <si>
    <t>ecamir.ru</t>
  </si>
  <si>
    <t>granvia-osaka.jp</t>
  </si>
  <si>
    <t>ivermectinqtab.com</t>
  </si>
  <si>
    <t>domain-recht.de</t>
  </si>
  <si>
    <t>mini-ya.ru</t>
  </si>
  <si>
    <t>gthreecom.com</t>
  </si>
  <si>
    <t>waveshare.net</t>
  </si>
  <si>
    <t>rutv.stream</t>
  </si>
  <si>
    <t>radiopogoda.pl</t>
  </si>
  <si>
    <t>dohsign.com</t>
  </si>
  <si>
    <t>conservative-news.org</t>
  </si>
  <si>
    <t>burdenbearersministries.org</t>
  </si>
  <si>
    <t>darknet.fishing</t>
  </si>
  <si>
    <t>vacationizr.com</t>
  </si>
  <si>
    <t>diet3dart.com</t>
  </si>
  <si>
    <t>astro-physics.com</t>
  </si>
  <si>
    <t>hotelmets.jp</t>
  </si>
  <si>
    <t>postudios.com</t>
  </si>
  <si>
    <t>shiweian.org</t>
  </si>
  <si>
    <t>gret.org</t>
  </si>
  <si>
    <t>trickysite.com</t>
  </si>
  <si>
    <t>evrconnect.com</t>
  </si>
  <si>
    <t>ultrahosting.com</t>
  </si>
  <si>
    <t>fleek.one</t>
  </si>
  <si>
    <t>yokaihei.com</t>
  </si>
  <si>
    <t>i-3services.com</t>
  </si>
  <si>
    <t>favourpets.com</t>
  </si>
  <si>
    <t>convertech21.co.kr</t>
  </si>
  <si>
    <t>thriventcu.com</t>
  </si>
  <si>
    <t>juzimi.cc</t>
  </si>
  <si>
    <t>landis.com</t>
  </si>
  <si>
    <t>businessbankruptcies.com</t>
  </si>
  <si>
    <t>raynox.co.jp</t>
  </si>
  <si>
    <t>0eb.net</t>
  </si>
  <si>
    <t>enterair.pl</t>
  </si>
  <si>
    <t>bluehand.com</t>
  </si>
  <si>
    <t>petretail.ru</t>
  </si>
  <si>
    <t>bzd.ru</t>
  </si>
  <si>
    <t>puchosanto.com</t>
  </si>
  <si>
    <t>makereceipt.com</t>
  </si>
  <si>
    <t>talentstimuleren.nl</t>
  </si>
  <si>
    <t>swanson.com</t>
  </si>
  <si>
    <t>aprendum.com</t>
  </si>
  <si>
    <t>sc.org</t>
  </si>
  <si>
    <t>quantumatk.com</t>
  </si>
  <si>
    <t>harel-ins.co.il</t>
  </si>
  <si>
    <t>netenrich.net</t>
  </si>
  <si>
    <t>shopjura.com</t>
  </si>
  <si>
    <t>thedoublenegative.co.uk</t>
  </si>
  <si>
    <t>itech-gmbh.de</t>
  </si>
  <si>
    <t>fundacionalternativas.org</t>
  </si>
  <si>
    <t>behej.com</t>
  </si>
  <si>
    <t>oilsalamati.com</t>
  </si>
  <si>
    <t>englicist.com</t>
  </si>
  <si>
    <t>montblanc-pens.name</t>
  </si>
  <si>
    <t>kpi.ac.th</t>
  </si>
  <si>
    <t>pgyhw.top</t>
  </si>
  <si>
    <t>bam302co.com</t>
  </si>
  <si>
    <t>ccmb.co.uk</t>
  </si>
  <si>
    <t>filezilla.de</t>
  </si>
  <si>
    <t>accutafte.com</t>
  </si>
  <si>
    <t>royalty.nu</t>
  </si>
  <si>
    <t>masterit.co</t>
  </si>
  <si>
    <t>pos-shop.ru</t>
  </si>
  <si>
    <t>adichemistry.com</t>
  </si>
  <si>
    <t>gtrkrb.ru</t>
  </si>
  <si>
    <t>xynun.edu.cn</t>
  </si>
  <si>
    <t>workforce-ks.com</t>
  </si>
  <si>
    <t>travel-career.de</t>
  </si>
  <si>
    <t>pousadadovillage.com</t>
  </si>
  <si>
    <t>ovgame.ir</t>
  </si>
  <si>
    <t>dynalink.net</t>
  </si>
  <si>
    <t>tmc-clerk.com</t>
  </si>
  <si>
    <t>99usa.com</t>
  </si>
  <si>
    <t>incaesthetic.ga</t>
  </si>
  <si>
    <t>adriennemason.com</t>
  </si>
  <si>
    <t>xn----7sbbahdkvrj7aakbge6aqw2o.xn--p1ai</t>
  </si>
  <si>
    <t>ebone.net.pk</t>
  </si>
  <si>
    <t>hopi-nsn.gov</t>
  </si>
  <si>
    <t>darknetcryptodrugstore.com</t>
  </si>
  <si>
    <t>simpleloan.com</t>
  </si>
  <si>
    <t>a-course-in-miracles.net</t>
  </si>
  <si>
    <t>clupflixgg.com</t>
  </si>
  <si>
    <t>domain2space.com</t>
  </si>
  <si>
    <t>afksoft.com</t>
  </si>
  <si>
    <t>ricefamily.com</t>
  </si>
  <si>
    <t>dataservis.net</t>
  </si>
  <si>
    <t>ysrschemes.in</t>
  </si>
  <si>
    <t>sabtha.com</t>
  </si>
  <si>
    <t>renatuscare.com</t>
  </si>
  <si>
    <t>cookiedonyc.com</t>
  </si>
  <si>
    <t>axeandsledge.com</t>
  </si>
  <si>
    <t>studieportalen.dk</t>
  </si>
  <si>
    <t>rakisochi.ru</t>
  </si>
  <si>
    <t>vzboltay.com</t>
  </si>
  <si>
    <t>moretto.com</t>
  </si>
  <si>
    <t>afld.fr</t>
  </si>
  <si>
    <t>namikos.top</t>
  </si>
  <si>
    <t>ppincome.net</t>
  </si>
  <si>
    <t>bvmanagement.com</t>
  </si>
  <si>
    <t>progresnet.com.pl</t>
  </si>
  <si>
    <t>doctruyenvip.net</t>
  </si>
  <si>
    <t>boomtowncio.com</t>
  </si>
  <si>
    <t>freierporno.video</t>
  </si>
  <si>
    <t>megafilmeshdd.net</t>
  </si>
  <si>
    <t>truyendam.pro</t>
  </si>
  <si>
    <t>mypress.mx</t>
  </si>
  <si>
    <t>reininghorsebuildings.net</t>
  </si>
  <si>
    <t>airport-pad.com</t>
  </si>
  <si>
    <t>goalhi.com</t>
  </si>
  <si>
    <t>pay2u.ru</t>
  </si>
  <si>
    <t>peonyonline.co.uk</t>
  </si>
  <si>
    <t>bestlivingjapan.com</t>
  </si>
  <si>
    <t>onlinesearches.today</t>
  </si>
  <si>
    <t>outdoormingle.com</t>
  </si>
  <si>
    <t>arizonafamilylawyers.org</t>
  </si>
  <si>
    <t>moscowbookfair.ru</t>
  </si>
  <si>
    <t>leadfoxcloud.com</t>
  </si>
  <si>
    <t>wscschools.org</t>
  </si>
  <si>
    <t>nationaleaglecenter.org</t>
  </si>
  <si>
    <t>dubaiseocompany.ae</t>
  </si>
  <si>
    <t>bitappstudio.com</t>
  </si>
  <si>
    <t>subsc.my.id</t>
  </si>
  <si>
    <t>romanovles.ru</t>
  </si>
  <si>
    <t>ttgexpo.it</t>
  </si>
  <si>
    <t>saneringsteam.nu</t>
  </si>
  <si>
    <t>smarshbusinesscloud.com</t>
  </si>
  <si>
    <t>business-magazine.ru</t>
  </si>
  <si>
    <t>bilimnetbilisim.com</t>
  </si>
  <si>
    <t>wooshoes.com</t>
  </si>
  <si>
    <t>univ-ghardaia.dz</t>
  </si>
  <si>
    <t>platsol.com</t>
  </si>
  <si>
    <t>whispwriting.net</t>
  </si>
  <si>
    <t>sdsefi.com</t>
  </si>
  <si>
    <t>yell.ge</t>
  </si>
  <si>
    <t>glico100.net</t>
  </si>
  <si>
    <t>kirloskarpumps.com</t>
  </si>
  <si>
    <t>automon.com</t>
  </si>
  <si>
    <t>eduelo.pl</t>
  </si>
  <si>
    <t>45press.com</t>
  </si>
  <si>
    <t>mapwebserver.com</t>
  </si>
  <si>
    <t>vivobarefoot.de</t>
  </si>
  <si>
    <t>darknet-time.ru</t>
  </si>
  <si>
    <t>stariverpan.com</t>
  </si>
  <si>
    <t>swgsb.org</t>
  </si>
  <si>
    <t>intdec.com</t>
  </si>
  <si>
    <t>techmagzinepure.com</t>
  </si>
  <si>
    <t>frag-den-doc.de</t>
  </si>
  <si>
    <t>broadfoundation.org</t>
  </si>
  <si>
    <t>marshmallowfluff.com</t>
  </si>
  <si>
    <t>zerkalo-pinup.ru</t>
  </si>
  <si>
    <t>visitberkeley.com</t>
  </si>
  <si>
    <t>agn.gt</t>
  </si>
  <si>
    <t>dor-net.ru</t>
  </si>
  <si>
    <t>otf.jp</t>
  </si>
  <si>
    <t>asjmreye.com</t>
  </si>
  <si>
    <t>kinokod.com</t>
  </si>
  <si>
    <t>annameglio.com</t>
  </si>
  <si>
    <t>edukeys.cn</t>
  </si>
  <si>
    <t>wargaming3d.com</t>
  </si>
  <si>
    <t>kd55s.com</t>
  </si>
  <si>
    <t>admo.it</t>
  </si>
  <si>
    <t>proteinshakereviews.com</t>
  </si>
  <si>
    <t>samsungroaming.com</t>
  </si>
  <si>
    <t>iottechnologies.mx</t>
  </si>
  <si>
    <t>stost.ru</t>
  </si>
  <si>
    <t>i-hate-michaels-crafts.net</t>
  </si>
  <si>
    <t>carverpetro.com</t>
  </si>
  <si>
    <t>bbwlover.org</t>
  </si>
  <si>
    <t>stumble-guys.com</t>
  </si>
  <si>
    <t>conservation-nature.fr</t>
  </si>
  <si>
    <t>proxylists.net</t>
  </si>
  <si>
    <t>hairtransplantinstruments.co.uk</t>
  </si>
  <si>
    <t>getoiling.com</t>
  </si>
  <si>
    <t>streambox1.xyz</t>
  </si>
  <si>
    <t>city-regio.de</t>
  </si>
  <si>
    <t>1xjkt.com</t>
  </si>
  <si>
    <t>jackpotluck.com</t>
  </si>
  <si>
    <t>angloamericanstudio.it</t>
  </si>
  <si>
    <t>flier.jp</t>
  </si>
  <si>
    <t>bobrovylog.ru</t>
  </si>
  <si>
    <t>policlinica.ru</t>
  </si>
  <si>
    <t>top-consultant.com</t>
  </si>
  <si>
    <t>zavanta.com</t>
  </si>
  <si>
    <t>munich-startup.de</t>
  </si>
  <si>
    <t>cfinst.org</t>
  </si>
  <si>
    <t>radiolausitz.de</t>
  </si>
  <si>
    <t>as-creation-china.com</t>
  </si>
  <si>
    <t>shishkin-seeds.net</t>
  </si>
  <si>
    <t>tritinia.com</t>
  </si>
  <si>
    <t>oaklandanimalservices.org</t>
  </si>
  <si>
    <t>derbyweb.com</t>
  </si>
  <si>
    <t>emcetolerie.com</t>
  </si>
  <si>
    <t>ezwellness.info</t>
  </si>
  <si>
    <t>extra-media.ru</t>
  </si>
  <si>
    <t>pnytrainings.com</t>
  </si>
  <si>
    <t>vmgear.com</t>
  </si>
  <si>
    <t>jpmph.org</t>
  </si>
  <si>
    <t>ournet.md</t>
  </si>
  <si>
    <t>toyuniverse.com.au</t>
  </si>
  <si>
    <t>xn--d1aux.xn--p1ai</t>
  </si>
  <si>
    <t>qenericviaqra.com</t>
  </si>
  <si>
    <t>fightmetric.com</t>
  </si>
  <si>
    <t>bpdb.gov.bd</t>
  </si>
  <si>
    <t>sildenafilmpills.com</t>
  </si>
  <si>
    <t>mbfpetproducts.com</t>
  </si>
  <si>
    <t>e-l-e.net.cn</t>
  </si>
  <si>
    <t>devclic.fr</t>
  </si>
  <si>
    <t>fnetpe.com.br</t>
  </si>
  <si>
    <t>topicmd.com</t>
  </si>
  <si>
    <t>m-nus.com</t>
  </si>
  <si>
    <t>xn--42cf0d2aefsl0a2a1srf.com</t>
  </si>
  <si>
    <t>independentcinemaoffice.org.uk</t>
  </si>
  <si>
    <t>mountlemmonradio.club</t>
  </si>
  <si>
    <t>honariran.org</t>
  </si>
  <si>
    <t>dede.go.th</t>
  </si>
  <si>
    <t>bkn-profi.ru</t>
  </si>
  <si>
    <t>regenttop.cf</t>
  </si>
  <si>
    <t>wenanwang.com</t>
  </si>
  <si>
    <t>mapsfox.com</t>
  </si>
  <si>
    <t>kenmorecamera.com</t>
  </si>
  <si>
    <t>avalgraphic.com</t>
  </si>
  <si>
    <t>arenait.ru</t>
  </si>
  <si>
    <t>letsearch.ru</t>
  </si>
  <si>
    <t>otlobcoupon.com</t>
  </si>
  <si>
    <t>beddingworld.com.tw</t>
  </si>
  <si>
    <t>phoenixarizonaautoglass.com</t>
  </si>
  <si>
    <t>turlitava.com</t>
  </si>
  <si>
    <t>foodieblogroll.com</t>
  </si>
  <si>
    <t>870games.com</t>
  </si>
  <si>
    <t>mailnspace.in</t>
  </si>
  <si>
    <t>upspostsaleslogistics.com</t>
  </si>
  <si>
    <t>pro-akcii.ru</t>
  </si>
  <si>
    <t>belaz.by</t>
  </si>
  <si>
    <t>phonero.no</t>
  </si>
  <si>
    <t>autohled.cz</t>
  </si>
  <si>
    <t>themonopolitan.com</t>
  </si>
  <si>
    <t>szjinhongfu.com</t>
  </si>
  <si>
    <t>ticketportal.com.ar</t>
  </si>
  <si>
    <t>rocketdocs.com</t>
  </si>
  <si>
    <t>palm.be</t>
  </si>
  <si>
    <t>thegypsynurse.com</t>
  </si>
  <si>
    <t>iverm.quest</t>
  </si>
  <si>
    <t>moonslice.com</t>
  </si>
  <si>
    <t>stahl-riesa-forum.de</t>
  </si>
  <si>
    <t>modelisme.com</t>
  </si>
  <si>
    <t>fundamentei.com</t>
  </si>
  <si>
    <t>sabrina-online.com</t>
  </si>
  <si>
    <t>linuxmadesimple.info</t>
  </si>
  <si>
    <t>miamivalleygolf.org</t>
  </si>
  <si>
    <t>netmotel.net</t>
  </si>
  <si>
    <t>mamatyumen.ru</t>
  </si>
  <si>
    <t>5gflu.com</t>
  </si>
  <si>
    <t>noordinaryhomestead.com</t>
  </si>
  <si>
    <t>engineeringdesign-inc.com</t>
  </si>
  <si>
    <t>realityzone.com</t>
  </si>
  <si>
    <t>dukemfg.com</t>
  </si>
  <si>
    <t>psyber.com</t>
  </si>
  <si>
    <t>grantec.co.kr</t>
  </si>
  <si>
    <t>academyofmine.com</t>
  </si>
  <si>
    <t>akozacatpodnikat.eu</t>
  </si>
  <si>
    <t>naehcy.org</t>
  </si>
  <si>
    <t>twgs.in</t>
  </si>
  <si>
    <t>best-torrents.org</t>
  </si>
  <si>
    <t>primainc.com</t>
  </si>
  <si>
    <t>hcvadvocate.org</t>
  </si>
  <si>
    <t>aegkrjwelwgrwgw20.ml</t>
  </si>
  <si>
    <t>crazygamesmix.com</t>
  </si>
  <si>
    <t>follifollie.com</t>
  </si>
  <si>
    <t>lvyou168.cn</t>
  </si>
  <si>
    <t>mbcpathway.com</t>
  </si>
  <si>
    <t>26-01-43.ru</t>
  </si>
  <si>
    <t>brgminder.com</t>
  </si>
  <si>
    <t>meteoconsult.it</t>
  </si>
  <si>
    <t>globalproductprices.com</t>
  </si>
  <si>
    <t>judo.eu</t>
  </si>
  <si>
    <t>thehomefitfreak.com</t>
  </si>
  <si>
    <t>scvngr.com</t>
  </si>
  <si>
    <t>wekeroad.com</t>
  </si>
  <si>
    <t>bioshinsung.com</t>
  </si>
  <si>
    <t>geekjc.com</t>
  </si>
  <si>
    <t>vtorinen.com</t>
  </si>
  <si>
    <t>nouor.ru</t>
  </si>
  <si>
    <t>tosevyplati.cz</t>
  </si>
  <si>
    <t>indiangirlnude.pro</t>
  </si>
  <si>
    <t>decisionsciences.org</t>
  </si>
  <si>
    <t>leonardo.net</t>
  </si>
  <si>
    <t>hosty.lt</t>
  </si>
  <si>
    <t>zou.ac.zw</t>
  </si>
  <si>
    <t>crocodilian.com</t>
  </si>
  <si>
    <t>dvd-maria.com</t>
  </si>
  <si>
    <t>vzato.ru</t>
  </si>
  <si>
    <t>doxxbet.com</t>
  </si>
  <si>
    <t>thirdwaveoutsourcing.com</t>
  </si>
  <si>
    <t>jedunncapitalpartners.com</t>
  </si>
  <si>
    <t>tomintech.ru</t>
  </si>
  <si>
    <t>hyperquill.com</t>
  </si>
  <si>
    <t>sainaticket.ir</t>
  </si>
  <si>
    <t>qopywriter.ai</t>
  </si>
  <si>
    <t>ru-seller.com</t>
  </si>
  <si>
    <t>eteveredgove.club</t>
  </si>
  <si>
    <t>cialistwenty.com</t>
  </si>
  <si>
    <t>isccloud.io</t>
  </si>
  <si>
    <t>efworld.org</t>
  </si>
  <si>
    <t>multisoft.com.hk</t>
  </si>
  <si>
    <t>mysipguru.com</t>
  </si>
  <si>
    <t>truyenmp3.net</t>
  </si>
  <si>
    <t>ndesert.com</t>
  </si>
  <si>
    <t>fuwuhao.com</t>
  </si>
  <si>
    <t>dsidevelopment.org</t>
  </si>
  <si>
    <t>servyouright.com</t>
  </si>
  <si>
    <t>vavadaplay222.ru</t>
  </si>
  <si>
    <t>cuprobrazealliance.cn</t>
  </si>
  <si>
    <t>aghanyna.net</t>
  </si>
  <si>
    <t>hostdns.co</t>
  </si>
  <si>
    <t>bclibraries.ca</t>
  </si>
  <si>
    <t>talents-in.com</t>
  </si>
  <si>
    <t>essaypreps.com</t>
  </si>
  <si>
    <t>estorickcollection.com</t>
  </si>
  <si>
    <t>helnwein.com</t>
  </si>
  <si>
    <t>keio-dept.co.jp</t>
  </si>
  <si>
    <t>vaumc.org</t>
  </si>
  <si>
    <t>posmarkt.com</t>
  </si>
  <si>
    <t>statease.com</t>
  </si>
  <si>
    <t>apejd.ch</t>
  </si>
  <si>
    <t>aphrodites.com</t>
  </si>
  <si>
    <t>catery.ru</t>
  </si>
  <si>
    <t>viralcats.net</t>
  </si>
  <si>
    <t>ciceron.com</t>
  </si>
  <si>
    <t>botfuel.io</t>
  </si>
  <si>
    <t>garealtor.com</t>
  </si>
  <si>
    <t>cercarime.it</t>
  </si>
  <si>
    <t>maioamarelo.com</t>
  </si>
  <si>
    <t>dekinderombudsman.nl</t>
  </si>
  <si>
    <t>onenec.net</t>
  </si>
  <si>
    <t>supastyle.net</t>
  </si>
  <si>
    <t>cjig.cn</t>
  </si>
  <si>
    <t>ufp-2.com</t>
  </si>
  <si>
    <t>10convert.com</t>
  </si>
  <si>
    <t>bitcoins-era.io</t>
  </si>
  <si>
    <t>cakegalaxy.co.in</t>
  </si>
  <si>
    <t>ourdavie.com</t>
  </si>
  <si>
    <t>profitabletrustednetwork.com</t>
  </si>
  <si>
    <t>aandelenkopen.nl</t>
  </si>
  <si>
    <t>mytrainingsonline.com</t>
  </si>
  <si>
    <t>mproerp.com</t>
  </si>
  <si>
    <t>flashalertnewswire.net</t>
  </si>
  <si>
    <t>needcoffee.com</t>
  </si>
  <si>
    <t>host-web.net</t>
  </si>
  <si>
    <t>online-casinos.cz</t>
  </si>
  <si>
    <t>oppcontrol.com</t>
  </si>
  <si>
    <t>anireflix.com</t>
  </si>
  <si>
    <t>pss.pr.gov.br</t>
  </si>
  <si>
    <t>jansen.com</t>
  </si>
  <si>
    <t>richardsonpost.com</t>
  </si>
  <si>
    <t>kosodate-ohkoku-tottori.net</t>
  </si>
  <si>
    <t>dubaidesigndistrict.com</t>
  </si>
  <si>
    <t>forbesstream.com</t>
  </si>
  <si>
    <t>law110.com.tw</t>
  </si>
  <si>
    <t>ayrik.net</t>
  </si>
  <si>
    <t>eagain.net</t>
  </si>
  <si>
    <t>cadillacproductsinc.com</t>
  </si>
  <si>
    <t>corvatsch-diavolezza.ch</t>
  </si>
  <si>
    <t>zorem.com</t>
  </si>
  <si>
    <t>sa-hr.org</t>
  </si>
  <si>
    <t>mozillians.org</t>
  </si>
  <si>
    <t>cmasdirect.com</t>
  </si>
  <si>
    <t>gomedika.com</t>
  </si>
  <si>
    <t>777planet.com</t>
  </si>
  <si>
    <t>xn-----6kcabajoijt6ac9bbikab0al4av0uka.xn--p1ai</t>
  </si>
  <si>
    <t>yakutia24.ru</t>
  </si>
  <si>
    <t>laneterralever.com</t>
  </si>
  <si>
    <t>blak.de</t>
  </si>
  <si>
    <t>gims-pravarf.com</t>
  </si>
  <si>
    <t>inventcorp.co</t>
  </si>
  <si>
    <t>auto-ryazan.ru</t>
  </si>
  <si>
    <t>pokerstars-e.com</t>
  </si>
  <si>
    <t>greeklandopt.ru</t>
  </si>
  <si>
    <t>newyorkerhotel.com</t>
  </si>
  <si>
    <t>iweb45.net</t>
  </si>
  <si>
    <t>slosheriff.org</t>
  </si>
  <si>
    <t>sleekclassified.com</t>
  </si>
  <si>
    <t>parimachtr.com</t>
  </si>
  <si>
    <t>trellis.org</t>
  </si>
  <si>
    <t>drugster.org</t>
  </si>
  <si>
    <t>bestseller.kz</t>
  </si>
  <si>
    <t>fastprivatejet.com</t>
  </si>
  <si>
    <t>4show.live</t>
  </si>
  <si>
    <t>ugdsb.ca</t>
  </si>
  <si>
    <t>pogranec.ru</t>
  </si>
  <si>
    <t>incandescenciaoficial.com</t>
  </si>
  <si>
    <t>opns.de</t>
  </si>
  <si>
    <t>bootstraplugin.com</t>
  </si>
  <si>
    <t>unitynewsnetwork.co.uk</t>
  </si>
  <si>
    <t>itnint.com</t>
  </si>
  <si>
    <t>veteransforcommonsense.org</t>
  </si>
  <si>
    <t>comotreinaresoteudragao.pt</t>
  </si>
  <si>
    <t>xn----8sbhhxkndeik.xn--p1ai</t>
  </si>
  <si>
    <t>psykologisk.no</t>
  </si>
  <si>
    <t>localizaweb.com.br</t>
  </si>
  <si>
    <t>diakhitel.hu</t>
  </si>
  <si>
    <t>arketipo.com</t>
  </si>
  <si>
    <t>vulslots.xyz</t>
  </si>
  <si>
    <t>aquamarine.or.jp</t>
  </si>
  <si>
    <t>skynettechnologies.com</t>
  </si>
  <si>
    <t>uwynn8.com</t>
  </si>
  <si>
    <t>asbipartnerdb.com</t>
  </si>
  <si>
    <t>reebok.ie</t>
  </si>
  <si>
    <t>averydennison.eu</t>
  </si>
  <si>
    <t>aventissystems.com</t>
  </si>
  <si>
    <t>outinpublic.com</t>
  </si>
  <si>
    <t>kingdomarketdarkweb.link</t>
  </si>
  <si>
    <t>salina-ks.gov</t>
  </si>
  <si>
    <t>tangyamount.com</t>
  </si>
  <si>
    <t>hsmai.biz</t>
  </si>
  <si>
    <t>mesta.net</t>
  </si>
  <si>
    <t>empireabrasives.com</t>
  </si>
  <si>
    <t>cyberangels.org</t>
  </si>
  <si>
    <t>trendrr.com</t>
  </si>
  <si>
    <t>proteces.ru</t>
  </si>
  <si>
    <t>thgmwriters.com</t>
  </si>
  <si>
    <t>releasedate.me</t>
  </si>
  <si>
    <t>vivesexshop.com</t>
  </si>
  <si>
    <t>br-evolution.com</t>
  </si>
  <si>
    <t>jamsandjellies.com</t>
  </si>
  <si>
    <t>oillocotv.net</t>
  </si>
  <si>
    <t>ctet.co.in</t>
  </si>
  <si>
    <t>sochi-pokerstars.com</t>
  </si>
  <si>
    <t>bjkxym1237.com</t>
  </si>
  <si>
    <t>webas.lt</t>
  </si>
  <si>
    <t>creaewi.com</t>
  </si>
  <si>
    <t>utahbeers.com</t>
  </si>
  <si>
    <t>kanalukraina-film.site</t>
  </si>
  <si>
    <t>legrand.co.in</t>
  </si>
  <si>
    <t>kokoon.io</t>
  </si>
  <si>
    <t>tvbhealthcare.com</t>
  </si>
  <si>
    <t>g0v.social</t>
  </si>
  <si>
    <t>fortressofdoors.com</t>
  </si>
  <si>
    <t>stadtlandmama.de</t>
  </si>
  <si>
    <t>radiomarketbeat.com</t>
  </si>
  <si>
    <t>futurefive.co.nz</t>
  </si>
  <si>
    <t>snidel.com</t>
  </si>
  <si>
    <t>vintage-vogue.de</t>
  </si>
  <si>
    <t>7g24s.com</t>
  </si>
  <si>
    <t>paowang.net</t>
  </si>
  <si>
    <t>visionseo.cf</t>
  </si>
  <si>
    <t>futureoffood.org</t>
  </si>
  <si>
    <t>russia-diplomm.com</t>
  </si>
  <si>
    <t>jack-wolfskin.eu</t>
  </si>
  <si>
    <t>kavitabatra.com</t>
  </si>
  <si>
    <t>mediaboss.net.au</t>
  </si>
  <si>
    <t>newbook8.com</t>
  </si>
  <si>
    <t>mysimplexes.com</t>
  </si>
  <si>
    <t>mklguo.ru</t>
  </si>
  <si>
    <t>nakedandfamousdenim.com</t>
  </si>
  <si>
    <t>bpc.edu</t>
  </si>
  <si>
    <t>jewishhome.org</t>
  </si>
  <si>
    <t>keralataxes.gov.in</t>
  </si>
  <si>
    <t>vineyardwind.com</t>
  </si>
  <si>
    <t>ibuhamil.com</t>
  </si>
  <si>
    <t>proteinbolaget.se</t>
  </si>
  <si>
    <t>tokavuh.com</t>
  </si>
  <si>
    <t>cablecompare.com</t>
  </si>
  <si>
    <t>unlockfly.com</t>
  </si>
  <si>
    <t>3enet.com.br</t>
  </si>
  <si>
    <t>atriumwindows.mobi</t>
  </si>
  <si>
    <t>baikallog.co.kr</t>
  </si>
  <si>
    <t>kino-ep.ru</t>
  </si>
  <si>
    <t>installppi.com</t>
  </si>
  <si>
    <t>allfang.com</t>
  </si>
  <si>
    <t>ufe.org</t>
  </si>
  <si>
    <t>storymuseum.org.uk</t>
  </si>
  <si>
    <t>poetry-online.org</t>
  </si>
  <si>
    <t>ktstore.kz</t>
  </si>
  <si>
    <t>autotuning-nv.ru</t>
  </si>
  <si>
    <t>ebalovo.mobi</t>
  </si>
  <si>
    <t>bolopa.com</t>
  </si>
  <si>
    <t>hotgirlsindelhi.com</t>
  </si>
  <si>
    <t>yokohamatire.jp</t>
  </si>
  <si>
    <t>redwall.su</t>
  </si>
  <si>
    <t>huggies.co.za</t>
  </si>
  <si>
    <t>cheatingporntrends.com</t>
  </si>
  <si>
    <t>guide2.info</t>
  </si>
  <si>
    <t>crmindex.ru</t>
  </si>
  <si>
    <t>myhep.com.ua</t>
  </si>
  <si>
    <t>odysseyre.net</t>
  </si>
  <si>
    <t>primetel.com.cy</t>
  </si>
  <si>
    <t>wiretransfer.io</t>
  </si>
  <si>
    <t>accountancyknowledge.com</t>
  </si>
  <si>
    <t>babayu.tv</t>
  </si>
  <si>
    <t>iwalk-free.com</t>
  </si>
  <si>
    <t>mellstroy.su</t>
  </si>
  <si>
    <t>art-mine.com</t>
  </si>
  <si>
    <t>cbmt.org</t>
  </si>
  <si>
    <t>pwnage.com</t>
  </si>
  <si>
    <t>theoxfordhotel.com</t>
  </si>
  <si>
    <t>ariacharts.com.au</t>
  </si>
  <si>
    <t>autobatterienbilliger.de</t>
  </si>
  <si>
    <t>szthk.com</t>
  </si>
  <si>
    <t>unidragon.com</t>
  </si>
  <si>
    <t>vcclite.com</t>
  </si>
  <si>
    <t>bamfunds.com</t>
  </si>
  <si>
    <t>mortx.info</t>
  </si>
  <si>
    <t>webstophosting.com.au</t>
  </si>
  <si>
    <t>hideref.net</t>
  </si>
  <si>
    <t>kiteretsu4.jp</t>
  </si>
  <si>
    <t>visitkielder.com</t>
  </si>
  <si>
    <t>itrecycle.co.nz</t>
  </si>
  <si>
    <t>hdxu.cn</t>
  </si>
  <si>
    <t>clicanimaux.com</t>
  </si>
  <si>
    <t>emmeti.it</t>
  </si>
  <si>
    <t>66mobi.com</t>
  </si>
  <si>
    <t>milk.co.uk</t>
  </si>
  <si>
    <t>gizmoplans.com</t>
  </si>
  <si>
    <t>momtvporn.com</t>
  </si>
  <si>
    <t>l6.tel</t>
  </si>
  <si>
    <t>cahiim.org</t>
  </si>
  <si>
    <t>picomountain.com</t>
  </si>
  <si>
    <t>valuemedia.de</t>
  </si>
  <si>
    <t>picbear.com</t>
  </si>
  <si>
    <t>feiniaoyun.top</t>
  </si>
  <si>
    <t>llamao.fi</t>
  </si>
  <si>
    <t>alternativehealthproductstn.com</t>
  </si>
  <si>
    <t>icttrainingen.nl</t>
  </si>
  <si>
    <t>tdiary.net</t>
  </si>
  <si>
    <t>itrnews.com</t>
  </si>
  <si>
    <t>getoutsource.net</t>
  </si>
  <si>
    <t>keyshorts.com</t>
  </si>
  <si>
    <t>mobileportalcontent-sa.fun</t>
  </si>
  <si>
    <t>outdoorxl.nl</t>
  </si>
  <si>
    <t>lylelovett.com</t>
  </si>
  <si>
    <t>certasenergy.co.uk</t>
  </si>
  <si>
    <t>ralphlaurenoutlet.org.uk</t>
  </si>
  <si>
    <t>ayasdi.com</t>
  </si>
  <si>
    <t>norvado.net</t>
  </si>
  <si>
    <t>inlandwestern.net</t>
  </si>
  <si>
    <t>invecinatate.ro</t>
  </si>
  <si>
    <t>saturnohospedagem.com.br</t>
  </si>
  <si>
    <t>sneakerwars.jp</t>
  </si>
  <si>
    <t>livearc.ga</t>
  </si>
  <si>
    <t>netzeroclimate.org</t>
  </si>
  <si>
    <t>rilane.com</t>
  </si>
  <si>
    <t>endleleni.com</t>
  </si>
  <si>
    <t>alliancehealthplan.org</t>
  </si>
  <si>
    <t>reidhosting.com</t>
  </si>
  <si>
    <t>azino777-online-casino.ru</t>
  </si>
  <si>
    <t>a-ycheba.ru</t>
  </si>
  <si>
    <t>aegkrjwelwgrwgw7.ml</t>
  </si>
  <si>
    <t>radialamoladora.com</t>
  </si>
  <si>
    <t>newgin.co.jp</t>
  </si>
  <si>
    <t>gwk-bonn.de</t>
  </si>
  <si>
    <t>sportsmanfulfillment.com</t>
  </si>
  <si>
    <t>frelastinabuke.info</t>
  </si>
  <si>
    <t>vkino.li</t>
  </si>
  <si>
    <t>celluloidjunkie.com</t>
  </si>
  <si>
    <t>qmjkss.com</t>
  </si>
  <si>
    <t>radiodisneyclub.fr</t>
  </si>
  <si>
    <t>incentivesolutions.com</t>
  </si>
  <si>
    <t>playnware.com</t>
  </si>
  <si>
    <t>mountain-sport.ru</t>
  </si>
  <si>
    <t>qadir.net.in</t>
  </si>
  <si>
    <t>naivecookcooks.com</t>
  </si>
  <si>
    <t>ghalaa.net</t>
  </si>
  <si>
    <t>fixvalves.com</t>
  </si>
  <si>
    <t>artsana.com</t>
  </si>
  <si>
    <t>telraam-api.net</t>
  </si>
  <si>
    <t>whiteelephantnantucket.com</t>
  </si>
  <si>
    <t>vitamvocviet.vn</t>
  </si>
  <si>
    <t>allcamps.de</t>
  </si>
  <si>
    <t>sie.gob.bo</t>
  </si>
  <si>
    <t>mrms.hr</t>
  </si>
  <si>
    <t>bestnepal.net</t>
  </si>
  <si>
    <t>sexvidos.club</t>
  </si>
  <si>
    <t>qurdo.com</t>
  </si>
  <si>
    <t>istreamer.com</t>
  </si>
  <si>
    <t>topbestkr.com</t>
  </si>
  <si>
    <t>engazcrm.net</t>
  </si>
  <si>
    <t>studyabroadexpert.com</t>
  </si>
  <si>
    <t>opportunitydb.com</t>
  </si>
  <si>
    <t>foxrochester.com</t>
  </si>
  <si>
    <t>jvsonline.fr</t>
  </si>
  <si>
    <t>ttplus.cn</t>
  </si>
  <si>
    <t>hubraum.com</t>
  </si>
  <si>
    <t>ffaa.mil.ec</t>
  </si>
  <si>
    <t>as12658.net</t>
  </si>
  <si>
    <t>readyhost.in</t>
  </si>
  <si>
    <t>familyprepaiddebit.net</t>
  </si>
  <si>
    <t>asreadersales.com</t>
  </si>
  <si>
    <t>545design.ru</t>
  </si>
  <si>
    <t>hotchocolatedesign.com</t>
  </si>
  <si>
    <t>gcmutual.bank</t>
  </si>
  <si>
    <t>quadrant.io</t>
  </si>
  <si>
    <t>menshop.com</t>
  </si>
  <si>
    <t>ivercetins.com</t>
  </si>
  <si>
    <t>raumfuerneues.eu</t>
  </si>
  <si>
    <t>platepass.com</t>
  </si>
  <si>
    <t>hn-hbs.cn</t>
  </si>
  <si>
    <t>teacherview.live</t>
  </si>
  <si>
    <t>sanacorp.de</t>
  </si>
  <si>
    <t>gruzcikipenza.ru</t>
  </si>
  <si>
    <t>7dsearch.com</t>
  </si>
  <si>
    <t>quoine.com</t>
  </si>
  <si>
    <t>raptisrarebooks.com</t>
  </si>
  <si>
    <t>eeecontrol.com</t>
  </si>
  <si>
    <t>cima4u.cloud</t>
  </si>
  <si>
    <t>airtse.com</t>
  </si>
  <si>
    <t>tabletochki.org</t>
  </si>
  <si>
    <t>media-dl.co</t>
  </si>
  <si>
    <t>brainsins.com</t>
  </si>
  <si>
    <t>thenerdy.com</t>
  </si>
  <si>
    <t>transplants.org</t>
  </si>
  <si>
    <t>carinsurancedata.org</t>
  </si>
  <si>
    <t>diploms-areas.com</t>
  </si>
  <si>
    <t>1xjuara.com</t>
  </si>
  <si>
    <t>getsafe.com</t>
  </si>
  <si>
    <t>maryhalvorson.com</t>
  </si>
  <si>
    <t>naijavibe.net</t>
  </si>
  <si>
    <t>zalon.com</t>
  </si>
  <si>
    <t>beaglesunlimited.com</t>
  </si>
  <si>
    <t>aan.org</t>
  </si>
  <si>
    <t>heroicons.dev</t>
  </si>
  <si>
    <t>meridianoutpost.com</t>
  </si>
  <si>
    <t>slrrifleworks.com</t>
  </si>
  <si>
    <t>conservativesdaily.com</t>
  </si>
  <si>
    <t>varsityconnection.net</t>
  </si>
  <si>
    <t>oucde.net</t>
  </si>
  <si>
    <t>convdocs.org</t>
  </si>
  <si>
    <t>centerparcs.ie</t>
  </si>
  <si>
    <t>talosfleet.com</t>
  </si>
  <si>
    <t>jimthompsonhouse.org</t>
  </si>
  <si>
    <t>superscore.mu</t>
  </si>
  <si>
    <t>supercaredev.com</t>
  </si>
  <si>
    <t>mandd.com</t>
  </si>
  <si>
    <t>hnludelaw.com</t>
  </si>
  <si>
    <t>lamodedalba.com</t>
  </si>
  <si>
    <t>liveperson.ne</t>
  </si>
  <si>
    <t>akuratnews.id</t>
  </si>
  <si>
    <t>bcxcode.cn</t>
  </si>
  <si>
    <t>hansonpowers.com</t>
  </si>
  <si>
    <t>info-center.net</t>
  </si>
  <si>
    <t>freebone.cz</t>
  </si>
  <si>
    <t>hoopr.ai</t>
  </si>
  <si>
    <t>savinassecret.com</t>
  </si>
  <si>
    <t>hrs-saterland.eu</t>
  </si>
  <si>
    <t>lancemore.com.au</t>
  </si>
  <si>
    <t>icepr.com</t>
  </si>
  <si>
    <t>houbunsha.co.jp</t>
  </si>
  <si>
    <t>nubbwporn.com</t>
  </si>
  <si>
    <t>hostuner.com</t>
  </si>
  <si>
    <t>tapestryresearch.com</t>
  </si>
  <si>
    <t>tbfacts.org</t>
  </si>
  <si>
    <t>popcustoms.com</t>
  </si>
  <si>
    <t>timeast-ste.com</t>
  </si>
  <si>
    <t>inco-group.co</t>
  </si>
  <si>
    <t>topinsolventa.ro</t>
  </si>
  <si>
    <t>nocpulse.com</t>
  </si>
  <si>
    <t>fortresgrand.com</t>
  </si>
  <si>
    <t>subbyhubby.com</t>
  </si>
  <si>
    <t>pokerstars-jj.com</t>
  </si>
  <si>
    <t>nacarchitecture.com</t>
  </si>
  <si>
    <t>tangmengyun.com</t>
  </si>
  <si>
    <t>movshare.net</t>
  </si>
  <si>
    <t>wagerweb.eu</t>
  </si>
  <si>
    <t>eframe.co.uk</t>
  </si>
  <si>
    <t>real-english.com</t>
  </si>
  <si>
    <t>snusline.com</t>
  </si>
  <si>
    <t>credpago.com.br</t>
  </si>
  <si>
    <t>nakaea.com</t>
  </si>
  <si>
    <t>scenariotourism.com</t>
  </si>
  <si>
    <t>socksaddict.com</t>
  </si>
  <si>
    <t>mnemosyne-proj.org</t>
  </si>
  <si>
    <t>commoditywx.com</t>
  </si>
  <si>
    <t>publicdomainsherpa.com</t>
  </si>
  <si>
    <t>tonnasamogona.ru</t>
  </si>
  <si>
    <t>arcadiaportal.gr</t>
  </si>
  <si>
    <t>bestporium.ga</t>
  </si>
  <si>
    <t>znalac.com</t>
  </si>
  <si>
    <t>udmpravda.ru</t>
  </si>
  <si>
    <t>zxvvbn.cn</t>
  </si>
  <si>
    <t>casinocasino.co.za</t>
  </si>
  <si>
    <t>divorcejusticecenter.net</t>
  </si>
  <si>
    <t>hnjtzy.com.cn</t>
  </si>
  <si>
    <t>frederickdigitalsolutions.com</t>
  </si>
  <si>
    <t>awcdzyc.xyz</t>
  </si>
  <si>
    <t>yaesta.com</t>
  </si>
  <si>
    <t>eulacfoundation.org</t>
  </si>
  <si>
    <t>uspsector.net</t>
  </si>
  <si>
    <t>hypotirol.com</t>
  </si>
  <si>
    <t>biobuzz.io</t>
  </si>
  <si>
    <t>1xbethp.com</t>
  </si>
  <si>
    <t>kids-cooking-activities.com</t>
  </si>
  <si>
    <t>asakura.lg.jp</t>
  </si>
  <si>
    <t>codericp.com</t>
  </si>
  <si>
    <t>lozere-tourisme.com</t>
  </si>
  <si>
    <t>med-info-online24x365.top</t>
  </si>
  <si>
    <t>greenpowerglobal.com</t>
  </si>
  <si>
    <t>gold-telecom.ru</t>
  </si>
  <si>
    <t>animebase.su</t>
  </si>
  <si>
    <t>intertelecom.org</t>
  </si>
  <si>
    <t>opinionshareresearch.com</t>
  </si>
  <si>
    <t>pirates.travel</t>
  </si>
  <si>
    <t>redwingsoftware.com</t>
  </si>
  <si>
    <t>alba-valb.org</t>
  </si>
  <si>
    <t>tabakov.ru</t>
  </si>
  <si>
    <t>1x-th.com</t>
  </si>
  <si>
    <t>itkkit.com</t>
  </si>
  <si>
    <t>originhosting.net</t>
  </si>
  <si>
    <t>cspi.com</t>
  </si>
  <si>
    <t>motoblouz.es</t>
  </si>
  <si>
    <t>idreamc.com</t>
  </si>
  <si>
    <t>spyderbat.com</t>
  </si>
  <si>
    <t>exisoftware.com</t>
  </si>
  <si>
    <t>bdn.com</t>
  </si>
  <si>
    <t>edsww.cf</t>
  </si>
  <si>
    <t>okayfreedom.com</t>
  </si>
  <si>
    <t>usanativ.com</t>
  </si>
  <si>
    <t>marvel.com.sa</t>
  </si>
  <si>
    <t>pieps.com</t>
  </si>
  <si>
    <t>321see.com</t>
  </si>
  <si>
    <t>tikban.com</t>
  </si>
  <si>
    <t>lcard.ru</t>
  </si>
  <si>
    <t>lm-ns.com</t>
  </si>
  <si>
    <t>sunny-ekb.ru</t>
  </si>
  <si>
    <t>00o7.com</t>
  </si>
  <si>
    <t>hljkjt.gov.cn</t>
  </si>
  <si>
    <t>music-sbornik.ru</t>
  </si>
  <si>
    <t>dehoefslag.nl</t>
  </si>
  <si>
    <t>simplehosting.ca</t>
  </si>
  <si>
    <t>xwatch.vn</t>
  </si>
  <si>
    <t>everlystudios.com</t>
  </si>
  <si>
    <t>guidelines.co.uk</t>
  </si>
  <si>
    <t>marineaquariumfree.com</t>
  </si>
  <si>
    <t>dabaek.com</t>
  </si>
  <si>
    <t>maknanet.com</t>
  </si>
  <si>
    <t>zeynart.com</t>
  </si>
  <si>
    <t>alpenwelt-karwendel.de</t>
  </si>
  <si>
    <t>scriptiebank.be</t>
  </si>
  <si>
    <t>subbota.tv</t>
  </si>
  <si>
    <t>thelight.co.uk</t>
  </si>
  <si>
    <t>corestate-capital.com</t>
  </si>
  <si>
    <t>1xcinta.com</t>
  </si>
  <si>
    <t>downloadcloudsafe.xyz</t>
  </si>
  <si>
    <t>ville-larochelle.fr</t>
  </si>
  <si>
    <t>tsrdsnzp.com</t>
  </si>
  <si>
    <t>netvip.com.br</t>
  </si>
  <si>
    <t>teamketo.com</t>
  </si>
  <si>
    <t>sugarlakemaidservice.com</t>
  </si>
  <si>
    <t>garrettpaschen.com</t>
  </si>
  <si>
    <t>rappahannockitcpanel.com</t>
  </si>
  <si>
    <t>gdrice.com</t>
  </si>
  <si>
    <t>sigahost.com.br</t>
  </si>
  <si>
    <t>atmanecars.com</t>
  </si>
  <si>
    <t>bdsmpeople.club</t>
  </si>
  <si>
    <t>scinable.net</t>
  </si>
  <si>
    <t>jwdamg5.top</t>
  </si>
  <si>
    <t>bettercallbobkid.cf</t>
  </si>
  <si>
    <t>mucaothu.net</t>
  </si>
  <si>
    <t>certicamara.com</t>
  </si>
  <si>
    <t>comprenanet.com</t>
  </si>
  <si>
    <t>jesconet.co.jp</t>
  </si>
  <si>
    <t>savebeesandfarmers.eu</t>
  </si>
  <si>
    <t>fmsuz.com</t>
  </si>
  <si>
    <t>bazaslivov.com</t>
  </si>
  <si>
    <t>dairyadvantage.net</t>
  </si>
  <si>
    <t>news-kohesa.cc</t>
  </si>
  <si>
    <t>challengingbehavior.org</t>
  </si>
  <si>
    <t>dizirize.com</t>
  </si>
  <si>
    <t>mycoles.com.au</t>
  </si>
  <si>
    <t>bun.edu.eg</t>
  </si>
  <si>
    <t>story-boars.com</t>
  </si>
  <si>
    <t>waccglobal.org</t>
  </si>
  <si>
    <t>nisshinbo.co.jp</t>
  </si>
  <si>
    <t>sahreklam.com.tr</t>
  </si>
  <si>
    <t>barrybrewster.com</t>
  </si>
  <si>
    <t>govdnr.ru</t>
  </si>
  <si>
    <t>coopertino.org</t>
  </si>
  <si>
    <t>dervac.com</t>
  </si>
  <si>
    <t>roki.co.jp</t>
  </si>
  <si>
    <t>midlandeurope.com</t>
  </si>
  <si>
    <t>yarsec.ru</t>
  </si>
  <si>
    <t>moonspell.com</t>
  </si>
  <si>
    <t>bobpoynter.net</t>
  </si>
  <si>
    <t>charsouplus.ir</t>
  </si>
  <si>
    <t>dopigo.com</t>
  </si>
  <si>
    <t>gas-44.ru</t>
  </si>
  <si>
    <t>plakaexpress.com</t>
  </si>
  <si>
    <t>giwajib.com</t>
  </si>
  <si>
    <t>bitchx.org</t>
  </si>
  <si>
    <t>directrix.ru</t>
  </si>
  <si>
    <t>ecometrica.com</t>
  </si>
  <si>
    <t>brandviagraonline.com</t>
  </si>
  <si>
    <t>saferinternet.or.jp</t>
  </si>
  <si>
    <t>phpkode.com</t>
  </si>
  <si>
    <t>kvartira-bez-agenta.ru</t>
  </si>
  <si>
    <t>theroanoker.com</t>
  </si>
  <si>
    <t>playny.com</t>
  </si>
  <si>
    <t>takarasake.com</t>
  </si>
  <si>
    <t>keepmecurrent.com</t>
  </si>
  <si>
    <t>ggkeystore.com</t>
  </si>
  <si>
    <t>sergievgrad.ru</t>
  </si>
  <si>
    <t>summitsoft.com</t>
  </si>
  <si>
    <t>eirhost.net</t>
  </si>
  <si>
    <t>nigas.com</t>
  </si>
  <si>
    <t>vsschop.ru</t>
  </si>
  <si>
    <t>intellisystems.com</t>
  </si>
  <si>
    <t>ficgs.com</t>
  </si>
  <si>
    <t>ochki.net</t>
  </si>
  <si>
    <t>soccertryouts.com</t>
  </si>
  <si>
    <t>etrace.in</t>
  </si>
  <si>
    <t>mycareplusonline.com</t>
  </si>
  <si>
    <t>meine-sendungsverfolgung.de</t>
  </si>
  <si>
    <t>pembrokeprimaryschool.co.uk</t>
  </si>
  <si>
    <t>onehostingnow.com</t>
  </si>
  <si>
    <t>emurse.com</t>
  </si>
  <si>
    <t>microscan.com</t>
  </si>
  <si>
    <t>nightgearstore.com</t>
  </si>
  <si>
    <t>last-movies.site</t>
  </si>
  <si>
    <t>icnarelief.org</t>
  </si>
  <si>
    <t>xxxufa.info</t>
  </si>
  <si>
    <t>nookhill.com</t>
  </si>
  <si>
    <t>academyartuniversitystudent.biz</t>
  </si>
  <si>
    <t>likesplanet.com</t>
  </si>
  <si>
    <t>pharma-gallery.com</t>
  </si>
  <si>
    <t>39dec.com</t>
  </si>
  <si>
    <t>yabupushelberg.com</t>
  </si>
  <si>
    <t>safepills4ed.com</t>
  </si>
  <si>
    <t>nlgc01.com</t>
  </si>
  <si>
    <t>mightyno9.com</t>
  </si>
  <si>
    <t>ftcrypto.ru</t>
  </si>
  <si>
    <t>ulster.rugby</t>
  </si>
  <si>
    <t>nebdiaa.org</t>
  </si>
  <si>
    <t>chicagopowerball.com</t>
  </si>
  <si>
    <t>ournextlife.com</t>
  </si>
  <si>
    <t>giant-store.jp</t>
  </si>
  <si>
    <t>tbyh16.com</t>
  </si>
  <si>
    <t>tricon.net</t>
  </si>
  <si>
    <t>artik.io</t>
  </si>
  <si>
    <t>gsfpxx.com</t>
  </si>
  <si>
    <t>megacam.at</t>
  </si>
  <si>
    <t>truongsonsaigon.com</t>
  </si>
  <si>
    <t>advancedblog.com</t>
  </si>
  <si>
    <t>event-checker.info</t>
  </si>
  <si>
    <t>involvio.com</t>
  </si>
  <si>
    <t>gcv.org</t>
  </si>
  <si>
    <t>gifkin.net</t>
  </si>
  <si>
    <t>viacom18.com</t>
  </si>
  <si>
    <t>sepia.sk</t>
  </si>
  <si>
    <t>canadiannowv.com</t>
  </si>
  <si>
    <t>letsgrowleaders.com</t>
  </si>
  <si>
    <t>kimonolog.com</t>
  </si>
  <si>
    <t>xn--90aennigc8b.xn--p1ai</t>
  </si>
  <si>
    <t>aenova-group.com</t>
  </si>
  <si>
    <t>tyresonthedrive.com</t>
  </si>
  <si>
    <t>muziker.com</t>
  </si>
  <si>
    <t>lmc-auto.com</t>
  </si>
  <si>
    <t>mundoobrero.es</t>
  </si>
  <si>
    <t>infomedia.digital</t>
  </si>
  <si>
    <t>nycboe.org</t>
  </si>
  <si>
    <t>khimvolokno.by</t>
  </si>
  <si>
    <t>cadoola.com</t>
  </si>
  <si>
    <t>catzwolf.ru</t>
  </si>
  <si>
    <t>dojkihd.com</t>
  </si>
  <si>
    <t>flowbite-react.com</t>
  </si>
  <si>
    <t>bok-o-bok.ru</t>
  </si>
  <si>
    <t>gekibuzz.com</t>
  </si>
  <si>
    <t>synsec.com.py</t>
  </si>
  <si>
    <t>fairseo.ru</t>
  </si>
  <si>
    <t>newsexpedition.ga</t>
  </si>
  <si>
    <t>sparkroom.com</t>
  </si>
  <si>
    <t>sixsixone.com</t>
  </si>
  <si>
    <t>pornolimp.net</t>
  </si>
  <si>
    <t>igovirtual.net</t>
  </si>
  <si>
    <t>blinkconnect.fr</t>
  </si>
  <si>
    <t>darioitem.info</t>
  </si>
  <si>
    <t>readus247.com</t>
  </si>
  <si>
    <t>italiasera.it</t>
  </si>
  <si>
    <t>rechtbanken-tribunaux.be</t>
  </si>
  <si>
    <t>suppertransmitter.com</t>
  </si>
  <si>
    <t>garbha.net.br</t>
  </si>
  <si>
    <t>thing-frankfurt.de</t>
  </si>
  <si>
    <t>kidzee.com</t>
  </si>
  <si>
    <t>mhp.net</t>
  </si>
  <si>
    <t>bestialitysexvideos.com</t>
  </si>
  <si>
    <t>minhost.no</t>
  </si>
  <si>
    <t>equityreleasecouncil.com</t>
  </si>
  <si>
    <t>xn--80acehaad1bmnngri1f9eg.xn--p1ai</t>
  </si>
  <si>
    <t>darkmarketonionsites.com</t>
  </si>
  <si>
    <t>deadmoney.net</t>
  </si>
  <si>
    <t>dpromasset.com</t>
  </si>
  <si>
    <t>mireilleerkamps.nl</t>
  </si>
  <si>
    <t>yogastudioapp.com</t>
  </si>
  <si>
    <t>linklive.ga</t>
  </si>
  <si>
    <t>asisi.de</t>
  </si>
  <si>
    <t>kultlab.ru</t>
  </si>
  <si>
    <t>jstarkan.com</t>
  </si>
  <si>
    <t>tefconnect.com</t>
  </si>
  <si>
    <t>cable-net.ne.jp</t>
  </si>
  <si>
    <t>watchdbz.xyz</t>
  </si>
  <si>
    <t>gaffa.se</t>
  </si>
  <si>
    <t>reputationlync.com</t>
  </si>
  <si>
    <t>darknetactivemarkets.link</t>
  </si>
  <si>
    <t>portevergladeswebcam.com</t>
  </si>
  <si>
    <t>wistory.io</t>
  </si>
  <si>
    <t>inspectorsmall.com</t>
  </si>
  <si>
    <t>blanks.ca</t>
  </si>
  <si>
    <t>metaboanalyst.ca</t>
  </si>
  <si>
    <t>unbl0ck3d.com</t>
  </si>
  <si>
    <t>paralelnipolis.cz</t>
  </si>
  <si>
    <t>nnu.by</t>
  </si>
  <si>
    <t>travelingbook.xyz</t>
  </si>
  <si>
    <t>whyglobalservices.com</t>
  </si>
  <si>
    <t>archsystem.com</t>
  </si>
  <si>
    <t>educateboys.net</t>
  </si>
  <si>
    <t>qeematech.net</t>
  </si>
  <si>
    <t>sparportal.de</t>
  </si>
  <si>
    <t>20009.net</t>
  </si>
  <si>
    <t>fxl.com</t>
  </si>
  <si>
    <t>ssva.com</t>
  </si>
  <si>
    <t>fact.digital</t>
  </si>
  <si>
    <t>freshmusicfreaks.com</t>
  </si>
  <si>
    <t>ktsstudio.ru</t>
  </si>
  <si>
    <t>reversezone.net</t>
  </si>
  <si>
    <t>jayco.com.au</t>
  </si>
  <si>
    <t>wheretobuyviagra.quest</t>
  </si>
  <si>
    <t>michael--kors.me.uk</t>
  </si>
  <si>
    <t>biblehub.net</t>
  </si>
  <si>
    <t>ebtedgemobile.com</t>
  </si>
  <si>
    <t>chessvibes.com</t>
  </si>
  <si>
    <t>blink.it</t>
  </si>
  <si>
    <t>aubretia.net</t>
  </si>
  <si>
    <t>amsterdamseedcompany.com</t>
  </si>
  <si>
    <t>collectiblend.com</t>
  </si>
  <si>
    <t>neinorhomes.com</t>
  </si>
  <si>
    <t>morganmusic.fr</t>
  </si>
  <si>
    <t>abathingape.us</t>
  </si>
  <si>
    <t>sofastyle.jp</t>
  </si>
  <si>
    <t>lazyclicks.in</t>
  </si>
  <si>
    <t>albenzamed.com</t>
  </si>
  <si>
    <t>ncwallet.net</t>
  </si>
  <si>
    <t>hightech.co.jp</t>
  </si>
  <si>
    <t>matele.be</t>
  </si>
  <si>
    <t>loobr.com</t>
  </si>
  <si>
    <t>sleepyshiba.com</t>
  </si>
  <si>
    <t>scriptstore.xyz</t>
  </si>
  <si>
    <t>spsinc.net</t>
  </si>
  <si>
    <t>cbdxpress.eu</t>
  </si>
  <si>
    <t>host3d.ro</t>
  </si>
  <si>
    <t>unlably.stream</t>
  </si>
  <si>
    <t>saulwilliams.com</t>
  </si>
  <si>
    <t>jeshbyjesh.com</t>
  </si>
  <si>
    <t>maz.es</t>
  </si>
  <si>
    <t>263chat.com</t>
  </si>
  <si>
    <t>samoaair.com</t>
  </si>
  <si>
    <t>middendrenthe.nl</t>
  </si>
  <si>
    <t>thistv.com</t>
  </si>
  <si>
    <t>mygceqd.com</t>
  </si>
  <si>
    <t>jung-group.com</t>
  </si>
  <si>
    <t>cake018.ru</t>
  </si>
  <si>
    <t>ringohost.ru</t>
  </si>
  <si>
    <t>meetingsingeneral.com</t>
  </si>
  <si>
    <t>coineal.com</t>
  </si>
  <si>
    <t>mobil-krankenkasse.de</t>
  </si>
  <si>
    <t>sxdygbjy.com</t>
  </si>
  <si>
    <t>reerashosting.com</t>
  </si>
  <si>
    <t>baycontrols.com</t>
  </si>
  <si>
    <t>indo.fr</t>
  </si>
  <si>
    <t>neo-adultmovie-revolution.com</t>
  </si>
  <si>
    <t>sexobryansk.guru</t>
  </si>
  <si>
    <t>zhygw.org</t>
  </si>
  <si>
    <t>unipolidgo.edu.mx</t>
  </si>
  <si>
    <t>desktopvirtual.es</t>
  </si>
  <si>
    <t>metabarcoding.org</t>
  </si>
  <si>
    <t>bastad.se</t>
  </si>
  <si>
    <t>yooz.ir</t>
  </si>
  <si>
    <t>ekaid.com</t>
  </si>
  <si>
    <t>eporner.tel</t>
  </si>
  <si>
    <t>blueskysystems.co.uk</t>
  </si>
  <si>
    <t>helium.host</t>
  </si>
  <si>
    <t>xibosignage.com</t>
  </si>
  <si>
    <t>pkwillis.com</t>
  </si>
  <si>
    <t>bali6nora.com</t>
  </si>
  <si>
    <t>virtual-iso.com</t>
  </si>
  <si>
    <t>academyrally.ru</t>
  </si>
  <si>
    <t>navlife.net</t>
  </si>
  <si>
    <t>sexsexhd.com</t>
  </si>
  <si>
    <t>porn-spankbang.com</t>
  </si>
  <si>
    <t>truehost.co.za</t>
  </si>
  <si>
    <t>best-school.kz</t>
  </si>
  <si>
    <t>nsparked.com</t>
  </si>
  <si>
    <t>vargiskhan.com</t>
  </si>
  <si>
    <t>fructusartis.eu</t>
  </si>
  <si>
    <t>rtpnet.org</t>
  </si>
  <si>
    <t>thedreamstress.com</t>
  </si>
  <si>
    <t>sreda24.ru</t>
  </si>
  <si>
    <t>holiday.com.tw</t>
  </si>
  <si>
    <t>sunappsys.com</t>
  </si>
  <si>
    <t>ilmeteo.biz</t>
  </si>
  <si>
    <t>360consulenza.com</t>
  </si>
  <si>
    <t>buythesign.com</t>
  </si>
  <si>
    <t>supportedspace.com</t>
  </si>
  <si>
    <t>slashbeats.com</t>
  </si>
  <si>
    <t>svr.my.id</t>
  </si>
  <si>
    <t>hutltrk.lol</t>
  </si>
  <si>
    <t>bdc.de</t>
  </si>
  <si>
    <t>kotle.ru</t>
  </si>
  <si>
    <t>bolf.de</t>
  </si>
  <si>
    <t>braunhealthcare.com</t>
  </si>
  <si>
    <t>topwebgames.com</t>
  </si>
  <si>
    <t>herbalsmokeblends.com</t>
  </si>
  <si>
    <t>pronostico.se</t>
  </si>
  <si>
    <t>hazds.com</t>
  </si>
  <si>
    <t>vyhodnoy.beer</t>
  </si>
  <si>
    <t>electronicdrives.biz</t>
  </si>
  <si>
    <t>kicksmaniac.com</t>
  </si>
  <si>
    <t>fmpconnect.com</t>
  </si>
  <si>
    <t>q-seeqcview.com</t>
  </si>
  <si>
    <t>boxing.com</t>
  </si>
  <si>
    <t>seredina.ru</t>
  </si>
  <si>
    <t>samaraschool15.ru</t>
  </si>
  <si>
    <t>louisebottu.com</t>
  </si>
  <si>
    <t>kiosk.nl</t>
  </si>
  <si>
    <t>baiyue.one</t>
  </si>
  <si>
    <t>dunia.ae</t>
  </si>
  <si>
    <t>cbcpnews.com</t>
  </si>
  <si>
    <t>supredirect.com</t>
  </si>
  <si>
    <t>sammyspizza.com</t>
  </si>
  <si>
    <t>yampi.me</t>
  </si>
  <si>
    <t>bizzy.org</t>
  </si>
  <si>
    <t>varta.com</t>
  </si>
  <si>
    <t>2994x.com</t>
  </si>
  <si>
    <t>emergingcivilwar.com</t>
  </si>
  <si>
    <t>mystonline.com</t>
  </si>
  <si>
    <t>thenannypool.com</t>
  </si>
  <si>
    <t>cornerstoneconnect.org</t>
  </si>
  <si>
    <t>hkpm.org.hk</t>
  </si>
  <si>
    <t>paperindex.com</t>
  </si>
  <si>
    <t>wowthugs.com</t>
  </si>
  <si>
    <t>9453p.com</t>
  </si>
  <si>
    <t>movizland.online</t>
  </si>
  <si>
    <t>hanaenet.com</t>
  </si>
  <si>
    <t>ufastarbet.com</t>
  </si>
  <si>
    <t>supernova.com</t>
  </si>
  <si>
    <t>huidafrp.com.cn</t>
  </si>
  <si>
    <t>bostoncommercialrealestate.net</t>
  </si>
  <si>
    <t>pogruzrf.com</t>
  </si>
  <si>
    <t>onlineclickdigital.com</t>
  </si>
  <si>
    <t>nitecore.ru</t>
  </si>
  <si>
    <t>athub.com</t>
  </si>
  <si>
    <t>navleenkaur.com</t>
  </si>
  <si>
    <t>29school.ru</t>
  </si>
  <si>
    <t>shotguitars.com</t>
  </si>
  <si>
    <t>promarket.pw</t>
  </si>
  <si>
    <t>arzak.info</t>
  </si>
  <si>
    <t>ukraina-love.com</t>
  </si>
  <si>
    <t>fairtilizer.com</t>
  </si>
  <si>
    <t>sissylover.com</t>
  </si>
  <si>
    <t>brightguy.com</t>
  </si>
  <si>
    <t>4kmee.com</t>
  </si>
  <si>
    <t>cuteembroidery.com</t>
  </si>
  <si>
    <t>savvastexas.com</t>
  </si>
  <si>
    <t>market-vs.ru</t>
  </si>
  <si>
    <t>acertweb.com.br</t>
  </si>
  <si>
    <t>caddac.ca</t>
  </si>
  <si>
    <t>sdmot.ru</t>
  </si>
  <si>
    <t>appalachian.net</t>
  </si>
  <si>
    <t>dristeem.com</t>
  </si>
  <si>
    <t>almasirah.net</t>
  </si>
  <si>
    <t>thebritishhistorypodcast.com</t>
  </si>
  <si>
    <t>canadiangearhead.com</t>
  </si>
  <si>
    <t>realsubmitted.com</t>
  </si>
  <si>
    <t>unblocked.africa</t>
  </si>
  <si>
    <t>hands-on.cloud</t>
  </si>
  <si>
    <t>vlycgtx.com</t>
  </si>
  <si>
    <t>slimme1123.gq</t>
  </si>
  <si>
    <t>talbotservices.com</t>
  </si>
  <si>
    <t>statetimes.com</t>
  </si>
  <si>
    <t>sogefigroup.com</t>
  </si>
  <si>
    <t>iteducationcourse.com</t>
  </si>
  <si>
    <t>fordcounty.net</t>
  </si>
  <si>
    <t>speechactive.com</t>
  </si>
  <si>
    <t>tongxun8.com</t>
  </si>
  <si>
    <t>4chti.com</t>
  </si>
  <si>
    <t>stealmythunderreality.com</t>
  </si>
  <si>
    <t>agencjab3.pl</t>
  </si>
  <si>
    <t>ufastylish.com</t>
  </si>
  <si>
    <t>nudistcrop.com</t>
  </si>
  <si>
    <t>crossroadsbaitandtackle.com</t>
  </si>
  <si>
    <t>dolenglish.vn</t>
  </si>
  <si>
    <t>tsblanc.com</t>
  </si>
  <si>
    <t>freshxxxtube.com</t>
  </si>
  <si>
    <t>filmotok.ru</t>
  </si>
  <si>
    <t>imediastores.com</t>
  </si>
  <si>
    <t>apple-wd.com</t>
  </si>
  <si>
    <t>betingsite.com</t>
  </si>
  <si>
    <t>race.ru</t>
  </si>
  <si>
    <t>hsrail.org</t>
  </si>
  <si>
    <t>citalopramc.com</t>
  </si>
  <si>
    <t>press24.net</t>
  </si>
  <si>
    <t>plintron.com</t>
  </si>
  <si>
    <t>start.xyz</t>
  </si>
  <si>
    <t>cancun-hosting.com</t>
  </si>
  <si>
    <t>nyrvc.com</t>
  </si>
  <si>
    <t>taiwantour.info</t>
  </si>
  <si>
    <t>all-stor.ru</t>
  </si>
  <si>
    <t>boattraderonline.com</t>
  </si>
  <si>
    <t>weareumi.co.uk</t>
  </si>
  <si>
    <t>cryptonews.com.co</t>
  </si>
  <si>
    <t>altereddimensions.net</t>
  </si>
  <si>
    <t>frontierindia.com</t>
  </si>
  <si>
    <t>spef.pt</t>
  </si>
  <si>
    <t>boommobilekr.com</t>
  </si>
  <si>
    <t>hostup.ro</t>
  </si>
  <si>
    <t>tianzhenjz.cn</t>
  </si>
  <si>
    <t>easycdg.com</t>
  </si>
  <si>
    <t>magnatiles.com</t>
  </si>
  <si>
    <t>gahag.net</t>
  </si>
  <si>
    <t>rcmit365.com</t>
  </si>
  <si>
    <t>alfametal.ru</t>
  </si>
  <si>
    <t>goodfoods.com</t>
  </si>
  <si>
    <t>snaintongolf.co.uk</t>
  </si>
  <si>
    <t>vbackend-prod.io</t>
  </si>
  <si>
    <t>parc-naturel-pilat.fr</t>
  </si>
  <si>
    <t>hunterhunts.com</t>
  </si>
  <si>
    <t>foodheavenmadeeasy.com</t>
  </si>
  <si>
    <t>edinburghmarathon.com</t>
  </si>
  <si>
    <t>zilpung.com</t>
  </si>
  <si>
    <t>noticiasurbanas.com.ar</t>
  </si>
  <si>
    <t>polkabridge.org</t>
  </si>
  <si>
    <t>stepsiblings.com</t>
  </si>
  <si>
    <t>sportsmomsurvivalguide.com</t>
  </si>
  <si>
    <t>colorizeit.com</t>
  </si>
  <si>
    <t>elvira.com</t>
  </si>
  <si>
    <t>122022.net</t>
  </si>
  <si>
    <t>236z.com</t>
  </si>
  <si>
    <t>abs.com</t>
  </si>
  <si>
    <t>canadianpoultrymag.com</t>
  </si>
  <si>
    <t>ventolin.online</t>
  </si>
  <si>
    <t>heathus.net</t>
  </si>
  <si>
    <t>karteikarte.com</t>
  </si>
  <si>
    <t>civilopedia.net</t>
  </si>
  <si>
    <t>mygroundbiz.com</t>
  </si>
  <si>
    <t>alloont.ga</t>
  </si>
  <si>
    <t>athomeinlove.com</t>
  </si>
  <si>
    <t>slotufa800.com</t>
  </si>
  <si>
    <t>flyingblue.nl</t>
  </si>
  <si>
    <t>neusiedlersee.com</t>
  </si>
  <si>
    <t>jlcards.com</t>
  </si>
  <si>
    <t>isllivestreaming.in</t>
  </si>
  <si>
    <t>statushare.com</t>
  </si>
  <si>
    <t>politia-ramber.com</t>
  </si>
  <si>
    <t>elustudio.com.br</t>
  </si>
  <si>
    <t>bcfs.net</t>
  </si>
  <si>
    <t>eramweb.com</t>
  </si>
  <si>
    <t>lasalute-clinic.ru</t>
  </si>
  <si>
    <t>netsat.sk</t>
  </si>
  <si>
    <t>incmachine.ga</t>
  </si>
  <si>
    <t>jooda.ir</t>
  </si>
  <si>
    <t>cmdmarket.net</t>
  </si>
  <si>
    <t>hbiu.org</t>
  </si>
  <si>
    <t>businessfinancenews.com</t>
  </si>
  <si>
    <t>napavalleyhotsprings.com</t>
  </si>
  <si>
    <t>kreditmart.ru</t>
  </si>
  <si>
    <t>kharon.com</t>
  </si>
  <si>
    <t>fun4k.com</t>
  </si>
  <si>
    <t>bsseducation.in</t>
  </si>
  <si>
    <t>dmmvideo.de</t>
  </si>
  <si>
    <t>xn--2q1bvtx7d76n8i0a.com</t>
  </si>
  <si>
    <t>purgatoryresort.com</t>
  </si>
  <si>
    <t>displaygourmet.com</t>
  </si>
  <si>
    <t>seaside.pt</t>
  </si>
  <si>
    <t>whozoo.org</t>
  </si>
  <si>
    <t>nizeseasonings.com</t>
  </si>
  <si>
    <t>knukim.edu.ua</t>
  </si>
  <si>
    <t>xboxdvr.com</t>
  </si>
  <si>
    <t>myparceldelivery.com</t>
  </si>
  <si>
    <t>hotelamourparis.fr</t>
  </si>
  <si>
    <t>555dy.me</t>
  </si>
  <si>
    <t>onlinesalepills.com</t>
  </si>
  <si>
    <t>tritoncanada.ca</t>
  </si>
  <si>
    <t>mebelmarket.su</t>
  </si>
  <si>
    <t>crazystreamers.com</t>
  </si>
  <si>
    <t>fortgeorgebrewery.com</t>
  </si>
  <si>
    <t>novaorientis.ma</t>
  </si>
  <si>
    <t>aspirelifestyles.com</t>
  </si>
  <si>
    <t>coopervisionpromotions.com</t>
  </si>
  <si>
    <t>morcato.com</t>
  </si>
  <si>
    <t>pocketsights.com</t>
  </si>
  <si>
    <t>bact.info</t>
  </si>
  <si>
    <t>jackassmovie.com</t>
  </si>
  <si>
    <t>wetwink.com</t>
  </si>
  <si>
    <t>architectsdeclare.com</t>
  </si>
  <si>
    <t>miksike.eu</t>
  </si>
  <si>
    <t>westernshamrock.com</t>
  </si>
  <si>
    <t>crisp.co</t>
  </si>
  <si>
    <t>svop.ru</t>
  </si>
  <si>
    <t>idahofirstbank.com</t>
  </si>
  <si>
    <t>moncasinoenligne.expert</t>
  </si>
  <si>
    <t>thebeekman.com</t>
  </si>
  <si>
    <t>lenevans.net</t>
  </si>
  <si>
    <t>aili55.com</t>
  </si>
  <si>
    <t>alma.cl</t>
  </si>
  <si>
    <t>polarhome.com</t>
  </si>
  <si>
    <t>masalazone.com</t>
  </si>
  <si>
    <t>fudutsinma.edu.ng</t>
  </si>
  <si>
    <t>studenten.net</t>
  </si>
  <si>
    <t>cleansys.se</t>
  </si>
  <si>
    <t>sapinsider.org</t>
  </si>
  <si>
    <t>wmsite.net</t>
  </si>
  <si>
    <t>honestlymodern.com</t>
  </si>
  <si>
    <t>hashtagweb.ir</t>
  </si>
  <si>
    <t>yatai.com</t>
  </si>
  <si>
    <t>casinoslucker.ru</t>
  </si>
  <si>
    <t>pennstateclothes.com</t>
  </si>
  <si>
    <t>sanctuarycapcana.com</t>
  </si>
  <si>
    <t>lotusvillaz.com</t>
  </si>
  <si>
    <t>nwstplnd.com</t>
  </si>
  <si>
    <t>cinefox.com</t>
  </si>
  <si>
    <t>isobarsystems.com</t>
  </si>
  <si>
    <t>motordata.net</t>
  </si>
  <si>
    <t>ilumkb.com</t>
  </si>
  <si>
    <t>whatsinthebasement.org</t>
  </si>
  <si>
    <t>bergen-scottish.com</t>
  </si>
  <si>
    <t>vostanimez.tv</t>
  </si>
  <si>
    <t>gpmteams.ru</t>
  </si>
  <si>
    <t>sonvisiones.website</t>
  </si>
  <si>
    <t>gipfel.by</t>
  </si>
  <si>
    <t>queenvegas.com</t>
  </si>
  <si>
    <t>actrec.gov.in</t>
  </si>
  <si>
    <t>colorquiz.com</t>
  </si>
  <si>
    <t>mcdanielz.eu</t>
  </si>
  <si>
    <t>kitakyushu.jp</t>
  </si>
  <si>
    <t>scramblelifesciences.com</t>
  </si>
  <si>
    <t>starzoa.kr</t>
  </si>
  <si>
    <t>z077.ru</t>
  </si>
  <si>
    <t>greyco.com</t>
  </si>
  <si>
    <t>olympiadwrestling.com</t>
  </si>
  <si>
    <t>jwseo.net</t>
  </si>
  <si>
    <t>boxerpuppiessale.com</t>
  </si>
  <si>
    <t>goatmilkstuff.com</t>
  </si>
  <si>
    <t>toggle.ai</t>
  </si>
  <si>
    <t>servreality.com</t>
  </si>
  <si>
    <t>kupit-ndfl2.ru</t>
  </si>
  <si>
    <t>cassettedeck.org</t>
  </si>
  <si>
    <t>cugh.org</t>
  </si>
  <si>
    <t>thedirectory.com.ar</t>
  </si>
  <si>
    <t>hurricanehvacservices.com</t>
  </si>
  <si>
    <t>whitemountainlures.com</t>
  </si>
  <si>
    <t>santa-claus.xyz</t>
  </si>
  <si>
    <t>usagoals.video</t>
  </si>
  <si>
    <t>sigmanu.org</t>
  </si>
  <si>
    <t>sayonaraboyz.ru</t>
  </si>
  <si>
    <t>shahassociatepk.com</t>
  </si>
  <si>
    <t>ncfta.net</t>
  </si>
  <si>
    <t>emilehenry.com</t>
  </si>
  <si>
    <t>digistamp.com</t>
  </si>
  <si>
    <t>printpeppermint.com</t>
  </si>
  <si>
    <t>pdf-search-engine.com</t>
  </si>
  <si>
    <t>alegent.com</t>
  </si>
  <si>
    <t>bundesliga-stream.live</t>
  </si>
  <si>
    <t>eventpilot.us</t>
  </si>
  <si>
    <t>regandesjardins.net</t>
  </si>
  <si>
    <t>soebending.ru</t>
  </si>
  <si>
    <t>hons.net.cn</t>
  </si>
  <si>
    <t>actemium.de</t>
  </si>
  <si>
    <t>scotiaweb.com.mx</t>
  </si>
  <si>
    <t>starmind.com</t>
  </si>
  <si>
    <t>1xlite-041156.top</t>
  </si>
  <si>
    <t>luxtradingfirm.com</t>
  </si>
  <si>
    <t>virtuesecrets.com</t>
  </si>
  <si>
    <t>cookiecad.com</t>
  </si>
  <si>
    <t>dalimoto.cz</t>
  </si>
  <si>
    <t>budape.st</t>
  </si>
  <si>
    <t>legestart.ro</t>
  </si>
  <si>
    <t>dgrongcheng.cn</t>
  </si>
  <si>
    <t>scrumtrek.ru</t>
  </si>
  <si>
    <t>fixedmatch.website</t>
  </si>
  <si>
    <t>ordernaif.com</t>
  </si>
  <si>
    <t>agegeek.com</t>
  </si>
  <si>
    <t>thewrap.life</t>
  </si>
  <si>
    <t>icedenchandler.com</t>
  </si>
  <si>
    <t>stocknessmonster.com</t>
  </si>
  <si>
    <t>exerplay.com</t>
  </si>
  <si>
    <t>blockimaging.com</t>
  </si>
  <si>
    <t>bestwebmasterz.com</t>
  </si>
  <si>
    <t>orangejuiceblog.com</t>
  </si>
  <si>
    <t>casa-coco.co.uk</t>
  </si>
  <si>
    <t>kriya.co</t>
  </si>
  <si>
    <t>lecot.be</t>
  </si>
  <si>
    <t>haed.top</t>
  </si>
  <si>
    <t>hammaddeler.com</t>
  </si>
  <si>
    <t>moe.gov.mv</t>
  </si>
  <si>
    <t>mileageplusawards.com</t>
  </si>
  <si>
    <t>lisp-lang.org</t>
  </si>
  <si>
    <t>getgrist.com</t>
  </si>
  <si>
    <t>gunza-salling.ru</t>
  </si>
  <si>
    <t>onlinecialis.online</t>
  </si>
  <si>
    <t>topkino-2020.ru</t>
  </si>
  <si>
    <t>mylx.cn</t>
  </si>
  <si>
    <t>shantaoli.com</t>
  </si>
  <si>
    <t>ihatemichaelscrafts.com</t>
  </si>
  <si>
    <t>1x88.net</t>
  </si>
  <si>
    <t>kuponarama.ru</t>
  </si>
  <si>
    <t>stratis.fr</t>
  </si>
  <si>
    <t>ostfilm.tv</t>
  </si>
  <si>
    <t>gallito.com.uy</t>
  </si>
  <si>
    <t>wildlandsconservancy.org</t>
  </si>
  <si>
    <t>cookingschooltv.com</t>
  </si>
  <si>
    <t>greatexpectations.com</t>
  </si>
  <si>
    <t>pbtt.net</t>
  </si>
  <si>
    <t>bulkherbstore.com</t>
  </si>
  <si>
    <t>srtechnics.com</t>
  </si>
  <si>
    <t>freetelevision.com</t>
  </si>
  <si>
    <t>bizflytechnologies.com</t>
  </si>
  <si>
    <t>pokerstars-v.com</t>
  </si>
  <si>
    <t>excelsiorortho.com</t>
  </si>
  <si>
    <t>mystic-sagery-forum.com</t>
  </si>
  <si>
    <t>call-centervko.kz</t>
  </si>
  <si>
    <t>lucky.com</t>
  </si>
  <si>
    <t>grtimed.com</t>
  </si>
  <si>
    <t>naszpomost.pl</t>
  </si>
  <si>
    <t>aida.net.ua</t>
  </si>
  <si>
    <t>xsn.net</t>
  </si>
  <si>
    <t>alojamentos9.com</t>
  </si>
  <si>
    <t>underarmour.com.ph</t>
  </si>
  <si>
    <t>iuds.org.br</t>
  </si>
  <si>
    <t>amur.pro</t>
  </si>
  <si>
    <t>aserialov.ru</t>
  </si>
  <si>
    <t>xplico.no</t>
  </si>
  <si>
    <t>toysforbob.com</t>
  </si>
  <si>
    <t>leistritz.com</t>
  </si>
  <si>
    <t>superslot-auto.com</t>
  </si>
  <si>
    <t>novikun.hu</t>
  </si>
  <si>
    <t>kanbanzone.com</t>
  </si>
  <si>
    <t>voxbeam.com</t>
  </si>
  <si>
    <t>e-intercom.ru</t>
  </si>
  <si>
    <t>sicapt.com</t>
  </si>
  <si>
    <t>imolin.org</t>
  </si>
  <si>
    <t>sanlawrence.com</t>
  </si>
  <si>
    <t>zepass.com</t>
  </si>
  <si>
    <t>nicaraguainvestiga.com</t>
  </si>
  <si>
    <t>victorysports.co.kr</t>
  </si>
  <si>
    <t>kex-express.com</t>
  </si>
  <si>
    <t>blindcat.com</t>
  </si>
  <si>
    <t>borntodev.com</t>
  </si>
  <si>
    <t>96369.net</t>
  </si>
  <si>
    <t>opw.ie</t>
  </si>
  <si>
    <t>nonib.com.au</t>
  </si>
  <si>
    <t>toohicktobesquare.com</t>
  </si>
  <si>
    <t>resumegets.com</t>
  </si>
  <si>
    <t>1xb88.net</t>
  </si>
  <si>
    <t>petitcitron.com</t>
  </si>
  <si>
    <t>mogiio.com</t>
  </si>
  <si>
    <t>iicd.ac.in</t>
  </si>
  <si>
    <t>ranwold.com</t>
  </si>
  <si>
    <t>haiwaishubao.com</t>
  </si>
  <si>
    <t>livewell-foundation.org</t>
  </si>
  <si>
    <t>darknet-market24.link</t>
  </si>
  <si>
    <t>redirecting.net</t>
  </si>
  <si>
    <t>selfhost.tv</t>
  </si>
  <si>
    <t>unleadedsoftware.com</t>
  </si>
  <si>
    <t>kitebird.com</t>
  </si>
  <si>
    <t>whatthefuckjusthappenedtoday.com</t>
  </si>
  <si>
    <t>meta98.ru</t>
  </si>
  <si>
    <t>usefulshortcuts.com</t>
  </si>
  <si>
    <t>stpaul.city</t>
  </si>
  <si>
    <t>kepszerkeszto.top</t>
  </si>
  <si>
    <t>wayssay.com</t>
  </si>
  <si>
    <t>oawo.com</t>
  </si>
  <si>
    <t>gfreeporn.com</t>
  </si>
  <si>
    <t>sum-atm.com</t>
  </si>
  <si>
    <t>xn----7sbnackuskv0m.xn--p1ai</t>
  </si>
  <si>
    <t>ystym.com</t>
  </si>
  <si>
    <t>qualitywow.ga</t>
  </si>
  <si>
    <t>bwwstatic.com</t>
  </si>
  <si>
    <t>lexatrade.com</t>
  </si>
  <si>
    <t>epsg.org</t>
  </si>
  <si>
    <t>hellosafe.com.mx</t>
  </si>
  <si>
    <t>suyamlittlestars.com</t>
  </si>
  <si>
    <t>9month.ru</t>
  </si>
  <si>
    <t>footballresults247.com</t>
  </si>
  <si>
    <t>maryroach.net</t>
  </si>
  <si>
    <t>jobinfo.com</t>
  </si>
  <si>
    <t>gofresh.tv</t>
  </si>
  <si>
    <t>speos-esp.com</t>
  </si>
  <si>
    <t>okkervilriver.com</t>
  </si>
  <si>
    <t>muz.xyz</t>
  </si>
  <si>
    <t>iconnect.net.au</t>
  </si>
  <si>
    <t>fraserway.com</t>
  </si>
  <si>
    <t>oratory.com</t>
  </si>
  <si>
    <t>sttark.com</t>
  </si>
  <si>
    <t>reesaw.com</t>
  </si>
  <si>
    <t>mamilade.at</t>
  </si>
  <si>
    <t>magicalmex.com</t>
  </si>
  <si>
    <t>hyperlandsmc.net</t>
  </si>
  <si>
    <t>sp12.ru</t>
  </si>
  <si>
    <t>viagrahtab.shop</t>
  </si>
  <si>
    <t>helloburlingtonvt.com</t>
  </si>
  <si>
    <t>snsindia.org</t>
  </si>
  <si>
    <t>cherrinet.in</t>
  </si>
  <si>
    <t>cqlib.cn</t>
  </si>
  <si>
    <t>sassandbelle.co.uk</t>
  </si>
  <si>
    <t>yearandday.com</t>
  </si>
  <si>
    <t>monsterfoxlite.ru</t>
  </si>
  <si>
    <t>avh-outdoor.nl</t>
  </si>
  <si>
    <t>j360.info</t>
  </si>
  <si>
    <t>bw-intelligence.com</t>
  </si>
  <si>
    <t>kinderpostzegels.nl</t>
  </si>
  <si>
    <t>kubevirt.io</t>
  </si>
  <si>
    <t>elmadar.news</t>
  </si>
  <si>
    <t>nsw.guide</t>
  </si>
  <si>
    <t>sheridaninstitute.ca</t>
  </si>
  <si>
    <t>upnet283.vip</t>
  </si>
  <si>
    <t>captive.net</t>
  </si>
  <si>
    <t>lgwy.net</t>
  </si>
  <si>
    <t>ckwheeler.com</t>
  </si>
  <si>
    <t>jxbmodeve.info</t>
  </si>
  <si>
    <t>campbrainoffice.com</t>
  </si>
  <si>
    <t>sprayequipment.com</t>
  </si>
  <si>
    <t>bfoperations.com</t>
  </si>
  <si>
    <t>paypro.ru</t>
  </si>
  <si>
    <t>ufogaming.io</t>
  </si>
  <si>
    <t>frittord.no</t>
  </si>
  <si>
    <t>xnqys.cn</t>
  </si>
  <si>
    <t>uropenn.se</t>
  </si>
  <si>
    <t>vidscdns.com</t>
  </si>
  <si>
    <t>shinkeisei.co.jp</t>
  </si>
  <si>
    <t>qiutm.net</t>
  </si>
  <si>
    <t>bruegger.swiss</t>
  </si>
  <si>
    <t>uitinenschede.nl</t>
  </si>
  <si>
    <t>mahiradigital.com</t>
  </si>
  <si>
    <t>tomorrowsoffice.com</t>
  </si>
  <si>
    <t>potashcorp.ad</t>
  </si>
  <si>
    <t>atpsoftware.link</t>
  </si>
  <si>
    <t>nstu.edu.bd</t>
  </si>
  <si>
    <t>volna22.casino</t>
  </si>
  <si>
    <t>devweb.digital</t>
  </si>
  <si>
    <t>vliegveldtaxirotterdam.nl</t>
  </si>
  <si>
    <t>maysoft.com</t>
  </si>
  <si>
    <t>bildmobil.de</t>
  </si>
  <si>
    <t>smkom.ru</t>
  </si>
  <si>
    <t>psis-hosting.nl</t>
  </si>
  <si>
    <t>getmypopcornnow.info</t>
  </si>
  <si>
    <t>egyme.com</t>
  </si>
  <si>
    <t>xmu.edu.my</t>
  </si>
  <si>
    <t>nipahosting.com</t>
  </si>
  <si>
    <t>danze.com</t>
  </si>
  <si>
    <t>nljjm.com</t>
  </si>
  <si>
    <t>vegamovies.fyi</t>
  </si>
  <si>
    <t>jokerhot1.com</t>
  </si>
  <si>
    <t>accorhotels.group</t>
  </si>
  <si>
    <t>fstfn.com</t>
  </si>
  <si>
    <t>antagroup.mn</t>
  </si>
  <si>
    <t>elodragon.com</t>
  </si>
  <si>
    <t>mloz.be</t>
  </si>
  <si>
    <t>kalliope.org</t>
  </si>
  <si>
    <t>oakwoodthemepark.co.uk</t>
  </si>
  <si>
    <t>interwood.in</t>
  </si>
  <si>
    <t>fxtrend.org</t>
  </si>
  <si>
    <t>progetto1.net</t>
  </si>
  <si>
    <t>visitamarillo.com</t>
  </si>
  <si>
    <t>norcalrecord.com</t>
  </si>
  <si>
    <t>thedesimasala.net</t>
  </si>
  <si>
    <t>betnero.it</t>
  </si>
  <si>
    <t>propeciausfinasteridhq.com</t>
  </si>
  <si>
    <t>stevencurtischapman.com</t>
  </si>
  <si>
    <t>quartzclinique.com</t>
  </si>
  <si>
    <t>impress.ai</t>
  </si>
  <si>
    <t>avanafill.com</t>
  </si>
  <si>
    <t>darioflaccovio.it</t>
  </si>
  <si>
    <t>npcgranat.ru</t>
  </si>
  <si>
    <t>casashore.net</t>
  </si>
  <si>
    <t>parts-badger.com</t>
  </si>
  <si>
    <t>gafasworld.es</t>
  </si>
  <si>
    <t>khabarerooz.com</t>
  </si>
  <si>
    <t>thai-kampfkunst.de</t>
  </si>
  <si>
    <t>useinhousehosting.com</t>
  </si>
  <si>
    <t>xn--80adfddrquddgz.xn--p1ai</t>
  </si>
  <si>
    <t>tundraware.com</t>
  </si>
  <si>
    <t>saivikramacademy.com</t>
  </si>
  <si>
    <t>chengxianrui.com</t>
  </si>
  <si>
    <t>salondesmaires.com</t>
  </si>
  <si>
    <t>pyrsoftwaresys.com</t>
  </si>
  <si>
    <t>casinoanalyser.com</t>
  </si>
  <si>
    <t>1024mmm.com</t>
  </si>
  <si>
    <t>tqiinc.com</t>
  </si>
  <si>
    <t>bruceleefoundation.org</t>
  </si>
  <si>
    <t>dopulnitelnagaranzia.com</t>
  </si>
  <si>
    <t>rt-wms.com</t>
  </si>
  <si>
    <t>willetts.com</t>
  </si>
  <si>
    <t>ytson.vip</t>
  </si>
  <si>
    <t>dap.com.cn</t>
  </si>
  <si>
    <t>elang.cn</t>
  </si>
  <si>
    <t>jost-devops.de</t>
  </si>
  <si>
    <t>dou001.top</t>
  </si>
  <si>
    <t>iotcl.pro</t>
  </si>
  <si>
    <t>imago7.com.mx</t>
  </si>
  <si>
    <t>tvmetr.ru</t>
  </si>
  <si>
    <t>etfmg.com</t>
  </si>
  <si>
    <t>giocodellotto.it</t>
  </si>
  <si>
    <t>sreeraclab.com</t>
  </si>
  <si>
    <t>the-princeton-review.com</t>
  </si>
  <si>
    <t>chinajobok.com</t>
  </si>
  <si>
    <t>inclusion.gob.ec</t>
  </si>
  <si>
    <t>eatingworks.com</t>
  </si>
  <si>
    <t>biglife.org</t>
  </si>
  <si>
    <t>glavnoe-smi.ru</t>
  </si>
  <si>
    <t>phst.jp</t>
  </si>
  <si>
    <t>sijisuru.com</t>
  </si>
  <si>
    <t>knowbox.cn</t>
  </si>
  <si>
    <t>autobandenmarkt.nl</t>
  </si>
  <si>
    <t>suseky.com</t>
  </si>
  <si>
    <t>oradea.ro</t>
  </si>
  <si>
    <t>teenpattigold.app</t>
  </si>
  <si>
    <t>automationforjira.com</t>
  </si>
  <si>
    <t>slm.world</t>
  </si>
  <si>
    <t>desertcart.com.eg</t>
  </si>
  <si>
    <t>koalafarms.com</t>
  </si>
  <si>
    <t>dtouch.fr</t>
  </si>
  <si>
    <t>wikihow.store</t>
  </si>
  <si>
    <t>kk24.city</t>
  </si>
  <si>
    <t>arrowhead.lib.mn.us</t>
  </si>
  <si>
    <t>cpravkatop.club</t>
  </si>
  <si>
    <t>sol-votes.com</t>
  </si>
  <si>
    <t>troddit.com</t>
  </si>
  <si>
    <t>tabsrxst.com</t>
  </si>
  <si>
    <t>kevinhartnation.com</t>
  </si>
  <si>
    <t>biokardio.ru</t>
  </si>
  <si>
    <t>aromaco.com</t>
  </si>
  <si>
    <t>nmpwiki.co.uk</t>
  </si>
  <si>
    <t>hydroxychloroquinepills.online</t>
  </si>
  <si>
    <t>sunmeadows.co.jp</t>
  </si>
  <si>
    <t>landnsea.net</t>
  </si>
  <si>
    <t>javmelon.com</t>
  </si>
  <si>
    <t>leochappaz.com</t>
  </si>
  <si>
    <t>noyabrsk-inform.ru</t>
  </si>
  <si>
    <t>infopolitie.nl</t>
  </si>
  <si>
    <t>family.abbott</t>
  </si>
  <si>
    <t>nodafinpls.com</t>
  </si>
  <si>
    <t>waistdear.com</t>
  </si>
  <si>
    <t>vulkan24club.net</t>
  </si>
  <si>
    <t>1x-bet2021.com</t>
  </si>
  <si>
    <t>theopenhost.com</t>
  </si>
  <si>
    <t>mongoengine.org</t>
  </si>
  <si>
    <t>4llpfnfstx0q89.com</t>
  </si>
  <si>
    <t>topvet.net</t>
  </si>
  <si>
    <t>nitratine.net</t>
  </si>
  <si>
    <t>linknet.be</t>
  </si>
  <si>
    <t>sexvrn.guru</t>
  </si>
  <si>
    <t>dviagra.monster</t>
  </si>
  <si>
    <t>xcsh168.com</t>
  </si>
  <si>
    <t>gbop.org</t>
  </si>
  <si>
    <t>joplincloud.com</t>
  </si>
  <si>
    <t>zzlogistics.ru</t>
  </si>
  <si>
    <t>adrive.by</t>
  </si>
  <si>
    <t>hikb.at</t>
  </si>
  <si>
    <t>precisionag.com</t>
  </si>
  <si>
    <t>imageconvert.org</t>
  </si>
  <si>
    <t>seemrensalon.com</t>
  </si>
  <si>
    <t>jpttapp.com</t>
  </si>
  <si>
    <t>rusoundfm.ru</t>
  </si>
  <si>
    <t>tristake2019.org</t>
  </si>
  <si>
    <t>sexygranny.xyz</t>
  </si>
  <si>
    <t>getft.io</t>
  </si>
  <si>
    <t>analysisuk.com</t>
  </si>
  <si>
    <t>peopleplaces.in</t>
  </si>
  <si>
    <t>boltze.de</t>
  </si>
  <si>
    <t>26noticias.com.ar</t>
  </si>
  <si>
    <t>classpic.ru</t>
  </si>
  <si>
    <t>motg-xerox.com</t>
  </si>
  <si>
    <t>lovetocbd.com</t>
  </si>
  <si>
    <t>preethikasireddy.com</t>
  </si>
  <si>
    <t>javaprotcol.com</t>
  </si>
  <si>
    <t>admittancehubbyfirm.com</t>
  </si>
  <si>
    <t>webmotion.it</t>
  </si>
  <si>
    <t>redm.net</t>
  </si>
  <si>
    <t>daikin.nl</t>
  </si>
  <si>
    <t>drtest.net</t>
  </si>
  <si>
    <t>latermicamalaga.com</t>
  </si>
  <si>
    <t>mullsjo.se</t>
  </si>
  <si>
    <t>duxieren.com</t>
  </si>
  <si>
    <t>rapidcode.ir</t>
  </si>
  <si>
    <t>tsukuba-g.ac.jp</t>
  </si>
  <si>
    <t>enyield.com</t>
  </si>
  <si>
    <t>ventstoday.com</t>
  </si>
  <si>
    <t>tedmag.com</t>
  </si>
  <si>
    <t>quickelectricity.com</t>
  </si>
  <si>
    <t>acgxq.top</t>
  </si>
  <si>
    <t>telsystems.ru</t>
  </si>
  <si>
    <t>tribedynamics.com</t>
  </si>
  <si>
    <t>gle-search.com</t>
  </si>
  <si>
    <t>newstore.com</t>
  </si>
  <si>
    <t>rehabworks.org</t>
  </si>
  <si>
    <t>getjones.com</t>
  </si>
  <si>
    <t>getmypolicy.app</t>
  </si>
  <si>
    <t>objective.com</t>
  </si>
  <si>
    <t>1077lakefm.com</t>
  </si>
  <si>
    <t>epigee.org</t>
  </si>
  <si>
    <t>canadarx24.com</t>
  </si>
  <si>
    <t>grangilo.net</t>
  </si>
  <si>
    <t>reslogic.com</t>
  </si>
  <si>
    <t>z126.ru</t>
  </si>
  <si>
    <t>speedservers.net</t>
  </si>
  <si>
    <t>1xdatok.com</t>
  </si>
  <si>
    <t>comece.eu</t>
  </si>
  <si>
    <t>srgm.ro</t>
  </si>
  <si>
    <t>casamexico.ca</t>
  </si>
  <si>
    <t>grillver.ru</t>
  </si>
  <si>
    <t>schools-wikipedia.org</t>
  </si>
  <si>
    <t>pornukha.net</t>
  </si>
  <si>
    <t>marantzpro.com</t>
  </si>
  <si>
    <t>szxo1188.com</t>
  </si>
  <si>
    <t>lowpitch.com</t>
  </si>
  <si>
    <t>egcloud.no</t>
  </si>
  <si>
    <t>ip-37-187-140.eu</t>
  </si>
  <si>
    <t>casinoslotshints456.com</t>
  </si>
  <si>
    <t>davidallengreen.com</t>
  </si>
  <si>
    <t>sevinch.me</t>
  </si>
  <si>
    <t>faithseo.ga</t>
  </si>
  <si>
    <t>jsononline.net</t>
  </si>
  <si>
    <t>unlimint.com</t>
  </si>
  <si>
    <t>childrensaidsociety.org</t>
  </si>
  <si>
    <t>globalbrigades.org</t>
  </si>
  <si>
    <t>okwritemyessay.com</t>
  </si>
  <si>
    <t>ikitesurf.com</t>
  </si>
  <si>
    <t>goliveweb.eu</t>
  </si>
  <si>
    <t>computacenter.co.uk</t>
  </si>
  <si>
    <t>troop767.net</t>
  </si>
  <si>
    <t>onehash.com</t>
  </si>
  <si>
    <t>kilkaya.com</t>
  </si>
  <si>
    <t>opulous.org</t>
  </si>
  <si>
    <t>centrozero.com</t>
  </si>
  <si>
    <t>diymarket.pl</t>
  </si>
  <si>
    <t>pfsc.ch</t>
  </si>
  <si>
    <t>sildenafilpills.quest</t>
  </si>
  <si>
    <t>makeitstand.biz</t>
  </si>
  <si>
    <t>magro.hu</t>
  </si>
  <si>
    <t>eatonturnerjewelry.com</t>
  </si>
  <si>
    <t>cpvmediaworld.com</t>
  </si>
  <si>
    <t>culturemachine.net</t>
  </si>
  <si>
    <t>cui.edu.ar</t>
  </si>
  <si>
    <t>triptease.com</t>
  </si>
  <si>
    <t>horsealley.com</t>
  </si>
  <si>
    <t>googleusaanalytics.com</t>
  </si>
  <si>
    <t>treasury.gov.ph</t>
  </si>
  <si>
    <t>insideradvantage.com</t>
  </si>
  <si>
    <t>hnxsrj.com</t>
  </si>
  <si>
    <t>freebiesui.com</t>
  </si>
  <si>
    <t>brodandtaylor.com</t>
  </si>
  <si>
    <t>v9-aiqiyi.com</t>
  </si>
  <si>
    <t>whjejd.com</t>
  </si>
  <si>
    <t>bcd-bbn.com</t>
  </si>
  <si>
    <t>sercompedc.com.br</t>
  </si>
  <si>
    <t>yesilnetwork.com</t>
  </si>
  <si>
    <t>cocuun.de</t>
  </si>
  <si>
    <t>gestion-sante.com</t>
  </si>
  <si>
    <t>denoffentlige.dk</t>
  </si>
  <si>
    <t>show-biz.info</t>
  </si>
  <si>
    <t>petstutorial.com</t>
  </si>
  <si>
    <t>customcname.com</t>
  </si>
  <si>
    <t>childrenshealthwatch.org</t>
  </si>
  <si>
    <t>litevids.top</t>
  </si>
  <si>
    <t>simayi.net</t>
  </si>
  <si>
    <t>polymer-association.com</t>
  </si>
  <si>
    <t>myonepiecemanga.com</t>
  </si>
  <si>
    <t>brooklyntabernacle.org</t>
  </si>
  <si>
    <t>1-video.net</t>
  </si>
  <si>
    <t>svnart.com</t>
  </si>
  <si>
    <t>sofnetjapan.com</t>
  </si>
  <si>
    <t>teen-xxx.name</t>
  </si>
  <si>
    <t>briley.com</t>
  </si>
  <si>
    <t>sanxiau.net</t>
  </si>
  <si>
    <t>pokerstars-cc.com</t>
  </si>
  <si>
    <t>wajda.net</t>
  </si>
  <si>
    <t>startupgrind.tech</t>
  </si>
  <si>
    <t>freerehabcenters.org</t>
  </si>
  <si>
    <t>hecktictravels.com</t>
  </si>
  <si>
    <t>maranellotech.net</t>
  </si>
  <si>
    <t>1xbet-015.com</t>
  </si>
  <si>
    <t>hdzypt.cn</t>
  </si>
  <si>
    <t>affoy.com</t>
  </si>
  <si>
    <t>1xfast.com</t>
  </si>
  <si>
    <t>azithromaxww.com</t>
  </si>
  <si>
    <t>krasnoe-ibeloe.ru</t>
  </si>
  <si>
    <t>senertec.de</t>
  </si>
  <si>
    <t>infernoonline.com</t>
  </si>
  <si>
    <t>toto-park.com</t>
  </si>
  <si>
    <t>behaviortree.dev</t>
  </si>
  <si>
    <t>trackmyschool.info</t>
  </si>
  <si>
    <t>szrwcc.com</t>
  </si>
  <si>
    <t>naturalbodybuilding.ru</t>
  </si>
  <si>
    <t>sobusygirls.fr</t>
  </si>
  <si>
    <t>1wtvu.top</t>
  </si>
  <si>
    <t>framadrop.org</t>
  </si>
  <si>
    <t>oom2.com</t>
  </si>
  <si>
    <t>maculareurope.net</t>
  </si>
  <si>
    <t>legendarywallart.net</t>
  </si>
  <si>
    <t>ondotnet.com</t>
  </si>
  <si>
    <t>i-love-dogs.com</t>
  </si>
  <si>
    <t>lite987.com</t>
  </si>
  <si>
    <t>marceldigital.com</t>
  </si>
  <si>
    <t>ecosoft.ua</t>
  </si>
  <si>
    <t>data-room.de</t>
  </si>
  <si>
    <t>thedaughtersmovie.com</t>
  </si>
  <si>
    <t>resdvt.com</t>
  </si>
  <si>
    <t>adstrategysites.com</t>
  </si>
  <si>
    <t>stpatrick-edina.org</t>
  </si>
  <si>
    <t>thegreatescaperoom.com</t>
  </si>
  <si>
    <t>elfri.be</t>
  </si>
  <si>
    <t>mosaicotelecom.com.br</t>
  </si>
  <si>
    <t>bkleon24x7.ru</t>
  </si>
  <si>
    <t>cstechnologies.eu</t>
  </si>
  <si>
    <t>jaboweb.es</t>
  </si>
  <si>
    <t>nationaltheater-weimar.de</t>
  </si>
  <si>
    <t>mawazin.net</t>
  </si>
  <si>
    <t>onlinecontrol.ga</t>
  </si>
  <si>
    <t>zmszt.ru</t>
  </si>
  <si>
    <t>cifrovik.ru</t>
  </si>
  <si>
    <t>innerviews.org</t>
  </si>
  <si>
    <t>financial-verge.com</t>
  </si>
  <si>
    <t>bankclearance.com</t>
  </si>
  <si>
    <t>dam69.me</t>
  </si>
  <si>
    <t>westerndata.com.au</t>
  </si>
  <si>
    <t>reyd.az</t>
  </si>
  <si>
    <t>stratospherix.com</t>
  </si>
  <si>
    <t>sjuggerudtruewealth.com</t>
  </si>
  <si>
    <t>zelpage.cz</t>
  </si>
  <si>
    <t>miarmario.info</t>
  </si>
  <si>
    <t>bitpt.cn</t>
  </si>
  <si>
    <t>aprazerhealthcare.com</t>
  </si>
  <si>
    <t>wightproms.co.uk</t>
  </si>
  <si>
    <t>lnet.pl</t>
  </si>
  <si>
    <t>freakycrush.com</t>
  </si>
  <si>
    <t>usedcamera.net</t>
  </si>
  <si>
    <t>nowsystem.ga</t>
  </si>
  <si>
    <t>dynasimple.com</t>
  </si>
  <si>
    <t>ashtangayoga.ie</t>
  </si>
  <si>
    <t>justmfg.com</t>
  </si>
  <si>
    <t>healthevoke.com</t>
  </si>
  <si>
    <t>beermerchants.com</t>
  </si>
  <si>
    <t>vavada-kazino777q.ru</t>
  </si>
  <si>
    <t>turismoglobal.com</t>
  </si>
  <si>
    <t>clc.gov.in</t>
  </si>
  <si>
    <t>highonandroid.com</t>
  </si>
  <si>
    <t>thepsychologist.org.uk</t>
  </si>
  <si>
    <t>manobyte.com</t>
  </si>
  <si>
    <t>dte.ir</t>
  </si>
  <si>
    <t>designkormorellc.com</t>
  </si>
  <si>
    <t>expatrist.com</t>
  </si>
  <si>
    <t>stromecetol.com</t>
  </si>
  <si>
    <t>re-hosting.net</t>
  </si>
  <si>
    <t>closmaggiore.com</t>
  </si>
  <si>
    <t>traderprof.club</t>
  </si>
  <si>
    <t>theoptionsinsider.com</t>
  </si>
  <si>
    <t>hashkitchen.com</t>
  </si>
  <si>
    <t>utt-vostok.ru</t>
  </si>
  <si>
    <t>bergab.ru</t>
  </si>
  <si>
    <t>packlisten-online.de</t>
  </si>
  <si>
    <t>odpcli.com</t>
  </si>
  <si>
    <t>gamelab.id</t>
  </si>
  <si>
    <t>justtrendygirls.com</t>
  </si>
  <si>
    <t>marsint.com</t>
  </si>
  <si>
    <t>xboxworld.nl</t>
  </si>
  <si>
    <t>capitalbio.ga</t>
  </si>
  <si>
    <t>ivermectinptabs.com</t>
  </si>
  <si>
    <t>cadlink.com</t>
  </si>
  <si>
    <t>ctoatwoxxnk.com</t>
  </si>
  <si>
    <t>naturaltein.in</t>
  </si>
  <si>
    <t>rommel.bayern</t>
  </si>
  <si>
    <t>search.tl</t>
  </si>
  <si>
    <t>sundhedsdatastyrelsen.dk</t>
  </si>
  <si>
    <t>megafun.vn</t>
  </si>
  <si>
    <t>vivemedgroup.com</t>
  </si>
  <si>
    <t>workshopnew.ga</t>
  </si>
  <si>
    <t>tintucvietnam.vn</t>
  </si>
  <si>
    <t>chicopeema.gov</t>
  </si>
  <si>
    <t>ink.ro</t>
  </si>
  <si>
    <t>goaescortshub.com</t>
  </si>
  <si>
    <t>perfecthealthfit.com</t>
  </si>
  <si>
    <t>tuda-suda.by</t>
  </si>
  <si>
    <t>langtolang.com</t>
  </si>
  <si>
    <t>jpbeta.net</t>
  </si>
  <si>
    <t>buypremiumkey.com</t>
  </si>
  <si>
    <t>cyted.org</t>
  </si>
  <si>
    <t>politicsforum.org</t>
  </si>
  <si>
    <t>netgear.cn</t>
  </si>
  <si>
    <t>doggykingdom.net</t>
  </si>
  <si>
    <t>foooooot.com</t>
  </si>
  <si>
    <t>sfaturi-idei-si-povesti-despre-viata.ro</t>
  </si>
  <si>
    <t>spcs.social</t>
  </si>
  <si>
    <t>ufarover.com</t>
  </si>
  <si>
    <t>voetbalvlaanderen.be</t>
  </si>
  <si>
    <t>revcent.com</t>
  </si>
  <si>
    <t>universaltipsandtricks.com</t>
  </si>
  <si>
    <t>nazli.su</t>
  </si>
  <si>
    <t>bitcoincasino.at</t>
  </si>
  <si>
    <t>iap2.org</t>
  </si>
  <si>
    <t>iaccmeetings.com</t>
  </si>
  <si>
    <t>webauto.de</t>
  </si>
  <si>
    <t>hostfordz.com</t>
  </si>
  <si>
    <t>acq.org</t>
  </si>
  <si>
    <t>comtel.co.za</t>
  </si>
  <si>
    <t>cricksfuneralhome.com</t>
  </si>
  <si>
    <t>fdfz.cn</t>
  </si>
  <si>
    <t>idealtax.com</t>
  </si>
  <si>
    <t>sztar.com</t>
  </si>
  <si>
    <t>naturghiaccio.it</t>
  </si>
  <si>
    <t>fight-live.com</t>
  </si>
  <si>
    <t>agrominsk.by</t>
  </si>
  <si>
    <t>nissan.pl</t>
  </si>
  <si>
    <t>gtlyimg.co</t>
  </si>
  <si>
    <t>tv0.xyz</t>
  </si>
  <si>
    <t>vpn4holeplus.com</t>
  </si>
  <si>
    <t>mycerebellarstrokerecovery.com</t>
  </si>
  <si>
    <t>omasexpornos.com</t>
  </si>
  <si>
    <t>oho-design.pl</t>
  </si>
  <si>
    <t>dapr0n.com</t>
  </si>
  <si>
    <t>ridecharge.com</t>
  </si>
  <si>
    <t>idahosports.com</t>
  </si>
  <si>
    <t>rubsguide.com</t>
  </si>
  <si>
    <t>thwaites.co.uk</t>
  </si>
  <si>
    <t>amjd.org</t>
  </si>
  <si>
    <t>yalla-live.cc</t>
  </si>
  <si>
    <t>internetworld-expo.de</t>
  </si>
  <si>
    <t>priestmangoode.com</t>
  </si>
  <si>
    <t>chaparral300.com</t>
  </si>
  <si>
    <t>public.cy</t>
  </si>
  <si>
    <t>a-5.ru</t>
  </si>
  <si>
    <t>conganat.org</t>
  </si>
  <si>
    <t>vetrogenerator.com.ua</t>
  </si>
  <si>
    <t>gazprom-bs.ru</t>
  </si>
  <si>
    <t>nazva.net</t>
  </si>
  <si>
    <t>emptycage.com</t>
  </si>
  <si>
    <t>1xbetasia2018.net</t>
  </si>
  <si>
    <t>aegkrjwelwgrwgw23.tk</t>
  </si>
  <si>
    <t>vchecks.me</t>
  </si>
  <si>
    <t>equitashealth.com</t>
  </si>
  <si>
    <t>aegkrjwelwgrwgw19.tk</t>
  </si>
  <si>
    <t>nogreaterjoy.org</t>
  </si>
  <si>
    <t>quby.io</t>
  </si>
  <si>
    <t>nogotok.net</t>
  </si>
  <si>
    <t>erocopper.com</t>
  </si>
  <si>
    <t>happy-floors.com</t>
  </si>
  <si>
    <t>howtofixprinterissues.com</t>
  </si>
  <si>
    <t>mooreks.co.uk</t>
  </si>
  <si>
    <t>markcrestfoods.com</t>
  </si>
  <si>
    <t>freelance-informatique.fr</t>
  </si>
  <si>
    <t>allsteroid.online</t>
  </si>
  <si>
    <t>filmhd1080.fun</t>
  </si>
  <si>
    <t>radioactu.com</t>
  </si>
  <si>
    <t>iscsales.com</t>
  </si>
  <si>
    <t>kgf.org.in</t>
  </si>
  <si>
    <t>usair.com</t>
  </si>
  <si>
    <t>readpassage.com</t>
  </si>
  <si>
    <t>hjertekarsygdomme.dk</t>
  </si>
  <si>
    <t>align.ru</t>
  </si>
  <si>
    <t>yahoo.hk</t>
  </si>
  <si>
    <t>vk.nl</t>
  </si>
  <si>
    <t>softproject.cn</t>
  </si>
  <si>
    <t>noblepropertiesofmn.com</t>
  </si>
  <si>
    <t>scribble-io.co</t>
  </si>
  <si>
    <t>assist2sell.com</t>
  </si>
  <si>
    <t>aqaed.com</t>
  </si>
  <si>
    <t>patsprose.com</t>
  </si>
  <si>
    <t>menkisys.de</t>
  </si>
  <si>
    <t>laislacasino.com</t>
  </si>
  <si>
    <t>michaeljkruger.com</t>
  </si>
  <si>
    <t>investrazvitie.ru</t>
  </si>
  <si>
    <t>sobaka.wiki</t>
  </si>
  <si>
    <t>congacloud.com</t>
  </si>
  <si>
    <t>voyeurzona.com</t>
  </si>
  <si>
    <t>clinicacapilarsandro.com.br</t>
  </si>
  <si>
    <t>medprodisposal.com</t>
  </si>
  <si>
    <t>luminex.dk</t>
  </si>
  <si>
    <t>camping.fi</t>
  </si>
  <si>
    <t>statisticsports.com</t>
  </si>
  <si>
    <t>ynsyy.com</t>
  </si>
  <si>
    <t>1xbet-62781.top</t>
  </si>
  <si>
    <t>imwis.com</t>
  </si>
  <si>
    <t>hotacg.com</t>
  </si>
  <si>
    <t>qalmisla7y.com</t>
  </si>
  <si>
    <t>puretaboo.org</t>
  </si>
  <si>
    <t>20thcenturyboys.xyz</t>
  </si>
  <si>
    <t>carltonchiropractic.co.uk</t>
  </si>
  <si>
    <t>echaukrgu.xyz</t>
  </si>
  <si>
    <t>immojeune.com</t>
  </si>
  <si>
    <t>freewayml.com</t>
  </si>
  <si>
    <t>trigonwebs.com</t>
  </si>
  <si>
    <t>ecostyle.nl</t>
  </si>
  <si>
    <t>landkreis-eichstaett.de</t>
  </si>
  <si>
    <t>svmspb.ru</t>
  </si>
  <si>
    <t>lincolnlibraries.org</t>
  </si>
  <si>
    <t>melkiplasticsurgery.com</t>
  </si>
  <si>
    <t>melodygem.xyz</t>
  </si>
  <si>
    <t>greatbonushere.life</t>
  </si>
  <si>
    <t>eldiario.com.ec</t>
  </si>
  <si>
    <t>pokerstarscasino-gg.com</t>
  </si>
  <si>
    <t>codefights.com</t>
  </si>
  <si>
    <t>minzhu.net</t>
  </si>
  <si>
    <t>hdmilfporn.net</t>
  </si>
  <si>
    <t>alhmy.cn</t>
  </si>
  <si>
    <t>myhouserabbit.com</t>
  </si>
  <si>
    <t>klaus-schulze.com</t>
  </si>
  <si>
    <t>3delectronics.ru</t>
  </si>
  <si>
    <t>unilever.co.za</t>
  </si>
  <si>
    <t>typesofengineeringdegrees.org</t>
  </si>
  <si>
    <t>fban.cn</t>
  </si>
  <si>
    <t>enginesurveys.com</t>
  </si>
  <si>
    <t>mvbtaka.com</t>
  </si>
  <si>
    <t>lifetick.com</t>
  </si>
  <si>
    <t>youdbox.com</t>
  </si>
  <si>
    <t>herzlos-online.de</t>
  </si>
  <si>
    <t>casino-download.com</t>
  </si>
  <si>
    <t>zaptec.com</t>
  </si>
  <si>
    <t>die-nordsee.de</t>
  </si>
  <si>
    <t>farkiantech.com</t>
  </si>
  <si>
    <t>aerotechmechanical.com</t>
  </si>
  <si>
    <t>praella.com</t>
  </si>
  <si>
    <t>caringconsumer.com</t>
  </si>
  <si>
    <t>stephaniescheubeck.com</t>
  </si>
  <si>
    <t>mellowvirgins.com</t>
  </si>
  <si>
    <t>labanca.com.uy</t>
  </si>
  <si>
    <t>bitfactory.ro</t>
  </si>
  <si>
    <t>koncare.es</t>
  </si>
  <si>
    <t>wawacity.red</t>
  </si>
  <si>
    <t>inpiad.kr</t>
  </si>
  <si>
    <t>fanaticalhost.com</t>
  </si>
  <si>
    <t>beppu-jigoku.com</t>
  </si>
  <si>
    <t>adrianazuniga.net</t>
  </si>
  <si>
    <t>ecoblizzard.ga</t>
  </si>
  <si>
    <t>atmentis.de</t>
  </si>
  <si>
    <t>qaprm.com</t>
  </si>
  <si>
    <t>dumanliserver.com</t>
  </si>
  <si>
    <t>elquods.com</t>
  </si>
  <si>
    <t>grandsballets.com</t>
  </si>
  <si>
    <t>cmrra.ca</t>
  </si>
  <si>
    <t>rcts.pt</t>
  </si>
  <si>
    <t>aegkrjwelwgrwgw7.gq</t>
  </si>
  <si>
    <t>mediaexplore.ga</t>
  </si>
  <si>
    <t>alohaonlineordering.com</t>
  </si>
  <si>
    <t>nolle.engineering</t>
  </si>
  <si>
    <t>digitalshiftmedia.com</t>
  </si>
  <si>
    <t>ataturkungencligehitabesi.com</t>
  </si>
  <si>
    <t>gaypornvideos.pro</t>
  </si>
  <si>
    <t>pieprzyc.com</t>
  </si>
  <si>
    <t>visitwhitestoneva.com</t>
  </si>
  <si>
    <t>arc.it</t>
  </si>
  <si>
    <t>ve-1xbet.com</t>
  </si>
  <si>
    <t>patentcut.com</t>
  </si>
  <si>
    <t>lagosstateministryofhealth.com</t>
  </si>
  <si>
    <t>globalideasbank.org</t>
  </si>
  <si>
    <t>dmd.ro</t>
  </si>
  <si>
    <t>timesofmoney.com</t>
  </si>
  <si>
    <t>redmediatv.ru</t>
  </si>
  <si>
    <t>nairacompare.ng</t>
  </si>
  <si>
    <t>drugstoreglobe.com</t>
  </si>
  <si>
    <t>obereggen.com</t>
  </si>
  <si>
    <t>ask-assets.com</t>
  </si>
  <si>
    <t>jalshamoviez.world</t>
  </si>
  <si>
    <t>iwater.vn</t>
  </si>
  <si>
    <t>all-that-jazzbrand.net</t>
  </si>
  <si>
    <t>5h72.com</t>
  </si>
  <si>
    <t>bestbuy-jobs.com</t>
  </si>
  <si>
    <t>psdr3.org</t>
  </si>
  <si>
    <t>onlyasianvideo.com</t>
  </si>
  <si>
    <t>ptvplanet.com</t>
  </si>
  <si>
    <t>permarea.ru</t>
  </si>
  <si>
    <t>besserbasteln.de</t>
  </si>
  <si>
    <t>osdever.net</t>
  </si>
  <si>
    <t>wannaplay.studio</t>
  </si>
  <si>
    <t>impulsocreativo.com</t>
  </si>
  <si>
    <t>tordarkwebs.com</t>
  </si>
  <si>
    <t>animetric.com</t>
  </si>
  <si>
    <t>kidaynameserver.com</t>
  </si>
  <si>
    <t>laumat.at</t>
  </si>
  <si>
    <t>apavisa.com</t>
  </si>
  <si>
    <t>bigserial.net</t>
  </si>
  <si>
    <t>emochila.com</t>
  </si>
  <si>
    <t>michiganfootdoctors.com</t>
  </si>
  <si>
    <t>caribbeanhotelandtourism.com</t>
  </si>
  <si>
    <t>kinerjahosting.com</t>
  </si>
  <si>
    <t>pt1xbet.com</t>
  </si>
  <si>
    <t>pastdaily.com</t>
  </si>
  <si>
    <t>streambox4.xyz</t>
  </si>
  <si>
    <t>hot-post.com</t>
  </si>
  <si>
    <t>sstfund.com</t>
  </si>
  <si>
    <t>autobascon.es</t>
  </si>
  <si>
    <t>ketabemandegar.com</t>
  </si>
  <si>
    <t>crystalhost.co.ke</t>
  </si>
  <si>
    <t>partypaperpans.com</t>
  </si>
  <si>
    <t>emuparadiserom.com</t>
  </si>
  <si>
    <t>top100bookmakers.com</t>
  </si>
  <si>
    <t>taoofherbs.com</t>
  </si>
  <si>
    <t>baotounews.com.cn</t>
  </si>
  <si>
    <t>gtxy.cn</t>
  </si>
  <si>
    <t>blumenbecker.com</t>
  </si>
  <si>
    <t>indicoll.info</t>
  </si>
  <si>
    <t>keymodelworld.com</t>
  </si>
  <si>
    <t>babyscripts.net</t>
  </si>
  <si>
    <t>tbedemo.com</t>
  </si>
  <si>
    <t>katvin.com</t>
  </si>
  <si>
    <t>totachi.ru</t>
  </si>
  <si>
    <t>lochette.com</t>
  </si>
  <si>
    <t>renegadeblitz.com</t>
  </si>
  <si>
    <t>fjaral.com</t>
  </si>
  <si>
    <t>peckamodel.cz</t>
  </si>
  <si>
    <t>gerontologiaonline.com.br</t>
  </si>
  <si>
    <t>artfifa.com</t>
  </si>
  <si>
    <t>shobonnexus.com</t>
  </si>
  <si>
    <t>ijstartcannons.live</t>
  </si>
  <si>
    <t>tellmar.com</t>
  </si>
  <si>
    <t>plprimarystars.com</t>
  </si>
  <si>
    <t>prok.ru</t>
  </si>
  <si>
    <t>guguzhu.com</t>
  </si>
  <si>
    <t>megregiontest.ru</t>
  </si>
  <si>
    <t>osv.org.ua</t>
  </si>
  <si>
    <t>bigview.net</t>
  </si>
  <si>
    <t>rempart.com</t>
  </si>
  <si>
    <t>megadiyhelp.com</t>
  </si>
  <si>
    <t>chat247live.com</t>
  </si>
  <si>
    <t>greatelmhc.com</t>
  </si>
  <si>
    <t>ista.org</t>
  </si>
  <si>
    <t>ifpa.ie</t>
  </si>
  <si>
    <t>thepatrioticvoice.com</t>
  </si>
  <si>
    <t>navina.ai</t>
  </si>
  <si>
    <t>movietrailershd.org</t>
  </si>
  <si>
    <t>biotech-careers.org</t>
  </si>
  <si>
    <t>wellchosenacademy.com</t>
  </si>
  <si>
    <t>evang.at</t>
  </si>
  <si>
    <t>doccloud.me</t>
  </si>
  <si>
    <t>tructiep.website</t>
  </si>
  <si>
    <t>wilbury.net</t>
  </si>
  <si>
    <t>irbea.net</t>
  </si>
  <si>
    <t>smartsavvyliving.com</t>
  </si>
  <si>
    <t>wikisage.org</t>
  </si>
  <si>
    <t>help-point.ch</t>
  </si>
  <si>
    <t>thefratellis.com</t>
  </si>
  <si>
    <t>kikikaikai.fan</t>
  </si>
  <si>
    <t>yunliejz.com</t>
  </si>
  <si>
    <t>amaitis.com</t>
  </si>
  <si>
    <t>hubbellincorporated.eu</t>
  </si>
  <si>
    <t>interreg-baltic.eu</t>
  </si>
  <si>
    <t>tagalog-dictionary.com</t>
  </si>
  <si>
    <t>pornvintage.me</t>
  </si>
  <si>
    <t>talmer.ru</t>
  </si>
  <si>
    <t>kutjeporno.com</t>
  </si>
  <si>
    <t>myslyvets.com.ua</t>
  </si>
  <si>
    <t>th-1x.com</t>
  </si>
  <si>
    <t>desiya.com</t>
  </si>
  <si>
    <t>srcaccess.net</t>
  </si>
  <si>
    <t>geetmishra.com</t>
  </si>
  <si>
    <t>framedesigngroup.com</t>
  </si>
  <si>
    <t>mrchillyexpress.co.uk</t>
  </si>
  <si>
    <t>ankara.gov.tr</t>
  </si>
  <si>
    <t>sh-tourismus.de</t>
  </si>
  <si>
    <t>read-gantz.com</t>
  </si>
  <si>
    <t>ally-besty.com</t>
  </si>
  <si>
    <t>dom-filmov.net</t>
  </si>
  <si>
    <t>omg-files.com</t>
  </si>
  <si>
    <t>fc-akhmat.ru</t>
  </si>
  <si>
    <t>bot-t.com</t>
  </si>
  <si>
    <t>hostkade.com</t>
  </si>
  <si>
    <t>historicbethlehem.org</t>
  </si>
  <si>
    <t>edifika.org</t>
  </si>
  <si>
    <t>nurix-inc.com</t>
  </si>
  <si>
    <t>ktek23.info</t>
  </si>
  <si>
    <t>hgames.fun</t>
  </si>
  <si>
    <t>emersonlakepalmer.com</t>
  </si>
  <si>
    <t>g2g88gold.casino</t>
  </si>
  <si>
    <t>1xbetu1.top</t>
  </si>
  <si>
    <t>sambaserver1.com.br</t>
  </si>
  <si>
    <t>visitingplan.com</t>
  </si>
  <si>
    <t>coarco.com.py</t>
  </si>
  <si>
    <t>autoonderdelen24.be</t>
  </si>
  <si>
    <t>rhmzrs.com</t>
  </si>
  <si>
    <t>shokoootake.com</t>
  </si>
  <si>
    <t>citybetslot.com</t>
  </si>
  <si>
    <t>blok-post.ru</t>
  </si>
  <si>
    <t>nninc.com</t>
  </si>
  <si>
    <t>piratotal.com</t>
  </si>
  <si>
    <t>ie-story.com</t>
  </si>
  <si>
    <t>eqgroup.com</t>
  </si>
  <si>
    <t>astarhosting.com</t>
  </si>
  <si>
    <t>oxid.cz</t>
  </si>
  <si>
    <t>diy-dns.com</t>
  </si>
  <si>
    <t>reismakina.com</t>
  </si>
  <si>
    <t>losmovies.to</t>
  </si>
  <si>
    <t>calawaypark.com</t>
  </si>
  <si>
    <t>searchdirectory.info</t>
  </si>
  <si>
    <t>123ddl.com</t>
  </si>
  <si>
    <t>dallasartsdistrict.org</t>
  </si>
  <si>
    <t>arcturusrx.com</t>
  </si>
  <si>
    <t>yoboglobal.com</t>
  </si>
  <si>
    <t>tuango.ca</t>
  </si>
  <si>
    <t>mineaction.org</t>
  </si>
  <si>
    <t>reinventorrent.org</t>
  </si>
  <si>
    <t>portsmouth-sunbed-rentals.co.uk</t>
  </si>
  <si>
    <t>evidenze.cloud</t>
  </si>
  <si>
    <t>activereleasegb.com</t>
  </si>
  <si>
    <t>sonomu.club</t>
  </si>
  <si>
    <t>highload.ru</t>
  </si>
  <si>
    <t>bgegao.com</t>
  </si>
  <si>
    <t>sieuthibepnhahang.com</t>
  </si>
  <si>
    <t>omnia8.com</t>
  </si>
  <si>
    <t>bravofly.fr</t>
  </si>
  <si>
    <t>world-casino-ka.space</t>
  </si>
  <si>
    <t>ferreon.online</t>
  </si>
  <si>
    <t>nikemercurial.us</t>
  </si>
  <si>
    <t>bmw.gr</t>
  </si>
  <si>
    <t>bootaybag.com</t>
  </si>
  <si>
    <t>grompoker.com</t>
  </si>
  <si>
    <t>sefatec.co.jp</t>
  </si>
  <si>
    <t>prescott.org</t>
  </si>
  <si>
    <t>cloudfronts.com</t>
  </si>
  <si>
    <t>techfibrr.com</t>
  </si>
  <si>
    <t>thenoobcomic.com</t>
  </si>
  <si>
    <t>flin-rp.com</t>
  </si>
  <si>
    <t>tariftip.de</t>
  </si>
  <si>
    <t>tvalarms.net</t>
  </si>
  <si>
    <t>staradsenselivetv.com</t>
  </si>
  <si>
    <t>mont.mn</t>
  </si>
  <si>
    <t>anzscosearch.com</t>
  </si>
  <si>
    <t>wattedoen.be</t>
  </si>
  <si>
    <t>bachaaparty.com</t>
  </si>
  <si>
    <t>mrt.jp</t>
  </si>
  <si>
    <t>real-ban.com</t>
  </si>
  <si>
    <t>edge.net</t>
  </si>
  <si>
    <t>nhi.org</t>
  </si>
  <si>
    <t>roddvacations.com</t>
  </si>
  <si>
    <t>mtchosting.com</t>
  </si>
  <si>
    <t>sixtysymbols.com</t>
  </si>
  <si>
    <t>the-unwinder.com</t>
  </si>
  <si>
    <t>viagra2019.com</t>
  </si>
  <si>
    <t>wheredidihearthat.com</t>
  </si>
  <si>
    <t>directvla.com.co</t>
  </si>
  <si>
    <t>sanktor.com</t>
  </si>
  <si>
    <t>antiquepianoshop.com</t>
  </si>
  <si>
    <t>pokerstars-bb.com</t>
  </si>
  <si>
    <t>dcedh.org</t>
  </si>
  <si>
    <t>pisupisu.pl</t>
  </si>
  <si>
    <t>wayfortrack.com</t>
  </si>
  <si>
    <t>carpetmart.com</t>
  </si>
  <si>
    <t>afrloancenter.com</t>
  </si>
  <si>
    <t>b-j-v.de</t>
  </si>
  <si>
    <t>tru.com</t>
  </si>
  <si>
    <t>freetrontech.com</t>
  </si>
  <si>
    <t>sliv-kursov.com</t>
  </si>
  <si>
    <t>95ns.com</t>
  </si>
  <si>
    <t>apptorium.com</t>
  </si>
  <si>
    <t>vanbruggen.nl</t>
  </si>
  <si>
    <t>truemedia.ca</t>
  </si>
  <si>
    <t>frankstexasbbq.com.tw</t>
  </si>
  <si>
    <t>bridgeschool.org</t>
  </si>
  <si>
    <t>fddiindia.com</t>
  </si>
  <si>
    <t>cg-sistemas.com</t>
  </si>
  <si>
    <t>testframe.ru</t>
  </si>
  <si>
    <t>joyfilmhd.xyz</t>
  </si>
  <si>
    <t>bestelectricvehicles.org</t>
  </si>
  <si>
    <t>deva.com.tr</t>
  </si>
  <si>
    <t>kalacom.com</t>
  </si>
  <si>
    <t>dd88559ba3.com</t>
  </si>
  <si>
    <t>tootki23.live</t>
  </si>
  <si>
    <t>masterfast.net</t>
  </si>
  <si>
    <t>5dy9.cc</t>
  </si>
  <si>
    <t>vbg.org</t>
  </si>
  <si>
    <t>hayhaycrochet.com</t>
  </si>
  <si>
    <t>ardianet.net</t>
  </si>
  <si>
    <t>citizencard.com</t>
  </si>
  <si>
    <t>akashi.ac.jp</t>
  </si>
  <si>
    <t>efanews.eu</t>
  </si>
  <si>
    <t>javunsensored.com</t>
  </si>
  <si>
    <t>hurriseal.com</t>
  </si>
  <si>
    <t>tabslife.net</t>
  </si>
  <si>
    <t>fotonostra.com</t>
  </si>
  <si>
    <t>ankarasekans.com</t>
  </si>
  <si>
    <t>jskis.com</t>
  </si>
  <si>
    <t>iosolutions.com</t>
  </si>
  <si>
    <t>e-data.lt</t>
  </si>
  <si>
    <t>atositss.net</t>
  </si>
  <si>
    <t>cgcc.edu</t>
  </si>
  <si>
    <t>sfhwin.com</t>
  </si>
  <si>
    <t>gbdioc.org</t>
  </si>
  <si>
    <t>voltn.com</t>
  </si>
  <si>
    <t>helptobuyagent3.org.uk</t>
  </si>
  <si>
    <t>calltools.com</t>
  </si>
  <si>
    <t>navmanwireless.com</t>
  </si>
  <si>
    <t>krazykraftdesigns.com</t>
  </si>
  <si>
    <t>i-nox.com</t>
  </si>
  <si>
    <t>valohai.com</t>
  </si>
  <si>
    <t>dandyservice.com</t>
  </si>
  <si>
    <t>fresherjobs.io</t>
  </si>
  <si>
    <t>berkshireeast.com</t>
  </si>
  <si>
    <t>1xbet88vn.net</t>
  </si>
  <si>
    <t>rcstn.net</t>
  </si>
  <si>
    <t>mostkek.com</t>
  </si>
  <si>
    <t>appspot-preview.com</t>
  </si>
  <si>
    <t>aboutscotland.com</t>
  </si>
  <si>
    <t>psegs.in</t>
  </si>
  <si>
    <t>austindiocese.org</t>
  </si>
  <si>
    <t>paselabo.tv</t>
  </si>
  <si>
    <t>qjr1314.buzz</t>
  </si>
  <si>
    <t>adh.de</t>
  </si>
  <si>
    <t>oceanhomemag.com</t>
  </si>
  <si>
    <t>orrutilities.net</t>
  </si>
  <si>
    <t>2exhibitions.com</t>
  </si>
  <si>
    <t>robinhood.in.th</t>
  </si>
  <si>
    <t>predniplus.com</t>
  </si>
  <si>
    <t>kbo-pcob.nl</t>
  </si>
  <si>
    <t>voyagerx.com</t>
  </si>
  <si>
    <t>alllotto.com</t>
  </si>
  <si>
    <t>f86sabre.com</t>
  </si>
  <si>
    <t>hny.co</t>
  </si>
  <si>
    <t>an-x7-services.com</t>
  </si>
  <si>
    <t>tinyhousegiantjourney.com</t>
  </si>
  <si>
    <t>mebel-domdesign.ru</t>
  </si>
  <si>
    <t>groundwork-inspections.com</t>
  </si>
  <si>
    <t>aqlame.com</t>
  </si>
  <si>
    <t>vkmusicinfo.ru</t>
  </si>
  <si>
    <t>nas.com</t>
  </si>
  <si>
    <t>acnh.guide</t>
  </si>
  <si>
    <t>delawarebusinessbankruptcy.com</t>
  </si>
  <si>
    <t>bedifferentactnormal.com</t>
  </si>
  <si>
    <t>nj-atl.com</t>
  </si>
  <si>
    <t>skinandme.com</t>
  </si>
  <si>
    <t>ecoaction.org.ua</t>
  </si>
  <si>
    <t>cloud4wp-s12.com</t>
  </si>
  <si>
    <t>tsguas.edu.cn</t>
  </si>
  <si>
    <t>webspacez.net</t>
  </si>
  <si>
    <t>unlockpassword99.com</t>
  </si>
  <si>
    <t>pokerroom.com</t>
  </si>
  <si>
    <t>1xbet-se.com</t>
  </si>
  <si>
    <t>africamediaonline.com</t>
  </si>
  <si>
    <t>ssrdog.com</t>
  </si>
  <si>
    <t>goallevents.com</t>
  </si>
  <si>
    <t>eu-ua.org</t>
  </si>
  <si>
    <t>bitcoinbeach.com</t>
  </si>
  <si>
    <t>mysolem.com</t>
  </si>
  <si>
    <t>drewstruzan.com</t>
  </si>
  <si>
    <t>jmdb.ne.jp</t>
  </si>
  <si>
    <t>hdrezka.world</t>
  </si>
  <si>
    <t>notizie-tv.com</t>
  </si>
  <si>
    <t>telekomaustria.com</t>
  </si>
  <si>
    <t>prestophoto.com</t>
  </si>
  <si>
    <t>americanbookfest.com</t>
  </si>
  <si>
    <t>ucpel.edu.br</t>
  </si>
  <si>
    <t>zyzj.cn</t>
  </si>
  <si>
    <t>compevo.com</t>
  </si>
  <si>
    <t>mamabonus.com</t>
  </si>
  <si>
    <t>pophorror.com</t>
  </si>
  <si>
    <t>oshi.at</t>
  </si>
  <si>
    <t>theassemblync.com</t>
  </si>
  <si>
    <t>ulrichs-flachsmeer.de</t>
  </si>
  <si>
    <t>fnxtelecom.com.br</t>
  </si>
  <si>
    <t>immobiliareitaliano.com</t>
  </si>
  <si>
    <t>treasure-troves.com</t>
  </si>
  <si>
    <t>digitalmarketersworld.com</t>
  </si>
  <si>
    <t>pythonprogramming.in</t>
  </si>
  <si>
    <t>neurontinpll.com</t>
  </si>
  <si>
    <t>risegds.com</t>
  </si>
  <si>
    <t>kathygroverrealestateagentlantanatx.com</t>
  </si>
  <si>
    <t>glbkzn.ru</t>
  </si>
  <si>
    <t>trueaudio.com</t>
  </si>
  <si>
    <t>besecret.com</t>
  </si>
  <si>
    <t>ivermectinbtab.com</t>
  </si>
  <si>
    <t>xn--80aaxqclcipi.xn--p1ai</t>
  </si>
  <si>
    <t>buasri-preorder-germany.com</t>
  </si>
  <si>
    <t>tombras.com</t>
  </si>
  <si>
    <t>notdienst-portal.de</t>
  </si>
  <si>
    <t>caycanh.vn</t>
  </si>
  <si>
    <t>spasskdal.ru</t>
  </si>
  <si>
    <t>serpempire.com</t>
  </si>
  <si>
    <t>deviceplus.com</t>
  </si>
  <si>
    <t>servidoresbrasil.com</t>
  </si>
  <si>
    <t>pricehai.com</t>
  </si>
  <si>
    <t>forum.pt</t>
  </si>
  <si>
    <t>wingsmagazine.com</t>
  </si>
  <si>
    <t>iso31.ru</t>
  </si>
  <si>
    <t>sixt-payment.com</t>
  </si>
  <si>
    <t>gasp.ru</t>
  </si>
  <si>
    <t>ustechsupport.com</t>
  </si>
  <si>
    <t>padrak.com</t>
  </si>
  <si>
    <t>stylishwp.com</t>
  </si>
  <si>
    <t>brisk-india.com</t>
  </si>
  <si>
    <t>brbcard.com.br</t>
  </si>
  <si>
    <t>folioclient.com</t>
  </si>
  <si>
    <t>gestionpro.lat</t>
  </si>
  <si>
    <t>dfsud.com</t>
  </si>
  <si>
    <t>kopalniapracy.pl</t>
  </si>
  <si>
    <t>spilca.com</t>
  </si>
  <si>
    <t>sync.ai</t>
  </si>
  <si>
    <t>degenerat.pl</t>
  </si>
  <si>
    <t>newzbin.com</t>
  </si>
  <si>
    <t>ahealthynewu.net</t>
  </si>
  <si>
    <t>useepay.com</t>
  </si>
  <si>
    <t>reiterrevue.de</t>
  </si>
  <si>
    <t>khkandpartners.com</t>
  </si>
  <si>
    <t>saveandinvest.org</t>
  </si>
  <si>
    <t>thesweetchick.com.au</t>
  </si>
  <si>
    <t>wirade.ru</t>
  </si>
  <si>
    <t>tworepcave.com</t>
  </si>
  <si>
    <t>lspdrp.com</t>
  </si>
  <si>
    <t>prjaga.com</t>
  </si>
  <si>
    <t>amerifirst.us</t>
  </si>
  <si>
    <t>goeasterneagles.com</t>
  </si>
  <si>
    <t>darkowl.com</t>
  </si>
  <si>
    <t>hauseit.com</t>
  </si>
  <si>
    <t>pornyear.com</t>
  </si>
  <si>
    <t>diba.de</t>
  </si>
  <si>
    <t>meine-ernte.de</t>
  </si>
  <si>
    <t>converse.com.br</t>
  </si>
  <si>
    <t>bitqs.net</t>
  </si>
  <si>
    <t>verbraucher-sicher-online.de</t>
  </si>
  <si>
    <t>gametrainer.com.cn</t>
  </si>
  <si>
    <t>ugee.com.cn</t>
  </si>
  <si>
    <t>1teenporn.com</t>
  </si>
  <si>
    <t>mscepuppss.in</t>
  </si>
  <si>
    <t>proliant.org</t>
  </si>
  <si>
    <t>intraactive.net</t>
  </si>
  <si>
    <t>domozhiroff.com</t>
  </si>
  <si>
    <t>hospitalar.com</t>
  </si>
  <si>
    <t>crazyfox.com</t>
  </si>
  <si>
    <t>the-northfacejackets.net.co</t>
  </si>
  <si>
    <t>bet1x-thai.com</t>
  </si>
  <si>
    <t>oomipood.ee</t>
  </si>
  <si>
    <t>icepie.gr</t>
  </si>
  <si>
    <t>waecinternational.org</t>
  </si>
  <si>
    <t>gujohachiman.com</t>
  </si>
  <si>
    <t>as72.kr</t>
  </si>
  <si>
    <t>discovercharcoaltoothpaste.org</t>
  </si>
  <si>
    <t>uwtuinendier.com</t>
  </si>
  <si>
    <t>coinotron.com</t>
  </si>
  <si>
    <t>store24.com</t>
  </si>
  <si>
    <t>mrblog.net</t>
  </si>
  <si>
    <t>zkmgdynia.pl</t>
  </si>
  <si>
    <t>pifia.ru</t>
  </si>
  <si>
    <t>happinessboutique.com</t>
  </si>
  <si>
    <t>iohotnik.ru</t>
  </si>
  <si>
    <t>johnprior.co.uk</t>
  </si>
  <si>
    <t>griffisresidential.com</t>
  </si>
  <si>
    <t>bcga.me</t>
  </si>
  <si>
    <t>bizimgri.com</t>
  </si>
  <si>
    <t>boatcast.jp</t>
  </si>
  <si>
    <t>nhpindustries.com</t>
  </si>
  <si>
    <t>blogeee.net</t>
  </si>
  <si>
    <t>ips.lk</t>
  </si>
  <si>
    <t>procarerx.com</t>
  </si>
  <si>
    <t>shopify.nl</t>
  </si>
  <si>
    <t>lonestaradvisors.com</t>
  </si>
  <si>
    <t>drhl.ru</t>
  </si>
  <si>
    <t>pin-net.com</t>
  </si>
  <si>
    <t>appsonrent.com</t>
  </si>
  <si>
    <t>nita.org</t>
  </si>
  <si>
    <t>dalilkplatform.com</t>
  </si>
  <si>
    <t>voberhaat.com</t>
  </si>
  <si>
    <t>digitalproduction.com</t>
  </si>
  <si>
    <t>volcanoessafaris.com</t>
  </si>
  <si>
    <t>lawofone.info</t>
  </si>
  <si>
    <t>valterlongo.com</t>
  </si>
  <si>
    <t>harvestzen.xyz</t>
  </si>
  <si>
    <t>dangerouslyirrelevant.org</t>
  </si>
  <si>
    <t>pendulum.com</t>
  </si>
  <si>
    <t>f1manager.com</t>
  </si>
  <si>
    <t>dm-o.com</t>
  </si>
  <si>
    <t>beterdoorbalans.nl</t>
  </si>
  <si>
    <t>hentaixxx.me</t>
  </si>
  <si>
    <t>legat.by</t>
  </si>
  <si>
    <t>castlewoodreserve.com</t>
  </si>
  <si>
    <t>esignanywhere.net</t>
  </si>
  <si>
    <t>cmrpuntos.pe</t>
  </si>
  <si>
    <t>step.network</t>
  </si>
  <si>
    <t>cdlfcj.com</t>
  </si>
  <si>
    <t>123map.de</t>
  </si>
  <si>
    <t>system3.com</t>
  </si>
  <si>
    <t>dsfantiquejewelry.com</t>
  </si>
  <si>
    <t>silvernet.ro</t>
  </si>
  <si>
    <t>miniset.net</t>
  </si>
  <si>
    <t>yvmc.org</t>
  </si>
  <si>
    <t>gomet.net</t>
  </si>
  <si>
    <t>bet-1xsport.com</t>
  </si>
  <si>
    <t>nanagotti.com</t>
  </si>
  <si>
    <t>sec.ru</t>
  </si>
  <si>
    <t>sexonn.guru</t>
  </si>
  <si>
    <t>organicfarmsamritsar.com</t>
  </si>
  <si>
    <t>gclub.org</t>
  </si>
  <si>
    <t>developibp.com</t>
  </si>
  <si>
    <t>techarknet.net</t>
  </si>
  <si>
    <t>sotelco.com.kh</t>
  </si>
  <si>
    <t>okami-tagil.ru</t>
  </si>
  <si>
    <t>bntpal.com</t>
  </si>
  <si>
    <t>alamut.com</t>
  </si>
  <si>
    <t>fueledbyramen.com</t>
  </si>
  <si>
    <t>grouprgc.ru</t>
  </si>
  <si>
    <t>tams.com</t>
  </si>
  <si>
    <t>reallivecamera.com</t>
  </si>
  <si>
    <t>chartex.com</t>
  </si>
  <si>
    <t>teenyounganal.com</t>
  </si>
  <si>
    <t>rriav.vip</t>
  </si>
  <si>
    <t>preteristarchive.com</t>
  </si>
  <si>
    <t>tweety-fastfood.com</t>
  </si>
  <si>
    <t>keyboard.su</t>
  </si>
  <si>
    <t>mira-telecom.ru</t>
  </si>
  <si>
    <t>flexi-learn.org</t>
  </si>
  <si>
    <t>chinoyy.com</t>
  </si>
  <si>
    <t>itsitio.com</t>
  </si>
  <si>
    <t>asxdiplommy.com</t>
  </si>
  <si>
    <t>subsidioalempleo.cl</t>
  </si>
  <si>
    <t>7862.fun</t>
  </si>
  <si>
    <t>lizisy.com</t>
  </si>
  <si>
    <t>haingoaiphiemdam.com</t>
  </si>
  <si>
    <t>chialun.com</t>
  </si>
  <si>
    <t>thepapermama.com</t>
  </si>
  <si>
    <t>fotoregistro.com.br</t>
  </si>
  <si>
    <t>breffi.ru</t>
  </si>
  <si>
    <t>ytoo.asia</t>
  </si>
  <si>
    <t>novelku.id</t>
  </si>
  <si>
    <t>dreamhostservices.com</t>
  </si>
  <si>
    <t>yaoji1.xyz</t>
  </si>
  <si>
    <t>heimatsport.de</t>
  </si>
  <si>
    <t>brandara.ga</t>
  </si>
  <si>
    <t>medkarta.com</t>
  </si>
  <si>
    <t>rit48.ru</t>
  </si>
  <si>
    <t>demium.com</t>
  </si>
  <si>
    <t>topvulkan.xyz</t>
  </si>
  <si>
    <t>tadalafilforsaleonline.com</t>
  </si>
  <si>
    <t>applemassage.top</t>
  </si>
  <si>
    <t>podberi-sotik.ru</t>
  </si>
  <si>
    <t>synechron.net</t>
  </si>
  <si>
    <t>divinelashes.ca</t>
  </si>
  <si>
    <t>shigotodoko.com</t>
  </si>
  <si>
    <t>virtualmusicalinstruments.com</t>
  </si>
  <si>
    <t>mondialbroker.com</t>
  </si>
  <si>
    <t>copswebservices.com</t>
  </si>
  <si>
    <t>neolands.ru</t>
  </si>
  <si>
    <t>hararetail.com</t>
  </si>
  <si>
    <t>2jvopda7nchid-onion.com</t>
  </si>
  <si>
    <t>obs-hp.fr</t>
  </si>
  <si>
    <t>buyingbusinesstravel.com</t>
  </si>
  <si>
    <t>irelandmatchshirts.com</t>
  </si>
  <si>
    <t>heftelik.az</t>
  </si>
  <si>
    <t>octopushome.su</t>
  </si>
  <si>
    <t>exmglab.com</t>
  </si>
  <si>
    <t>dthosting.org</t>
  </si>
  <si>
    <t>csicompanies.com</t>
  </si>
  <si>
    <t>shippingcargo.net</t>
  </si>
  <si>
    <t>teensneedsex.com</t>
  </si>
  <si>
    <t>yz0f71x9a2wc-setka.com</t>
  </si>
  <si>
    <t>bengalwebhosting.in</t>
  </si>
  <si>
    <t>4399.net</t>
  </si>
  <si>
    <t>primecdn.com</t>
  </si>
  <si>
    <t>adobe-campaign.net</t>
  </si>
  <si>
    <t>popmail.jp</t>
  </si>
  <si>
    <t>publicbits.com</t>
  </si>
  <si>
    <t>togetherdx.com</t>
  </si>
  <si>
    <t>dermoturkiye.com</t>
  </si>
  <si>
    <t>smjclean.com</t>
  </si>
  <si>
    <t>pharmacyviagra.online</t>
  </si>
  <si>
    <t>cgi101.com</t>
  </si>
  <si>
    <t>hanjancrochet.com</t>
  </si>
  <si>
    <t>ltvakcent.kz</t>
  </si>
  <si>
    <t>umtvs.tv</t>
  </si>
  <si>
    <t>mswinkly.com</t>
  </si>
  <si>
    <t>revertservice.com</t>
  </si>
  <si>
    <t>fixitclub.com</t>
  </si>
  <si>
    <t>antaienergy.cn</t>
  </si>
  <si>
    <t>pokerstarscasino-ii.com</t>
  </si>
  <si>
    <t>lannuairelobbynoir.com</t>
  </si>
  <si>
    <t>maxtekdns.de</t>
  </si>
  <si>
    <t>bmclubvip.me</t>
  </si>
  <si>
    <t>spenco.com</t>
  </si>
  <si>
    <t>spbtalk.com</t>
  </si>
  <si>
    <t>hydrairc.com</t>
  </si>
  <si>
    <t>fox-win.ru</t>
  </si>
  <si>
    <t>gzkulang.com</t>
  </si>
  <si>
    <t>idahomuseums.org</t>
  </si>
  <si>
    <t>legal-agenda.com</t>
  </si>
  <si>
    <t>mmggames.com</t>
  </si>
  <si>
    <t>vpspro.eu</t>
  </si>
  <si>
    <t>xn--2h3b1fv6k32h.xn--3e0b707e</t>
  </si>
  <si>
    <t>defenceandsecurity.ca</t>
  </si>
  <si>
    <t>mapmycdn.com</t>
  </si>
  <si>
    <t>platinka.ru</t>
  </si>
  <si>
    <t>lesarion.com</t>
  </si>
  <si>
    <t>hanako.tokyo</t>
  </si>
  <si>
    <t>charletdesign.com</t>
  </si>
  <si>
    <t>rwflame.com</t>
  </si>
  <si>
    <t>beeincompany.com</t>
  </si>
  <si>
    <t>sdelanasnou.com</t>
  </si>
  <si>
    <t>1xbetbola.com</t>
  </si>
  <si>
    <t>reclaim.hosting</t>
  </si>
  <si>
    <t>1pin-up17.com</t>
  </si>
  <si>
    <t>clinicalaesthetics.co.uk</t>
  </si>
  <si>
    <t>km-it.de</t>
  </si>
  <si>
    <t>aerosmith50years.com</t>
  </si>
  <si>
    <t>x-byte.com.au</t>
  </si>
  <si>
    <t>ncrw.org</t>
  </si>
  <si>
    <t>stpwall.com</t>
  </si>
  <si>
    <t>makemoneyskills.com</t>
  </si>
  <si>
    <t>greenwhite.uz</t>
  </si>
  <si>
    <t>1xsultanah.com</t>
  </si>
  <si>
    <t>weeds.org.au</t>
  </si>
  <si>
    <t>rubenmanez.com</t>
  </si>
  <si>
    <t>logos-verlag.de</t>
  </si>
  <si>
    <t>mylsm99.com</t>
  </si>
  <si>
    <t>reviblo.com</t>
  </si>
  <si>
    <t>ivylab.net</t>
  </si>
  <si>
    <t>avancial.com</t>
  </si>
  <si>
    <t>chcubs.com</t>
  </si>
  <si>
    <t>ascii-table.com</t>
  </si>
  <si>
    <t>velocihost.net</t>
  </si>
  <si>
    <t>herefordcathedral.org</t>
  </si>
  <si>
    <t>1xmalaysia.com</t>
  </si>
  <si>
    <t>getsilo.com</t>
  </si>
  <si>
    <t>bo-1xbet.com</t>
  </si>
  <si>
    <t>edf.de</t>
  </si>
  <si>
    <t>urlaub.de</t>
  </si>
  <si>
    <t>dancelifemap.com</t>
  </si>
  <si>
    <t>gastrolabweb.es</t>
  </si>
  <si>
    <t>gocumberlandathletics.com</t>
  </si>
  <si>
    <t>aircn.org</t>
  </si>
  <si>
    <t>manchesterdigital.com</t>
  </si>
  <si>
    <t>lojadadu.com</t>
  </si>
  <si>
    <t>webnuk.com</t>
  </si>
  <si>
    <t>kiep.go.kr</t>
  </si>
  <si>
    <t>healyworld.net</t>
  </si>
  <si>
    <t>studentenwerk-dresden.de</t>
  </si>
  <si>
    <t>cla.ca</t>
  </si>
  <si>
    <t>in-1xbet.com</t>
  </si>
  <si>
    <t>joshkaufman.net</t>
  </si>
  <si>
    <t>lianmenhu.com</t>
  </si>
  <si>
    <t>snapnurse.com</t>
  </si>
  <si>
    <t>blmloans.com</t>
  </si>
  <si>
    <t>poecronk.com</t>
  </si>
  <si>
    <t>giper.mobi</t>
  </si>
  <si>
    <t>motaki.ru</t>
  </si>
  <si>
    <t>imss.org</t>
  </si>
  <si>
    <t>cashback.co.il</t>
  </si>
  <si>
    <t>bgfalconmedia.com</t>
  </si>
  <si>
    <t>graphicahost.com</t>
  </si>
  <si>
    <t>ekonomstroy.ru</t>
  </si>
  <si>
    <t>tormarkt.com</t>
  </si>
  <si>
    <t>serverhost.cc</t>
  </si>
  <si>
    <t>mapmytalent.in</t>
  </si>
  <si>
    <t>realfaq.ru</t>
  </si>
  <si>
    <t>titleist.co.jp</t>
  </si>
  <si>
    <t>plcds.info</t>
  </si>
  <si>
    <t>kruegerwebdesign.com</t>
  </si>
  <si>
    <t>audiosanctuary.co.uk</t>
  </si>
  <si>
    <t>kinopobeda.ru</t>
  </si>
  <si>
    <t>larrysvacationwebcams.com</t>
  </si>
  <si>
    <t>famousnipple.com</t>
  </si>
  <si>
    <t>a-plagiata.net</t>
  </si>
  <si>
    <t>webnovosti.info</t>
  </si>
  <si>
    <t>onceddl.com</t>
  </si>
  <si>
    <t>new-line.com</t>
  </si>
  <si>
    <t>marin.ru</t>
  </si>
  <si>
    <t>avalanchecenter.com</t>
  </si>
  <si>
    <t>letsstudytogether.co</t>
  </si>
  <si>
    <t>mgzt.ru</t>
  </si>
  <si>
    <t>lancktele.com</t>
  </si>
  <si>
    <t>atlantapolicefoundation.org</t>
  </si>
  <si>
    <t>hostingmacroplus.com</t>
  </si>
  <si>
    <t>sariyildizbilisim.com</t>
  </si>
  <si>
    <t>jblinks.al</t>
  </si>
  <si>
    <t>tlopo.com</t>
  </si>
  <si>
    <t>emathinstruction.com</t>
  </si>
  <si>
    <t>sroportal.ru</t>
  </si>
  <si>
    <t>matras-kursk.ru</t>
  </si>
  <si>
    <t>whatnationaldayisit.com</t>
  </si>
  <si>
    <t>cytaty.pl</t>
  </si>
  <si>
    <t>yufixit.com</t>
  </si>
  <si>
    <t>ecustoms.gov.qa</t>
  </si>
  <si>
    <t>nhk-g.com</t>
  </si>
  <si>
    <t>rosms.eu</t>
  </si>
  <si>
    <t>ffoz.net</t>
  </si>
  <si>
    <t>wanderwithwonder.com</t>
  </si>
  <si>
    <t>petroviser.ru</t>
  </si>
  <si>
    <t>brtel.net</t>
  </si>
  <si>
    <t>catlin.edu</t>
  </si>
  <si>
    <t>billabonghighbhopal.com</t>
  </si>
  <si>
    <t>urnex.com</t>
  </si>
  <si>
    <t>cosmart.hk</t>
  </si>
  <si>
    <t>codedeploy.io</t>
  </si>
  <si>
    <t>ballhockeymontreal.com</t>
  </si>
  <si>
    <t>hrhotlink.com</t>
  </si>
  <si>
    <t>wald-rlp.de</t>
  </si>
  <si>
    <t>tamtaminfo.com</t>
  </si>
  <si>
    <t>ardengray.com</t>
  </si>
  <si>
    <t>samoyedcoin.com</t>
  </si>
  <si>
    <t>lock-russia.ru</t>
  </si>
  <si>
    <t>goodlanceapp.com</t>
  </si>
  <si>
    <t>hu-1xbet.com</t>
  </si>
  <si>
    <t>downloaddatarecovery.com</t>
  </si>
  <si>
    <t>yaskur.net</t>
  </si>
  <si>
    <t>welovedc.com</t>
  </si>
  <si>
    <t>ocvote.com</t>
  </si>
  <si>
    <t>optimizertrk.com</t>
  </si>
  <si>
    <t>turkru.biz</t>
  </si>
  <si>
    <t>sikiedu.com</t>
  </si>
  <si>
    <t>callyzer.co</t>
  </si>
  <si>
    <t>webareal.com.ua</t>
  </si>
  <si>
    <t>ideazdecor.com</t>
  </si>
  <si>
    <t>allthenourishingthings.com</t>
  </si>
  <si>
    <t>effetweb.ca</t>
  </si>
  <si>
    <t>brameczki.pl</t>
  </si>
  <si>
    <t>higov.org</t>
  </si>
  <si>
    <t>hsp-steuer.de</t>
  </si>
  <si>
    <t>askspoke.com</t>
  </si>
  <si>
    <t>pepsolar.com</t>
  </si>
  <si>
    <t>sheas.org</t>
  </si>
  <si>
    <t>elleeten.nl</t>
  </si>
  <si>
    <t>ngz-server.de</t>
  </si>
  <si>
    <t>klm.es</t>
  </si>
  <si>
    <t>triplekupholstery.com</t>
  </si>
  <si>
    <t>prudour.com</t>
  </si>
  <si>
    <t>q1xs.com</t>
  </si>
  <si>
    <t>s125.ru</t>
  </si>
  <si>
    <t>jsinternet.com</t>
  </si>
  <si>
    <t>psa.es</t>
  </si>
  <si>
    <t>telalif.com</t>
  </si>
  <si>
    <t>financninoviny.cz</t>
  </si>
  <si>
    <t>asebio.com</t>
  </si>
  <si>
    <t>castelvecchieditore.com</t>
  </si>
  <si>
    <t>nccs.gov.sg</t>
  </si>
  <si>
    <t>gamamobi.com</t>
  </si>
  <si>
    <t>dchxr.com</t>
  </si>
  <si>
    <t>halberg-as.dk</t>
  </si>
  <si>
    <t>bdh-boz.com</t>
  </si>
  <si>
    <t>ewz.ch</t>
  </si>
  <si>
    <t>topratgeber24.de</t>
  </si>
  <si>
    <t>zvendostore.com</t>
  </si>
  <si>
    <t>camero-tech.com</t>
  </si>
  <si>
    <t>docs-lab.com</t>
  </si>
  <si>
    <t>gossipguy.se</t>
  </si>
  <si>
    <t>aawholesaletire.com</t>
  </si>
  <si>
    <t>amanatpartiasy.kz</t>
  </si>
  <si>
    <t>alireviewguide.eu</t>
  </si>
  <si>
    <t>xn----qtbefdicbgk9b.xn--p1ai</t>
  </si>
  <si>
    <t>damyer.com</t>
  </si>
  <si>
    <t>getblk.com</t>
  </si>
  <si>
    <t>vozmimp3.com</t>
  </si>
  <si>
    <t>dighty.com</t>
  </si>
  <si>
    <t>campingjoiedevivre.com</t>
  </si>
  <si>
    <t>sapland.ru</t>
  </si>
  <si>
    <t>24mx.de</t>
  </si>
  <si>
    <t>gmps-scheduler.de</t>
  </si>
  <si>
    <t>jesushelp.us</t>
  </si>
  <si>
    <t>indicator.be</t>
  </si>
  <si>
    <t>gamegamer.xyz</t>
  </si>
  <si>
    <t>sildenafilpillsforsale.com</t>
  </si>
  <si>
    <t>debtpayoffplanner.com</t>
  </si>
  <si>
    <t>turbosmart.com</t>
  </si>
  <si>
    <t>tncg.gov.tw</t>
  </si>
  <si>
    <t>fitforwork.org</t>
  </si>
  <si>
    <t>aksoypanel.net</t>
  </si>
  <si>
    <t>thefarmatsanbenito.com</t>
  </si>
  <si>
    <t>criticalpoint-lms.com</t>
  </si>
  <si>
    <t>promisepoint.com</t>
  </si>
  <si>
    <t>aulavirtualcsam.com</t>
  </si>
  <si>
    <t>kienbaum.de</t>
  </si>
  <si>
    <t>bauerpottery.net</t>
  </si>
  <si>
    <t>bullnunname.com</t>
  </si>
  <si>
    <t>freetips.store</t>
  </si>
  <si>
    <t>patisaray.org</t>
  </si>
  <si>
    <t>judiciary.gov.bt</t>
  </si>
  <si>
    <t>pornflop.com</t>
  </si>
  <si>
    <t>mumofthreeboys.com</t>
  </si>
  <si>
    <t>storessite.com</t>
  </si>
  <si>
    <t>casino-slotokingonline.com</t>
  </si>
  <si>
    <t>brookson.co.uk</t>
  </si>
  <si>
    <t>plaquenilgn.com</t>
  </si>
  <si>
    <t>drugdigest.org</t>
  </si>
  <si>
    <t>hubeitour.gov.cn</t>
  </si>
  <si>
    <t>fiaerc.com</t>
  </si>
  <si>
    <t>yunleerp.com</t>
  </si>
  <si>
    <t>kinex11.info</t>
  </si>
  <si>
    <t>blacksatta.club</t>
  </si>
  <si>
    <t>pukzh.ch</t>
  </si>
  <si>
    <t>africabet.co.zw</t>
  </si>
  <si>
    <t>attcorp.jobs</t>
  </si>
  <si>
    <t>sprade.tv</t>
  </si>
  <si>
    <t>zeeco.com</t>
  </si>
  <si>
    <t>netricity.nl</t>
  </si>
  <si>
    <t>seenasfoodbasket.com</t>
  </si>
  <si>
    <t>vipsp.ru</t>
  </si>
  <si>
    <t>moku-moku.com</t>
  </si>
  <si>
    <t>relations-publiques.pro</t>
  </si>
  <si>
    <t>nakesoft.net</t>
  </si>
  <si>
    <t>askthebuyer.com</t>
  </si>
  <si>
    <t>bvlgranites.com</t>
  </si>
  <si>
    <t>emeralddata.us</t>
  </si>
  <si>
    <t>tpgarchitecture.com</t>
  </si>
  <si>
    <t>newstalk1010.com</t>
  </si>
  <si>
    <t>usasupreme.com</t>
  </si>
  <si>
    <t>sicher24.de</t>
  </si>
  <si>
    <t>sybian.com</t>
  </si>
  <si>
    <t>jokergamex168.com</t>
  </si>
  <si>
    <t>primecoin.io</t>
  </si>
  <si>
    <t>4hcm.org</t>
  </si>
  <si>
    <t>meconlimited.co.in</t>
  </si>
  <si>
    <t>becam.nl</t>
  </si>
  <si>
    <t>koneko-breeder.com</t>
  </si>
  <si>
    <t>avetexfurniture.com</t>
  </si>
  <si>
    <t>eci2.com</t>
  </si>
  <si>
    <t>hcdj.com</t>
  </si>
  <si>
    <t>flandrau.org</t>
  </si>
  <si>
    <t>alliancesafetycouncil.org</t>
  </si>
  <si>
    <t>ej.nl</t>
  </si>
  <si>
    <t>themictest.com</t>
  </si>
  <si>
    <t>elanip.store</t>
  </si>
  <si>
    <t>qcapproved.com</t>
  </si>
  <si>
    <t>sallatk.com</t>
  </si>
  <si>
    <t>baltplay99.com</t>
  </si>
  <si>
    <t>xxxkittytube.pro</t>
  </si>
  <si>
    <t>youtube.co.cr</t>
  </si>
  <si>
    <t>hotmixradio.com</t>
  </si>
  <si>
    <t>tabisland.ne.jp</t>
  </si>
  <si>
    <t>ohub.com.br</t>
  </si>
  <si>
    <t>korrekt.org</t>
  </si>
  <si>
    <t>alliancelec.fr</t>
  </si>
  <si>
    <t>afev.org</t>
  </si>
  <si>
    <t>made4you.london</t>
  </si>
  <si>
    <t>darksellers.net</t>
  </si>
  <si>
    <t>mission22.com</t>
  </si>
  <si>
    <t>joomla-agentur-pforzheim.de</t>
  </si>
  <si>
    <t>octrn.com</t>
  </si>
  <si>
    <t>mojie.la</t>
  </si>
  <si>
    <t>mynewswire.co</t>
  </si>
  <si>
    <t>kachayv.cn</t>
  </si>
  <si>
    <t>nsouly.com</t>
  </si>
  <si>
    <t>thuocsi.vn</t>
  </si>
  <si>
    <t>digitook.com</t>
  </si>
  <si>
    <t>cheapsildenafil.online</t>
  </si>
  <si>
    <t>schabi.org</t>
  </si>
  <si>
    <t>183662.xyz</t>
  </si>
  <si>
    <t>kr888.top</t>
  </si>
  <si>
    <t>918.network</t>
  </si>
  <si>
    <t>sam-poehalj.com</t>
  </si>
  <si>
    <t>artjoker.ua</t>
  </si>
  <si>
    <t>miniclips.com</t>
  </si>
  <si>
    <t>codescene.io</t>
  </si>
  <si>
    <t>abansys.com</t>
  </si>
  <si>
    <t>webstrata.net</t>
  </si>
  <si>
    <t>hospicetools.com</t>
  </si>
  <si>
    <t>fritjofcapra.net</t>
  </si>
  <si>
    <t>arso.org</t>
  </si>
  <si>
    <t>dtsr.ru</t>
  </si>
  <si>
    <t>tulanehealthcare.com</t>
  </si>
  <si>
    <t>plaza152.ru</t>
  </si>
  <si>
    <t>tywbw.com</t>
  </si>
  <si>
    <t>rms-ngs.net</t>
  </si>
  <si>
    <t>viainterativa.online</t>
  </si>
  <si>
    <t>japanyugen.com</t>
  </si>
  <si>
    <t>ongenealogy.com</t>
  </si>
  <si>
    <t>mrskalyans.ru</t>
  </si>
  <si>
    <t>brandpad.io</t>
  </si>
  <si>
    <t>mission-locale.fr</t>
  </si>
  <si>
    <t>rucarp.ru</t>
  </si>
  <si>
    <t>realdealbet.co.uk</t>
  </si>
  <si>
    <t>marubeni-sys.com</t>
  </si>
  <si>
    <t>calaces.org</t>
  </si>
  <si>
    <t>argo-casinos.ru</t>
  </si>
  <si>
    <t>chefnini.com</t>
  </si>
  <si>
    <t>npomirt.ru</t>
  </si>
  <si>
    <t>weathertrends360.com</t>
  </si>
  <si>
    <t>bbh-lohnsteuerhilfe.de</t>
  </si>
  <si>
    <t>pmgroup-global.com</t>
  </si>
  <si>
    <t>wyatt-transfer.com</t>
  </si>
  <si>
    <t>infocg.cn</t>
  </si>
  <si>
    <t>fuel.network</t>
  </si>
  <si>
    <t>wegmansapps.com</t>
  </si>
  <si>
    <t>moscowdiplom.com</t>
  </si>
  <si>
    <t>rebiz.com</t>
  </si>
  <si>
    <t>wuiku.cc</t>
  </si>
  <si>
    <t>rtusa.app</t>
  </si>
  <si>
    <t>xjmes.edu.cn</t>
  </si>
  <si>
    <t>detoxgoto.com</t>
  </si>
  <si>
    <t>newforest.gov.uk</t>
  </si>
  <si>
    <t>register2host.com</t>
  </si>
  <si>
    <t>pandagamebox.com</t>
  </si>
  <si>
    <t>tubix.com</t>
  </si>
  <si>
    <t>rpmseek.com</t>
  </si>
  <si>
    <t>residenceslecarat.com</t>
  </si>
  <si>
    <t>buanzo.com.ar</t>
  </si>
  <si>
    <t>dynamist.com</t>
  </si>
  <si>
    <t>tvhifipro.com</t>
  </si>
  <si>
    <t>thexifer.net</t>
  </si>
  <si>
    <t>intsite.org</t>
  </si>
  <si>
    <t>indoviewer.com</t>
  </si>
  <si>
    <t>fartechgamer.com.br</t>
  </si>
  <si>
    <t>actiwebshop.com</t>
  </si>
  <si>
    <t>ethpool.org</t>
  </si>
  <si>
    <t>1923.ro</t>
  </si>
  <si>
    <t>1x-bet-co.com</t>
  </si>
  <si>
    <t>shemaleporn.xxx</t>
  </si>
  <si>
    <t>knottyswing.com</t>
  </si>
  <si>
    <t>gojawa.net</t>
  </si>
  <si>
    <t>subaruevents.com</t>
  </si>
  <si>
    <t>straighthealthcare.com</t>
  </si>
  <si>
    <t>karangweekly.ir</t>
  </si>
  <si>
    <t>primary-ns.net</t>
  </si>
  <si>
    <t>caritas-tbb.de</t>
  </si>
  <si>
    <t>javassist.org</t>
  </si>
  <si>
    <t>aatt.xyz</t>
  </si>
  <si>
    <t>manq.org</t>
  </si>
  <si>
    <t>pgslotzy.com</t>
  </si>
  <si>
    <t>matchsinglesonly.com</t>
  </si>
  <si>
    <t>sungkyuljaega.com</t>
  </si>
  <si>
    <t>codefin.com</t>
  </si>
  <si>
    <t>cbecloud.com</t>
  </si>
  <si>
    <t>planet-f1.com</t>
  </si>
  <si>
    <t>jichang.pro</t>
  </si>
  <si>
    <t>stouse.com</t>
  </si>
  <si>
    <t>centerstatebank.com</t>
  </si>
  <si>
    <t>svtempleco.org</t>
  </si>
  <si>
    <t>cdlnet.com.br</t>
  </si>
  <si>
    <t>seismicexchange.com</t>
  </si>
  <si>
    <t>fundsrecoverysociete.com</t>
  </si>
  <si>
    <t>saint-pauldevence.com</t>
  </si>
  <si>
    <t>yifangholding.com</t>
  </si>
  <si>
    <t>vpaste.net</t>
  </si>
  <si>
    <t>oboiman.ru</t>
  </si>
  <si>
    <t>snline.shop</t>
  </si>
  <si>
    <t>delhionline.in</t>
  </si>
  <si>
    <t>porr-group.com</t>
  </si>
  <si>
    <t>mamalikestocook.com</t>
  </si>
  <si>
    <t>jogloabang.com</t>
  </si>
  <si>
    <t>capitalnews24.net</t>
  </si>
  <si>
    <t>boldking.com</t>
  </si>
  <si>
    <t>gdz-fizika.ru</t>
  </si>
  <si>
    <t>meadownot.ga</t>
  </si>
  <si>
    <t>lonestarnationalbank.com</t>
  </si>
  <si>
    <t>batflex.fr</t>
  </si>
  <si>
    <t>pawdesigns.ca</t>
  </si>
  <si>
    <t>xxxpictures.xyz</t>
  </si>
  <si>
    <t>worldwidewords.com</t>
  </si>
  <si>
    <t>toolfinder.xyz</t>
  </si>
  <si>
    <t>5msh.com</t>
  </si>
  <si>
    <t>emiix.host</t>
  </si>
  <si>
    <t>cloudninechic.com</t>
  </si>
  <si>
    <t>westcoast.co.uk</t>
  </si>
  <si>
    <t>churchxian.org</t>
  </si>
  <si>
    <t>noclone.net</t>
  </si>
  <si>
    <t>bswiftqa.com</t>
  </si>
  <si>
    <t>pawprint.net</t>
  </si>
  <si>
    <t>haad.ae</t>
  </si>
  <si>
    <t>teamviever.com</t>
  </si>
  <si>
    <t>suarakarya.id</t>
  </si>
  <si>
    <t>wastetrucktyre.com</t>
  </si>
  <si>
    <t>655433.com</t>
  </si>
  <si>
    <t>led-tech.de</t>
  </si>
  <si>
    <t>novomoscow.ru</t>
  </si>
  <si>
    <t>jdhouse.com.br</t>
  </si>
  <si>
    <t>smscountry.com</t>
  </si>
  <si>
    <t>sideorder.com</t>
  </si>
  <si>
    <t>gradientjoy.com</t>
  </si>
  <si>
    <t>chiacalculator.com</t>
  </si>
  <si>
    <t>ggbetting.ru</t>
  </si>
  <si>
    <t>btrackindia.com</t>
  </si>
  <si>
    <t>bigmoods.com</t>
  </si>
  <si>
    <t>feldkirch.at</t>
  </si>
  <si>
    <t>geekhow.ru</t>
  </si>
  <si>
    <t>valuepetsupplies.com</t>
  </si>
  <si>
    <t>yougreentube.com</t>
  </si>
  <si>
    <t>fulgan.com</t>
  </si>
  <si>
    <t>soprahronline.com</t>
  </si>
  <si>
    <t>marvelbpromo.com</t>
  </si>
  <si>
    <t>footwear.ua</t>
  </si>
  <si>
    <t>slobodni.net</t>
  </si>
  <si>
    <t>impresionesweb.com</t>
  </si>
  <si>
    <t>cychdacg.cc</t>
  </si>
  <si>
    <t>topah1olic.ga</t>
  </si>
  <si>
    <t>riddlelaw.com</t>
  </si>
  <si>
    <t>voginfo.ru</t>
  </si>
  <si>
    <t>younique.io</t>
  </si>
  <si>
    <t>huizen-holland.nl</t>
  </si>
  <si>
    <t>lotto-rlp.de</t>
  </si>
  <si>
    <t>hdmovie2.plus</t>
  </si>
  <si>
    <t>monikahibbs.com</t>
  </si>
  <si>
    <t>flymo.com</t>
  </si>
  <si>
    <t>yahoo.com.vn</t>
  </si>
  <si>
    <t>intech-hawaii.com</t>
  </si>
  <si>
    <t>xinnong.com</t>
  </si>
  <si>
    <t>michael-smirnov.ru</t>
  </si>
  <si>
    <t>beckershoes.com</t>
  </si>
  <si>
    <t>theconfidasgroup.com</t>
  </si>
  <si>
    <t>supernaturalislife.com</t>
  </si>
  <si>
    <t>nationalpc.in</t>
  </si>
  <si>
    <t>obnal-drop.ru</t>
  </si>
  <si>
    <t>dtnet.sk</t>
  </si>
  <si>
    <t>tafsir.net</t>
  </si>
  <si>
    <t>larrivee.com</t>
  </si>
  <si>
    <t>cpdyj.com</t>
  </si>
  <si>
    <t>gconlineplus.de</t>
  </si>
  <si>
    <t>098314.xyz</t>
  </si>
  <si>
    <t>transextube.com</t>
  </si>
  <si>
    <t>madkane.com</t>
  </si>
  <si>
    <t>alloy.co</t>
  </si>
  <si>
    <t>diarads.com</t>
  </si>
  <si>
    <t>topado.ga</t>
  </si>
  <si>
    <t>9ss.com.tw</t>
  </si>
  <si>
    <t>vavadac.com</t>
  </si>
  <si>
    <t>przeklej.pl</t>
  </si>
  <si>
    <t>cialisokay.com</t>
  </si>
  <si>
    <t>c1sys.com</t>
  </si>
  <si>
    <t>heihmh.xyz</t>
  </si>
  <si>
    <t>e-biblio.ru</t>
  </si>
  <si>
    <t>revclub.ru</t>
  </si>
  <si>
    <t>digthisvegas.com</t>
  </si>
  <si>
    <t>csawsdev.net</t>
  </si>
  <si>
    <t>pornhub.fr</t>
  </si>
  <si>
    <t>sinacova.it</t>
  </si>
  <si>
    <t>1xbet-s.com</t>
  </si>
  <si>
    <t>lenka-eywa.cz</t>
  </si>
  <si>
    <t>uuplc.co.uk</t>
  </si>
  <si>
    <t>vegchel.ru</t>
  </si>
  <si>
    <t>8742mm.com</t>
  </si>
  <si>
    <t>payback-panel.de</t>
  </si>
  <si>
    <t>mega888new.com</t>
  </si>
  <si>
    <t>voipcloud.online</t>
  </si>
  <si>
    <t>zfeva.cf</t>
  </si>
  <si>
    <t>paydayloansuyi.com</t>
  </si>
  <si>
    <t>dolcevia.com</t>
  </si>
  <si>
    <t>cialis.monster</t>
  </si>
  <si>
    <t>mh-production.fr</t>
  </si>
  <si>
    <t>summonersw.fun</t>
  </si>
  <si>
    <t>postani-student.hr</t>
  </si>
  <si>
    <t>virtdata.net</t>
  </si>
  <si>
    <t>surgerycenterok.com</t>
  </si>
  <si>
    <t>knowyourstuff.org</t>
  </si>
  <si>
    <t>dc-aviation.com</t>
  </si>
  <si>
    <t>vheadline.com</t>
  </si>
  <si>
    <t>interpon.com</t>
  </si>
  <si>
    <t>haynesmuseum.org</t>
  </si>
  <si>
    <t>sinovisioncdn.com</t>
  </si>
  <si>
    <t>wechat-reg.ru</t>
  </si>
  <si>
    <t>cross-stitch.biz</t>
  </si>
  <si>
    <t>com2ch-c.net</t>
  </si>
  <si>
    <t>euadvnetwork.com</t>
  </si>
  <si>
    <t>opt-hoz.ru</t>
  </si>
  <si>
    <t>llamalife.co</t>
  </si>
  <si>
    <t>novelgate.net</t>
  </si>
  <si>
    <t>odelebeauty.com</t>
  </si>
  <si>
    <t>theleadershipcircle.com</t>
  </si>
  <si>
    <t>sucesosgt.site</t>
  </si>
  <si>
    <t>naked-matures.com</t>
  </si>
  <si>
    <t>dataspacecenter.net</t>
  </si>
  <si>
    <t>thewit.com</t>
  </si>
  <si>
    <t>rme-audio.com</t>
  </si>
  <si>
    <t>bmghost9.com</t>
  </si>
  <si>
    <t>finbot.co.il</t>
  </si>
  <si>
    <t>heartsvalleyjewelry.com</t>
  </si>
  <si>
    <t>whokeys.com</t>
  </si>
  <si>
    <t>porndoe.tel</t>
  </si>
  <si>
    <t>balltoo.email</t>
  </si>
  <si>
    <t>nacintl.com</t>
  </si>
  <si>
    <t>write-mycollege-essay.com</t>
  </si>
  <si>
    <t>conifa.org</t>
  </si>
  <si>
    <t>avicenmed.com</t>
  </si>
  <si>
    <t>gatesbbq.com</t>
  </si>
  <si>
    <t>localstormwatch.com</t>
  </si>
  <si>
    <t>flyvps.com</t>
  </si>
  <si>
    <t>carlmhall.com</t>
  </si>
  <si>
    <t>thomas-and-company.com</t>
  </si>
  <si>
    <t>blumesolutions.com</t>
  </si>
  <si>
    <t>egyptunitedtours.com</t>
  </si>
  <si>
    <t>dcorp.biz</t>
  </si>
  <si>
    <t>ulanka.com</t>
  </si>
  <si>
    <t>act-news.com</t>
  </si>
  <si>
    <t>mundowebmix.com</t>
  </si>
  <si>
    <t>interhome.fr</t>
  </si>
  <si>
    <t>auwolves.com</t>
  </si>
  <si>
    <t>nec-nexs.com</t>
  </si>
  <si>
    <t>mahasom.com</t>
  </si>
  <si>
    <t>oxbrief.biz</t>
  </si>
  <si>
    <t>purex.com</t>
  </si>
  <si>
    <t>freshcas.ru</t>
  </si>
  <si>
    <t>it-farm.co.uk</t>
  </si>
  <si>
    <t>botseo.ga</t>
  </si>
  <si>
    <t>sanchesblanes.com.br</t>
  </si>
  <si>
    <t>youren5.com</t>
  </si>
  <si>
    <t>lviagra.monster</t>
  </si>
  <si>
    <t>top-onlinekasino.com</t>
  </si>
  <si>
    <t>115.de</t>
  </si>
  <si>
    <t>europesworld.org</t>
  </si>
  <si>
    <t>lgbtqfund.org</t>
  </si>
  <si>
    <t>jacopastorius.com</t>
  </si>
  <si>
    <t>southernladymagazine.com</t>
  </si>
  <si>
    <t>gazzetta-dioggi.net</t>
  </si>
  <si>
    <t>whatph.com</t>
  </si>
  <si>
    <t>dsautomobiles.co.uk</t>
  </si>
  <si>
    <t>fvsonline.net</t>
  </si>
  <si>
    <t>prayertimes.me</t>
  </si>
  <si>
    <t>faithclick.com</t>
  </si>
  <si>
    <t>novonikschool.ru</t>
  </si>
  <si>
    <t>daweijita.com</t>
  </si>
  <si>
    <t>murks.top</t>
  </si>
  <si>
    <t>sdshunxin.com.cn</t>
  </si>
  <si>
    <t>nikkotelecom.co.jp</t>
  </si>
  <si>
    <t>furniturefashion.com</t>
  </si>
  <si>
    <t>prepaid-anywhere.fr</t>
  </si>
  <si>
    <t>loopj.com</t>
  </si>
  <si>
    <t>vidacann.com</t>
  </si>
  <si>
    <t>buysildenafl.quest</t>
  </si>
  <si>
    <t>tomorrowsleep.com</t>
  </si>
  <si>
    <t>linkxw.com</t>
  </si>
  <si>
    <t>nanobiotix.com</t>
  </si>
  <si>
    <t>fudelpa.com</t>
  </si>
  <si>
    <t>voyance-telephone-precieuse.com</t>
  </si>
  <si>
    <t>shoppolix.com</t>
  </si>
  <si>
    <t>hzpt.edu.cn</t>
  </si>
  <si>
    <t>madmetrics.com</t>
  </si>
  <si>
    <t>mekina.net</t>
  </si>
  <si>
    <t>babynyar.org</t>
  </si>
  <si>
    <t>premierlabsolutions.com</t>
  </si>
  <si>
    <t>albatron.com.tw</t>
  </si>
  <si>
    <t>diglloyd.com</t>
  </si>
  <si>
    <t>derstuhl.at</t>
  </si>
  <si>
    <t>dddqqq.com</t>
  </si>
  <si>
    <t>maxbax.online</t>
  </si>
  <si>
    <t>bestit.co</t>
  </si>
  <si>
    <t>uicool123.com</t>
  </si>
  <si>
    <t>kutj.com</t>
  </si>
  <si>
    <t>englishonlineclub.com</t>
  </si>
  <si>
    <t>seasonvar.lol</t>
  </si>
  <si>
    <t>limetor.pro</t>
  </si>
  <si>
    <t>avrwater.com</t>
  </si>
  <si>
    <t>l-lingo.com</t>
  </si>
  <si>
    <t>phxschools.org</t>
  </si>
  <si>
    <t>davincimotor.com</t>
  </si>
  <si>
    <t>erectilepharma.com</t>
  </si>
  <si>
    <t>wetheparents.org</t>
  </si>
  <si>
    <t>specialolympicsflorida.org</t>
  </si>
  <si>
    <t>healthguide.ng</t>
  </si>
  <si>
    <t>1xbet-03753.top</t>
  </si>
  <si>
    <t>thinkst.com</t>
  </si>
  <si>
    <t>portalsinergyrh.com.br</t>
  </si>
  <si>
    <t>writemypapers4me.net</t>
  </si>
  <si>
    <t>der.net</t>
  </si>
  <si>
    <t>opendealerexchange.com</t>
  </si>
  <si>
    <t>dbmail.dk</t>
  </si>
  <si>
    <t>showa-aircraft.co.jp</t>
  </si>
  <si>
    <t>saniye.com.mx</t>
  </si>
  <si>
    <t>hall3hook.com</t>
  </si>
  <si>
    <t>clickprom.net</t>
  </si>
  <si>
    <t>24ora.com</t>
  </si>
  <si>
    <t>vsepropoker.ru</t>
  </si>
  <si>
    <t>temmyzplace.com</t>
  </si>
  <si>
    <t>highspots.com</t>
  </si>
  <si>
    <t>backbonebio.ga</t>
  </si>
  <si>
    <t>diviestauniversity.com</t>
  </si>
  <si>
    <t>lansn-model.com</t>
  </si>
  <si>
    <t>fw4.be</t>
  </si>
  <si>
    <t>tekhnolog.com</t>
  </si>
  <si>
    <t>etoimik.ee</t>
  </si>
  <si>
    <t>laredoute.nl</t>
  </si>
  <si>
    <t>dnsbootcube.com</t>
  </si>
  <si>
    <t>castelletto.info</t>
  </si>
  <si>
    <t>mrpcgamer.co</t>
  </si>
  <si>
    <t>shipistik.com.ua</t>
  </si>
  <si>
    <t>seekjesus.co</t>
  </si>
  <si>
    <t>sb-invest.info</t>
  </si>
  <si>
    <t>arthurcantina.com</t>
  </si>
  <si>
    <t>gigapopax.ru</t>
  </si>
  <si>
    <t>celebritybirthdays.com</t>
  </si>
  <si>
    <t>rhiannongiddens.com</t>
  </si>
  <si>
    <t>ajantapharma.com</t>
  </si>
  <si>
    <t>from-rara.com</t>
  </si>
  <si>
    <t>enhance1996.com</t>
  </si>
  <si>
    <t>oooninja.com</t>
  </si>
  <si>
    <t>bmxunion.com</t>
  </si>
  <si>
    <t>allrovi.com</t>
  </si>
  <si>
    <t>savepolaroid.com</t>
  </si>
  <si>
    <t>europeonline.com</t>
  </si>
  <si>
    <t>provigasamedical.com</t>
  </si>
  <si>
    <t>ajsp.net</t>
  </si>
  <si>
    <t>synisys.com</t>
  </si>
  <si>
    <t>crowdspace.ru</t>
  </si>
  <si>
    <t>phone-book.tw</t>
  </si>
  <si>
    <t>magicsprings.com</t>
  </si>
  <si>
    <t>matchingtongame.com</t>
  </si>
  <si>
    <t>gadgetgear.nl</t>
  </si>
  <si>
    <t>shining-world.jp</t>
  </si>
  <si>
    <t>replica-watch.ru</t>
  </si>
  <si>
    <t>oakley-sunglasses.org.uk</t>
  </si>
  <si>
    <t>stylenandajp.com</t>
  </si>
  <si>
    <t>bluefeather.com</t>
  </si>
  <si>
    <t>touken-collection-nagoya.jp</t>
  </si>
  <si>
    <t>candyjoyapp.com</t>
  </si>
  <si>
    <t>1publicagent.com</t>
  </si>
  <si>
    <t>youliaostar.com</t>
  </si>
  <si>
    <t>sharedtalk.com</t>
  </si>
  <si>
    <t>keejob.com</t>
  </si>
  <si>
    <t>axa.co.kr</t>
  </si>
  <si>
    <t>consid.se</t>
  </si>
  <si>
    <t>enredmail.com</t>
  </si>
  <si>
    <t>cvfgb.cn</t>
  </si>
  <si>
    <t>nkschools.org</t>
  </si>
  <si>
    <t>jrink.com.hk</t>
  </si>
  <si>
    <t>bitcoin-profit.capital</t>
  </si>
  <si>
    <t>zhaoxi.net</t>
  </si>
  <si>
    <t>ivermectinaforsales.com</t>
  </si>
  <si>
    <t>tourettesguy.com</t>
  </si>
  <si>
    <t>dragonx.tv</t>
  </si>
  <si>
    <t>olx.hu</t>
  </si>
  <si>
    <t>nhinet.org</t>
  </si>
  <si>
    <t>gofilms.info</t>
  </si>
  <si>
    <t>elskling.se</t>
  </si>
  <si>
    <t>publicwords.com</t>
  </si>
  <si>
    <t>vrocket.co</t>
  </si>
  <si>
    <t>atrincream.ir</t>
  </si>
  <si>
    <t>xtrememac.com</t>
  </si>
  <si>
    <t>k-crm.jp</t>
  </si>
  <si>
    <t>meter.io</t>
  </si>
  <si>
    <t>jallacasino.se</t>
  </si>
  <si>
    <t>juego-descargar.com</t>
  </si>
  <si>
    <t>futuremobilityil.com</t>
  </si>
  <si>
    <t>bestofsharice.reviews</t>
  </si>
  <si>
    <t>vis.de</t>
  </si>
  <si>
    <t>master-tao.com</t>
  </si>
  <si>
    <t>netimob.com</t>
  </si>
  <si>
    <t>investindustrial.com</t>
  </si>
  <si>
    <t>essaywritersden.com</t>
  </si>
  <si>
    <t>safeworkers.co.uk</t>
  </si>
  <si>
    <t>zgmyfz.com</t>
  </si>
  <si>
    <t>afacereazilei.ro</t>
  </si>
  <si>
    <t>albertwhitman.com</t>
  </si>
  <si>
    <t>drfaza.ir</t>
  </si>
  <si>
    <t>kickstartdental.com</t>
  </si>
  <si>
    <t>anchor-money.site</t>
  </si>
  <si>
    <t>thepokecave.com</t>
  </si>
  <si>
    <t>avtoban.biz</t>
  </si>
  <si>
    <t>informativestore.com</t>
  </si>
  <si>
    <t>888lucky08.com</t>
  </si>
  <si>
    <t>larryvsharry.com</t>
  </si>
  <si>
    <t>antiguabarbuda.es</t>
  </si>
  <si>
    <t>ufalounga.com</t>
  </si>
  <si>
    <t>alfacart.com</t>
  </si>
  <si>
    <t>jooz.net.cn</t>
  </si>
  <si>
    <t>netween.co.kr</t>
  </si>
  <si>
    <t>thomsonlearning.com</t>
  </si>
  <si>
    <t>vendhost.com</t>
  </si>
  <si>
    <t>iban.ru</t>
  </si>
  <si>
    <t>familymediationcouncil.org.uk</t>
  </si>
  <si>
    <t>javsearch.mobi</t>
  </si>
  <si>
    <t>gonectar.com</t>
  </si>
  <si>
    <t>fetalmedicine.com</t>
  </si>
  <si>
    <t>visitnovgorod.ru</t>
  </si>
  <si>
    <t>boddrinks.com.au</t>
  </si>
  <si>
    <t>bitcoinscodepro.com</t>
  </si>
  <si>
    <t>buyevergreenshrubs.com</t>
  </si>
  <si>
    <t>ika.de</t>
  </si>
  <si>
    <t>sunshinecoastcanada.com</t>
  </si>
  <si>
    <t>pokerclubfortune.com</t>
  </si>
  <si>
    <t>lovuki.live</t>
  </si>
  <si>
    <t>spectrabase.com</t>
  </si>
  <si>
    <t>blockchainvan.com</t>
  </si>
  <si>
    <t>i-m.co</t>
  </si>
  <si>
    <t>everymantheatre.org.uk</t>
  </si>
  <si>
    <t>morris.edu</t>
  </si>
  <si>
    <t>nrbcable.com</t>
  </si>
  <si>
    <t>padz.net</t>
  </si>
  <si>
    <t>aptechvisa.com</t>
  </si>
  <si>
    <t>careofcarl.no</t>
  </si>
  <si>
    <t>web-boosting.net</t>
  </si>
  <si>
    <t>elliott.com</t>
  </si>
  <si>
    <t>aleri.com</t>
  </si>
  <si>
    <t>zonasporta.com</t>
  </si>
  <si>
    <t>lanmeiairlines.com</t>
  </si>
  <si>
    <t>hugeonlinelotto.com</t>
  </si>
  <si>
    <t>bnhcomm.net</t>
  </si>
  <si>
    <t>senefoot.sn</t>
  </si>
  <si>
    <t>dns-lstschenker.ch</t>
  </si>
  <si>
    <t>cprcertified.com</t>
  </si>
  <si>
    <t>act-et.org</t>
  </si>
  <si>
    <t>sonatrach-dz.com</t>
  </si>
  <si>
    <t>pacarpenter.com</t>
  </si>
  <si>
    <t>cummingsstudyguides.net</t>
  </si>
  <si>
    <t>leadersmerchantservices.com</t>
  </si>
  <si>
    <t>onlinereportinginc.com</t>
  </si>
  <si>
    <t>workdayminnesota.org</t>
  </si>
  <si>
    <t>the-west.fr</t>
  </si>
  <si>
    <t>theroyalsnus.com</t>
  </si>
  <si>
    <t>elly.com</t>
  </si>
  <si>
    <t>pastryandbeyond.com</t>
  </si>
  <si>
    <t>your-finance.xyz</t>
  </si>
  <si>
    <t>josipmisko.com</t>
  </si>
  <si>
    <t>kzv-berlin.de</t>
  </si>
  <si>
    <t>im178.com</t>
  </si>
  <si>
    <t>e-tarocchi.com</t>
  </si>
  <si>
    <t>zoo-palmyre.fr</t>
  </si>
  <si>
    <t>plask.ai</t>
  </si>
  <si>
    <t>unknownsecret.info</t>
  </si>
  <si>
    <t>mercanhost.com</t>
  </si>
  <si>
    <t>cliomovies.com</t>
  </si>
  <si>
    <t>reckner.com</t>
  </si>
  <si>
    <t>youtube-skins.com</t>
  </si>
  <si>
    <t>simpurelife.com</t>
  </si>
  <si>
    <t>spanishintexas.org</t>
  </si>
  <si>
    <t>precopopular.com.br</t>
  </si>
  <si>
    <t>science-community.org</t>
  </si>
  <si>
    <t>badmintonhq.co.uk</t>
  </si>
  <si>
    <t>nobsguides.com</t>
  </si>
  <si>
    <t>cannaraycbd.com</t>
  </si>
  <si>
    <t>noerdlingen.de</t>
  </si>
  <si>
    <t>btsb.com</t>
  </si>
  <si>
    <t>wildshowcams.com</t>
  </si>
  <si>
    <t>kitchencollection.com</t>
  </si>
  <si>
    <t>villareservationsolution.com</t>
  </si>
  <si>
    <t>autosumg.com</t>
  </si>
  <si>
    <t>brownshotelgroup.com</t>
  </si>
  <si>
    <t>worldzone.net</t>
  </si>
  <si>
    <t>club-vulkan-casino.ink</t>
  </si>
  <si>
    <t>svstime.ru</t>
  </si>
  <si>
    <t>algobeast.com</t>
  </si>
  <si>
    <t>zmeng123.com</t>
  </si>
  <si>
    <t>vneshtorg.biz</t>
  </si>
  <si>
    <t>oldhousetonewhome.net</t>
  </si>
  <si>
    <t>1xbetbk6.com</t>
  </si>
  <si>
    <t>availcalendar.com</t>
  </si>
  <si>
    <t>dotsilicon.com</t>
  </si>
  <si>
    <t>spreadknowledge.com</t>
  </si>
  <si>
    <t>deredia.com</t>
  </si>
  <si>
    <t>usm.de</t>
  </si>
  <si>
    <t>ciasilap.com</t>
  </si>
  <si>
    <t>grandmasterko.com</t>
  </si>
  <si>
    <t>jsheh.com</t>
  </si>
  <si>
    <t>golfkids.co.jp</t>
  </si>
  <si>
    <t>ecosh.com</t>
  </si>
  <si>
    <t>kamis.pl</t>
  </si>
  <si>
    <t>breakingnews.fr</t>
  </si>
  <si>
    <t>nuomipu.com</t>
  </si>
  <si>
    <t>hvb-gym.de</t>
  </si>
  <si>
    <t>masquevapor.com</t>
  </si>
  <si>
    <t>mashalnews.org</t>
  </si>
  <si>
    <t>latter-daysaints.ru</t>
  </si>
  <si>
    <t>brinno.com</t>
  </si>
  <si>
    <t>seithithalam.com</t>
  </si>
  <si>
    <t>comfortfurniture.com.sg</t>
  </si>
  <si>
    <t>fillmoreheritagecenter.org</t>
  </si>
  <si>
    <t>omlogistics.co.in</t>
  </si>
  <si>
    <t>yifangcapital.com</t>
  </si>
  <si>
    <t>itokuro-rms.com</t>
  </si>
  <si>
    <t>balajibroadband.com</t>
  </si>
  <si>
    <t>olmax.ru</t>
  </si>
  <si>
    <t>lotereyakz.com</t>
  </si>
  <si>
    <t>avca-africa.org</t>
  </si>
  <si>
    <t>ciotechoutlook.com</t>
  </si>
  <si>
    <t>cnfa.org</t>
  </si>
  <si>
    <t>txauction.com</t>
  </si>
  <si>
    <t>availablecar.com</t>
  </si>
  <si>
    <t>techyuth.xyz</t>
  </si>
  <si>
    <t>meas-spec.com</t>
  </si>
  <si>
    <t>misty-net.com</t>
  </si>
  <si>
    <t>chatbulate.com</t>
  </si>
  <si>
    <t>pictures-maturescam.com</t>
  </si>
  <si>
    <t>gamitisa.com</t>
  </si>
  <si>
    <t>etfcu.org</t>
  </si>
  <si>
    <t>atcorp.com</t>
  </si>
  <si>
    <t>ixthon.hu</t>
  </si>
  <si>
    <t>allworship.com</t>
  </si>
  <si>
    <t>ideavillage.net</t>
  </si>
  <si>
    <t>todalaprensa.com</t>
  </si>
  <si>
    <t>gaameakhar.com</t>
  </si>
  <si>
    <t>fgsdharma.org</t>
  </si>
  <si>
    <t>casinozocker.com</t>
  </si>
  <si>
    <t>levelup-mail.com</t>
  </si>
  <si>
    <t>perry-miniatures.com</t>
  </si>
  <si>
    <t>thedanishparliament.dk</t>
  </si>
  <si>
    <t>ticombo.com</t>
  </si>
  <si>
    <t>atlasskateboarding.com</t>
  </si>
  <si>
    <t>nicedata.co.kr</t>
  </si>
  <si>
    <t>jlnhousing.com</t>
  </si>
  <si>
    <t>financialslot.com</t>
  </si>
  <si>
    <t>ffcu.org</t>
  </si>
  <si>
    <t>cbseportal.com</t>
  </si>
  <si>
    <t>dcpc.com</t>
  </si>
  <si>
    <t>menhouse.net</t>
  </si>
  <si>
    <t>megaflash.com.br</t>
  </si>
  <si>
    <t>dominionuser.com</t>
  </si>
  <si>
    <t>securityforward.com</t>
  </si>
  <si>
    <t>stevens-bolton.com</t>
  </si>
  <si>
    <t>bajarmusica.net</t>
  </si>
  <si>
    <t>cm-viana-castelo.pt</t>
  </si>
  <si>
    <t>charity-wallet.com</t>
  </si>
  <si>
    <t>fumento.com</t>
  </si>
  <si>
    <t>keelog.com</t>
  </si>
  <si>
    <t>cem.com</t>
  </si>
  <si>
    <t>nihtraining.com</t>
  </si>
  <si>
    <t>pittsburghpenguins.net</t>
  </si>
  <si>
    <t>payroll.my</t>
  </si>
  <si>
    <t>bongajangsuchon.com</t>
  </si>
  <si>
    <t>rc-biz.net</t>
  </si>
  <si>
    <t>undergroundmasterminds.com</t>
  </si>
  <si>
    <t>connectseo.ga</t>
  </si>
  <si>
    <t>catenafastigheter.se</t>
  </si>
  <si>
    <t>iyfnzgb.com</t>
  </si>
  <si>
    <t>sdgactioncampaign.org</t>
  </si>
  <si>
    <t>karamova.ru</t>
  </si>
  <si>
    <t>slotozar.ru</t>
  </si>
  <si>
    <t>facefuckingblog.com</t>
  </si>
  <si>
    <t>cialiscost.online</t>
  </si>
  <si>
    <t>eigpropertyauctions.co.uk</t>
  </si>
  <si>
    <t>vardenafil20.com</t>
  </si>
  <si>
    <t>synergyinformatics.net</t>
  </si>
  <si>
    <t>kirche-mv.de</t>
  </si>
  <si>
    <t>arizonacactuscup.com</t>
  </si>
  <si>
    <t>bestmoon.ga</t>
  </si>
  <si>
    <t>my-augmented-city.com</t>
  </si>
  <si>
    <t>statehouse.gov.sl</t>
  </si>
  <si>
    <t>mb21.co.uk</t>
  </si>
  <si>
    <t>conghua.gov.cn</t>
  </si>
  <si>
    <t>bitlydns.net</t>
  </si>
  <si>
    <t>kojintekieromatome.com</t>
  </si>
  <si>
    <t>streambox6.xyz</t>
  </si>
  <si>
    <t>kodi-tipps.de</t>
  </si>
  <si>
    <t>dekisoft.com</t>
  </si>
  <si>
    <t>rosedress.com</t>
  </si>
  <si>
    <t>goldenpin.org.tw</t>
  </si>
  <si>
    <t>tadalafilnbuy.com</t>
  </si>
  <si>
    <t>a2btest.com</t>
  </si>
  <si>
    <t>focalagent.com</t>
  </si>
  <si>
    <t>mengguyu.com</t>
  </si>
  <si>
    <t>allergyeats.com</t>
  </si>
  <si>
    <t>vavabid.be</t>
  </si>
  <si>
    <t>lineshop.biz</t>
  </si>
  <si>
    <t>futuretricks.org</t>
  </si>
  <si>
    <t>grillohost.com</t>
  </si>
  <si>
    <t>lotusinternational.com</t>
  </si>
  <si>
    <t>bludwan.com</t>
  </si>
  <si>
    <t>juggle.org</t>
  </si>
  <si>
    <t>mgechev.com</t>
  </si>
  <si>
    <t>gopchome.com.tw</t>
  </si>
  <si>
    <t>dcy.nl</t>
  </si>
  <si>
    <t>access-coating.com</t>
  </si>
  <si>
    <t>nopublicity.com</t>
  </si>
  <si>
    <t>art-farfor.ru</t>
  </si>
  <si>
    <t>flw.li</t>
  </si>
  <si>
    <t>archistar.ai</t>
  </si>
  <si>
    <t>gpwiki.org</t>
  </si>
  <si>
    <t>drinkstj.com</t>
  </si>
  <si>
    <t>kestner.it</t>
  </si>
  <si>
    <t>yukongoldcasino.eu</t>
  </si>
  <si>
    <t>nfu.ca</t>
  </si>
  <si>
    <t>acla.org</t>
  </si>
  <si>
    <t>pyrkon.pl</t>
  </si>
  <si>
    <t>zoneperfect.com</t>
  </si>
  <si>
    <t>babymetal.jp</t>
  </si>
  <si>
    <t>nctrc.org</t>
  </si>
  <si>
    <t>alcostafashions.com</t>
  </si>
  <si>
    <t>medadmbjmc.in</t>
  </si>
  <si>
    <t>dylanthomas.com</t>
  </si>
  <si>
    <t>seton.org</t>
  </si>
  <si>
    <t>automotivemanufacturingsolutions.com</t>
  </si>
  <si>
    <t>saarashop.com.br</t>
  </si>
  <si>
    <t>royale500.com</t>
  </si>
  <si>
    <t>freestateconstruction.co</t>
  </si>
  <si>
    <t>herematures.tv</t>
  </si>
  <si>
    <t>futureofflight.org</t>
  </si>
  <si>
    <t>bradfords.co.uk</t>
  </si>
  <si>
    <t>heritagefl.com</t>
  </si>
  <si>
    <t>vukile.co.za</t>
  </si>
  <si>
    <t>gitmeidlaw.com</t>
  </si>
  <si>
    <t>always.de</t>
  </si>
  <si>
    <t>kstarjournal.com</t>
  </si>
  <si>
    <t>tapcliq.com</t>
  </si>
  <si>
    <t>fulltilt4.com</t>
  </si>
  <si>
    <t>aboutsanten.net</t>
  </si>
  <si>
    <t>easycanvasprintsdeals.com</t>
  </si>
  <si>
    <t>pollusauto.ru</t>
  </si>
  <si>
    <t>kzt-hojo.jp</t>
  </si>
  <si>
    <t>tubepla.net</t>
  </si>
  <si>
    <t>webbfontaine.com</t>
  </si>
  <si>
    <t>badshah786.com</t>
  </si>
  <si>
    <t>qisuu.com</t>
  </si>
  <si>
    <t>firstquadcopter.com</t>
  </si>
  <si>
    <t>nationaltvawards.com</t>
  </si>
  <si>
    <t>bad-aibling.de</t>
  </si>
  <si>
    <t>1xbetmm.com</t>
  </si>
  <si>
    <t>earthshoes.com</t>
  </si>
  <si>
    <t>ifunia.com</t>
  </si>
  <si>
    <t>hostonion.com</t>
  </si>
  <si>
    <t>jurisdigital.com</t>
  </si>
  <si>
    <t>stjohns.in</t>
  </si>
  <si>
    <t>hostmaster.lv</t>
  </si>
  <si>
    <t>lojank3.com.br</t>
  </si>
  <si>
    <t>pykamy.pl</t>
  </si>
  <si>
    <t>hobgoblin.com</t>
  </si>
  <si>
    <t>easme-web.eu</t>
  </si>
  <si>
    <t>techonfocus.com</t>
  </si>
  <si>
    <t>fury.com</t>
  </si>
  <si>
    <t>technewsgather.com</t>
  </si>
  <si>
    <t>dataresultsgp.com</t>
  </si>
  <si>
    <t>maturesdoporn.com</t>
  </si>
  <si>
    <t>bifi.fr</t>
  </si>
  <si>
    <t>top18casino.online</t>
  </si>
  <si>
    <t>vont.com</t>
  </si>
  <si>
    <t>tadgikov.net</t>
  </si>
  <si>
    <t>kyb7.com</t>
  </si>
  <si>
    <t>kanko-hanamaki.ne.jp</t>
  </si>
  <si>
    <t>ciepla-podloga.pl</t>
  </si>
  <si>
    <t>heberjahiz.ml</t>
  </si>
  <si>
    <t>the-guided-meditation-site.com</t>
  </si>
  <si>
    <t>stopstaringboutique.com</t>
  </si>
  <si>
    <t>sabavid.ir</t>
  </si>
  <si>
    <t>probaseballinsider.com</t>
  </si>
  <si>
    <t>eworldcnet.com</t>
  </si>
  <si>
    <t>scoutboats.com</t>
  </si>
  <si>
    <t>adremsoft.com</t>
  </si>
  <si>
    <t>ilaan.com</t>
  </si>
  <si>
    <t>s2corporation.com</t>
  </si>
  <si>
    <t>fazioli.com</t>
  </si>
  <si>
    <t>ya-talent.ru</t>
  </si>
  <si>
    <t>ceeh.com.cn</t>
  </si>
  <si>
    <t>bobjcsj.space</t>
  </si>
  <si>
    <t>canisius-informatica.nl</t>
  </si>
  <si>
    <t>mabille-avocats.fr</t>
  </si>
  <si>
    <t>opera-energie.com</t>
  </si>
  <si>
    <t>higen.net.id</t>
  </si>
  <si>
    <t>hotmommy.su</t>
  </si>
  <si>
    <t>terranet.ro</t>
  </si>
  <si>
    <t>volta-kazino.com</t>
  </si>
  <si>
    <t>sexpuppenetz.de</t>
  </si>
  <si>
    <t>krakvet.pl</t>
  </si>
  <si>
    <t>chicagohomevalue.com</t>
  </si>
  <si>
    <t>perfectelearning.com</t>
  </si>
  <si>
    <t>linkdata.co</t>
  </si>
  <si>
    <t>wfclvalve.com</t>
  </si>
  <si>
    <t>berryvikings.com</t>
  </si>
  <si>
    <t>digipol.org</t>
  </si>
  <si>
    <t>nichigai.co.jp</t>
  </si>
  <si>
    <t>wikigrib.ru</t>
  </si>
  <si>
    <t>studio-it.pl</t>
  </si>
  <si>
    <t>galhosting.com</t>
  </si>
  <si>
    <t>justeat.com</t>
  </si>
  <si>
    <t>lordfilm4.online</t>
  </si>
  <si>
    <t>cras.edu</t>
  </si>
  <si>
    <t>almet.ru</t>
  </si>
  <si>
    <t>namaraii.com</t>
  </si>
  <si>
    <t>skyyvodka.com</t>
  </si>
  <si>
    <t>mychildrensteeth.org</t>
  </si>
  <si>
    <t>quickfix17.com</t>
  </si>
  <si>
    <t>mumuhost.com</t>
  </si>
  <si>
    <t>atoztechnews.com</t>
  </si>
  <si>
    <t>houseofjadehome.com</t>
  </si>
  <si>
    <t>kcmedya.com</t>
  </si>
  <si>
    <t>sophus-hennie-kim.fun</t>
  </si>
  <si>
    <t>talkingoutofturn.com</t>
  </si>
  <si>
    <t>warpoint.com</t>
  </si>
  <si>
    <t>1milf.com</t>
  </si>
  <si>
    <t>ip-51-77-245.eu</t>
  </si>
  <si>
    <t>kimonix.com</t>
  </si>
  <si>
    <t>vrblausitz.de</t>
  </si>
  <si>
    <t>zillionairestudios.com</t>
  </si>
  <si>
    <t>chadfowler.com</t>
  </si>
  <si>
    <t>itpartners.se</t>
  </si>
  <si>
    <t>theseedmc.com</t>
  </si>
  <si>
    <t>hoteljeffery.com</t>
  </si>
  <si>
    <t>bookiply.com</t>
  </si>
  <si>
    <t>chinadydc.com</t>
  </si>
  <si>
    <t>parlay99.com</t>
  </si>
  <si>
    <t>viagrafive.com</t>
  </si>
  <si>
    <t>superresume.com</t>
  </si>
  <si>
    <t>kottongrammer.com</t>
  </si>
  <si>
    <t>rd-net.jp</t>
  </si>
  <si>
    <t>bergenpac.org</t>
  </si>
  <si>
    <t>juryduty101.com</t>
  </si>
  <si>
    <t>pageby.com</t>
  </si>
  <si>
    <t>free-ro.com</t>
  </si>
  <si>
    <t>zbo.media</t>
  </si>
  <si>
    <t>hzrtvu.edu.cn</t>
  </si>
  <si>
    <t>nkrumaists.com</t>
  </si>
  <si>
    <t>ghazali.org</t>
  </si>
  <si>
    <t>evi-shop.vn</t>
  </si>
  <si>
    <t>newturkpost.com</t>
  </si>
  <si>
    <t>wam-poker.com</t>
  </si>
  <si>
    <t>discountshoretours.com</t>
  </si>
  <si>
    <t>zoon.com.ua</t>
  </si>
  <si>
    <t>aero-schools.com</t>
  </si>
  <si>
    <t>phproxysite.com</t>
  </si>
  <si>
    <t>jxfy.gov.cn</t>
  </si>
  <si>
    <t>harvey.biz</t>
  </si>
  <si>
    <t>neveralonegame.com</t>
  </si>
  <si>
    <t>faigna.com</t>
  </si>
  <si>
    <t>khi-system.com</t>
  </si>
  <si>
    <t>lenfestinstitute.org</t>
  </si>
  <si>
    <t>newsexaminer.net</t>
  </si>
  <si>
    <t>diplommy.ru</t>
  </si>
  <si>
    <t>acclaim-lighting.com</t>
  </si>
  <si>
    <t>constitutingamerica.org</t>
  </si>
  <si>
    <t>woostergroup.com</t>
  </si>
  <si>
    <t>rotaryprobitas.ro</t>
  </si>
  <si>
    <t>casinokings.com</t>
  </si>
  <si>
    <t>nowvio.ga</t>
  </si>
  <si>
    <t>canadianscalemodellers.ca</t>
  </si>
  <si>
    <t>trubobit.com</t>
  </si>
  <si>
    <t>befree-biz.co</t>
  </si>
  <si>
    <t>credocasino.com</t>
  </si>
  <si>
    <t>foxync.com</t>
  </si>
  <si>
    <t>abreporting.com</t>
  </si>
  <si>
    <t>1414joycasino.com</t>
  </si>
  <si>
    <t>akramkhancompany.net</t>
  </si>
  <si>
    <t>boxnow.gr</t>
  </si>
  <si>
    <t>moypark.com</t>
  </si>
  <si>
    <t>motech.com.tw</t>
  </si>
  <si>
    <t>pgtalk.com</t>
  </si>
  <si>
    <t>webzona.ru</t>
  </si>
  <si>
    <t>dhtire.co.kr</t>
  </si>
  <si>
    <t>itatonline.org</t>
  </si>
  <si>
    <t>onlinegooner.com</t>
  </si>
  <si>
    <t>ihra.com</t>
  </si>
  <si>
    <t>hjta.org</t>
  </si>
  <si>
    <t>companyweek.com</t>
  </si>
  <si>
    <t>keydns.com</t>
  </si>
  <si>
    <t>udechile.cl</t>
  </si>
  <si>
    <t>ubki-valentina.ru</t>
  </si>
  <si>
    <t>bontonland.cz</t>
  </si>
  <si>
    <t>pzkt.com</t>
  </si>
  <si>
    <t>oneilluminate.ga</t>
  </si>
  <si>
    <t>diib.cn</t>
  </si>
  <si>
    <t>eurocars-sc.pl</t>
  </si>
  <si>
    <t>ecocj.com</t>
  </si>
  <si>
    <t>leventsenturk.net</t>
  </si>
  <si>
    <t>paghat.com</t>
  </si>
  <si>
    <t>bestcrank.ga</t>
  </si>
  <si>
    <t>esportsguide.com</t>
  </si>
  <si>
    <t>cycloscope.net</t>
  </si>
  <si>
    <t>dahserial.online</t>
  </si>
  <si>
    <t>tourism.gov.sc</t>
  </si>
  <si>
    <t>wochenspiegelonline.de</t>
  </si>
  <si>
    <t>gemu.cn</t>
  </si>
  <si>
    <t>1naturalway.com</t>
  </si>
  <si>
    <t>xgames.site</t>
  </si>
  <si>
    <t>moonstruckchocolate.com</t>
  </si>
  <si>
    <t>algorithms-aviator-game-fr.space</t>
  </si>
  <si>
    <t>hanoicomputer.vn</t>
  </si>
  <si>
    <t>cheqroom.io</t>
  </si>
  <si>
    <t>carzarli.com</t>
  </si>
  <si>
    <t>buket-cvetov-v-msk.ru</t>
  </si>
  <si>
    <t>pinewooddns.com</t>
  </si>
  <si>
    <t>lojistic.com</t>
  </si>
  <si>
    <t>legalne-kasyna.com</t>
  </si>
  <si>
    <t>qkzz.net</t>
  </si>
  <si>
    <t>pantallazo.es</t>
  </si>
  <si>
    <t>swissrack.ch</t>
  </si>
  <si>
    <t>metoclop.today</t>
  </si>
  <si>
    <t>travelthinker.com</t>
  </si>
  <si>
    <t>karmikahr.com</t>
  </si>
  <si>
    <t>idslinfo.com</t>
  </si>
  <si>
    <t>wildbunch.biz</t>
  </si>
  <si>
    <t>zenkeijikyo.or.jp</t>
  </si>
  <si>
    <t>ecom-incubator.com</t>
  </si>
  <si>
    <t>melbet-sp.com</t>
  </si>
  <si>
    <t>incace.ga</t>
  </si>
  <si>
    <t>windsoon.com</t>
  </si>
  <si>
    <t>skyweb24.ru</t>
  </si>
  <si>
    <t>gldlaw.com</t>
  </si>
  <si>
    <t>vidfast.co</t>
  </si>
  <si>
    <t>schul.cloud</t>
  </si>
  <si>
    <t>akropolis.lt</t>
  </si>
  <si>
    <t>officepride.com</t>
  </si>
  <si>
    <t>baltimoreheritage.org</t>
  </si>
  <si>
    <t>backgroundaustralia.com</t>
  </si>
  <si>
    <t>idro-teck.it</t>
  </si>
  <si>
    <t>nrml.ca</t>
  </si>
  <si>
    <t>game1nal1tics.com</t>
  </si>
  <si>
    <t>contrateumsubido.com.br</t>
  </si>
  <si>
    <t>prometeus.ru</t>
  </si>
  <si>
    <t>zerkalo-16leonbets.lol</t>
  </si>
  <si>
    <t>na-ozero.ru</t>
  </si>
  <si>
    <t>cpafrance.org</t>
  </si>
  <si>
    <t>dustylane.com</t>
  </si>
  <si>
    <t>tesladownunder.com</t>
  </si>
  <si>
    <t>hottsports.com</t>
  </si>
  <si>
    <t>viagrazoom.com</t>
  </si>
  <si>
    <t>1tamilmv.com</t>
  </si>
  <si>
    <t>hwid2.nl</t>
  </si>
  <si>
    <t>testbud.in</t>
  </si>
  <si>
    <t>saffronroad.com</t>
  </si>
  <si>
    <t>gridconnect.com</t>
  </si>
  <si>
    <t>stollfuss.de</t>
  </si>
  <si>
    <t>lightsout.directory</t>
  </si>
  <si>
    <t>christmascity.org</t>
  </si>
  <si>
    <t>multimedia-4-all.de</t>
  </si>
  <si>
    <t>opf.org.pk</t>
  </si>
  <si>
    <t>www.uol</t>
  </si>
  <si>
    <t>strathspey-herald.co.uk</t>
  </si>
  <si>
    <t>randk.com</t>
  </si>
  <si>
    <t>budgetboost.co</t>
  </si>
  <si>
    <t>avtb2270.com</t>
  </si>
  <si>
    <t>metaseo.ga</t>
  </si>
  <si>
    <t>jackpot-casinos.pw</t>
  </si>
  <si>
    <t>alanstorm.com</t>
  </si>
  <si>
    <t>woeurope.eu</t>
  </si>
  <si>
    <t>coborns.net</t>
  </si>
  <si>
    <t>musaget.ru</t>
  </si>
  <si>
    <t>photopangea.net</t>
  </si>
  <si>
    <t>directhiredc.com</t>
  </si>
  <si>
    <t>mbbroker.biz</t>
  </si>
  <si>
    <t>remingtonpark.com</t>
  </si>
  <si>
    <t>bennettsbears.com</t>
  </si>
  <si>
    <t>talixo.de</t>
  </si>
  <si>
    <t>soderentertainment.com</t>
  </si>
  <si>
    <t>jobaajlearnings.com</t>
  </si>
  <si>
    <t>multitex.hr</t>
  </si>
  <si>
    <t>ecpal.com.tw</t>
  </si>
  <si>
    <t>speed4trade.com</t>
  </si>
  <si>
    <t>seobudget.ru</t>
  </si>
  <si>
    <t>1x-korbet.com</t>
  </si>
  <si>
    <t>blackbuffaloart.net</t>
  </si>
  <si>
    <t>titanseo.ga</t>
  </si>
  <si>
    <t>takerootandwrite.com</t>
  </si>
  <si>
    <t>withwe.info</t>
  </si>
  <si>
    <t>megagame.bz</t>
  </si>
  <si>
    <t>sofitel-legend-metropole-hanoi.com</t>
  </si>
  <si>
    <t>first5california.com</t>
  </si>
  <si>
    <t>79tian.com</t>
  </si>
  <si>
    <t>internationaltraveller.com</t>
  </si>
  <si>
    <t>miragepics.com</t>
  </si>
  <si>
    <t>elnusa.co.id</t>
  </si>
  <si>
    <t>pricez.co.il</t>
  </si>
  <si>
    <t>microsoftventures.com</t>
  </si>
  <si>
    <t>kerv.com</t>
  </si>
  <si>
    <t>wbm.ai</t>
  </si>
  <si>
    <t>sfc-webdesign.com</t>
  </si>
  <si>
    <t>kolatelecom.ru</t>
  </si>
  <si>
    <t>uhaozu.com</t>
  </si>
  <si>
    <t>projectcamp.io</t>
  </si>
  <si>
    <t>pureleaks.net</t>
  </si>
  <si>
    <t>vivopets.com</t>
  </si>
  <si>
    <t>biroybil.com</t>
  </si>
  <si>
    <t>leitat.org</t>
  </si>
  <si>
    <t>beautifulfix.com</t>
  </si>
  <si>
    <t>thehappy3.com</t>
  </si>
  <si>
    <t>soprema.us</t>
  </si>
  <si>
    <t>csd.org</t>
  </si>
  <si>
    <t>elsa.com</t>
  </si>
  <si>
    <t>vikingcabin.com</t>
  </si>
  <si>
    <t>go-pdf.online</t>
  </si>
  <si>
    <t>integritywebs.net</t>
  </si>
  <si>
    <t>foliesbergere.com</t>
  </si>
  <si>
    <t>stalmokas.ru</t>
  </si>
  <si>
    <t>info-kurs.com</t>
  </si>
  <si>
    <t>websitesiyapanfirmalar.net</t>
  </si>
  <si>
    <t>worldandi.com</t>
  </si>
  <si>
    <t>conectasja.com.br</t>
  </si>
  <si>
    <t>globenewsinsider.com</t>
  </si>
  <si>
    <t>outsourcing-services-india.com</t>
  </si>
  <si>
    <t>kikusui.co.jp</t>
  </si>
  <si>
    <t>4pera.ru</t>
  </si>
  <si>
    <t>diaoyu.com</t>
  </si>
  <si>
    <t>gocom.cn</t>
  </si>
  <si>
    <t>salzburg-zoo.at</t>
  </si>
  <si>
    <t>hbocom.ru</t>
  </si>
  <si>
    <t>buliangvip.com</t>
  </si>
  <si>
    <t>stereotool.com</t>
  </si>
  <si>
    <t>batsheva.co.il</t>
  </si>
  <si>
    <t>thesupersuper.com</t>
  </si>
  <si>
    <t>fxactiv.io</t>
  </si>
  <si>
    <t>e-tangata.co.nz</t>
  </si>
  <si>
    <t>reasonablespread.com</t>
  </si>
  <si>
    <t>lawyerment.com</t>
  </si>
  <si>
    <t>knightbridge.net</t>
  </si>
  <si>
    <t>fapnazvezd.com</t>
  </si>
  <si>
    <t>thepinkdream.com</t>
  </si>
  <si>
    <t>bfma.fashion</t>
  </si>
  <si>
    <t>almeredezeweek.nl</t>
  </si>
  <si>
    <t>ysxgg.info</t>
  </si>
  <si>
    <t>nwq.com</t>
  </si>
  <si>
    <t>artrosmed.es</t>
  </si>
  <si>
    <t>brewerydb.com</t>
  </si>
  <si>
    <t>al3abkari-pro.com</t>
  </si>
  <si>
    <t>taipeiampa.com.tw</t>
  </si>
  <si>
    <t>mansionflip.com</t>
  </si>
  <si>
    <t>monetdb.org</t>
  </si>
  <si>
    <t>d8kk.com</t>
  </si>
  <si>
    <t>9thbangorscouts.org.uk</t>
  </si>
  <si>
    <t>shengsci.com</t>
  </si>
  <si>
    <t>camerdata.es</t>
  </si>
  <si>
    <t>imig.es</t>
  </si>
  <si>
    <t>cargoserv.com</t>
  </si>
  <si>
    <t>tratt.net</t>
  </si>
  <si>
    <t>lvsportsbiz.com</t>
  </si>
  <si>
    <t>ledgeviewpartners.com</t>
  </si>
  <si>
    <t>adlift.com</t>
  </si>
  <si>
    <t>levelsprotein.com</t>
  </si>
  <si>
    <t>azad.co</t>
  </si>
  <si>
    <t>vienna-unwrapped.com</t>
  </si>
  <si>
    <t>sujobopps.com</t>
  </si>
  <si>
    <t>climbtothestars.org</t>
  </si>
  <si>
    <t>asianbankingandfinance.net</t>
  </si>
  <si>
    <t>sofeeya.in</t>
  </si>
  <si>
    <t>blume.vc</t>
  </si>
  <si>
    <t>writeoutcamp.org</t>
  </si>
  <si>
    <t>solarserver.com</t>
  </si>
  <si>
    <t>pigeon-auction.de</t>
  </si>
  <si>
    <t>filecheetah.com</t>
  </si>
  <si>
    <t>centraljerseymls.com</t>
  </si>
  <si>
    <t>terraform.com</t>
  </si>
  <si>
    <t>brennanit.com.au</t>
  </si>
  <si>
    <t>hobbypartz.com</t>
  </si>
  <si>
    <t>thecollectionshop.net</t>
  </si>
  <si>
    <t>cortical.io</t>
  </si>
  <si>
    <t>video-igrice.com</t>
  </si>
  <si>
    <t>sweetlivingshop.nl</t>
  </si>
  <si>
    <t>unitednetwork.tv</t>
  </si>
  <si>
    <t>ectaco.ca</t>
  </si>
  <si>
    <t>the5gsecret.com</t>
  </si>
  <si>
    <t>engagementlabs.com</t>
  </si>
  <si>
    <t>southwestboulder.com</t>
  </si>
  <si>
    <t>electra-group.com</t>
  </si>
  <si>
    <t>sarv-it.com</t>
  </si>
  <si>
    <t>vendorportal.ru</t>
  </si>
  <si>
    <t>basketinside.com</t>
  </si>
  <si>
    <t>happydad.com</t>
  </si>
  <si>
    <t>autismsupportnetwork.com</t>
  </si>
  <si>
    <t>biostathandbook.com</t>
  </si>
  <si>
    <t>applocal.com.br</t>
  </si>
  <si>
    <t>mega-sb.sbs</t>
  </si>
  <si>
    <t>servidorinternet.net</t>
  </si>
  <si>
    <t>pdf-editor.su</t>
  </si>
  <si>
    <t>szemei711.com</t>
  </si>
  <si>
    <t>avalue.com.tw</t>
  </si>
  <si>
    <t>lyonresto.com</t>
  </si>
  <si>
    <t>smnnews.com</t>
  </si>
  <si>
    <t>elchalten.com</t>
  </si>
  <si>
    <t>vologda-yel.ru</t>
  </si>
  <si>
    <t>schlauwohnen.at</t>
  </si>
  <si>
    <t>mdg.ca</t>
  </si>
  <si>
    <t>ny1noticias.com</t>
  </si>
  <si>
    <t>bobcotackle.co.uk</t>
  </si>
  <si>
    <t>esta.org</t>
  </si>
  <si>
    <t>billing.creditcard</t>
  </si>
  <si>
    <t>companionbrokers.directory</t>
  </si>
  <si>
    <t>aichi-yh.jp</t>
  </si>
  <si>
    <t>thelovetest.org</t>
  </si>
  <si>
    <t>24hourscopyservices.com</t>
  </si>
  <si>
    <t>yp-yiping.com</t>
  </si>
  <si>
    <t>fplenergy.com</t>
  </si>
  <si>
    <t>cdvis666.com</t>
  </si>
  <si>
    <t>leisureandculturedundee.com</t>
  </si>
  <si>
    <t>cmen.cc</t>
  </si>
  <si>
    <t>trilogyspiceextracts.com</t>
  </si>
  <si>
    <t>sabic-ip.com</t>
  </si>
  <si>
    <t>iamrachelrenee.com</t>
  </si>
  <si>
    <t>sarver.cc</t>
  </si>
  <si>
    <t>nutritionnews.abbott</t>
  </si>
  <si>
    <t>armatureworks.com</t>
  </si>
  <si>
    <t>profoundrollcompatibility.com</t>
  </si>
  <si>
    <t>ziziyy8.com</t>
  </si>
  <si>
    <t>my-hit.fm</t>
  </si>
  <si>
    <t>query.net</t>
  </si>
  <si>
    <t>onlinevkino4.com</t>
  </si>
  <si>
    <t>ivermectinktabs.com</t>
  </si>
  <si>
    <t>grandmasterflash.com</t>
  </si>
  <si>
    <t>clubrw.ru</t>
  </si>
  <si>
    <t>ukrwar.info</t>
  </si>
  <si>
    <t>babehairypussy.com</t>
  </si>
  <si>
    <t>dinerwaresf.com</t>
  </si>
  <si>
    <t>wishi.co.in</t>
  </si>
  <si>
    <t>forward-to-friend2.com</t>
  </si>
  <si>
    <t>cashcomplete.com</t>
  </si>
  <si>
    <t>mijnrabobanksteunt.nl</t>
  </si>
  <si>
    <t>gelpro.com</t>
  </si>
  <si>
    <t>gluporn.com</t>
  </si>
  <si>
    <t>moc.edu</t>
  </si>
  <si>
    <t>riggedfixedmatches.com</t>
  </si>
  <si>
    <t>greenlawnfertilizing.com</t>
  </si>
  <si>
    <t>echd.ru</t>
  </si>
  <si>
    <t>9xmovie.men</t>
  </si>
  <si>
    <t>streamhunters.top</t>
  </si>
  <si>
    <t>bit123.biz</t>
  </si>
  <si>
    <t>deliciou.com</t>
  </si>
  <si>
    <t>arbona-rab.com</t>
  </si>
  <si>
    <t>pornofilme.cyou</t>
  </si>
  <si>
    <t>mypoppy.uk</t>
  </si>
  <si>
    <t>iobiddo.com</t>
  </si>
  <si>
    <t>franchisedirect.ie</t>
  </si>
  <si>
    <t>bestcrimson.ga</t>
  </si>
  <si>
    <t>jasongaston.net</t>
  </si>
  <si>
    <t>tokomori.com</t>
  </si>
  <si>
    <t>icpage.net</t>
  </si>
  <si>
    <t>beaconreader.com</t>
  </si>
  <si>
    <t>bvl.schule</t>
  </si>
  <si>
    <t>rpz-card.ru</t>
  </si>
  <si>
    <t>rlg.org</t>
  </si>
  <si>
    <t>slideplayer.pl</t>
  </si>
  <si>
    <t>symentis.com</t>
  </si>
  <si>
    <t>crimea-kurort.com</t>
  </si>
  <si>
    <t>youfoodhome.com</t>
  </si>
  <si>
    <t>superdata.com.cn</t>
  </si>
  <si>
    <t>lovearoundme.com</t>
  </si>
  <si>
    <t>directdesk.be</t>
  </si>
  <si>
    <t>visitlofoten.com</t>
  </si>
  <si>
    <t>standart.aero</t>
  </si>
  <si>
    <t>mysmilepay.com</t>
  </si>
  <si>
    <t>scatbb.com</t>
  </si>
  <si>
    <t>leemathews.com</t>
  </si>
  <si>
    <t>onlineforms.in</t>
  </si>
  <si>
    <t>sadsad.su</t>
  </si>
  <si>
    <t>vkpay.app</t>
  </si>
  <si>
    <t>deephouseamsterdam.com</t>
  </si>
  <si>
    <t>allroundnet.at</t>
  </si>
  <si>
    <t>greenvilletheatre.org</t>
  </si>
  <si>
    <t>sbam.org</t>
  </si>
  <si>
    <t>ipassio.com</t>
  </si>
  <si>
    <t>uscnm.top</t>
  </si>
  <si>
    <t>primednow.ga</t>
  </si>
  <si>
    <t>itthon.hu</t>
  </si>
  <si>
    <t>morbark.com</t>
  </si>
  <si>
    <t>7or.am</t>
  </si>
  <si>
    <t>breezerbikes.com</t>
  </si>
  <si>
    <t>zonalocale.it</t>
  </si>
  <si>
    <t>studiolpc.com.br</t>
  </si>
  <si>
    <t>projectorninja.com</t>
  </si>
  <si>
    <t>conservativepost.com</t>
  </si>
  <si>
    <t>cp-carrillo.com</t>
  </si>
  <si>
    <t>katespadeoutlet-onlinestore.us</t>
  </si>
  <si>
    <t>hailocab.com</t>
  </si>
  <si>
    <t>korakas-news.gr</t>
  </si>
  <si>
    <t>iaehv.nl</t>
  </si>
  <si>
    <t>kernelmail.com</t>
  </si>
  <si>
    <t>dhat.com</t>
  </si>
  <si>
    <t>batcrapcrazyblog.com</t>
  </si>
  <si>
    <t>cumberlandspatriots.com</t>
  </si>
  <si>
    <t>jicea.org</t>
  </si>
  <si>
    <t>allegrosingapore.com</t>
  </si>
  <si>
    <t>shancaowu.com</t>
  </si>
  <si>
    <t>adlot.com</t>
  </si>
  <si>
    <t>anymp4.fr</t>
  </si>
  <si>
    <t>hivjustice.net</t>
  </si>
  <si>
    <t>valiantseo.ga</t>
  </si>
  <si>
    <t>jbjbgame.com</t>
  </si>
  <si>
    <t>openwsis.org</t>
  </si>
  <si>
    <t>nicefission.ga</t>
  </si>
  <si>
    <t>audio-lib.club</t>
  </si>
  <si>
    <t>borujerdhome.co</t>
  </si>
  <si>
    <t>heritageacresmarket.com</t>
  </si>
  <si>
    <t>digitalodu.com</t>
  </si>
  <si>
    <t>hoe.hk</t>
  </si>
  <si>
    <t>tadalafilfpills.com</t>
  </si>
  <si>
    <t>ausmotive.com</t>
  </si>
  <si>
    <t>micedulad.com</t>
  </si>
  <si>
    <t>a2zinternet.net</t>
  </si>
  <si>
    <t>resexcellence.com</t>
  </si>
  <si>
    <t>darknet-tormarket.link</t>
  </si>
  <si>
    <t>thenationalsentinel.com</t>
  </si>
  <si>
    <t>gamefense.xyz</t>
  </si>
  <si>
    <t>aaal.org</t>
  </si>
  <si>
    <t>samsunsporluyuz.com</t>
  </si>
  <si>
    <t>gemlab.top</t>
  </si>
  <si>
    <t>stylecareers.com</t>
  </si>
  <si>
    <t>olhodigital.ppg.br</t>
  </si>
  <si>
    <t>ubop.net.ua</t>
  </si>
  <si>
    <t>lawinsider.in</t>
  </si>
  <si>
    <t>spm724.ir</t>
  </si>
  <si>
    <t>celebsla.com</t>
  </si>
  <si>
    <t>grosum.com</t>
  </si>
  <si>
    <t>steelracing.ru</t>
  </si>
  <si>
    <t>azino777-casino-zerkalo.ru</t>
  </si>
  <si>
    <t>bedrehusoghave.dk</t>
  </si>
  <si>
    <t>uccdns.ca</t>
  </si>
  <si>
    <t>macmillanmh.com</t>
  </si>
  <si>
    <t>mycommunity.org.uk</t>
  </si>
  <si>
    <t>octou.com</t>
  </si>
  <si>
    <t>canadapost-tracking-postescanada.ru</t>
  </si>
  <si>
    <t>nikkeibook.com</t>
  </si>
  <si>
    <t>productosapetit.com</t>
  </si>
  <si>
    <t>sital.space</t>
  </si>
  <si>
    <t>medeiros.eng.br</t>
  </si>
  <si>
    <t>elisejewelry.com</t>
  </si>
  <si>
    <t>techniccontrol.de</t>
  </si>
  <si>
    <t>f-i-sp.de</t>
  </si>
  <si>
    <t>linchakin.com</t>
  </si>
  <si>
    <t>lagora.news</t>
  </si>
  <si>
    <t>dnafingerprint.com</t>
  </si>
  <si>
    <t>mmem.com.au</t>
  </si>
  <si>
    <t>onetechnosolutions.com</t>
  </si>
  <si>
    <t>chinaaseantrade.com</t>
  </si>
  <si>
    <t>lnm.lt</t>
  </si>
  <si>
    <t>daliapp.net</t>
  </si>
  <si>
    <t>bouncehelp.com</t>
  </si>
  <si>
    <t>nestoria.pl</t>
  </si>
  <si>
    <t>serialturcesc.live</t>
  </si>
  <si>
    <t>emailaddressmanager.com</t>
  </si>
  <si>
    <t>mysitex.com</t>
  </si>
  <si>
    <t>engagehosted.com</t>
  </si>
  <si>
    <t>enriquetabara.com</t>
  </si>
  <si>
    <t>tenorshare.kr</t>
  </si>
  <si>
    <t>charlestonbattery.com</t>
  </si>
  <si>
    <t>g-global.com.mx</t>
  </si>
  <si>
    <t>aspirepublicschools.org</t>
  </si>
  <si>
    <t>dpni.org</t>
  </si>
  <si>
    <t>theodric.com</t>
  </si>
  <si>
    <t>clubstavok.com</t>
  </si>
  <si>
    <t>sportzspace.com</t>
  </si>
  <si>
    <t>zerkalo-33leonbets.xyz</t>
  </si>
  <si>
    <t>fluxus.in</t>
  </si>
  <si>
    <t>zetserial.online</t>
  </si>
  <si>
    <t>mywork.com.br</t>
  </si>
  <si>
    <t>wtnet.cz</t>
  </si>
  <si>
    <t>alpine-cloud.at</t>
  </si>
  <si>
    <t>1xmaubix.com</t>
  </si>
  <si>
    <t>ascc.net</t>
  </si>
  <si>
    <t>prestamosurgente.space</t>
  </si>
  <si>
    <t>provodnik.ru</t>
  </si>
  <si>
    <t>sermicro.com</t>
  </si>
  <si>
    <t>lakesandmountainresorts.com</t>
  </si>
  <si>
    <t>nokia.net</t>
  </si>
  <si>
    <t>nnjeoad.com</t>
  </si>
  <si>
    <t>expimont.com</t>
  </si>
  <si>
    <t>broadwayinfosys.com</t>
  </si>
  <si>
    <t>dilerudachi.ru</t>
  </si>
  <si>
    <t>learnaboutfilm.com</t>
  </si>
  <si>
    <t>electrosuisse.ch</t>
  </si>
  <si>
    <t>comlinkedin.com</t>
  </si>
  <si>
    <t>learntoday.info</t>
  </si>
  <si>
    <t>mycountrymobile.com</t>
  </si>
  <si>
    <t>leaveprotest.com</t>
  </si>
  <si>
    <t>mycloudfitness.com</t>
  </si>
  <si>
    <t>vsemkarniz.ru</t>
  </si>
  <si>
    <t>aegkrjwelwgrwgw23.gq</t>
  </si>
  <si>
    <t>binstats.com</t>
  </si>
  <si>
    <t>mcafeesmcafee.com</t>
  </si>
  <si>
    <t>ihatewimcovillas.org</t>
  </si>
  <si>
    <t>bibigousa.com</t>
  </si>
  <si>
    <t>dblended.com</t>
  </si>
  <si>
    <t>valehdesign.ir</t>
  </si>
  <si>
    <t>nickstakenburg.com</t>
  </si>
  <si>
    <t>grannynude.net</t>
  </si>
  <si>
    <t>watchasian.info</t>
  </si>
  <si>
    <t>desipapa.com</t>
  </si>
  <si>
    <t>netsell.ca</t>
  </si>
  <si>
    <t>giff.mx</t>
  </si>
  <si>
    <t>getbettersales.com</t>
  </si>
  <si>
    <t>dottnet.it</t>
  </si>
  <si>
    <t>kinokrad.one</t>
  </si>
  <si>
    <t>gl.com</t>
  </si>
  <si>
    <t>exworks.com</t>
  </si>
  <si>
    <t>itspossible.co.il</t>
  </si>
  <si>
    <t>hotmaii.com</t>
  </si>
  <si>
    <t>countri-ohio.co.in</t>
  </si>
  <si>
    <t>pergosolutionsnz.com</t>
  </si>
  <si>
    <t>maisfibrape.net.br</t>
  </si>
  <si>
    <t>roehm.com</t>
  </si>
  <si>
    <t>akkreditierungsrat.de</t>
  </si>
  <si>
    <t>wiredconservative.com</t>
  </si>
  <si>
    <t>katzenworld.co.uk</t>
  </si>
  <si>
    <t>richtalk.cn</t>
  </si>
  <si>
    <t>scienion.de</t>
  </si>
  <si>
    <t>retainsaimd.cc</t>
  </si>
  <si>
    <t>housingeurope.eu</t>
  </si>
  <si>
    <t>supervise.ly</t>
  </si>
  <si>
    <t>biquge0.cc</t>
  </si>
  <si>
    <t>netsupportmanager.com</t>
  </si>
  <si>
    <t>jaunt.cloud</t>
  </si>
  <si>
    <t>poolcenter.com</t>
  </si>
  <si>
    <t>project-voldemort.com</t>
  </si>
  <si>
    <t>familiesbelongtogether.org</t>
  </si>
  <si>
    <t>srb.gos.pk</t>
  </si>
  <si>
    <t>isnotis2.com</t>
  </si>
  <si>
    <t>addshop.ru</t>
  </si>
  <si>
    <t>theworldrace.org</t>
  </si>
  <si>
    <t>gamepron.com</t>
  </si>
  <si>
    <t>tupperware.co.id</t>
  </si>
  <si>
    <t>swimburger.net</t>
  </si>
  <si>
    <t>spice-indices.com</t>
  </si>
  <si>
    <t>gndiflucan.com</t>
  </si>
  <si>
    <t>renault.ua</t>
  </si>
  <si>
    <t>wtek.com.br</t>
  </si>
  <si>
    <t>lacrosse-gateway.com</t>
  </si>
  <si>
    <t>netmovs.com</t>
  </si>
  <si>
    <t>csssgl.com</t>
  </si>
  <si>
    <t>potomacinstitute.org</t>
  </si>
  <si>
    <t>wfec.com</t>
  </si>
  <si>
    <t>smartcitylocating.com</t>
  </si>
  <si>
    <t>simapan.jp</t>
  </si>
  <si>
    <t>nevadabeverage.com</t>
  </si>
  <si>
    <t>dlibjapan.net</t>
  </si>
  <si>
    <t>presscommtech.com</t>
  </si>
  <si>
    <t>web555.com</t>
  </si>
  <si>
    <t>plastic-tote.com</t>
  </si>
  <si>
    <t>thesiac.com</t>
  </si>
  <si>
    <t>pokershark.ru</t>
  </si>
  <si>
    <t>classiccampstoves.com</t>
  </si>
  <si>
    <t>sholex.by</t>
  </si>
  <si>
    <t>accountmentor.com</t>
  </si>
  <si>
    <t>hotsexyaunty.com</t>
  </si>
  <si>
    <t>ultrawellnesscenter.com</t>
  </si>
  <si>
    <t>julya.co</t>
  </si>
  <si>
    <t>librestream.com</t>
  </si>
  <si>
    <t>remodeled.com</t>
  </si>
  <si>
    <t>caracole.com</t>
  </si>
  <si>
    <t>daad.org.cn</t>
  </si>
  <si>
    <t>airkaluga.ru</t>
  </si>
  <si>
    <t>koausa.org</t>
  </si>
  <si>
    <t>openaccess.nl</t>
  </si>
  <si>
    <t>science-start.ru</t>
  </si>
  <si>
    <t>landrucimetieres.fr</t>
  </si>
  <si>
    <t>jackpotcash.com</t>
  </si>
  <si>
    <t>duxiana.com</t>
  </si>
  <si>
    <t>kinet.ch</t>
  </si>
  <si>
    <t>tokyodaijingu.or.jp</t>
  </si>
  <si>
    <t>alliance87.org</t>
  </si>
  <si>
    <t>xiaoyao.tw</t>
  </si>
  <si>
    <t>xn--ghq10gmvi961at1b479e.com</t>
  </si>
  <si>
    <t>intellecia.com</t>
  </si>
  <si>
    <t>fiquemsabendo.com.br</t>
  </si>
  <si>
    <t>servidns.net</t>
  </si>
  <si>
    <t>iel.org</t>
  </si>
  <si>
    <t>khanhdattraser.com</t>
  </si>
  <si>
    <t>zwergrostov.ru</t>
  </si>
  <si>
    <t>cwd.at</t>
  </si>
  <si>
    <t>nethistory.info</t>
  </si>
  <si>
    <t>skbparts.co</t>
  </si>
  <si>
    <t>rebellen-news.de</t>
  </si>
  <si>
    <t>usability-master.ru</t>
  </si>
  <si>
    <t>codeclouds.com</t>
  </si>
  <si>
    <t>zotacusa.com</t>
  </si>
  <si>
    <t>khoonegi.app</t>
  </si>
  <si>
    <t>plame.ru</t>
  </si>
  <si>
    <t>hindisexyvideos.com</t>
  </si>
  <si>
    <t>course.com</t>
  </si>
  <si>
    <t>woodburymag.com</t>
  </si>
  <si>
    <t>ledwv.com</t>
  </si>
  <si>
    <t>film-film.site</t>
  </si>
  <si>
    <t>wavemoney.io</t>
  </si>
  <si>
    <t>agacistore.com</t>
  </si>
  <si>
    <t>networthify.com</t>
  </si>
  <si>
    <t>downloadr.in</t>
  </si>
  <si>
    <t>dpshelp.com</t>
  </si>
  <si>
    <t>zhaiacgb.com</t>
  </si>
  <si>
    <t>goodecompany.com</t>
  </si>
  <si>
    <t>pix4free.org</t>
  </si>
  <si>
    <t>oxigennio.com.br</t>
  </si>
  <si>
    <t>gayfuckbuddies.com</t>
  </si>
  <si>
    <t>mountvernonadvocate.com</t>
  </si>
  <si>
    <t>rvrlinks.com</t>
  </si>
  <si>
    <t>hurricanedatacentres.com</t>
  </si>
  <si>
    <t>kokoshka.shop</t>
  </si>
  <si>
    <t>compute.co.za</t>
  </si>
  <si>
    <t>vjf.dk</t>
  </si>
  <si>
    <t>6monthsmiles.com</t>
  </si>
  <si>
    <t>interactnow.ga</t>
  </si>
  <si>
    <t>1win-zerkalo.website</t>
  </si>
  <si>
    <t>mizehouser.com</t>
  </si>
  <si>
    <t>hogeschoolvoortoegepastefilosofie.nl</t>
  </si>
  <si>
    <t>vordbskoler.dk</t>
  </si>
  <si>
    <t>wlab24.com</t>
  </si>
  <si>
    <t>arcadeworlduk.com</t>
  </si>
  <si>
    <t>dardni.gov.uk</t>
  </si>
  <si>
    <t>espressive.com</t>
  </si>
  <si>
    <t>mijnonlineidentiteit.nl</t>
  </si>
  <si>
    <t>browseractivity.com</t>
  </si>
  <si>
    <t>watheefti.com</t>
  </si>
  <si>
    <t>sleepjunkies.com</t>
  </si>
  <si>
    <t>ryanstevensonplugins.com</t>
  </si>
  <si>
    <t>free.law</t>
  </si>
  <si>
    <t>ld.lt</t>
  </si>
  <si>
    <t>pandakc.com</t>
  </si>
  <si>
    <t>monin.net</t>
  </si>
  <si>
    <t>fishingproreport.com</t>
  </si>
  <si>
    <t>5littlemonsters.com</t>
  </si>
  <si>
    <t>eform2290.com</t>
  </si>
  <si>
    <t>airmedia.org</t>
  </si>
  <si>
    <t>illuminaciya.com.ua</t>
  </si>
  <si>
    <t>jobstite.com</t>
  </si>
  <si>
    <t>testfort.com</t>
  </si>
  <si>
    <t>upmax.top</t>
  </si>
  <si>
    <t>vlex.com.co</t>
  </si>
  <si>
    <t>gasfacil24h.com.br</t>
  </si>
  <si>
    <t>ts.com</t>
  </si>
  <si>
    <t>lordfilm-3.net</t>
  </si>
  <si>
    <t>themwl.org</t>
  </si>
  <si>
    <t>idtcorp.net</t>
  </si>
  <si>
    <t>ymcaoc.org</t>
  </si>
  <si>
    <t>joa.fr</t>
  </si>
  <si>
    <t>flowershopflorists.com</t>
  </si>
  <si>
    <t>go-123movies.com</t>
  </si>
  <si>
    <t>livefootball.su</t>
  </si>
  <si>
    <t>rodir.ru</t>
  </si>
  <si>
    <t>centerpr.ru</t>
  </si>
  <si>
    <t>zawww.cn</t>
  </si>
  <si>
    <t>dete1rminedbran1d.ga</t>
  </si>
  <si>
    <t>julioiglesias.com</t>
  </si>
  <si>
    <t>gabapentin.live</t>
  </si>
  <si>
    <t>heating-film.com</t>
  </si>
  <si>
    <t>defendyoungminds.com</t>
  </si>
  <si>
    <t>opal-rt.com</t>
  </si>
  <si>
    <t>dog-diamond.com</t>
  </si>
  <si>
    <t>asomf.org</t>
  </si>
  <si>
    <t>baza99.ru</t>
  </si>
  <si>
    <t>rungoapp.com</t>
  </si>
  <si>
    <t>test-google-a.com</t>
  </si>
  <si>
    <t>bsi.org.ng</t>
  </si>
  <si>
    <t>qcconnect.com</t>
  </si>
  <si>
    <t>supersmashflash5.net</t>
  </si>
  <si>
    <t>visualpath.in</t>
  </si>
  <si>
    <t>mariagalland.com</t>
  </si>
  <si>
    <t>shield-corp.com</t>
  </si>
  <si>
    <t>videomuzik.biz</t>
  </si>
  <si>
    <t>riverrestoration.net</t>
  </si>
  <si>
    <t>fresh2refresh.com</t>
  </si>
  <si>
    <t>nsso.gov.ie</t>
  </si>
  <si>
    <t>thedestinymc.com</t>
  </si>
  <si>
    <t>clashcloud.org</t>
  </si>
  <si>
    <t>dnsfreaks.com</t>
  </si>
  <si>
    <t>litmotors.com</t>
  </si>
  <si>
    <t>thefalse9.com</t>
  </si>
  <si>
    <t>casaromantica.org</t>
  </si>
  <si>
    <t>webcentreplus.net</t>
  </si>
  <si>
    <t>lopressormetoprolol.com</t>
  </si>
  <si>
    <t>wordans.ca</t>
  </si>
  <si>
    <t>e-kuchikomi.info</t>
  </si>
  <si>
    <t>trimbleweld.com</t>
  </si>
  <si>
    <t>mp3downloadfree.ru</t>
  </si>
  <si>
    <t>jssuni.edu.in</t>
  </si>
  <si>
    <t>erostov.ru</t>
  </si>
  <si>
    <t>neusta.de</t>
  </si>
  <si>
    <t>calarazeta.com</t>
  </si>
  <si>
    <t>bshlv.ru</t>
  </si>
  <si>
    <t>smile-hotels.com</t>
  </si>
  <si>
    <t>rutor-main.online</t>
  </si>
  <si>
    <t>equipovision.com</t>
  </si>
  <si>
    <t>takagi3.me</t>
  </si>
  <si>
    <t>marinahospital.com</t>
  </si>
  <si>
    <t>csinow.edu</t>
  </si>
  <si>
    <t>expat-quotes.com</t>
  </si>
  <si>
    <t>zjdpc.gov.cn</t>
  </si>
  <si>
    <t>gentrylocke.com</t>
  </si>
  <si>
    <t>noelgifts.com</t>
  </si>
  <si>
    <t>betfred.mobi</t>
  </si>
  <si>
    <t>skytamer.com</t>
  </si>
  <si>
    <t>tourismcambodia.org</t>
  </si>
  <si>
    <t>exetertrails.co.uk</t>
  </si>
  <si>
    <t>tngunowners.com</t>
  </si>
  <si>
    <t>makeforests.com</t>
  </si>
  <si>
    <t>bpl-poe.com</t>
  </si>
  <si>
    <t>4digitalworld.cf</t>
  </si>
  <si>
    <t>suisho-tamako.net</t>
  </si>
  <si>
    <t>shoreline-webhosting.com</t>
  </si>
  <si>
    <t>onehealthhorn.net</t>
  </si>
  <si>
    <t>tractorjoe.com</t>
  </si>
  <si>
    <t>chubbfsad.com</t>
  </si>
  <si>
    <t>aegkrjwelwgrwgw8.gq</t>
  </si>
  <si>
    <t>nettaxi.com</t>
  </si>
  <si>
    <t>nagasden.com</t>
  </si>
  <si>
    <t>sol-casino-official482.ru</t>
  </si>
  <si>
    <t>inasfiercete.space</t>
  </si>
  <si>
    <t>buffalostateathletics.com</t>
  </si>
  <si>
    <t>ntn24america.com</t>
  </si>
  <si>
    <t>1io.net</t>
  </si>
  <si>
    <t>librevox.com</t>
  </si>
  <si>
    <t>oxgaps.org</t>
  </si>
  <si>
    <t>boq.ph</t>
  </si>
  <si>
    <t>philadelphiavotes.com</t>
  </si>
  <si>
    <t>gershwin.com</t>
  </si>
  <si>
    <t>qualicorp.com.br</t>
  </si>
  <si>
    <t>chapterpro.com</t>
  </si>
  <si>
    <t>ethicsandinternationalaffairs.org</t>
  </si>
  <si>
    <t>ya-zdorova.ru</t>
  </si>
  <si>
    <t>techlockinc.com</t>
  </si>
  <si>
    <t>diplo.com</t>
  </si>
  <si>
    <t>giata-xml.de</t>
  </si>
  <si>
    <t>ivermectinsale.quest</t>
  </si>
  <si>
    <t>yard6.net</t>
  </si>
  <si>
    <t>vulcan-club-kz.com</t>
  </si>
  <si>
    <t>mytriorings.com</t>
  </si>
  <si>
    <t>empyriononline.com</t>
  </si>
  <si>
    <t>newomnibank.com</t>
  </si>
  <si>
    <t>tlgrm.es</t>
  </si>
  <si>
    <t>autoshippinggroup.com</t>
  </si>
  <si>
    <t>stroykombinat39.ru</t>
  </si>
  <si>
    <t>devlink.cn</t>
  </si>
  <si>
    <t>gslb.global</t>
  </si>
  <si>
    <t>vbpwebsoft.com</t>
  </si>
  <si>
    <t>grungecake.com</t>
  </si>
  <si>
    <t>tauruscarservice.com</t>
  </si>
  <si>
    <t>opencu.com</t>
  </si>
  <si>
    <t>finvip88.com</t>
  </si>
  <si>
    <t>369down.com</t>
  </si>
  <si>
    <t>quickstudycharts.com</t>
  </si>
  <si>
    <t>uwi.tt</t>
  </si>
  <si>
    <t>globalrecycle.net</t>
  </si>
  <si>
    <t>offset-nutrition.com</t>
  </si>
  <si>
    <t>sofi.gg</t>
  </si>
  <si>
    <t>myhastidllink.fun</t>
  </si>
  <si>
    <t>gastronomicslc.com</t>
  </si>
  <si>
    <t>polo-ralphlauren.org.uk</t>
  </si>
  <si>
    <t>thedailyguardian.net</t>
  </si>
  <si>
    <t>alternativapara.com.br</t>
  </si>
  <si>
    <t>rlsworx.com</t>
  </si>
  <si>
    <t>dltlabs.com</t>
  </si>
  <si>
    <t>pbcompany.com</t>
  </si>
  <si>
    <t>overheat.com</t>
  </si>
  <si>
    <t>unitycorp.co.jp</t>
  </si>
  <si>
    <t>infolatam.com</t>
  </si>
  <si>
    <t>doink.com</t>
  </si>
  <si>
    <t>racerworldwide.net</t>
  </si>
  <si>
    <t>dayoutinengland.com</t>
  </si>
  <si>
    <t>thecairopost.com</t>
  </si>
  <si>
    <t>nalchbp.org</t>
  </si>
  <si>
    <t>audioworld.com</t>
  </si>
  <si>
    <t>xenaworkwear.com</t>
  </si>
  <si>
    <t>envestnet.in</t>
  </si>
  <si>
    <t>kuzeybilisim.com</t>
  </si>
  <si>
    <t>geography-revision.co.uk</t>
  </si>
  <si>
    <t>hwcooling.net</t>
  </si>
  <si>
    <t>microcapdaily.com</t>
  </si>
  <si>
    <t>rocawear.com</t>
  </si>
  <si>
    <t>zkh360.com</t>
  </si>
  <si>
    <t>ipnetwork.gr</t>
  </si>
  <si>
    <t>1mot.net</t>
  </si>
  <si>
    <t>gpa5reception.com</t>
  </si>
  <si>
    <t>raspberry-pi.fr</t>
  </si>
  <si>
    <t>swissdatacenter.net</t>
  </si>
  <si>
    <t>kompy.info</t>
  </si>
  <si>
    <t>gaamha.ir</t>
  </si>
  <si>
    <t>arval.fr</t>
  </si>
  <si>
    <t>mthandyland.de</t>
  </si>
  <si>
    <t>travelingmitch.com</t>
  </si>
  <si>
    <t>godoyoki.co.jp</t>
  </si>
  <si>
    <t>mrbit.net</t>
  </si>
  <si>
    <t>unternehmerheld.de</t>
  </si>
  <si>
    <t>cataclysmdda.org</t>
  </si>
  <si>
    <t>flughafen-luebeck.de</t>
  </si>
  <si>
    <t>cadworxlive.com</t>
  </si>
  <si>
    <t>nsite33.ru</t>
  </si>
  <si>
    <t>firstbyte.pro</t>
  </si>
  <si>
    <t>riihimaki.fi</t>
  </si>
  <si>
    <t>astra.de</t>
  </si>
  <si>
    <t>abcstlouis.com</t>
  </si>
  <si>
    <t>joinfediverse.wiki</t>
  </si>
  <si>
    <t>unitedseo.ae</t>
  </si>
  <si>
    <t>mtrgroupsrl.com</t>
  </si>
  <si>
    <t>farmusa.org</t>
  </si>
  <si>
    <t>anthonyuk.com</t>
  </si>
  <si>
    <t>yygrammar.com</t>
  </si>
  <si>
    <t>makewatermark.com</t>
  </si>
  <si>
    <t>vrhunter.net</t>
  </si>
  <si>
    <t>avinetmail.net</t>
  </si>
  <si>
    <t>vrata.net</t>
  </si>
  <si>
    <t>activehotels.com</t>
  </si>
  <si>
    <t>freenet-digital.de</t>
  </si>
  <si>
    <t>icograda.org</t>
  </si>
  <si>
    <t>slotstory.com</t>
  </si>
  <si>
    <t>justskins.com</t>
  </si>
  <si>
    <t>b3multimedia.ie</t>
  </si>
  <si>
    <t>youtubecliphot.cc</t>
  </si>
  <si>
    <t>ezprovider.ca</t>
  </si>
  <si>
    <t>lakewoodcityschools.org</t>
  </si>
  <si>
    <t>advantagesdisadvantages.org</t>
  </si>
  <si>
    <t>exptnet.com</t>
  </si>
  <si>
    <t>web-element.com</t>
  </si>
  <si>
    <t>pfcontent.net</t>
  </si>
  <si>
    <t>eugostodefilmesbrasileiros.org</t>
  </si>
  <si>
    <t>goodmeteo.ru</t>
  </si>
  <si>
    <t>bosnewslife.com</t>
  </si>
  <si>
    <t>ariservices.com</t>
  </si>
  <si>
    <t>surveyorssupply.com</t>
  </si>
  <si>
    <t>statebirdsf.com</t>
  </si>
  <si>
    <t>sounddollar.com</t>
  </si>
  <si>
    <t>travelshirt.de</t>
  </si>
  <si>
    <t>mkw.sk</t>
  </si>
  <si>
    <t>greenpatrol.ru</t>
  </si>
  <si>
    <t>sellmytires.com</t>
  </si>
  <si>
    <t>freepresskashmir.news</t>
  </si>
  <si>
    <t>stiftung-patientenschutz.de</t>
  </si>
  <si>
    <t>srsuntour-cycling.com</t>
  </si>
  <si>
    <t>merocloud.host</t>
  </si>
  <si>
    <t>poweredbyintegra.dk</t>
  </si>
  <si>
    <t>golfstore.cl</t>
  </si>
  <si>
    <t>sdelalremont.ru</t>
  </si>
  <si>
    <t>dnsgenome.com</t>
  </si>
  <si>
    <t>bellavezashop.ru</t>
  </si>
  <si>
    <t>kcroos.com</t>
  </si>
  <si>
    <t>kssjfdc.com</t>
  </si>
  <si>
    <t>eagleclaw.com</t>
  </si>
  <si>
    <t>strivenow.ga</t>
  </si>
  <si>
    <t>millhill.org.uk</t>
  </si>
  <si>
    <t>sertifier.com</t>
  </si>
  <si>
    <t>joase.org</t>
  </si>
  <si>
    <t>belminfin.ru</t>
  </si>
  <si>
    <t>summerdiscovery.com</t>
  </si>
  <si>
    <t>tzuchi.us</t>
  </si>
  <si>
    <t>polarusa.com</t>
  </si>
  <si>
    <t>pennmike.com</t>
  </si>
  <si>
    <t>ottcommunications.com</t>
  </si>
  <si>
    <t>semyanich.net</t>
  </si>
  <si>
    <t>norezeptof.ru</t>
  </si>
  <si>
    <t>valorantstore.net</t>
  </si>
  <si>
    <t>brainybetty.com</t>
  </si>
  <si>
    <t>logicmachine.net</t>
  </si>
  <si>
    <t>deleurope.com</t>
  </si>
  <si>
    <t>shockofthenew.com</t>
  </si>
  <si>
    <t>sngi.ru</t>
  </si>
  <si>
    <t>dripbook.com</t>
  </si>
  <si>
    <t>mainesavings.com</t>
  </si>
  <si>
    <t>mehtagaqar.com</t>
  </si>
  <si>
    <t>topnewsinc.com</t>
  </si>
  <si>
    <t>foodaddictionclothing.com</t>
  </si>
  <si>
    <t>thetechzone.ca</t>
  </si>
  <si>
    <t>mythoughtsideasandramblings.com</t>
  </si>
  <si>
    <t>pantai.com.my</t>
  </si>
  <si>
    <t>porch.website</t>
  </si>
  <si>
    <t>guadec.org</t>
  </si>
  <si>
    <t>as46609.net</t>
  </si>
  <si>
    <t>kitchenmason.com</t>
  </si>
  <si>
    <t>seniorsforliving.com</t>
  </si>
  <si>
    <t>thebalancingact.com</t>
  </si>
  <si>
    <t>psehealthyenergy.org</t>
  </si>
  <si>
    <t>managed-kauz.net</t>
  </si>
  <si>
    <t>firstbase.com</t>
  </si>
  <si>
    <t>winwinclub.ru</t>
  </si>
  <si>
    <t>dpstream.net</t>
  </si>
  <si>
    <t>rzbo.de</t>
  </si>
  <si>
    <t>conseilmoi.fr</t>
  </si>
  <si>
    <t>sungazette.news</t>
  </si>
  <si>
    <t>apideltech.com</t>
  </si>
  <si>
    <t>bindy.com</t>
  </si>
  <si>
    <t>thaiopensource.com</t>
  </si>
  <si>
    <t>mccima.com</t>
  </si>
  <si>
    <t>freebiedirectory.com</t>
  </si>
  <si>
    <t>racesite.info</t>
  </si>
  <si>
    <t>koalay.com</t>
  </si>
  <si>
    <t>stafford.va.us</t>
  </si>
  <si>
    <t>chexsystemsclearance.com</t>
  </si>
  <si>
    <t>climatefocus.com</t>
  </si>
  <si>
    <t>apo-discounter.pl</t>
  </si>
  <si>
    <t>cafeimports.com</t>
  </si>
  <si>
    <t>argosuretyportal.com</t>
  </si>
  <si>
    <t>povte.com</t>
  </si>
  <si>
    <t>distributed.com</t>
  </si>
  <si>
    <t>plentypass.com</t>
  </si>
  <si>
    <t>idaraty.tn</t>
  </si>
  <si>
    <t>sieutocviet.com</t>
  </si>
  <si>
    <t>bet1x-th.com</t>
  </si>
  <si>
    <t>tapwithus.com</t>
  </si>
  <si>
    <t>dynnetwork.net</t>
  </si>
  <si>
    <t>noordhoffuitgevers.nl</t>
  </si>
  <si>
    <t>hitruyen.vip</t>
  </si>
  <si>
    <t>cloverly.com</t>
  </si>
  <si>
    <t>kiiapps.com</t>
  </si>
  <si>
    <t>carmf.fr</t>
  </si>
  <si>
    <t>ncmc.cc.mi.us</t>
  </si>
  <si>
    <t>the-sietch.com</t>
  </si>
  <si>
    <t>chesneys.co.uk</t>
  </si>
  <si>
    <t>sporzip.com</t>
  </si>
  <si>
    <t>groceryeshop.us</t>
  </si>
  <si>
    <t>bernexpo.ch</t>
  </si>
  <si>
    <t>yesyoucan.com</t>
  </si>
  <si>
    <t>sandpearl.com</t>
  </si>
  <si>
    <t>dawn.org</t>
  </si>
  <si>
    <t>breathelifebr.org</t>
  </si>
  <si>
    <t>healthforceontario.ca</t>
  </si>
  <si>
    <t>maturetenders.com</t>
  </si>
  <si>
    <t>webdarklink.com</t>
  </si>
  <si>
    <t>8-metro-police.ru</t>
  </si>
  <si>
    <t>wangjing.cn</t>
  </si>
  <si>
    <t>devilsworkshop.org</t>
  </si>
  <si>
    <t>vetkom.ru</t>
  </si>
  <si>
    <t>usy.jp</t>
  </si>
  <si>
    <t>getapp.com.mx</t>
  </si>
  <si>
    <t>balfourhamilton.com</t>
  </si>
  <si>
    <t>eskincarestore.com</t>
  </si>
  <si>
    <t>hivedb.dev</t>
  </si>
  <si>
    <t>mj.is</t>
  </si>
  <si>
    <t>trackcourier.pk</t>
  </si>
  <si>
    <t>slovnik-synonym.cz</t>
  </si>
  <si>
    <t>krasnodarcsm.ru</t>
  </si>
  <si>
    <t>upworknews.com</t>
  </si>
  <si>
    <t>rayban-sunglasses.co</t>
  </si>
  <si>
    <t>le64.fr</t>
  </si>
  <si>
    <t>cocinatis.com</t>
  </si>
  <si>
    <t>parvazsys.ir</t>
  </si>
  <si>
    <t>baby4y.com</t>
  </si>
  <si>
    <t>smartwebresults.net</t>
  </si>
  <si>
    <t>efeempresas.com</t>
  </si>
  <si>
    <t>tastesalud.com</t>
  </si>
  <si>
    <t>workcredinta.com</t>
  </si>
  <si>
    <t>wethai.com</t>
  </si>
  <si>
    <t>neovest.com</t>
  </si>
  <si>
    <t>focsiv.it</t>
  </si>
  <si>
    <t>designroadshow.cz</t>
  </si>
  <si>
    <t>loansolutioncenter.com</t>
  </si>
  <si>
    <t>jarl.or.jp</t>
  </si>
  <si>
    <t>hickeyfreeman.com</t>
  </si>
  <si>
    <t>server-cd.eu</t>
  </si>
  <si>
    <t>roxcasino-rs8.ru</t>
  </si>
  <si>
    <t>belinfonetdns.com.br</t>
  </si>
  <si>
    <t>axiscapitalgroup.co</t>
  </si>
  <si>
    <t>homepageweb.co.uk</t>
  </si>
  <si>
    <t>parents-guide.com.au</t>
  </si>
  <si>
    <t>immigrationworld.com</t>
  </si>
  <si>
    <t>sanjoong.co.kr</t>
  </si>
  <si>
    <t>kuban-lyceum.ru</t>
  </si>
  <si>
    <t>banfftours.com</t>
  </si>
  <si>
    <t>hutsoninc.com</t>
  </si>
  <si>
    <t>vision11.in</t>
  </si>
  <si>
    <t>finephotos.com.au</t>
  </si>
  <si>
    <t>experihub.com</t>
  </si>
  <si>
    <t>telekots.com</t>
  </si>
  <si>
    <t>nicebbw.com</t>
  </si>
  <si>
    <t>jayawanproperty.com</t>
  </si>
  <si>
    <t>kinosiska.si</t>
  </si>
  <si>
    <t>hdtv.com.pl</t>
  </si>
  <si>
    <t>chillremote.tv</t>
  </si>
  <si>
    <t>1xrindu.com</t>
  </si>
  <si>
    <t>russellpreece.com</t>
  </si>
  <si>
    <t>vfxzy.com</t>
  </si>
  <si>
    <t>dolnikounice.cz</t>
  </si>
  <si>
    <t>hostingromania.ro</t>
  </si>
  <si>
    <t>lacasonadedonporfirio.com</t>
  </si>
  <si>
    <t>icontactmail1.com</t>
  </si>
  <si>
    <t>used-stage-equipment.com</t>
  </si>
  <si>
    <t>bet1x-thailand.com</t>
  </si>
  <si>
    <t>fm01.org</t>
  </si>
  <si>
    <t>vpntester.org</t>
  </si>
  <si>
    <t>watermarket.ru</t>
  </si>
  <si>
    <t>fassilnet.com.bo</t>
  </si>
  <si>
    <t>moneymakergroup.com</t>
  </si>
  <si>
    <t>zagreb-touristinfo.hr</t>
  </si>
  <si>
    <t>tongguitar.co.kr</t>
  </si>
  <si>
    <t>giganetmg.net.br</t>
  </si>
  <si>
    <t>irvid.com</t>
  </si>
  <si>
    <t>theseoshop.com.au</t>
  </si>
  <si>
    <t>indianassociationofrwanda.org</t>
  </si>
  <si>
    <t>nicholascreative.com</t>
  </si>
  <si>
    <t>seven-gamers.com</t>
  </si>
  <si>
    <t>tcg.world</t>
  </si>
  <si>
    <t>domainbank.co.kr</t>
  </si>
  <si>
    <t>hcmny.com</t>
  </si>
  <si>
    <t>phronesis-partners.com</t>
  </si>
  <si>
    <t>tenmlne.pl</t>
  </si>
  <si>
    <t>witchernetflix.com</t>
  </si>
  <si>
    <t>jumsoft.com</t>
  </si>
  <si>
    <t>rmpnovo.ru</t>
  </si>
  <si>
    <t>wowchakra.com</t>
  </si>
  <si>
    <t>chia.com</t>
  </si>
  <si>
    <t>theboathousebarandgrill.com</t>
  </si>
  <si>
    <t>interactive.net.ec</t>
  </si>
  <si>
    <t>picasoft.net</t>
  </si>
  <si>
    <t>bestsocial.ir</t>
  </si>
  <si>
    <t>tormarketweb.com</t>
  </si>
  <si>
    <t>toporyx.ga</t>
  </si>
  <si>
    <t>sobe.ru</t>
  </si>
  <si>
    <t>vhfa.org</t>
  </si>
  <si>
    <t>vutbr.net</t>
  </si>
  <si>
    <t>ticketmaster.cl</t>
  </si>
  <si>
    <t>washingtonbeerblog.com</t>
  </si>
  <si>
    <t>bonnyread.com.tw</t>
  </si>
  <si>
    <t>bbs.bt</t>
  </si>
  <si>
    <t>foodserviceandhospitality.com</t>
  </si>
  <si>
    <t>vngamer.net</t>
  </si>
  <si>
    <t>ftspeed.com</t>
  </si>
  <si>
    <t>nfysw.com</t>
  </si>
  <si>
    <t>film-festival.org</t>
  </si>
  <si>
    <t>i-earnings.pro</t>
  </si>
  <si>
    <t>de76ff1261d7006f19a5c682f5bb7d6d.com</t>
  </si>
  <si>
    <t>fileflyer.com</t>
  </si>
  <si>
    <t>sipcalculator.in</t>
  </si>
  <si>
    <t>getcreditcardnumbers.com</t>
  </si>
  <si>
    <t>segmentoclick02.com</t>
  </si>
  <si>
    <t>simpalm.com</t>
  </si>
  <si>
    <t>fighttinnitusnow.com</t>
  </si>
  <si>
    <t>pelegacy.com</t>
  </si>
  <si>
    <t>npo-poisk.ru</t>
  </si>
  <si>
    <t>pr-bank.ru</t>
  </si>
  <si>
    <t>gggolf.ca</t>
  </si>
  <si>
    <t>carrepairwala.com</t>
  </si>
  <si>
    <t>spotifyvault.com</t>
  </si>
  <si>
    <t>bangarra.com.au</t>
  </si>
  <si>
    <t>omurd.com</t>
  </si>
  <si>
    <t>mytitan.net</t>
  </si>
  <si>
    <t>istitutodeglinnocenti.it</t>
  </si>
  <si>
    <t>rawlyrawls.com</t>
  </si>
  <si>
    <t>tipminer.com</t>
  </si>
  <si>
    <t>douyin2.fit</t>
  </si>
  <si>
    <t>rdmgroup.com</t>
  </si>
  <si>
    <t>sallybeauty.ca</t>
  </si>
  <si>
    <t>drchristianson.com</t>
  </si>
  <si>
    <t>hochzillertal.com</t>
  </si>
  <si>
    <t>linxo.com</t>
  </si>
  <si>
    <t>vostokinc.com</t>
  </si>
  <si>
    <t>moiglaza.ru</t>
  </si>
  <si>
    <t>debusknetwork.net</t>
  </si>
  <si>
    <t>makemepulse.com</t>
  </si>
  <si>
    <t>internetmarketinginc.com</t>
  </si>
  <si>
    <t>carterforvirginia.com</t>
  </si>
  <si>
    <t>cochonbutcher.com</t>
  </si>
  <si>
    <t>freshmenscreenplay.com</t>
  </si>
  <si>
    <t>pag.jp</t>
  </si>
  <si>
    <t>revistaencontro.com.br</t>
  </si>
  <si>
    <t>onepiece-latestlab.com</t>
  </si>
  <si>
    <t>tiel.nl</t>
  </si>
  <si>
    <t>galochka.ru</t>
  </si>
  <si>
    <t>italmatch.com</t>
  </si>
  <si>
    <t>pargaas.com</t>
  </si>
  <si>
    <t>thewavelength.net</t>
  </si>
  <si>
    <t>decofinder.com</t>
  </si>
  <si>
    <t>alexet.ru</t>
  </si>
  <si>
    <t>adtunes.com</t>
  </si>
  <si>
    <t>arconnect.net</t>
  </si>
  <si>
    <t>eventkorea.org</t>
  </si>
  <si>
    <t>infobus.kz</t>
  </si>
  <si>
    <t>leiths.com</t>
  </si>
  <si>
    <t>scigineer.co.jp</t>
  </si>
  <si>
    <t>vkclub.su</t>
  </si>
  <si>
    <t>vision-4d.de</t>
  </si>
  <si>
    <t>webcore.in</t>
  </si>
  <si>
    <t>linky.ru</t>
  </si>
  <si>
    <t>bridgingandcommercial.co.uk</t>
  </si>
  <si>
    <t>finner.nl</t>
  </si>
  <si>
    <t>fgbb.jp</t>
  </si>
  <si>
    <t>sfworld.net</t>
  </si>
  <si>
    <t>wydawnictwowam.pl</t>
  </si>
  <si>
    <t>rmlnlu.ac.in</t>
  </si>
  <si>
    <t>delain.nl</t>
  </si>
  <si>
    <t>blueserving.com</t>
  </si>
  <si>
    <t>livestocking.net</t>
  </si>
  <si>
    <t>neuken.com</t>
  </si>
  <si>
    <t>patc.fr</t>
  </si>
  <si>
    <t>bahrainairport.com</t>
  </si>
  <si>
    <t>crossbeats.com</t>
  </si>
  <si>
    <t>theleadershipalliance.org</t>
  </si>
  <si>
    <t>hulkshop.com.ua</t>
  </si>
  <si>
    <t>sdgcdn.com</t>
  </si>
  <si>
    <t>capps.com</t>
  </si>
  <si>
    <t>btshop.dk</t>
  </si>
  <si>
    <t>terrainsprives.com</t>
  </si>
  <si>
    <t>euromarca.ru</t>
  </si>
  <si>
    <t>journaldugamer.com</t>
  </si>
  <si>
    <t>swanboats.com</t>
  </si>
  <si>
    <t>ccibe.edu.cn</t>
  </si>
  <si>
    <t>functions-online.com</t>
  </si>
  <si>
    <t>domainkeskus.com</t>
  </si>
  <si>
    <t>sheui.net</t>
  </si>
  <si>
    <t>dbviagra.com</t>
  </si>
  <si>
    <t>clover.co.jp</t>
  </si>
  <si>
    <t>laurenkaysims.com</t>
  </si>
  <si>
    <t>slendergame.com</t>
  </si>
  <si>
    <t>gymbeam.bg</t>
  </si>
  <si>
    <t>art-master.store</t>
  </si>
  <si>
    <t>wholesalemanagers.com</t>
  </si>
  <si>
    <t>fitron.club</t>
  </si>
  <si>
    <t>energyfuels.com</t>
  </si>
  <si>
    <t>5minute.com</t>
  </si>
  <si>
    <t>drpa.org</t>
  </si>
  <si>
    <t>eshikhon.com.bd</t>
  </si>
  <si>
    <t>littleslits.net</t>
  </si>
  <si>
    <t>7-eleven.com.ph</t>
  </si>
  <si>
    <t>sanomapro.fi</t>
  </si>
  <si>
    <t>opticnet-bg.net</t>
  </si>
  <si>
    <t>lvm.lv</t>
  </si>
  <si>
    <t>justinalexanderbridal.com</t>
  </si>
  <si>
    <t>watchlistnews.com</t>
  </si>
  <si>
    <t>neumos.com</t>
  </si>
  <si>
    <t>interkulturellewoche.de</t>
  </si>
  <si>
    <t>soundonsight.org</t>
  </si>
  <si>
    <t>fodboldtrojeronline.com</t>
  </si>
  <si>
    <t>bullstream.xyz</t>
  </si>
  <si>
    <t>mindfulmocktail.com</t>
  </si>
  <si>
    <t>in-stat.com</t>
  </si>
  <si>
    <t>hotcrazymess.com</t>
  </si>
  <si>
    <t>feuryimagegroup.com</t>
  </si>
  <si>
    <t>thewiggles.com.au</t>
  </si>
  <si>
    <t>kjharkavot.com</t>
  </si>
  <si>
    <t>ediexpressinc.com</t>
  </si>
  <si>
    <t>maipdf.com</t>
  </si>
  <si>
    <t>mythemedesign.com</t>
  </si>
  <si>
    <t>mountainastrologer.com</t>
  </si>
  <si>
    <t>jubileelife.com</t>
  </si>
  <si>
    <t>schnellecke.com</t>
  </si>
  <si>
    <t>offwhiteclothes.com</t>
  </si>
  <si>
    <t>usgny.com</t>
  </si>
  <si>
    <t>venusvoordezon.nl</t>
  </si>
  <si>
    <t>commtouch.com</t>
  </si>
  <si>
    <t>gotthard.com</t>
  </si>
  <si>
    <t>alanyatirim.com.tr</t>
  </si>
  <si>
    <t>goaloo.com</t>
  </si>
  <si>
    <t>buz2mobile.com</t>
  </si>
  <si>
    <t>4biddenknowledge.tv</t>
  </si>
  <si>
    <t>websitedesignjapan.com</t>
  </si>
  <si>
    <t>speedmaster79.com</t>
  </si>
  <si>
    <t>prokapitalinvest.ru</t>
  </si>
  <si>
    <t>verdensmaalene.dk</t>
  </si>
  <si>
    <t>lastmen.ru</t>
  </si>
  <si>
    <t>rammsteinworld.com</t>
  </si>
  <si>
    <t>peoplesbank.info</t>
  </si>
  <si>
    <t>radiokiepenkerl.de</t>
  </si>
  <si>
    <t>gsvrweb.com.au</t>
  </si>
  <si>
    <t>dearonces.com</t>
  </si>
  <si>
    <t>0730news.com</t>
  </si>
  <si>
    <t>softlive1.ga</t>
  </si>
  <si>
    <t>oracionmilagrosa.com</t>
  </si>
  <si>
    <t>ufaxbet.co</t>
  </si>
  <si>
    <t>serhae.co.kr</t>
  </si>
  <si>
    <t>summify.com</t>
  </si>
  <si>
    <t>phnt.ru</t>
  </si>
  <si>
    <t>c-y1xbet.com</t>
  </si>
  <si>
    <t>drfrutita.com</t>
  </si>
  <si>
    <t>globaltechcouncil.org</t>
  </si>
  <si>
    <t>meintjens.com</t>
  </si>
  <si>
    <t>kipkis.com</t>
  </si>
  <si>
    <t>polnische-zaune.de</t>
  </si>
  <si>
    <t>securelist.lat</t>
  </si>
  <si>
    <t>zeronews-fr.com</t>
  </si>
  <si>
    <t>nitta.co.jp</t>
  </si>
  <si>
    <t>newssonic.ga</t>
  </si>
  <si>
    <t>massivetitspics.com</t>
  </si>
  <si>
    <t>zigsaw.in</t>
  </si>
  <si>
    <t>green-design.cn</t>
  </si>
  <si>
    <t>arde.com</t>
  </si>
  <si>
    <t>splashwww.cf</t>
  </si>
  <si>
    <t>ychanger.net</t>
  </si>
  <si>
    <t>greatplacetowork.it</t>
  </si>
  <si>
    <t>gexe.pl</t>
  </si>
  <si>
    <t>snapdate.fr</t>
  </si>
  <si>
    <t>gecjs.com</t>
  </si>
  <si>
    <t>microworks.net</t>
  </si>
  <si>
    <t>all-sport.online</t>
  </si>
  <si>
    <t>cruartisancollege.com</t>
  </si>
  <si>
    <t>kennedysandking.com</t>
  </si>
  <si>
    <t>obamapacman.com</t>
  </si>
  <si>
    <t>sendlink.co</t>
  </si>
  <si>
    <t>kued.org</t>
  </si>
  <si>
    <t>1730live.de</t>
  </si>
  <si>
    <t>win10zjb.com</t>
  </si>
  <si>
    <t>codesters.com</t>
  </si>
  <si>
    <t>y28mail.com</t>
  </si>
  <si>
    <t>technicolorcreative.com</t>
  </si>
  <si>
    <t>loginternet.de</t>
  </si>
  <si>
    <t>nadaman.co.jp</t>
  </si>
  <si>
    <t>worldrealestateexchange.org</t>
  </si>
  <si>
    <t>systemicheros.com</t>
  </si>
  <si>
    <t>hollanddoc.nl</t>
  </si>
  <si>
    <t>metroland.com</t>
  </si>
  <si>
    <t>ahbl.org</t>
  </si>
  <si>
    <t>fatbelly.com</t>
  </si>
  <si>
    <t>skedify.io</t>
  </si>
  <si>
    <t>mundoentrenamiento.com</t>
  </si>
  <si>
    <t>endovenouslaser.com</t>
  </si>
  <si>
    <t>tmeter.ru</t>
  </si>
  <si>
    <t>thedailynotes.com</t>
  </si>
  <si>
    <t>wochenblatt.net</t>
  </si>
  <si>
    <t>stockspeak.org</t>
  </si>
  <si>
    <t>boerse.cx</t>
  </si>
  <si>
    <t>9622.info</t>
  </si>
  <si>
    <t>letgo.sk</t>
  </si>
  <si>
    <t>mcp.tips</t>
  </si>
  <si>
    <t>dnsspace.net</t>
  </si>
  <si>
    <t>decoclico.fr</t>
  </si>
  <si>
    <t>ninjasushi.moscow</t>
  </si>
  <si>
    <t>jeilbangpok.co.kr</t>
  </si>
  <si>
    <t>rarebooks.com</t>
  </si>
  <si>
    <t>ilgiornaledellaprotezionecivile.it</t>
  </si>
  <si>
    <t>annasui.co.jp</t>
  </si>
  <si>
    <t>tolkien.co.uk</t>
  </si>
  <si>
    <t>artsport.edu.kz</t>
  </si>
  <si>
    <t>htu.edu.vn</t>
  </si>
  <si>
    <t>trutube.com</t>
  </si>
  <si>
    <t>logisticsintegration.net</t>
  </si>
  <si>
    <t>seesaratoga.com</t>
  </si>
  <si>
    <t>goosh.org</t>
  </si>
  <si>
    <t>pickup-services.com</t>
  </si>
  <si>
    <t>gcl-power.com</t>
  </si>
  <si>
    <t>villecolo.com</t>
  </si>
  <si>
    <t>focus.life</t>
  </si>
  <si>
    <t>matrixsoltech.com</t>
  </si>
  <si>
    <t>yizhengwx.com</t>
  </si>
  <si>
    <t>canadarxfast.com</t>
  </si>
  <si>
    <t>vkscenter.ru</t>
  </si>
  <si>
    <t>zoomsandbox.us</t>
  </si>
  <si>
    <t>pearson.com.au</t>
  </si>
  <si>
    <t>echromatics.com</t>
  </si>
  <si>
    <t>hanayoga.life</t>
  </si>
  <si>
    <t>mrcsbc.com</t>
  </si>
  <si>
    <t>baccaratsite.info</t>
  </si>
  <si>
    <t>ptcpot.com</t>
  </si>
  <si>
    <t>sochisirius.online</t>
  </si>
  <si>
    <t>ranchosanlucas.com</t>
  </si>
  <si>
    <t>whatsthebuzzvideo.com</t>
  </si>
  <si>
    <t>kerchnet.ru</t>
  </si>
  <si>
    <t>reseau-astuce.fr</t>
  </si>
  <si>
    <t>yourmiraclelife.com</t>
  </si>
  <si>
    <t>libertycbdgummies.com</t>
  </si>
  <si>
    <t>davidcummings.org</t>
  </si>
  <si>
    <t>dbmhosting.com</t>
  </si>
  <si>
    <t>mudafy.com.mx</t>
  </si>
  <si>
    <t>tui78.com</t>
  </si>
  <si>
    <t>versus-market-onion.link</t>
  </si>
  <si>
    <t>helloweb.co.kr</t>
  </si>
  <si>
    <t>aha.ch</t>
  </si>
  <si>
    <t>yellowurl.cn</t>
  </si>
  <si>
    <t>naehfrosch.de</t>
  </si>
  <si>
    <t>r3.org.uk</t>
  </si>
  <si>
    <t>essinreceta.com</t>
  </si>
  <si>
    <t>itransform.com</t>
  </si>
  <si>
    <t>radwellint.com</t>
  </si>
  <si>
    <t>radiodetection.com</t>
  </si>
  <si>
    <t>asb.edu.my</t>
  </si>
  <si>
    <t>enewsreports.in</t>
  </si>
  <si>
    <t>atrungroi.com</t>
  </si>
  <si>
    <t>youtubemini.com</t>
  </si>
  <si>
    <t>mel.vn</t>
  </si>
  <si>
    <t>youcandealwithit.com</t>
  </si>
  <si>
    <t>globalorgasm.org</t>
  </si>
  <si>
    <t>biagiowineandspirits.com</t>
  </si>
  <si>
    <t>metalnaveia66.com</t>
  </si>
  <si>
    <t>mansurferlive.com</t>
  </si>
  <si>
    <t>adamkempfitness.com</t>
  </si>
  <si>
    <t>norfolkhideaways.co.uk</t>
  </si>
  <si>
    <t>thepackagingcompany.us</t>
  </si>
  <si>
    <t>tantefanny.at</t>
  </si>
  <si>
    <t>melhorescola.com.br</t>
  </si>
  <si>
    <t>phimvn2.net</t>
  </si>
  <si>
    <t>liuti.cn</t>
  </si>
  <si>
    <t>youreshape.com</t>
  </si>
  <si>
    <t>whoccemcare.org</t>
  </si>
  <si>
    <t>vipcom.cc</t>
  </si>
  <si>
    <t>baskino.top</t>
  </si>
  <si>
    <t>zverinogolovskoe.ru</t>
  </si>
  <si>
    <t>spedire.com</t>
  </si>
  <si>
    <t>newess2wik.site</t>
  </si>
  <si>
    <t>o3swap.com</t>
  </si>
  <si>
    <t>crownhonda.com</t>
  </si>
  <si>
    <t>sizupic.com</t>
  </si>
  <si>
    <t>eru.edu.eg</t>
  </si>
  <si>
    <t>ijungo.com</t>
  </si>
  <si>
    <t>mature.bz</t>
  </si>
  <si>
    <t>foodnservice.com</t>
  </si>
  <si>
    <t>kdf.org</t>
  </si>
  <si>
    <t>hottelecom.ru</t>
  </si>
  <si>
    <t>ronforeman.com</t>
  </si>
  <si>
    <t>smartpharmrx.com</t>
  </si>
  <si>
    <t>number4sms.com</t>
  </si>
  <si>
    <t>business-cambodia.com</t>
  </si>
  <si>
    <t>high-light.com</t>
  </si>
  <si>
    <t>pornodesi.com</t>
  </si>
  <si>
    <t>sportfrat.com</t>
  </si>
  <si>
    <t>roomcomm.com</t>
  </si>
  <si>
    <t>360nrs.com</t>
  </si>
  <si>
    <t>huyhuu.com</t>
  </si>
  <si>
    <t>mdcheappricesmd.com</t>
  </si>
  <si>
    <t>darklab.sh</t>
  </si>
  <si>
    <t>gitpod-dev.com</t>
  </si>
  <si>
    <t>271joycasino.ru</t>
  </si>
  <si>
    <t>torus-cluster-6.com</t>
  </si>
  <si>
    <t>hornsociety.org</t>
  </si>
  <si>
    <t>1x-kor.com</t>
  </si>
  <si>
    <t>sourcena.com</t>
  </si>
  <si>
    <t>impacthub.ch</t>
  </si>
  <si>
    <t>velvetmusic.nl</t>
  </si>
  <si>
    <t>aiccorp.com</t>
  </si>
  <si>
    <t>dip198.com</t>
  </si>
  <si>
    <t>eslam.de</t>
  </si>
  <si>
    <t>bankofbearden.com</t>
  </si>
  <si>
    <t>sassa-status.co.za</t>
  </si>
  <si>
    <t>satthost.com</t>
  </si>
  <si>
    <t>isrotel.com</t>
  </si>
  <si>
    <t>central-torrent.eu</t>
  </si>
  <si>
    <t>mne345.com</t>
  </si>
  <si>
    <t>teertoday.com</t>
  </si>
  <si>
    <t>capsweb.org</t>
  </si>
  <si>
    <t>hello-network.co.jp</t>
  </si>
  <si>
    <t>paxil.monster</t>
  </si>
  <si>
    <t>gaga.co.jp</t>
  </si>
  <si>
    <t>bookmyvideo.in</t>
  </si>
  <si>
    <t>onlinehirdavatci.com</t>
  </si>
  <si>
    <t>securamax.us</t>
  </si>
  <si>
    <t>homeiptv.org</t>
  </si>
  <si>
    <t>npd.de</t>
  </si>
  <si>
    <t>knomo.com</t>
  </si>
  <si>
    <t>iowademocrats.org</t>
  </si>
  <si>
    <t>aethsrtjsr.com</t>
  </si>
  <si>
    <t>jollibeedelivery.qa</t>
  </si>
  <si>
    <t>m-design.in</t>
  </si>
  <si>
    <t>eunetworks.com</t>
  </si>
  <si>
    <t>sfc.pl</t>
  </si>
  <si>
    <t>petrooutlet.com</t>
  </si>
  <si>
    <t>hubel1la.ga</t>
  </si>
  <si>
    <t>futurefarmers.com</t>
  </si>
  <si>
    <t>pelotonia.org</t>
  </si>
  <si>
    <t>es22.ru</t>
  </si>
  <si>
    <t>powline.com</t>
  </si>
  <si>
    <t>henrinouwen.org</t>
  </si>
  <si>
    <t>casinovulcan24.ru</t>
  </si>
  <si>
    <t>valerahealth.com</t>
  </si>
  <si>
    <t>3m.com.es</t>
  </si>
  <si>
    <t>gan-rugs.com</t>
  </si>
  <si>
    <t>krakowfilmfestival.pl</t>
  </si>
  <si>
    <t>ianime-fr.com</t>
  </si>
  <si>
    <t>bohemantra.com</t>
  </si>
  <si>
    <t>29bluethink.com</t>
  </si>
  <si>
    <t>freebasix.com</t>
  </si>
  <si>
    <t>s24.com.au</t>
  </si>
  <si>
    <t>hakwoncms.com</t>
  </si>
  <si>
    <t>openappinfo.com</t>
  </si>
  <si>
    <t>alltrack.com.ar</t>
  </si>
  <si>
    <t>choicefurniture.com.sg</t>
  </si>
  <si>
    <t>chartfast.com</t>
  </si>
  <si>
    <t>nacoa.org.uk</t>
  </si>
  <si>
    <t>fail0verflow.com</t>
  </si>
  <si>
    <t>glamourista.nl</t>
  </si>
  <si>
    <t>thedolectures.com</t>
  </si>
  <si>
    <t>officialmayanresorts.org</t>
  </si>
  <si>
    <t>miloserdov.org</t>
  </si>
  <si>
    <t>gokbilgoraj.pl</t>
  </si>
  <si>
    <t>rajdhanidaily.com</t>
  </si>
  <si>
    <t>equestriansingles.com</t>
  </si>
  <si>
    <t>horoskopnettet.dk</t>
  </si>
  <si>
    <t>brianweiss.com</t>
  </si>
  <si>
    <t>gentsandladsbarbershopparlor.com</t>
  </si>
  <si>
    <t>goodlookingloser.com</t>
  </si>
  <si>
    <t>diodnaya-lenta.ru</t>
  </si>
  <si>
    <t>afiliacion.net</t>
  </si>
  <si>
    <t>iis.com</t>
  </si>
  <si>
    <t>wegoodlinks.com</t>
  </si>
  <si>
    <t>mxhack.ru</t>
  </si>
  <si>
    <t>snof.org</t>
  </si>
  <si>
    <t>exhub.io</t>
  </si>
  <si>
    <t>gunsparts.ru</t>
  </si>
  <si>
    <t>rovideo.xyz</t>
  </si>
  <si>
    <t>doseofroses.com</t>
  </si>
  <si>
    <t>viagraoverthecounter.online</t>
  </si>
  <si>
    <t>snapserv.io</t>
  </si>
  <si>
    <t>nsgyre.net</t>
  </si>
  <si>
    <t>jfcom.mil</t>
  </si>
  <si>
    <t>dsyst.com</t>
  </si>
  <si>
    <t>opendays.com</t>
  </si>
  <si>
    <t>cristalpoker.com</t>
  </si>
  <si>
    <t>ypepth.gr</t>
  </si>
  <si>
    <t>cresserve.com</t>
  </si>
  <si>
    <t>poluare.ro</t>
  </si>
  <si>
    <t>streetvendor.org</t>
  </si>
  <si>
    <t>foodagribusiness.nl</t>
  </si>
  <si>
    <t>saintsrlfc.com</t>
  </si>
  <si>
    <t>capmocracy.com</t>
  </si>
  <si>
    <t>southindiacarrentals.com</t>
  </si>
  <si>
    <t>syndicateaustralia.com</t>
  </si>
  <si>
    <t>ltfc.net</t>
  </si>
  <si>
    <t>lickysrc.com</t>
  </si>
  <si>
    <t>wraithbest.ga</t>
  </si>
  <si>
    <t>bbooster.online</t>
  </si>
  <si>
    <t>sab.org</t>
  </si>
  <si>
    <t>muzey-zamka.ru</t>
  </si>
  <si>
    <t>equiant.com</t>
  </si>
  <si>
    <t>barneys.farm</t>
  </si>
  <si>
    <t>ecscourier.work</t>
  </si>
  <si>
    <t>pharmaceuticalconferences.com</t>
  </si>
  <si>
    <t>dotser.ie</t>
  </si>
  <si>
    <t>fooladtechnic.ir</t>
  </si>
  <si>
    <t>shentilife.com</t>
  </si>
  <si>
    <t>websale.net</t>
  </si>
  <si>
    <t>51transport.ru</t>
  </si>
  <si>
    <t>commcommapps2.com</t>
  </si>
  <si>
    <t>2rz.ru</t>
  </si>
  <si>
    <t>durmonski.com</t>
  </si>
  <si>
    <t>ashemale.in</t>
  </si>
  <si>
    <t>gtamedical.com</t>
  </si>
  <si>
    <t>fkucp.ru</t>
  </si>
  <si>
    <t>serio.ne.jp</t>
  </si>
  <si>
    <t>filthwizardry.com</t>
  </si>
  <si>
    <t>tocasino.net</t>
  </si>
  <si>
    <t>jnbaerials.co.uk</t>
  </si>
  <si>
    <t>businesswiki.info</t>
  </si>
  <si>
    <t>mi-cuil.com.ar</t>
  </si>
  <si>
    <t>thegreatdivide.info</t>
  </si>
  <si>
    <t>1001mags.com</t>
  </si>
  <si>
    <t>onbit.pt</t>
  </si>
  <si>
    <t>tm-nn.ru</t>
  </si>
  <si>
    <t>una-mv.com</t>
  </si>
  <si>
    <t>sagicorlifeusa.com</t>
  </si>
  <si>
    <t>boliviabella.com</t>
  </si>
  <si>
    <t>openni.org</t>
  </si>
  <si>
    <t>citiesspeak.org</t>
  </si>
  <si>
    <t>blacktailor.store</t>
  </si>
  <si>
    <t>dizilost.com</t>
  </si>
  <si>
    <t>2p.com.sa</t>
  </si>
  <si>
    <t>craneagency.com</t>
  </si>
  <si>
    <t>serveru.us</t>
  </si>
  <si>
    <t>infinance.nl</t>
  </si>
  <si>
    <t>meijishoten.com</t>
  </si>
  <si>
    <t>eotl.com.au</t>
  </si>
  <si>
    <t>selesnafes.com</t>
  </si>
  <si>
    <t>santel.net</t>
  </si>
  <si>
    <t>valleyreporter.com</t>
  </si>
  <si>
    <t>escrypt.com</t>
  </si>
  <si>
    <t>blacklawrencepress.com</t>
  </si>
  <si>
    <t>smartboleta.com</t>
  </si>
  <si>
    <t>kofsearchservice.com</t>
  </si>
  <si>
    <t>jascnet.com</t>
  </si>
  <si>
    <t>worldcentralkitchen.org</t>
  </si>
  <si>
    <t>legalbudsmoke.com</t>
  </si>
  <si>
    <t>nluo.ac.in</t>
  </si>
  <si>
    <t>30minutecrafts.com</t>
  </si>
  <si>
    <t>gorodnaneve.com</t>
  </si>
  <si>
    <t>synthesis.ai</t>
  </si>
  <si>
    <t>cgconverge.com</t>
  </si>
  <si>
    <t>watch-the-sopranos-online.com</t>
  </si>
  <si>
    <t>info64.org</t>
  </si>
  <si>
    <t>memphischamber.com</t>
  </si>
  <si>
    <t>iias.website</t>
  </si>
  <si>
    <t>inkmateshop.com</t>
  </si>
  <si>
    <t>yoga-gene.com</t>
  </si>
  <si>
    <t>groupemfadel.com</t>
  </si>
  <si>
    <t>exittough.com</t>
  </si>
  <si>
    <t>kashan.ir</t>
  </si>
  <si>
    <t>worldofpower.co.uk</t>
  </si>
  <si>
    <t>sklmoto.com</t>
  </si>
  <si>
    <t>app.lighting</t>
  </si>
  <si>
    <t>id-mag.com</t>
  </si>
  <si>
    <t>govos.com</t>
  </si>
  <si>
    <t>unistudy.top</t>
  </si>
  <si>
    <t>ruggedpcreview.com</t>
  </si>
  <si>
    <t>keypersystems.com</t>
  </si>
  <si>
    <t>visagov.com</t>
  </si>
  <si>
    <t>luise-berlin.de</t>
  </si>
  <si>
    <t>gspcs.com</t>
  </si>
  <si>
    <t>tapwww.ga</t>
  </si>
  <si>
    <t>cremeguides.com</t>
  </si>
  <si>
    <t>qbedding.com</t>
  </si>
  <si>
    <t>cinesamples.com</t>
  </si>
  <si>
    <t>newparisoil.com</t>
  </si>
  <si>
    <t>exhibitinc.ga</t>
  </si>
  <si>
    <t>aulavirtualcecip.com.mx</t>
  </si>
  <si>
    <t>agencyarms.com</t>
  </si>
  <si>
    <t>globalheritagefund.org</t>
  </si>
  <si>
    <t>bet1128.com</t>
  </si>
  <si>
    <t>dlrj.edu.cn</t>
  </si>
  <si>
    <t>vladxxx.net</t>
  </si>
  <si>
    <t>heiyunxitong.com</t>
  </si>
  <si>
    <t>anisama.tv</t>
  </si>
  <si>
    <t>paulbrun-architecte.com</t>
  </si>
  <si>
    <t>nemcofoodequip.com</t>
  </si>
  <si>
    <t>collectiveimpactforum.org</t>
  </si>
  <si>
    <t>crhro.com</t>
  </si>
  <si>
    <t>intuz.com</t>
  </si>
  <si>
    <t>tracystravelsintime.com</t>
  </si>
  <si>
    <t>vanthuluutruhaiphong.gov.vn</t>
  </si>
  <si>
    <t>sunda.com</t>
  </si>
  <si>
    <t>2n1techsolutions.com</t>
  </si>
  <si>
    <t>dahinh.com</t>
  </si>
  <si>
    <t>unicornpayment.com</t>
  </si>
  <si>
    <t>housingtap.com</t>
  </si>
  <si>
    <t>bytel.net.uk</t>
  </si>
  <si>
    <t>getprivynow.com</t>
  </si>
  <si>
    <t>opstrax-dev.com</t>
  </si>
  <si>
    <t>magnaflux.com</t>
  </si>
  <si>
    <t>bigskydrugtesting.com</t>
  </si>
  <si>
    <t>moodydose.com</t>
  </si>
  <si>
    <t>dermachom.com</t>
  </si>
  <si>
    <t>transitofvenus.org</t>
  </si>
  <si>
    <t>racingondemand.xyz</t>
  </si>
  <si>
    <t>northernsun.com</t>
  </si>
  <si>
    <t>canthomobile.com</t>
  </si>
  <si>
    <t>revijahak.hr</t>
  </si>
  <si>
    <t>theuglydance.com</t>
  </si>
  <si>
    <t>cash.at</t>
  </si>
  <si>
    <t>eaccess.net</t>
  </si>
  <si>
    <t>dat-galerie.de</t>
  </si>
  <si>
    <t>sefuhsuifhishfy.in</t>
  </si>
  <si>
    <t>cbii-cbd.com</t>
  </si>
  <si>
    <t>nsnsports.net</t>
  </si>
  <si>
    <t>kadence.com</t>
  </si>
  <si>
    <t>uhcglobal.com</t>
  </si>
  <si>
    <t>radico.ru</t>
  </si>
  <si>
    <t>catcasino5.com</t>
  </si>
  <si>
    <t>loyalkng.com</t>
  </si>
  <si>
    <t>qadji.com</t>
  </si>
  <si>
    <t>szshierjie.com</t>
  </si>
  <si>
    <t>omorrss.ru</t>
  </si>
  <si>
    <t>joeboxer.com</t>
  </si>
  <si>
    <t>einglobal.net</t>
  </si>
  <si>
    <t>vidlive.co</t>
  </si>
  <si>
    <t>fctg.net</t>
  </si>
  <si>
    <t>tookee.net</t>
  </si>
  <si>
    <t>diltiazemd.com</t>
  </si>
  <si>
    <t>actilingua.com</t>
  </si>
  <si>
    <t>xinpin88.cc</t>
  </si>
  <si>
    <t>br-stone.club</t>
  </si>
  <si>
    <t>bcmcom.com</t>
  </si>
  <si>
    <t>elot.ru</t>
  </si>
  <si>
    <t>bit.cloud</t>
  </si>
  <si>
    <t>radium.net.br</t>
  </si>
  <si>
    <t>adiglobal.cz</t>
  </si>
  <si>
    <t>equalpaytoday.org</t>
  </si>
  <si>
    <t>acalculatedwhisk.com</t>
  </si>
  <si>
    <t>elsysplzen.cz</t>
  </si>
  <si>
    <t>orensau.ru</t>
  </si>
  <si>
    <t>themarketerstoolkit.com</t>
  </si>
  <si>
    <t>reumafonds.nl</t>
  </si>
  <si>
    <t>omatures.com</t>
  </si>
  <si>
    <t>playstarz.com</t>
  </si>
  <si>
    <t>improvement.ru</t>
  </si>
  <si>
    <t>r111r.com</t>
  </si>
  <si>
    <t>xywhzg.com</t>
  </si>
  <si>
    <t>outnorth.de</t>
  </si>
  <si>
    <t>kultura.gov.rs</t>
  </si>
  <si>
    <t>podarikvest.ru</t>
  </si>
  <si>
    <t>mobilia.com.pe</t>
  </si>
  <si>
    <t>futbolsayfasi.net</t>
  </si>
  <si>
    <t>trius.ru</t>
  </si>
  <si>
    <t>cycling.org.au</t>
  </si>
  <si>
    <t>ippodhu.com</t>
  </si>
  <si>
    <t>l33tfleet.com</t>
  </si>
  <si>
    <t>rctoulon.com</t>
  </si>
  <si>
    <t>hostin.tv</t>
  </si>
  <si>
    <t>healthteb.com</t>
  </si>
  <si>
    <t>gks.com</t>
  </si>
  <si>
    <t>sweatvac.com</t>
  </si>
  <si>
    <t>termpro.com</t>
  </si>
  <si>
    <t>honestdocs.co</t>
  </si>
  <si>
    <t>infoabsolvent.cz</t>
  </si>
  <si>
    <t>infojeunes-paca.fr</t>
  </si>
  <si>
    <t>zfilm-hd-2446.online</t>
  </si>
  <si>
    <t>bln-cv.com</t>
  </si>
  <si>
    <t>usafa.org</t>
  </si>
  <si>
    <t>hostipy.com</t>
  </si>
  <si>
    <t>letzgovacations.com</t>
  </si>
  <si>
    <t>kaztorrents.info</t>
  </si>
  <si>
    <t>hochtief.com</t>
  </si>
  <si>
    <t>stkipsiliwangi.ac.id</t>
  </si>
  <si>
    <t>yeezy-slide.us</t>
  </si>
  <si>
    <t>stochile.com</t>
  </si>
  <si>
    <t>neilshealthymeals.com</t>
  </si>
  <si>
    <t>oaoreu.ru</t>
  </si>
  <si>
    <t>assureonlinesolutions.com</t>
  </si>
  <si>
    <t>poemore.com</t>
  </si>
  <si>
    <t>porno-poisk.com</t>
  </si>
  <si>
    <t>elephant-cnc.com</t>
  </si>
  <si>
    <t>thaiair.co.jp</t>
  </si>
  <si>
    <t>kennethknee.com</t>
  </si>
  <si>
    <t>ecoonus.cf</t>
  </si>
  <si>
    <t>stonesentinels.com</t>
  </si>
  <si>
    <t>altronix.com</t>
  </si>
  <si>
    <t>sprinklersupplystore.com</t>
  </si>
  <si>
    <t>hooshio.com</t>
  </si>
  <si>
    <t>theopticalstreet.com</t>
  </si>
  <si>
    <t>coderformylife.info</t>
  </si>
  <si>
    <t>genereg.net</t>
  </si>
  <si>
    <t>clapway.com</t>
  </si>
  <si>
    <t>kupabilisim.com.tr</t>
  </si>
  <si>
    <t>mangarock.to</t>
  </si>
  <si>
    <t>darkmarketlinklist.com</t>
  </si>
  <si>
    <t>tweetscan.com</t>
  </si>
  <si>
    <t>thesurvivalprojects.com</t>
  </si>
  <si>
    <t>astek-telem.fr</t>
  </si>
  <si>
    <t>cialisb.com</t>
  </si>
  <si>
    <t>modernmarket.co</t>
  </si>
  <si>
    <t>celtra-test.com</t>
  </si>
  <si>
    <t>avropa.info</t>
  </si>
  <si>
    <t>ggrutech.com</t>
  </si>
  <si>
    <t>4kwu.net</t>
  </si>
  <si>
    <t>uitdatabank.be</t>
  </si>
  <si>
    <t>uproxy.fun</t>
  </si>
  <si>
    <t>rabbitrun.ca</t>
  </si>
  <si>
    <t>mgaagolf.org</t>
  </si>
  <si>
    <t>belt-light.info</t>
  </si>
  <si>
    <t>doublecure.com</t>
  </si>
  <si>
    <t>zynchro.tv</t>
  </si>
  <si>
    <t>momentsaday.com</t>
  </si>
  <si>
    <t>strodti-eep.de</t>
  </si>
  <si>
    <t>hoopsbeast.com</t>
  </si>
  <si>
    <t>xxxhindimove.com</t>
  </si>
  <si>
    <t>sellanycar.com</t>
  </si>
  <si>
    <t>lantaburamedia.com</t>
  </si>
  <si>
    <t>gamblingbitcoin.com</t>
  </si>
  <si>
    <t>duraline.com</t>
  </si>
  <si>
    <t>beaniepedia.com</t>
  </si>
  <si>
    <t>cfamilygroup.com</t>
  </si>
  <si>
    <t>ecinet.in</t>
  </si>
  <si>
    <t>minx.cc</t>
  </si>
  <si>
    <t>johnholland.com.au</t>
  </si>
  <si>
    <t>dripwow.ga</t>
  </si>
  <si>
    <t>invoga.com.co</t>
  </si>
  <si>
    <t>pmruservice.com</t>
  </si>
  <si>
    <t>suitecapital.com.sg</t>
  </si>
  <si>
    <t>turystyka.com.pl</t>
  </si>
  <si>
    <t>teleplay.info</t>
  </si>
  <si>
    <t>babyoli.com</t>
  </si>
  <si>
    <t>idfbins.com</t>
  </si>
  <si>
    <t>choosenissan.com</t>
  </si>
  <si>
    <t>nonin.com</t>
  </si>
  <si>
    <t>businessclassthemes.com</t>
  </si>
  <si>
    <t>raybansunglassesformen.com.co</t>
  </si>
  <si>
    <t>liteshop.tw</t>
  </si>
  <si>
    <t>newvehicle.com</t>
  </si>
  <si>
    <t>really-nice.ru</t>
  </si>
  <si>
    <t>auvi-q.com</t>
  </si>
  <si>
    <t>perculus4.com</t>
  </si>
  <si>
    <t>bosch-climate.us</t>
  </si>
  <si>
    <t>fyve.de</t>
  </si>
  <si>
    <t>haval.cfd</t>
  </si>
  <si>
    <t>fastrackids.com.cn</t>
  </si>
  <si>
    <t>apartamenty.kz</t>
  </si>
  <si>
    <t>search.nl</t>
  </si>
  <si>
    <t>hudsonvalleyhost.com</t>
  </si>
  <si>
    <t>qlink.net.br</t>
  </si>
  <si>
    <t>kladoiskateli.biz</t>
  </si>
  <si>
    <t>israel.travel</t>
  </si>
  <si>
    <t>longwayround.com</t>
  </si>
  <si>
    <t>lightingreimagined.com</t>
  </si>
  <si>
    <t>hammermarc.com</t>
  </si>
  <si>
    <t>semenacannabis.online</t>
  </si>
  <si>
    <t>interiberica.net</t>
  </si>
  <si>
    <t>woco-k12.org</t>
  </si>
  <si>
    <t>onlyinsanfrancisco.com</t>
  </si>
  <si>
    <t>claudepelosi.com</t>
  </si>
  <si>
    <t>vwpartsvortex.com</t>
  </si>
  <si>
    <t>ragdoll-rozbel.com</t>
  </si>
  <si>
    <t>fairypoppins.com</t>
  </si>
  <si>
    <t>radiocity.si</t>
  </si>
  <si>
    <t>kahrlab.com</t>
  </si>
  <si>
    <t>cfdesign2002.it</t>
  </si>
  <si>
    <t>dlably.com</t>
  </si>
  <si>
    <t>sinoni.men</t>
  </si>
  <si>
    <t>fuji-pvc.jp</t>
  </si>
  <si>
    <t>swordfishapp.com</t>
  </si>
  <si>
    <t>bong88link.com</t>
  </si>
  <si>
    <t>gss-spg.gc.ca</t>
  </si>
  <si>
    <t>springair.de</t>
  </si>
  <si>
    <t>olimpbets.com</t>
  </si>
  <si>
    <t>euross.cz</t>
  </si>
  <si>
    <t>g-eazy.com</t>
  </si>
  <si>
    <t>sockthief.com</t>
  </si>
  <si>
    <t>chandpurtimes.com</t>
  </si>
  <si>
    <t>kinze.com</t>
  </si>
  <si>
    <t>streambox16.xyz</t>
  </si>
  <si>
    <t>encohd.co</t>
  </si>
  <si>
    <t>thecontrol.co</t>
  </si>
  <si>
    <t>teensexgif.com</t>
  </si>
  <si>
    <t>zjstkj.cn</t>
  </si>
  <si>
    <t>dakikdns.net</t>
  </si>
  <si>
    <t>cazinovabank.com</t>
  </si>
  <si>
    <t>myheritage.com.pt</t>
  </si>
  <si>
    <t>ahi.org</t>
  </si>
  <si>
    <t>fastclaims.com</t>
  </si>
  <si>
    <t>velammacomics.vip</t>
  </si>
  <si>
    <t>tiftyboard.com</t>
  </si>
  <si>
    <t>plparchitecture.com</t>
  </si>
  <si>
    <t>nomitech.ru</t>
  </si>
  <si>
    <t>bauercomp.com</t>
  </si>
  <si>
    <t>new-serials.ru</t>
  </si>
  <si>
    <t>publicplansdata.org</t>
  </si>
  <si>
    <t>pngdataco.com.pg</t>
  </si>
  <si>
    <t>casinovergleich.eu</t>
  </si>
  <si>
    <t>sexmex.top</t>
  </si>
  <si>
    <t>serkancura.club</t>
  </si>
  <si>
    <t>nowgoup.online</t>
  </si>
  <si>
    <t>drdeanornish.de</t>
  </si>
  <si>
    <t>mariazell.at</t>
  </si>
  <si>
    <t>pfisterer.com</t>
  </si>
  <si>
    <t>cliftonnj.org</t>
  </si>
  <si>
    <t>seaboardfcu.com</t>
  </si>
  <si>
    <t>audioagent.com</t>
  </si>
  <si>
    <t>dnssaas.net</t>
  </si>
  <si>
    <t>serpbook.com</t>
  </si>
  <si>
    <t>lover905.net</t>
  </si>
  <si>
    <t>pllek.nl</t>
  </si>
  <si>
    <t>genxfinance.com</t>
  </si>
  <si>
    <t>hydrus.gg</t>
  </si>
  <si>
    <t>hilliardohio.gov</t>
  </si>
  <si>
    <t>alfa-spirt.ru</t>
  </si>
  <si>
    <t>prolinksoftware.com</t>
  </si>
  <si>
    <t>movie4u.watch</t>
  </si>
  <si>
    <t>enriquejros.com</t>
  </si>
  <si>
    <t>roastyourowncoffee.com</t>
  </si>
  <si>
    <t>mmmlf.com</t>
  </si>
  <si>
    <t>thelogicofscience.com</t>
  </si>
  <si>
    <t>digitaljetstream.com</t>
  </si>
  <si>
    <t>kalpakriticonsultants.com</t>
  </si>
  <si>
    <t>beterbenutten.nl</t>
  </si>
  <si>
    <t>versacourt.com</t>
  </si>
  <si>
    <t>bloginspire.ga</t>
  </si>
  <si>
    <t>thorlabs.de</t>
  </si>
  <si>
    <t>homilie.eu</t>
  </si>
  <si>
    <t>plaquenild.com</t>
  </si>
  <si>
    <t>muitotopdemais.com.br</t>
  </si>
  <si>
    <t>23media.com</t>
  </si>
  <si>
    <t>coolquiz.com</t>
  </si>
  <si>
    <t>improviso.si</t>
  </si>
  <si>
    <t>grangerandco.com</t>
  </si>
  <si>
    <t>rcom-dns.com</t>
  </si>
  <si>
    <t>milfanimaltube.fun</t>
  </si>
  <si>
    <t>uralklad.biz</t>
  </si>
  <si>
    <t>zjjhy.net</t>
  </si>
  <si>
    <t>bayika.de</t>
  </si>
  <si>
    <t>ruslit.one</t>
  </si>
  <si>
    <t>anonymous-proxies.net</t>
  </si>
  <si>
    <t>terravita.com</t>
  </si>
  <si>
    <t>ss13.moe</t>
  </si>
  <si>
    <t>vanessapiper.cf</t>
  </si>
  <si>
    <t>tradition.ch</t>
  </si>
  <si>
    <t>checkinventory.co.uk</t>
  </si>
  <si>
    <t>emori.co.jp</t>
  </si>
  <si>
    <t>sewdirect.com</t>
  </si>
  <si>
    <t>cryptomiso.com</t>
  </si>
  <si>
    <t>vol.co</t>
  </si>
  <si>
    <t>riceplantercarpets.com</t>
  </si>
  <si>
    <t>selectra.ie</t>
  </si>
  <si>
    <t>businesssilk.com</t>
  </si>
  <si>
    <t>sslkn.tv</t>
  </si>
  <si>
    <t>51zxlm.com</t>
  </si>
  <si>
    <t>stiwa.com</t>
  </si>
  <si>
    <t>ahsgr.org</t>
  </si>
  <si>
    <t>lemeta.co.uk</t>
  </si>
  <si>
    <t>keycodemedia.com</t>
  </si>
  <si>
    <t>wfbakeries.com</t>
  </si>
  <si>
    <t>textmarketingservices.com</t>
  </si>
  <si>
    <t>ussrvopros.ru</t>
  </si>
  <si>
    <t>grannyfishhd.com</t>
  </si>
  <si>
    <t>classyescortschennai.com</t>
  </si>
  <si>
    <t>proffilm.com</t>
  </si>
  <si>
    <t>seosly.com</t>
  </si>
  <si>
    <t>bmw-connecteddrive.sg</t>
  </si>
  <si>
    <t>colony.bank</t>
  </si>
  <si>
    <t>walsin.com</t>
  </si>
  <si>
    <t>physikinstrumente.com</t>
  </si>
  <si>
    <t>wassertest-online.de</t>
  </si>
  <si>
    <t>grupasilesia.com.pl</t>
  </si>
  <si>
    <t>heyselfie.co.kr</t>
  </si>
  <si>
    <t>gaaclassiccars.com</t>
  </si>
  <si>
    <t>servergamax.com</t>
  </si>
  <si>
    <t>coorpacademy.com</t>
  </si>
  <si>
    <t>pgslotgame.casino</t>
  </si>
  <si>
    <t>tv-radio.online</t>
  </si>
  <si>
    <t>tourdepologne.pl</t>
  </si>
  <si>
    <t>storspelare.se</t>
  </si>
  <si>
    <t>iroiro.jp</t>
  </si>
  <si>
    <t>ondoclub.ru</t>
  </si>
  <si>
    <t>prozacfluoxetine.online</t>
  </si>
  <si>
    <t>sdha.top</t>
  </si>
  <si>
    <t>proyectolibera.org</t>
  </si>
  <si>
    <t>hostinent.com</t>
  </si>
  <si>
    <t>diarioshow.com</t>
  </si>
  <si>
    <t>montagemountainresorts.com</t>
  </si>
  <si>
    <t>track-victoriadates.com</t>
  </si>
  <si>
    <t>saneeka.com</t>
  </si>
  <si>
    <t>whatsthebenefit.com</t>
  </si>
  <si>
    <t>speronewestwater.com</t>
  </si>
  <si>
    <t>fraseric.ca</t>
  </si>
  <si>
    <t>tscloudservice.com</t>
  </si>
  <si>
    <t>steroidsbuy-online.com</t>
  </si>
  <si>
    <t>oxnardsd.org</t>
  </si>
  <si>
    <t>ladykave.com</t>
  </si>
  <si>
    <t>porsline.com</t>
  </si>
  <si>
    <t>lyricslist.xyz</t>
  </si>
  <si>
    <t>hagi.co.kr</t>
  </si>
  <si>
    <t>stememail.net</t>
  </si>
  <si>
    <t>58food.com</t>
  </si>
  <si>
    <t>inprofit.biz</t>
  </si>
  <si>
    <t>admlangepas.ru</t>
  </si>
  <si>
    <t>wronghands1.com</t>
  </si>
  <si>
    <t>nightclick.net</t>
  </si>
  <si>
    <t>qrcode.es</t>
  </si>
  <si>
    <t>centricle.com</t>
  </si>
  <si>
    <t>wp-updates.com</t>
  </si>
  <si>
    <t>liftdns.com</t>
  </si>
  <si>
    <t>istokmw.ru</t>
  </si>
  <si>
    <t>zasasa.com</t>
  </si>
  <si>
    <t>gamersadvice.com</t>
  </si>
  <si>
    <t>vistacxm.co</t>
  </si>
  <si>
    <t>moovemag.com</t>
  </si>
  <si>
    <t>thisissport.club</t>
  </si>
  <si>
    <t>cncaprc.gov.cn</t>
  </si>
  <si>
    <t>ferrum-body.ru</t>
  </si>
  <si>
    <t>thenexthoops.com</t>
  </si>
  <si>
    <t>eedclinic.com</t>
  </si>
  <si>
    <t>vautron.de</t>
  </si>
  <si>
    <t>cs-battle.ru</t>
  </si>
  <si>
    <t>svarog.net.ua</t>
  </si>
  <si>
    <t>rubyco.com.vn</t>
  </si>
  <si>
    <t>cakeboost.com</t>
  </si>
  <si>
    <t>labourandwait.co.uk</t>
  </si>
  <si>
    <t>eroticcinema.nl</t>
  </si>
  <si>
    <t>apsco.org</t>
  </si>
  <si>
    <t>monkedia.com</t>
  </si>
  <si>
    <t>kikisaragi4.com</t>
  </si>
  <si>
    <t>bigs.jp</t>
  </si>
  <si>
    <t>linkoristano.it</t>
  </si>
  <si>
    <t>zjjhy.edu.cn</t>
  </si>
  <si>
    <t>pbnoc.com</t>
  </si>
  <si>
    <t>jonathangreen.com</t>
  </si>
  <si>
    <t>1xraja.com</t>
  </si>
  <si>
    <t>lehighoutfitters.com</t>
  </si>
  <si>
    <t>crack2here.org</t>
  </si>
  <si>
    <t>servertech.com</t>
  </si>
  <si>
    <t>adsguys.com</t>
  </si>
  <si>
    <t>kqzb22222.com</t>
  </si>
  <si>
    <t>euyansang.com.my</t>
  </si>
  <si>
    <t>wellnessfx.com</t>
  </si>
  <si>
    <t>hostigate.in</t>
  </si>
  <si>
    <t>exhibitbank.com</t>
  </si>
  <si>
    <t>cryptopals.com</t>
  </si>
  <si>
    <t>solutionsforscreenprinters.com</t>
  </si>
  <si>
    <t>genaw.com</t>
  </si>
  <si>
    <t>rentalnetworks.com</t>
  </si>
  <si>
    <t>xoomnewsblog.com</t>
  </si>
  <si>
    <t>vordbkom.dk</t>
  </si>
  <si>
    <t>sehaasouq.com</t>
  </si>
  <si>
    <t>kinodata.net</t>
  </si>
  <si>
    <t>ksp41.ru</t>
  </si>
  <si>
    <t>prohockeynews.com</t>
  </si>
  <si>
    <t>czyjnumerek.pl</t>
  </si>
  <si>
    <t>create.ac.uk</t>
  </si>
  <si>
    <t>salecars.co.kr</t>
  </si>
  <si>
    <t>arxsuite.com</t>
  </si>
  <si>
    <t>gmmilitaryappreciation.com</t>
  </si>
  <si>
    <t>screenvisionmedia.com</t>
  </si>
  <si>
    <t>fightcon.com</t>
  </si>
  <si>
    <t>aicpalearningcenter.org</t>
  </si>
  <si>
    <t>emailsmartandfinal.com</t>
  </si>
  <si>
    <t>ateupwithmotor.com</t>
  </si>
  <si>
    <t>theonlinepaydayloan.com</t>
  </si>
  <si>
    <t>cninternship.org</t>
  </si>
  <si>
    <t>komatsuairport.jp</t>
  </si>
  <si>
    <t>csosoundsandstories.org</t>
  </si>
  <si>
    <t>carfree.com</t>
  </si>
  <si>
    <t>preciousporcupine.com</t>
  </si>
  <si>
    <t>uradi-sam.rs</t>
  </si>
  <si>
    <t>atlasquest.com</t>
  </si>
  <si>
    <t>trends.be</t>
  </si>
  <si>
    <t>webhostingwholesale.com</t>
  </si>
  <si>
    <t>rijnland.net</t>
  </si>
  <si>
    <t>bean.money</t>
  </si>
  <si>
    <t>lechler.com</t>
  </si>
  <si>
    <t>otgtv.top</t>
  </si>
  <si>
    <t>serial-novyj.site</t>
  </si>
  <si>
    <t>elo-forum.org</t>
  </si>
  <si>
    <t>rosuvastatind.com</t>
  </si>
  <si>
    <t>amcham.ro</t>
  </si>
  <si>
    <t>thementalhealthcentre.com</t>
  </si>
  <si>
    <t>encancha.mx</t>
  </si>
  <si>
    <t>piataauto.md</t>
  </si>
  <si>
    <t>promocionmusical.es</t>
  </si>
  <si>
    <t>guitardaterproject.org</t>
  </si>
  <si>
    <t>demake.co.kr</t>
  </si>
  <si>
    <t>cicy.mx</t>
  </si>
  <si>
    <t>almarin.ru</t>
  </si>
  <si>
    <t>dcsorg.com</t>
  </si>
  <si>
    <t>rieter.net</t>
  </si>
  <si>
    <t>azdrgconnect.com</t>
  </si>
  <si>
    <t>quizgeography.com</t>
  </si>
  <si>
    <t>virtual-room.com</t>
  </si>
  <si>
    <t>openmined.org</t>
  </si>
  <si>
    <t>sapporobeer.com</t>
  </si>
  <si>
    <t>gsuum.com</t>
  </si>
  <si>
    <t>4logist.com</t>
  </si>
  <si>
    <t>onetwolyrics.com</t>
  </si>
  <si>
    <t>operationkindness.org</t>
  </si>
  <si>
    <t>tigerfriday.com</t>
  </si>
  <si>
    <t>topdach.uk</t>
  </si>
  <si>
    <t>simoncallow.net</t>
  </si>
  <si>
    <t>candydol.xyz</t>
  </si>
  <si>
    <t>28hj.top</t>
  </si>
  <si>
    <t>wimpoleclinic.com</t>
  </si>
  <si>
    <t>artyushenkooleg.ru</t>
  </si>
  <si>
    <t>besthost.az</t>
  </si>
  <si>
    <t>taiju.tk</t>
  </si>
  <si>
    <t>fairwindproperties.com</t>
  </si>
  <si>
    <t>greenbooktravel.com</t>
  </si>
  <si>
    <t>thesphynx.co</t>
  </si>
  <si>
    <t>dlhitech.gov.cn</t>
  </si>
  <si>
    <t>muniosorno.cl</t>
  </si>
  <si>
    <t>mission-health.org</t>
  </si>
  <si>
    <t>get-money-to.shop</t>
  </si>
  <si>
    <t>linebet029874s.com</t>
  </si>
  <si>
    <t>foreverfuntv.de</t>
  </si>
  <si>
    <t>sweetbonanzaoyna1.com</t>
  </si>
  <si>
    <t>solidtech.in</t>
  </si>
  <si>
    <t>senlilettings.co.uk</t>
  </si>
  <si>
    <t>dadiyouhui.cn</t>
  </si>
  <si>
    <t>borigo.com</t>
  </si>
  <si>
    <t>nothingpolitical.com</t>
  </si>
  <si>
    <t>upset.cfd</t>
  </si>
  <si>
    <t>tecnova.cl</t>
  </si>
  <si>
    <t>laessig-fashion.de</t>
  </si>
  <si>
    <t>alcentre.co.za</t>
  </si>
  <si>
    <t>novus.ca</t>
  </si>
  <si>
    <t>childcarecanada.org</t>
  </si>
  <si>
    <t>fcryukyu.com</t>
  </si>
  <si>
    <t>dostup-casino.ru</t>
  </si>
  <si>
    <t>mianeh.gov.ir</t>
  </si>
  <si>
    <t>maani.us</t>
  </si>
  <si>
    <t>chaofen.cn</t>
  </si>
  <si>
    <t>darkmarketnetwork.shop</t>
  </si>
  <si>
    <t>showings.com</t>
  </si>
  <si>
    <t>thbhotels.com</t>
  </si>
  <si>
    <t>medialabinc.net</t>
  </si>
  <si>
    <t>guhsck.cc</t>
  </si>
  <si>
    <t>feriepartner.de</t>
  </si>
  <si>
    <t>bpitch.de</t>
  </si>
  <si>
    <t>doumen.gov.cn</t>
  </si>
  <si>
    <t>rushisaband.com</t>
  </si>
  <si>
    <t>diplomy-online.com</t>
  </si>
  <si>
    <t>zyrgonwork.com</t>
  </si>
  <si>
    <t>collegeswimming.com</t>
  </si>
  <si>
    <t>rchobbytrucks.dk</t>
  </si>
  <si>
    <t>topos.ru</t>
  </si>
  <si>
    <t>pornodojki.net</t>
  </si>
  <si>
    <t>tiempodehoy.com</t>
  </si>
  <si>
    <t>caresathome.com</t>
  </si>
  <si>
    <t>haxina.com</t>
  </si>
  <si>
    <t>fakedate.com</t>
  </si>
  <si>
    <t>unimagnagrecia.it</t>
  </si>
  <si>
    <t>laatech.com</t>
  </si>
  <si>
    <t>35sys.net</t>
  </si>
  <si>
    <t>online.casino</t>
  </si>
  <si>
    <t>szaopressa.ru</t>
  </si>
  <si>
    <t>feser-graf.de</t>
  </si>
  <si>
    <t>postal-reporter.com</t>
  </si>
  <si>
    <t>vrn24.biz</t>
  </si>
  <si>
    <t>senalnews.com</t>
  </si>
  <si>
    <t>faucetofbob.xyz</t>
  </si>
  <si>
    <t>flydsm.com</t>
  </si>
  <si>
    <t>radyositesihazir.com</t>
  </si>
  <si>
    <t>just.nl</t>
  </si>
  <si>
    <t>autoexperience.de</t>
  </si>
  <si>
    <t>kita-navigator.org</t>
  </si>
  <si>
    <t>e-z-go.biz</t>
  </si>
  <si>
    <t>docvelocity-na10.net</t>
  </si>
  <si>
    <t>danratheronline.com</t>
  </si>
  <si>
    <t>byappdirect.com</t>
  </si>
  <si>
    <t>audioba.com</t>
  </si>
  <si>
    <t>farm55pro.com.ng</t>
  </si>
  <si>
    <t>sparkasse-dieburg.de</t>
  </si>
  <si>
    <t>mrdarkwebmarket.com</t>
  </si>
  <si>
    <t>geriatricarea.com</t>
  </si>
  <si>
    <t>ipci.com.tw</t>
  </si>
  <si>
    <t>moviesmeta.co</t>
  </si>
  <si>
    <t>prostitutki-moskvy.biz</t>
  </si>
  <si>
    <t>messagecontrol.com</t>
  </si>
  <si>
    <t>livefatporn.com</t>
  </si>
  <si>
    <t>woodwardspanish.com</t>
  </si>
  <si>
    <t>git.tc</t>
  </si>
  <si>
    <t>chinamet.cn</t>
  </si>
  <si>
    <t>ez-pay.ca</t>
  </si>
  <si>
    <t>lovepotatoes.co.uk</t>
  </si>
  <si>
    <t>olhanskiy.ru</t>
  </si>
  <si>
    <t>dansmask.com</t>
  </si>
  <si>
    <t>48bytesnorth.com</t>
  </si>
  <si>
    <t>rugion.ru</t>
  </si>
  <si>
    <t>sgpinned.net</t>
  </si>
  <si>
    <t>bestpornovideo.com</t>
  </si>
  <si>
    <t>markets60.world</t>
  </si>
  <si>
    <t>styriabooks.at</t>
  </si>
  <si>
    <t>123mc.dk</t>
  </si>
  <si>
    <t>fesergraf.com</t>
  </si>
  <si>
    <t>cafedada.com</t>
  </si>
  <si>
    <t>sainikschoolkodagu.edu.in</t>
  </si>
  <si>
    <t>lasix.monster</t>
  </si>
  <si>
    <t>itexn.com</t>
  </si>
  <si>
    <t>indexgrup.com</t>
  </si>
  <si>
    <t>wienerberger.pl</t>
  </si>
  <si>
    <t>ostanovka-schetchika.site</t>
  </si>
  <si>
    <t>monacor.com</t>
  </si>
  <si>
    <t>tianyaclub.com</t>
  </si>
  <si>
    <t>repromedia.at</t>
  </si>
  <si>
    <t>cerbahealthcare.com</t>
  </si>
  <si>
    <t>tworoadsbrewing.com</t>
  </si>
  <si>
    <t>beerhead-bar.ru</t>
  </si>
  <si>
    <t>hemppetlover.com</t>
  </si>
  <si>
    <t>stickerguy.com</t>
  </si>
  <si>
    <t>gothdporn.com</t>
  </si>
  <si>
    <t>paybitcoindaily.com</t>
  </si>
  <si>
    <t>crystalviden.com</t>
  </si>
  <si>
    <t>bit.bg</t>
  </si>
  <si>
    <t>rbytes.net</t>
  </si>
  <si>
    <t>bobherbold.com</t>
  </si>
  <si>
    <t>nutecnet.com.br</t>
  </si>
  <si>
    <t>grand-casino777.ru</t>
  </si>
  <si>
    <t>lava-tunnel.com</t>
  </si>
  <si>
    <t>turkey-visit.com</t>
  </si>
  <si>
    <t>isetanspecial.com</t>
  </si>
  <si>
    <t>amyloidosis.org</t>
  </si>
  <si>
    <t>penninecare.nhs.uk</t>
  </si>
  <si>
    <t>osplabs.com</t>
  </si>
  <si>
    <t>brunel.de</t>
  </si>
  <si>
    <t>bruckheimerfilms.cf</t>
  </si>
  <si>
    <t>rltr.cm</t>
  </si>
  <si>
    <t>whatspaper.com</t>
  </si>
  <si>
    <t>aspadmin.net</t>
  </si>
  <si>
    <t>embird.net</t>
  </si>
  <si>
    <t>afanias.org</t>
  </si>
  <si>
    <t>47600.ru</t>
  </si>
  <si>
    <t>huntingandfishing.co.nz</t>
  </si>
  <si>
    <t>visiotech.fi</t>
  </si>
  <si>
    <t>hpvillage.com</t>
  </si>
  <si>
    <t>jazzweekly.com</t>
  </si>
  <si>
    <t>vandendijkluc.be</t>
  </si>
  <si>
    <t>askelm.com</t>
  </si>
  <si>
    <t>duniadigito.co.tz</t>
  </si>
  <si>
    <t>privatemail.com</t>
  </si>
  <si>
    <t>freeform.ca</t>
  </si>
  <si>
    <t>mpgun.com</t>
  </si>
  <si>
    <t>avps.it</t>
  </si>
  <si>
    <t>audiouniversityonline.com</t>
  </si>
  <si>
    <t>sleekandserene.cf</t>
  </si>
  <si>
    <t>criticalserver1.net</t>
  </si>
  <si>
    <t>gainsightapp.com</t>
  </si>
  <si>
    <t>fibreculturejournal.org</t>
  </si>
  <si>
    <t>intragenius.de</t>
  </si>
  <si>
    <t>rockfordchimneysupply.com</t>
  </si>
  <si>
    <t>deveiate.org</t>
  </si>
  <si>
    <t>sendapi.net</t>
  </si>
  <si>
    <t>rabhost.com</t>
  </si>
  <si>
    <t>24video.adult</t>
  </si>
  <si>
    <t>obrmos.ru</t>
  </si>
  <si>
    <t>thevog.net</t>
  </si>
  <si>
    <t>mibet.cc</t>
  </si>
  <si>
    <t>aegkrjwelwgrwgw24.ga</t>
  </si>
  <si>
    <t>dddwnld.com</t>
  </si>
  <si>
    <t>nimbus-cloud.com</t>
  </si>
  <si>
    <t>carlsbad.org</t>
  </si>
  <si>
    <t>vitamedica.com</t>
  </si>
  <si>
    <t>plymouthart.ac.uk</t>
  </si>
  <si>
    <t>chablehotels.com</t>
  </si>
  <si>
    <t>kodiakleather.com</t>
  </si>
  <si>
    <t>kartracing-pro.com</t>
  </si>
  <si>
    <t>cyidea.cn</t>
  </si>
  <si>
    <t>musikringtone.com</t>
  </si>
  <si>
    <t>masimas.com</t>
  </si>
  <si>
    <t>ihsn.org</t>
  </si>
  <si>
    <t>mdmpublishing.com</t>
  </si>
  <si>
    <t>admincontrol.net</t>
  </si>
  <si>
    <t>makingtheworldcuter.com</t>
  </si>
  <si>
    <t>1popov.ru</t>
  </si>
  <si>
    <t>vacaf.org</t>
  </si>
  <si>
    <t>pishtazwebwp.com</t>
  </si>
  <si>
    <t>autostage.io</t>
  </si>
  <si>
    <t>desplaines.org</t>
  </si>
  <si>
    <t>museuxocolata.cat</t>
  </si>
  <si>
    <t>profileplus.in</t>
  </si>
  <si>
    <t>applauz.me</t>
  </si>
  <si>
    <t>otakaraya.net</t>
  </si>
  <si>
    <t>websitetemplates.org</t>
  </si>
  <si>
    <t>avemco.com</t>
  </si>
  <si>
    <t>strcloud.link</t>
  </si>
  <si>
    <t>casino-danawa.com</t>
  </si>
  <si>
    <t>bio-circle.de</t>
  </si>
  <si>
    <t>jpws.jp</t>
  </si>
  <si>
    <t>haanga.hk</t>
  </si>
  <si>
    <t>prudentplus.co.in</t>
  </si>
  <si>
    <t>wxbwkj.com</t>
  </si>
  <si>
    <t>bst-ra.co.id</t>
  </si>
  <si>
    <t>kulik.uz</t>
  </si>
  <si>
    <t>bossahearing.com</t>
  </si>
  <si>
    <t>boomerang.nl</t>
  </si>
  <si>
    <t>hostweb4all.com</t>
  </si>
  <si>
    <t>limburg.net</t>
  </si>
  <si>
    <t>johnseastern.com</t>
  </si>
  <si>
    <t>prix-construction.info</t>
  </si>
  <si>
    <t>injurylawyer.com</t>
  </si>
  <si>
    <t>whealtreasurehotel.co.uk</t>
  </si>
  <si>
    <t>vopesni.ru</t>
  </si>
  <si>
    <t>waspc.org</t>
  </si>
  <si>
    <t>indymogul.com</t>
  </si>
  <si>
    <t>zte.ru</t>
  </si>
  <si>
    <t>babydaytime.ru</t>
  </si>
  <si>
    <t>swol.de</t>
  </si>
  <si>
    <t>targuiexpress.com</t>
  </si>
  <si>
    <t>hondatheotherside.com</t>
  </si>
  <si>
    <t>mbsresort.in</t>
  </si>
  <si>
    <t>wizardofozpictures.com</t>
  </si>
  <si>
    <t>gadgetvenue.com</t>
  </si>
  <si>
    <t>gupy.com.br</t>
  </si>
  <si>
    <t>lakeland-furniture.co.uk</t>
  </si>
  <si>
    <t>mumbomedia.nl</t>
  </si>
  <si>
    <t>tns.cz</t>
  </si>
  <si>
    <t>denizli24haber.com</t>
  </si>
  <si>
    <t>pentos.com</t>
  </si>
  <si>
    <t>ey-photography.com</t>
  </si>
  <si>
    <t>alttpr.com</t>
  </si>
  <si>
    <t>falloutboyrock.com</t>
  </si>
  <si>
    <t>payrollpanda.my</t>
  </si>
  <si>
    <t>zoozags.com</t>
  </si>
  <si>
    <t>serverhm.com</t>
  </si>
  <si>
    <t>welistfree.com</t>
  </si>
  <si>
    <t>graphic-design-employment.com</t>
  </si>
  <si>
    <t>legacyias.com</t>
  </si>
  <si>
    <t>cactuspro.com</t>
  </si>
  <si>
    <t>filmvision.ir</t>
  </si>
  <si>
    <t>curtislumber.com</t>
  </si>
  <si>
    <t>leasetrade.se</t>
  </si>
  <si>
    <t>rodv.ru</t>
  </si>
  <si>
    <t>buycialis.tel</t>
  </si>
  <si>
    <t>kiwidomains.co.nz</t>
  </si>
  <si>
    <t>astudioweb.net</t>
  </si>
  <si>
    <t>oascash.com</t>
  </si>
  <si>
    <t>find-box.org</t>
  </si>
  <si>
    <t>2741.info</t>
  </si>
  <si>
    <t>guneyogullari.com</t>
  </si>
  <si>
    <t>praytellblog.com</t>
  </si>
  <si>
    <t>newlit.ru</t>
  </si>
  <si>
    <t>zglxw.com</t>
  </si>
  <si>
    <t>hdtech.top</t>
  </si>
  <si>
    <t>hkadc.org.hk</t>
  </si>
  <si>
    <t>bigfan.pw</t>
  </si>
  <si>
    <t>computersolutionsandsupport.com</t>
  </si>
  <si>
    <t>phubtv.com</t>
  </si>
  <si>
    <t>ukrfun.com.ua</t>
  </si>
  <si>
    <t>gems-girls.org</t>
  </si>
  <si>
    <t>annonces44.fr</t>
  </si>
  <si>
    <t>geoexchange.org</t>
  </si>
  <si>
    <t>kerberverlag.com</t>
  </si>
  <si>
    <t>exeva.com</t>
  </si>
  <si>
    <t>remotar.com.br</t>
  </si>
  <si>
    <t>rspnutrition.com</t>
  </si>
  <si>
    <t>tfff.org</t>
  </si>
  <si>
    <t>ph.ae</t>
  </si>
  <si>
    <t>hrtoday.ch</t>
  </si>
  <si>
    <t>mossandfog.com</t>
  </si>
  <si>
    <t>fidelityinformationservice.com</t>
  </si>
  <si>
    <t>sx-pokego.xyz</t>
  </si>
  <si>
    <t>180sites.com</t>
  </si>
  <si>
    <t>designlemon.com</t>
  </si>
  <si>
    <t>nikabazar.ir</t>
  </si>
  <si>
    <t>dermalog.com</t>
  </si>
  <si>
    <t>sopecam.com</t>
  </si>
  <si>
    <t>statbot.net</t>
  </si>
  <si>
    <t>automater.pl</t>
  </si>
  <si>
    <t>mobileappsuite.com</t>
  </si>
  <si>
    <t>dearpandemic.org</t>
  </si>
  <si>
    <t>wisdomobile.com</t>
  </si>
  <si>
    <t>kentuckyauctioneers.org</t>
  </si>
  <si>
    <t>wealthservice.xyz</t>
  </si>
  <si>
    <t>hostpost.com</t>
  </si>
  <si>
    <t>handymath.com</t>
  </si>
  <si>
    <t>airhuarache.fr</t>
  </si>
  <si>
    <t>emilyoster.net</t>
  </si>
  <si>
    <t>rakuten-bank.net</t>
  </si>
  <si>
    <t>jiliko.com</t>
  </si>
  <si>
    <t>tobaccodocuments.org</t>
  </si>
  <si>
    <t>researchmoz.us</t>
  </si>
  <si>
    <t>vanderzwaard.nl</t>
  </si>
  <si>
    <t>icrfq.net</t>
  </si>
  <si>
    <t>hdelication.club</t>
  </si>
  <si>
    <t>exclusive.radio</t>
  </si>
  <si>
    <t>kkc.co.jp</t>
  </si>
  <si>
    <t>biznis.rs</t>
  </si>
  <si>
    <t>topmodelcasino.com</t>
  </si>
  <si>
    <t>hometogo.be</t>
  </si>
  <si>
    <t>starofservice.in</t>
  </si>
  <si>
    <t>neos.eu</t>
  </si>
  <si>
    <t>homeworkpro.ru</t>
  </si>
  <si>
    <t>diythought.com</t>
  </si>
  <si>
    <t>mi3896.com</t>
  </si>
  <si>
    <t>pagalparrot.com</t>
  </si>
  <si>
    <t>tdd.is</t>
  </si>
  <si>
    <t>devlive.ga</t>
  </si>
  <si>
    <t>123greetings.biz</t>
  </si>
  <si>
    <t>daxbase.com</t>
  </si>
  <si>
    <t>7proxiesdeep.com</t>
  </si>
  <si>
    <t>cedarandmoss.com</t>
  </si>
  <si>
    <t>cherrydeck.com</t>
  </si>
  <si>
    <t>autograd-m.ru</t>
  </si>
  <si>
    <t>avell.com.br</t>
  </si>
  <si>
    <t>gigatek.be</t>
  </si>
  <si>
    <t>crmdenco.com</t>
  </si>
  <si>
    <t>annebinnington.com</t>
  </si>
  <si>
    <t>nocowboys.co.nz</t>
  </si>
  <si>
    <t>flw.com</t>
  </si>
  <si>
    <t>s227v.cc</t>
  </si>
  <si>
    <t>portalcascavel.com.br</t>
  </si>
  <si>
    <t>slbetx.com</t>
  </si>
  <si>
    <t>crabo.ru</t>
  </si>
  <si>
    <t>hebcz.gov.cn</t>
  </si>
  <si>
    <t>pbla.biz</t>
  </si>
  <si>
    <t>radioemme.it</t>
  </si>
  <si>
    <t>pythonbytes.fm</t>
  </si>
  <si>
    <t>flairrugs.com</t>
  </si>
  <si>
    <t>reveniu.com</t>
  </si>
  <si>
    <t>vimicro.com</t>
  </si>
  <si>
    <t>stroypark.su</t>
  </si>
  <si>
    <t>danitalia.com</t>
  </si>
  <si>
    <t>theplazacastle.com</t>
  </si>
  <si>
    <t>pengb.work</t>
  </si>
  <si>
    <t>amoxil.monster</t>
  </si>
  <si>
    <t>netflix.com.br</t>
  </si>
  <si>
    <t>accessnet.co.jp</t>
  </si>
  <si>
    <t>soloagevolazioni.net</t>
  </si>
  <si>
    <t>thaihostsave.com</t>
  </si>
  <si>
    <t>a-hostings.com</t>
  </si>
  <si>
    <t>fastcdn.pro</t>
  </si>
  <si>
    <t>lite-magazin.de</t>
  </si>
  <si>
    <t>worldcourts.com</t>
  </si>
  <si>
    <t>spincityweb.com</t>
  </si>
  <si>
    <t>nbdsaudi.com</t>
  </si>
  <si>
    <t>pawscrossedny.org</t>
  </si>
  <si>
    <t>annahelp.ru</t>
  </si>
  <si>
    <t>friscomusicgroup.com</t>
  </si>
  <si>
    <t>slon.biz</t>
  </si>
  <si>
    <t>moonbitcoin.cash</t>
  </si>
  <si>
    <t>seaportwp.com</t>
  </si>
  <si>
    <t>eightelevengroup.com</t>
  </si>
  <si>
    <t>cmontmorency.qc.ca</t>
  </si>
  <si>
    <t>blounttn.org</t>
  </si>
  <si>
    <t>bitcointechtalk.com</t>
  </si>
  <si>
    <t>cancer.org.il</t>
  </si>
  <si>
    <t>educationcenter.cz</t>
  </si>
  <si>
    <t>hkab.org.hk</t>
  </si>
  <si>
    <t>ara-arbeitsschutz.de</t>
  </si>
  <si>
    <t>envisioncu.com</t>
  </si>
  <si>
    <t>scbcameroun.com</t>
  </si>
  <si>
    <t>credit-master-2.club</t>
  </si>
  <si>
    <t>uzbaza.uz</t>
  </si>
  <si>
    <t>welltun.com</t>
  </si>
  <si>
    <t>inx.de</t>
  </si>
  <si>
    <t>smit.vn</t>
  </si>
  <si>
    <t>shinethe.ga</t>
  </si>
  <si>
    <t>freie-termine.de</t>
  </si>
  <si>
    <t>dariawan.com</t>
  </si>
  <si>
    <t>truckerstraining.com</t>
  </si>
  <si>
    <t>ziaja.com.pl</t>
  </si>
  <si>
    <t>ep99bet.com</t>
  </si>
  <si>
    <t>ezetimibec.com</t>
  </si>
  <si>
    <t>rickhindererknives.com</t>
  </si>
  <si>
    <t>gourmet-kineya.co.jp</t>
  </si>
  <si>
    <t>chikitica.com</t>
  </si>
  <si>
    <t>braindamaged.fr</t>
  </si>
  <si>
    <t>steinerelectric.com</t>
  </si>
  <si>
    <t>cialisctabs.monster</t>
  </si>
  <si>
    <t>commercialplumbingtexas.com</t>
  </si>
  <si>
    <t>ahfc.gov.cn</t>
  </si>
  <si>
    <t>fmln.ru</t>
  </si>
  <si>
    <t>megafilmes2.com</t>
  </si>
  <si>
    <t>dyntcb.de</t>
  </si>
  <si>
    <t>meandmyinklings.com</t>
  </si>
  <si>
    <t>youwebcams.org</t>
  </si>
  <si>
    <t>oizumi.ne.jp</t>
  </si>
  <si>
    <t>schnell-treffen.com</t>
  </si>
  <si>
    <t>gardenstock.ru</t>
  </si>
  <si>
    <t>vossexotech.net</t>
  </si>
  <si>
    <t>gobalakovo.ru</t>
  </si>
  <si>
    <t>cudamail.net</t>
  </si>
  <si>
    <t>iifclgmgs.boats</t>
  </si>
  <si>
    <t>ubuy.mv</t>
  </si>
  <si>
    <t>hawkvalleyboxers.com</t>
  </si>
  <si>
    <t>salzgitter-zeitung.de</t>
  </si>
  <si>
    <t>endowdcustoms.com</t>
  </si>
  <si>
    <t>lordfilms-1080.fun</t>
  </si>
  <si>
    <t>bezdelevschool.ru</t>
  </si>
  <si>
    <t>yourcoffeelover.com</t>
  </si>
  <si>
    <t>sdjubao.cn</t>
  </si>
  <si>
    <t>thuvienvector.com</t>
  </si>
  <si>
    <t>netx.com.mx</t>
  </si>
  <si>
    <t>koolnews.gr</t>
  </si>
  <si>
    <t>farmaciasglobal.com.ar</t>
  </si>
  <si>
    <t>lordfilm-net.online</t>
  </si>
  <si>
    <t>srulad.net</t>
  </si>
  <si>
    <t>paydayloansikdc.com</t>
  </si>
  <si>
    <t>freemobileporn.xyz</t>
  </si>
  <si>
    <t>quebarato.com.br</t>
  </si>
  <si>
    <t>objectivistcenter.org</t>
  </si>
  <si>
    <t>tabtale.com</t>
  </si>
  <si>
    <t>rackbeat.com</t>
  </si>
  <si>
    <t>thorslots.com</t>
  </si>
  <si>
    <t>uamhighschool.org</t>
  </si>
  <si>
    <t>permarsecurity.com</t>
  </si>
  <si>
    <t>bostoninteriors.com</t>
  </si>
  <si>
    <t>restaurantfurnitureplus.com</t>
  </si>
  <si>
    <t>cards-plus.com</t>
  </si>
  <si>
    <t>islamictorrents.info</t>
  </si>
  <si>
    <t>saa.or.jp</t>
  </si>
  <si>
    <t>spetstorg.ru</t>
  </si>
  <si>
    <t>whysoblu.com</t>
  </si>
  <si>
    <t>enaira.gov.ng</t>
  </si>
  <si>
    <t>sowesign.com</t>
  </si>
  <si>
    <t>goldcircle.co.za</t>
  </si>
  <si>
    <t>bartelme.at</t>
  </si>
  <si>
    <t>ictbs.co.jp</t>
  </si>
  <si>
    <t>selvedgeyard.com</t>
  </si>
  <si>
    <t>pjjoqc.com</t>
  </si>
  <si>
    <t>dts-net.com</t>
  </si>
  <si>
    <t>grantorrent.win</t>
  </si>
  <si>
    <t>ivermectinshipping.com</t>
  </si>
  <si>
    <t>propuae.com</t>
  </si>
  <si>
    <t>clickatellsucks.info</t>
  </si>
  <si>
    <t>intels.com.au</t>
  </si>
  <si>
    <t>haitbook.com</t>
  </si>
  <si>
    <t>mirandadigital.net</t>
  </si>
  <si>
    <t>pole-esg.fr</t>
  </si>
  <si>
    <t>cassageometri.it</t>
  </si>
  <si>
    <t>tokuvn.com</t>
  </si>
  <si>
    <t>canvasetc.com</t>
  </si>
  <si>
    <t>energyfuse.org</t>
  </si>
  <si>
    <t>cablevision.com.mx</t>
  </si>
  <si>
    <t>18alledufreee.ml</t>
  </si>
  <si>
    <t>paluminium.com</t>
  </si>
  <si>
    <t>daily-shop.org</t>
  </si>
  <si>
    <t>aceo.net.vn</t>
  </si>
  <si>
    <t>control-24.ru</t>
  </si>
  <si>
    <t>spb-gid.ru</t>
  </si>
  <si>
    <t>prottapp.com</t>
  </si>
  <si>
    <t>meupatrocinio.com</t>
  </si>
  <si>
    <t>indianaunclaimed.gov</t>
  </si>
  <si>
    <t>info-media.ro</t>
  </si>
  <si>
    <t>5qzone.net</t>
  </si>
  <si>
    <t>fobocloud.com</t>
  </si>
  <si>
    <t>tvkursk.ru</t>
  </si>
  <si>
    <t>tubeamateursex.com</t>
  </si>
  <si>
    <t>cdnonair.net</t>
  </si>
  <si>
    <t>nic.mz</t>
  </si>
  <si>
    <t>weipaitang.com</t>
  </si>
  <si>
    <t>villadeste.cz</t>
  </si>
  <si>
    <t>somethingmassage.com</t>
  </si>
  <si>
    <t>baide.ru</t>
  </si>
  <si>
    <t>paris21.org</t>
  </si>
  <si>
    <t>cutlink.de</t>
  </si>
  <si>
    <t>co.aco</t>
  </si>
  <si>
    <t>cultura.gob.pe</t>
  </si>
  <si>
    <t>casinoxonline3.ru</t>
  </si>
  <si>
    <t>bkfrisk.se</t>
  </si>
  <si>
    <t>bbcpie.org</t>
  </si>
  <si>
    <t>eduardpunset.es</t>
  </si>
  <si>
    <t>eurowam.net</t>
  </si>
  <si>
    <t>hotelvt.com</t>
  </si>
  <si>
    <t>tviigetz.ru</t>
  </si>
  <si>
    <t>hubni.com</t>
  </si>
  <si>
    <t>bowling-saint-maximin.com</t>
  </si>
  <si>
    <t>mrsm.edu.my</t>
  </si>
  <si>
    <t>cloudium.net</t>
  </si>
  <si>
    <t>setupintenselyprogressiveinfo-file.info</t>
  </si>
  <si>
    <t>crimsontear.com</t>
  </si>
  <si>
    <t>obsidianinternet.com</t>
  </si>
  <si>
    <t>vodokanal-ykt.ru</t>
  </si>
  <si>
    <t>akbmoscow.ru</t>
  </si>
  <si>
    <t>fkpconsultancy.com</t>
  </si>
  <si>
    <t>vn.mk.ua</t>
  </si>
  <si>
    <t>herbs.org</t>
  </si>
  <si>
    <t>koralive2.com</t>
  </si>
  <si>
    <t>millerkaplan.com</t>
  </si>
  <si>
    <t>geeni.cloud</t>
  </si>
  <si>
    <t>stalcom.com</t>
  </si>
  <si>
    <t>androidpit.es</t>
  </si>
  <si>
    <t>marcusschenkenberg.eu</t>
  </si>
  <si>
    <t>image2you.ru</t>
  </si>
  <si>
    <t>xn--vo5b13y.com</t>
  </si>
  <si>
    <t>currentpak.eu</t>
  </si>
  <si>
    <t>yusif.az</t>
  </si>
  <si>
    <t>khabarovsk.su</t>
  </si>
  <si>
    <t>yhui-cloud.com</t>
  </si>
  <si>
    <t>escalescreening.com</t>
  </si>
  <si>
    <t>broaker.com</t>
  </si>
  <si>
    <t>leet.haus</t>
  </si>
  <si>
    <t>sch1357.com</t>
  </si>
  <si>
    <t>mohurs.top</t>
  </si>
  <si>
    <t>smeg.com.au</t>
  </si>
  <si>
    <t>donbodegon.com</t>
  </si>
  <si>
    <t>oggo.biz</t>
  </si>
  <si>
    <t>kalifacalzado.com</t>
  </si>
  <si>
    <t>neradni-dani.com</t>
  </si>
  <si>
    <t>proficinema.com</t>
  </si>
  <si>
    <t>healthlinemedia.com</t>
  </si>
  <si>
    <t>orangefit.nl</t>
  </si>
  <si>
    <t>benevolentdifferentlymeadow.com</t>
  </si>
  <si>
    <t>geoconnexion.com</t>
  </si>
  <si>
    <t>lalupa.com</t>
  </si>
  <si>
    <t>sucaiw.com</t>
  </si>
  <si>
    <t>authorityguitar.com</t>
  </si>
  <si>
    <t>nycfiremuseum.org</t>
  </si>
  <si>
    <t>nexusclips.com</t>
  </si>
  <si>
    <t>parquemet.cl</t>
  </si>
  <si>
    <t>readium.org</t>
  </si>
  <si>
    <t>juren99.com</t>
  </si>
  <si>
    <t>constructionsales.com.au</t>
  </si>
  <si>
    <t>londonerinsydney.com</t>
  </si>
  <si>
    <t>conseildefinance.com</t>
  </si>
  <si>
    <t>insidesource.com</t>
  </si>
  <si>
    <t>playnbasketball.com</t>
  </si>
  <si>
    <t>worksheetspdf.com</t>
  </si>
  <si>
    <t>gettyimagesgallery.com</t>
  </si>
  <si>
    <t>clchotels.com</t>
  </si>
  <si>
    <t>ldcsb.ca</t>
  </si>
  <si>
    <t>neogamr.net</t>
  </si>
  <si>
    <t>canadatopescorts.com</t>
  </si>
  <si>
    <t>pravoslavnye.ru</t>
  </si>
  <si>
    <t>dangotecement.com</t>
  </si>
  <si>
    <t>eiondev.com</t>
  </si>
  <si>
    <t>marlowgroup.com</t>
  </si>
  <si>
    <t>fichtner.net</t>
  </si>
  <si>
    <t>redwhitemobile.com</t>
  </si>
  <si>
    <t>pres.cafe</t>
  </si>
  <si>
    <t>ne-dieta.ru</t>
  </si>
  <si>
    <t>wm-casino.net</t>
  </si>
  <si>
    <t>nwtv.nl</t>
  </si>
  <si>
    <t>tafeldiploma.nl</t>
  </si>
  <si>
    <t>vidto.me</t>
  </si>
  <si>
    <t>uyskiy.ru</t>
  </si>
  <si>
    <t>apadanakala.com</t>
  </si>
  <si>
    <t>publico.com</t>
  </si>
  <si>
    <t>vanderbiltmuseum.org</t>
  </si>
  <si>
    <t>shenduwin7.cn</t>
  </si>
  <si>
    <t>keshasparty.com</t>
  </si>
  <si>
    <t>gknt.gov.by</t>
  </si>
  <si>
    <t>zincbet.com</t>
  </si>
  <si>
    <t>topeg1y.ga</t>
  </si>
  <si>
    <t>animekun.ru</t>
  </si>
  <si>
    <t>tap.info.tn</t>
  </si>
  <si>
    <t>liderenergo.com</t>
  </si>
  <si>
    <t>app002.co</t>
  </si>
  <si>
    <t>fauel.org.br</t>
  </si>
  <si>
    <t>lucknampark.co.uk</t>
  </si>
  <si>
    <t>shikshansagar.org</t>
  </si>
  <si>
    <t>faraketab.ir</t>
  </si>
  <si>
    <t>ryanspecialty.com</t>
  </si>
  <si>
    <t>sportsvideoline3.pw</t>
  </si>
  <si>
    <t>dennerle.com</t>
  </si>
  <si>
    <t>ezystak.com</t>
  </si>
  <si>
    <t>allbizsales.com</t>
  </si>
  <si>
    <t>jxaic.gov.cn</t>
  </si>
  <si>
    <t>ashadeofteal.com</t>
  </si>
  <si>
    <t>getbookly.com</t>
  </si>
  <si>
    <t>worldaccentexpert.com</t>
  </si>
  <si>
    <t>oneguard1ian.ga</t>
  </si>
  <si>
    <t>fracturedstate.net</t>
  </si>
  <si>
    <t>mediaville.me</t>
  </si>
  <si>
    <t>indigostar.com</t>
  </si>
  <si>
    <t>identisys.com</t>
  </si>
  <si>
    <t>happyhouse.edu.pl</t>
  </si>
  <si>
    <t>light11.de</t>
  </si>
  <si>
    <t>jaynerocksaz.com</t>
  </si>
  <si>
    <t>ai-4-all.org</t>
  </si>
  <si>
    <t>breyerlaw.com</t>
  </si>
  <si>
    <t>directut.com</t>
  </si>
  <si>
    <t>akhela.com</t>
  </si>
  <si>
    <t>beyondthc.com</t>
  </si>
  <si>
    <t>elmetropolitanodigital.com</t>
  </si>
  <si>
    <t>sapps-static1.ru</t>
  </si>
  <si>
    <t>greenbaum.cloud</t>
  </si>
  <si>
    <t>duniapondok.com</t>
  </si>
  <si>
    <t>diplomzru.com</t>
  </si>
  <si>
    <t>riddlester.co</t>
  </si>
  <si>
    <t>smarterproctoring.com</t>
  </si>
  <si>
    <t>coloriageetdessins.com</t>
  </si>
  <si>
    <t>learniv.com</t>
  </si>
  <si>
    <t>greaterheat.com</t>
  </si>
  <si>
    <t>fylo.de</t>
  </si>
  <si>
    <t>all-starsports.com</t>
  </si>
  <si>
    <t>hiddengeniusproject.org</t>
  </si>
  <si>
    <t>doosaninfracore.com</t>
  </si>
  <si>
    <t>pinupcasinobet.com</t>
  </si>
  <si>
    <t>thinkvermont.com</t>
  </si>
  <si>
    <t>3dprinting.org.zw</t>
  </si>
  <si>
    <t>formulastudent.com.cn</t>
  </si>
  <si>
    <t>gdzlol.biz</t>
  </si>
  <si>
    <t>elexo.it</t>
  </si>
  <si>
    <t>vanhool.be</t>
  </si>
  <si>
    <t>inclusive.co.uk</t>
  </si>
  <si>
    <t>billion7.com</t>
  </si>
  <si>
    <t>dogovor-kuplyu-prodazhi.ru</t>
  </si>
  <si>
    <t>hereistheevidence.com</t>
  </si>
  <si>
    <t>onpasture.com</t>
  </si>
  <si>
    <t>styletil.es</t>
  </si>
  <si>
    <t>vzasos.info</t>
  </si>
  <si>
    <t>446shop.com</t>
  </si>
  <si>
    <t>soundis.gr</t>
  </si>
  <si>
    <t>valleyservers.com</t>
  </si>
  <si>
    <t>daganetdns.com</t>
  </si>
  <si>
    <t>shotoe.com</t>
  </si>
  <si>
    <t>pornozak.club</t>
  </si>
  <si>
    <t>matteothun.com</t>
  </si>
  <si>
    <t>pinoystorekorea.com</t>
  </si>
  <si>
    <t>panelsave.com</t>
  </si>
  <si>
    <t>animal.co.uk</t>
  </si>
  <si>
    <t>fulltonestudiotools.com</t>
  </si>
  <si>
    <t>mpsimg.com</t>
  </si>
  <si>
    <t>shokokai-tochigi.or.jp</t>
  </si>
  <si>
    <t>812hx.top</t>
  </si>
  <si>
    <t>izfas.com.tr</t>
  </si>
  <si>
    <t>texticruz.com</t>
  </si>
  <si>
    <t>drinkbev.com</t>
  </si>
  <si>
    <t>odeonvod.com</t>
  </si>
  <si>
    <t>trustmus.com</t>
  </si>
  <si>
    <t>livemorehappy.co</t>
  </si>
  <si>
    <t>viagrartabs.monster</t>
  </si>
  <si>
    <t>ybmsisa.co.kr</t>
  </si>
  <si>
    <t>mitrefinch.co.uk</t>
  </si>
  <si>
    <t>engpoetry.com</t>
  </si>
  <si>
    <t>eau-seine-normandie.fr</t>
  </si>
  <si>
    <t>speedcash.co.id</t>
  </si>
  <si>
    <t>residentservices.net</t>
  </si>
  <si>
    <t>scammer.info</t>
  </si>
  <si>
    <t>tstoaddicts.com</t>
  </si>
  <si>
    <t>shophelp.io</t>
  </si>
  <si>
    <t>ruero.me</t>
  </si>
  <si>
    <t>tele-onthaal.be</t>
  </si>
  <si>
    <t>maxname.co.kr</t>
  </si>
  <si>
    <t>eurovia.fr</t>
  </si>
  <si>
    <t>attorneyetal.com</t>
  </si>
  <si>
    <t>ekcgroup.ac.uk</t>
  </si>
  <si>
    <t>radioostravan.cz</t>
  </si>
  <si>
    <t>theorem.ca</t>
  </si>
  <si>
    <t>qrqs.eu</t>
  </si>
  <si>
    <t>mitiflowers.com</t>
  </si>
  <si>
    <t>kovideo.net</t>
  </si>
  <si>
    <t>tubeviews.co</t>
  </si>
  <si>
    <t>igarmincomexpress.com</t>
  </si>
  <si>
    <t>mpiochih.gob.mx</t>
  </si>
  <si>
    <t>orangesoft.co</t>
  </si>
  <si>
    <t>musio.net.br</t>
  </si>
  <si>
    <t>storio.ru</t>
  </si>
  <si>
    <t>artiarc.com</t>
  </si>
  <si>
    <t>gesa.org.au</t>
  </si>
  <si>
    <t>singlewomenmeet.com</t>
  </si>
  <si>
    <t>innofthemountaingods.com</t>
  </si>
  <si>
    <t>ultimate.ai</t>
  </si>
  <si>
    <t>vulcandeluxe.co</t>
  </si>
  <si>
    <t>unimooc.com</t>
  </si>
  <si>
    <t>e-dengi.xyz</t>
  </si>
  <si>
    <t>qoolg.com</t>
  </si>
  <si>
    <t>birdlife.org.za</t>
  </si>
  <si>
    <t>onlinedegreereviews.org</t>
  </si>
  <si>
    <t>petsmartgo.com</t>
  </si>
  <si>
    <t>nossting.com</t>
  </si>
  <si>
    <t>desktpausite.site</t>
  </si>
  <si>
    <t>outbacktoystore.com</t>
  </si>
  <si>
    <t>kanagawa-kenminhall.com</t>
  </si>
  <si>
    <t>uhired.org</t>
  </si>
  <si>
    <t>grainlinestudio.com</t>
  </si>
  <si>
    <t>sexcadr.com</t>
  </si>
  <si>
    <t>lecoinc.com</t>
  </si>
  <si>
    <t>ookunitamajinja.or.jp</t>
  </si>
  <si>
    <t>aksbdc.org</t>
  </si>
  <si>
    <t>omelorer.com</t>
  </si>
  <si>
    <t>alpcom.it</t>
  </si>
  <si>
    <t>lincoln.org</t>
  </si>
  <si>
    <t>spdeco.co.kr</t>
  </si>
  <si>
    <t>pnu-club.com</t>
  </si>
  <si>
    <t>matho.net</t>
  </si>
  <si>
    <t>dwigshop.com.ng</t>
  </si>
  <si>
    <t>lololovedogs.com</t>
  </si>
  <si>
    <t>atlastools.ir</t>
  </si>
  <si>
    <t>ecardecals.com</t>
  </si>
  <si>
    <t>nihongo-club-sakura.com</t>
  </si>
  <si>
    <t>sonomadomains.com</t>
  </si>
  <si>
    <t>addictiontreatmentdivision.org</t>
  </si>
  <si>
    <t>hdhs.gov.cn</t>
  </si>
  <si>
    <t>streacom.com</t>
  </si>
  <si>
    <t>abbott.co.in</t>
  </si>
  <si>
    <t>binaryoptionz.club</t>
  </si>
  <si>
    <t>new-greece.co.il</t>
  </si>
  <si>
    <t>51mole.com</t>
  </si>
  <si>
    <t>infra.us</t>
  </si>
  <si>
    <t>automatewp.com</t>
  </si>
  <si>
    <t>wixnm.com</t>
  </si>
  <si>
    <t>consumerwebwatch.org</t>
  </si>
  <si>
    <t>nuortenpolvijarvi.fi</t>
  </si>
  <si>
    <t>revistablogurilor.ro</t>
  </si>
  <si>
    <t>wanderingtrader.com</t>
  </si>
  <si>
    <t>ivermectinuu.online</t>
  </si>
  <si>
    <t>blackwitchcoven.com</t>
  </si>
  <si>
    <t>alleantworten.de</t>
  </si>
  <si>
    <t>2020-years.ru</t>
  </si>
  <si>
    <t>viagraduk.com</t>
  </si>
  <si>
    <t>foroalfa.org</t>
  </si>
  <si>
    <t>videobet.com</t>
  </si>
  <si>
    <t>xtreemserver.com</t>
  </si>
  <si>
    <t>latouraineinc.com</t>
  </si>
  <si>
    <t>hellolumio.com</t>
  </si>
  <si>
    <t>risewise.com</t>
  </si>
  <si>
    <t>noaccountcasino.com</t>
  </si>
  <si>
    <t>marathonbet.website</t>
  </si>
  <si>
    <t>esaprint.ru</t>
  </si>
  <si>
    <t>smartsimplebk.com</t>
  </si>
  <si>
    <t>americanboating.org</t>
  </si>
  <si>
    <t>wetestify.org</t>
  </si>
  <si>
    <t>goodclicksnetwork.com</t>
  </si>
  <si>
    <t>societyconference.com</t>
  </si>
  <si>
    <t>a2109.com</t>
  </si>
  <si>
    <t>geeknation.com</t>
  </si>
  <si>
    <t>jkwfls.com.cn</t>
  </si>
  <si>
    <t>ozomatli.com</t>
  </si>
  <si>
    <t>amb360.com</t>
  </si>
  <si>
    <t>maxtrixkids.com</t>
  </si>
  <si>
    <t>gkz-rf.ru</t>
  </si>
  <si>
    <t>proomag.com</t>
  </si>
  <si>
    <t>sazoo.com</t>
  </si>
  <si>
    <t>mandourlaw.com</t>
  </si>
  <si>
    <t>jesstalk.com</t>
  </si>
  <si>
    <t>mis-recetas.org</t>
  </si>
  <si>
    <t>imapac.com</t>
  </si>
  <si>
    <t>thaihostunlimited.com</t>
  </si>
  <si>
    <t>solismagazine.com</t>
  </si>
  <si>
    <t>fantasy-worlds.ru</t>
  </si>
  <si>
    <t>vegancalm.com</t>
  </si>
  <si>
    <t>kurddoblazh.com</t>
  </si>
  <si>
    <t>camelathletics.com</t>
  </si>
  <si>
    <t>usfencing.org</t>
  </si>
  <si>
    <t>innitech.com</t>
  </si>
  <si>
    <t>diplom-magazin.club</t>
  </si>
  <si>
    <t>mxtads.com</t>
  </si>
  <si>
    <t>nextflow.io</t>
  </si>
  <si>
    <t>charming.com</t>
  </si>
  <si>
    <t>mrnicevip.com</t>
  </si>
  <si>
    <t>ezcardbalance.com</t>
  </si>
  <si>
    <t>womenoffaith.com</t>
  </si>
  <si>
    <t>ittesi.com</t>
  </si>
  <si>
    <t>brandignity.com</t>
  </si>
  <si>
    <t>frankie4.com</t>
  </si>
  <si>
    <t>sypole.com</t>
  </si>
  <si>
    <t>marbrieletelecom.com.br</t>
  </si>
  <si>
    <t>ertrade.ru</t>
  </si>
  <si>
    <t>44fzrf.ru</t>
  </si>
  <si>
    <t>schleckysilberstein.com</t>
  </si>
  <si>
    <t>profilesac.com</t>
  </si>
  <si>
    <t>dork.com</t>
  </si>
  <si>
    <t>pharmstats.net</t>
  </si>
  <si>
    <t>primapower.com</t>
  </si>
  <si>
    <t>resuelvetudeuda.com</t>
  </si>
  <si>
    <t>aegkrjwelwgrwgw20.ga</t>
  </si>
  <si>
    <t>warchild.ca</t>
  </si>
  <si>
    <t>olino.org</t>
  </si>
  <si>
    <t>bezdepozitnybonus.ru</t>
  </si>
  <si>
    <t>vnvnation.com</t>
  </si>
  <si>
    <t>vendingconnection.com</t>
  </si>
  <si>
    <t>adventistworld.org</t>
  </si>
  <si>
    <t>climbto350.com</t>
  </si>
  <si>
    <t>facq.be</t>
  </si>
  <si>
    <t>blacklistedhomeowners.com</t>
  </si>
  <si>
    <t>bumper-stickers.ru</t>
  </si>
  <si>
    <t>tactical-toolbox.com</t>
  </si>
  <si>
    <t>usamedicalsurgical.com</t>
  </si>
  <si>
    <t>obdtester.com</t>
  </si>
  <si>
    <t>articlesfit.com</t>
  </si>
  <si>
    <t>mioo.ru</t>
  </si>
  <si>
    <t>crcvc.ca</t>
  </si>
  <si>
    <t>kappamon.com</t>
  </si>
  <si>
    <t>shouder.com</t>
  </si>
  <si>
    <t>orbolt.com</t>
  </si>
  <si>
    <t>k-books.co.jp</t>
  </si>
  <si>
    <t>act2.co.jp</t>
  </si>
  <si>
    <t>hostgait.com</t>
  </si>
  <si>
    <t>fxpesa.com</t>
  </si>
  <si>
    <t>germanelectronics.ro</t>
  </si>
  <si>
    <t>leolytics.com</t>
  </si>
  <si>
    <t>cdposz.ru</t>
  </si>
  <si>
    <t>speed-up.pl</t>
  </si>
  <si>
    <t>leka.one</t>
  </si>
  <si>
    <t>boliviaweb.com</t>
  </si>
  <si>
    <t>bockytech.com.tw</t>
  </si>
  <si>
    <t>smetoolkit.org</t>
  </si>
  <si>
    <t>umr34.ru</t>
  </si>
  <si>
    <t>deserthorsepark.com</t>
  </si>
  <si>
    <t>hi.pl</t>
  </si>
  <si>
    <t>barnetsouthgate.ac.uk</t>
  </si>
  <si>
    <t>oxide.computer</t>
  </si>
  <si>
    <t>coyotechronicle.net</t>
  </si>
  <si>
    <t>ranketing02.com</t>
  </si>
  <si>
    <t>coucoo.io</t>
  </si>
  <si>
    <t>pokerdom-officiall.com</t>
  </si>
  <si>
    <t>laitenberger-elektro.de</t>
  </si>
  <si>
    <t>oldtownscottsdale.com</t>
  </si>
  <si>
    <t>sdsetup.com</t>
  </si>
  <si>
    <t>procdn.cx</t>
  </si>
  <si>
    <t>mistbest.ga</t>
  </si>
  <si>
    <t>mediclick.com</t>
  </si>
  <si>
    <t>banehluxx.com</t>
  </si>
  <si>
    <t>bestgameshq.com</t>
  </si>
  <si>
    <t>syltek.com</t>
  </si>
  <si>
    <t>jcie.or.jp</t>
  </si>
  <si>
    <t>safirserveis.com</t>
  </si>
  <si>
    <t>my.ga</t>
  </si>
  <si>
    <t>weareresonate.com</t>
  </si>
  <si>
    <t>g-pia.co.kr</t>
  </si>
  <si>
    <t>segeln-forum.de</t>
  </si>
  <si>
    <t>teatimeresults.info</t>
  </si>
  <si>
    <t>drtuberdownload.pro</t>
  </si>
  <si>
    <t>bannerbuzz.com.au</t>
  </si>
  <si>
    <t>sheick.dk</t>
  </si>
  <si>
    <t>prestonchild.com</t>
  </si>
  <si>
    <t>bulutservis.com</t>
  </si>
  <si>
    <t>pixcelcanvas.co.uk</t>
  </si>
  <si>
    <t>homemate-research-religious-building.com</t>
  </si>
  <si>
    <t>jeff6o6.com</t>
  </si>
  <si>
    <t>fantasticgardeners.co.uk</t>
  </si>
  <si>
    <t>darknet-market24.com</t>
  </si>
  <si>
    <t>horizonservices.com</t>
  </si>
  <si>
    <t>yamatopi.jp</t>
  </si>
  <si>
    <t>pteplus.com.cn</t>
  </si>
  <si>
    <t>fc-baltika.ru</t>
  </si>
  <si>
    <t>exempla.org</t>
  </si>
  <si>
    <t>lionpublishers.com</t>
  </si>
  <si>
    <t>joycasino-official-game.win</t>
  </si>
  <si>
    <t>azan.ru</t>
  </si>
  <si>
    <t>freesubtitles.ai</t>
  </si>
  <si>
    <t>forpostsevastopol.ru</t>
  </si>
  <si>
    <t>checkfoodmenuprices.com</t>
  </si>
  <si>
    <t>yujujie.cn</t>
  </si>
  <si>
    <t>crossfuse.net</t>
  </si>
  <si>
    <t>777affiliates.com</t>
  </si>
  <si>
    <t>faircode.eu</t>
  </si>
  <si>
    <t>vedicrishi.in</t>
  </si>
  <si>
    <t>fast-profit.fun</t>
  </si>
  <si>
    <t>brittanyferries.io</t>
  </si>
  <si>
    <t>hieloyaguamontesion.com</t>
  </si>
  <si>
    <t>c3000.ch</t>
  </si>
  <si>
    <t>termalonline.hu</t>
  </si>
  <si>
    <t>podsights.com</t>
  </si>
  <si>
    <t>dgh.events</t>
  </si>
  <si>
    <t>artandarchitecture.org.uk</t>
  </si>
  <si>
    <t>businesscornwall.co.uk</t>
  </si>
  <si>
    <t>kvartal-net.ru</t>
  </si>
  <si>
    <t>galileopark.ru</t>
  </si>
  <si>
    <t>themesarray.com</t>
  </si>
  <si>
    <t>eastspring.com</t>
  </si>
  <si>
    <t>tkmst.nl</t>
  </si>
  <si>
    <t>soft5566.com</t>
  </si>
  <si>
    <t>suttonbank.com</t>
  </si>
  <si>
    <t>onlinelucky.net</t>
  </si>
  <si>
    <t>driveproxy.net</t>
  </si>
  <si>
    <t>quailsgate.com</t>
  </si>
  <si>
    <t>gjfs.com.cn</t>
  </si>
  <si>
    <t>coconutgrove.com</t>
  </si>
  <si>
    <t>ytjobs.co</t>
  </si>
  <si>
    <t>toss.me</t>
  </si>
  <si>
    <t>esperanzaunited.org</t>
  </si>
  <si>
    <t>marvelousvideos.com</t>
  </si>
  <si>
    <t>iinventedit.com</t>
  </si>
  <si>
    <t>apigroupinc.com</t>
  </si>
  <si>
    <t>weblogtalk.com</t>
  </si>
  <si>
    <t>bolugundem.com</t>
  </si>
  <si>
    <t>tizanidinec.com</t>
  </si>
  <si>
    <t>fast-capital.xyz</t>
  </si>
  <si>
    <t>afronix.com</t>
  </si>
  <si>
    <t>8to80travel.org</t>
  </si>
  <si>
    <t>tipgroup.net</t>
  </si>
  <si>
    <t>londonittraining.co.uk</t>
  </si>
  <si>
    <t>onlinecreditcenter2.com</t>
  </si>
  <si>
    <t>imprint5.com</t>
  </si>
  <si>
    <t>awheelandaway.co.uk</t>
  </si>
  <si>
    <t>vasezdravlje.com</t>
  </si>
  <si>
    <t>deinestudienfinanzierung.de</t>
  </si>
  <si>
    <t>ifood.design</t>
  </si>
  <si>
    <t>emazzanti.net</t>
  </si>
  <si>
    <t>itunemachine.com</t>
  </si>
  <si>
    <t>3444.info</t>
  </si>
  <si>
    <t>arrowforge.de</t>
  </si>
  <si>
    <t>homeoanimal.com</t>
  </si>
  <si>
    <t>mkala-koncert.ru</t>
  </si>
  <si>
    <t>cpk51.ru</t>
  </si>
  <si>
    <t>totalsportekplus.com</t>
  </si>
  <si>
    <t>hostkda.com</t>
  </si>
  <si>
    <t>dasarxeio.com</t>
  </si>
  <si>
    <t>zn-hotel.ru</t>
  </si>
  <si>
    <t>kpchr.org</t>
  </si>
  <si>
    <t>santprice.ru</t>
  </si>
  <si>
    <t>ssc.cc.il.us</t>
  </si>
  <si>
    <t>americanantigravity.com</t>
  </si>
  <si>
    <t>rfedsccedws.tk</t>
  </si>
  <si>
    <t>menucka.sk</t>
  </si>
  <si>
    <t>rpidesigns.com</t>
  </si>
  <si>
    <t>utcle.org</t>
  </si>
  <si>
    <t>twincitiesbusinessradio.com</t>
  </si>
  <si>
    <t>cxcx.sk</t>
  </si>
  <si>
    <t>timothysnyder.org</t>
  </si>
  <si>
    <t>suphosting.com.au</t>
  </si>
  <si>
    <t>xn--rebhin-dua.com</t>
  </si>
  <si>
    <t>heldenkunden.de</t>
  </si>
  <si>
    <t>topnamei.top</t>
  </si>
  <si>
    <t>websinfohk.com</t>
  </si>
  <si>
    <t>realgaming101.es</t>
  </si>
  <si>
    <t>naria.monster</t>
  </si>
  <si>
    <t>thesmstore.com</t>
  </si>
  <si>
    <t>safesex.gr</t>
  </si>
  <si>
    <t>yalla-live.org</t>
  </si>
  <si>
    <t>openbom.com</t>
  </si>
  <si>
    <t>elprestamista.space</t>
  </si>
  <si>
    <t>theamazingescape.com</t>
  </si>
  <si>
    <t>nashe-pchelovodstvo.ru</t>
  </si>
  <si>
    <t>grandhotelier.com</t>
  </si>
  <si>
    <t>kickasst.net</t>
  </si>
  <si>
    <t>highbridge.com</t>
  </si>
  <si>
    <t>nvtc.org</t>
  </si>
  <si>
    <t>in9host.com.br</t>
  </si>
  <si>
    <t>spletnovesolje.si</t>
  </si>
  <si>
    <t>oneills.co.uk</t>
  </si>
  <si>
    <t>xn--80accn9dh.xn--90ais</t>
  </si>
  <si>
    <t>per-people.com</t>
  </si>
  <si>
    <t>triblio.com</t>
  </si>
  <si>
    <t>persha.kr.ua</t>
  </si>
  <si>
    <t>dadsprinting.com</t>
  </si>
  <si>
    <t>danlokuniversity.com</t>
  </si>
  <si>
    <t>vslots.su</t>
  </si>
  <si>
    <t>primesuitelogin.com</t>
  </si>
  <si>
    <t>hotbikeweb.com</t>
  </si>
  <si>
    <t>gerbing.com</t>
  </si>
  <si>
    <t>fox41yakima.com</t>
  </si>
  <si>
    <t>egovcdn.com</t>
  </si>
  <si>
    <t>acerpanam.com</t>
  </si>
  <si>
    <t>gruppolercari.com</t>
  </si>
  <si>
    <t>immensebio.ga</t>
  </si>
  <si>
    <t>stormcards.cc</t>
  </si>
  <si>
    <t>watchshop.ro</t>
  </si>
  <si>
    <t>evstudio.com</t>
  </si>
  <si>
    <t>webbreakfast.net</t>
  </si>
  <si>
    <t>rospres.site</t>
  </si>
  <si>
    <t>nirogdhampatrika.com</t>
  </si>
  <si>
    <t>fangzhixinxi.cn</t>
  </si>
  <si>
    <t>orlistatfpl.com</t>
  </si>
  <si>
    <t>dilovyj.com.ua</t>
  </si>
  <si>
    <t>myhometownnj.com</t>
  </si>
  <si>
    <t>bbvaseguros.mx</t>
  </si>
  <si>
    <t>manaboza16.com</t>
  </si>
  <si>
    <t>ecooriginal.ga</t>
  </si>
  <si>
    <t>carnage2007.ru</t>
  </si>
  <si>
    <t>latexzentrale.com</t>
  </si>
  <si>
    <t>aikdesigns.com</t>
  </si>
  <si>
    <t>digital-coach.it</t>
  </si>
  <si>
    <t>yayoi-sunfoods.co.jp</t>
  </si>
  <si>
    <t>gameriver.ir</t>
  </si>
  <si>
    <t>nelzha.ru</t>
  </si>
  <si>
    <t>marcuslemonis.com</t>
  </si>
  <si>
    <t>sznwdq.com</t>
  </si>
  <si>
    <t>madson.com</t>
  </si>
  <si>
    <t>ontimeremovals.com.au</t>
  </si>
  <si>
    <t>do-it.org.uk</t>
  </si>
  <si>
    <t>meibe.eu</t>
  </si>
  <si>
    <t>tuscaloosamedicaldirectory.com</t>
  </si>
  <si>
    <t>legitsoftwarekeys.com</t>
  </si>
  <si>
    <t>surdna.org</t>
  </si>
  <si>
    <t>cristianchinabirta.ro</t>
  </si>
  <si>
    <t>whois.ws</t>
  </si>
  <si>
    <t>contadormx.com</t>
  </si>
  <si>
    <t>mnlift.info</t>
  </si>
  <si>
    <t>m0ukd.com</t>
  </si>
  <si>
    <t>infozoid.ru</t>
  </si>
  <si>
    <t>investbamboo.com</t>
  </si>
  <si>
    <t>oanda1.co</t>
  </si>
  <si>
    <t>staatsballett-berlin.de</t>
  </si>
  <si>
    <t>norco-inc.com</t>
  </si>
  <si>
    <t>onlineviagra.quest</t>
  </si>
  <si>
    <t>porn300.tel</t>
  </si>
  <si>
    <t>ahoragranada.com</t>
  </si>
  <si>
    <t>keiseruniversity.net</t>
  </si>
  <si>
    <t>alimentipedia.it</t>
  </si>
  <si>
    <t>grlevelx.com</t>
  </si>
  <si>
    <t>illuminarium.com</t>
  </si>
  <si>
    <t>expert1c.com</t>
  </si>
  <si>
    <t>fabweb.com.br</t>
  </si>
  <si>
    <t>kaigiroku.net</t>
  </si>
  <si>
    <t>csharpcodi.com</t>
  </si>
  <si>
    <t>genericsildenafilcitrate.quest</t>
  </si>
  <si>
    <t>articlegeek.com</t>
  </si>
  <si>
    <t>acendex.com</t>
  </si>
  <si>
    <t>sehu888.cc</t>
  </si>
  <si>
    <t>mcvideogame.com</t>
  </si>
  <si>
    <t>ecoamerica.org</t>
  </si>
  <si>
    <t>gpg4win.de</t>
  </si>
  <si>
    <t>tazza.co</t>
  </si>
  <si>
    <t>limportant.fr</t>
  </si>
  <si>
    <t>1xbk.mobi</t>
  </si>
  <si>
    <t>mrcycles.com</t>
  </si>
  <si>
    <t>atenolol25.com</t>
  </si>
  <si>
    <t>jur24pro.ru</t>
  </si>
  <si>
    <t>brand-server.com</t>
  </si>
  <si>
    <t>whoismcafee.com</t>
  </si>
  <si>
    <t>redcontralarepresion.org</t>
  </si>
  <si>
    <t>dominospizza.pt</t>
  </si>
  <si>
    <t>gi-svr.com</t>
  </si>
  <si>
    <t>sjw1024.com</t>
  </si>
  <si>
    <t>vietravel.com</t>
  </si>
  <si>
    <t>makinameqerarinas.com</t>
  </si>
  <si>
    <t>pornoflux.com</t>
  </si>
  <si>
    <t>ludosupreme.com</t>
  </si>
  <si>
    <t>christiancareercenter.com</t>
  </si>
  <si>
    <t>highwave.kr</t>
  </si>
  <si>
    <t>halldulivre.com</t>
  </si>
  <si>
    <t>retrotechnology.com</t>
  </si>
  <si>
    <t>rochesterhomepage.net</t>
  </si>
  <si>
    <t>colonianarinense.com</t>
  </si>
  <si>
    <t>aqkszs.com</t>
  </si>
  <si>
    <t>samweber.biz</t>
  </si>
  <si>
    <t>pizzicato.lu</t>
  </si>
  <si>
    <t>mir-vkontakte.ru</t>
  </si>
  <si>
    <t>fittstimmet.com</t>
  </si>
  <si>
    <t>xnxxvideos.win</t>
  </si>
  <si>
    <t>2r.ru</t>
  </si>
  <si>
    <t>medicaidtalk.net</t>
  </si>
  <si>
    <t>pornoini.com</t>
  </si>
  <si>
    <t>dyn-m.de</t>
  </si>
  <si>
    <t>ohmibodfun.com</t>
  </si>
  <si>
    <t>albuoso.com</t>
  </si>
  <si>
    <t>top-diplomv.com</t>
  </si>
  <si>
    <t>librarius.com</t>
  </si>
  <si>
    <t>preservationparkcities.wiki</t>
  </si>
  <si>
    <t>rnkr-static.com</t>
  </si>
  <si>
    <t>babysensory.com</t>
  </si>
  <si>
    <t>salmod.com</t>
  </si>
  <si>
    <t>gtv.co.jp</t>
  </si>
  <si>
    <t>7vinesvineyard.com</t>
  </si>
  <si>
    <t>weizenbaum-institut.de</t>
  </si>
  <si>
    <t>vidcorn2.com</t>
  </si>
  <si>
    <t>agsat.com.ua</t>
  </si>
  <si>
    <t>ts3.tv</t>
  </si>
  <si>
    <t>nevi.nl</t>
  </si>
  <si>
    <t>moodle.school</t>
  </si>
  <si>
    <t>vodafone.co.ck</t>
  </si>
  <si>
    <t>gayties.com</t>
  </si>
  <si>
    <t>taler.net</t>
  </si>
  <si>
    <t>ticketkosta.com</t>
  </si>
  <si>
    <t>ccloudps.co.kr</t>
  </si>
  <si>
    <t>mystudio.academy</t>
  </si>
  <si>
    <t>ecomstagingenv.com</t>
  </si>
  <si>
    <t>freshlinux.de</t>
  </si>
  <si>
    <t>gulfairco.com</t>
  </si>
  <si>
    <t>regionaalhaigla.ee</t>
  </si>
  <si>
    <t>zeezest.com</t>
  </si>
  <si>
    <t>freightlanegroup.com</t>
  </si>
  <si>
    <t>nowcdn.co</t>
  </si>
  <si>
    <t>orthodox.org.ua</t>
  </si>
  <si>
    <t>itonedev.com</t>
  </si>
  <si>
    <t>cecam.org</t>
  </si>
  <si>
    <t>diyiapp.com</t>
  </si>
  <si>
    <t>venstre.dk</t>
  </si>
  <si>
    <t>buchara.cz</t>
  </si>
  <si>
    <t>pornlesbian.live</t>
  </si>
  <si>
    <t>superspeedgolf.com</t>
  </si>
  <si>
    <t>kaksepishe.com</t>
  </si>
  <si>
    <t>newventureguide.com</t>
  </si>
  <si>
    <t>linuxiarze.pl</t>
  </si>
  <si>
    <t>gabbinbar.com.au</t>
  </si>
  <si>
    <t>fredmarvin.com</t>
  </si>
  <si>
    <t>muchassd.com</t>
  </si>
  <si>
    <t>quantumamc.com</t>
  </si>
  <si>
    <t>plumasselectas.com</t>
  </si>
  <si>
    <t>globaloring.com</t>
  </si>
  <si>
    <t>rockspace.cn</t>
  </si>
  <si>
    <t>kalinka-realty.ru</t>
  </si>
  <si>
    <t>scripts21.com</t>
  </si>
  <si>
    <t>sysop8.com</t>
  </si>
  <si>
    <t>gkware.com</t>
  </si>
  <si>
    <t>opera-nice.org</t>
  </si>
  <si>
    <t>emailchecker.biz</t>
  </si>
  <si>
    <t>license-casino-azino777.ru</t>
  </si>
  <si>
    <t>ruchuandabi.com</t>
  </si>
  <si>
    <t>englishtimeplus.com</t>
  </si>
  <si>
    <t>cos.ru</t>
  </si>
  <si>
    <t>asbestosdiseaseawareness.org</t>
  </si>
  <si>
    <t>v-lang.eu</t>
  </si>
  <si>
    <t>lauren-travel.online</t>
  </si>
  <si>
    <t>alexmaccaw.com</t>
  </si>
  <si>
    <t>adventzagreb.hr</t>
  </si>
  <si>
    <t>hancockbank.com</t>
  </si>
  <si>
    <t>celexageneric.monster</t>
  </si>
  <si>
    <t>motoblok.biz</t>
  </si>
  <si>
    <t>mocckva-prava.com</t>
  </si>
  <si>
    <t>livornocalcio.it</t>
  </si>
  <si>
    <t>realsexmovies.pro</t>
  </si>
  <si>
    <t>whiteeaglecu.com</t>
  </si>
  <si>
    <t>jhnet.go.jp</t>
  </si>
  <si>
    <t>hamimohtava.com</t>
  </si>
  <si>
    <t>nextdayprinting.shop</t>
  </si>
  <si>
    <t>industryresearch.co</t>
  </si>
  <si>
    <t>memecode.com</t>
  </si>
  <si>
    <t>garm.ru</t>
  </si>
  <si>
    <t>section101.com</t>
  </si>
  <si>
    <t>nvicadvocacy.org</t>
  </si>
  <si>
    <t>tarot.to</t>
  </si>
  <si>
    <t>bupropionwellbutrin.online</t>
  </si>
  <si>
    <t>foureyedpride.com</t>
  </si>
  <si>
    <t>wrimdocs.com</t>
  </si>
  <si>
    <t>acgdr.com</t>
  </si>
  <si>
    <t>polywuye.com</t>
  </si>
  <si>
    <t>inuitcircumpolar.com</t>
  </si>
  <si>
    <t>gfsis.org.ge</t>
  </si>
  <si>
    <t>ninsheetmusic.org</t>
  </si>
  <si>
    <t>kobe9elite.us</t>
  </si>
  <si>
    <t>scent-line.com</t>
  </si>
  <si>
    <t>sofa.de</t>
  </si>
  <si>
    <t>robo90.com</t>
  </si>
  <si>
    <t>dt01showxx07.com</t>
  </si>
  <si>
    <t>thesouthfirst.com</t>
  </si>
  <si>
    <t>k99.rocks</t>
  </si>
  <si>
    <t>ublish.com</t>
  </si>
  <si>
    <t>taichiforhealthinstitute.org</t>
  </si>
  <si>
    <t>biladblog.com</t>
  </si>
  <si>
    <t>domaincatchers.co.uk</t>
  </si>
  <si>
    <t>sex2021.info</t>
  </si>
  <si>
    <t>chill.com</t>
  </si>
  <si>
    <t>tomorrowsonlinemarketing.com</t>
  </si>
  <si>
    <t>osaka2.jp</t>
  </si>
  <si>
    <t>digimon-cg-guide.com</t>
  </si>
  <si>
    <t>onceuponatime.com</t>
  </si>
  <si>
    <t>no-e.ru</t>
  </si>
  <si>
    <t>beritakotaambon.com</t>
  </si>
  <si>
    <t>hotwiferio.com</t>
  </si>
  <si>
    <t>tws-nj.com</t>
  </si>
  <si>
    <t>ivermectinbtabs.com</t>
  </si>
  <si>
    <t>prbb.org</t>
  </si>
  <si>
    <t>ivermectin365.quest</t>
  </si>
  <si>
    <t>schoolcurrent.com</t>
  </si>
  <si>
    <t>tongkhogachtrangtri.com</t>
  </si>
  <si>
    <t>bdb.org</t>
  </si>
  <si>
    <t>clonedaddy.com</t>
  </si>
  <si>
    <t>gj.net</t>
  </si>
  <si>
    <t>lewan.com</t>
  </si>
  <si>
    <t>dentons.cn</t>
  </si>
  <si>
    <t>csmusic.net</t>
  </si>
  <si>
    <t>cusip.com</t>
  </si>
  <si>
    <t>odem.cloud</t>
  </si>
  <si>
    <t>open.edu.cn</t>
  </si>
  <si>
    <t>anvimax.ru</t>
  </si>
  <si>
    <t>afecc.com</t>
  </si>
  <si>
    <t>koreamice.net</t>
  </si>
  <si>
    <t>hostingpublications.com</t>
  </si>
  <si>
    <t>sullivanny.us</t>
  </si>
  <si>
    <t>gamerscoreblog.com</t>
  </si>
  <si>
    <t>ismashphone.com</t>
  </si>
  <si>
    <t>necoss.net</t>
  </si>
  <si>
    <t>motocross.marketing</t>
  </si>
  <si>
    <t>tvvisie.be</t>
  </si>
  <si>
    <t>yts-movie.live</t>
  </si>
  <si>
    <t>tvkanazawa.co.jp</t>
  </si>
  <si>
    <t>mvsoluciones.com</t>
  </si>
  <si>
    <t>108sq.cn</t>
  </si>
  <si>
    <t>irisnationalfair.org</t>
  </si>
  <si>
    <t>maisnet.com.br</t>
  </si>
  <si>
    <t>zamoranews.com</t>
  </si>
  <si>
    <t>soumaya.com.mx</t>
  </si>
  <si>
    <t>excelsiorcalifornia.com</t>
  </si>
  <si>
    <t>taian.edu.cn</t>
  </si>
  <si>
    <t>myprepaidcard.info</t>
  </si>
  <si>
    <t>extremepumpkins.com</t>
  </si>
  <si>
    <t>zeusedit.com</t>
  </si>
  <si>
    <t>direct-tubes.com</t>
  </si>
  <si>
    <t>porkinconceivable.com</t>
  </si>
  <si>
    <t>recalls.gov.au</t>
  </si>
  <si>
    <t>winampheritage.com</t>
  </si>
  <si>
    <t>vigeo-eiris.com</t>
  </si>
  <si>
    <t>palletms.net</t>
  </si>
  <si>
    <t>guoyuandayaoji.com</t>
  </si>
  <si>
    <t>mrpornmovies.com</t>
  </si>
  <si>
    <t>compubase.nl</t>
  </si>
  <si>
    <t>service-xiaomi.com</t>
  </si>
  <si>
    <t>serpinco.com</t>
  </si>
  <si>
    <t>techpowerup.org</t>
  </si>
  <si>
    <t>sukedrevenue.com</t>
  </si>
  <si>
    <t>lafont.com</t>
  </si>
  <si>
    <t>gwayre.co.uk</t>
  </si>
  <si>
    <t>kissmyessay.org</t>
  </si>
  <si>
    <t>mihin.org</t>
  </si>
  <si>
    <t>classicflickers.com</t>
  </si>
  <si>
    <t>sharezur.com</t>
  </si>
  <si>
    <t>twsthr.info</t>
  </si>
  <si>
    <t>pokerdom-org.top</t>
  </si>
  <si>
    <t>kyotostation.com</t>
  </si>
  <si>
    <t>year-of-profit.pro</t>
  </si>
  <si>
    <t>kgames.fr</t>
  </si>
  <si>
    <t>hyperone-dns.com</t>
  </si>
  <si>
    <t>industrialbank.com</t>
  </si>
  <si>
    <t>disabledsportsusa.org</t>
  </si>
  <si>
    <t>vegetarian-kuhnya.com</t>
  </si>
  <si>
    <t>sydneyscloset.com</t>
  </si>
  <si>
    <t>miteshkhatri.com</t>
  </si>
  <si>
    <t>cityofkingman.gov</t>
  </si>
  <si>
    <t>essibox.com</t>
  </si>
  <si>
    <t>pizzasinizza.ru</t>
  </si>
  <si>
    <t>rokland.com</t>
  </si>
  <si>
    <t>holophrasticdns.com</t>
  </si>
  <si>
    <t>lawoffice.org.il</t>
  </si>
  <si>
    <t>report-machine.com</t>
  </si>
  <si>
    <t>neonx.vip</t>
  </si>
  <si>
    <t>pinup-casinoofficialnyysite777.top</t>
  </si>
  <si>
    <t>onion.legal</t>
  </si>
  <si>
    <t>prostitutki-pitera.biz</t>
  </si>
  <si>
    <t>mylaunchpadnetwork.com</t>
  </si>
  <si>
    <t>voyagesbergeron.com</t>
  </si>
  <si>
    <t>lennys.com</t>
  </si>
  <si>
    <t>kosp.ru</t>
  </si>
  <si>
    <t>acc.gov.cn</t>
  </si>
  <si>
    <t>genero.tv</t>
  </si>
  <si>
    <t>bestbrunchorbreakfast.com</t>
  </si>
  <si>
    <t>promotemyplace.com</t>
  </si>
  <si>
    <t>parentingalpha.com</t>
  </si>
  <si>
    <t>schmidt-clemens.de</t>
  </si>
  <si>
    <t>bnsdaily.com</t>
  </si>
  <si>
    <t>ahmedshoeib.net</t>
  </si>
  <si>
    <t>bluemail.ch</t>
  </si>
  <si>
    <t>lceted.com</t>
  </si>
  <si>
    <t>mepage.jp</t>
  </si>
  <si>
    <t>tuincentrum.nl</t>
  </si>
  <si>
    <t>istoxen.space</t>
  </si>
  <si>
    <t>bccsu.ca</t>
  </si>
  <si>
    <t>jejustone.co.kr</t>
  </si>
  <si>
    <t>ffzycdn.com</t>
  </si>
  <si>
    <t>kn-ja.or.jp</t>
  </si>
  <si>
    <t>here-for-hosting.co.uk</t>
  </si>
  <si>
    <t>hostlabs.net</t>
  </si>
  <si>
    <t>annefrank.de</t>
  </si>
  <si>
    <t>casinobet-review.com</t>
  </si>
  <si>
    <t>ptawhood.net</t>
  </si>
  <si>
    <t>euroservidores.com</t>
  </si>
  <si>
    <t>universitysolutions.in</t>
  </si>
  <si>
    <t>cleaningconnection.com</t>
  </si>
  <si>
    <t>ettvi.com</t>
  </si>
  <si>
    <t>worldbowls2008.com</t>
  </si>
  <si>
    <t>ville-ideale.fr</t>
  </si>
  <si>
    <t>city-tsushima.jp</t>
  </si>
  <si>
    <t>aprosi.net</t>
  </si>
  <si>
    <t>mdp.net.id</t>
  </si>
  <si>
    <t>btsow.pw</t>
  </si>
  <si>
    <t>ohrana.ru</t>
  </si>
  <si>
    <t>xn--9tr44b.com</t>
  </si>
  <si>
    <t>metalwings.com</t>
  </si>
  <si>
    <t>tenanttech.com</t>
  </si>
  <si>
    <t>ed-62182.xyz</t>
  </si>
  <si>
    <t>road-trip.co.il</t>
  </si>
  <si>
    <t>tangramvision.com</t>
  </si>
  <si>
    <t>letsloop.com</t>
  </si>
  <si>
    <t>reactforbeginners.com</t>
  </si>
  <si>
    <t>connectability.ca</t>
  </si>
  <si>
    <t>raisonminds.com</t>
  </si>
  <si>
    <t>readbeach.com</t>
  </si>
  <si>
    <t>wallesspku.com</t>
  </si>
  <si>
    <t>atkinsonac.co.uk</t>
  </si>
  <si>
    <t>ultimacodex.com</t>
  </si>
  <si>
    <t>rijmwoordenboek.nl</t>
  </si>
  <si>
    <t>snf-group.ru</t>
  </si>
  <si>
    <t>artkimgroup.com</t>
  </si>
  <si>
    <t>icehockey24.com</t>
  </si>
  <si>
    <t>dipublico.org</t>
  </si>
  <si>
    <t>airmedandrescue.com</t>
  </si>
  <si>
    <t>tbinewsroom.com</t>
  </si>
  <si>
    <t>urist-chita.ru</t>
  </si>
  <si>
    <t>smartping.in</t>
  </si>
  <si>
    <t>brra.bg</t>
  </si>
  <si>
    <t>nemo33.com</t>
  </si>
  <si>
    <t>cmglobal.org</t>
  </si>
  <si>
    <t>flyingway.com</t>
  </si>
  <si>
    <t>robbell.com</t>
  </si>
  <si>
    <t>souchu.org</t>
  </si>
  <si>
    <t>accountability.org</t>
  </si>
  <si>
    <t>gtplsaathi.com</t>
  </si>
  <si>
    <t>ahtxq.gov.cn</t>
  </si>
  <si>
    <t>poiskm.net</t>
  </si>
  <si>
    <t>anmoldeal.com</t>
  </si>
  <si>
    <t>seeing-japan.com</t>
  </si>
  <si>
    <t>fitmyfoot.com</t>
  </si>
  <si>
    <t>youngpussy.pro</t>
  </si>
  <si>
    <t>webbull.es</t>
  </si>
  <si>
    <t>wellbutrinfast.com</t>
  </si>
  <si>
    <t>latest-kodi.com</t>
  </si>
  <si>
    <t>7searchppc.com</t>
  </si>
  <si>
    <t>openrepository.ru</t>
  </si>
  <si>
    <t>wmky.org</t>
  </si>
  <si>
    <t>netzeninternet.co.uk</t>
  </si>
  <si>
    <t>weimeicun.com</t>
  </si>
  <si>
    <t>restotech.ru</t>
  </si>
  <si>
    <t>bamip.cn</t>
  </si>
  <si>
    <t>swire.com</t>
  </si>
  <si>
    <t>builders2build.co.uk</t>
  </si>
  <si>
    <t>satr.codes</t>
  </si>
  <si>
    <t>pfporn.com</t>
  </si>
  <si>
    <t>mediatrend.kr</t>
  </si>
  <si>
    <t>rastargame.com</t>
  </si>
  <si>
    <t>landlord.ru</t>
  </si>
  <si>
    <t>panda.by</t>
  </si>
  <si>
    <t>inzare.com</t>
  </si>
  <si>
    <t>online777-slots.com</t>
  </si>
  <si>
    <t>wp-ultra.com</t>
  </si>
  <si>
    <t>traders.co.jp</t>
  </si>
  <si>
    <t>gamerrelics.com</t>
  </si>
  <si>
    <t>arashlaw.com</t>
  </si>
  <si>
    <t>technoluxpro.com</t>
  </si>
  <si>
    <t>recordoftheday.com</t>
  </si>
  <si>
    <t>kokain.tk</t>
  </si>
  <si>
    <t>attra.org</t>
  </si>
  <si>
    <t>irepublics.com</t>
  </si>
  <si>
    <t>atn.com.au</t>
  </si>
  <si>
    <t>itaigi.tw</t>
  </si>
  <si>
    <t>interactivadigital.com</t>
  </si>
  <si>
    <t>manhuabudang.com</t>
  </si>
  <si>
    <t>kirazoglukaporta.com</t>
  </si>
  <si>
    <t>fastmail.gr</t>
  </si>
  <si>
    <t>xemphimz.net</t>
  </si>
  <si>
    <t>go2foundation.org</t>
  </si>
  <si>
    <t>slotspill.com</t>
  </si>
  <si>
    <t>rolanddg.co.jp</t>
  </si>
  <si>
    <t>westburne.ca</t>
  </si>
  <si>
    <t>alamhof.org</t>
  </si>
  <si>
    <t>actu-automobile.com</t>
  </si>
  <si>
    <t>panam.org</t>
  </si>
  <si>
    <t>brkstnhost.com</t>
  </si>
  <si>
    <t>sideonedummy.com</t>
  </si>
  <si>
    <t>souloffights.com</t>
  </si>
  <si>
    <t>wallpaperaccess.in</t>
  </si>
  <si>
    <t>tfile.pro</t>
  </si>
  <si>
    <t>hessen.social</t>
  </si>
  <si>
    <t>accredit-id.org</t>
  </si>
  <si>
    <t>1azino.ru</t>
  </si>
  <si>
    <t>wp-copyrightpro.com</t>
  </si>
  <si>
    <t>michaelpage.com.my</t>
  </si>
  <si>
    <t>radforum.de</t>
  </si>
  <si>
    <t>eduomsk.ru</t>
  </si>
  <si>
    <t>history-magazine.com</t>
  </si>
  <si>
    <t>mp3store.pl</t>
  </si>
  <si>
    <t>corepractice.is</t>
  </si>
  <si>
    <t>vibecity.com</t>
  </si>
  <si>
    <t>postyourfreeads.com</t>
  </si>
  <si>
    <t>hotihoteis.com</t>
  </si>
  <si>
    <t>westinstfrancis.com</t>
  </si>
  <si>
    <t>ccie.com.tw</t>
  </si>
  <si>
    <t>honda.com.pe</t>
  </si>
  <si>
    <t>vietchristian.com</t>
  </si>
  <si>
    <t>archibaseplanet.com</t>
  </si>
  <si>
    <t>supremeduo.com</t>
  </si>
  <si>
    <t>ebalkino.com</t>
  </si>
  <si>
    <t>pvcase.com</t>
  </si>
  <si>
    <t>thoroughbredtimes.com</t>
  </si>
  <si>
    <t>girlcharlee.com</t>
  </si>
  <si>
    <t>cocaseeds.com</t>
  </si>
  <si>
    <t>rongyuhua.com</t>
  </si>
  <si>
    <t>1a-reseller.ch</t>
  </si>
  <si>
    <t>hcde-texas.org</t>
  </si>
  <si>
    <t>stellarcyber.cloud</t>
  </si>
  <si>
    <t>bacnet.org</t>
  </si>
  <si>
    <t>accompanying.uk</t>
  </si>
  <si>
    <t>kcmarathon.co.kr</t>
  </si>
  <si>
    <t>paulmann.ru</t>
  </si>
  <si>
    <t>myway.be</t>
  </si>
  <si>
    <t>comicconla.com</t>
  </si>
  <si>
    <t>cineslacosta.com.ar</t>
  </si>
  <si>
    <t>integrityoffice.co.uk</t>
  </si>
  <si>
    <t>srbija-nekretnine.org</t>
  </si>
  <si>
    <t>prostitutkiulanudeboom.info</t>
  </si>
  <si>
    <t>zxxcdn.com</t>
  </si>
  <si>
    <t>korysharp.com</t>
  </si>
  <si>
    <t>opera-usb.com</t>
  </si>
  <si>
    <t>armanmedia.net</t>
  </si>
  <si>
    <t>avalkhune.com</t>
  </si>
  <si>
    <t>iverpill.online</t>
  </si>
  <si>
    <t>fusionweb.ru</t>
  </si>
  <si>
    <t>hedefhalk.com</t>
  </si>
  <si>
    <t>knoll-int.com</t>
  </si>
  <si>
    <t>gllue.com</t>
  </si>
  <si>
    <t>ideas.cloud</t>
  </si>
  <si>
    <t>rosads.ru</t>
  </si>
  <si>
    <t>recambiosyaccesoriosonline.es</t>
  </si>
  <si>
    <t>yolk-news.net</t>
  </si>
  <si>
    <t>depcasau.net</t>
  </si>
  <si>
    <t>adsroot.net</t>
  </si>
  <si>
    <t>dragonvulcan.com</t>
  </si>
  <si>
    <t>windowsfeed.com</t>
  </si>
  <si>
    <t>gameplusm.com</t>
  </si>
  <si>
    <t>hortipoint.nl</t>
  </si>
  <si>
    <t>gsmin.ru</t>
  </si>
  <si>
    <t>teradatadmc.com</t>
  </si>
  <si>
    <t>adtrack.in</t>
  </si>
  <si>
    <t>dutchmenbaseball.com</t>
  </si>
  <si>
    <t>reescribirtextos.com</t>
  </si>
  <si>
    <t>brafa.art</t>
  </si>
  <si>
    <t>lotterysambad.one</t>
  </si>
  <si>
    <t>adultpixie.com</t>
  </si>
  <si>
    <t>level2hosting.com</t>
  </si>
  <si>
    <t>cnyfertilitycenters.com</t>
  </si>
  <si>
    <t>jeffjobin.net</t>
  </si>
  <si>
    <t>bonusway.nl</t>
  </si>
  <si>
    <t>libmo.jp</t>
  </si>
  <si>
    <t>ro.place</t>
  </si>
  <si>
    <t>willoreader.app</t>
  </si>
  <si>
    <t>ktmforum.co.uk</t>
  </si>
  <si>
    <t>rahgoddess.co.uk</t>
  </si>
  <si>
    <t>chartacourse.com</t>
  </si>
  <si>
    <t>bcbsfepvision.com</t>
  </si>
  <si>
    <t>comprarlicenciadeconducir-b.com</t>
  </si>
  <si>
    <t>xn----7sbagd0bkkzctwlg4at9fta.xn--p1ai</t>
  </si>
  <si>
    <t>ibox.red</t>
  </si>
  <si>
    <t>azimpremjifoundation.org</t>
  </si>
  <si>
    <t>tkcomp.net</t>
  </si>
  <si>
    <t>bibibeach.com</t>
  </si>
  <si>
    <t>dfg.nl</t>
  </si>
  <si>
    <t>gravityessencephiladelphia.com</t>
  </si>
  <si>
    <t>acrel.cn</t>
  </si>
  <si>
    <t>lookinmena.com</t>
  </si>
  <si>
    <t>fcac.org</t>
  </si>
  <si>
    <t>almuhamie.com</t>
  </si>
  <si>
    <t>congaivietnam.vn</t>
  </si>
  <si>
    <t>jcross.world</t>
  </si>
  <si>
    <t>milftube.cc</t>
  </si>
  <si>
    <t>torrentsome70.com</t>
  </si>
  <si>
    <t>dolphin-anty-ua.online</t>
  </si>
  <si>
    <t>hencames.xyz</t>
  </si>
  <si>
    <t>g-asp.com</t>
  </si>
  <si>
    <t>newproxy.info</t>
  </si>
  <si>
    <t>odakitap.com</t>
  </si>
  <si>
    <t>ontop.ai</t>
  </si>
  <si>
    <t>walkoffcharities.com</t>
  </si>
  <si>
    <t>colibri.az</t>
  </si>
  <si>
    <t>offergate-apps-phnkr.com</t>
  </si>
  <si>
    <t>horkyzeslize.sk</t>
  </si>
  <si>
    <t>ezmandigital.com</t>
  </si>
  <si>
    <t>torfabrik.de</t>
  </si>
  <si>
    <t>centennialpark.com</t>
  </si>
  <si>
    <t>hetwkz.nl</t>
  </si>
  <si>
    <t>nationalbullyinghelpline.co.uk</t>
  </si>
  <si>
    <t>nibyk.ru</t>
  </si>
  <si>
    <t>enteringmanhood.com</t>
  </si>
  <si>
    <t>vxfu.space</t>
  </si>
  <si>
    <t>gamedev65535.com</t>
  </si>
  <si>
    <t>artyhomes.ru</t>
  </si>
  <si>
    <t>cannabisfood.cz</t>
  </si>
  <si>
    <t>novaeco.ru</t>
  </si>
  <si>
    <t>virail.app</t>
  </si>
  <si>
    <t>tastehaven.co.uk</t>
  </si>
  <si>
    <t>84sk.com</t>
  </si>
  <si>
    <t>sleck.net</t>
  </si>
  <si>
    <t>gnushell.com</t>
  </si>
  <si>
    <t>wealthdesk.in</t>
  </si>
  <si>
    <t>topbambooproducts.com</t>
  </si>
  <si>
    <t>antizapret.info</t>
  </si>
  <si>
    <t>flyclops.com</t>
  </si>
  <si>
    <t>m2mone.com.au</t>
  </si>
  <si>
    <t>siciny.eu</t>
  </si>
  <si>
    <t>gogoarchitecture.com</t>
  </si>
  <si>
    <t>organicway-cityvest.dk</t>
  </si>
  <si>
    <t>chushin.co.jp</t>
  </si>
  <si>
    <t>rowmanlittlefield.com</t>
  </si>
  <si>
    <t>rowenetworks.com</t>
  </si>
  <si>
    <t>doorsplus.com.au</t>
  </si>
  <si>
    <t>w88thz.com</t>
  </si>
  <si>
    <t>competition.org</t>
  </si>
  <si>
    <t>sawdustartfestival.org</t>
  </si>
  <si>
    <t>welpix.com</t>
  </si>
  <si>
    <t>ip-51-83-3.eu</t>
  </si>
  <si>
    <t>mbgarden.org</t>
  </si>
  <si>
    <t>slovnaft.sk</t>
  </si>
  <si>
    <t>32dent.ru</t>
  </si>
  <si>
    <t>gbreb.com</t>
  </si>
  <si>
    <t>plexpert.ru</t>
  </si>
  <si>
    <t>croquetteland.com</t>
  </si>
  <si>
    <t>lfcc.edu</t>
  </si>
  <si>
    <t>universityreviews.com.au</t>
  </si>
  <si>
    <t>certifylogin.com</t>
  </si>
  <si>
    <t>sweepsouth.com</t>
  </si>
  <si>
    <t>366.me</t>
  </si>
  <si>
    <t>rainbowrowell.com</t>
  </si>
  <si>
    <t>panteongroup.si</t>
  </si>
  <si>
    <t>happyhalfmarathon.com</t>
  </si>
  <si>
    <t>terorarananlar.pol.tr</t>
  </si>
  <si>
    <t>nscreen.tv</t>
  </si>
  <si>
    <t>off24.biz</t>
  </si>
  <si>
    <t>jockeyjournal.com</t>
  </si>
  <si>
    <t>sintesis.com</t>
  </si>
  <si>
    <t>historypak.com</t>
  </si>
  <si>
    <t>stalkingawareness.org</t>
  </si>
  <si>
    <t>bestcafinalsfmpendriveclass.com</t>
  </si>
  <si>
    <t>completeformen.com</t>
  </si>
  <si>
    <t>theakt.com</t>
  </si>
  <si>
    <t>auroralighting.com</t>
  </si>
  <si>
    <t>loungefilm.online</t>
  </si>
  <si>
    <t>dasy2.com</t>
  </si>
  <si>
    <t>exxonmobilbusinessonline.com</t>
  </si>
  <si>
    <t>lincolnparkri.com</t>
  </si>
  <si>
    <t>nysheriffs.org</t>
  </si>
  <si>
    <t>nptcdn.com</t>
  </si>
  <si>
    <t>asiantgirl.com</t>
  </si>
  <si>
    <t>copylists.com</t>
  </si>
  <si>
    <t>mingshengbao.com</t>
  </si>
  <si>
    <t>silver-intention.com</t>
  </si>
  <si>
    <t>xn-----7kcaeohbeb4fkgfvwnc8w.xn--p1ai</t>
  </si>
  <si>
    <t>nationwidereport.com</t>
  </si>
  <si>
    <t>fressnapf.at</t>
  </si>
  <si>
    <t>themediterraneantraveller.com</t>
  </si>
  <si>
    <t>modafinilop.com</t>
  </si>
  <si>
    <t>apnabuyers.com</t>
  </si>
  <si>
    <t>onehundreddollarwebsite.com</t>
  </si>
  <si>
    <t>fcbstudios.com</t>
  </si>
  <si>
    <t>senigallianotizie.it</t>
  </si>
  <si>
    <t>mirrico.com</t>
  </si>
  <si>
    <t>dauphinisland.org</t>
  </si>
  <si>
    <t>palladium.expert</t>
  </si>
  <si>
    <t>vertex-club.ru</t>
  </si>
  <si>
    <t>kamasiwashington.com</t>
  </si>
  <si>
    <t>2035school.ru</t>
  </si>
  <si>
    <t>il8hmn9.com</t>
  </si>
  <si>
    <t>72177.com</t>
  </si>
  <si>
    <t>arctoa.ru</t>
  </si>
  <si>
    <t>floridaleagueofcities.com</t>
  </si>
  <si>
    <t>dressageblog.com</t>
  </si>
  <si>
    <t>bomjesus.br</t>
  </si>
  <si>
    <t>markcommpitch.com</t>
  </si>
  <si>
    <t>sinoby.ru</t>
  </si>
  <si>
    <t>philonedtech.com</t>
  </si>
  <si>
    <t>vhto.nl</t>
  </si>
  <si>
    <t>seclasflores.com</t>
  </si>
  <si>
    <t>ahprofi.sk</t>
  </si>
  <si>
    <t>aon.fr</t>
  </si>
  <si>
    <t>infratelitalia.it</t>
  </si>
  <si>
    <t>yanfengco.com</t>
  </si>
  <si>
    <t>grad.ua</t>
  </si>
  <si>
    <t>comcourrier.jp</t>
  </si>
  <si>
    <t>misystems.net</t>
  </si>
  <si>
    <t>centerfortheenvironment.org</t>
  </si>
  <si>
    <t>tadalafilxz.com</t>
  </si>
  <si>
    <t>milfspace.com</t>
  </si>
  <si>
    <t>shahramnahari.ir</t>
  </si>
  <si>
    <t>spectrumcarpetcleaning.net</t>
  </si>
  <si>
    <t>etherboot.org</t>
  </si>
  <si>
    <t>caseonit.com</t>
  </si>
  <si>
    <t>vipran.co.uk</t>
  </si>
  <si>
    <t>schedule2drive.com</t>
  </si>
  <si>
    <t>hdblackass.com</t>
  </si>
  <si>
    <t>cliqueduplateau.com</t>
  </si>
  <si>
    <t>catsdegree.com</t>
  </si>
  <si>
    <t>gulfuniversity.edu.bh</t>
  </si>
  <si>
    <t>eroreal.com</t>
  </si>
  <si>
    <t>agone.org</t>
  </si>
  <si>
    <t>notredamefightingirish.com</t>
  </si>
  <si>
    <t>qatl.ru</t>
  </si>
  <si>
    <t>honbaymall.com</t>
  </si>
  <si>
    <t>spinbox1.com</t>
  </si>
  <si>
    <t>priyaparker.com</t>
  </si>
  <si>
    <t>vavadamn.com</t>
  </si>
  <si>
    <t>foodtodayeg.com</t>
  </si>
  <si>
    <t>spamula.net</t>
  </si>
  <si>
    <t>dadamailproject.com</t>
  </si>
  <si>
    <t>becompta.be</t>
  </si>
  <si>
    <t>ehgiwxpr.com</t>
  </si>
  <si>
    <t>truxedo.com</t>
  </si>
  <si>
    <t>ucloudstack.com</t>
  </si>
  <si>
    <t>tronderbladet.no</t>
  </si>
  <si>
    <t>murtaqaa.com</t>
  </si>
  <si>
    <t>gerd0.ir</t>
  </si>
  <si>
    <t>modulusfe.com</t>
  </si>
  <si>
    <t>ziniuradijas.lt</t>
  </si>
  <si>
    <t>jalshamoviez.tel</t>
  </si>
  <si>
    <t>torrentum.net</t>
  </si>
  <si>
    <t>hnt.com.br</t>
  </si>
  <si>
    <t>zayc.eu</t>
  </si>
  <si>
    <t>hillphysicians.com</t>
  </si>
  <si>
    <t>li-art.ru</t>
  </si>
  <si>
    <t>detroitjazzfest.org</t>
  </si>
  <si>
    <t>suvcars.com</t>
  </si>
  <si>
    <t>toxot.win</t>
  </si>
  <si>
    <t>pikteplo.ru</t>
  </si>
  <si>
    <t>coreoneconsulting.com</t>
  </si>
  <si>
    <t>fullcirclehome.com</t>
  </si>
  <si>
    <t>l3o.email</t>
  </si>
  <si>
    <t>missionexus.org</t>
  </si>
  <si>
    <t>eoir.com</t>
  </si>
  <si>
    <t>eversave.com</t>
  </si>
  <si>
    <t>indiatopheadlines.com</t>
  </si>
  <si>
    <t>norafza.com</t>
  </si>
  <si>
    <t>iirsm.org</t>
  </si>
  <si>
    <t>stick.com</t>
  </si>
  <si>
    <t>sbanime.com</t>
  </si>
  <si>
    <t>pwaplan.com</t>
  </si>
  <si>
    <t>emirates-school.com</t>
  </si>
  <si>
    <t>derukui-dase.com</t>
  </si>
  <si>
    <t>scientific.ru</t>
  </si>
  <si>
    <t>zambullo.de</t>
  </si>
  <si>
    <t>qrsrc.com</t>
  </si>
  <si>
    <t>beneo.com</t>
  </si>
  <si>
    <t>wellvit.nl</t>
  </si>
  <si>
    <t>phsg.ch</t>
  </si>
  <si>
    <t>tallerr.online</t>
  </si>
  <si>
    <t>bluerobin.com</t>
  </si>
  <si>
    <t>centralsemi.com</t>
  </si>
  <si>
    <t>igel-hilfe-westerroenfeld.de</t>
  </si>
  <si>
    <t>frostbolt.ru</t>
  </si>
  <si>
    <t>gachd.org</t>
  </si>
  <si>
    <t>turtlehip.com</t>
  </si>
  <si>
    <t>ox-64591.xyz</t>
  </si>
  <si>
    <t>partneroptumfitness.com</t>
  </si>
  <si>
    <t>mebel-domino.com</t>
  </si>
  <si>
    <t>rainbowbridgepottery.com</t>
  </si>
  <si>
    <t>toreents.club</t>
  </si>
  <si>
    <t>sunkilmoon.com</t>
  </si>
  <si>
    <t>exploreveraguas.com</t>
  </si>
  <si>
    <t>alert-1.com</t>
  </si>
  <si>
    <t>drip.im</t>
  </si>
  <si>
    <t>siteupp.com</t>
  </si>
  <si>
    <t>mnopera.org</t>
  </si>
  <si>
    <t>jamstackthemes.dev</t>
  </si>
  <si>
    <t>wholebrain.com.cn</t>
  </si>
  <si>
    <t>hillstohome.com</t>
  </si>
  <si>
    <t>radardelcentro.com</t>
  </si>
  <si>
    <t>internetserver.net</t>
  </si>
  <si>
    <t>prom-a.ru</t>
  </si>
  <si>
    <t>tadbiracc.ir</t>
  </si>
  <si>
    <t>avum.com</t>
  </si>
  <si>
    <t>xn--sm2bu7og7f0sjbmb.com</t>
  </si>
  <si>
    <t>milannight.com</t>
  </si>
  <si>
    <t>riyapillai.com</t>
  </si>
  <si>
    <t>intimlife.com</t>
  </si>
  <si>
    <t>iheartfaces.com</t>
  </si>
  <si>
    <t>lartbr.com.br</t>
  </si>
  <si>
    <t>bigtimegaming.com</t>
  </si>
  <si>
    <t>chernigiv-rada.gov.ua</t>
  </si>
  <si>
    <t>54thstreetrestaurants.com</t>
  </si>
  <si>
    <t>marelisa-online.com</t>
  </si>
  <si>
    <t>lyubimiigorod.ru</t>
  </si>
  <si>
    <t>erasmusplus.at</t>
  </si>
  <si>
    <t>sathobby.com</t>
  </si>
  <si>
    <t>cinep.org.co</t>
  </si>
  <si>
    <t>mykohlscard.com</t>
  </si>
  <si>
    <t>thekeeledeal.com</t>
  </si>
  <si>
    <t>epilia.net</t>
  </si>
  <si>
    <t>dnsnetwork.de</t>
  </si>
  <si>
    <t>innovmetric.com</t>
  </si>
  <si>
    <t>somporka.com</t>
  </si>
  <si>
    <t>virg.in</t>
  </si>
  <si>
    <t>squaremilecoffee.com</t>
  </si>
  <si>
    <t>salekit.vn</t>
  </si>
  <si>
    <t>cashprocess.io</t>
  </si>
  <si>
    <t>chepicap.com</t>
  </si>
  <si>
    <t>hotellaranacr.com</t>
  </si>
  <si>
    <t>hanfjournal.de</t>
  </si>
  <si>
    <t>desifreetv.com</t>
  </si>
  <si>
    <t>shintorg-perm.ru</t>
  </si>
  <si>
    <t>robotera.io</t>
  </si>
  <si>
    <t>zlglpt.com</t>
  </si>
  <si>
    <t>topporium.ga</t>
  </si>
  <si>
    <t>websitesvictoria.net.au</t>
  </si>
  <si>
    <t>commerceflorida.com</t>
  </si>
  <si>
    <t>main.org</t>
  </si>
  <si>
    <t>avtomatika-oao.ru</t>
  </si>
  <si>
    <t>nsgroup.net</t>
  </si>
  <si>
    <t>musee-picasso.fr</t>
  </si>
  <si>
    <t>jatapartmani.com</t>
  </si>
  <si>
    <t>bits-pilani-wilp.ac.in</t>
  </si>
  <si>
    <t>darknet-drugurl.shop</t>
  </si>
  <si>
    <t>avon.co</t>
  </si>
  <si>
    <t>cogop.org</t>
  </si>
  <si>
    <t>gtyemen.com</t>
  </si>
  <si>
    <t>smn.it</t>
  </si>
  <si>
    <t>optindojo.com</t>
  </si>
  <si>
    <t>webentrepreneurs4u.com</t>
  </si>
  <si>
    <t>intermediolan.com</t>
  </si>
  <si>
    <t>akula.in</t>
  </si>
  <si>
    <t>winvian.com</t>
  </si>
  <si>
    <t>chyens.com</t>
  </si>
  <si>
    <t>ncdyrs.com</t>
  </si>
  <si>
    <t>9502.info</t>
  </si>
  <si>
    <t>designer218.com</t>
  </si>
  <si>
    <t>jerecuperemonex.com</t>
  </si>
  <si>
    <t>medrk.ru</t>
  </si>
  <si>
    <t>thegeneralistinsights.com</t>
  </si>
  <si>
    <t>tjvantoll.com</t>
  </si>
  <si>
    <t>zy-mt.com</t>
  </si>
  <si>
    <t>lssqml.com</t>
  </si>
  <si>
    <t>socialmouths.com</t>
  </si>
  <si>
    <t>crt.ru</t>
  </si>
  <si>
    <t>environmed.org</t>
  </si>
  <si>
    <t>holylandexperience.com</t>
  </si>
  <si>
    <t>waygrand.com</t>
  </si>
  <si>
    <t>depressionglasscollectors.org</t>
  </si>
  <si>
    <t>affilitix.de</t>
  </si>
  <si>
    <t>ezconf.net</t>
  </si>
  <si>
    <t>kharidiye.com</t>
  </si>
  <si>
    <t>transshxyl.space</t>
  </si>
  <si>
    <t>nextshop.ne.jp</t>
  </si>
  <si>
    <t>you2repeat.com</t>
  </si>
  <si>
    <t>wisatabalitours.com</t>
  </si>
  <si>
    <t>bucha.com.ua</t>
  </si>
  <si>
    <t>websansite.com</t>
  </si>
  <si>
    <t>sfox.com.br</t>
  </si>
  <si>
    <t>startupworldcup.io</t>
  </si>
  <si>
    <t>carrentalexpress.com</t>
  </si>
  <si>
    <t>emluni.com</t>
  </si>
  <si>
    <t>healthmedico.com</t>
  </si>
  <si>
    <t>gfxcosy.com</t>
  </si>
  <si>
    <t>gohuffpost.com</t>
  </si>
  <si>
    <t>ytapi.download</t>
  </si>
  <si>
    <t>bobbypills.com</t>
  </si>
  <si>
    <t>unrarx.com</t>
  </si>
  <si>
    <t>ziftrshop.com</t>
  </si>
  <si>
    <t>thuisvaccinatie.nl</t>
  </si>
  <si>
    <t>computan.on.ca</t>
  </si>
  <si>
    <t>berich.pw</t>
  </si>
  <si>
    <t>tosabendo.com</t>
  </si>
  <si>
    <t>logisoku.com</t>
  </si>
  <si>
    <t>ichat.com</t>
  </si>
  <si>
    <t>esaweb.org</t>
  </si>
  <si>
    <t>goznak-diplomaks.com</t>
  </si>
  <si>
    <t>trans-line.com</t>
  </si>
  <si>
    <t>bedrijfsfitnessnederland.nl</t>
  </si>
  <si>
    <t>ufa222.info</t>
  </si>
  <si>
    <t>isero.nl</t>
  </si>
  <si>
    <t>hostrocketgroup.com</t>
  </si>
  <si>
    <t>elkbrewing.com</t>
  </si>
  <si>
    <t>wyniki.pl</t>
  </si>
  <si>
    <t>parfumeram.ru</t>
  </si>
  <si>
    <t>butzel.com</t>
  </si>
  <si>
    <t>resultsolution.co</t>
  </si>
  <si>
    <t>plachet.asia</t>
  </si>
  <si>
    <t>cadciales.com</t>
  </si>
  <si>
    <t>auto-on-net.be</t>
  </si>
  <si>
    <t>sugardaddyseek.com</t>
  </si>
  <si>
    <t>rlhco.com</t>
  </si>
  <si>
    <t>lg.com.cn</t>
  </si>
  <si>
    <t>hitv.one</t>
  </si>
  <si>
    <t>osteuropaladies.de</t>
  </si>
  <si>
    <t>ferd.ca</t>
  </si>
  <si>
    <t>abramede.com.br</t>
  </si>
  <si>
    <t>auditanalytics.com</t>
  </si>
  <si>
    <t>german.clinic</t>
  </si>
  <si>
    <t>enterprise.fr</t>
  </si>
  <si>
    <t>dentons.global</t>
  </si>
  <si>
    <t>oct.network</t>
  </si>
  <si>
    <t>cronhub.io</t>
  </si>
  <si>
    <t>hyundai.pe</t>
  </si>
  <si>
    <t>news64.net</t>
  </si>
  <si>
    <t>bootybybret.com</t>
  </si>
  <si>
    <t>governmentpayments.com</t>
  </si>
  <si>
    <t>bustersraw.ga</t>
  </si>
  <si>
    <t>knuba.edu.ua</t>
  </si>
  <si>
    <t>dominobet.gg</t>
  </si>
  <si>
    <t>institutefornaturalhealing.com</t>
  </si>
  <si>
    <t>sdwysk.com</t>
  </si>
  <si>
    <t>freexporno.com</t>
  </si>
  <si>
    <t>eropixel.net</t>
  </si>
  <si>
    <t>jxjjw.net</t>
  </si>
  <si>
    <t>ssdbootserver.com</t>
  </si>
  <si>
    <t>scwconsult.com</t>
  </si>
  <si>
    <t>ivwen.com</t>
  </si>
  <si>
    <t>cvdivermc.com</t>
  </si>
  <si>
    <t>legenda1.online</t>
  </si>
  <si>
    <t>clubcitta.co.jp</t>
  </si>
  <si>
    <t>timkenpartnership.com</t>
  </si>
  <si>
    <t>gazetefutbol.de</t>
  </si>
  <si>
    <t>newamericanagent.com</t>
  </si>
  <si>
    <t>richfieldmn.gov</t>
  </si>
  <si>
    <t>crazy2.xyz</t>
  </si>
  <si>
    <t>colonysim.net</t>
  </si>
  <si>
    <t>place4domain.com</t>
  </si>
  <si>
    <t>progresschamber.org</t>
  </si>
  <si>
    <t>swagmasha.org</t>
  </si>
  <si>
    <t>ouyivalve.cn</t>
  </si>
  <si>
    <t>oliverwymanforum.com</t>
  </si>
  <si>
    <t>canadianrockies.net</t>
  </si>
  <si>
    <t>dscode.ru</t>
  </si>
  <si>
    <t>jesusnetwork.org</t>
  </si>
  <si>
    <t>tadalafiloraltabs.com</t>
  </si>
  <si>
    <t>auto-senger.de</t>
  </si>
  <si>
    <t>smartlogic.com</t>
  </si>
  <si>
    <t>onepulsefoundation.org</t>
  </si>
  <si>
    <t>bisyor.cc</t>
  </si>
  <si>
    <t>pesnyu.com</t>
  </si>
  <si>
    <t>sibtelecom42.ru</t>
  </si>
  <si>
    <t>ezistreet.com</t>
  </si>
  <si>
    <t>cqyyou.com</t>
  </si>
  <si>
    <t>vincentbulldogpalaces.com</t>
  </si>
  <si>
    <t>safiabakery.uz</t>
  </si>
  <si>
    <t>barleygame.com</t>
  </si>
  <si>
    <t>rensheng5.com</t>
  </si>
  <si>
    <t>cmojoo.com</t>
  </si>
  <si>
    <t>reseaux-telecoms.net</t>
  </si>
  <si>
    <t>ariacompany.net</t>
  </si>
  <si>
    <t>sgtjgnpqrzm.com</t>
  </si>
  <si>
    <t>tadalafilxb.com</t>
  </si>
  <si>
    <t>flirtwith.com</t>
  </si>
  <si>
    <t>xbzxs.org</t>
  </si>
  <si>
    <t>marlincapitalsolutions.com</t>
  </si>
  <si>
    <t>soccerassociation.com</t>
  </si>
  <si>
    <t>rusdocs.ru</t>
  </si>
  <si>
    <t>opinionatedgamers.com</t>
  </si>
  <si>
    <t>aclink.org</t>
  </si>
  <si>
    <t>dharmapaths.com</t>
  </si>
  <si>
    <t>cms-stl.com</t>
  </si>
  <si>
    <t>assayer.pro</t>
  </si>
  <si>
    <t>incnow.com</t>
  </si>
  <si>
    <t>targetlocalmarketing.com</t>
  </si>
  <si>
    <t>fonexsoftware.com</t>
  </si>
  <si>
    <t>beenicole.net</t>
  </si>
  <si>
    <t>lanarkridingclub.co.uk</t>
  </si>
  <si>
    <t>iconixclient.host</t>
  </si>
  <si>
    <t>unboxsocial.com</t>
  </si>
  <si>
    <t>hostloc.pw</t>
  </si>
  <si>
    <t>pocketgamesol.com</t>
  </si>
  <si>
    <t>atchafalaya.com</t>
  </si>
  <si>
    <t>dawson-nail.com.tw</t>
  </si>
  <si>
    <t>swapon.co.in</t>
  </si>
  <si>
    <t>deutschesgesundheitsportal.de</t>
  </si>
  <si>
    <t>freephphostonline.com</t>
  </si>
  <si>
    <t>tariqwebguide.com</t>
  </si>
  <si>
    <t>pin-avto.ru</t>
  </si>
  <si>
    <t>lacinox.it</t>
  </si>
  <si>
    <t>neuro24.de</t>
  </si>
  <si>
    <t>hentai-porn-blog.com</t>
  </si>
  <si>
    <t>tijelas.com</t>
  </si>
  <si>
    <t>avatec.pl</t>
  </si>
  <si>
    <t>wherelight.com</t>
  </si>
  <si>
    <t>epersianhotel.com</t>
  </si>
  <si>
    <t>newteenporn.pro</t>
  </si>
  <si>
    <t>icl.com.br</t>
  </si>
  <si>
    <t>dostech.net</t>
  </si>
  <si>
    <t>profi-lingua.pl</t>
  </si>
  <si>
    <t>manifester.us</t>
  </si>
  <si>
    <t>pbjcal.org</t>
  </si>
  <si>
    <t>vigilantlinks.com</t>
  </si>
  <si>
    <t>doo.com.br</t>
  </si>
  <si>
    <t>cirrusseven.net</t>
  </si>
  <si>
    <t>findfullebook.com</t>
  </si>
  <si>
    <t>faraday.com.tw</t>
  </si>
  <si>
    <t>fredking.com</t>
  </si>
  <si>
    <t>b7club.ru</t>
  </si>
  <si>
    <t>ibispb.ru</t>
  </si>
  <si>
    <t>mssny.org</t>
  </si>
  <si>
    <t>avserver.ru</t>
  </si>
  <si>
    <t>pveurope.eu</t>
  </si>
  <si>
    <t>sochi-el.ru</t>
  </si>
  <si>
    <t>thetoy.org</t>
  </si>
  <si>
    <t>evotoolz.in</t>
  </si>
  <si>
    <t>digitalbadgecamp.com</t>
  </si>
  <si>
    <t>thewrightbrothers.co.uk</t>
  </si>
  <si>
    <t>apple.pl</t>
  </si>
  <si>
    <t>homelly.art</t>
  </si>
  <si>
    <t>vestige.fi</t>
  </si>
  <si>
    <t>blinfo.com</t>
  </si>
  <si>
    <t>keepcoupon.com</t>
  </si>
  <si>
    <t>chemistrygate.com</t>
  </si>
  <si>
    <t>optuna.org</t>
  </si>
  <si>
    <t>jmikorea.co.kr</t>
  </si>
  <si>
    <t>groovegaming.com</t>
  </si>
  <si>
    <t>b29992.com</t>
  </si>
  <si>
    <t>uatf.edu.bo</t>
  </si>
  <si>
    <t>pandoraukcharms.co.uk</t>
  </si>
  <si>
    <t>wired.net.nz</t>
  </si>
  <si>
    <t>scop.top</t>
  </si>
  <si>
    <t>ehealthnetworkaz.org</t>
  </si>
  <si>
    <t>baycare.net</t>
  </si>
  <si>
    <t>mki-net.co.jp</t>
  </si>
  <si>
    <t>apexrentals.co.nz</t>
  </si>
  <si>
    <t>docplayer.dk</t>
  </si>
  <si>
    <t>bx56.ru</t>
  </si>
  <si>
    <t>tiyn-td.kz</t>
  </si>
  <si>
    <t>softwhale.com</t>
  </si>
  <si>
    <t>rootgroup.com</t>
  </si>
  <si>
    <t>inappnavi.com</t>
  </si>
  <si>
    <t>lifeinteriors.com.au</t>
  </si>
  <si>
    <t>shopudachi.ru</t>
  </si>
  <si>
    <t>ensfmy.com</t>
  </si>
  <si>
    <t>teonvi.com</t>
  </si>
  <si>
    <t>bmskirov.ru</t>
  </si>
  <si>
    <t>ewrfde.cf</t>
  </si>
  <si>
    <t>atrium.com</t>
  </si>
  <si>
    <t>oac.gov.by</t>
  </si>
  <si>
    <t>jobmazing.com</t>
  </si>
  <si>
    <t>funstreet.co.kr</t>
  </si>
  <si>
    <t>futhq.com</t>
  </si>
  <si>
    <t>keyera.com</t>
  </si>
  <si>
    <t>bitsion.biz</t>
  </si>
  <si>
    <t>theappbuilder.com</t>
  </si>
  <si>
    <t>uocofusa.org</t>
  </si>
  <si>
    <t>sna.gov.it</t>
  </si>
  <si>
    <t>powerbranding.ru</t>
  </si>
  <si>
    <t>mederma.com</t>
  </si>
  <si>
    <t>gaprecision.net</t>
  </si>
  <si>
    <t>finks.com</t>
  </si>
  <si>
    <t>bestnetreview.com</t>
  </si>
  <si>
    <t>comscoredatamine.com</t>
  </si>
  <si>
    <t>bayna.store</t>
  </si>
  <si>
    <t>patrickcollison.com</t>
  </si>
  <si>
    <t>hrrecords.de</t>
  </si>
  <si>
    <t>directboats.com</t>
  </si>
  <si>
    <t>mymacuptodate.com</t>
  </si>
  <si>
    <t>bapeclothing.us</t>
  </si>
  <si>
    <t>engine-casinos.pw</t>
  </si>
  <si>
    <t>forourco.xyz</t>
  </si>
  <si>
    <t>cpornat.com</t>
  </si>
  <si>
    <t>gosub.ng</t>
  </si>
  <si>
    <t>carnivalsavers.com</t>
  </si>
  <si>
    <t>speedhost24.com</t>
  </si>
  <si>
    <t>shaygansystem.com</t>
  </si>
  <si>
    <t>promomanager.com</t>
  </si>
  <si>
    <t>sports123.info</t>
  </si>
  <si>
    <t>pengqihb.com</t>
  </si>
  <si>
    <t>womencalc.com</t>
  </si>
  <si>
    <t>unitinvestmenttrusts.com</t>
  </si>
  <si>
    <t>programmifree.com</t>
  </si>
  <si>
    <t>triplepro.nl</t>
  </si>
  <si>
    <t>tyrestretch.com</t>
  </si>
  <si>
    <t>bouygtel.fr</t>
  </si>
  <si>
    <t>roomexl.com</t>
  </si>
  <si>
    <t>parjournal.net</t>
  </si>
  <si>
    <t>canterra.com</t>
  </si>
  <si>
    <t>ringieraxelspringer.ch</t>
  </si>
  <si>
    <t>bixlers.com</t>
  </si>
  <si>
    <t>sh2000.ru</t>
  </si>
  <si>
    <t>petlandwichita.com</t>
  </si>
  <si>
    <t>season2seasonconstruction.com</t>
  </si>
  <si>
    <t>teraval.cz</t>
  </si>
  <si>
    <t>u4kip.com</t>
  </si>
  <si>
    <t>pplcloud.net</t>
  </si>
  <si>
    <t>ivermec4human.com</t>
  </si>
  <si>
    <t>signtrust.de</t>
  </si>
  <si>
    <t>entirelypetscoupon.com</t>
  </si>
  <si>
    <t>premoweb.com</t>
  </si>
  <si>
    <t>cnpp100.com</t>
  </si>
  <si>
    <t>4655rife.com</t>
  </si>
  <si>
    <t>videoprim.ru</t>
  </si>
  <si>
    <t>servicechampions.com</t>
  </si>
  <si>
    <t>weddingfavorsunlimited.com</t>
  </si>
  <si>
    <t>showclass.ru</t>
  </si>
  <si>
    <t>iphtml.com</t>
  </si>
  <si>
    <t>dookhtaniha.com</t>
  </si>
  <si>
    <t>seriapad.club</t>
  </si>
  <si>
    <t>shahzadikonebd.com</t>
  </si>
  <si>
    <t>next.tech</t>
  </si>
  <si>
    <t>netda.gov.cn</t>
  </si>
  <si>
    <t>suitcasebooking.dk</t>
  </si>
  <si>
    <t>tadalaficiali.quest</t>
  </si>
  <si>
    <t>testrs.jp</t>
  </si>
  <si>
    <t>pandamanga.xyz</t>
  </si>
  <si>
    <t>aguakan.com</t>
  </si>
  <si>
    <t>sacreddestinations.com</t>
  </si>
  <si>
    <t>weruva.com</t>
  </si>
  <si>
    <t>sktchy.com</t>
  </si>
  <si>
    <t>ma-planete.com</t>
  </si>
  <si>
    <t>investindustrial.sbs</t>
  </si>
  <si>
    <t>nuvi.com</t>
  </si>
  <si>
    <t>reviewlab.ru</t>
  </si>
  <si>
    <t>marshy.com.au</t>
  </si>
  <si>
    <t>ihes.com</t>
  </si>
  <si>
    <t>acronym.org.uk</t>
  </si>
  <si>
    <t>ibbs.pro</t>
  </si>
  <si>
    <t>impressionistseriesdoors.com</t>
  </si>
  <si>
    <t>serije.pro</t>
  </si>
  <si>
    <t>okinternet.net.br</t>
  </si>
  <si>
    <t>uap.edu.pl</t>
  </si>
  <si>
    <t>schreiber-foods.net</t>
  </si>
  <si>
    <t>acuitybi1o.ga</t>
  </si>
  <si>
    <t>thecoffeefolk.com</t>
  </si>
  <si>
    <t>advisorpedia.com</t>
  </si>
  <si>
    <t>casperpanel.com</t>
  </si>
  <si>
    <t>3cx.ro</t>
  </si>
  <si>
    <t>abc-auto.ru</t>
  </si>
  <si>
    <t>qamshy.kz</t>
  </si>
  <si>
    <t>chelsearecord.com</t>
  </si>
  <si>
    <t>elmhurstbluejays.com</t>
  </si>
  <si>
    <t>mircs.ru</t>
  </si>
  <si>
    <t>lakenormanpublications.com</t>
  </si>
  <si>
    <t>dobryadmin.pl</t>
  </si>
  <si>
    <t>np-brijuni.hr</t>
  </si>
  <si>
    <t>pulgadasacentimetros.com</t>
  </si>
  <si>
    <t>streetfoodapp.com</t>
  </si>
  <si>
    <t>discosmash.com</t>
  </si>
  <si>
    <t>viaagra.quest</t>
  </si>
  <si>
    <t>abigailgrace.net</t>
  </si>
  <si>
    <t>ciento38.mx</t>
  </si>
  <si>
    <t>pocketgames.jp</t>
  </si>
  <si>
    <t>roadreadyapp.com</t>
  </si>
  <si>
    <t>noordned.nl</t>
  </si>
  <si>
    <t>bluecreekinn.com</t>
  </si>
  <si>
    <t>kinderboekenweek.nl</t>
  </si>
  <si>
    <t>jerotika.club</t>
  </si>
  <si>
    <t>insulationshop.co</t>
  </si>
  <si>
    <t>immigrantentrepreneurship.org</t>
  </si>
  <si>
    <t>outboundani.com</t>
  </si>
  <si>
    <t>xxxteens.club</t>
  </si>
  <si>
    <t>caca.org.cn</t>
  </si>
  <si>
    <t>vltelecom.com</t>
  </si>
  <si>
    <t>amigo8host.net</t>
  </si>
  <si>
    <t>vaniksmart.com</t>
  </si>
  <si>
    <t>khantymansiysk-girls.info</t>
  </si>
  <si>
    <t>rxwallpaper.site</t>
  </si>
  <si>
    <t>figcomponents.com</t>
  </si>
  <si>
    <t>hotelagent.com</t>
  </si>
  <si>
    <t>yuuks.ru</t>
  </si>
  <si>
    <t>jetgame.online</t>
  </si>
  <si>
    <t>seawayshippingline.com</t>
  </si>
  <si>
    <t>bridespreview.com</t>
  </si>
  <si>
    <t>honey.is</t>
  </si>
  <si>
    <t>voyance-par-telephone-amour.com</t>
  </si>
  <si>
    <t>jumbleberry.com</t>
  </si>
  <si>
    <t>chiarelettere.it</t>
  </si>
  <si>
    <t>bleacherbum.com</t>
  </si>
  <si>
    <t>terradatum.com</t>
  </si>
  <si>
    <t>atomicspike.art</t>
  </si>
  <si>
    <t>ns-provider.net</t>
  </si>
  <si>
    <t>coupangstreaming.com</t>
  </si>
  <si>
    <t>sosit-txartela.net</t>
  </si>
  <si>
    <t>racingvictoria.com.au</t>
  </si>
  <si>
    <t>chaika.com</t>
  </si>
  <si>
    <t>blackpixel.gr</t>
  </si>
  <si>
    <t>swissdec.ch</t>
  </si>
  <si>
    <t>coolbestcasino.com</t>
  </si>
  <si>
    <t>educationbug.org</t>
  </si>
  <si>
    <t>minesborka.com</t>
  </si>
  <si>
    <t>astoncasino.com</t>
  </si>
  <si>
    <t>oxygen-group.ru</t>
  </si>
  <si>
    <t>tmdhosting950.com</t>
  </si>
  <si>
    <t>thaipoliceonline.com</t>
  </si>
  <si>
    <t>spruceid.com</t>
  </si>
  <si>
    <t>feminicidio.net</t>
  </si>
  <si>
    <t>symposiumphilosophiae.com</t>
  </si>
  <si>
    <t>msit.io</t>
  </si>
  <si>
    <t>ealimi.com</t>
  </si>
  <si>
    <t>pbwsummit.com</t>
  </si>
  <si>
    <t>sercomsoluciones.es</t>
  </si>
  <si>
    <t>bestcollectionz.art</t>
  </si>
  <si>
    <t>sheldoninn.com</t>
  </si>
  <si>
    <t>sjnettelecom.com.br</t>
  </si>
  <si>
    <t>baylorhealth.edu</t>
  </si>
  <si>
    <t>haruya-sh.com</t>
  </si>
  <si>
    <t>dogtownmedia.com</t>
  </si>
  <si>
    <t>weblo.com</t>
  </si>
  <si>
    <t>torstar.com</t>
  </si>
  <si>
    <t>govvacationrewards.com</t>
  </si>
  <si>
    <t>xxx-pass.com</t>
  </si>
  <si>
    <t>sencohkg.com</t>
  </si>
  <si>
    <t>24tix.com</t>
  </si>
  <si>
    <t>favelachic.com</t>
  </si>
  <si>
    <t>ewh.org.uk</t>
  </si>
  <si>
    <t>pushground.com</t>
  </si>
  <si>
    <t>hoppingo.xyz</t>
  </si>
  <si>
    <t>pornub.com</t>
  </si>
  <si>
    <t>xxxno1.com</t>
  </si>
  <si>
    <t>child.co.jp</t>
  </si>
  <si>
    <t>feelgooder.com</t>
  </si>
  <si>
    <t>webdevdl.com</t>
  </si>
  <si>
    <t>thecircle.com</t>
  </si>
  <si>
    <t>sulake.com</t>
  </si>
  <si>
    <t>bluegreen.com</t>
  </si>
  <si>
    <t>tripstore.kr</t>
  </si>
  <si>
    <t>liveshow-tv.com</t>
  </si>
  <si>
    <t>3hdtrailers.com</t>
  </si>
  <si>
    <t>giftcardstore.com.au</t>
  </si>
  <si>
    <t>rick-plush.biz</t>
  </si>
  <si>
    <t>study.co.il</t>
  </si>
  <si>
    <t>duwamishtribe.org</t>
  </si>
  <si>
    <t>nimbi.com.br</t>
  </si>
  <si>
    <t>fifastrostra.com</t>
  </si>
  <si>
    <t>songtranslate.ru</t>
  </si>
  <si>
    <t>everytownsupportfund.org</t>
  </si>
  <si>
    <t>0375888.cn</t>
  </si>
  <si>
    <t>turisede.com</t>
  </si>
  <si>
    <t>epithelia.com</t>
  </si>
  <si>
    <t>siyahanahtar.com</t>
  </si>
  <si>
    <t>allesamerika.com</t>
  </si>
  <si>
    <t>chengyouwang.com</t>
  </si>
  <si>
    <t>veeosync.com</t>
  </si>
  <si>
    <t>toxtronyx.com</t>
  </si>
  <si>
    <t>hansoung.com</t>
  </si>
  <si>
    <t>efforce.io</t>
  </si>
  <si>
    <t>fif.co.id</t>
  </si>
  <si>
    <t>ilovebdsm.net</t>
  </si>
  <si>
    <t>mipodo.com</t>
  </si>
  <si>
    <t>favor86.ru</t>
  </si>
  <si>
    <t>ginkgo.zone</t>
  </si>
  <si>
    <t>yamaha-ongaku.com</t>
  </si>
  <si>
    <t>wordrake.com</t>
  </si>
  <si>
    <t>seoweblogistics.com</t>
  </si>
  <si>
    <t>musicdagh.ir</t>
  </si>
  <si>
    <t>tickets-platform.com</t>
  </si>
  <si>
    <t>serwerkreacja.pl</t>
  </si>
  <si>
    <t>b2w.tv</t>
  </si>
  <si>
    <t>tatlihikaye.com</t>
  </si>
  <si>
    <t>lifeclever.com</t>
  </si>
  <si>
    <t>vidup.de</t>
  </si>
  <si>
    <t>democratsenators.org</t>
  </si>
  <si>
    <t>shmaozhan.com</t>
  </si>
  <si>
    <t>webhostingservers.net</t>
  </si>
  <si>
    <t>fotis.su</t>
  </si>
  <si>
    <t>southeast-center.com</t>
  </si>
  <si>
    <t>hao3603.com</t>
  </si>
  <si>
    <t>hubbub.net</t>
  </si>
  <si>
    <t>aqua-soft.org</t>
  </si>
  <si>
    <t>skinify.io</t>
  </si>
  <si>
    <t>prn-rus.online</t>
  </si>
  <si>
    <t>sahibinebak.com</t>
  </si>
  <si>
    <t>robertosconocchini.it</t>
  </si>
  <si>
    <t>alexlab.co</t>
  </si>
  <si>
    <t>metropolitan-hospital.gr</t>
  </si>
  <si>
    <t>eclecticallyvintage.com</t>
  </si>
  <si>
    <t>the-bets.xyz</t>
  </si>
  <si>
    <t>complexnet.hu</t>
  </si>
  <si>
    <t>underverse.su</t>
  </si>
  <si>
    <t>bottlecapsbev.com</t>
  </si>
  <si>
    <t>seoulfoseca.com</t>
  </si>
  <si>
    <t>spravkavbaseyn-kupit.com</t>
  </si>
  <si>
    <t>spinozagrp.com</t>
  </si>
  <si>
    <t>localflirtbook.com</t>
  </si>
  <si>
    <t>mentorkit.net</t>
  </si>
  <si>
    <t>zisoo.net</t>
  </si>
  <si>
    <t>ncg.org</t>
  </si>
  <si>
    <t>vkstreaming.one</t>
  </si>
  <si>
    <t>onlineautomate.ga</t>
  </si>
  <si>
    <t>meriton.com.au</t>
  </si>
  <si>
    <t>cialisbuyx.com</t>
  </si>
  <si>
    <t>anwalt-seiten.de</t>
  </si>
  <si>
    <t>padmalab.com</t>
  </si>
  <si>
    <t>webcamstartup.com</t>
  </si>
  <si>
    <t>soisunheros.org</t>
  </si>
  <si>
    <t>maxims.com.hk</t>
  </si>
  <si>
    <t>theothermeunfolded.com</t>
  </si>
  <si>
    <t>inte.net</t>
  </si>
  <si>
    <t>thestructuralsteeldetailing.com</t>
  </si>
  <si>
    <t>poxing.top</t>
  </si>
  <si>
    <t>diplomap-rus.com</t>
  </si>
  <si>
    <t>stevia.net</t>
  </si>
  <si>
    <t>pcm.gov.lb</t>
  </si>
  <si>
    <t>jrycn.cn</t>
  </si>
  <si>
    <t>casaesthetique.com</t>
  </si>
  <si>
    <t>spoilermoz.com</t>
  </si>
  <si>
    <t>hardmenstore.com</t>
  </si>
  <si>
    <t>stargate-fusion.com</t>
  </si>
  <si>
    <t>sanatoriy-rossii.ru</t>
  </si>
  <si>
    <t>gk-campus.com</t>
  </si>
  <si>
    <t>leadersystems.com.au</t>
  </si>
  <si>
    <t>8891car.com</t>
  </si>
  <si>
    <t>zootovaryvsem.org</t>
  </si>
  <si>
    <t>boldwater.org</t>
  </si>
  <si>
    <t>woof.group</t>
  </si>
  <si>
    <t>auditorius.ru</t>
  </si>
  <si>
    <t>starnetlibraries.org</t>
  </si>
  <si>
    <t>datafuntalk.com</t>
  </si>
  <si>
    <t>chainmine2.com</t>
  </si>
  <si>
    <t>mono-tracer.com</t>
  </si>
  <si>
    <t>venustreatments.com</t>
  </si>
  <si>
    <t>interconex.edu.vn</t>
  </si>
  <si>
    <t>indianangelnetwork.com</t>
  </si>
  <si>
    <t>creodias.eu</t>
  </si>
  <si>
    <t>unicef.ie</t>
  </si>
  <si>
    <t>gdaliyunyi.com</t>
  </si>
  <si>
    <t>vossevents.com</t>
  </si>
  <si>
    <t>ufo-music.info</t>
  </si>
  <si>
    <t>exceldashboardschool.com</t>
  </si>
  <si>
    <t>zoover.de</t>
  </si>
  <si>
    <t>mailandbros.com</t>
  </si>
  <si>
    <t>astronmembers.com.br</t>
  </si>
  <si>
    <t>1jet.ru</t>
  </si>
  <si>
    <t>kerrisdaleoptical.com</t>
  </si>
  <si>
    <t>munna.com</t>
  </si>
  <si>
    <t>arthurmurray.us</t>
  </si>
  <si>
    <t>alma.fr</t>
  </si>
  <si>
    <t>fredandfriends.com</t>
  </si>
  <si>
    <t>mylan.co.za</t>
  </si>
  <si>
    <t>gphq.net</t>
  </si>
  <si>
    <t>nocn.org.uk</t>
  </si>
  <si>
    <t>academyartfaculty.net</t>
  </si>
  <si>
    <t>motex.fun</t>
  </si>
  <si>
    <t>gardendigest.com</t>
  </si>
  <si>
    <t>littlebigcat.com</t>
  </si>
  <si>
    <t>arrowheadbrand.ga</t>
  </si>
  <si>
    <t>curearthritis.org</t>
  </si>
  <si>
    <t>njtnbf.com</t>
  </si>
  <si>
    <t>asp300.com</t>
  </si>
  <si>
    <t>yasha.com</t>
  </si>
  <si>
    <t>4tresspos.com</t>
  </si>
  <si>
    <t>raakachocolate.com</t>
  </si>
  <si>
    <t>kont-news.com</t>
  </si>
  <si>
    <t>medicarewire.com</t>
  </si>
  <si>
    <t>ehivtest.net</t>
  </si>
  <si>
    <t>qmuz.kz</t>
  </si>
  <si>
    <t>zenpali.com</t>
  </si>
  <si>
    <t>6tv.ru</t>
  </si>
  <si>
    <t>ultrasystems.gr</t>
  </si>
  <si>
    <t>nehemiaswall.com</t>
  </si>
  <si>
    <t>ssbrewtech.com</t>
  </si>
  <si>
    <t>tenado.de</t>
  </si>
  <si>
    <t>dolynalubvi.com</t>
  </si>
  <si>
    <t>ffperformance.co</t>
  </si>
  <si>
    <t>liewcf.com</t>
  </si>
  <si>
    <t>developerhub.io</t>
  </si>
  <si>
    <t>ugandanporn.com</t>
  </si>
  <si>
    <t>vinesse.com</t>
  </si>
  <si>
    <t>galaxiagutenberg.com</t>
  </si>
  <si>
    <t>redtoadmedia.com</t>
  </si>
  <si>
    <t>dailychess.com</t>
  </si>
  <si>
    <t>slotcasaa.com</t>
  </si>
  <si>
    <t>luv.xxx</t>
  </si>
  <si>
    <t>medshop.com.au</t>
  </si>
  <si>
    <t>ourdomainplex.com</t>
  </si>
  <si>
    <t>khankhachsan.vn</t>
  </si>
  <si>
    <t>proaudioland.com</t>
  </si>
  <si>
    <t>sosomod.app</t>
  </si>
  <si>
    <t>neuroptinx.com</t>
  </si>
  <si>
    <t>fog.ac</t>
  </si>
  <si>
    <t>algeria.com</t>
  </si>
  <si>
    <t>sportal.tips</t>
  </si>
  <si>
    <t>aurorabiomed.com</t>
  </si>
  <si>
    <t>email-unionplus.org</t>
  </si>
  <si>
    <t>ismanet.org</t>
  </si>
  <si>
    <t>plusplus.rs</t>
  </si>
  <si>
    <t>pour-les-vacances.com</t>
  </si>
  <si>
    <t>pasmo.jp</t>
  </si>
  <si>
    <t>mybanker.dk</t>
  </si>
  <si>
    <t>pornobriz.net</t>
  </si>
  <si>
    <t>caripac.com.hk</t>
  </si>
  <si>
    <t>hyundai-club.com.ua</t>
  </si>
  <si>
    <t>frontlineinternet.com</t>
  </si>
  <si>
    <t>americanwaymag.com</t>
  </si>
  <si>
    <t>lionlore.com</t>
  </si>
  <si>
    <t>revolumex.com</t>
  </si>
  <si>
    <t>lkq.cz</t>
  </si>
  <si>
    <t>lizamyodeolly.com</t>
  </si>
  <si>
    <t>aspirebrand.ga</t>
  </si>
  <si>
    <t>showbizclan.com</t>
  </si>
  <si>
    <t>pfapi.xyz</t>
  </si>
  <si>
    <t>noteatingoutinny.com</t>
  </si>
  <si>
    <t>ig-zp.pl</t>
  </si>
  <si>
    <t>livecasinogamesjp.com</t>
  </si>
  <si>
    <t>fhi.com</t>
  </si>
  <si>
    <t>newzect.com</t>
  </si>
  <si>
    <t>regdesk.co</t>
  </si>
  <si>
    <t>leti.com</t>
  </si>
  <si>
    <t>takelec.ir</t>
  </si>
  <si>
    <t>precisemaid.com.hk</t>
  </si>
  <si>
    <t>fluoxetine.today</t>
  </si>
  <si>
    <t>nickhernbooks.co.uk</t>
  </si>
  <si>
    <t>ylmf5.com</t>
  </si>
  <si>
    <t>killdashnine.net</t>
  </si>
  <si>
    <t>communedesign.com</t>
  </si>
  <si>
    <t>updata.ai</t>
  </si>
  <si>
    <t>cacher.io</t>
  </si>
  <si>
    <t>damag.org</t>
  </si>
  <si>
    <t>indiatoday.com</t>
  </si>
  <si>
    <t>kungree.com</t>
  </si>
  <si>
    <t>amazonaws-china.com</t>
  </si>
  <si>
    <t>triadfs.com</t>
  </si>
  <si>
    <t>vorticemx.com</t>
  </si>
  <si>
    <t>levesoninquiry.org.uk</t>
  </si>
  <si>
    <t>webtropia-customer.com</t>
  </si>
  <si>
    <t>joycasino-71a.top</t>
  </si>
  <si>
    <t>sevenoaksschool.org</t>
  </si>
  <si>
    <t>ramacafe.in</t>
  </si>
  <si>
    <t>gowebsurveys.com</t>
  </si>
  <si>
    <t>krishnadas.com</t>
  </si>
  <si>
    <t>shipnex.com</t>
  </si>
  <si>
    <t>789bet.io</t>
  </si>
  <si>
    <t>otzyvtu.com</t>
  </si>
  <si>
    <t>intersport.me</t>
  </si>
  <si>
    <t>kellyspicers.com</t>
  </si>
  <si>
    <t>wildwestpoolsupplies.com</t>
  </si>
  <si>
    <t>turbobit1.com</t>
  </si>
  <si>
    <t>tpu.fi</t>
  </si>
  <si>
    <t>madeincastelvolturno.com</t>
  </si>
  <si>
    <t>guystricked.com</t>
  </si>
  <si>
    <t>fachinformatiker.de</t>
  </si>
  <si>
    <t>myclarionhousing.com</t>
  </si>
  <si>
    <t>trx-earner.xyz</t>
  </si>
  <si>
    <t>zf-fm.art</t>
  </si>
  <si>
    <t>sexxcommunity.com</t>
  </si>
  <si>
    <t>kyzyl-kojuun.ru</t>
  </si>
  <si>
    <t>luanren.com</t>
  </si>
  <si>
    <t>fastrunning.com</t>
  </si>
  <si>
    <t>svitlo.net</t>
  </si>
  <si>
    <t>groupfrog.com</t>
  </si>
  <si>
    <t>ibuysafety.com</t>
  </si>
  <si>
    <t>kyujin-navi.com</t>
  </si>
  <si>
    <t>vulkan24-hl.top</t>
  </si>
  <si>
    <t>anyfoxy.com</t>
  </si>
  <si>
    <t>upiniun.com</t>
  </si>
  <si>
    <t>hnjdent.com</t>
  </si>
  <si>
    <t>fcdoodles.com</t>
  </si>
  <si>
    <t>laurel-and-hardy.com</t>
  </si>
  <si>
    <t>grannyfish.com</t>
  </si>
  <si>
    <t>hispanicoutlook.com</t>
  </si>
  <si>
    <t>xn--80akxcebfdckh.xn--p1ai</t>
  </si>
  <si>
    <t>fast-trade.com</t>
  </si>
  <si>
    <t>pordenonelegge.it</t>
  </si>
  <si>
    <t>bradfitz.com</t>
  </si>
  <si>
    <t>html.net.pl</t>
  </si>
  <si>
    <t>traveliki.com</t>
  </si>
  <si>
    <t>escitalopram.quest</t>
  </si>
  <si>
    <t>megacoatings.com</t>
  </si>
  <si>
    <t>vokrugsofta.ru</t>
  </si>
  <si>
    <t>downloadpsd.cc</t>
  </si>
  <si>
    <t>iwrahost.com</t>
  </si>
  <si>
    <t>nusuk.sa</t>
  </si>
  <si>
    <t>bjfdc.gov.cn</t>
  </si>
  <si>
    <t>seksi-shmeksi.com</t>
  </si>
  <si>
    <t>entrvst.com</t>
  </si>
  <si>
    <t>bitpoint-hosting.ch</t>
  </si>
  <si>
    <t>napeme.com</t>
  </si>
  <si>
    <t>istlnkbn.com</t>
  </si>
  <si>
    <t>mvdhelper.ru</t>
  </si>
  <si>
    <t>hydraonionmarkets.com</t>
  </si>
  <si>
    <t>13idei.ru</t>
  </si>
  <si>
    <t>bitcoincasino-usa.net</t>
  </si>
  <si>
    <t>mnactec.cat</t>
  </si>
  <si>
    <t>keytoix.vip</t>
  </si>
  <si>
    <t>wxade.top</t>
  </si>
  <si>
    <t>ynairport.com</t>
  </si>
  <si>
    <t>gnjoy.hk</t>
  </si>
  <si>
    <t>dynamite.com.au</t>
  </si>
  <si>
    <t>fpf.org.pe</t>
  </si>
  <si>
    <t>eshet.net</t>
  </si>
  <si>
    <t>semcoenergygas.com</t>
  </si>
  <si>
    <t>dudu.com</t>
  </si>
  <si>
    <t>sokanet.jp</t>
  </si>
  <si>
    <t>lecturewala.com</t>
  </si>
  <si>
    <t>dmpcloud.net</t>
  </si>
  <si>
    <t>ldh-toulon.net</t>
  </si>
  <si>
    <t>indianpornmovies.info</t>
  </si>
  <si>
    <t>brandorzo.ga</t>
  </si>
  <si>
    <t>bodrum.bel.tr</t>
  </si>
  <si>
    <t>filmon.tv</t>
  </si>
  <si>
    <t>nicotra.it</t>
  </si>
  <si>
    <t>inspirefutech.com</t>
  </si>
  <si>
    <t>ibiden.co.jp</t>
  </si>
  <si>
    <t>icompute.com</t>
  </si>
  <si>
    <t>vanmeterinc.com</t>
  </si>
  <si>
    <t>abogadosactua.com</t>
  </si>
  <si>
    <t>namesecuremail.net</t>
  </si>
  <si>
    <t>tn-i.com</t>
  </si>
  <si>
    <t>shrd.fr</t>
  </si>
  <si>
    <t>fnopi.it</t>
  </si>
  <si>
    <t>lowtid.xyz</t>
  </si>
  <si>
    <t>fastnetgroup.ie</t>
  </si>
  <si>
    <t>kickbest.ga</t>
  </si>
  <si>
    <t>feiyu.vin</t>
  </si>
  <si>
    <t>syncpdi.com</t>
  </si>
  <si>
    <t>okyler.com</t>
  </si>
  <si>
    <t>netdate.com</t>
  </si>
  <si>
    <t>covidhge.com</t>
  </si>
  <si>
    <t>custserv.ca</t>
  </si>
  <si>
    <t>drawingmatter.org</t>
  </si>
  <si>
    <t>webstream.co.uk</t>
  </si>
  <si>
    <t>brck.com</t>
  </si>
  <si>
    <t>uniformwares.com</t>
  </si>
  <si>
    <t>ralphlaurenpolos.org.uk</t>
  </si>
  <si>
    <t>pavlodar.kz</t>
  </si>
  <si>
    <t>demandlocal.com</t>
  </si>
  <si>
    <t>localcustomersonline.com</t>
  </si>
  <si>
    <t>uabat.xyz</t>
  </si>
  <si>
    <t>missionscalifornia.com</t>
  </si>
  <si>
    <t>wd.ua</t>
  </si>
  <si>
    <t>freewiretech.com</t>
  </si>
  <si>
    <t>delaweb.es</t>
  </si>
  <si>
    <t>rodriguefouafou.com</t>
  </si>
  <si>
    <t>wspsbhvnjk.com</t>
  </si>
  <si>
    <t>themecloud.io</t>
  </si>
  <si>
    <t>zfoodmart.com</t>
  </si>
  <si>
    <t>shluhi.online</t>
  </si>
  <si>
    <t>3kropki.pl</t>
  </si>
  <si>
    <t>abcwua.org</t>
  </si>
  <si>
    <t>aeptexas.com</t>
  </si>
  <si>
    <t>diplexgroup.com</t>
  </si>
  <si>
    <t>ho4u-zhyt.fun</t>
  </si>
  <si>
    <t>realestatescorecard.com</t>
  </si>
  <si>
    <t>inetaus.com.au</t>
  </si>
  <si>
    <t>1400joycasino.ru</t>
  </si>
  <si>
    <t>nixcp.com</t>
  </si>
  <si>
    <t>deltaconfig.ru</t>
  </si>
  <si>
    <t>ens-lyon.eu</t>
  </si>
  <si>
    <t>easaonline.org</t>
  </si>
  <si>
    <t>imba88.biz</t>
  </si>
  <si>
    <t>fesbal.org.es</t>
  </si>
  <si>
    <t>nouvertemagazine.com</t>
  </si>
  <si>
    <t>cmpa.ca</t>
  </si>
  <si>
    <t>cleancreatives.org</t>
  </si>
  <si>
    <t>gymnasium2.com.ua</t>
  </si>
  <si>
    <t>gophila.com</t>
  </si>
  <si>
    <t>mtt.hu</t>
  </si>
  <si>
    <t>castens.com</t>
  </si>
  <si>
    <t>njpalisades.org</t>
  </si>
  <si>
    <t>moto-magazine.ru</t>
  </si>
  <si>
    <t>waterpure.com</t>
  </si>
  <si>
    <t>bluesquirrel.com</t>
  </si>
  <si>
    <t>printpoz.ru</t>
  </si>
  <si>
    <t>gmatclub.in</t>
  </si>
  <si>
    <t>cthydroponic.com</t>
  </si>
  <si>
    <t>naked-gymnast.com</t>
  </si>
  <si>
    <t>awsdns-13.ne</t>
  </si>
  <si>
    <t>taklamakan.gr</t>
  </si>
  <si>
    <t>hardware.no</t>
  </si>
  <si>
    <t>guadalupeprep.org</t>
  </si>
  <si>
    <t>lesplantesafricaines.com</t>
  </si>
  <si>
    <t>mutualmaterials.com</t>
  </si>
  <si>
    <t>rentandbuyshippingcontainers.com</t>
  </si>
  <si>
    <t>isptelecom.net</t>
  </si>
  <si>
    <t>dent2e.com</t>
  </si>
  <si>
    <t>carrieaulenbacher.com</t>
  </si>
  <si>
    <t>jrhotelgroup.com</t>
  </si>
  <si>
    <t>incdesire.ga</t>
  </si>
  <si>
    <t>happyhosting.gr</t>
  </si>
  <si>
    <t>kinosimka.info</t>
  </si>
  <si>
    <t>dsnhost.site</t>
  </si>
  <si>
    <t>theinformationlab.io</t>
  </si>
  <si>
    <t>gazpromss.ru</t>
  </si>
  <si>
    <t>ultimatehackingkeyboard.com</t>
  </si>
  <si>
    <t>desksite.net</t>
  </si>
  <si>
    <t>cefashion.net</t>
  </si>
  <si>
    <t>rango.exchange</t>
  </si>
  <si>
    <t>licey2kchr.ru</t>
  </si>
  <si>
    <t>lukatravel.ru</t>
  </si>
  <si>
    <t>paybill.co.il</t>
  </si>
  <si>
    <t>oranegfodnd.com</t>
  </si>
  <si>
    <t>solutis.fr</t>
  </si>
  <si>
    <t>tatvic.com</t>
  </si>
  <si>
    <t>315mro.com</t>
  </si>
  <si>
    <t>megazoofuns.com</t>
  </si>
  <si>
    <t>mukzin.com</t>
  </si>
  <si>
    <t>setoolss.info</t>
  </si>
  <si>
    <t>lapki.biz</t>
  </si>
  <si>
    <t>transitmap.net</t>
  </si>
  <si>
    <t>claycountymn.gov</t>
  </si>
  <si>
    <t>autopay.pl</t>
  </si>
  <si>
    <t>gotrkmb.com</t>
  </si>
  <si>
    <t>ipcheker.com</t>
  </si>
  <si>
    <t>mardinfm.com</t>
  </si>
  <si>
    <t>apideck.com</t>
  </si>
  <si>
    <t>visitplano.com</t>
  </si>
  <si>
    <t>dandanet.com</t>
  </si>
  <si>
    <t>msgbok.com</t>
  </si>
  <si>
    <t>up-ship.com</t>
  </si>
  <si>
    <t>myalerts.com</t>
  </si>
  <si>
    <t>seo-gurus.net</t>
  </si>
  <si>
    <t>gesundheitsministerium.at</t>
  </si>
  <si>
    <t>godirect.org</t>
  </si>
  <si>
    <t>subkit.site</t>
  </si>
  <si>
    <t>feed.co</t>
  </si>
  <si>
    <t>crusaderstech.com</t>
  </si>
  <si>
    <t>lawhg.com</t>
  </si>
  <si>
    <t>homeimprovementhelpcenter.com</t>
  </si>
  <si>
    <t>energymedicineyoga.net</t>
  </si>
  <si>
    <t>jets.ru</t>
  </si>
  <si>
    <t>4see.mobi</t>
  </si>
  <si>
    <t>advancetrafficbr.com</t>
  </si>
  <si>
    <t>hunafa.info</t>
  </si>
  <si>
    <t>gendan5.com</t>
  </si>
  <si>
    <t>eziriz.com</t>
  </si>
  <si>
    <t>lapcinema.com</t>
  </si>
  <si>
    <t>essfulgrow.biz</t>
  </si>
  <si>
    <t>turkeyescortgirls.com</t>
  </si>
  <si>
    <t>zhengjicn.com</t>
  </si>
  <si>
    <t>wileyeurope.com</t>
  </si>
  <si>
    <t>mv4you.net</t>
  </si>
  <si>
    <t>icn-artem.com</t>
  </si>
  <si>
    <t>passmesometasty.com</t>
  </si>
  <si>
    <t>masterloop.net</t>
  </si>
  <si>
    <t>madeleinelengle.com</t>
  </si>
  <si>
    <t>mavinesil.com</t>
  </si>
  <si>
    <t>rxtabsonline24h.com</t>
  </si>
  <si>
    <t>publipt.com</t>
  </si>
  <si>
    <t>lolwiki-note.info</t>
  </si>
  <si>
    <t>saycast.com</t>
  </si>
  <si>
    <t>3yd.xyz</t>
  </si>
  <si>
    <t>fondimpresa.it</t>
  </si>
  <si>
    <t>impfnachweis.info</t>
  </si>
  <si>
    <t>newsbreakapp.in</t>
  </si>
  <si>
    <t>doerrventures.org</t>
  </si>
  <si>
    <t>vinaren.vn</t>
  </si>
  <si>
    <t>797ka.vip</t>
  </si>
  <si>
    <t>abinnovations.com</t>
  </si>
  <si>
    <t>kxdao.org</t>
  </si>
  <si>
    <t>nagatorosan.jp</t>
  </si>
  <si>
    <t>yhzuche.com</t>
  </si>
  <si>
    <t>pribaikal.ru</t>
  </si>
  <si>
    <t>directferries.nl</t>
  </si>
  <si>
    <t>weglo.it</t>
  </si>
  <si>
    <t>xia12345.com</t>
  </si>
  <si>
    <t>bbcnews.ge</t>
  </si>
  <si>
    <t>linuxworld.com.au</t>
  </si>
  <si>
    <t>chapaevo-school.ru</t>
  </si>
  <si>
    <t>irda.gov.in</t>
  </si>
  <si>
    <t>infosliv.club</t>
  </si>
  <si>
    <t>magnetsusa.com</t>
  </si>
  <si>
    <t>360logica.com</t>
  </si>
  <si>
    <t>nationwidebarcode.com</t>
  </si>
  <si>
    <t>wps-webs.com</t>
  </si>
  <si>
    <t>foodtaipei.com.tw</t>
  </si>
  <si>
    <t>maycanbangionz755.com</t>
  </si>
  <si>
    <t>kwayaciiwin.com</t>
  </si>
  <si>
    <t>rwb.org</t>
  </si>
  <si>
    <t>archelon.gr</t>
  </si>
  <si>
    <t>khabmeteo.ru</t>
  </si>
  <si>
    <t>willertcorp.com</t>
  </si>
  <si>
    <t>turismoentrerios.com</t>
  </si>
  <si>
    <t>cardrecovery.com</t>
  </si>
  <si>
    <t>renclassic.ru</t>
  </si>
  <si>
    <t>anygulfjobs.com</t>
  </si>
  <si>
    <t>i-yellow.eu</t>
  </si>
  <si>
    <t>netbunker.ch</t>
  </si>
  <si>
    <t>info.go.th</t>
  </si>
  <si>
    <t>reserve-donkin-leads.ru</t>
  </si>
  <si>
    <t>netzon.net</t>
  </si>
  <si>
    <t>guitarbased.com</t>
  </si>
  <si>
    <t>jincin.com</t>
  </si>
  <si>
    <t>dkhost.net</t>
  </si>
  <si>
    <t>designplanandbuild.co.uk</t>
  </si>
  <si>
    <t>sanyodigital.com</t>
  </si>
  <si>
    <t>asmrky.com</t>
  </si>
  <si>
    <t>freicon.ru</t>
  </si>
  <si>
    <t>wagrain-kleinarl.at</t>
  </si>
  <si>
    <t>5tigers.org</t>
  </si>
  <si>
    <t>justine.lol</t>
  </si>
  <si>
    <t>joinfishbowl.com</t>
  </si>
  <si>
    <t>sciencebecomesher.com</t>
  </si>
  <si>
    <t>0adz.com</t>
  </si>
  <si>
    <t>iis-aid.com</t>
  </si>
  <si>
    <t>tbsunucu.com</t>
  </si>
  <si>
    <t>fashionmill.com</t>
  </si>
  <si>
    <t>peterskent.com</t>
  </si>
  <si>
    <t>umc.org.kz</t>
  </si>
  <si>
    <t>thediversityadvantagebook.com</t>
  </si>
  <si>
    <t>skinn.com</t>
  </si>
  <si>
    <t>asialogue.com</t>
  </si>
  <si>
    <t>drfarnum.org</t>
  </si>
  <si>
    <t>planeta-mall.ru</t>
  </si>
  <si>
    <t>74hoster.com</t>
  </si>
  <si>
    <t>hockeyindia.org</t>
  </si>
  <si>
    <t>splatsearch.com</t>
  </si>
  <si>
    <t>musedlab.org</t>
  </si>
  <si>
    <t>abcfeqa.com</t>
  </si>
  <si>
    <t>navista-services.fr</t>
  </si>
  <si>
    <t>myfast.link</t>
  </si>
  <si>
    <t>asapmix.com</t>
  </si>
  <si>
    <t>bitv.eu</t>
  </si>
  <si>
    <t>cdktelecom.ru</t>
  </si>
  <si>
    <t>sub2unlock.me</t>
  </si>
  <si>
    <t>dublikat.pro</t>
  </si>
  <si>
    <t>ddrdns.com</t>
  </si>
  <si>
    <t>pedajuda.com.br</t>
  </si>
  <si>
    <t>nets-sr.com</t>
  </si>
  <si>
    <t>cbn-cis.net</t>
  </si>
  <si>
    <t>netcup-mail.de</t>
  </si>
  <si>
    <t>allmowerspares.com.au</t>
  </si>
  <si>
    <t>kvnru.ru</t>
  </si>
  <si>
    <t>virtualpharmareps.cf</t>
  </si>
  <si>
    <t>ric-nv.ru</t>
  </si>
  <si>
    <t>muscleinsider.com</t>
  </si>
  <si>
    <t>asicsisrael.com</t>
  </si>
  <si>
    <t>angelnumber.ru</t>
  </si>
  <si>
    <t>ulhmx.com</t>
  </si>
  <si>
    <t>servidor5.com</t>
  </si>
  <si>
    <t>cristall.su</t>
  </si>
  <si>
    <t>tquariusmusicusa.com</t>
  </si>
  <si>
    <t>ebackfromhis.space</t>
  </si>
  <si>
    <t>bartertheatre.com</t>
  </si>
  <si>
    <t>cutescale.online</t>
  </si>
  <si>
    <t>inright.ru</t>
  </si>
  <si>
    <t>adva-soft.com</t>
  </si>
  <si>
    <t>douglasbrooker.com</t>
  </si>
  <si>
    <t>sergio24.ru</t>
  </si>
  <si>
    <t>charlottefive.com</t>
  </si>
  <si>
    <t>organichealthremedies.co</t>
  </si>
  <si>
    <t>pcwebopedia.com</t>
  </si>
  <si>
    <t>gbit-gmbh.de</t>
  </si>
  <si>
    <t>twistmc.net</t>
  </si>
  <si>
    <t>nyfalls.com</t>
  </si>
  <si>
    <t>vertexmarketingagency.com</t>
  </si>
  <si>
    <t>studio-yoggy.com</t>
  </si>
  <si>
    <t>cantium.us</t>
  </si>
  <si>
    <t>casinos-golden-official.xyz</t>
  </si>
  <si>
    <t>168web.com.tw</t>
  </si>
  <si>
    <t>gotoformosa.com</t>
  </si>
  <si>
    <t>magasin-de-steroides.com</t>
  </si>
  <si>
    <t>brandistic.ga</t>
  </si>
  <si>
    <t>steelweld.com</t>
  </si>
  <si>
    <t>airport-weeze.com</t>
  </si>
  <si>
    <t>sitandbreaktheice.org</t>
  </si>
  <si>
    <t>stanley-pmi.com</t>
  </si>
  <si>
    <t>egeperlayonetim.com</t>
  </si>
  <si>
    <t>komixxy.pl</t>
  </si>
  <si>
    <t>culturewow.ga</t>
  </si>
  <si>
    <t>toyobo.jp</t>
  </si>
  <si>
    <t>sstv25.cc</t>
  </si>
  <si>
    <t>waterproofingsystems.net</t>
  </si>
  <si>
    <t>skandic.de</t>
  </si>
  <si>
    <t>freewhale.vip</t>
  </si>
  <si>
    <t>deafhoosiers.com</t>
  </si>
  <si>
    <t>pnevmoteh.uz</t>
  </si>
  <si>
    <t>viplime.fun</t>
  </si>
  <si>
    <t>sterlingrope.com</t>
  </si>
  <si>
    <t>smokelong.com</t>
  </si>
  <si>
    <t>chinaheritage.net</t>
  </si>
  <si>
    <t>rightjob.com</t>
  </si>
  <si>
    <t>mythresults.com</t>
  </si>
  <si>
    <t>goldenkip.com</t>
  </si>
  <si>
    <t>net-koufuri.jp</t>
  </si>
  <si>
    <t>appgao.com</t>
  </si>
  <si>
    <t>javsex.asia</t>
  </si>
  <si>
    <t>hellohappy.org</t>
  </si>
  <si>
    <t>iraq-serv.net</t>
  </si>
  <si>
    <t>gamemovie.net</t>
  </si>
  <si>
    <t>obeckford.us</t>
  </si>
  <si>
    <t>srpgroup.ru</t>
  </si>
  <si>
    <t>inprof.jp</t>
  </si>
  <si>
    <t>metrumsro.sk</t>
  </si>
  <si>
    <t>giantbicycle.com</t>
  </si>
  <si>
    <t>agrilaui.com</t>
  </si>
  <si>
    <t>alqueria.com.co</t>
  </si>
  <si>
    <t>scvirtualbusinesscenter.com</t>
  </si>
  <si>
    <t>algeriatimes.net</t>
  </si>
  <si>
    <t>6rn05mmbct.ru</t>
  </si>
  <si>
    <t>superbeings.ai</t>
  </si>
  <si>
    <t>mpk-termostal.ru</t>
  </si>
  <si>
    <t>peiwoshuo.org</t>
  </si>
  <si>
    <t>kairakudoujin.net</t>
  </si>
  <si>
    <t>derbymuseums.org</t>
  </si>
  <si>
    <t>viishanke.fi</t>
  </si>
  <si>
    <t>bigchicken.com</t>
  </si>
  <si>
    <t>moevenpick-wein.com</t>
  </si>
  <si>
    <t>dropfunnels.com</t>
  </si>
  <si>
    <t>pasha.org.pk</t>
  </si>
  <si>
    <t>consumerlabmail.com</t>
  </si>
  <si>
    <t>fedinka.com</t>
  </si>
  <si>
    <t>corona-ergebnis.de</t>
  </si>
  <si>
    <t>uttlesford.gov.uk</t>
  </si>
  <si>
    <t>breezeworks.com</t>
  </si>
  <si>
    <t>interdubs.com</t>
  </si>
  <si>
    <t>ours-nature.ru</t>
  </si>
  <si>
    <t>brueckenkopf-online.com</t>
  </si>
  <si>
    <t>lunamp.com</t>
  </si>
  <si>
    <t>fondsdiscount.de</t>
  </si>
  <si>
    <t>dreamstage.live</t>
  </si>
  <si>
    <t>weddingfrontier.com</t>
  </si>
  <si>
    <t>allans.pl</t>
  </si>
  <si>
    <t>jjkrxm.com</t>
  </si>
  <si>
    <t>soschildrensvillages.ca</t>
  </si>
  <si>
    <t>utrop.no</t>
  </si>
  <si>
    <t>gamesbras.com</t>
  </si>
  <si>
    <t>upvacancy.ru</t>
  </si>
  <si>
    <t>zfilm-hd.lu</t>
  </si>
  <si>
    <t>rosa-rossa.com</t>
  </si>
  <si>
    <t>providentliving.org</t>
  </si>
  <si>
    <t>turningart.com</t>
  </si>
  <si>
    <t>handywebguy.com</t>
  </si>
  <si>
    <t>biggboss16ott2.com</t>
  </si>
  <si>
    <t>teachsecondary.com</t>
  </si>
  <si>
    <t>adelantejewelry.com</t>
  </si>
  <si>
    <t>mphysicians.org</t>
  </si>
  <si>
    <t>hollomon-brown.com</t>
  </si>
  <si>
    <t>awaya.com</t>
  </si>
  <si>
    <t>daishin.com</t>
  </si>
  <si>
    <t>tsrv5.top</t>
  </si>
  <si>
    <t>spso.org.uk</t>
  </si>
  <si>
    <t>thegoodtill.com</t>
  </si>
  <si>
    <t>csssr.cloud</t>
  </si>
  <si>
    <t>17909.com.tw</t>
  </si>
  <si>
    <t>greatoutdoors.ie</t>
  </si>
  <si>
    <t>bylasn.com</t>
  </si>
  <si>
    <t>medure.jp</t>
  </si>
  <si>
    <t>8-art.ru</t>
  </si>
  <si>
    <t>suedwind.at</t>
  </si>
  <si>
    <t>mysweetimmo.com</t>
  </si>
  <si>
    <t>casinovlk24.online</t>
  </si>
  <si>
    <t>arshiv.co</t>
  </si>
  <si>
    <t>karnavalnn.ru</t>
  </si>
  <si>
    <t>cineol.net</t>
  </si>
  <si>
    <t>songfestival.be</t>
  </si>
  <si>
    <t>compdetail.net</t>
  </si>
  <si>
    <t>icsluk.com</t>
  </si>
  <si>
    <t>creamailer.fi</t>
  </si>
  <si>
    <t>laserdisken.dk</t>
  </si>
  <si>
    <t>kamrc.ru</t>
  </si>
  <si>
    <t>juliavanhaaften.net</t>
  </si>
  <si>
    <t>tfana.org</t>
  </si>
  <si>
    <t>danbricklin.com</t>
  </si>
  <si>
    <t>matter.design</t>
  </si>
  <si>
    <t>apexmanual.com</t>
  </si>
  <si>
    <t>motonovofinance.com</t>
  </si>
  <si>
    <t>americaschristiancu.com</t>
  </si>
  <si>
    <t>akitanet.jp</t>
  </si>
  <si>
    <t>cheapshoes.net.co</t>
  </si>
  <si>
    <t>enrichtea.ru</t>
  </si>
  <si>
    <t>redhotflowers.com</t>
  </si>
  <si>
    <t>africanglobe.net</t>
  </si>
  <si>
    <t>central-park.co.jp</t>
  </si>
  <si>
    <t>gen3.net</t>
  </si>
  <si>
    <t>wpccu.org</t>
  </si>
  <si>
    <t>hcaa.gr</t>
  </si>
  <si>
    <t>excite.jp</t>
  </si>
  <si>
    <t>southasiaanalysis.org</t>
  </si>
  <si>
    <t>shinhosting.ch</t>
  </si>
  <si>
    <t>auhw.ac.jp</t>
  </si>
  <si>
    <t>methodisthealth.com</t>
  </si>
  <si>
    <t>burgiengineers.net</t>
  </si>
  <si>
    <t>inside-guide-to-san-francisco-tourism.com</t>
  </si>
  <si>
    <t>hippasus.com</t>
  </si>
  <si>
    <t>home-assistant-guide.com</t>
  </si>
  <si>
    <t>houthandel-jdeboer.nl</t>
  </si>
  <si>
    <t>go-zero.dev</t>
  </si>
  <si>
    <t>gppb.gov.ph</t>
  </si>
  <si>
    <t>nakedbusiness.com.au</t>
  </si>
  <si>
    <t>nebelspalter.ch</t>
  </si>
  <si>
    <t>rosdornii.ru</t>
  </si>
  <si>
    <t>ozmap.com.br</t>
  </si>
  <si>
    <t>freedom251.com</t>
  </si>
  <si>
    <t>bedfordcollegegroup.ac.uk</t>
  </si>
  <si>
    <t>vidreap.com</t>
  </si>
  <si>
    <t>bestnetentcasino.com</t>
  </si>
  <si>
    <t>mairie.com</t>
  </si>
  <si>
    <t>hyundai.at</t>
  </si>
  <si>
    <t>followme.com</t>
  </si>
  <si>
    <t>fondee.io</t>
  </si>
  <si>
    <t>effectivecoverage.com</t>
  </si>
  <si>
    <t>tikamoon.it</t>
  </si>
  <si>
    <t>orlandoprobatelawyer.com</t>
  </si>
  <si>
    <t>nohe.co.uk</t>
  </si>
  <si>
    <t>ventusnetworks.com</t>
  </si>
  <si>
    <t>levarburtonpodcast.com</t>
  </si>
  <si>
    <t>belong.life</t>
  </si>
  <si>
    <t>uznay-prezidenta.ru</t>
  </si>
  <si>
    <t>stakecha.xyz</t>
  </si>
  <si>
    <t>takeit.dev</t>
  </si>
  <si>
    <t>madshi.net</t>
  </si>
  <si>
    <t>benthameng.co.uk</t>
  </si>
  <si>
    <t>alg.live</t>
  </si>
  <si>
    <t>slfiber.com</t>
  </si>
  <si>
    <t>rcmalternatives.com</t>
  </si>
  <si>
    <t>betwinner-643711.top</t>
  </si>
  <si>
    <t>monkey-craft.com</t>
  </si>
  <si>
    <t>szhlypcb.com</t>
  </si>
  <si>
    <t>goscienceturda.ro</t>
  </si>
  <si>
    <t>gunnot.ga</t>
  </si>
  <si>
    <t>periodreport.com</t>
  </si>
  <si>
    <t>nille.no</t>
  </si>
  <si>
    <t>andrewwestgarth.co.uk</t>
  </si>
  <si>
    <t>healthsystems.com</t>
  </si>
  <si>
    <t>pornhome.xxx</t>
  </si>
  <si>
    <t>funnyfarmindustries.com</t>
  </si>
  <si>
    <t>sparklesofsunshine.com</t>
  </si>
  <si>
    <t>bangla-kobita.com</t>
  </si>
  <si>
    <t>artyulia.co.uk</t>
  </si>
  <si>
    <t>noproscenium.com</t>
  </si>
  <si>
    <t>reiseschein.de</t>
  </si>
  <si>
    <t>thekebabshop.com</t>
  </si>
  <si>
    <t>sildenafilcitratep.com</t>
  </si>
  <si>
    <t>pigpg.com</t>
  </si>
  <si>
    <t>oneaudience.com</t>
  </si>
  <si>
    <t>mycareimw.com</t>
  </si>
  <si>
    <t>lambox.ru</t>
  </si>
  <si>
    <t>animalnation.net</t>
  </si>
  <si>
    <t>avamd.com</t>
  </si>
  <si>
    <t>fooddeliverybrands.com</t>
  </si>
  <si>
    <t>contact-netherlands.com</t>
  </si>
  <si>
    <t>bettingclosed.co.uk</t>
  </si>
  <si>
    <t>mundolatino.org</t>
  </si>
  <si>
    <t>free-web-chat.com</t>
  </si>
  <si>
    <t>driftcasinoenter.info</t>
  </si>
  <si>
    <t>gtoonfd.com</t>
  </si>
  <si>
    <t>dukefarms.org</t>
  </si>
  <si>
    <t>asopalace.com</t>
  </si>
  <si>
    <t>spojoba.com</t>
  </si>
  <si>
    <t>torrentdownloads.biz</t>
  </si>
  <si>
    <t>xpedior.com</t>
  </si>
  <si>
    <t>candlekeep.com</t>
  </si>
  <si>
    <t>indos.cz</t>
  </si>
  <si>
    <t>eklisia.fr</t>
  </si>
  <si>
    <t>diflucanrx.com</t>
  </si>
  <si>
    <t>lordsandladies.org</t>
  </si>
  <si>
    <t>allscores.ru</t>
  </si>
  <si>
    <t>smart-iphone-recovery.com</t>
  </si>
  <si>
    <t>rplnd46.com</t>
  </si>
  <si>
    <t>bitrix24-cdn.com</t>
  </si>
  <si>
    <t>elektroshokery.com.ua</t>
  </si>
  <si>
    <t>almaktabah.com</t>
  </si>
  <si>
    <t>dajiyuan.com</t>
  </si>
  <si>
    <t>quizlagoon.com</t>
  </si>
  <si>
    <t>poolandspa.com</t>
  </si>
  <si>
    <t>heart.net.tw</t>
  </si>
  <si>
    <t>cedartravelonline.com</t>
  </si>
  <si>
    <t>hotphoto.info</t>
  </si>
  <si>
    <t>smart24.com.ua</t>
  </si>
  <si>
    <t>cinemacloud.co.uk</t>
  </si>
  <si>
    <t>digital-librarian.com</t>
  </si>
  <si>
    <t>semakan.my</t>
  </si>
  <si>
    <t>meditagg.com</t>
  </si>
  <si>
    <t>gonogovisit.com</t>
  </si>
  <si>
    <t>dypvp.edu.in</t>
  </si>
  <si>
    <t>thespinerace.com</t>
  </si>
  <si>
    <t>kamolhospital.com</t>
  </si>
  <si>
    <t>carealtytraining.com</t>
  </si>
  <si>
    <t>chileanski.com</t>
  </si>
  <si>
    <t>interny-online.xyz</t>
  </si>
  <si>
    <t>ndf.fr</t>
  </si>
  <si>
    <t>fitzii.com</t>
  </si>
  <si>
    <t>mindingthecampus.com</t>
  </si>
  <si>
    <t>x69tube.net</t>
  </si>
  <si>
    <t>calvary.edu</t>
  </si>
  <si>
    <t>wssddc.com</t>
  </si>
  <si>
    <t>pariplayltd.com</t>
  </si>
  <si>
    <t>relicx.ai</t>
  </si>
  <si>
    <t>sapiencia.gov.co</t>
  </si>
  <si>
    <t>lawyerbloc.com</t>
  </si>
  <si>
    <t>sugarbearhair.com</t>
  </si>
  <si>
    <t>goup.co.uk</t>
  </si>
  <si>
    <t>wcps.k12.md.us</t>
  </si>
  <si>
    <t>takedahp.or.jp</t>
  </si>
  <si>
    <t>clga42.buzz</t>
  </si>
  <si>
    <t>liveomg.co.uk</t>
  </si>
  <si>
    <t>nearbyapi.com</t>
  </si>
  <si>
    <t>armystandard.ru</t>
  </si>
  <si>
    <t>newsbreak.com.ar</t>
  </si>
  <si>
    <t>tubankab.go.id</t>
  </si>
  <si>
    <t>kizel.ru</t>
  </si>
  <si>
    <t>scroogecoupons.com</t>
  </si>
  <si>
    <t>wiber.net.ar</t>
  </si>
  <si>
    <t>interstatebilling.net</t>
  </si>
  <si>
    <t>cqna.gov.cn</t>
  </si>
  <si>
    <t>bmw-motorrad.sk</t>
  </si>
  <si>
    <t>ufascour.com</t>
  </si>
  <si>
    <t>8queensdemo.in</t>
  </si>
  <si>
    <t>conformediaweb.com</t>
  </si>
  <si>
    <t>coutant.org</t>
  </si>
  <si>
    <t>cityofcarlsbadnm.com</t>
  </si>
  <si>
    <t>getgsmtips.com</t>
  </si>
  <si>
    <t>tebx-1.com</t>
  </si>
  <si>
    <t>elitedarkmarkets.com</t>
  </si>
  <si>
    <t>songsaa.com</t>
  </si>
  <si>
    <t>catalystclan.biz</t>
  </si>
  <si>
    <t>eandi.org</t>
  </si>
  <si>
    <t>rickeng.com</t>
  </si>
  <si>
    <t>canadiancoin.com</t>
  </si>
  <si>
    <t>thewiredrunner.com</t>
  </si>
  <si>
    <t>puntcasino.com</t>
  </si>
  <si>
    <t>dumyweb.net</t>
  </si>
  <si>
    <t>neoparaiso.com</t>
  </si>
  <si>
    <t>ergobuyer.info</t>
  </si>
  <si>
    <t>allopurinoltabs.com</t>
  </si>
  <si>
    <t>peoplesafe.co.uk</t>
  </si>
  <si>
    <t>tlniurl.com</t>
  </si>
  <si>
    <t>anotherdomain.live</t>
  </si>
  <si>
    <t>gorhamvillagefamilyphysicians.org</t>
  </si>
  <si>
    <t>farmaciasespecializadas.com</t>
  </si>
  <si>
    <t>askneesh.co.uk</t>
  </si>
  <si>
    <t>become.jp</t>
  </si>
  <si>
    <t>oka-kk.co.jp</t>
  </si>
  <si>
    <t>insureshot.com</t>
  </si>
  <si>
    <t>yourlifescore.co.uk</t>
  </si>
  <si>
    <t>dzmyy.com.cn</t>
  </si>
  <si>
    <t>liveschoolinc.com</t>
  </si>
  <si>
    <t>udbvirtual.edu.sv</t>
  </si>
  <si>
    <t>fraudfree.net</t>
  </si>
  <si>
    <t>pornowalls.com</t>
  </si>
  <si>
    <t>hiros.hu</t>
  </si>
  <si>
    <t>comt.me</t>
  </si>
  <si>
    <t>tvzinos.com</t>
  </si>
  <si>
    <t>davidburkus.com</t>
  </si>
  <si>
    <t>dnsservers.net</t>
  </si>
  <si>
    <t>fullhouseresorts.com</t>
  </si>
  <si>
    <t>briocards.com</t>
  </si>
  <si>
    <t>plus-50.fun</t>
  </si>
  <si>
    <t>landafu.com</t>
  </si>
  <si>
    <t>etdadmin.com</t>
  </si>
  <si>
    <t>biotop-zamosc.pl</t>
  </si>
  <si>
    <t>chiroplanet.net</t>
  </si>
  <si>
    <t>artipot.com</t>
  </si>
  <si>
    <t>infinitelagrange.com</t>
  </si>
  <si>
    <t>petoi.com</t>
  </si>
  <si>
    <t>gta-trinity.com</t>
  </si>
  <si>
    <t>resumeform.xyz</t>
  </si>
  <si>
    <t>barkdns.com.au</t>
  </si>
  <si>
    <t>paisc.com</t>
  </si>
  <si>
    <t>gourmettrading.net</t>
  </si>
  <si>
    <t>xiaoconghuady.com</t>
  </si>
  <si>
    <t>edsildshop.com</t>
  </si>
  <si>
    <t>glomu.ru</t>
  </si>
  <si>
    <t>gentleman.al</t>
  </si>
  <si>
    <t>mammalsociety.org</t>
  </si>
  <si>
    <t>threewishescereal.com</t>
  </si>
  <si>
    <t>duslar.biz</t>
  </si>
  <si>
    <t>totalegame.net</t>
  </si>
  <si>
    <t>servicenow1.ga</t>
  </si>
  <si>
    <t>guitar.ru</t>
  </si>
  <si>
    <t>pacx.cn</t>
  </si>
  <si>
    <t>hostpersecom.com</t>
  </si>
  <si>
    <t>richardrosenman.com</t>
  </si>
  <si>
    <t>riseoferos.com</t>
  </si>
  <si>
    <t>crowdestate.eu</t>
  </si>
  <si>
    <t>hellasproducts.com</t>
  </si>
  <si>
    <t>siapcoli.xyz</t>
  </si>
  <si>
    <t>manchesterstudentsunion.com</t>
  </si>
  <si>
    <t>theology.pics</t>
  </si>
  <si>
    <t>redalkemi.com</t>
  </si>
  <si>
    <t>whereshouldwetravel.net</t>
  </si>
  <si>
    <t>coremedictravel.com</t>
  </si>
  <si>
    <t>diezz.net</t>
  </si>
  <si>
    <t>insiderrevelations.ru</t>
  </si>
  <si>
    <t>hnpolice.com</t>
  </si>
  <si>
    <t>acasatv.ro</t>
  </si>
  <si>
    <t>selectwebhosting.net</t>
  </si>
  <si>
    <t>alldaow.tk</t>
  </si>
  <si>
    <t>comtelemail.jp</t>
  </si>
  <si>
    <t>cc163.net</t>
  </si>
  <si>
    <t>didimeishi.com</t>
  </si>
  <si>
    <t>goldenholiday.com</t>
  </si>
  <si>
    <t>letmespeak.pro</t>
  </si>
  <si>
    <t>colegiomedico.cl</t>
  </si>
  <si>
    <t>netrunner.com.pl</t>
  </si>
  <si>
    <t>meopta.com</t>
  </si>
  <si>
    <t>virtualculture.net</t>
  </si>
  <si>
    <t>eandejewellery.com</t>
  </si>
  <si>
    <t>huntsworth.com</t>
  </si>
  <si>
    <t>pixel-peeper.com</t>
  </si>
  <si>
    <t>twin-media.de</t>
  </si>
  <si>
    <t>w3collective.com</t>
  </si>
  <si>
    <t>alennddw.com</t>
  </si>
  <si>
    <t>hoistgroup.com</t>
  </si>
  <si>
    <t>orientalmassage.top</t>
  </si>
  <si>
    <t>serpentstail.com</t>
  </si>
  <si>
    <t>businessamerica.us</t>
  </si>
  <si>
    <t>alingsastidning.se</t>
  </si>
  <si>
    <t>talkwithcustomer.com</t>
  </si>
  <si>
    <t>deurope.com.mx</t>
  </si>
  <si>
    <t>hulilabs.com</t>
  </si>
  <si>
    <t>d4liberty.com</t>
  </si>
  <si>
    <t>manoswine.com</t>
  </si>
  <si>
    <t>primeblazed.com</t>
  </si>
  <si>
    <t>zorgverzekeringslijn.nl</t>
  </si>
  <si>
    <t>loadfm.com</t>
  </si>
  <si>
    <t>otherwild.com</t>
  </si>
  <si>
    <t>iaacblog.com</t>
  </si>
  <si>
    <t>nanoer.net</t>
  </si>
  <si>
    <t>dollysteamboat.com</t>
  </si>
  <si>
    <t>mur48.biz</t>
  </si>
  <si>
    <t>insurancemarket.ae</t>
  </si>
  <si>
    <t>inaccess.com</t>
  </si>
  <si>
    <t>wasi.dev</t>
  </si>
  <si>
    <t>erinhanson.com</t>
  </si>
  <si>
    <t>sitesnew.com.br</t>
  </si>
  <si>
    <t>vojs.cn</t>
  </si>
  <si>
    <t>ratebrand.ga</t>
  </si>
  <si>
    <t>csichanguang.com.cn</t>
  </si>
  <si>
    <t>devever.net</t>
  </si>
  <si>
    <t>burgosnoticias.com</t>
  </si>
  <si>
    <t>mcon-group.com</t>
  </si>
  <si>
    <t>sciver.net</t>
  </si>
  <si>
    <t>lylesmoviefiles.com</t>
  </si>
  <si>
    <t>longconstruction.net</t>
  </si>
  <si>
    <t>amateuranimalporn.art</t>
  </si>
  <si>
    <t>lordsandlabradors.co.uk</t>
  </si>
  <si>
    <t>bylinkyprovsechny.cz</t>
  </si>
  <si>
    <t>clickretina.com</t>
  </si>
  <si>
    <t>xingefilm.com</t>
  </si>
  <si>
    <t>tinasdynamichomeschoolplus.com</t>
  </si>
  <si>
    <t>asktobuy.shop</t>
  </si>
  <si>
    <t>kenproduction.co.jp</t>
  </si>
  <si>
    <t>ntu.edu.ua</t>
  </si>
  <si>
    <t>elearningcollege.com</t>
  </si>
  <si>
    <t>ruwo.ru</t>
  </si>
  <si>
    <t>screeny-app.com</t>
  </si>
  <si>
    <t>mirefaccion.com.mx</t>
  </si>
  <si>
    <t>uwchosting.com</t>
  </si>
  <si>
    <t>hanakornerova.cz</t>
  </si>
  <si>
    <t>buxon.net</t>
  </si>
  <si>
    <t>hushak.com</t>
  </si>
  <si>
    <t>labornetjp.org</t>
  </si>
  <si>
    <t>666ebyt.com</t>
  </si>
  <si>
    <t>strapcart.com</t>
  </si>
  <si>
    <t>hobbyportal.ru</t>
  </si>
  <si>
    <t>bassfeld-gmbh.de</t>
  </si>
  <si>
    <t>jwh.com.au</t>
  </si>
  <si>
    <t>berkahkreasibersama.co.id</t>
  </si>
  <si>
    <t>digxmr.com</t>
  </si>
  <si>
    <t>fullcast.co.jp</t>
  </si>
  <si>
    <t>maccosmetics.es</t>
  </si>
  <si>
    <t>miy.jp</t>
  </si>
  <si>
    <t>tomboy2.com</t>
  </si>
  <si>
    <t>prousuario.gob.do</t>
  </si>
  <si>
    <t>onlinehentai.tv</t>
  </si>
  <si>
    <t>acrobits.net</t>
  </si>
  <si>
    <t>s-rebody.com</t>
  </si>
  <si>
    <t>goplay.com</t>
  </si>
  <si>
    <t>ozkanozen.com.tr</t>
  </si>
  <si>
    <t>wildaboutbeauty.com</t>
  </si>
  <si>
    <t>chkk.co.jp</t>
  </si>
  <si>
    <t>hdebonysex.com</t>
  </si>
  <si>
    <t>deja.hu</t>
  </si>
  <si>
    <t>epicgame.com.br</t>
  </si>
  <si>
    <t>doschdesign.com</t>
  </si>
  <si>
    <t>allusatowing.com</t>
  </si>
  <si>
    <t>shejibaozang.com</t>
  </si>
  <si>
    <t>camel360.com</t>
  </si>
  <si>
    <t>abcasemat.fi</t>
  </si>
  <si>
    <t>albuterolinh.com</t>
  </si>
  <si>
    <t>skyvds.com</t>
  </si>
  <si>
    <t>maggotdrowning.com</t>
  </si>
  <si>
    <t>onlinenews.store</t>
  </si>
  <si>
    <t>rentcarplzen.eu</t>
  </si>
  <si>
    <t>beststork.ga</t>
  </si>
  <si>
    <t>meisterbook.de</t>
  </si>
  <si>
    <t>kelbytraining.com</t>
  </si>
  <si>
    <t>cmaa.gov.kh</t>
  </si>
  <si>
    <t>silagratab.com</t>
  </si>
  <si>
    <t>xymax.co.jp</t>
  </si>
  <si>
    <t>turntide.com</t>
  </si>
  <si>
    <t>nnpp.one</t>
  </si>
  <si>
    <t>rufflesnuffle.co.uk</t>
  </si>
  <si>
    <t>savetheinternet.eu</t>
  </si>
  <si>
    <t>manworldmediacdn.com</t>
  </si>
  <si>
    <t>wateronscene.com</t>
  </si>
  <si>
    <t>tebx1.com</t>
  </si>
  <si>
    <t>gerritrietveldacademie.nl</t>
  </si>
  <si>
    <t>leanmean-manufacturing.net</t>
  </si>
  <si>
    <t>nudebynature.com.au</t>
  </si>
  <si>
    <t>sofan.icu</t>
  </si>
  <si>
    <t>faceresearch.org</t>
  </si>
  <si>
    <t>runningheroes.com</t>
  </si>
  <si>
    <t>argumentua.com.ua</t>
  </si>
  <si>
    <t>thebenjamin.com</t>
  </si>
  <si>
    <t>omgjapan.com</t>
  </si>
  <si>
    <t>nretholas.com</t>
  </si>
  <si>
    <t>gramtomato.com</t>
  </si>
  <si>
    <t>burgerdigital.com.au</t>
  </si>
  <si>
    <t>withribbon.com</t>
  </si>
  <si>
    <t>fiammeblu.it</t>
  </si>
  <si>
    <t>quicklyanswers.com</t>
  </si>
  <si>
    <t>liquiddota.com</t>
  </si>
  <si>
    <t>wbdc.org</t>
  </si>
  <si>
    <t>filmuz.ru</t>
  </si>
  <si>
    <t>scott-design.com</t>
  </si>
  <si>
    <t>concordmuseum.org</t>
  </si>
  <si>
    <t>rlp.cz</t>
  </si>
  <si>
    <t>mvppoker.com</t>
  </si>
  <si>
    <t>onlinergpgeek.com</t>
  </si>
  <si>
    <t>game-zoom.ru</t>
  </si>
  <si>
    <t>ebresearch.org</t>
  </si>
  <si>
    <t>sdmap.gov.cn</t>
  </si>
  <si>
    <t>etsk.ru</t>
  </si>
  <si>
    <t>prestigecasino.com</t>
  </si>
  <si>
    <t>clasiweb.net</t>
  </si>
  <si>
    <t>geniusx.cloud</t>
  </si>
  <si>
    <t>playrust.com</t>
  </si>
  <si>
    <t>zhangtiku.com</t>
  </si>
  <si>
    <t>steroidssp.com</t>
  </si>
  <si>
    <t>christmaskookies.com</t>
  </si>
  <si>
    <t>expandusceramicsquestions.com</t>
  </si>
  <si>
    <t>rosascleaner.com</t>
  </si>
  <si>
    <t>boulderstation.com</t>
  </si>
  <si>
    <t>nicblainfo.net</t>
  </si>
  <si>
    <t>mysamplecode.com</t>
  </si>
  <si>
    <t>harbourrealestate.co.nz</t>
  </si>
  <si>
    <t>vinhoverde.pt</t>
  </si>
  <si>
    <t>1xbet-viet.com</t>
  </si>
  <si>
    <t>mmtr.ru</t>
  </si>
  <si>
    <t>application.org.in</t>
  </si>
  <si>
    <t>similarchannels.com</t>
  </si>
  <si>
    <t>allwebco.com</t>
  </si>
  <si>
    <t>playgroundparkbench.com</t>
  </si>
  <si>
    <t>48southliving.com</t>
  </si>
  <si>
    <t>game-flex.eu</t>
  </si>
  <si>
    <t>zjsgmtx.com</t>
  </si>
  <si>
    <t>designsystemsrepo.com</t>
  </si>
  <si>
    <t>quickinfozone.com</t>
  </si>
  <si>
    <t>deltanet.net</t>
  </si>
  <si>
    <t>pcworld.al</t>
  </si>
  <si>
    <t>bcs-systems.de</t>
  </si>
  <si>
    <t>enginebasics.com</t>
  </si>
  <si>
    <t>efsoftware.com</t>
  </si>
  <si>
    <t>vacations-minnesota.com</t>
  </si>
  <si>
    <t>el3rod.com</t>
  </si>
  <si>
    <t>thebetterfish.com</t>
  </si>
  <si>
    <t>russianescortsindelhi.com</t>
  </si>
  <si>
    <t>imagetotxt.com</t>
  </si>
  <si>
    <t>profik.net</t>
  </si>
  <si>
    <t>lynxstudio.com</t>
  </si>
  <si>
    <t>kansashighwaypatrol.org</t>
  </si>
  <si>
    <t>nhsx.uk</t>
  </si>
  <si>
    <t>9p.io</t>
  </si>
  <si>
    <t>cityoffargo.com</t>
  </si>
  <si>
    <t>asanhealth.com.pk</t>
  </si>
  <si>
    <t>kocw.or.kr</t>
  </si>
  <si>
    <t>dishesanddustbunnies.com</t>
  </si>
  <si>
    <t>carotec.de</t>
  </si>
  <si>
    <t>hentainiches.com</t>
  </si>
  <si>
    <t>fcdenbosch.nl</t>
  </si>
  <si>
    <t>dwvideos.link</t>
  </si>
  <si>
    <t>sghtjs.com</t>
  </si>
  <si>
    <t>salmat.com.au</t>
  </si>
  <si>
    <t>cashberygroup.info</t>
  </si>
  <si>
    <t>longcai0411.com</t>
  </si>
  <si>
    <t>prestigio.ru</t>
  </si>
  <si>
    <t>vandenhul.com</t>
  </si>
  <si>
    <t>pixelboystudios.co.uk</t>
  </si>
  <si>
    <t>viaguru.com</t>
  </si>
  <si>
    <t>positecgroup.com</t>
  </si>
  <si>
    <t>tversover.no</t>
  </si>
  <si>
    <t>yintaerp.com</t>
  </si>
  <si>
    <t>waspassetcloud.com</t>
  </si>
  <si>
    <t>6050.kz</t>
  </si>
  <si>
    <t>hmo.ac.za</t>
  </si>
  <si>
    <t>servidor34.cl</t>
  </si>
  <si>
    <t>appbrewery.com</t>
  </si>
  <si>
    <t>infrastructuremagazine.com.au</t>
  </si>
  <si>
    <t>wordswithfriendscheat.net</t>
  </si>
  <si>
    <t>growithdarshit.com</t>
  </si>
  <si>
    <t>mcaconnect.com</t>
  </si>
  <si>
    <t>meb-pr.ru</t>
  </si>
  <si>
    <t>cioviews.com</t>
  </si>
  <si>
    <t>nfpa.com</t>
  </si>
  <si>
    <t>filtermagazine.com</t>
  </si>
  <si>
    <t>flowpros.com</t>
  </si>
  <si>
    <t>pahaf.org</t>
  </si>
  <si>
    <t>wholesaleblades.com</t>
  </si>
  <si>
    <t>sinfacdf.org.br</t>
  </si>
  <si>
    <t>highfliers.co.uk</t>
  </si>
  <si>
    <t>fnlij.org.br</t>
  </si>
  <si>
    <t>lexar.site</t>
  </si>
  <si>
    <t>redhand.com.pl</t>
  </si>
  <si>
    <t>zdigitizing.com</t>
  </si>
  <si>
    <t>koikatu-3dcg.com</t>
  </si>
  <si>
    <t>allstateux.com</t>
  </si>
  <si>
    <t>efxi.net</t>
  </si>
  <si>
    <t>thedesignshoppe.com</t>
  </si>
  <si>
    <t>thelondonmagazine.org</t>
  </si>
  <si>
    <t>apak.com</t>
  </si>
  <si>
    <t>webbygram.com</t>
  </si>
  <si>
    <t>9rc.de</t>
  </si>
  <si>
    <t>getmeatable.ws</t>
  </si>
  <si>
    <t>termomur.ru</t>
  </si>
  <si>
    <t>perkclothing.com</t>
  </si>
  <si>
    <t>sbicc.com</t>
  </si>
  <si>
    <t>dentegra.com</t>
  </si>
  <si>
    <t>geekjob.ru</t>
  </si>
  <si>
    <t>fvti.cn</t>
  </si>
  <si>
    <t>loajawun.com</t>
  </si>
  <si>
    <t>bizmaserver.com</t>
  </si>
  <si>
    <t>thereviewwire.com</t>
  </si>
  <si>
    <t>erectadalaf.com</t>
  </si>
  <si>
    <t>knauf.fr</t>
  </si>
  <si>
    <t>365.wiki</t>
  </si>
  <si>
    <t>onegreatserver.com</t>
  </si>
  <si>
    <t>m3cloud.io</t>
  </si>
  <si>
    <t>superpatronen.de</t>
  </si>
  <si>
    <t>viagraid.com</t>
  </si>
  <si>
    <t>prepareexams.com</t>
  </si>
  <si>
    <t>radtouren.at</t>
  </si>
  <si>
    <t>zotflex.info</t>
  </si>
  <si>
    <t>freeskypeout.com</t>
  </si>
  <si>
    <t>izichange.com</t>
  </si>
  <si>
    <t>and-more.co</t>
  </si>
  <si>
    <t>innerchildstudio.org</t>
  </si>
  <si>
    <t>ryusenjinoyu.com</t>
  </si>
  <si>
    <t>alamelnighty.com</t>
  </si>
  <si>
    <t>hydroxyzined.com</t>
  </si>
  <si>
    <t>manga24.ru</t>
  </si>
  <si>
    <t>mannerofspeaking.org</t>
  </si>
  <si>
    <t>tazalus.com</t>
  </si>
  <si>
    <t>torus-cluster-20.com</t>
  </si>
  <si>
    <t>rjprojects.pk</t>
  </si>
  <si>
    <t>oboservices.mobi</t>
  </si>
  <si>
    <t>tools-kr.ru</t>
  </si>
  <si>
    <t>taofake.com</t>
  </si>
  <si>
    <t>agencehost.com.br</t>
  </si>
  <si>
    <t>20il.co.il</t>
  </si>
  <si>
    <t>stasinvest.com</t>
  </si>
  <si>
    <t>imgtp.com</t>
  </si>
  <si>
    <t>aparacapital.com</t>
  </si>
  <si>
    <t>hatdomain.com</t>
  </si>
  <si>
    <t>darksoulsii.com</t>
  </si>
  <si>
    <t>unrealfaketan.com</t>
  </si>
  <si>
    <t>novatek.uz</t>
  </si>
  <si>
    <t>boomhogeronderwijs.nl</t>
  </si>
  <si>
    <t>creditheroscore.com</t>
  </si>
  <si>
    <t>aegkrjwelwgrwgw9.ga</t>
  </si>
  <si>
    <t>visalawyerblog.com</t>
  </si>
  <si>
    <t>minedtv.com</t>
  </si>
  <si>
    <t>itelon.ru</t>
  </si>
  <si>
    <t>lemonade.finance</t>
  </si>
  <si>
    <t>bavats.com</t>
  </si>
  <si>
    <t>healthlynked.com</t>
  </si>
  <si>
    <t>thehappyscrapper.ca</t>
  </si>
  <si>
    <t>cestbuy.com</t>
  </si>
  <si>
    <t>micuentaweb.pe</t>
  </si>
  <si>
    <t>artsound.gr</t>
  </si>
  <si>
    <t>shizuku.cc</t>
  </si>
  <si>
    <t>hkrtcdn.com</t>
  </si>
  <si>
    <t>readonlymemory.vg</t>
  </si>
  <si>
    <t>ptmd.com</t>
  </si>
  <si>
    <t>ultrat.com.br</t>
  </si>
  <si>
    <t>coreopsisinc.ru</t>
  </si>
  <si>
    <t>petfoodexperts.com</t>
  </si>
  <si>
    <t>webfirm.com</t>
  </si>
  <si>
    <t>temu.com.uy</t>
  </si>
  <si>
    <t>1xbet.ht</t>
  </si>
  <si>
    <t>smithsystem.com</t>
  </si>
  <si>
    <t>daluhu.com</t>
  </si>
  <si>
    <t>sjcdn.top</t>
  </si>
  <si>
    <t>csharp-console-examples.com</t>
  </si>
  <si>
    <t>gotrangtri.vn</t>
  </si>
  <si>
    <t>5emagic.shop</t>
  </si>
  <si>
    <t>ohl.de</t>
  </si>
  <si>
    <t>pharmacygig.com</t>
  </si>
  <si>
    <t>stedelijkonderwijs.be</t>
  </si>
  <si>
    <t>gmreptiles.com</t>
  </si>
  <si>
    <t>rusdosug.club</t>
  </si>
  <si>
    <t>mensa.dk</t>
  </si>
  <si>
    <t>sovets24.ru</t>
  </si>
  <si>
    <t>eqadventuredogs.com</t>
  </si>
  <si>
    <t>2x2.us</t>
  </si>
  <si>
    <t>codefisher.org</t>
  </si>
  <si>
    <t>oramacms3.gr</t>
  </si>
  <si>
    <t>seointellect.ru</t>
  </si>
  <si>
    <t>toralex.com</t>
  </si>
  <si>
    <t>pcministry.com</t>
  </si>
  <si>
    <t>victronenergy.de</t>
  </si>
  <si>
    <t>ultimatekilimanjaro.com</t>
  </si>
  <si>
    <t>playex.net</t>
  </si>
  <si>
    <t>puuni.us</t>
  </si>
  <si>
    <t>officialvancouverinfo.com</t>
  </si>
  <si>
    <t>kafka-online.info</t>
  </si>
  <si>
    <t>toloka.dev</t>
  </si>
  <si>
    <t>dandab.ir</t>
  </si>
  <si>
    <t>casino-uden-nemid.net</t>
  </si>
  <si>
    <t>austincoins.com</t>
  </si>
  <si>
    <t>climax.cz</t>
  </si>
  <si>
    <t>pwk.gr</t>
  </si>
  <si>
    <t>sesehu8.cc</t>
  </si>
  <si>
    <t>payuse.net.br</t>
  </si>
  <si>
    <t>bokepmama.pro</t>
  </si>
  <si>
    <t>t3g.com</t>
  </si>
  <si>
    <t>lolldesigns.com</t>
  </si>
  <si>
    <t>simply-studyabroad.com</t>
  </si>
  <si>
    <t>fbtools.top</t>
  </si>
  <si>
    <t>vagcom.com.ua</t>
  </si>
  <si>
    <t>jszjgroup.com</t>
  </si>
  <si>
    <t>ormadimaya.it</t>
  </si>
  <si>
    <t>mytyresite.com</t>
  </si>
  <si>
    <t>otwartedrzwi.pl</t>
  </si>
  <si>
    <t>thehkhub.com</t>
  </si>
  <si>
    <t>asiatech.kr</t>
  </si>
  <si>
    <t>youpay.one</t>
  </si>
  <si>
    <t>power-tab.net</t>
  </si>
  <si>
    <t>shop-owl.com</t>
  </si>
  <si>
    <t>sddesign.kr</t>
  </si>
  <si>
    <t>ast.dk</t>
  </si>
  <si>
    <t>interalp.at</t>
  </si>
  <si>
    <t>nottingham-news24.uk</t>
  </si>
  <si>
    <t>dionysos.com</t>
  </si>
  <si>
    <t>npovk.ru</t>
  </si>
  <si>
    <t>med-servis.online</t>
  </si>
  <si>
    <t>ishida.co.jp</t>
  </si>
  <si>
    <t>infina.vn</t>
  </si>
  <si>
    <t>sundtakeaway.dk</t>
  </si>
  <si>
    <t>shorehost.net</t>
  </si>
  <si>
    <t>nationalleaguetv.com</t>
  </si>
  <si>
    <t>itproximus.com</t>
  </si>
  <si>
    <t>dakolor.com</t>
  </si>
  <si>
    <t>update-srv2.info</t>
  </si>
  <si>
    <t>stthosting.com</t>
  </si>
  <si>
    <t>tigeretf.com</t>
  </si>
  <si>
    <t>thedewberrycharleston.com</t>
  </si>
  <si>
    <t>saabplanet.com</t>
  </si>
  <si>
    <t>cedarvalleycollege.edu</t>
  </si>
  <si>
    <t>bobdylancenter.com</t>
  </si>
  <si>
    <t>girls-und-panzer-finale.jp</t>
  </si>
  <si>
    <t>777.in</t>
  </si>
  <si>
    <t>arvancloud.tech</t>
  </si>
  <si>
    <t>skj.org.cn</t>
  </si>
  <si>
    <t>educatehell.com</t>
  </si>
  <si>
    <t>brandaax.com</t>
  </si>
  <si>
    <t>emis.edu.cn</t>
  </si>
  <si>
    <t>ormimas.com</t>
  </si>
  <si>
    <t>itella.lt</t>
  </si>
  <si>
    <t>managedbrand.cf</t>
  </si>
  <si>
    <t>ricmotech.com</t>
  </si>
  <si>
    <t>maxiwebhost.com</t>
  </si>
  <si>
    <t>lordfilmlus.site</t>
  </si>
  <si>
    <t>sellkori.com</t>
  </si>
  <si>
    <t>blossary.com</t>
  </si>
  <si>
    <t>urevroservis.ru</t>
  </si>
  <si>
    <t>bestbackpacklab.com</t>
  </si>
  <si>
    <t>emblemsbf.com</t>
  </si>
  <si>
    <t>pinewooddms.com</t>
  </si>
  <si>
    <t>europa-lkw.de</t>
  </si>
  <si>
    <t>lordfilmsweb.site</t>
  </si>
  <si>
    <t>hempgazette.com</t>
  </si>
  <si>
    <t>flexiwebs2.nl</t>
  </si>
  <si>
    <t>casinosng.com</t>
  </si>
  <si>
    <t>solutionsiq.com</t>
  </si>
  <si>
    <t>tresalcubo.com</t>
  </si>
  <si>
    <t>aksa.com</t>
  </si>
  <si>
    <t>zabinfo.ru</t>
  </si>
  <si>
    <t>everyday-courtesy.com</t>
  </si>
  <si>
    <t>safer-america.com</t>
  </si>
  <si>
    <t>prmpromise.net</t>
  </si>
  <si>
    <t>crewtracks.com</t>
  </si>
  <si>
    <t>jilfond.org</t>
  </si>
  <si>
    <t>slotkingcasino.com</t>
  </si>
  <si>
    <t>think2.eu</t>
  </si>
  <si>
    <t>adamsmithinternational.com</t>
  </si>
  <si>
    <t>helentech.net</t>
  </si>
  <si>
    <t>sg.gov.lk</t>
  </si>
  <si>
    <t>isfic.info</t>
  </si>
  <si>
    <t>texwinca.com</t>
  </si>
  <si>
    <t>viagra100mg.quest</t>
  </si>
  <si>
    <t>wmc-online.net</t>
  </si>
  <si>
    <t>marayana.com</t>
  </si>
  <si>
    <t>metromag.co.nz</t>
  </si>
  <si>
    <t>mwpodesign.com</t>
  </si>
  <si>
    <t>payready.com</t>
  </si>
  <si>
    <t>sanfo.com</t>
  </si>
  <si>
    <t>appr.org.br</t>
  </si>
  <si>
    <t>tvknews.ru</t>
  </si>
  <si>
    <t>streetangelsmke.org</t>
  </si>
  <si>
    <t>adamsfarms.com</t>
  </si>
  <si>
    <t>xxxvideo.guru</t>
  </si>
  <si>
    <t>chitgma.ru</t>
  </si>
  <si>
    <t>lasix3.us</t>
  </si>
  <si>
    <t>mncsekuritas.id</t>
  </si>
  <si>
    <t>data-kitchen.ru</t>
  </si>
  <si>
    <t>houseofeurope.org.ua</t>
  </si>
  <si>
    <t>qnrf.org</t>
  </si>
  <si>
    <t>hungrygrizzly.com</t>
  </si>
  <si>
    <t>artuathletics.com</t>
  </si>
  <si>
    <t>premiumporno.net</t>
  </si>
  <si>
    <t>acdirect.co.za</t>
  </si>
  <si>
    <t>thinkfood.co.kr</t>
  </si>
  <si>
    <t>indianwomenorg.com</t>
  </si>
  <si>
    <t>sonypictures.ru</t>
  </si>
  <si>
    <t>titano.finance</t>
  </si>
  <si>
    <t>cmvny.com</t>
  </si>
  <si>
    <t>janesdueprocess.org</t>
  </si>
  <si>
    <t>firigames.com</t>
  </si>
  <si>
    <t>cherrisk.com</t>
  </si>
  <si>
    <t>fapshows.com</t>
  </si>
  <si>
    <t>tweetadder.com</t>
  </si>
  <si>
    <t>takemycall.ru</t>
  </si>
  <si>
    <t>gastepress.com</t>
  </si>
  <si>
    <t>casinoplejer.com</t>
  </si>
  <si>
    <t>cateringguiden.no</t>
  </si>
  <si>
    <t>tzfdsf.com</t>
  </si>
  <si>
    <t>nubb.com</t>
  </si>
  <si>
    <t>europcar-audience-engine.com</t>
  </si>
  <si>
    <t>paythe.ga</t>
  </si>
  <si>
    <t>bestcare.ga</t>
  </si>
  <si>
    <t>realmomexposed.com</t>
  </si>
  <si>
    <t>alternativewireless.com</t>
  </si>
  <si>
    <t>denisyakovlev.ru</t>
  </si>
  <si>
    <t>knowsitall.info</t>
  </si>
  <si>
    <t>evapolar.com</t>
  </si>
  <si>
    <t>krollrc.biz</t>
  </si>
  <si>
    <t>eddievanhalen.cc</t>
  </si>
  <si>
    <t>onlineproductreviews.info</t>
  </si>
  <si>
    <t>aiwood.ca</t>
  </si>
  <si>
    <t>sidekickopen08-eu1.com</t>
  </si>
  <si>
    <t>mi-sci.org</t>
  </si>
  <si>
    <t>newworldeconomics.com</t>
  </si>
  <si>
    <t>massagegunadvice.com</t>
  </si>
  <si>
    <t>bolha.one</t>
  </si>
  <si>
    <t>intradit.net</t>
  </si>
  <si>
    <t>neoenergo.ru</t>
  </si>
  <si>
    <t>ownbombmax.live</t>
  </si>
  <si>
    <t>algolhosting.com</t>
  </si>
  <si>
    <t>babbletype.com</t>
  </si>
  <si>
    <t>b2bitpartner.se</t>
  </si>
  <si>
    <t>acseolink.com</t>
  </si>
  <si>
    <t>gzchaosheng.cn</t>
  </si>
  <si>
    <t>molodesign.com</t>
  </si>
  <si>
    <t>fajest.com</t>
  </si>
  <si>
    <t>punktastic.com</t>
  </si>
  <si>
    <t>poshpermanentmakeup.com</t>
  </si>
  <si>
    <t>sniffpetrol.com</t>
  </si>
  <si>
    <t>top-android.org</t>
  </si>
  <si>
    <t>taifenglin.com</t>
  </si>
  <si>
    <t>hdlesbi.com</t>
  </si>
  <si>
    <t>bmwautohaus.ca</t>
  </si>
  <si>
    <t>vavada29.ml</t>
  </si>
  <si>
    <t>bistrie-prava.xyz</t>
  </si>
  <si>
    <t>embracon.com.br</t>
  </si>
  <si>
    <t>seniorbpa.xyz</t>
  </si>
  <si>
    <t>ngnews.ca</t>
  </si>
  <si>
    <t>quietlightdns.com</t>
  </si>
  <si>
    <t>staticdcp.com</t>
  </si>
  <si>
    <t>drunkenboat.com</t>
  </si>
  <si>
    <t>gorbuni4.ru</t>
  </si>
  <si>
    <t>ecekonuralp.com</t>
  </si>
  <si>
    <t>webztudio.com</t>
  </si>
  <si>
    <t>fenlandcitizen.co.uk</t>
  </si>
  <si>
    <t>slotsvolcano.online</t>
  </si>
  <si>
    <t>ibet-host.info</t>
  </si>
  <si>
    <t>industrialstrengthad.com</t>
  </si>
  <si>
    <t>alounsvyaz.com</t>
  </si>
  <si>
    <t>schwabbank.com</t>
  </si>
  <si>
    <t>paypal-promo.es</t>
  </si>
  <si>
    <t>jacklondonpark.com</t>
  </si>
  <si>
    <t>paysera.net</t>
  </si>
  <si>
    <t>ottocast.com</t>
  </si>
  <si>
    <t>mijnwinkel.nl</t>
  </si>
  <si>
    <t>apex-500.com</t>
  </si>
  <si>
    <t>aro.gov.ir</t>
  </si>
  <si>
    <t>carepointe.cloud</t>
  </si>
  <si>
    <t>cbi-info.ru</t>
  </si>
  <si>
    <t>maturematchcontact.com</t>
  </si>
  <si>
    <t>rdoapi.xyz</t>
  </si>
  <si>
    <t>ocd-digital.com</t>
  </si>
  <si>
    <t>pacite.com</t>
  </si>
  <si>
    <t>fuckfuck.net</t>
  </si>
  <si>
    <t>extracoins.com</t>
  </si>
  <si>
    <t>aarpethel.com</t>
  </si>
  <si>
    <t>gaugn.ru</t>
  </si>
  <si>
    <t>doxycycline.quest</t>
  </si>
  <si>
    <t>urbanhonking.com</t>
  </si>
  <si>
    <t>velti-mobile.de</t>
  </si>
  <si>
    <t>chautaqua.ny.us</t>
  </si>
  <si>
    <t>addisfortune.net</t>
  </si>
  <si>
    <t>biographyonair.com</t>
  </si>
  <si>
    <t>hkgoed.ru</t>
  </si>
  <si>
    <t>mylacedboutique.com</t>
  </si>
  <si>
    <t>longchampoutlets.us</t>
  </si>
  <si>
    <t>wsbonline.com</t>
  </si>
  <si>
    <t>eatmybrowser.com</t>
  </si>
  <si>
    <t>carboniletisim.com</t>
  </si>
  <si>
    <t>compragamer.net</t>
  </si>
  <si>
    <t>burblesoft.com</t>
  </si>
  <si>
    <t>bananaplantsforsale.com</t>
  </si>
  <si>
    <t>maxprofitness.com</t>
  </si>
  <si>
    <t>diebank.de</t>
  </si>
  <si>
    <t>antiguabarbuda.fi</t>
  </si>
  <si>
    <t>trend2trend.com</t>
  </si>
  <si>
    <t>optx.ai</t>
  </si>
  <si>
    <t>evolvefitwear.com</t>
  </si>
  <si>
    <t>hirntumorhilfe.de</t>
  </si>
  <si>
    <t>ocotillogolf.com</t>
  </si>
  <si>
    <t>nettruyenco.vn</t>
  </si>
  <si>
    <t>awscracked.com</t>
  </si>
  <si>
    <t>reptilegardens.com</t>
  </si>
  <si>
    <t>snt.net.br</t>
  </si>
  <si>
    <t>missionbelt.com</t>
  </si>
  <si>
    <t>muaway.net</t>
  </si>
  <si>
    <t>cherryblossom.org</t>
  </si>
  <si>
    <t>onlinenet1.ga</t>
  </si>
  <si>
    <t>retraitesdeletat.gouv.fr</t>
  </si>
  <si>
    <t>sociascape.com</t>
  </si>
  <si>
    <t>you-tldr.com</t>
  </si>
  <si>
    <t>doontec.in</t>
  </si>
  <si>
    <t>socialmedianews.com.au</t>
  </si>
  <si>
    <t>nolvadex.quest</t>
  </si>
  <si>
    <t>thepianonotes.com</t>
  </si>
  <si>
    <t>kino-start.net</t>
  </si>
  <si>
    <t>digitalmanagement.net</t>
  </si>
  <si>
    <t>arpimed.am</t>
  </si>
  <si>
    <t>accidentalchaos.net</t>
  </si>
  <si>
    <t>realtech.de</t>
  </si>
  <si>
    <t>tree-engg.com</t>
  </si>
  <si>
    <t>novosol.biz</t>
  </si>
  <si>
    <t>gameplan-a.com</t>
  </si>
  <si>
    <t>miob.sk</t>
  </si>
  <si>
    <t>cenforcec.com</t>
  </si>
  <si>
    <t>i-popka.net</t>
  </si>
  <si>
    <t>dnswhois.info</t>
  </si>
  <si>
    <t>nekor.ru</t>
  </si>
  <si>
    <t>prupartner.com.my</t>
  </si>
  <si>
    <t>againsttcpa.com</t>
  </si>
  <si>
    <t>divisionsbc.ca</t>
  </si>
  <si>
    <t>tousquimica.com</t>
  </si>
  <si>
    <t>shin-line.com</t>
  </si>
  <si>
    <t>thepro99.com</t>
  </si>
  <si>
    <t>cubedao.cn</t>
  </si>
  <si>
    <t>sabatransport.ir</t>
  </si>
  <si>
    <t>eliteos.net</t>
  </si>
  <si>
    <t>nasph.ru</t>
  </si>
  <si>
    <t>eleven.mx</t>
  </si>
  <si>
    <t>ecs-org.eu</t>
  </si>
  <si>
    <t>mgm99magnum.com</t>
  </si>
  <si>
    <t>skllzz.com</t>
  </si>
  <si>
    <t>z9n.net</t>
  </si>
  <si>
    <t>mercuryseven.net</t>
  </si>
  <si>
    <t>leapdroid.com</t>
  </si>
  <si>
    <t>ruralwave.ca</t>
  </si>
  <si>
    <t>carpartstuning.com</t>
  </si>
  <si>
    <t>bulkgate.com</t>
  </si>
  <si>
    <t>makesheaths.com</t>
  </si>
  <si>
    <t>cellframe.net</t>
  </si>
  <si>
    <t>braxtel.com.br</t>
  </si>
  <si>
    <t>403w.cn</t>
  </si>
  <si>
    <t>kzsex.info</t>
  </si>
  <si>
    <t>zhaodicompany.com</t>
  </si>
  <si>
    <t>resett.no</t>
  </si>
  <si>
    <t>xs5200.com</t>
  </si>
  <si>
    <t>6giay.vn</t>
  </si>
  <si>
    <t>sufikikalamse.com</t>
  </si>
  <si>
    <t>dharmaoverground.org</t>
  </si>
  <si>
    <t>blogrank1.ga</t>
  </si>
  <si>
    <t>cialisepills.com</t>
  </si>
  <si>
    <t>tonymarston.net</t>
  </si>
  <si>
    <t>paperhelpwriting.io</t>
  </si>
  <si>
    <t>mbit.pl</t>
  </si>
  <si>
    <t>workshopcalendar.net</t>
  </si>
  <si>
    <t>hanu.vn</t>
  </si>
  <si>
    <t>tcgservices.com</t>
  </si>
  <si>
    <t>city-communications.uk</t>
  </si>
  <si>
    <t>sbtshosting.com</t>
  </si>
  <si>
    <t>supersound.pl</t>
  </si>
  <si>
    <t>lordfilmvets.site</t>
  </si>
  <si>
    <t>queenslandcountry.bank</t>
  </si>
  <si>
    <t>xanten.de</t>
  </si>
  <si>
    <t>starnepal.com</t>
  </si>
  <si>
    <t>myecare.com</t>
  </si>
  <si>
    <t>streambox12.xyz</t>
  </si>
  <si>
    <t>itvoice.in</t>
  </si>
  <si>
    <t>cardioexpress.net</t>
  </si>
  <si>
    <t>nttgroup.ru</t>
  </si>
  <si>
    <t>kltph.com</t>
  </si>
  <si>
    <t>fom.com.co</t>
  </si>
  <si>
    <t>gearhacker.com</t>
  </si>
  <si>
    <t>fiorabrand.com</t>
  </si>
  <si>
    <t>niagrafallshotels.com</t>
  </si>
  <si>
    <t>notedesignstudio.se</t>
  </si>
  <si>
    <t>connect-beurer.com</t>
  </si>
  <si>
    <t>stopcomputerizedvoting.com</t>
  </si>
  <si>
    <t>tratatuk.ru</t>
  </si>
  <si>
    <t>loza-murom.ru</t>
  </si>
  <si>
    <t>iddns-host.com</t>
  </si>
  <si>
    <t>pronormy.ru</t>
  </si>
  <si>
    <t>thetaxbook.com</t>
  </si>
  <si>
    <t>deepsweep.net</t>
  </si>
  <si>
    <t>plandisc.com</t>
  </si>
  <si>
    <t>thepornplus.com</t>
  </si>
  <si>
    <t>ishow.gr</t>
  </si>
  <si>
    <t>mombetsu.jp</t>
  </si>
  <si>
    <t>grubgrade.com</t>
  </si>
  <si>
    <t>byronservices.com</t>
  </si>
  <si>
    <t>visionspring.org</t>
  </si>
  <si>
    <t>sanalkaynak.com</t>
  </si>
  <si>
    <t>adgooroo.com</t>
  </si>
  <si>
    <t>janetscloset.com</t>
  </si>
  <si>
    <t>nocodeapi.com</t>
  </si>
  <si>
    <t>radios.com.bo</t>
  </si>
  <si>
    <t>beach.ly</t>
  </si>
  <si>
    <t>eggerscorr.com</t>
  </si>
  <si>
    <t>sangbad.net.bd</t>
  </si>
  <si>
    <t>wilshirewigs.com</t>
  </si>
  <si>
    <t>uhu.com</t>
  </si>
  <si>
    <t>climaxbrand.ga</t>
  </si>
  <si>
    <t>cbdispeace.com</t>
  </si>
  <si>
    <t>roundedgear.com</t>
  </si>
  <si>
    <t>strainspot.com</t>
  </si>
  <si>
    <t>v6power.net</t>
  </si>
  <si>
    <t>findaway.com</t>
  </si>
  <si>
    <t>casinocondominiums.com</t>
  </si>
  <si>
    <t>livingston-research.com</t>
  </si>
  <si>
    <t>lordfilm.online</t>
  </si>
  <si>
    <t>nep.ms</t>
  </si>
  <si>
    <t>goozie.com</t>
  </si>
  <si>
    <t>lovehemp.com</t>
  </si>
  <si>
    <t>underaminutemedia.com</t>
  </si>
  <si>
    <t>zjedusri.com.cn</t>
  </si>
  <si>
    <t>shipping.gov.in</t>
  </si>
  <si>
    <t>onlinemacha.com</t>
  </si>
  <si>
    <t>xn--kck4cd0rr81nve5b.xyz</t>
  </si>
  <si>
    <t>air-fibre.ca</t>
  </si>
  <si>
    <t>headquartersoffice.com</t>
  </si>
  <si>
    <t>seminardd.com</t>
  </si>
  <si>
    <t>8688g.com</t>
  </si>
  <si>
    <t>farmaciasdrahorro.com.ar</t>
  </si>
  <si>
    <t>hosting-nameserver.biz</t>
  </si>
  <si>
    <t>shopindelhi.com</t>
  </si>
  <si>
    <t>autotochki.ru</t>
  </si>
  <si>
    <t>iconsiglidibelen.it</t>
  </si>
  <si>
    <t>5metal.com.hk</t>
  </si>
  <si>
    <t>speedynew.ga</t>
  </si>
  <si>
    <t>tradesmance.com</t>
  </si>
  <si>
    <t>vintagespeed.tw</t>
  </si>
  <si>
    <t>webhostnow.be</t>
  </si>
  <si>
    <t>bedrewebsolutions.com</t>
  </si>
  <si>
    <t>acsopenscience.org</t>
  </si>
  <si>
    <t>irelands-blue-book.ie</t>
  </si>
  <si>
    <t>prefectures-regions.gouv.fr</t>
  </si>
  <si>
    <t>jsbank.co.jp</t>
  </si>
  <si>
    <t>r4r.in</t>
  </si>
  <si>
    <t>hotnjuicycrawfish.com</t>
  </si>
  <si>
    <t>fastbreakwww.ga</t>
  </si>
  <si>
    <t>b-enterprises.net</t>
  </si>
  <si>
    <t>verhuisoffertes.com</t>
  </si>
  <si>
    <t>magnushomeproducts.com</t>
  </si>
  <si>
    <t>freefireforpcdl.com</t>
  </si>
  <si>
    <t>gimnklass.ru</t>
  </si>
  <si>
    <t>royensoc.co.uk</t>
  </si>
  <si>
    <t>bat-daily.fun</t>
  </si>
  <si>
    <t>trade-invest.quest</t>
  </si>
  <si>
    <t>laserbehandlung-milea.ch</t>
  </si>
  <si>
    <t>lottieanddoof.com</t>
  </si>
  <si>
    <t>mobitime.se</t>
  </si>
  <si>
    <t>cl0.pl</t>
  </si>
  <si>
    <t>verobeach.com</t>
  </si>
  <si>
    <t>alwaysinnovating.com</t>
  </si>
  <si>
    <t>edcast.ai</t>
  </si>
  <si>
    <t>ladesfood.nl</t>
  </si>
  <si>
    <t>simplymiles.com</t>
  </si>
  <si>
    <t>esv.se</t>
  </si>
  <si>
    <t>evercash.online</t>
  </si>
  <si>
    <t>q8-press.com</t>
  </si>
  <si>
    <t>ufatour.com</t>
  </si>
  <si>
    <t>mgex.com</t>
  </si>
  <si>
    <t>tenshoku-hakase.com</t>
  </si>
  <si>
    <t>eu3tclick.com</t>
  </si>
  <si>
    <t>rurs.net</t>
  </si>
  <si>
    <t>lawlibrary.ie</t>
  </si>
  <si>
    <t>cseg.ca</t>
  </si>
  <si>
    <t>nikkukids.com</t>
  </si>
  <si>
    <t>skiset.co.uk</t>
  </si>
  <si>
    <t>dongenergy.dk</t>
  </si>
  <si>
    <t>ampedasia.com</t>
  </si>
  <si>
    <t>giteduguedesboires.com</t>
  </si>
  <si>
    <t>mdsrv.media</t>
  </si>
  <si>
    <t>colliervilletn.gov</t>
  </si>
  <si>
    <t>bestonetelecom.com</t>
  </si>
  <si>
    <t>myprivatetutor.ae</t>
  </si>
  <si>
    <t>quickesign.net</t>
  </si>
  <si>
    <t>sbp.pl</t>
  </si>
  <si>
    <t>xn--4gqvdx0lkrgoqdusjz3or2bp80bkua422cqjs725dsiqx1bqxx.beauty</t>
  </si>
  <si>
    <t>fluoxetine.quest</t>
  </si>
  <si>
    <t>monpatelin.fr</t>
  </si>
  <si>
    <t>armchairimagineer.com</t>
  </si>
  <si>
    <t>brcayakkabi.com.tr</t>
  </si>
  <si>
    <t>mexicoparamexicanos.com</t>
  </si>
  <si>
    <t>pontosnews.gr</t>
  </si>
  <si>
    <t>kargo1111.com</t>
  </si>
  <si>
    <t>turkfans.com</t>
  </si>
  <si>
    <t>tpmedia-reactads.com</t>
  </si>
  <si>
    <t>pmplus.by</t>
  </si>
  <si>
    <t>sensa-massage.ru</t>
  </si>
  <si>
    <t>ubet.kz</t>
  </si>
  <si>
    <t>hidigit.org</t>
  </si>
  <si>
    <t>polymorphic.net</t>
  </si>
  <si>
    <t>reno-seminare.de</t>
  </si>
  <si>
    <t>expresscoursier.ma</t>
  </si>
  <si>
    <t>master.ca</t>
  </si>
  <si>
    <t>mijia-shop.ru</t>
  </si>
  <si>
    <t>bonsai-art-museum.jp</t>
  </si>
  <si>
    <t>ynrfgz.cn</t>
  </si>
  <si>
    <t>transitos.io</t>
  </si>
  <si>
    <t>wrestlingepicenter.com</t>
  </si>
  <si>
    <t>anvilcorp.com</t>
  </si>
  <si>
    <t>dodgeball.com</t>
  </si>
  <si>
    <t>123games.info</t>
  </si>
  <si>
    <t>720-kino.net</t>
  </si>
  <si>
    <t>mp3bullet.ng</t>
  </si>
  <si>
    <t>oneshoot.ga</t>
  </si>
  <si>
    <t>visitingnewengland.com</t>
  </si>
  <si>
    <t>griffin-domain.net</t>
  </si>
  <si>
    <t>fortunepharma.online</t>
  </si>
  <si>
    <t>laco.org</t>
  </si>
  <si>
    <t>cesg.gov.uk</t>
  </si>
  <si>
    <t>leafedout.com</t>
  </si>
  <si>
    <t>ihe-europe.net</t>
  </si>
  <si>
    <t>paresefid.ir</t>
  </si>
  <si>
    <t>vitma-s.ru</t>
  </si>
  <si>
    <t>paul-newman.org</t>
  </si>
  <si>
    <t>aliyunvipcdn.com</t>
  </si>
  <si>
    <t>ospesalud.com.ar</t>
  </si>
  <si>
    <t>mangolassi.it</t>
  </si>
  <si>
    <t>porno365.center</t>
  </si>
  <si>
    <t>washingtoncountyny.gov</t>
  </si>
  <si>
    <t>magix-iap.com</t>
  </si>
  <si>
    <t>vanstriplecrownofsurfing.com</t>
  </si>
  <si>
    <t>peakscientific.com</t>
  </si>
  <si>
    <t>bestcompass.ga</t>
  </si>
  <si>
    <t>cummingontits.com</t>
  </si>
  <si>
    <t>samendementievriendelijk.nl</t>
  </si>
  <si>
    <t>sportdog.com</t>
  </si>
  <si>
    <t>gronet.rs</t>
  </si>
  <si>
    <t>vertaalbureau-perfect.nl</t>
  </si>
  <si>
    <t>camused.com</t>
  </si>
  <si>
    <t>flexxbuy.com</t>
  </si>
  <si>
    <t>jkpolice.gov.in</t>
  </si>
  <si>
    <t>restaurants.sg</t>
  </si>
  <si>
    <t>rooseveltrow.org</t>
  </si>
  <si>
    <t>wearewithyou.com</t>
  </si>
  <si>
    <t>photo-lviv.in.ua</t>
  </si>
  <si>
    <t>numerro.io</t>
  </si>
  <si>
    <t>latestcasinopromos.com</t>
  </si>
  <si>
    <t>lantmannen-unibake.com</t>
  </si>
  <si>
    <t>groundworkcollaborative.org</t>
  </si>
  <si>
    <t>f1online.sk</t>
  </si>
  <si>
    <t>wincompanion.com</t>
  </si>
  <si>
    <t>worklifestrife.com</t>
  </si>
  <si>
    <t>web-panan.com</t>
  </si>
  <si>
    <t>danchurchaid.org</t>
  </si>
  <si>
    <t>yourvds.com</t>
  </si>
  <si>
    <t>pattayadailynews.com</t>
  </si>
  <si>
    <t>verygoodbutchers.com</t>
  </si>
  <si>
    <t>basharacare.com</t>
  </si>
  <si>
    <t>sheeo.world</t>
  </si>
  <si>
    <t>shadowhackr.com</t>
  </si>
  <si>
    <t>redditgrid.com</t>
  </si>
  <si>
    <t>knigiklass.ru</t>
  </si>
  <si>
    <t>buytadalafilgen.com</t>
  </si>
  <si>
    <t>knittingdaily.com</t>
  </si>
  <si>
    <t>sasinteriors.net</t>
  </si>
  <si>
    <t>strivesidewalk.com</t>
  </si>
  <si>
    <t>coopertino.ru</t>
  </si>
  <si>
    <t>persiantax.com</t>
  </si>
  <si>
    <t>anitian.com</t>
  </si>
  <si>
    <t>hibudijital.com</t>
  </si>
  <si>
    <t>infmaster.com.br</t>
  </si>
  <si>
    <t>reklama-ua.org</t>
  </si>
  <si>
    <t>gibank.ru</t>
  </si>
  <si>
    <t>chr-taiwan.com</t>
  </si>
  <si>
    <t>rakuten.co.in</t>
  </si>
  <si>
    <t>mbot.org.my</t>
  </si>
  <si>
    <t>darkmarketlinklist.shop</t>
  </si>
  <si>
    <t>skycreek.com</t>
  </si>
  <si>
    <t>compatiblepoker.com</t>
  </si>
  <si>
    <t>jnmc.com</t>
  </si>
  <si>
    <t>ccground.co.uk</t>
  </si>
  <si>
    <t>swooners.us</t>
  </si>
  <si>
    <t>trivago.gr</t>
  </si>
  <si>
    <t>amu.kz</t>
  </si>
  <si>
    <t>promujer.com</t>
  </si>
  <si>
    <t>eplehuset.no</t>
  </si>
  <si>
    <t>hydroxychloroquinesale.online</t>
  </si>
  <si>
    <t>tsusinvasives.org</t>
  </si>
  <si>
    <t>atentoweb.cl</t>
  </si>
  <si>
    <t>usualinternet.com.br</t>
  </si>
  <si>
    <t>deepscribe.ai</t>
  </si>
  <si>
    <t>altoastral.com.br</t>
  </si>
  <si>
    <t>fallcoaste.it</t>
  </si>
  <si>
    <t>hismith.com</t>
  </si>
  <si>
    <t>crowdpic.net</t>
  </si>
  <si>
    <t>carpbrothers.de</t>
  </si>
  <si>
    <t>anna-premiera.ru</t>
  </si>
  <si>
    <t>ca-commercial.com</t>
  </si>
  <si>
    <t>linckens.eu</t>
  </si>
  <si>
    <t>valsa.mx</t>
  </si>
  <si>
    <t>gdels.com</t>
  </si>
  <si>
    <t>trivamwebsolutions.com</t>
  </si>
  <si>
    <t>millcreekent.com</t>
  </si>
  <si>
    <t>teb-x-1.com</t>
  </si>
  <si>
    <t>metallicspheres.com</t>
  </si>
  <si>
    <t>titanbet.es</t>
  </si>
  <si>
    <t>myhon.ch</t>
  </si>
  <si>
    <t>believersheet.com</t>
  </si>
  <si>
    <t>xzrcn.com</t>
  </si>
  <si>
    <t>milkycode.net</t>
  </si>
  <si>
    <t>brightplus.be</t>
  </si>
  <si>
    <t>impactshop.fr</t>
  </si>
  <si>
    <t>shopizzo.com</t>
  </si>
  <si>
    <t>veravise.com</t>
  </si>
  <si>
    <t>lgp-aws139.com</t>
  </si>
  <si>
    <t>zinniahealth.com</t>
  </si>
  <si>
    <t>certainaffinity.com</t>
  </si>
  <si>
    <t>jz780.com</t>
  </si>
  <si>
    <t>githubcopilotlitigation.com</t>
  </si>
  <si>
    <t>vill.chihayaakasaka.osaka.jp</t>
  </si>
  <si>
    <t>sildenafilci.com</t>
  </si>
  <si>
    <t>voyager.co.jp</t>
  </si>
  <si>
    <t>xmcp.ltd</t>
  </si>
  <si>
    <t>69ys.com</t>
  </si>
  <si>
    <t>bigbreaks.com</t>
  </si>
  <si>
    <t>marsicalive.it</t>
  </si>
  <si>
    <t>floridathemepark.net</t>
  </si>
  <si>
    <t>hikoki-powertools.jp</t>
  </si>
  <si>
    <t>porngeo.com</t>
  </si>
  <si>
    <t>ksattler.com</t>
  </si>
  <si>
    <t>xhwide6.com</t>
  </si>
  <si>
    <t>fhnw.net</t>
  </si>
  <si>
    <t>ivermectinacv.quest</t>
  </si>
  <si>
    <t>med-newton.ru</t>
  </si>
  <si>
    <t>disney.be</t>
  </si>
  <si>
    <t>adaequare.com</t>
  </si>
  <si>
    <t>estudie.cl</t>
  </si>
  <si>
    <t>killstore.cl</t>
  </si>
  <si>
    <t>ilfinehomes.com</t>
  </si>
  <si>
    <t>1xbet-28ko.top</t>
  </si>
  <si>
    <t>9987up.cc</t>
  </si>
  <si>
    <t>rltracking.com</t>
  </si>
  <si>
    <t>pitchbooklabs.com</t>
  </si>
  <si>
    <t>piramida-stroi.ru</t>
  </si>
  <si>
    <t>777originals.info</t>
  </si>
  <si>
    <t>mounteen.com</t>
  </si>
  <si>
    <t>voidinteractive.net</t>
  </si>
  <si>
    <t>lwdlv.com.br</t>
  </si>
  <si>
    <t>weidling.com.bo</t>
  </si>
  <si>
    <t>minamimachida-grandberrypark.com</t>
  </si>
  <si>
    <t>darknet-tor-markets.shop</t>
  </si>
  <si>
    <t>ukpol.co.uk</t>
  </si>
  <si>
    <t>baobinhdinh.vn</t>
  </si>
  <si>
    <t>printeros.ru</t>
  </si>
  <si>
    <t>zzenfitness.com</t>
  </si>
  <si>
    <t>ipason.com</t>
  </si>
  <si>
    <t>texasbukkake.com</t>
  </si>
  <si>
    <t>kinomaxpro.co</t>
  </si>
  <si>
    <t>spider-solitaire.app</t>
  </si>
  <si>
    <t>linkworth.com</t>
  </si>
  <si>
    <t>mes.edu.cu</t>
  </si>
  <si>
    <t>personnages.cd</t>
  </si>
  <si>
    <t>araihelmet.eu</t>
  </si>
  <si>
    <t>islamweb.org</t>
  </si>
  <si>
    <t>369mimi.com</t>
  </si>
  <si>
    <t>zgmcsbw.com</t>
  </si>
  <si>
    <t>properati.com.ar</t>
  </si>
  <si>
    <t>maruai.co.jp</t>
  </si>
  <si>
    <t>therecorddelta.com</t>
  </si>
  <si>
    <t>utahcertifiedusedcars.com</t>
  </si>
  <si>
    <t>ets2mp.com</t>
  </si>
  <si>
    <t>newcarsdirect.net</t>
  </si>
  <si>
    <t>airlinebaggagecosts.com</t>
  </si>
  <si>
    <t>xn--c1akamfdav3b8e.cam</t>
  </si>
  <si>
    <t>huree.mn</t>
  </si>
  <si>
    <t>unifeeder.com</t>
  </si>
  <si>
    <t>inet-shibata.or.jp</t>
  </si>
  <si>
    <t>wi-paper.de</t>
  </si>
  <si>
    <t>babymag.co.kr</t>
  </si>
  <si>
    <t>private-message.live</t>
  </si>
  <si>
    <t>ggather.com</t>
  </si>
  <si>
    <t>cobhamdes.com</t>
  </si>
  <si>
    <t>123images.co</t>
  </si>
  <si>
    <t>psycofinance.com</t>
  </si>
  <si>
    <t>coxporn.com</t>
  </si>
  <si>
    <t>int.top</t>
  </si>
  <si>
    <t>t3nhc.top</t>
  </si>
  <si>
    <t>conecta2.es</t>
  </si>
  <si>
    <t>lovinglivinglancaster.com</t>
  </si>
  <si>
    <t>hrodthai.com</t>
  </si>
  <si>
    <t>weblanwan.com</t>
  </si>
  <si>
    <t>shakuro.com</t>
  </si>
  <si>
    <t>reznorjuniper.com.ng</t>
  </si>
  <si>
    <t>accelerate360.com</t>
  </si>
  <si>
    <t>awareness.solutions</t>
  </si>
  <si>
    <t>vcespravki.co</t>
  </si>
  <si>
    <t>unitedsurgical.com</t>
  </si>
  <si>
    <t>etraveligroup.net</t>
  </si>
  <si>
    <t>lovelyrainbow.shop</t>
  </si>
  <si>
    <t>indianivermectin.com</t>
  </si>
  <si>
    <t>efarketingplan.xyz</t>
  </si>
  <si>
    <t>sepidyas.ir</t>
  </si>
  <si>
    <t>propharmacystore.co.uk</t>
  </si>
  <si>
    <t>notionhub.net</t>
  </si>
  <si>
    <t>networthheightsalary.com</t>
  </si>
  <si>
    <t>longyimeifa.com</t>
  </si>
  <si>
    <t>karatebyjesse.com</t>
  </si>
  <si>
    <t>gassouthdistrict.com</t>
  </si>
  <si>
    <t>potatoparcel.com</t>
  </si>
  <si>
    <t>cialisubuy.com</t>
  </si>
  <si>
    <t>pushkino-live.ru</t>
  </si>
  <si>
    <t>tuningparts.com.br</t>
  </si>
  <si>
    <t>city.gr</t>
  </si>
  <si>
    <t>hergamelife.com</t>
  </si>
  <si>
    <t>silversteinmusic.com</t>
  </si>
  <si>
    <t>kwebek.ru</t>
  </si>
  <si>
    <t>matrasaanhuis.nl</t>
  </si>
  <si>
    <t>joomla.ir</t>
  </si>
  <si>
    <t>betteratenglish.com</t>
  </si>
  <si>
    <t>iko.pp.se</t>
  </si>
  <si>
    <t>hd1080.us</t>
  </si>
  <si>
    <t>dominiontech.com</t>
  </si>
  <si>
    <t>thegrandyork.co.uk</t>
  </si>
  <si>
    <t>zhhlaw.com</t>
  </si>
  <si>
    <t>mosenka.ru</t>
  </si>
  <si>
    <t>kreon.com</t>
  </si>
  <si>
    <t>therenegadepharmacist.com</t>
  </si>
  <si>
    <t>modafinil.quest</t>
  </si>
  <si>
    <t>rsssss.com</t>
  </si>
  <si>
    <t>sharksavers.org</t>
  </si>
  <si>
    <t>bradleya.org.uk</t>
  </si>
  <si>
    <t>ska-studios.com</t>
  </si>
  <si>
    <t>adm-saransk.ru</t>
  </si>
  <si>
    <t>lbsys.net</t>
  </si>
  <si>
    <t>bolttech.net</t>
  </si>
  <si>
    <t>gaz-card.ru</t>
  </si>
  <si>
    <t>lostporntube.com</t>
  </si>
  <si>
    <t>stroymir43.ru</t>
  </si>
  <si>
    <t>hao8008.com</t>
  </si>
  <si>
    <t>minetki.nl</t>
  </si>
  <si>
    <t>koloshop.cz</t>
  </si>
  <si>
    <t>podgotovka-k-ozp-pr1.online</t>
  </si>
  <si>
    <t>kinhbaovemat.com</t>
  </si>
  <si>
    <t>verityinternet.net</t>
  </si>
  <si>
    <t>pca.co.jp</t>
  </si>
  <si>
    <t>freemartads.com</t>
  </si>
  <si>
    <t>myslash.ru</t>
  </si>
  <si>
    <t>cageapp.com</t>
  </si>
  <si>
    <t>alpspen.com</t>
  </si>
  <si>
    <t>causeweb.org</t>
  </si>
  <si>
    <t>cafedeclic.com</t>
  </si>
  <si>
    <t>af-51356.xyz</t>
  </si>
  <si>
    <t>systec-computer.de</t>
  </si>
  <si>
    <t>eservices.mu</t>
  </si>
  <si>
    <t>domekiogrodek.pl</t>
  </si>
  <si>
    <t>noventigroup.com</t>
  </si>
  <si>
    <t>hotelcdn.com</t>
  </si>
  <si>
    <t>jannatkhah.ir</t>
  </si>
  <si>
    <t>cineramadome.com</t>
  </si>
  <si>
    <t>teenaree.net</t>
  </si>
  <si>
    <t>unixsheikh.com</t>
  </si>
  <si>
    <t>themothhost.com</t>
  </si>
  <si>
    <t>minxmovies.com</t>
  </si>
  <si>
    <t>izrabotkanasait.eu</t>
  </si>
  <si>
    <t>docker.ist</t>
  </si>
  <si>
    <t>dibomedia.de</t>
  </si>
  <si>
    <t>gatello.com</t>
  </si>
  <si>
    <t>filmorium.co</t>
  </si>
  <si>
    <t>fdra.org</t>
  </si>
  <si>
    <t>incly.ga</t>
  </si>
  <si>
    <t>cacp.ca</t>
  </si>
  <si>
    <t>websoftleader.com</t>
  </si>
  <si>
    <t>travelopediaonline.com</t>
  </si>
  <si>
    <t>xd-design.com</t>
  </si>
  <si>
    <t>onlinecasino61.com</t>
  </si>
  <si>
    <t>xn--h1adeaiga9c.xn--j1amh</t>
  </si>
  <si>
    <t>whityeat.com</t>
  </si>
  <si>
    <t>sdctx.cn</t>
  </si>
  <si>
    <t>hudra-onion.com</t>
  </si>
  <si>
    <t>noisyroom.net</t>
  </si>
  <si>
    <t>ticketskit.com</t>
  </si>
  <si>
    <t>iizuka.lg.jp</t>
  </si>
  <si>
    <t>simplify360.com</t>
  </si>
  <si>
    <t>mwclosangeles.com</t>
  </si>
  <si>
    <t>albes.com</t>
  </si>
  <si>
    <t>nils.ru</t>
  </si>
  <si>
    <t>zhaishulou.com</t>
  </si>
  <si>
    <t>baltbet.pw</t>
  </si>
  <si>
    <t>christianindex.org</t>
  </si>
  <si>
    <t>mail-medsovet.info</t>
  </si>
  <si>
    <t>superchek.club</t>
  </si>
  <si>
    <t>twtfc.com</t>
  </si>
  <si>
    <t>1222908.net</t>
  </si>
  <si>
    <t>ekon.go.id</t>
  </si>
  <si>
    <t>cmooc.com</t>
  </si>
  <si>
    <t>allconnectedelectric.com</t>
  </si>
  <si>
    <t>jakijaki-file.info</t>
  </si>
  <si>
    <t>forexangle.com</t>
  </si>
  <si>
    <t>justwe.ru</t>
  </si>
  <si>
    <t>nsmk.no</t>
  </si>
  <si>
    <t>gdedoma.ru</t>
  </si>
  <si>
    <t>dragon212.club</t>
  </si>
  <si>
    <t>rossie.in</t>
  </si>
  <si>
    <t>foxtown.com</t>
  </si>
  <si>
    <t>businessregistries.gov.ws</t>
  </si>
  <si>
    <t>buuko.com</t>
  </si>
  <si>
    <t>3322sds.com</t>
  </si>
  <si>
    <t>southeasterncu.com</t>
  </si>
  <si>
    <t>bakingdom.com</t>
  </si>
  <si>
    <t>7amleh.org</t>
  </si>
  <si>
    <t>prostitutkilobnyadosug.info</t>
  </si>
  <si>
    <t>5999.tv</t>
  </si>
  <si>
    <t>bluesteam-int1.co.za</t>
  </si>
  <si>
    <t>rootbookmarks.com</t>
  </si>
  <si>
    <t>sharylandisd.org</t>
  </si>
  <si>
    <t>herveybayriveraccommodation.com</t>
  </si>
  <si>
    <t>gurtong.net</t>
  </si>
  <si>
    <t>airliners.gr</t>
  </si>
  <si>
    <t>leaseharbor.com</t>
  </si>
  <si>
    <t>spravkicenter.com</t>
  </si>
  <si>
    <t>terracanis.eu</t>
  </si>
  <si>
    <t>visuallumen.com</t>
  </si>
  <si>
    <t>digitalisationworld.com</t>
  </si>
  <si>
    <t>redplaid.com</t>
  </si>
  <si>
    <t>efp-online.com</t>
  </si>
  <si>
    <t>getcaraccident.money</t>
  </si>
  <si>
    <t>1sourcecomponents.com</t>
  </si>
  <si>
    <t>aqnb.com</t>
  </si>
  <si>
    <t>nextlinkinternet.com</t>
  </si>
  <si>
    <t>egocasinos.com</t>
  </si>
  <si>
    <t>nortechcss.com</t>
  </si>
  <si>
    <t>series.az</t>
  </si>
  <si>
    <t>epicgameads.com</t>
  </si>
  <si>
    <t>imperial-tobacco.com</t>
  </si>
  <si>
    <t>hialtitudecapitalconsult.com.ng</t>
  </si>
  <si>
    <t>bmev.de</t>
  </si>
  <si>
    <t>wattdev.ru</t>
  </si>
  <si>
    <t>xn--19-emclq.xn--p1acf</t>
  </si>
  <si>
    <t>wheb.com.br</t>
  </si>
  <si>
    <t>tertianum.ch</t>
  </si>
  <si>
    <t>cloudonlinerecruitment.co.uk</t>
  </si>
  <si>
    <t>okporn.xxx</t>
  </si>
  <si>
    <t>handtmann.de</t>
  </si>
  <si>
    <t>yourblogcoach.com</t>
  </si>
  <si>
    <t>tanhuaxiuchewang.com</t>
  </si>
  <si>
    <t>wingatehotels.com</t>
  </si>
  <si>
    <t>bioticrc.biz</t>
  </si>
  <si>
    <t>yamato-credit-finance.co.jp</t>
  </si>
  <si>
    <t>ballisticamaximus.cf</t>
  </si>
  <si>
    <t>bahnhof-apotheke.de</t>
  </si>
  <si>
    <t>ticketwala.pk</t>
  </si>
  <si>
    <t>brookfieldzoo.org</t>
  </si>
  <si>
    <t>horosp.site</t>
  </si>
  <si>
    <t>elsevier.health</t>
  </si>
  <si>
    <t>gayliebe.com</t>
  </si>
  <si>
    <t>vadsmarket.com</t>
  </si>
  <si>
    <t>maummeein.com</t>
  </si>
  <si>
    <t>pravaup-v-rf.com</t>
  </si>
  <si>
    <t>goraw.com</t>
  </si>
  <si>
    <t>sympatheticface.com</t>
  </si>
  <si>
    <t>ribaoapi.com</t>
  </si>
  <si>
    <t>injgeo.online</t>
  </si>
  <si>
    <t>weerwoord.be</t>
  </si>
  <si>
    <t>imccinemas.ie</t>
  </si>
  <si>
    <t>aixr.org</t>
  </si>
  <si>
    <t>morgynstar.com</t>
  </si>
  <si>
    <t>onejavcom.com</t>
  </si>
  <si>
    <t>2ainfo.it</t>
  </si>
  <si>
    <t>wvia.org</t>
  </si>
  <si>
    <t>dfhr.com</t>
  </si>
  <si>
    <t>fitvideo.hu</t>
  </si>
  <si>
    <t>gromweb.com</t>
  </si>
  <si>
    <t>central-it.co.uk</t>
  </si>
  <si>
    <t>nw77.com</t>
  </si>
  <si>
    <t>sexospb.love</t>
  </si>
  <si>
    <t>deeptrekker.com</t>
  </si>
  <si>
    <t>sturtevantfuneralhome.com</t>
  </si>
  <si>
    <t>blue-extra.ch</t>
  </si>
  <si>
    <t>airinum.com</t>
  </si>
  <si>
    <t>linkastudio.com</t>
  </si>
  <si>
    <t>cityoffortworth.org</t>
  </si>
  <si>
    <t>omlrcb.com</t>
  </si>
  <si>
    <t>abeso.org.br</t>
  </si>
  <si>
    <t>freedownebooks.com</t>
  </si>
  <si>
    <t>listerhill.com</t>
  </si>
  <si>
    <t>grpofm.ru</t>
  </si>
  <si>
    <t>belfer.biz</t>
  </si>
  <si>
    <t>unifiedsymposium.org</t>
  </si>
  <si>
    <t>uproxy.red</t>
  </si>
  <si>
    <t>7135w.com</t>
  </si>
  <si>
    <t>cubic.ch</t>
  </si>
  <si>
    <t>leta.ru</t>
  </si>
  <si>
    <t>livedarknetmarkets.com</t>
  </si>
  <si>
    <t>websites360.com</t>
  </si>
  <si>
    <t>rafieienglishclinic.com</t>
  </si>
  <si>
    <t>takoe-kino.com</t>
  </si>
  <si>
    <t>azjewishpost.com</t>
  </si>
  <si>
    <t>dfd.com</t>
  </si>
  <si>
    <t>orange.yt</t>
  </si>
  <si>
    <t>avianoslist.com</t>
  </si>
  <si>
    <t>citizensofhumanity.tv</t>
  </si>
  <si>
    <t>cyclestyle.net</t>
  </si>
  <si>
    <t>101science.com</t>
  </si>
  <si>
    <t>bestmatt.com</t>
  </si>
  <si>
    <t>spotler.nl</t>
  </si>
  <si>
    <t>summitcountyvoice.com</t>
  </si>
  <si>
    <t>exapmple.com</t>
  </si>
  <si>
    <t>allgood-stainedglass.co.uk</t>
  </si>
  <si>
    <t>wilsonmedia.co.nz</t>
  </si>
  <si>
    <t>fabyoubliss.com</t>
  </si>
  <si>
    <t>sleepauthorities.com</t>
  </si>
  <si>
    <t>cigologic.com</t>
  </si>
  <si>
    <t>roxy-uk.co.uk</t>
  </si>
  <si>
    <t>bukiserver2.com</t>
  </si>
  <si>
    <t>v8hotel.de</t>
  </si>
  <si>
    <t>gatewayfilmcenter.org</t>
  </si>
  <si>
    <t>clp-dig-inf.net</t>
  </si>
  <si>
    <t>nobleworkconsulting.com</t>
  </si>
  <si>
    <t>andy-roberts.net</t>
  </si>
  <si>
    <t>circleksafaris.co.ke</t>
  </si>
  <si>
    <t>elitepain.com</t>
  </si>
  <si>
    <t>xn--c1aapkcmcvdavc.su</t>
  </si>
  <si>
    <t>apowdercoating.co.uk</t>
  </si>
  <si>
    <t>langlois-comp.com</t>
  </si>
  <si>
    <t>unimero.com</t>
  </si>
  <si>
    <t>zollmedap.com</t>
  </si>
  <si>
    <t>netd.it</t>
  </si>
  <si>
    <t>tvforen.de</t>
  </si>
  <si>
    <t>qrstrategy.com</t>
  </si>
  <si>
    <t>calverteducation.com</t>
  </si>
  <si>
    <t>getraceresults.com</t>
  </si>
  <si>
    <t>songwriterfestival.com</t>
  </si>
  <si>
    <t>folhadaregiao.com.br</t>
  </si>
  <si>
    <t>jez4.com</t>
  </si>
  <si>
    <t>eddiscsports.org</t>
  </si>
  <si>
    <t>modeltrainforum.com</t>
  </si>
  <si>
    <t>cheegames.xyz</t>
  </si>
  <si>
    <t>kubadili.org</t>
  </si>
  <si>
    <t>quordlewordle.com</t>
  </si>
  <si>
    <t>perfectstay.com</t>
  </si>
  <si>
    <t>superslide2.com</t>
  </si>
  <si>
    <t>sharp.co</t>
  </si>
  <si>
    <t>serialytut.club</t>
  </si>
  <si>
    <t>easent.net</t>
  </si>
  <si>
    <t>alabamacreditunionsucks.net</t>
  </si>
  <si>
    <t>pioner-cinema.ru</t>
  </si>
  <si>
    <t>walkerfurniture.com</t>
  </si>
  <si>
    <t>cimzia.com</t>
  </si>
  <si>
    <t>sdupsdy.com</t>
  </si>
  <si>
    <t>techtobo.com</t>
  </si>
  <si>
    <t>udipedia-life.ru</t>
  </si>
  <si>
    <t>adrindia.org</t>
  </si>
  <si>
    <t>i-meet.com</t>
  </si>
  <si>
    <t>pornvds.com</t>
  </si>
  <si>
    <t>wrathbots.co</t>
  </si>
  <si>
    <t>net-erftstadt.de</t>
  </si>
  <si>
    <t>tropter.com</t>
  </si>
  <si>
    <t>parikiaki.com</t>
  </si>
  <si>
    <t>seorankerpro74.ml</t>
  </si>
  <si>
    <t>pkz.ch</t>
  </si>
  <si>
    <t>noticias-expressas.com</t>
  </si>
  <si>
    <t>cifft.com</t>
  </si>
  <si>
    <t>kittentoob.com</t>
  </si>
  <si>
    <t>pokemonkorea.co.kr</t>
  </si>
  <si>
    <t>clang.cloud</t>
  </si>
  <si>
    <t>thecanadagooseoutlet.com</t>
  </si>
  <si>
    <t>jra-fun.jp</t>
  </si>
  <si>
    <t>domainregistry.de</t>
  </si>
  <si>
    <t>ufazan.com</t>
  </si>
  <si>
    <t>tecazuay.edu.ec</t>
  </si>
  <si>
    <t>lbwonline.biz</t>
  </si>
  <si>
    <t>ppcblogger.com</t>
  </si>
  <si>
    <t>outboundsend.com</t>
  </si>
  <si>
    <t>dvd-covers.org</t>
  </si>
  <si>
    <t>steamydates.com</t>
  </si>
  <si>
    <t>parents.org.gr</t>
  </si>
  <si>
    <t>badforgood.com</t>
  </si>
  <si>
    <t>ubuy.com.lb</t>
  </si>
  <si>
    <t>noire.cc</t>
  </si>
  <si>
    <t>ls2.com</t>
  </si>
  <si>
    <t>barboulud.com</t>
  </si>
  <si>
    <t>basicfantasy.org</t>
  </si>
  <si>
    <t>gettingmarried.co.uk</t>
  </si>
  <si>
    <t>egiserver.com</t>
  </si>
  <si>
    <t>ufcfightpass.com.br</t>
  </si>
  <si>
    <t>elevatorsaga.com</t>
  </si>
  <si>
    <t>psandman.com</t>
  </si>
  <si>
    <t>culture-rh.com</t>
  </si>
  <si>
    <t>africatwinforum.com</t>
  </si>
  <si>
    <t>rwm.org</t>
  </si>
  <si>
    <t>spatialinc.com</t>
  </si>
  <si>
    <t>bonusigry.com</t>
  </si>
  <si>
    <t>ps3hits.ru</t>
  </si>
  <si>
    <t>customwritingservice.org</t>
  </si>
  <si>
    <t>nmuzj.com</t>
  </si>
  <si>
    <t>chitraloka.com</t>
  </si>
  <si>
    <t>xbot.app</t>
  </si>
  <si>
    <t>ruward.ru</t>
  </si>
  <si>
    <t>stagecoach-technology.net</t>
  </si>
  <si>
    <t>figaro.fr</t>
  </si>
  <si>
    <t>upsaid.com</t>
  </si>
  <si>
    <t>procodeguide.com</t>
  </si>
  <si>
    <t>a-club.ru</t>
  </si>
  <si>
    <t>r1net.id</t>
  </si>
  <si>
    <t>institutosaoluiz.com.br</t>
  </si>
  <si>
    <t>sdjt.gov.cn</t>
  </si>
  <si>
    <t>xosports.co.kr</t>
  </si>
  <si>
    <t>northcliffe.ru</t>
  </si>
  <si>
    <t>51ms.fun</t>
  </si>
  <si>
    <t>prayray.com</t>
  </si>
  <si>
    <t>mala3eb.com</t>
  </si>
  <si>
    <t>konomanga.jp</t>
  </si>
  <si>
    <t>wphostee.co.uk</t>
  </si>
  <si>
    <t>sargazav.ru</t>
  </si>
  <si>
    <t>exiul.net</t>
  </si>
  <si>
    <t>pennoni.com</t>
  </si>
  <si>
    <t>bioec.ru</t>
  </si>
  <si>
    <t>gorod-tv.com</t>
  </si>
  <si>
    <t>alienmix.net</t>
  </si>
  <si>
    <t>rewardsgiantca.com</t>
  </si>
  <si>
    <t>proofreadnow.com</t>
  </si>
  <si>
    <t>saioneers.com</t>
  </si>
  <si>
    <t>wequassett.com</t>
  </si>
  <si>
    <t>ellie.com</t>
  </si>
  <si>
    <t>myunionstate.bank</t>
  </si>
  <si>
    <t>seepai.com</t>
  </si>
  <si>
    <t>crazyquietgirl.com</t>
  </si>
  <si>
    <t>forcetherapeutics.com</t>
  </si>
  <si>
    <t>cbfourclub.de</t>
  </si>
  <si>
    <t>turboblt.com</t>
  </si>
  <si>
    <t>dgou.de</t>
  </si>
  <si>
    <t>iandoddsconsulting.com</t>
  </si>
  <si>
    <t>jmock.org</t>
  </si>
  <si>
    <t>justhifi.de</t>
  </si>
  <si>
    <t>payorlogic.com</t>
  </si>
  <si>
    <t>provigil.live</t>
  </si>
  <si>
    <t>mmgroup.net</t>
  </si>
  <si>
    <t>mdiecast.com</t>
  </si>
  <si>
    <t>djvuzone.org</t>
  </si>
  <si>
    <t>securemail.hk</t>
  </si>
  <si>
    <t>olympic.cz</t>
  </si>
  <si>
    <t>uniaobet.com</t>
  </si>
  <si>
    <t>thepregnancycalculator.com</t>
  </si>
  <si>
    <t>nuaodisha.com</t>
  </si>
  <si>
    <t>ascwebservices.com</t>
  </si>
  <si>
    <t>truepurenudism.com</t>
  </si>
  <si>
    <t>groopdealz.com</t>
  </si>
  <si>
    <t>toolconnect-sbd.com</t>
  </si>
  <si>
    <t>nimble-made.com</t>
  </si>
  <si>
    <t>metodika.com</t>
  </si>
  <si>
    <t>canadianpharmaciesnorth.com</t>
  </si>
  <si>
    <t>leguesswho.com</t>
  </si>
  <si>
    <t>gustlaw.com</t>
  </si>
  <si>
    <t>kejicode.cn</t>
  </si>
  <si>
    <t>pumaoutletonline.com</t>
  </si>
  <si>
    <t>agrotrak-shop.ru</t>
  </si>
  <si>
    <t>axlgateway.co.uk</t>
  </si>
  <si>
    <t>architetturaecosostenibile.it</t>
  </si>
  <si>
    <t>hyperweb.us</t>
  </si>
  <si>
    <t>hnjdac.com</t>
  </si>
  <si>
    <t>ukovskaya.ru</t>
  </si>
  <si>
    <t>asremadan.com</t>
  </si>
  <si>
    <t>csma.biz</t>
  </si>
  <si>
    <t>psdprint.ir</t>
  </si>
  <si>
    <t>zofran911.com</t>
  </si>
  <si>
    <t>airliance.com</t>
  </si>
  <si>
    <t>budesonide.online</t>
  </si>
  <si>
    <t>sexwithsister.com</t>
  </si>
  <si>
    <t>pornous.net</t>
  </si>
  <si>
    <t>dam-diplom.com</t>
  </si>
  <si>
    <t>tranquilityatdoralfl.com</t>
  </si>
  <si>
    <t>petunjuk.id</t>
  </si>
  <si>
    <t>idegis.net</t>
  </si>
  <si>
    <t>iehou.com</t>
  </si>
  <si>
    <t>fatihkilic.nl</t>
  </si>
  <si>
    <t>retrofitmagazine.com</t>
  </si>
  <si>
    <t>tuttocagliari.net</t>
  </si>
  <si>
    <t>mwmc.com</t>
  </si>
  <si>
    <t>xn--27-emclq.xn--p1acf</t>
  </si>
  <si>
    <t>eagletv.digital</t>
  </si>
  <si>
    <t>dns2you.de</t>
  </si>
  <si>
    <t>handlehost.com</t>
  </si>
  <si>
    <t>crisiscomment.com</t>
  </si>
  <si>
    <t>barternew.cf</t>
  </si>
  <si>
    <t>umrechnung.org</t>
  </si>
  <si>
    <t>aps.edu.pl</t>
  </si>
  <si>
    <t>netbox.global</t>
  </si>
  <si>
    <t>excelsus.net</t>
  </si>
  <si>
    <t>fxkantansystre.com</t>
  </si>
  <si>
    <t>dvs.gov.my</t>
  </si>
  <si>
    <t>knigism.online</t>
  </si>
  <si>
    <t>dcgstores.com</t>
  </si>
  <si>
    <t>vitalion.cz</t>
  </si>
  <si>
    <t>ufight.gr</t>
  </si>
  <si>
    <t>whitneyzone.com</t>
  </si>
  <si>
    <t>shutcm.cf</t>
  </si>
  <si>
    <t>roliki.net</t>
  </si>
  <si>
    <t>flexone.cloud</t>
  </si>
  <si>
    <t>indexclix.com</t>
  </si>
  <si>
    <t>latexstories.net</t>
  </si>
  <si>
    <t>lunavod.com</t>
  </si>
  <si>
    <t>ictglobe.co.za</t>
  </si>
  <si>
    <t>gigaserial.online</t>
  </si>
  <si>
    <t>xnxxporn.de</t>
  </si>
  <si>
    <t>sound-park.club</t>
  </si>
  <si>
    <t>factor1racing.com</t>
  </si>
  <si>
    <t>badstar.ru</t>
  </si>
  <si>
    <t>topnameserver.gr</t>
  </si>
  <si>
    <t>gogo.la</t>
  </si>
  <si>
    <t>paragon-group.co.uk</t>
  </si>
  <si>
    <t>ardmoor.co.uk</t>
  </si>
  <si>
    <t>svangel.com</t>
  </si>
  <si>
    <t>horo4.me</t>
  </si>
  <si>
    <t>timber-wolf.eu</t>
  </si>
  <si>
    <t>sheideas.com</t>
  </si>
  <si>
    <t>sari.ac.uk</t>
  </si>
  <si>
    <t>lanewspolitique.fr</t>
  </si>
  <si>
    <t>greendachnik.ru</t>
  </si>
  <si>
    <t>astraps.com</t>
  </si>
  <si>
    <t>webcheatsheet.com</t>
  </si>
  <si>
    <t>marspay.pro</t>
  </si>
  <si>
    <t>playfortuna888.com</t>
  </si>
  <si>
    <t>naarm.org.in</t>
  </si>
  <si>
    <t>techiestate.com</t>
  </si>
  <si>
    <t>iogamesio.onl</t>
  </si>
  <si>
    <t>phydata.com</t>
  </si>
  <si>
    <t>fairytail-online.ru</t>
  </si>
  <si>
    <t>cheapdrugsfromaindia.ru</t>
  </si>
  <si>
    <t>codinginfinite.com</t>
  </si>
  <si>
    <t>seorankerpro72.ml</t>
  </si>
  <si>
    <t>jzzk.net</t>
  </si>
  <si>
    <t>wvo-dbg.de</t>
  </si>
  <si>
    <t>alltour.kr</t>
  </si>
  <si>
    <t>k6b.de</t>
  </si>
  <si>
    <t>aegkrjwelwgrwgw22.ga</t>
  </si>
  <si>
    <t>amazon-asin.com</t>
  </si>
  <si>
    <t>urbanbicyclegallery.net</t>
  </si>
  <si>
    <t>aitags.fun</t>
  </si>
  <si>
    <t>gopher-daily.com</t>
  </si>
  <si>
    <t>comunimex.lat</t>
  </si>
  <si>
    <t>fivestarbuiltstrong.com</t>
  </si>
  <si>
    <t>xhamster.la</t>
  </si>
  <si>
    <t>modafilmdmodafinil.com</t>
  </si>
  <si>
    <t>travelersdominion.com</t>
  </si>
  <si>
    <t>conversionfly.com</t>
  </si>
  <si>
    <t>petah-tikva.muni.il</t>
  </si>
  <si>
    <t>keyhub.ga</t>
  </si>
  <si>
    <t>canadianfoodtousa.com</t>
  </si>
  <si>
    <t>diplopundit.net</t>
  </si>
  <si>
    <t>pinkshell.com</t>
  </si>
  <si>
    <t>diggahamburg.de</t>
  </si>
  <si>
    <t>zenshoren.or.jp</t>
  </si>
  <si>
    <t>rmcps.com</t>
  </si>
  <si>
    <t>msk-intim.info</t>
  </si>
  <si>
    <t>52xiyou.com</t>
  </si>
  <si>
    <t>hublink.ga</t>
  </si>
  <si>
    <t>sung119.com</t>
  </si>
  <si>
    <t>activitystrea.ms</t>
  </si>
  <si>
    <t>bober.ru</t>
  </si>
  <si>
    <t>meetingbroker.com</t>
  </si>
  <si>
    <t>tetracyclinee.com</t>
  </si>
  <si>
    <t>91job.com</t>
  </si>
  <si>
    <t>regenprojects.com</t>
  </si>
  <si>
    <t>mwamjapan.info</t>
  </si>
  <si>
    <t>momsincontrol.com</t>
  </si>
  <si>
    <t>kampeermeneer.nl</t>
  </si>
  <si>
    <t>mugua01.xyz</t>
  </si>
  <si>
    <t>dojo.com</t>
  </si>
  <si>
    <t>voyance-retour-amour.com</t>
  </si>
  <si>
    <t>fluidearthconcrete.com</t>
  </si>
  <si>
    <t>bigdipper.live</t>
  </si>
  <si>
    <t>megasvulcan.com</t>
  </si>
  <si>
    <t>pdfmerge.com</t>
  </si>
  <si>
    <t>cti-webservices.com</t>
  </si>
  <si>
    <t>ohsu.pub</t>
  </si>
  <si>
    <t>nk.ru</t>
  </si>
  <si>
    <t>stmarysmaine.com</t>
  </si>
  <si>
    <t>culturadecantabria.com</t>
  </si>
  <si>
    <t>rifau.com</t>
  </si>
  <si>
    <t>tuincentrumoverzicht.nl</t>
  </si>
  <si>
    <t>nwcascades.com</t>
  </si>
  <si>
    <t>rationalrepublicans.co</t>
  </si>
  <si>
    <t>nsmarbleandgranite.com</t>
  </si>
  <si>
    <t>youneed.com</t>
  </si>
  <si>
    <t>dukesseafood.com</t>
  </si>
  <si>
    <t>theincometaxschool.com</t>
  </si>
  <si>
    <t>mariehelenevoyance.com</t>
  </si>
  <si>
    <t>shaoguan.gov.cn</t>
  </si>
  <si>
    <t>tcr-series.com</t>
  </si>
  <si>
    <t>maritimemanual.com</t>
  </si>
  <si>
    <t>pcifast.com</t>
  </si>
  <si>
    <t>foodologygeek.com</t>
  </si>
  <si>
    <t>blogkb.com</t>
  </si>
  <si>
    <t>e-burg.info</t>
  </si>
  <si>
    <t>chally.io</t>
  </si>
  <si>
    <t>archosaur.com</t>
  </si>
  <si>
    <t>espace-ip.com</t>
  </si>
  <si>
    <t>bhchp.org</t>
  </si>
  <si>
    <t>h4u.it</t>
  </si>
  <si>
    <t>social-care.tv</t>
  </si>
  <si>
    <t>365qyfw.com</t>
  </si>
  <si>
    <t>nscc-gz.cn</t>
  </si>
  <si>
    <t>ubiqsmart.com</t>
  </si>
  <si>
    <t>webhostingjax.com</t>
  </si>
  <si>
    <t>irisdelicia.ru</t>
  </si>
  <si>
    <t>satoshi-island.com</t>
  </si>
  <si>
    <t>host24.de</t>
  </si>
  <si>
    <t>darkstore.biz</t>
  </si>
  <si>
    <t>bg1.eu</t>
  </si>
  <si>
    <t>perfectvape.com</t>
  </si>
  <si>
    <t>bluessoulfunk.com</t>
  </si>
  <si>
    <t>diynet.com</t>
  </si>
  <si>
    <t>quidnet.com</t>
  </si>
  <si>
    <t>pearlsonly.com</t>
  </si>
  <si>
    <t>nothingbutnineties.com</t>
  </si>
  <si>
    <t>netdbhosting.com</t>
  </si>
  <si>
    <t>alientechnology.com</t>
  </si>
  <si>
    <t>videoredo.com</t>
  </si>
  <si>
    <t>yichengji.com</t>
  </si>
  <si>
    <t>scr888slot.net</t>
  </si>
  <si>
    <t>columbiasportswear.nl</t>
  </si>
  <si>
    <t>filmcyz.com</t>
  </si>
  <si>
    <t>thc777.biz</t>
  </si>
  <si>
    <t>hiperdino.es</t>
  </si>
  <si>
    <t>571free.com</t>
  </si>
  <si>
    <t>anca.com</t>
  </si>
  <si>
    <t>cti-host.com</t>
  </si>
  <si>
    <t>drtbachd.in</t>
  </si>
  <si>
    <t>spacechain.com</t>
  </si>
  <si>
    <t>ads.org.uk</t>
  </si>
  <si>
    <t>wholesomeyumfoods.com</t>
  </si>
  <si>
    <t>begincool.nl</t>
  </si>
  <si>
    <t>triumphanddisaster.eu</t>
  </si>
  <si>
    <t>europcar.ch</t>
  </si>
  <si>
    <t>aganar.com.mx</t>
  </si>
  <si>
    <t>oiltanking.com</t>
  </si>
  <si>
    <t>vater.com</t>
  </si>
  <si>
    <t>univercidade.br</t>
  </si>
  <si>
    <t>affiliatecrew.com</t>
  </si>
  <si>
    <t>altamiraweb.net</t>
  </si>
  <si>
    <t>yunnansourcing.com</t>
  </si>
  <si>
    <t>kodomo-booster.com</t>
  </si>
  <si>
    <t>jsttpower.cn</t>
  </si>
  <si>
    <t>ikonu.ru</t>
  </si>
  <si>
    <t>herald-itn.work</t>
  </si>
  <si>
    <t>elucabista.com</t>
  </si>
  <si>
    <t>gsmversus.com</t>
  </si>
  <si>
    <t>sinergikaruniasejahtera.com</t>
  </si>
  <si>
    <t>news4tamil.com</t>
  </si>
  <si>
    <t>todaysgeneralcounsel.com</t>
  </si>
  <si>
    <t>tadalafilone.com</t>
  </si>
  <si>
    <t>reininghorsearenas.cf</t>
  </si>
  <si>
    <t>juviamiami.com</t>
  </si>
  <si>
    <t>mariaushakova.com</t>
  </si>
  <si>
    <t>u3abeacon.org.uk</t>
  </si>
  <si>
    <t>apannpyaymedia.com</t>
  </si>
  <si>
    <t>quartelltq.space</t>
  </si>
  <si>
    <t>triumph.engineering</t>
  </si>
  <si>
    <t>1927.kiev.ua</t>
  </si>
  <si>
    <t>wtis.com.br</t>
  </si>
  <si>
    <t>informationtab.com</t>
  </si>
  <si>
    <t>shtat.ru</t>
  </si>
  <si>
    <t>for-me-online.eu</t>
  </si>
  <si>
    <t>dosug154.club</t>
  </si>
  <si>
    <t>test-frontiersin.net</t>
  </si>
  <si>
    <t>khademitech.com</t>
  </si>
  <si>
    <t>technonow.net</t>
  </si>
  <si>
    <t>hannonhill.com</t>
  </si>
  <si>
    <t>ib.edu.ar</t>
  </si>
  <si>
    <t>ecomusee.alsace</t>
  </si>
  <si>
    <t>couponsquat.com</t>
  </si>
  <si>
    <t>kdeal.co.kr</t>
  </si>
  <si>
    <t>ukerukun.jp</t>
  </si>
  <si>
    <t>confael.ru</t>
  </si>
  <si>
    <t>brandonhearthealth.cf</t>
  </si>
  <si>
    <t>4-20.com.ua</t>
  </si>
  <si>
    <t>diymelon.com</t>
  </si>
  <si>
    <t>neverland-anime.com</t>
  </si>
  <si>
    <t>greekddl.gr</t>
  </si>
  <si>
    <t>craymere.com</t>
  </si>
  <si>
    <t>lynnconway.me</t>
  </si>
  <si>
    <t>yarkanc.ru</t>
  </si>
  <si>
    <t>exhibitionworld.co.uk</t>
  </si>
  <si>
    <t>windowsbingdrive-eventmechanicsco.cloud</t>
  </si>
  <si>
    <t>turkceodevim.com</t>
  </si>
  <si>
    <t>americanarachnology.org</t>
  </si>
  <si>
    <t>p9.com.tw</t>
  </si>
  <si>
    <t>e-aircraftsupply.com</t>
  </si>
  <si>
    <t>lngindustry.com</t>
  </si>
  <si>
    <t>vinao.pl</t>
  </si>
  <si>
    <t>tboxworld.com</t>
  </si>
  <si>
    <t>codeshy.com</t>
  </si>
  <si>
    <t>littleones.co</t>
  </si>
  <si>
    <t>mxcl.dev</t>
  </si>
  <si>
    <t>oee.com</t>
  </si>
  <si>
    <t>cemaservers.com</t>
  </si>
  <si>
    <t>pokerdom-2ky.top</t>
  </si>
  <si>
    <t>kinotb.com</t>
  </si>
  <si>
    <t>yidaizhe.com</t>
  </si>
  <si>
    <t>downtownmesa.com</t>
  </si>
  <si>
    <t>cuterussianboys.com</t>
  </si>
  <si>
    <t>alivehelp.ru</t>
  </si>
  <si>
    <t>kubansteklotara.ru</t>
  </si>
  <si>
    <t>z-u-g.org</t>
  </si>
  <si>
    <t>kdwebhostingdesign.com</t>
  </si>
  <si>
    <t>vanovic.com</t>
  </si>
  <si>
    <t>doodhwali.xxx</t>
  </si>
  <si>
    <t>mc.uz</t>
  </si>
  <si>
    <t>eroterest.tel</t>
  </si>
  <si>
    <t>wellarchitectedlabs.com</t>
  </si>
  <si>
    <t>mapfre.cl</t>
  </si>
  <si>
    <t>crusadeforthevote.org</t>
  </si>
  <si>
    <t>iverstol.com</t>
  </si>
  <si>
    <t>everest-car.ru</t>
  </si>
  <si>
    <t>servidorsweb.net</t>
  </si>
  <si>
    <t>huftonandcrow.com</t>
  </si>
  <si>
    <t>projectsearch.us</t>
  </si>
  <si>
    <t>izmaylovo.ru</t>
  </si>
  <si>
    <t>aegkrjwelwgrwgw20.tk</t>
  </si>
  <si>
    <t>asiaposts.com</t>
  </si>
  <si>
    <t>perkyboobs.net</t>
  </si>
  <si>
    <t>fishpig.co.uk</t>
  </si>
  <si>
    <t>ibselectronics.com</t>
  </si>
  <si>
    <t>muslimmatrimony.com</t>
  </si>
  <si>
    <t>mtro.co</t>
  </si>
  <si>
    <t>tt001.com</t>
  </si>
  <si>
    <t>gget.com</t>
  </si>
  <si>
    <t>edvring.eu</t>
  </si>
  <si>
    <t>september11news.com</t>
  </si>
  <si>
    <t>nyxcode.dev</t>
  </si>
  <si>
    <t>elplatam.com</t>
  </si>
  <si>
    <t>fidentity.ch</t>
  </si>
  <si>
    <t>zhzhu.edu.cn</t>
  </si>
  <si>
    <t>buyviagaraonline.com</t>
  </si>
  <si>
    <t>terrariaonline.com</t>
  </si>
  <si>
    <t>randolphcountync.gov</t>
  </si>
  <si>
    <t>trainercentral.jp</t>
  </si>
  <si>
    <t>fas.taxi</t>
  </si>
  <si>
    <t>bcdn.se</t>
  </si>
  <si>
    <t>stingypig.ca</t>
  </si>
  <si>
    <t>iranmc.com</t>
  </si>
  <si>
    <t>sbi-tv.com</t>
  </si>
  <si>
    <t>daachka.ru</t>
  </si>
  <si>
    <t>arteris.com.br</t>
  </si>
  <si>
    <t>supplypike.com</t>
  </si>
  <si>
    <t>dialsoap.com</t>
  </si>
  <si>
    <t>godinc.net</t>
  </si>
  <si>
    <t>tangentonline.com</t>
  </si>
  <si>
    <t>architectureupdate.in</t>
  </si>
  <si>
    <t>decalpimp.com</t>
  </si>
  <si>
    <t>zerova.com</t>
  </si>
  <si>
    <t>slotoking.ua</t>
  </si>
  <si>
    <t>authenticperm.ru</t>
  </si>
  <si>
    <t>resourceinvestments.us</t>
  </si>
  <si>
    <t>euro-doctor.com</t>
  </si>
  <si>
    <t>med-spravka-bystrovam4.com</t>
  </si>
  <si>
    <t>suminchu.jp</t>
  </si>
  <si>
    <t>pluto.plus</t>
  </si>
  <si>
    <t>dataservers.nl</t>
  </si>
  <si>
    <t>momsintofitness.com</t>
  </si>
  <si>
    <t>nordwestlab.ru</t>
  </si>
  <si>
    <t>100megsfree.com</t>
  </si>
  <si>
    <t>highpower-investment.com</t>
  </si>
  <si>
    <t>onlet.cn</t>
  </si>
  <si>
    <t>tutorabcchinese.com</t>
  </si>
  <si>
    <t>permele.com</t>
  </si>
  <si>
    <t>iloveretroporn.com</t>
  </si>
  <si>
    <t>scratcheuro.com</t>
  </si>
  <si>
    <t>bbycloud.com</t>
  </si>
  <si>
    <t>vegaplatform.club</t>
  </si>
  <si>
    <t>city-net.pl</t>
  </si>
  <si>
    <t>360locker.com</t>
  </si>
  <si>
    <t>bir.org.uk</t>
  </si>
  <si>
    <t>gathbandhan.com</t>
  </si>
  <si>
    <t>marsweb.co</t>
  </si>
  <si>
    <t>worapps.com</t>
  </si>
  <si>
    <t>acpi.info</t>
  </si>
  <si>
    <t>carschina.com</t>
  </si>
  <si>
    <t>earlham.ac.uk</t>
  </si>
  <si>
    <t>medicinasa.com.br</t>
  </si>
  <si>
    <t>nobisrehabpartners.com</t>
  </si>
  <si>
    <t>mmda.gov.ph</t>
  </si>
  <si>
    <t>swaggerunit.com</t>
  </si>
  <si>
    <t>rampartknives.com</t>
  </si>
  <si>
    <t>bibblelabs.com</t>
  </si>
  <si>
    <t>huatools.com</t>
  </si>
  <si>
    <t>45minut.biz</t>
  </si>
  <si>
    <t>mmds.org</t>
  </si>
  <si>
    <t>nmji.in</t>
  </si>
  <si>
    <t>klimat-56.ru</t>
  </si>
  <si>
    <t>vishtech.biz</t>
  </si>
  <si>
    <t>foxandfarmerlaw.com</t>
  </si>
  <si>
    <t>bhsoc.org</t>
  </si>
  <si>
    <t>interactivebrokers.com.sg</t>
  </si>
  <si>
    <t>kirovchanka.ru</t>
  </si>
  <si>
    <t>charmingsardinia.com</t>
  </si>
  <si>
    <t>katinusa.com</t>
  </si>
  <si>
    <t>winpy.cl</t>
  </si>
  <si>
    <t>auntyacidcasino.com</t>
  </si>
  <si>
    <t>swallowaccidentdrip.com</t>
  </si>
  <si>
    <t>allow24-m1.com</t>
  </si>
  <si>
    <t>chicagoonthecheap.com</t>
  </si>
  <si>
    <t>hamoonit.com</t>
  </si>
  <si>
    <t>national-conservative.com</t>
  </si>
  <si>
    <t>bon-a-savoir.net</t>
  </si>
  <si>
    <t>selector14.gq</t>
  </si>
  <si>
    <t>scip.dk</t>
  </si>
  <si>
    <t>domporn.net</t>
  </si>
  <si>
    <t>incsamurai.ga</t>
  </si>
  <si>
    <t>thelifestream.net</t>
  </si>
  <si>
    <t>cyberbay.net</t>
  </si>
  <si>
    <t>buyingviagra.monster</t>
  </si>
  <si>
    <t>amcsharepoint.com</t>
  </si>
  <si>
    <t>ovnicom.com</t>
  </si>
  <si>
    <t>beursschouwburg.be</t>
  </si>
  <si>
    <t>ra-micro.de</t>
  </si>
  <si>
    <t>sfsheriff.com</t>
  </si>
  <si>
    <t>businessaccelerator.com</t>
  </si>
  <si>
    <t>cytaty.info</t>
  </si>
  <si>
    <t>vghu896yh.cfd</t>
  </si>
  <si>
    <t>rostfinance.ru</t>
  </si>
  <si>
    <t>floatweb.com</t>
  </si>
  <si>
    <t>evokegroup.com</t>
  </si>
  <si>
    <t>badbabies.com</t>
  </si>
  <si>
    <t>fraho.eu</t>
  </si>
  <si>
    <t>devatma.org</t>
  </si>
  <si>
    <t>roberts.co.ke</t>
  </si>
  <si>
    <t>biosciencewriters.com</t>
  </si>
  <si>
    <t>christian-aid.org.uk</t>
  </si>
  <si>
    <t>evergreenrealty.net</t>
  </si>
  <si>
    <t>pack-soft.com</t>
  </si>
  <si>
    <t>pc-arena.ru</t>
  </si>
  <si>
    <t>manhattandeclaration.org</t>
  </si>
  <si>
    <t>affinitygaming.com</t>
  </si>
  <si>
    <t>pecon.ca</t>
  </si>
  <si>
    <t>coinex.net</t>
  </si>
  <si>
    <t>canadagoosejackets-canada.ca</t>
  </si>
  <si>
    <t>sju.ca</t>
  </si>
  <si>
    <t>budesonide.monster</t>
  </si>
  <si>
    <t>onlinebookofradeluxe.net</t>
  </si>
  <si>
    <t>ompersonal.com.ar</t>
  </si>
  <si>
    <t>superior-technical.com</t>
  </si>
  <si>
    <t>neurosis.com</t>
  </si>
  <si>
    <t>stateinfoservice.com</t>
  </si>
  <si>
    <t>b10f.jp</t>
  </si>
  <si>
    <t>tonyattwood.com.au</t>
  </si>
  <si>
    <t>scenic.co.uk</t>
  </si>
  <si>
    <t>panevinomilano.com</t>
  </si>
  <si>
    <t>takalam.net</t>
  </si>
  <si>
    <t>masternot.ga</t>
  </si>
  <si>
    <t>properstar.es</t>
  </si>
  <si>
    <t>fetishcontact.tv</t>
  </si>
  <si>
    <t>dailychronicles.xyz</t>
  </si>
  <si>
    <t>woxikon.es</t>
  </si>
  <si>
    <t>hapi888.com</t>
  </si>
  <si>
    <t>durableproduct.com</t>
  </si>
  <si>
    <t>thenetxperts.com</t>
  </si>
  <si>
    <t>mexicopymes.com</t>
  </si>
  <si>
    <t>storagededi.com</t>
  </si>
  <si>
    <t>optvideo.com</t>
  </si>
  <si>
    <t>kinofs.ru</t>
  </si>
  <si>
    <t>onlineitalianclub.com</t>
  </si>
  <si>
    <t>obrazavr.ru</t>
  </si>
  <si>
    <t>nanjing2014.org</t>
  </si>
  <si>
    <t>alwatan.com.kw</t>
  </si>
  <si>
    <t>dangerandplay.com</t>
  </si>
  <si>
    <t>monroethreads.com</t>
  </si>
  <si>
    <t>mpulsemobile.com</t>
  </si>
  <si>
    <t>capitalnova.ru</t>
  </si>
  <si>
    <t>ventos.site</t>
  </si>
  <si>
    <t>elaleph.com</t>
  </si>
  <si>
    <t>2kiski.com</t>
  </si>
  <si>
    <t>doga.no</t>
  </si>
  <si>
    <t>meandr.ru</t>
  </si>
  <si>
    <t>pointdev.com</t>
  </si>
  <si>
    <t>sharelinkgenerator.com</t>
  </si>
  <si>
    <t>cialisqmed.com</t>
  </si>
  <si>
    <t>jamesonanimalrescueranch.org</t>
  </si>
  <si>
    <t>enginsoft.it</t>
  </si>
  <si>
    <t>700million.com</t>
  </si>
  <si>
    <t>virbox.com</t>
  </si>
  <si>
    <t>dnames.gr</t>
  </si>
  <si>
    <t>4little.com.br</t>
  </si>
  <si>
    <t>shoppingmap.it</t>
  </si>
  <si>
    <t>datouwang.com</t>
  </si>
  <si>
    <t>a-brand.ir</t>
  </si>
  <si>
    <t>montereyboatssucks.com</t>
  </si>
  <si>
    <t>bitrix24.jp</t>
  </si>
  <si>
    <t>posca.com</t>
  </si>
  <si>
    <t>equifax.sv</t>
  </si>
  <si>
    <t>my18pass.com</t>
  </si>
  <si>
    <t>masmi.com</t>
  </si>
  <si>
    <t>aob.com</t>
  </si>
  <si>
    <t>discreettemptation.com</t>
  </si>
  <si>
    <t>theone.art</t>
  </si>
  <si>
    <t>thewholenote.com</t>
  </si>
  <si>
    <t>encournqqb.space</t>
  </si>
  <si>
    <t>daidokasai.co.jp</t>
  </si>
  <si>
    <t>av-connection.dk</t>
  </si>
  <si>
    <t>weathernerds.org</t>
  </si>
  <si>
    <t>phhmedia.in</t>
  </si>
  <si>
    <t>excentia.net</t>
  </si>
  <si>
    <t>waypointlivingspaces.com</t>
  </si>
  <si>
    <t>pensomail.com.br</t>
  </si>
  <si>
    <t>unioncommon.com</t>
  </si>
  <si>
    <t>idahofreedom.org</t>
  </si>
  <si>
    <t>lenin.org</t>
  </si>
  <si>
    <t>kinseysinc.com</t>
  </si>
  <si>
    <t>smartproxy.net</t>
  </si>
  <si>
    <t>rankel.at</t>
  </si>
  <si>
    <t>gerchikco.com</t>
  </si>
  <si>
    <t>mykeyport.com</t>
  </si>
  <si>
    <t>ns-2.eu</t>
  </si>
  <si>
    <t>isonemakcay.com</t>
  </si>
  <si>
    <t>piccalil.li</t>
  </si>
  <si>
    <t>torrentc.info</t>
  </si>
  <si>
    <t>netsulfibra.com.br</t>
  </si>
  <si>
    <t>nitortech.com.au</t>
  </si>
  <si>
    <t>propertynest.com</t>
  </si>
  <si>
    <t>kinnevik.com</t>
  </si>
  <si>
    <t>gurita.net.id</t>
  </si>
  <si>
    <t>lis-west.com</t>
  </si>
  <si>
    <t>adam-eve-sex-toys.com</t>
  </si>
  <si>
    <t>usageo.org</t>
  </si>
  <si>
    <t>deluxe.dp.ua</t>
  </si>
  <si>
    <t>burialbeer.com</t>
  </si>
  <si>
    <t>eurasipjournals.com</t>
  </si>
  <si>
    <t>edenkert.hu</t>
  </si>
  <si>
    <t>marytrufel.ru</t>
  </si>
  <si>
    <t>fruthgroup.com</t>
  </si>
  <si>
    <t>stacees.co.uk</t>
  </si>
  <si>
    <t>glavsv.ru</t>
  </si>
  <si>
    <t>realtorstrust.com</t>
  </si>
  <si>
    <t>curiouscook.com</t>
  </si>
  <si>
    <t>viamedplc.com</t>
  </si>
  <si>
    <t>sensaimetrics.io</t>
  </si>
  <si>
    <t>ersa.org</t>
  </si>
  <si>
    <t>marctomarket.com</t>
  </si>
  <si>
    <t>phlextmf.com</t>
  </si>
  <si>
    <t>mysteriousplaces.com</t>
  </si>
  <si>
    <t>nnldlaw.com</t>
  </si>
  <si>
    <t>amurcapital.com</t>
  </si>
  <si>
    <t>vavada24.ml</t>
  </si>
  <si>
    <t>gamebrink.com</t>
  </si>
  <si>
    <t>shambaugh.com</t>
  </si>
  <si>
    <t>orgatec.com</t>
  </si>
  <si>
    <t>wordfarmscapes.com</t>
  </si>
  <si>
    <t>banknotenews.com</t>
  </si>
  <si>
    <t>drstrings.com</t>
  </si>
  <si>
    <t>speedysense.com</t>
  </si>
  <si>
    <t>attele.jp</t>
  </si>
  <si>
    <t>datishost.ir</t>
  </si>
  <si>
    <t>iranwiners.com</t>
  </si>
  <si>
    <t>aib.world</t>
  </si>
  <si>
    <t>vavadaa.com</t>
  </si>
  <si>
    <t>eurolines.nl</t>
  </si>
  <si>
    <t>wxchaoshengbo.com</t>
  </si>
  <si>
    <t>icidonline.org</t>
  </si>
  <si>
    <t>759d.com</t>
  </si>
  <si>
    <t>peace-action.org</t>
  </si>
  <si>
    <t>gioiedibaldi.it</t>
  </si>
  <si>
    <t>lynx-webservice.com</t>
  </si>
  <si>
    <t>shimoda-city.info</t>
  </si>
  <si>
    <t>desktodirtbag.com</t>
  </si>
  <si>
    <t>biltekhost.net</t>
  </si>
  <si>
    <t>kino-epta.ru</t>
  </si>
  <si>
    <t>sweatershop.com</t>
  </si>
  <si>
    <t>homme-entreprenant.com</t>
  </si>
  <si>
    <t>proyectox.vip</t>
  </si>
  <si>
    <t>corset-story.com</t>
  </si>
  <si>
    <t>liemessa.fi</t>
  </si>
  <si>
    <t>installaware.com</t>
  </si>
  <si>
    <t>sohosted72.com</t>
  </si>
  <si>
    <t>job100.ir</t>
  </si>
  <si>
    <t>bono.odessa.ua</t>
  </si>
  <si>
    <t>cptonline.org</t>
  </si>
  <si>
    <t>xsmn.me</t>
  </si>
  <si>
    <t>kajimotomusic.com</t>
  </si>
  <si>
    <t>wolfenet.com</t>
  </si>
  <si>
    <t>atribecalledwoman.com</t>
  </si>
  <si>
    <t>hot-tops.com</t>
  </si>
  <si>
    <t>netentcasinonodepositbonus.com</t>
  </si>
  <si>
    <t>amescsd.org</t>
  </si>
  <si>
    <t>superluckycasino.com</t>
  </si>
  <si>
    <t>crmjetty.com</t>
  </si>
  <si>
    <t>learnitsystems.info</t>
  </si>
  <si>
    <t>sfglife.com</t>
  </si>
  <si>
    <t>nudistsex.club</t>
  </si>
  <si>
    <t>virtualhostnepal.com</t>
  </si>
  <si>
    <t>b4creations.com</t>
  </si>
  <si>
    <t>lidersoft21.ru</t>
  </si>
  <si>
    <t>ya888ya.cc</t>
  </si>
  <si>
    <t>mtgmeta.io</t>
  </si>
  <si>
    <t>tdkomfort.ru</t>
  </si>
  <si>
    <t>ls24.biz</t>
  </si>
  <si>
    <t>aemicek.com</t>
  </si>
  <si>
    <t>stellarising.com</t>
  </si>
  <si>
    <t>n2ws.com</t>
  </si>
  <si>
    <t>cosmeticchoice.com</t>
  </si>
  <si>
    <t>bezdepcasino1.xyz</t>
  </si>
  <si>
    <t>readwritelabs.com</t>
  </si>
  <si>
    <t>schd.ws</t>
  </si>
  <si>
    <t>tjl.tj.cn</t>
  </si>
  <si>
    <t>isxak.ru</t>
  </si>
  <si>
    <t>asterism.co.nz</t>
  </si>
  <si>
    <t>suscosas.com</t>
  </si>
  <si>
    <t>yuykjsb.com</t>
  </si>
  <si>
    <t>unitedtexas.com</t>
  </si>
  <si>
    <t>e-dirplus.com</t>
  </si>
  <si>
    <t>instanteducator.com</t>
  </si>
  <si>
    <t>canadianpharmacytousa.com</t>
  </si>
  <si>
    <t>katyababash.com</t>
  </si>
  <si>
    <t>zzz.org.ua</t>
  </si>
  <si>
    <t>e-library.net</t>
  </si>
  <si>
    <t>devdutt.com</t>
  </si>
  <si>
    <t>cysys.de</t>
  </si>
  <si>
    <t>orbitelcom.com</t>
  </si>
  <si>
    <t>sinergium.ru</t>
  </si>
  <si>
    <t>wisible.sk</t>
  </si>
  <si>
    <t>getaccesslink.com</t>
  </si>
  <si>
    <t>royalbeautyboutique.store</t>
  </si>
  <si>
    <t>lonar.ru</t>
  </si>
  <si>
    <t>michael-wessel.de</t>
  </si>
  <si>
    <t>dirndltaler-musikantenstammtisch.at</t>
  </si>
  <si>
    <t>stanbouvardphotography.com</t>
  </si>
  <si>
    <t>adminbrothers.pl</t>
  </si>
  <si>
    <t>kyotojournal.org</t>
  </si>
  <si>
    <t>southwarkhomeowners.co.uk</t>
  </si>
  <si>
    <t>ibooked.fr</t>
  </si>
  <si>
    <t>touraineloirevalley.com</t>
  </si>
  <si>
    <t>cytsonline.com</t>
  </si>
  <si>
    <t>casinopin-up.com</t>
  </si>
  <si>
    <t>bitcoinsultants.de</t>
  </si>
  <si>
    <t>curatel.com</t>
  </si>
  <si>
    <t>youngarchitect.com</t>
  </si>
  <si>
    <t>revoamerica.com</t>
  </si>
  <si>
    <t>chappyis.com</t>
  </si>
  <si>
    <t>mini.nl</t>
  </si>
  <si>
    <t>ckf.pe</t>
  </si>
  <si>
    <t>pica-corp.co.jp</t>
  </si>
  <si>
    <t>p2c.com</t>
  </si>
  <si>
    <t>njzhwx.com</t>
  </si>
  <si>
    <t>ihmcl.com</t>
  </si>
  <si>
    <t>proteinhappy.com</t>
  </si>
  <si>
    <t>fsc.bg</t>
  </si>
  <si>
    <t>loufile.ru</t>
  </si>
  <si>
    <t>forum-asc-plus.ru</t>
  </si>
  <si>
    <t>g5software.com</t>
  </si>
  <si>
    <t>ingesanagram.com</t>
  </si>
  <si>
    <t>fetrbush.com</t>
  </si>
  <si>
    <t>blaser.com</t>
  </si>
  <si>
    <t>elmpajohan.ir</t>
  </si>
  <si>
    <t>breakthroughenergycoalition.com</t>
  </si>
  <si>
    <t>frenchconnection.com.au</t>
  </si>
  <si>
    <t>parrocchie.it</t>
  </si>
  <si>
    <t>plumpchicks.net</t>
  </si>
  <si>
    <t>announceserver.com</t>
  </si>
  <si>
    <t>bodybrokers.co.uk</t>
  </si>
  <si>
    <t>dawwn.com</t>
  </si>
  <si>
    <t>ycm.co.in</t>
  </si>
  <si>
    <t>aoriginality.com</t>
  </si>
  <si>
    <t>nakfot.ru</t>
  </si>
  <si>
    <t>officevirtualspace.com</t>
  </si>
  <si>
    <t>hydra-marketru.com</t>
  </si>
  <si>
    <t>ds11-form-online.com</t>
  </si>
  <si>
    <t>grantthornton.com.br</t>
  </si>
  <si>
    <t>haagshistorischmuseum.nl</t>
  </si>
  <si>
    <t>laczynaspasja.pl</t>
  </si>
  <si>
    <t>wepack.lt</t>
  </si>
  <si>
    <t>proseolinksdirectory.com</t>
  </si>
  <si>
    <t>blowingdiesel.com</t>
  </si>
  <si>
    <t>oppojiesuo.com</t>
  </si>
  <si>
    <t>zhuanyewanjia.com</t>
  </si>
  <si>
    <t>raederswine.com</t>
  </si>
  <si>
    <t>meandallhotels.com</t>
  </si>
  <si>
    <t>fonlinebr.com</t>
  </si>
  <si>
    <t>fap-guru.app</t>
  </si>
  <si>
    <t>mumbaimetrotimes.com</t>
  </si>
  <si>
    <t>jabbarsport.com</t>
  </si>
  <si>
    <t>azn747.com</t>
  </si>
  <si>
    <t>ed-17815.xyz</t>
  </si>
  <si>
    <t>alcyonis.fr</t>
  </si>
  <si>
    <t>iseries.top</t>
  </si>
  <si>
    <t>onlandscape.co.uk</t>
  </si>
  <si>
    <t>mombeach.com</t>
  </si>
  <si>
    <t>serendipstudio.org</t>
  </si>
  <si>
    <t>knorr.co.jp</t>
  </si>
  <si>
    <t>nutrifirst.ru</t>
  </si>
  <si>
    <t>cottonwoodaz.gov</t>
  </si>
  <si>
    <t>krk01.ch</t>
  </si>
  <si>
    <t>qingsongcdn.com</t>
  </si>
  <si>
    <t>eula.club</t>
  </si>
  <si>
    <t>sportistavki.com</t>
  </si>
  <si>
    <t>pornobolt.life</t>
  </si>
  <si>
    <t>cannabisbcn.com</t>
  </si>
  <si>
    <t>powerhum.net</t>
  </si>
  <si>
    <t>sierranevadaally.org</t>
  </si>
  <si>
    <t>rangelfarias.com.br</t>
  </si>
  <si>
    <t>iparkit.com</t>
  </si>
  <si>
    <t>danielsongroup.org</t>
  </si>
  <si>
    <t>jackgameshub.com</t>
  </si>
  <si>
    <t>row34.com</t>
  </si>
  <si>
    <t>bluedrake42.com</t>
  </si>
  <si>
    <t>e-minis.net</t>
  </si>
  <si>
    <t>streamin.to</t>
  </si>
  <si>
    <t>kampfirejournal.com</t>
  </si>
  <si>
    <t>miraeasset.co.id</t>
  </si>
  <si>
    <t>frozenboost.com</t>
  </si>
  <si>
    <t>nptveg.com</t>
  </si>
  <si>
    <t>bus-m.ru</t>
  </si>
  <si>
    <t>futureflight.aero</t>
  </si>
  <si>
    <t>badenertagblatt.ch</t>
  </si>
  <si>
    <t>raymond-boissons.com</t>
  </si>
  <si>
    <t>insharefurniture.com</t>
  </si>
  <si>
    <t>jenporn.com</t>
  </si>
  <si>
    <t>sidente7962.com</t>
  </si>
  <si>
    <t>google.com.ge</t>
  </si>
  <si>
    <t>comptia.jp</t>
  </si>
  <si>
    <t>jovanovic.com</t>
  </si>
  <si>
    <t>buyassignment.com</t>
  </si>
  <si>
    <t>jaqueslondon.co.uk</t>
  </si>
  <si>
    <t>fideltour.com</t>
  </si>
  <si>
    <t>luckybird777.com</t>
  </si>
  <si>
    <t>hugendubel.info</t>
  </si>
  <si>
    <t>berkshireschool.org</t>
  </si>
  <si>
    <t>edbviag.com</t>
  </si>
  <si>
    <t>murobaha.uz</t>
  </si>
  <si>
    <t>e-uchina.net</t>
  </si>
  <si>
    <t>multi.wiki</t>
  </si>
  <si>
    <t>fluencia.com</t>
  </si>
  <si>
    <t>norq.am</t>
  </si>
  <si>
    <t>wheelsys.io</t>
  </si>
  <si>
    <t>shifa-channel.com</t>
  </si>
  <si>
    <t>ostbayern-tourismus.de</t>
  </si>
  <si>
    <t>asa-selection.com</t>
  </si>
  <si>
    <t>guru.co.uk</t>
  </si>
  <si>
    <t>mupromo.com</t>
  </si>
  <si>
    <t>vlk-online.xyz</t>
  </si>
  <si>
    <t>mbmsg.online</t>
  </si>
  <si>
    <t>license.kz</t>
  </si>
  <si>
    <t>berlitz.co.jp</t>
  </si>
  <si>
    <t>mychampions100.de</t>
  </si>
  <si>
    <t>witebox.ru</t>
  </si>
  <si>
    <t>itt-dev.de</t>
  </si>
  <si>
    <t>mastervps.net</t>
  </si>
  <si>
    <t>chsli.net</t>
  </si>
  <si>
    <t>edikl.com</t>
  </si>
  <si>
    <t>exceleasy.com.br</t>
  </si>
  <si>
    <t>playsmartplaysafe.com</t>
  </si>
  <si>
    <t>kamboz.com</t>
  </si>
  <si>
    <t>all-bets.xyz</t>
  </si>
  <si>
    <t>dairynews.today</t>
  </si>
  <si>
    <t>redlandsandareabuzz.com</t>
  </si>
  <si>
    <t>take-one.world</t>
  </si>
  <si>
    <t>lordfilm-online.site</t>
  </si>
  <si>
    <t>frw.ir</t>
  </si>
  <si>
    <t>qnbbank.com</t>
  </si>
  <si>
    <t>opizo.me</t>
  </si>
  <si>
    <t>691009.xyz</t>
  </si>
  <si>
    <t>flatchestedangels.com</t>
  </si>
  <si>
    <t>nesaporn.xyz</t>
  </si>
  <si>
    <t>arizonarealestate.com</t>
  </si>
  <si>
    <t>sbb.berlin</t>
  </si>
  <si>
    <t>tresys.com</t>
  </si>
  <si>
    <t>office1.bg</t>
  </si>
  <si>
    <t>shuaijiao.com</t>
  </si>
  <si>
    <t>gsfclimited.com</t>
  </si>
  <si>
    <t>rdonly.com</t>
  </si>
  <si>
    <t>countrymusichalloffame.com</t>
  </si>
  <si>
    <t>pamcollections.com</t>
  </si>
  <si>
    <t>bigshot.com</t>
  </si>
  <si>
    <t>swishfibre.com</t>
  </si>
  <si>
    <t>55winers.com</t>
  </si>
  <si>
    <t>aurum.cloud</t>
  </si>
  <si>
    <t>sildalisxm.online</t>
  </si>
  <si>
    <t>digizen.org</t>
  </si>
  <si>
    <t>patriotcenter.ru</t>
  </si>
  <si>
    <t>lovmidoo.com</t>
  </si>
  <si>
    <t>litomysl.cz</t>
  </si>
  <si>
    <t>mobopinions.com</t>
  </si>
  <si>
    <t>sigmatest.org</t>
  </si>
  <si>
    <t>deriheruhotel.com</t>
  </si>
  <si>
    <t>fa.gov.tw</t>
  </si>
  <si>
    <t>5wifi.ru</t>
  </si>
  <si>
    <t>kno.com</t>
  </si>
  <si>
    <t>proflexiarx.org</t>
  </si>
  <si>
    <t>randochat.com.br</t>
  </si>
  <si>
    <t>kpugs.ru</t>
  </si>
  <si>
    <t>berlinergazette.de</t>
  </si>
  <si>
    <t>6indianxxx.mobi</t>
  </si>
  <si>
    <t>thewashitapeshop.com</t>
  </si>
  <si>
    <t>cdi.it</t>
  </si>
  <si>
    <t>atrivio.eu</t>
  </si>
  <si>
    <t>mbplegal.ru</t>
  </si>
  <si>
    <t>lesartisansdugout.com</t>
  </si>
  <si>
    <t>4uc.org</t>
  </si>
  <si>
    <t>eggnutritioncenter.org</t>
  </si>
  <si>
    <t>thedigitalcourier.com</t>
  </si>
  <si>
    <t>sibm.edu</t>
  </si>
  <si>
    <t>huobi.co.kr</t>
  </si>
  <si>
    <t>axioma-estate.ru</t>
  </si>
  <si>
    <t>wabisabilearning.com</t>
  </si>
  <si>
    <t>blue-doku.ch</t>
  </si>
  <si>
    <t>uihut.com</t>
  </si>
  <si>
    <t>publichealthpost.org</t>
  </si>
  <si>
    <t>britishfertilitysociety.org.uk</t>
  </si>
  <si>
    <t>asaka.lg.jp</t>
  </si>
  <si>
    <t>biggianthosting.com</t>
  </si>
  <si>
    <t>napoleonperdis.com</t>
  </si>
  <si>
    <t>tw-calc.net</t>
  </si>
  <si>
    <t>yukikax.com</t>
  </si>
  <si>
    <t>transexluxury.com</t>
  </si>
  <si>
    <t>loipinel-gouv.org</t>
  </si>
  <si>
    <t>eatfeastly.com</t>
  </si>
  <si>
    <t>supercitas.online</t>
  </si>
  <si>
    <t>minidvpro.com</t>
  </si>
  <si>
    <t>tadalafilonlinex.com</t>
  </si>
  <si>
    <t>dexamethasone.live</t>
  </si>
  <si>
    <t>webtra.com.br</t>
  </si>
  <si>
    <t>yuejing.net</t>
  </si>
  <si>
    <t>local-home-buillder.com</t>
  </si>
  <si>
    <t>hennapage.com</t>
  </si>
  <si>
    <t>youforce.biz</t>
  </si>
  <si>
    <t>officialvulcanclub.com</t>
  </si>
  <si>
    <t>alpropharmacy.com</t>
  </si>
  <si>
    <t>major-t-code.com</t>
  </si>
  <si>
    <t>defina.finance</t>
  </si>
  <si>
    <t>wheelrsskminside.com</t>
  </si>
  <si>
    <t>bonus.ch</t>
  </si>
  <si>
    <t>strumyk.tv</t>
  </si>
  <si>
    <t>svc.ac.in</t>
  </si>
  <si>
    <t>kekecloud.net</t>
  </si>
  <si>
    <t>sport2watch.xyz</t>
  </si>
  <si>
    <t>mindthebird.com</t>
  </si>
  <si>
    <t>paleniceznetinek.cz</t>
  </si>
  <si>
    <t>kinozuma.net</t>
  </si>
  <si>
    <t>manateepao.gov</t>
  </si>
  <si>
    <t>tellmegen.com</t>
  </si>
  <si>
    <t>hulphond.nl</t>
  </si>
  <si>
    <t>macbike.nl</t>
  </si>
  <si>
    <t>unocomms.net</t>
  </si>
  <si>
    <t>spellgood.com</t>
  </si>
  <si>
    <t>hdrhdr.io</t>
  </si>
  <si>
    <t>moveforfree.com</t>
  </si>
  <si>
    <t>ddo.net</t>
  </si>
  <si>
    <t>davosys.net</t>
  </si>
  <si>
    <t>richbirds.biz</t>
  </si>
  <si>
    <t>mobileappmeasurement.com</t>
  </si>
  <si>
    <t>classgist.com</t>
  </si>
  <si>
    <t>brandzoid.ga</t>
  </si>
  <si>
    <t>bussimulator.com</t>
  </si>
  <si>
    <t>xhowell.com</t>
  </si>
  <si>
    <t>santafepacking.com</t>
  </si>
  <si>
    <t>teeshoppen.dk</t>
  </si>
  <si>
    <t>glopages.ru</t>
  </si>
  <si>
    <t>deepsound174.ru</t>
  </si>
  <si>
    <t>worlddominationgroup.org</t>
  </si>
  <si>
    <t>nestandglow.com</t>
  </si>
  <si>
    <t>online-freebee.net</t>
  </si>
  <si>
    <t>transportationandclimate.org</t>
  </si>
  <si>
    <t>frialigan.se</t>
  </si>
  <si>
    <t>priligydapoxetin.com</t>
  </si>
  <si>
    <t>bo-zi39.net</t>
  </si>
  <si>
    <t>cardpr0.com</t>
  </si>
  <si>
    <t>tandemmarkets.com</t>
  </si>
  <si>
    <t>universidata.com.ar</t>
  </si>
  <si>
    <t>tradetimeppt.com</t>
  </si>
  <si>
    <t>rcr-travel.ru</t>
  </si>
  <si>
    <t>ielm.de</t>
  </si>
  <si>
    <t>academy-art-collegefaculty.biz</t>
  </si>
  <si>
    <t>secantor.net</t>
  </si>
  <si>
    <t>tzrate.com</t>
  </si>
  <si>
    <t>mtecresults.com</t>
  </si>
  <si>
    <t>idmedicaid.com</t>
  </si>
  <si>
    <t>apptool.jp</t>
  </si>
  <si>
    <t>meta-academy.biz</t>
  </si>
  <si>
    <t>nickelodeon.no</t>
  </si>
  <si>
    <t>streamlinemedia.ca</t>
  </si>
  <si>
    <t>skydisc.net</t>
  </si>
  <si>
    <t>moonshotvc.co</t>
  </si>
  <si>
    <t>automd.ru</t>
  </si>
  <si>
    <t>potterworldmc.com</t>
  </si>
  <si>
    <t>getdocs.org</t>
  </si>
  <si>
    <t>cggo.life</t>
  </si>
  <si>
    <t>gdn.int</t>
  </si>
  <si>
    <t>traders-school.ru</t>
  </si>
  <si>
    <t>smithfound.org</t>
  </si>
  <si>
    <t>ibone.ch</t>
  </si>
  <si>
    <t>mpettis.com</t>
  </si>
  <si>
    <t>habbo-happy.net</t>
  </si>
  <si>
    <t>instyleled.co.uk</t>
  </si>
  <si>
    <t>mu-campus.de</t>
  </si>
  <si>
    <t>rotatespace.com</t>
  </si>
  <si>
    <t>datanostrum.us</t>
  </si>
  <si>
    <t>bigbluecdn.com</t>
  </si>
  <si>
    <t>unifran.edu.br</t>
  </si>
  <si>
    <t>togelkamboja.com</t>
  </si>
  <si>
    <t>badatsports.com</t>
  </si>
  <si>
    <t>berlinartweek.de</t>
  </si>
  <si>
    <t>coink.ru</t>
  </si>
  <si>
    <t>infobilisim-dns.com</t>
  </si>
  <si>
    <t>upteka24.biz</t>
  </si>
  <si>
    <t>sorsix.com</t>
  </si>
  <si>
    <t>world-casino-et.space</t>
  </si>
  <si>
    <t>cbrerealtytrust.com</t>
  </si>
  <si>
    <t>maxblumenthal.com</t>
  </si>
  <si>
    <t>hydramarketrus.com</t>
  </si>
  <si>
    <t>cloudapi.de</t>
  </si>
  <si>
    <t>diploms-russian.club</t>
  </si>
  <si>
    <t>richboyd.com</t>
  </si>
  <si>
    <t>campbellsfoodservice.com</t>
  </si>
  <si>
    <t>yahoosports.com</t>
  </si>
  <si>
    <t>recycleutah.org</t>
  </si>
  <si>
    <t>ivermectinzf.com</t>
  </si>
  <si>
    <t>joomina.ir</t>
  </si>
  <si>
    <t>techedu.gov.bd</t>
  </si>
  <si>
    <t>grupormultimedio.com</t>
  </si>
  <si>
    <t>szxingtaiyinshua.com</t>
  </si>
  <si>
    <t>gbaships.com</t>
  </si>
  <si>
    <t>canadagooseoutlet-sale.com.co</t>
  </si>
  <si>
    <t>kodiefiles.nl</t>
  </si>
  <si>
    <t>0-60specs.com</t>
  </si>
  <si>
    <t>abcdsofcooking.com</t>
  </si>
  <si>
    <t>lucytheelephant.org</t>
  </si>
  <si>
    <t>savecalifornia.com</t>
  </si>
  <si>
    <t>shaklin.ru</t>
  </si>
  <si>
    <t>necesito.com</t>
  </si>
  <si>
    <t>shininvest.ru</t>
  </si>
  <si>
    <t>bioniq.com</t>
  </si>
  <si>
    <t>suplk.com</t>
  </si>
  <si>
    <t>footeducation.com</t>
  </si>
  <si>
    <t>cityguide.gov.mo</t>
  </si>
  <si>
    <t>zenuml.com</t>
  </si>
  <si>
    <t>jessredman.com</t>
  </si>
  <si>
    <t>ibs.fr</t>
  </si>
  <si>
    <t>ad-lib.io</t>
  </si>
  <si>
    <t>doxycyclinest.com</t>
  </si>
  <si>
    <t>gharardadha.com</t>
  </si>
  <si>
    <t>999ask.com</t>
  </si>
  <si>
    <t>bishijie.com</t>
  </si>
  <si>
    <t>rebelfoods.com</t>
  </si>
  <si>
    <t>greaterearth.com</t>
  </si>
  <si>
    <t>cocukludunya.com</t>
  </si>
  <si>
    <t>spin-vin.com</t>
  </si>
  <si>
    <t>hrs.io</t>
  </si>
  <si>
    <t>basicprocesser.com</t>
  </si>
  <si>
    <t>weststaraviation.com</t>
  </si>
  <si>
    <t>sephora.qa</t>
  </si>
  <si>
    <t>chonic-valing.xyz</t>
  </si>
  <si>
    <t>casa4funds.com</t>
  </si>
  <si>
    <t>concretepavingoahu.com</t>
  </si>
  <si>
    <t>covb.org</t>
  </si>
  <si>
    <t>neuvos.net</t>
  </si>
  <si>
    <t>quicksigns.pro</t>
  </si>
  <si>
    <t>steigerdynamics.com</t>
  </si>
  <si>
    <t>linuxhardware.org</t>
  </si>
  <si>
    <t>borderzine.com</t>
  </si>
  <si>
    <t>randelshofer.ch</t>
  </si>
  <si>
    <t>newmexicoregisteredagent.com</t>
  </si>
  <si>
    <t>olfa.com</t>
  </si>
  <si>
    <t>maturextube.net</t>
  </si>
  <si>
    <t>navenet.com.br</t>
  </si>
  <si>
    <t>cannashieldsecurity.com</t>
  </si>
  <si>
    <t>ursinusathletics.com</t>
  </si>
  <si>
    <t>isolaweb.it</t>
  </si>
  <si>
    <t>michie.com</t>
  </si>
  <si>
    <t>republicangazette.com</t>
  </si>
  <si>
    <t>fashiola.co.uk</t>
  </si>
  <si>
    <t>reallifesuperheroes.com</t>
  </si>
  <si>
    <t>boilerre.com</t>
  </si>
  <si>
    <t>bizdial.jp</t>
  </si>
  <si>
    <t>feuerwehr-adlitz.de</t>
  </si>
  <si>
    <t>apkvisit.com</t>
  </si>
  <si>
    <t>emprenetsistemas.com</t>
  </si>
  <si>
    <t>sportchalet.com</t>
  </si>
  <si>
    <t>nolapublicschools.com</t>
  </si>
  <si>
    <t>bjc.co.th</t>
  </si>
  <si>
    <t>eirenerx.com</t>
  </si>
  <si>
    <t>vavada-cas.com</t>
  </si>
  <si>
    <t>jinbay.com</t>
  </si>
  <si>
    <t>yatta.ne.jp</t>
  </si>
  <si>
    <t>kzett.com</t>
  </si>
  <si>
    <t>convention.fr</t>
  </si>
  <si>
    <t>simpletexting.net</t>
  </si>
  <si>
    <t>blogignite.ga</t>
  </si>
  <si>
    <t>rayonieram.com</t>
  </si>
  <si>
    <t>radionl.com</t>
  </si>
  <si>
    <t>weblin.com</t>
  </si>
  <si>
    <t>fuchu-cpf.or.jp</t>
  </si>
  <si>
    <t>mediahistoryproject.org</t>
  </si>
  <si>
    <t>pkg-zone.com</t>
  </si>
  <si>
    <t>pulmonaryhypertensionnews.com</t>
  </si>
  <si>
    <t>multcon.com.br</t>
  </si>
  <si>
    <t>xn--w80b78mwnkiwbba660m.xn--3e0b707e</t>
  </si>
  <si>
    <t>mfyx.top</t>
  </si>
  <si>
    <t>susanreinstein.com</t>
  </si>
  <si>
    <t>yoga-in-greece.ru</t>
  </si>
  <si>
    <t>makeamazonpay.com</t>
  </si>
  <si>
    <t>giftworldnet.com</t>
  </si>
  <si>
    <t>daycorner.com</t>
  </si>
  <si>
    <t>lim.waw.pl</t>
  </si>
  <si>
    <t>kolibrik.net</t>
  </si>
  <si>
    <t>safmarinvest.ru</t>
  </si>
  <si>
    <t>publikative.org</t>
  </si>
  <si>
    <t>easyexpedite.com</t>
  </si>
  <si>
    <t>eccoshoesoutlet.us</t>
  </si>
  <si>
    <t>tracyaviary.org</t>
  </si>
  <si>
    <t>main.net.cn</t>
  </si>
  <si>
    <t>badmintonlink.com</t>
  </si>
  <si>
    <t>qrlogin.info</t>
  </si>
  <si>
    <t>charlotteradiology.com</t>
  </si>
  <si>
    <t>acyclovir.quest</t>
  </si>
  <si>
    <t>yoto.io</t>
  </si>
  <si>
    <t>nduoa.com</t>
  </si>
  <si>
    <t>inetours.com</t>
  </si>
  <si>
    <t>tetsuyas.com</t>
  </si>
  <si>
    <t>alktheri.com</t>
  </si>
  <si>
    <t>auctionsplus.com.au</t>
  </si>
  <si>
    <t>invemetrics.net</t>
  </si>
  <si>
    <t>temporarytattoos.com</t>
  </si>
  <si>
    <t>release.co.jp</t>
  </si>
  <si>
    <t>seeeed.xyz</t>
  </si>
  <si>
    <t>jmrb.com</t>
  </si>
  <si>
    <t>prymbilisim.com</t>
  </si>
  <si>
    <t>saint-gobain.co.uk</t>
  </si>
  <si>
    <t>ubiquity.co.nz</t>
  </si>
  <si>
    <t>carrotenglish.kr</t>
  </si>
  <si>
    <t>dncsolution.com</t>
  </si>
  <si>
    <t>iwink.nl</t>
  </si>
  <si>
    <t>nmtp.info</t>
  </si>
  <si>
    <t>splashlagoon.com</t>
  </si>
  <si>
    <t>elektroznatok.ru</t>
  </si>
  <si>
    <t>kino-go.golf</t>
  </si>
  <si>
    <t>environewsnigeria.com</t>
  </si>
  <si>
    <t>soundstream.com</t>
  </si>
  <si>
    <t>traditionsfirearms.com</t>
  </si>
  <si>
    <t>3x-xxx.com</t>
  </si>
  <si>
    <t>powertoolmate.co.uk</t>
  </si>
  <si>
    <t>hebystad.se</t>
  </si>
  <si>
    <t>aiinnovationhouse.dk</t>
  </si>
  <si>
    <t>thenorthfacekorea.co.kr</t>
  </si>
  <si>
    <t>poggesiusa.com</t>
  </si>
  <si>
    <t>eaglerising.com</t>
  </si>
  <si>
    <t>behrdesign.com</t>
  </si>
  <si>
    <t>cbzxy.com</t>
  </si>
  <si>
    <t>dwarfplanet.biz</t>
  </si>
  <si>
    <t>newindiansex.cc</t>
  </si>
  <si>
    <t>figurosity.com</t>
  </si>
  <si>
    <t>profit-mining.fun</t>
  </si>
  <si>
    <t>vibrantdot.co</t>
  </si>
  <si>
    <t>vitalprocessingservices.com</t>
  </si>
  <si>
    <t>ymisc.com</t>
  </si>
  <si>
    <t>widatee.info</t>
  </si>
  <si>
    <t>palomablanca.com</t>
  </si>
  <si>
    <t>myviagsite.com</t>
  </si>
  <si>
    <t>mpcl.com.pk</t>
  </si>
  <si>
    <t>makler-vergleich.de</t>
  </si>
  <si>
    <t>konsylium24.pl</t>
  </si>
  <si>
    <t>alliedmedia.ga</t>
  </si>
  <si>
    <t>rawonus.ga</t>
  </si>
  <si>
    <t>mods-craft.ru</t>
  </si>
  <si>
    <t>beanvalidation.org</t>
  </si>
  <si>
    <t>caninecompanions.org</t>
  </si>
  <si>
    <t>purepilatespower.com</t>
  </si>
  <si>
    <t>wallpaperplay.com</t>
  </si>
  <si>
    <t>unio.es</t>
  </si>
  <si>
    <t>hibachispoon.com</t>
  </si>
  <si>
    <t>worklink.ch</t>
  </si>
  <si>
    <t>educg.net</t>
  </si>
  <si>
    <t>alstedefarms.com</t>
  </si>
  <si>
    <t>ucuae.com</t>
  </si>
  <si>
    <t>premionetflixbr.com</t>
  </si>
  <si>
    <t>envoyb2b.com</t>
  </si>
  <si>
    <t>montessoriself.ru</t>
  </si>
  <si>
    <t>pornomir.pro</t>
  </si>
  <si>
    <t>pewete.ru</t>
  </si>
  <si>
    <t>oml.su</t>
  </si>
  <si>
    <t>fofuuu.com</t>
  </si>
  <si>
    <t>rais.com</t>
  </si>
  <si>
    <t>sshckalol.com</t>
  </si>
  <si>
    <t>womenlookingforcouples.biz</t>
  </si>
  <si>
    <t>ffhs.ch</t>
  </si>
  <si>
    <t>pia.ai</t>
  </si>
  <si>
    <t>wizink.pt</t>
  </si>
  <si>
    <t>missingourmoms.com</t>
  </si>
  <si>
    <t>ghodan.space</t>
  </si>
  <si>
    <t>simplefunforkids.com</t>
  </si>
  <si>
    <t>6cc655.com</t>
  </si>
  <si>
    <t>igrit.pl</t>
  </si>
  <si>
    <t>sentrytable.net</t>
  </si>
  <si>
    <t>elynews.com</t>
  </si>
  <si>
    <t>petstop.com</t>
  </si>
  <si>
    <t>psychosenet.nl</t>
  </si>
  <si>
    <t>narkospas24.ru</t>
  </si>
  <si>
    <t>bacchetteepomodoro.com</t>
  </si>
  <si>
    <t>piano-mart.net</t>
  </si>
  <si>
    <t>webstergy.net</t>
  </si>
  <si>
    <t>zakaz-bolnjchnuj.com</t>
  </si>
  <si>
    <t>pathosting.co.th</t>
  </si>
  <si>
    <t>kedrovit.ru</t>
  </si>
  <si>
    <t>top5gaydatingsites.com</t>
  </si>
  <si>
    <t>pornoatom.info</t>
  </si>
  <si>
    <t>glensfallshospital.org</t>
  </si>
  <si>
    <t>parkathletics.com</t>
  </si>
  <si>
    <t>aeon-kyushu.biz</t>
  </si>
  <si>
    <t>sushichat.com</t>
  </si>
  <si>
    <t>viarhona.com</t>
  </si>
  <si>
    <t>ideal-investisseur.fr</t>
  </si>
  <si>
    <t>kinokubik.com</t>
  </si>
  <si>
    <t>smssoftware.net</t>
  </si>
  <si>
    <t>obsessar.com</t>
  </si>
  <si>
    <t>gpwb.gov.tw</t>
  </si>
  <si>
    <t>retrieve.com</t>
  </si>
  <si>
    <t>oduvanchik.su</t>
  </si>
  <si>
    <t>ksp-recruitment.in</t>
  </si>
  <si>
    <t>bioex.ga</t>
  </si>
  <si>
    <t>link2support.com</t>
  </si>
  <si>
    <t>diefantastischenvier.de</t>
  </si>
  <si>
    <t>daicome.com</t>
  </si>
  <si>
    <t>snomoto.com</t>
  </si>
  <si>
    <t>fux.pl</t>
  </si>
  <si>
    <t>prostitutkigelendzhyka2021.info</t>
  </si>
  <si>
    <t>barbourvilleadvocate.cf</t>
  </si>
  <si>
    <t>onefiserv.net</t>
  </si>
  <si>
    <t>booi-3.top</t>
  </si>
  <si>
    <t>moyamuzika.ru</t>
  </si>
  <si>
    <t>solfood.in</t>
  </si>
  <si>
    <t>pbi.sk</t>
  </si>
  <si>
    <t>buzd.com</t>
  </si>
  <si>
    <t>vapormo.com</t>
  </si>
  <si>
    <t>pixgood.com</t>
  </si>
  <si>
    <t>snec.org.cn</t>
  </si>
  <si>
    <t>car-parts.com</t>
  </si>
  <si>
    <t>gcomp.it</t>
  </si>
  <si>
    <t>model-art.pl</t>
  </si>
  <si>
    <t>humanappeal.org.uk</t>
  </si>
  <si>
    <t>pwa.market</t>
  </si>
  <si>
    <t>watersnoodmuseum.nl</t>
  </si>
  <si>
    <t>odmtrack.com</t>
  </si>
  <si>
    <t>kino-russfilm.ru</t>
  </si>
  <si>
    <t>alaschools.org</t>
  </si>
  <si>
    <t>asteroidinvaders.com</t>
  </si>
  <si>
    <t>bender.de</t>
  </si>
  <si>
    <t>totalintranet.com</t>
  </si>
  <si>
    <t>verizon-gni.net</t>
  </si>
  <si>
    <t>vmzinc.be</t>
  </si>
  <si>
    <t>dongfengmotor.ru</t>
  </si>
  <si>
    <t>worksafenb.ca</t>
  </si>
  <si>
    <t>fodingstrade.com</t>
  </si>
  <si>
    <t>hazruido.com</t>
  </si>
  <si>
    <t>socialattraction.co.uk</t>
  </si>
  <si>
    <t>emirabiz.com</t>
  </si>
  <si>
    <t>bestauthentic.ga</t>
  </si>
  <si>
    <t>london-escorts-service-girls.eu</t>
  </si>
  <si>
    <t>justdating.top</t>
  </si>
  <si>
    <t>huffandpuffers.com</t>
  </si>
  <si>
    <t>bongngotv.tv</t>
  </si>
  <si>
    <t>feixiaohao.com</t>
  </si>
  <si>
    <t>handsomeflor.com</t>
  </si>
  <si>
    <t>thesweetestdigs.com</t>
  </si>
  <si>
    <t>sepco-solarlighting.com</t>
  </si>
  <si>
    <t>onlineimagetools.com</t>
  </si>
  <si>
    <t>mijnhosting.nl</t>
  </si>
  <si>
    <t>bbc.net.uk</t>
  </si>
  <si>
    <t>sawfnews.com</t>
  </si>
  <si>
    <t>crystal-ott.com</t>
  </si>
  <si>
    <t>cascadecountymt.gov</t>
  </si>
  <si>
    <t>allmults.org</t>
  </si>
  <si>
    <t>powofo.com</t>
  </si>
  <si>
    <t>verdevalley.com</t>
  </si>
  <si>
    <t>24diamonds.com</t>
  </si>
  <si>
    <t>by-them.com</t>
  </si>
  <si>
    <t>silkes-weinkeller.de</t>
  </si>
  <si>
    <t>hautecoiffurehatim.nl</t>
  </si>
  <si>
    <t>tltsolicitors.com</t>
  </si>
  <si>
    <t>unidad.es</t>
  </si>
  <si>
    <t>bank1saar.de</t>
  </si>
  <si>
    <t>saintmeinrad.edu</t>
  </si>
  <si>
    <t>brasil-empresas.com</t>
  </si>
  <si>
    <t>smarteksystems.ca</t>
  </si>
  <si>
    <t>atomic.ac</t>
  </si>
  <si>
    <t>sait.kz</t>
  </si>
  <si>
    <t>findelio.com</t>
  </si>
  <si>
    <t>aktakom.ru</t>
  </si>
  <si>
    <t>drivefinancial.info</t>
  </si>
  <si>
    <t>ric-1c.ru</t>
  </si>
  <si>
    <t>coachjprofit.com</t>
  </si>
  <si>
    <t>reddeciudadesinteligentes.es</t>
  </si>
  <si>
    <t>hailtrace.com</t>
  </si>
  <si>
    <t>rxeconsult.com</t>
  </si>
  <si>
    <t>piccavey.com</t>
  </si>
  <si>
    <t>bain.cn</t>
  </si>
  <si>
    <t>geniuscentral.com</t>
  </si>
  <si>
    <t>skannet.com.ng</t>
  </si>
  <si>
    <t>gallimardmontreal.com</t>
  </si>
  <si>
    <t>emsan.com.tr</t>
  </si>
  <si>
    <t>elitedarknetmarkets.com</t>
  </si>
  <si>
    <t>elmundotuenti.com</t>
  </si>
  <si>
    <t>maedastudio.com</t>
  </si>
  <si>
    <t>shikshapress.com</t>
  </si>
  <si>
    <t>luthierjunction.com</t>
  </si>
  <si>
    <t>zymergen.com</t>
  </si>
  <si>
    <t>flerworld.com</t>
  </si>
  <si>
    <t>sx-kingdee.com</t>
  </si>
  <si>
    <t>navvab.com</t>
  </si>
  <si>
    <t>news-losigi.cc</t>
  </si>
  <si>
    <t>birdworld.cl</t>
  </si>
  <si>
    <t>turbobbt.net</t>
  </si>
  <si>
    <t>ggpokerok.net</t>
  </si>
  <si>
    <t>enjoycasinoonline.com</t>
  </si>
  <si>
    <t>accj.or.jp</t>
  </si>
  <si>
    <t>gd563.com</t>
  </si>
  <si>
    <t>xmission.jp</t>
  </si>
  <si>
    <t>itsok.com</t>
  </si>
  <si>
    <t>forgital.com</t>
  </si>
  <si>
    <t>chdeli.com</t>
  </si>
  <si>
    <t>0xdc29f64bec9d1db12abaa905573ba6cfe1a0e745.buzz</t>
  </si>
  <si>
    <t>nomadcasino.com</t>
  </si>
  <si>
    <t>majesticmovies.com</t>
  </si>
  <si>
    <t>ms315.com</t>
  </si>
  <si>
    <t>wmryan.com</t>
  </si>
  <si>
    <t>economyguardian.com</t>
  </si>
  <si>
    <t>customessays.me.uk</t>
  </si>
  <si>
    <t>sopheon.com</t>
  </si>
  <si>
    <t>tnepds.co.in</t>
  </si>
  <si>
    <t>donttuchme.gay</t>
  </si>
  <si>
    <t>manga18.us</t>
  </si>
  <si>
    <t>elparking.com</t>
  </si>
  <si>
    <t>slutsimulator.com</t>
  </si>
  <si>
    <t>zammad.org</t>
  </si>
  <si>
    <t>ysmihi.co.kr</t>
  </si>
  <si>
    <t>champion-s36.top</t>
  </si>
  <si>
    <t>fitanu.com</t>
  </si>
  <si>
    <t>impartinggrace.com</t>
  </si>
  <si>
    <t>bantonframeworks.co.uk</t>
  </si>
  <si>
    <t>mm-chiyoda.or.jp</t>
  </si>
  <si>
    <t>fantasygirlgianna.com</t>
  </si>
  <si>
    <t>oyazilim.com</t>
  </si>
  <si>
    <t>singularu.com</t>
  </si>
  <si>
    <t>kafka.org</t>
  </si>
  <si>
    <t>obzorcasinooonline.com</t>
  </si>
  <si>
    <t>ban.jo</t>
  </si>
  <si>
    <t>sansevermq.space</t>
  </si>
  <si>
    <t>share.com</t>
  </si>
  <si>
    <t>apiceguindastes.com.br</t>
  </si>
  <si>
    <t>fingerdanceflorist.com</t>
  </si>
  <si>
    <t>brexitcentral.com</t>
  </si>
  <si>
    <t>onliveinformer.com</t>
  </si>
  <si>
    <t>belleoflouisville.org</t>
  </si>
  <si>
    <t>addesk.ru</t>
  </si>
  <si>
    <t>innospecinc.com</t>
  </si>
  <si>
    <t>mapcraft.me</t>
  </si>
  <si>
    <t>ip-139-99-124.net</t>
  </si>
  <si>
    <t>tesserakt.com.pl</t>
  </si>
  <si>
    <t>noushosting.com</t>
  </si>
  <si>
    <t>qualityaustria.com</t>
  </si>
  <si>
    <t>thomasdolby.com</t>
  </si>
  <si>
    <t>auto-partner.net</t>
  </si>
  <si>
    <t>jobambia.com</t>
  </si>
  <si>
    <t>absolutebeautyaberdeen.com</t>
  </si>
  <si>
    <t>movalog.com</t>
  </si>
  <si>
    <t>allocheck.com</t>
  </si>
  <si>
    <t>truckingshow.com</t>
  </si>
  <si>
    <t>callgril.in</t>
  </si>
  <si>
    <t>lecurl.cn</t>
  </si>
  <si>
    <t>britishv8.org</t>
  </si>
  <si>
    <t>mastercafe.net</t>
  </si>
  <si>
    <t>eurovacshop.com</t>
  </si>
  <si>
    <t>evens.eu</t>
  </si>
  <si>
    <t>estherschultz.com</t>
  </si>
  <si>
    <t>samur.com.tr</t>
  </si>
  <si>
    <t>superuser.su</t>
  </si>
  <si>
    <t>4tube.tel</t>
  </si>
  <si>
    <t>metalfinishingco.com</t>
  </si>
  <si>
    <t>bluecorncomics.com</t>
  </si>
  <si>
    <t>nanos.co</t>
  </si>
  <si>
    <t>cinesystem.nl</t>
  </si>
  <si>
    <t>zippybus.com</t>
  </si>
  <si>
    <t>hiwager.info</t>
  </si>
  <si>
    <t>unic.ly</t>
  </si>
  <si>
    <t>nobelprizemedicine.org</t>
  </si>
  <si>
    <t>im.org</t>
  </si>
  <si>
    <t>lokalwissen.de</t>
  </si>
  <si>
    <t>sapporo-kokusai.jp</t>
  </si>
  <si>
    <t>ilns.net</t>
  </si>
  <si>
    <t>majorleaguebeachsoccer.org</t>
  </si>
  <si>
    <t>spaceeditstudio.com</t>
  </si>
  <si>
    <t>ids-scheer.com</t>
  </si>
  <si>
    <t>maly.io</t>
  </si>
  <si>
    <t>nationalpcf.org</t>
  </si>
  <si>
    <t>opco2i.fr</t>
  </si>
  <si>
    <t>timeleads.app</t>
  </si>
  <si>
    <t>bestevidence911.com</t>
  </si>
  <si>
    <t>dhig.co.kr</t>
  </si>
  <si>
    <t>oxi.casino</t>
  </si>
  <si>
    <t>grainmillers.com</t>
  </si>
  <si>
    <t>royaladhesives.com</t>
  </si>
  <si>
    <t>skpiter.com</t>
  </si>
  <si>
    <t>noserial.online</t>
  </si>
  <si>
    <t>propeciafinasteride.online</t>
  </si>
  <si>
    <t>ffinpay.ru</t>
  </si>
  <si>
    <t>behavioralhealth-centers.com</t>
  </si>
  <si>
    <t>meduitrcm.com</t>
  </si>
  <si>
    <t>activalive.com</t>
  </si>
  <si>
    <t>zhen-u.com</t>
  </si>
  <si>
    <t>edmiston.com</t>
  </si>
  <si>
    <t>od-06246.xyz</t>
  </si>
  <si>
    <t>sandypos.com</t>
  </si>
  <si>
    <t>sbobet.club</t>
  </si>
  <si>
    <t>kmch.com</t>
  </si>
  <si>
    <t>eastbaypioneers.com</t>
  </si>
  <si>
    <t>croisierenet.com</t>
  </si>
  <si>
    <t>nexad.de</t>
  </si>
  <si>
    <t>fitbykaty.com</t>
  </si>
  <si>
    <t>ma-chanhappylife.com</t>
  </si>
  <si>
    <t>acidados.net</t>
  </si>
  <si>
    <t>endfuelpoverty.org.uk</t>
  </si>
  <si>
    <t>e90-forum.de</t>
  </si>
  <si>
    <t>dexamethasone.quest</t>
  </si>
  <si>
    <t>ocplasticsurgeryforme.com</t>
  </si>
  <si>
    <t>law-justice.co</t>
  </si>
  <si>
    <t>hypefortype.com</t>
  </si>
  <si>
    <t>aplant.com</t>
  </si>
  <si>
    <t>topolino.it</t>
  </si>
  <si>
    <t>legislation.mt</t>
  </si>
  <si>
    <t>www.gob.cl</t>
  </si>
  <si>
    <t>1timi.xyz</t>
  </si>
  <si>
    <t>fitnesslook.ru</t>
  </si>
  <si>
    <t>fontblog.de</t>
  </si>
  <si>
    <t>roslit.ru</t>
  </si>
  <si>
    <t>lionsservicesgroup.com</t>
  </si>
  <si>
    <t>fraternal-fast.xyz</t>
  </si>
  <si>
    <t>webmechanix.com</t>
  </si>
  <si>
    <t>nie.lk</t>
  </si>
  <si>
    <t>detgodasamhallet.com</t>
  </si>
  <si>
    <t>tdp.com</t>
  </si>
  <si>
    <t>msnhealth.com</t>
  </si>
  <si>
    <t>warhead.su</t>
  </si>
  <si>
    <t>lankalibrary.com</t>
  </si>
  <si>
    <t>evestetic.com</t>
  </si>
  <si>
    <t>bayouwithlove.com</t>
  </si>
  <si>
    <t>bitcoin-profit.app</t>
  </si>
  <si>
    <t>thecrane.com</t>
  </si>
  <si>
    <t>solutionsadda.in</t>
  </si>
  <si>
    <t>furiousgrill.com</t>
  </si>
  <si>
    <t>nrj.com.ua</t>
  </si>
  <si>
    <t>cebit.com.au</t>
  </si>
  <si>
    <t>pest-control-reporter.net</t>
  </si>
  <si>
    <t>mp3-vk.com</t>
  </si>
  <si>
    <t>sp-magaramkent.ru</t>
  </si>
  <si>
    <t>storagepug.com</t>
  </si>
  <si>
    <t>adeohosting.com</t>
  </si>
  <si>
    <t>redagricola.com</t>
  </si>
  <si>
    <t>molestationnursery.com</t>
  </si>
  <si>
    <t>ekomi.fr</t>
  </si>
  <si>
    <t>myfibernet.com.br</t>
  </si>
  <si>
    <t>surfsolution.de</t>
  </si>
  <si>
    <t>hensleylegal.com</t>
  </si>
  <si>
    <t>worldventures.com</t>
  </si>
  <si>
    <t>realtymx.com</t>
  </si>
  <si>
    <t>finmozg.ru</t>
  </si>
  <si>
    <t>omgomgomg5j4yrr4mjdv3h5c5xfvxtqqs2in7smi65mjps7wvkmqmtqd-dark.net</t>
  </si>
  <si>
    <t>minapronet.tk</t>
  </si>
  <si>
    <t>algocloud.cz</t>
  </si>
  <si>
    <t>supermacs.ie</t>
  </si>
  <si>
    <t>hipstamaticapp.com</t>
  </si>
  <si>
    <t>imsit.ru</t>
  </si>
  <si>
    <t>kawaiibabe.com</t>
  </si>
  <si>
    <t>norwegianfishoil.ru</t>
  </si>
  <si>
    <t>illinoisrealtors.org</t>
  </si>
  <si>
    <t>fartuna.biz</t>
  </si>
  <si>
    <t>martel-infrastructure.com</t>
  </si>
  <si>
    <t>universalinstitutions.com</t>
  </si>
  <si>
    <t>3dstats.com</t>
  </si>
  <si>
    <t>paynup.com</t>
  </si>
  <si>
    <t>e-practicemgmt.com</t>
  </si>
  <si>
    <t>papashoppe.com</t>
  </si>
  <si>
    <t>lsbio.com</t>
  </si>
  <si>
    <t>lookhere.com</t>
  </si>
  <si>
    <t>free-robux.ru</t>
  </si>
  <si>
    <t>weltverbessern-lernen.de</t>
  </si>
  <si>
    <t>mt.ro</t>
  </si>
  <si>
    <t>allresco.com</t>
  </si>
  <si>
    <t>iberpisos.es</t>
  </si>
  <si>
    <t>ecoder-hosting.com</t>
  </si>
  <si>
    <t>agrg.kz</t>
  </si>
  <si>
    <t>razumeykin.ru</t>
  </si>
  <si>
    <t>sailingeurope.com</t>
  </si>
  <si>
    <t>asretebar.com</t>
  </si>
  <si>
    <t>drwarfel.com</t>
  </si>
  <si>
    <t>hostjani.com</t>
  </si>
  <si>
    <t>ferienhaus-ungarn.at</t>
  </si>
  <si>
    <t>optiquemonnery.com</t>
  </si>
  <si>
    <t>lipower.org</t>
  </si>
  <si>
    <t>thejazzpianosite.com</t>
  </si>
  <si>
    <t>sci-museum.jp</t>
  </si>
  <si>
    <t>iloveweb.net</t>
  </si>
  <si>
    <t>skyads.aero</t>
  </si>
  <si>
    <t>simpleconnectus.com</t>
  </si>
  <si>
    <t>webgarden.name</t>
  </si>
  <si>
    <t>porhomme.com</t>
  </si>
  <si>
    <t>indy.net</t>
  </si>
  <si>
    <t>qejy.cn</t>
  </si>
  <si>
    <t>chinahacker.com</t>
  </si>
  <si>
    <t>sneakerstudio.pl</t>
  </si>
  <si>
    <t>big5casino.com</t>
  </si>
  <si>
    <t>singular.app</t>
  </si>
  <si>
    <t>bisam.lv</t>
  </si>
  <si>
    <t>zdi24.pl</t>
  </si>
  <si>
    <t>bbs0551.com</t>
  </si>
  <si>
    <t>cloudplay.uz</t>
  </si>
  <si>
    <t>solotutes.com</t>
  </si>
  <si>
    <t>novostidnya.kr.ua</t>
  </si>
  <si>
    <t>rapirtelecom.ru</t>
  </si>
  <si>
    <t>mazda-parts.com</t>
  </si>
  <si>
    <t>casinopharaonvhod.info</t>
  </si>
  <si>
    <t>garage-maillard.ch</t>
  </si>
  <si>
    <t>stoketalent.com</t>
  </si>
  <si>
    <t>xn--80acv4acl.xn--p1acf</t>
  </si>
  <si>
    <t>lacanadienneshoes.com</t>
  </si>
  <si>
    <t>cazoomi.com</t>
  </si>
  <si>
    <t>icelandexpress.com</t>
  </si>
  <si>
    <t>owlient.eu</t>
  </si>
  <si>
    <t>housecharlotte.net</t>
  </si>
  <si>
    <t>elleonora.ru</t>
  </si>
  <si>
    <t>regrouper.work</t>
  </si>
  <si>
    <t>map.md</t>
  </si>
  <si>
    <t>elgrecocosmetics.com</t>
  </si>
  <si>
    <t>kingbet86.com</t>
  </si>
  <si>
    <t>invetech.com.au</t>
  </si>
  <si>
    <t>blog-search.com</t>
  </si>
  <si>
    <t>uproxy.buzz</t>
  </si>
  <si>
    <t>kikagoods.com</t>
  </si>
  <si>
    <t>siteware.ch</t>
  </si>
  <si>
    <t>eyecom.com</t>
  </si>
  <si>
    <t>nationalpollsteronline.com</t>
  </si>
  <si>
    <t>rg-mechanics.site</t>
  </si>
  <si>
    <t>ftender.ru</t>
  </si>
  <si>
    <t>mbfnws.com</t>
  </si>
  <si>
    <t>dobropizza.ru</t>
  </si>
  <si>
    <t>xmigc.com</t>
  </si>
  <si>
    <t>lordfilm-vet.online</t>
  </si>
  <si>
    <t>sensile.eu</t>
  </si>
  <si>
    <t>casinotopmoney.com</t>
  </si>
  <si>
    <t>fbrandao.com</t>
  </si>
  <si>
    <t>banglabuysell.com</t>
  </si>
  <si>
    <t>sib.ci</t>
  </si>
  <si>
    <t>domseriali.online</t>
  </si>
  <si>
    <t>txdocs.com</t>
  </si>
  <si>
    <t>reachapp.co</t>
  </si>
  <si>
    <t>idixie.net</t>
  </si>
  <si>
    <t>casinoupplevelse.se</t>
  </si>
  <si>
    <t>churchillcat.com</t>
  </si>
  <si>
    <t>antimigalki.life</t>
  </si>
  <si>
    <t>moonstonetavern.co.uk</t>
  </si>
  <si>
    <t>cylex.net.za</t>
  </si>
  <si>
    <t>holtz.com</t>
  </si>
  <si>
    <t>violationphysics.com</t>
  </si>
  <si>
    <t>aldns.org</t>
  </si>
  <si>
    <t>typedrawers.com</t>
  </si>
  <si>
    <t>bamboobreeze.com</t>
  </si>
  <si>
    <t>mocuishle.store</t>
  </si>
  <si>
    <t>mot.go.th</t>
  </si>
  <si>
    <t>bokat.se</t>
  </si>
  <si>
    <t>sklepmuzyczny.pl</t>
  </si>
  <si>
    <t>doggonesafe.com</t>
  </si>
  <si>
    <t>pc180101.com</t>
  </si>
  <si>
    <t>keysschools.com</t>
  </si>
  <si>
    <t>insajder.net</t>
  </si>
  <si>
    <t>springbank.scot</t>
  </si>
  <si>
    <t>marina.mil.pe</t>
  </si>
  <si>
    <t>xn--h49aool21b7lidobo33a0xhfla.com</t>
  </si>
  <si>
    <t>searchfusion.info</t>
  </si>
  <si>
    <t>tstprod.net</t>
  </si>
  <si>
    <t>gpgw9kj4.com</t>
  </si>
  <si>
    <t>noaiaft.com</t>
  </si>
  <si>
    <t>askahh.com</t>
  </si>
  <si>
    <t>skello.io</t>
  </si>
  <si>
    <t>secondlove.nl</t>
  </si>
  <si>
    <t>waimeavalley.net</t>
  </si>
  <si>
    <t>dailydevotionalng.com</t>
  </si>
  <si>
    <t>krogerstorefeedback.com</t>
  </si>
  <si>
    <t>welearn.site</t>
  </si>
  <si>
    <t>screamfestla.com</t>
  </si>
  <si>
    <t>taiwanese-newspaper24.com</t>
  </si>
  <si>
    <t>cqsxedu.com</t>
  </si>
  <si>
    <t>cappellos.com</t>
  </si>
  <si>
    <t>automailsender.com</t>
  </si>
  <si>
    <t>jurassicworldevolution.com</t>
  </si>
  <si>
    <t>coca-cola.com.mx</t>
  </si>
  <si>
    <t>bayley.net</t>
  </si>
  <si>
    <t>woelkli.com</t>
  </si>
  <si>
    <t>care.ca</t>
  </si>
  <si>
    <t>hansan23.com</t>
  </si>
  <si>
    <t>4kdesktopbackground.com</t>
  </si>
  <si>
    <t>torrentoyun.net</t>
  </si>
  <si>
    <t>insh.world</t>
  </si>
  <si>
    <t>oper8ns.com</t>
  </si>
  <si>
    <t>tkp.me</t>
  </si>
  <si>
    <t>juta.co.za</t>
  </si>
  <si>
    <t>greendeals.nl</t>
  </si>
  <si>
    <t>nipax.cz</t>
  </si>
  <si>
    <t>city.fuchu.tokyo.jp</t>
  </si>
  <si>
    <t>maisonviolet.com</t>
  </si>
  <si>
    <t>spartanhost.org</t>
  </si>
  <si>
    <t>kungfustore.com</t>
  </si>
  <si>
    <t>disenoweb.be</t>
  </si>
  <si>
    <t>hdfilmizle.ru</t>
  </si>
  <si>
    <t>vsk.guru</t>
  </si>
  <si>
    <t>bianxian.com</t>
  </si>
  <si>
    <t>safeweb.com.br</t>
  </si>
  <si>
    <t>gokonfetti.com</t>
  </si>
  <si>
    <t>macresource.com</t>
  </si>
  <si>
    <t>idrinks.hu</t>
  </si>
  <si>
    <t>gay-porevo.co</t>
  </si>
  <si>
    <t>casinoisloty.com</t>
  </si>
  <si>
    <t>michelin.pl</t>
  </si>
  <si>
    <t>readsh101.com</t>
  </si>
  <si>
    <t>itural.ru</t>
  </si>
  <si>
    <t>cplus.de</t>
  </si>
  <si>
    <t>advi.net</t>
  </si>
  <si>
    <t>remm.ca</t>
  </si>
  <si>
    <t>kynon.fr</t>
  </si>
  <si>
    <t>phonepages.ca</t>
  </si>
  <si>
    <t>instella.ru</t>
  </si>
  <si>
    <t>adsforcomputertech.com</t>
  </si>
  <si>
    <t>inmac.biz</t>
  </si>
  <si>
    <t>mariusx.com</t>
  </si>
  <si>
    <t>profmoney.space</t>
  </si>
  <si>
    <t>karbabar.ir</t>
  </si>
  <si>
    <t>cbwebreviewer.info</t>
  </si>
  <si>
    <t>gronda.eu</t>
  </si>
  <si>
    <t>abolfazlaminranjbar.com</t>
  </si>
  <si>
    <t>nic.jeep</t>
  </si>
  <si>
    <t>tymestyle.com</t>
  </si>
  <si>
    <t>frog.town</t>
  </si>
  <si>
    <t>hba.co.jp</t>
  </si>
  <si>
    <t>enviomundial.com</t>
  </si>
  <si>
    <t>bidneedham.org</t>
  </si>
  <si>
    <t>cialisibf.com</t>
  </si>
  <si>
    <t>uesgroup.com.my</t>
  </si>
  <si>
    <t>iba-worldwide.com</t>
  </si>
  <si>
    <t>tdaf.com</t>
  </si>
  <si>
    <t>marilyn.ca</t>
  </si>
  <si>
    <t>96335.com</t>
  </si>
  <si>
    <t>cooch.tel</t>
  </si>
  <si>
    <t>somaspa.info</t>
  </si>
  <si>
    <t>kvsc.org</t>
  </si>
  <si>
    <t>turkish-series.com</t>
  </si>
  <si>
    <t>grupobmt.com</t>
  </si>
  <si>
    <t>dnspython.org</t>
  </si>
  <si>
    <t>nbspayments.com</t>
  </si>
  <si>
    <t>outcast-clothing.us</t>
  </si>
  <si>
    <t>hjcloseouts.com</t>
  </si>
  <si>
    <t>truckmall.ru</t>
  </si>
  <si>
    <t>americandancefestival.org</t>
  </si>
  <si>
    <t>villeroy-boch.at</t>
  </si>
  <si>
    <t>thothubforum.com</t>
  </si>
  <si>
    <t>blaenau-gwent.gov.uk</t>
  </si>
  <si>
    <t>qmastercard.co.nz</t>
  </si>
  <si>
    <t>coronavirus-monitorus.ru</t>
  </si>
  <si>
    <t>rsfederal.org</t>
  </si>
  <si>
    <t>centrusenergy.com</t>
  </si>
  <si>
    <t>iisermohali.ac.in</t>
  </si>
  <si>
    <t>forestrytrader.com</t>
  </si>
  <si>
    <t>thebikewhisperer.co.uk</t>
  </si>
  <si>
    <t>pvpanthers.com</t>
  </si>
  <si>
    <t>tbn17.com</t>
  </si>
  <si>
    <t>mytischiriamo.ru</t>
  </si>
  <si>
    <t>qwsport.com</t>
  </si>
  <si>
    <t>marketsneakers.com</t>
  </si>
  <si>
    <t>rustaronline.com</t>
  </si>
  <si>
    <t>br-pr.ru</t>
  </si>
  <si>
    <t>sharperimpressionspainting.com</t>
  </si>
  <si>
    <t>pokecardex.com</t>
  </si>
  <si>
    <t>otocoto.jp</t>
  </si>
  <si>
    <t>zengintr.com</t>
  </si>
  <si>
    <t>359chain.com</t>
  </si>
  <si>
    <t>sportingtip.com</t>
  </si>
  <si>
    <t>aizuidc.jp</t>
  </si>
  <si>
    <t>mathleaks.com</t>
  </si>
  <si>
    <t>tabooshare.com</t>
  </si>
  <si>
    <t>int.kiev.ua</t>
  </si>
  <si>
    <t>m-story.net</t>
  </si>
  <si>
    <t>atraktivnizena.cz</t>
  </si>
  <si>
    <t>marineserre.com</t>
  </si>
  <si>
    <t>furniturefair.net</t>
  </si>
  <si>
    <t>nccoast.org</t>
  </si>
  <si>
    <t>menningerclinic.org</t>
  </si>
  <si>
    <t>plnusealions.com</t>
  </si>
  <si>
    <t>armor.cash</t>
  </si>
  <si>
    <t>cybergypsyads.com</t>
  </si>
  <si>
    <t>townoftruckee.com</t>
  </si>
  <si>
    <t>weatherandradar.com</t>
  </si>
  <si>
    <t>imd.org.br</t>
  </si>
  <si>
    <t>somosgrandes.org</t>
  </si>
  <si>
    <t>0und1.net</t>
  </si>
  <si>
    <t>khramov.ru</t>
  </si>
  <si>
    <t>cameronmackenzie.cf</t>
  </si>
  <si>
    <t>tisparkle.com</t>
  </si>
  <si>
    <t>sifkart.com</t>
  </si>
  <si>
    <t>thepostonline.nl</t>
  </si>
  <si>
    <t>open24allko.online</t>
  </si>
  <si>
    <t>mosdosug.club</t>
  </si>
  <si>
    <t>gndh999.top</t>
  </si>
  <si>
    <t>globalgeografia.com</t>
  </si>
  <si>
    <t>solomining.life</t>
  </si>
  <si>
    <t>southernute-nsn.gov</t>
  </si>
  <si>
    <t>supermodels.nl</t>
  </si>
  <si>
    <t>kinogo.men</t>
  </si>
  <si>
    <t>addanime.cc</t>
  </si>
  <si>
    <t>slot88dewi.com</t>
  </si>
  <si>
    <t>cuh.org.uk</t>
  </si>
  <si>
    <t>sibmedinfo.ru</t>
  </si>
  <si>
    <t>momentsa.group</t>
  </si>
  <si>
    <t>atlasmovingandstoragecorp.us</t>
  </si>
  <si>
    <t>ero-hist.com</t>
  </si>
  <si>
    <t>guamtax.com</t>
  </si>
  <si>
    <t>opgtrk.com</t>
  </si>
  <si>
    <t>slotumcasino-review.com</t>
  </si>
  <si>
    <t>mediaweb.com.tr</t>
  </si>
  <si>
    <t>brod.kz</t>
  </si>
  <si>
    <t>horus7000.ru</t>
  </si>
  <si>
    <t>medisums.com</t>
  </si>
  <si>
    <t>poojai.com</t>
  </si>
  <si>
    <t>movetocambodia.com</t>
  </si>
  <si>
    <t>city.ono.hyogo.jp</t>
  </si>
  <si>
    <t>aeroclass.org</t>
  </si>
  <si>
    <t>allampapir.hu</t>
  </si>
  <si>
    <t>dicklovett.co.uk</t>
  </si>
  <si>
    <t>capture-music.com</t>
  </si>
  <si>
    <t>comicsrss.com</t>
  </si>
  <si>
    <t>astridsangelcash.com</t>
  </si>
  <si>
    <t>ain.com.ar</t>
  </si>
  <si>
    <t>sehtaak.com</t>
  </si>
  <si>
    <t>airraidsirens.net</t>
  </si>
  <si>
    <t>pzps.pl</t>
  </si>
  <si>
    <t>firsttracksonline.com</t>
  </si>
  <si>
    <t>win1winua.biz</t>
  </si>
  <si>
    <t>xmlpress.net</t>
  </si>
  <si>
    <t>canadiancialis.online</t>
  </si>
  <si>
    <t>soniaperonaci.it</t>
  </si>
  <si>
    <t>play-vulkan-club.com</t>
  </si>
  <si>
    <t>globaltoronto.com</t>
  </si>
  <si>
    <t>5flow.net</t>
  </si>
  <si>
    <t>turingscraft.com</t>
  </si>
  <si>
    <t>aliyasen.in</t>
  </si>
  <si>
    <t>yourchoiceautosalesnt.com</t>
  </si>
  <si>
    <t>correomarsoni.com</t>
  </si>
  <si>
    <t>coltsjersey.us</t>
  </si>
  <si>
    <t>5rivers.co.uk</t>
  </si>
  <si>
    <t>batiburrillo.net</t>
  </si>
  <si>
    <t>nuxx.net</t>
  </si>
  <si>
    <t>vpkimplus.com</t>
  </si>
  <si>
    <t>ideabatch.com</t>
  </si>
  <si>
    <t>paragonhosting.net</t>
  </si>
  <si>
    <t>digitalchumps.com</t>
  </si>
  <si>
    <t>diplomjt-ru.com</t>
  </si>
  <si>
    <t>otherminds.org</t>
  </si>
  <si>
    <t>korsanfan.com</t>
  </si>
  <si>
    <t>ceske-hry.cz</t>
  </si>
  <si>
    <t>discoverhumboldt.com</t>
  </si>
  <si>
    <t>royal-bag.ru</t>
  </si>
  <si>
    <t>magnum45.com</t>
  </si>
  <si>
    <t>keepmovie.me</t>
  </si>
  <si>
    <t>roux43.org</t>
  </si>
  <si>
    <t>thecommunity.ru</t>
  </si>
  <si>
    <t>thisischile.cl</t>
  </si>
  <si>
    <t>16099.com</t>
  </si>
  <si>
    <t>astu.edu.et</t>
  </si>
  <si>
    <t>surgicalgastroaiimsjdh.in</t>
  </si>
  <si>
    <t>fukuchiyama.lg.jp</t>
  </si>
  <si>
    <t>dkmkr.com</t>
  </si>
  <si>
    <t>online-cam.net</t>
  </si>
  <si>
    <t>nych.com</t>
  </si>
  <si>
    <t>cointelegraphcn.com</t>
  </si>
  <si>
    <t>vijayanand.me</t>
  </si>
  <si>
    <t>cem.org.mx</t>
  </si>
  <si>
    <t>ujvygq.ru</t>
  </si>
  <si>
    <t>phoenixhelix.com</t>
  </si>
  <si>
    <t>puntorojoec.com</t>
  </si>
  <si>
    <t>vectorlive.com</t>
  </si>
  <si>
    <t>quickbooksonline.com</t>
  </si>
  <si>
    <t>dearhandmadelife.com</t>
  </si>
  <si>
    <t>gamos-guide.gr</t>
  </si>
  <si>
    <t>lushdecor.com</t>
  </si>
  <si>
    <t>dcgvaudreuil.ca</t>
  </si>
  <si>
    <t>nationaly-diploms.com</t>
  </si>
  <si>
    <t>lximg.com</t>
  </si>
  <si>
    <t>bluestreak.com</t>
  </si>
  <si>
    <t>brutus13.online</t>
  </si>
  <si>
    <t>transitdamagerepairs.com</t>
  </si>
  <si>
    <t>collegespark.ir</t>
  </si>
  <si>
    <t>bumpigame.com</t>
  </si>
  <si>
    <t>theleonardo.org</t>
  </si>
  <si>
    <t>sproutwired.com</t>
  </si>
  <si>
    <t>chromozomes.com</t>
  </si>
  <si>
    <t>pulkovo.travel</t>
  </si>
  <si>
    <t>harrogateinternationalfestivals.com</t>
  </si>
  <si>
    <t>cocowww.ga</t>
  </si>
  <si>
    <t>myallgarbage.com</t>
  </si>
  <si>
    <t>datatechnotes.com</t>
  </si>
  <si>
    <t>artgallery.co.uk</t>
  </si>
  <si>
    <t>softbizscripts.com</t>
  </si>
  <si>
    <t>seagramsescapes.com</t>
  </si>
  <si>
    <t>activeactivities.com.au</t>
  </si>
  <si>
    <t>compulab.co.il</t>
  </si>
  <si>
    <t>tecocraft.com</t>
  </si>
  <si>
    <t>tribunaribeirao.com.br</t>
  </si>
  <si>
    <t>web-hospedaje.com</t>
  </si>
  <si>
    <t>ee-news.ch</t>
  </si>
  <si>
    <t>ihostdesign.com</t>
  </si>
  <si>
    <t>lvpaiutegolf.com</t>
  </si>
  <si>
    <t>twistcasinogames.com</t>
  </si>
  <si>
    <t>krapt.com.ua</t>
  </si>
  <si>
    <t>phonesltd.co.uk</t>
  </si>
  <si>
    <t>wagz.com</t>
  </si>
  <si>
    <t>sizeofficial.ie</t>
  </si>
  <si>
    <t>hmomen.com</t>
  </si>
  <si>
    <t>ossn.ru</t>
  </si>
  <si>
    <t>bsp1-zendable.com</t>
  </si>
  <si>
    <t>adaptinformatique.com</t>
  </si>
  <si>
    <t>ltst.su</t>
  </si>
  <si>
    <t>gorilaz.biz</t>
  </si>
  <si>
    <t>w-shokokai.or.jp</t>
  </si>
  <si>
    <t>wkmediregs.com</t>
  </si>
  <si>
    <t>bravisziekenhuis.nl</t>
  </si>
  <si>
    <t>fatburners.at</t>
  </si>
  <si>
    <t>wbooster.shop</t>
  </si>
  <si>
    <t>pageventures.com</t>
  </si>
  <si>
    <t>icoachmath.com</t>
  </si>
  <si>
    <t>rhubcom.com</t>
  </si>
  <si>
    <t>fcmbpensions.com</t>
  </si>
  <si>
    <t>yody.vn</t>
  </si>
  <si>
    <t>blu.ai</t>
  </si>
  <si>
    <t>clickrain.net</t>
  </si>
  <si>
    <t>pagalwarld.in</t>
  </si>
  <si>
    <t>heavenlyhairexpress.com</t>
  </si>
  <si>
    <t>doppleronline.ca</t>
  </si>
  <si>
    <t>salientsrvrs.com</t>
  </si>
  <si>
    <t>krakow.travel</t>
  </si>
  <si>
    <t>ledtechnologies.com</t>
  </si>
  <si>
    <t>partnership.com</t>
  </si>
  <si>
    <t>14thfeb.co.uk</t>
  </si>
  <si>
    <t>moorlandsisoc.org</t>
  </si>
  <si>
    <t>4dayweek.co.uk</t>
  </si>
  <si>
    <t>xiingo.com</t>
  </si>
  <si>
    <t>netevia.com</t>
  </si>
  <si>
    <t>sky-stream.info</t>
  </si>
  <si>
    <t>satokogyo.co.jp</t>
  </si>
  <si>
    <t>xtreview.com</t>
  </si>
  <si>
    <t>newsreport1.ga</t>
  </si>
  <si>
    <t>hserm.ru</t>
  </si>
  <si>
    <t>classfmonline.com</t>
  </si>
  <si>
    <t>oberhavel.de</t>
  </si>
  <si>
    <t>3d4dl.ir</t>
  </si>
  <si>
    <t>hulusionder.com</t>
  </si>
  <si>
    <t>neoriginal.ru</t>
  </si>
  <si>
    <t>dictamic.com</t>
  </si>
  <si>
    <t>webmitra.com</t>
  </si>
  <si>
    <t>texasranchsalesllc.com</t>
  </si>
  <si>
    <t>finecrown.co.uk</t>
  </si>
  <si>
    <t>approachseo.ga</t>
  </si>
  <si>
    <t>newsrade.com</t>
  </si>
  <si>
    <t>dziubinski.pl</t>
  </si>
  <si>
    <t>potnhub.com</t>
  </si>
  <si>
    <t>smart-delivery-systems.com</t>
  </si>
  <si>
    <t>cairnsexpress.net</t>
  </si>
  <si>
    <t>vshkole.net</t>
  </si>
  <si>
    <t>solo.be</t>
  </si>
  <si>
    <t>morrisbrown.edu</t>
  </si>
  <si>
    <t>sunlessinc.com</t>
  </si>
  <si>
    <t>sangyojin.com</t>
  </si>
  <si>
    <t>bymarriet.com</t>
  </si>
  <si>
    <t>paintocrat.com</t>
  </si>
  <si>
    <t>iyoyo.com.cn</t>
  </si>
  <si>
    <t>scotslanguage.com</t>
  </si>
  <si>
    <t>techsafety.com</t>
  </si>
  <si>
    <t>nic.sakura</t>
  </si>
  <si>
    <t>wagner-auto.ru</t>
  </si>
  <si>
    <t>women-l-f.click</t>
  </si>
  <si>
    <t>wwwfirstrepublicbank.com</t>
  </si>
  <si>
    <t>tonn.tk</t>
  </si>
  <si>
    <t>af-16541.xyz</t>
  </si>
  <si>
    <t>actressarchives.com</t>
  </si>
  <si>
    <t>bouwsteentjes.info</t>
  </si>
  <si>
    <t>gdriveplayer.me</t>
  </si>
  <si>
    <t>slot-bookofra.info</t>
  </si>
  <si>
    <t>turnercustomdesign.com</t>
  </si>
  <si>
    <t>minority.gg</t>
  </si>
  <si>
    <t>kotsukaikan.co.jp</t>
  </si>
  <si>
    <t>lahrer-zeitung.de</t>
  </si>
  <si>
    <t>kinokrad-hd.club</t>
  </si>
  <si>
    <t>wulcan.online</t>
  </si>
  <si>
    <t>thefoodinmybeard.com</t>
  </si>
  <si>
    <t>lln.su</t>
  </si>
  <si>
    <t>hitmarketing.nl</t>
  </si>
  <si>
    <t>xn--szrtelentgyanta-cpb70oia.hu</t>
  </si>
  <si>
    <t>comatch.com</t>
  </si>
  <si>
    <t>infoelba.com</t>
  </si>
  <si>
    <t>vipdipllomv.com</t>
  </si>
  <si>
    <t>itscarwash.com</t>
  </si>
  <si>
    <t>marekhealth.com</t>
  </si>
  <si>
    <t>cashcall.com</t>
  </si>
  <si>
    <t>avrasyasoft.com</t>
  </si>
  <si>
    <t>hademax.eu</t>
  </si>
  <si>
    <t>artfrommytable.com</t>
  </si>
  <si>
    <t>yifytv.co</t>
  </si>
  <si>
    <t>culturekings.co.nz</t>
  </si>
  <si>
    <t>oncolink.com</t>
  </si>
  <si>
    <t>blogvalue.ga</t>
  </si>
  <si>
    <t>hyperionpbx.com</t>
  </si>
  <si>
    <t>writeortell.com</t>
  </si>
  <si>
    <t>medicinafetalbarcelona.org</t>
  </si>
  <si>
    <t>mikes.fi</t>
  </si>
  <si>
    <t>ejercito.mil.uy</t>
  </si>
  <si>
    <t>100pdf.club</t>
  </si>
  <si>
    <t>sishisp.top</t>
  </si>
  <si>
    <t>orne.fr</t>
  </si>
  <si>
    <t>mountainsidepalace.com</t>
  </si>
  <si>
    <t>rtconline.com</t>
  </si>
  <si>
    <t>viahost.net.br</t>
  </si>
  <si>
    <t>mediaquest.co</t>
  </si>
  <si>
    <t>oekt.de</t>
  </si>
  <si>
    <t>universal-rights.org</t>
  </si>
  <si>
    <t>ironandgrit.com</t>
  </si>
  <si>
    <t>beenz.info</t>
  </si>
  <si>
    <t>rbs-infra.com</t>
  </si>
  <si>
    <t>z33.be</t>
  </si>
  <si>
    <t>vindiesel24.biz</t>
  </si>
  <si>
    <t>cm-faro.pt</t>
  </si>
  <si>
    <t>nationsfirstacademy.com</t>
  </si>
  <si>
    <t>kcva.org</t>
  </si>
  <si>
    <t>hostone.ch</t>
  </si>
  <si>
    <t>giraweb.com</t>
  </si>
  <si>
    <t>lyaly-alomr.com</t>
  </si>
  <si>
    <t>iverchuman.com</t>
  </si>
  <si>
    <t>countwordsfree.com</t>
  </si>
  <si>
    <t>repustate.com</t>
  </si>
  <si>
    <t>luisroyo.com</t>
  </si>
  <si>
    <t>cencrack.com</t>
  </si>
  <si>
    <t>afriqueitnews.com</t>
  </si>
  <si>
    <t>tebox.eu</t>
  </si>
  <si>
    <t>shwzoo.com</t>
  </si>
  <si>
    <t>detroiturbex.com</t>
  </si>
  <si>
    <t>bethmardutho.org</t>
  </si>
  <si>
    <t>bacaraday-kor.com</t>
  </si>
  <si>
    <t>ontheplusside.com</t>
  </si>
  <si>
    <t>pornhubselect.com</t>
  </si>
  <si>
    <t>healthpointchc.org</t>
  </si>
  <si>
    <t>worksimpli.io</t>
  </si>
  <si>
    <t>sovets-online.ru</t>
  </si>
  <si>
    <t>huayijing.com</t>
  </si>
  <si>
    <t>ukhairdressers.com</t>
  </si>
  <si>
    <t>topoforms.com</t>
  </si>
  <si>
    <t>networkcabling-bristol.com</t>
  </si>
  <si>
    <t>videogamesage.com</t>
  </si>
  <si>
    <t>diabeticfoodie.com</t>
  </si>
  <si>
    <t>elvira.hu</t>
  </si>
  <si>
    <t>constructingexcellence.org.uk</t>
  </si>
  <si>
    <t>mxjyxx.com</t>
  </si>
  <si>
    <t>cialisngeneric.com</t>
  </si>
  <si>
    <t>secret-stars.co</t>
  </si>
  <si>
    <t>fesco.com.pk</t>
  </si>
  <si>
    <t>crpce.com</t>
  </si>
  <si>
    <t>easytopup.in.th</t>
  </si>
  <si>
    <t>minutefacile.com</t>
  </si>
  <si>
    <t>san-sushi.ru</t>
  </si>
  <si>
    <t>kisops.com</t>
  </si>
  <si>
    <t>intercambioidiomasonline.com</t>
  </si>
  <si>
    <t>dostavkagruzov.com</t>
  </si>
  <si>
    <t>cjma.kr</t>
  </si>
  <si>
    <t>gimar.com.ar</t>
  </si>
  <si>
    <t>vista.ne.jp</t>
  </si>
  <si>
    <t>bladet.no</t>
  </si>
  <si>
    <t>vetco.net</t>
  </si>
  <si>
    <t>ict.jp</t>
  </si>
  <si>
    <t>joyharjo.com</t>
  </si>
  <si>
    <t>homefirstindia.com</t>
  </si>
  <si>
    <t>share-helixsleep.com</t>
  </si>
  <si>
    <t>agfgnetwork.com</t>
  </si>
  <si>
    <t>naoperdenao.com</t>
  </si>
  <si>
    <t>miolenk.com</t>
  </si>
  <si>
    <t>bibliotecasvirtuales.com</t>
  </si>
  <si>
    <t>ovenbakery.com</t>
  </si>
  <si>
    <t>mylicence.sa.gov.au</t>
  </si>
  <si>
    <t>nusutto.jp</t>
  </si>
  <si>
    <t>nomer.org</t>
  </si>
  <si>
    <t>kinnov.com</t>
  </si>
  <si>
    <t>dwellwww.ga</t>
  </si>
  <si>
    <t>curio.nl</t>
  </si>
  <si>
    <t>america.co.jp</t>
  </si>
  <si>
    <t>model-drivingschool.com</t>
  </si>
  <si>
    <t>humorpedia.ru</t>
  </si>
  <si>
    <t>psitrz.com</t>
  </si>
  <si>
    <t>viagratobuy.com</t>
  </si>
  <si>
    <t>contrarianedge.com</t>
  </si>
  <si>
    <t>vromerta.fun</t>
  </si>
  <si>
    <t>scaredshitlessthemovie.net</t>
  </si>
  <si>
    <t>spejdersport.dk</t>
  </si>
  <si>
    <t>coskunteknoloji.com</t>
  </si>
  <si>
    <t>equilibretasante.com</t>
  </si>
  <si>
    <t>es.kz</t>
  </si>
  <si>
    <t>sochinews.io</t>
  </si>
  <si>
    <t>ralskonet.cz</t>
  </si>
  <si>
    <t>rule34.club</t>
  </si>
  <si>
    <t>parts123.net</t>
  </si>
  <si>
    <t>fundacionmutua.es</t>
  </si>
  <si>
    <t>gestochen-scharf.de</t>
  </si>
  <si>
    <t>ohqly.com</t>
  </si>
  <si>
    <t>budihuman.rs</t>
  </si>
  <si>
    <t>dsag.de</t>
  </si>
  <si>
    <t>uasystem.edu</t>
  </si>
  <si>
    <t>schoolofwok.co.uk</t>
  </si>
  <si>
    <t>lontongsate.com</t>
  </si>
  <si>
    <t>pravakupib.com</t>
  </si>
  <si>
    <t>firstworldcrusader.com</t>
  </si>
  <si>
    <t>darkmoon.me</t>
  </si>
  <si>
    <t>utoday.nl</t>
  </si>
  <si>
    <t>mintrud-altay.ru</t>
  </si>
  <si>
    <t>navitassemi.com</t>
  </si>
  <si>
    <t>moirabeauty.com</t>
  </si>
  <si>
    <t>blogsfort.com</t>
  </si>
  <si>
    <t>zhenfund.com</t>
  </si>
  <si>
    <t>physiotherapie-pattensen.de</t>
  </si>
  <si>
    <t>heng99slot.com</t>
  </si>
  <si>
    <t>hightide-video.com</t>
  </si>
  <si>
    <t>heartlandlodge.com</t>
  </si>
  <si>
    <t>mmip-co.com</t>
  </si>
  <si>
    <t>waydev.co</t>
  </si>
  <si>
    <t>airsoftsports.ru</t>
  </si>
  <si>
    <t>panthera.nl</t>
  </si>
  <si>
    <t>hotoldermale.com</t>
  </si>
  <si>
    <t>mofa.gov.bs</t>
  </si>
  <si>
    <t>leaderse1o.ga</t>
  </si>
  <si>
    <t>inveraray-castle.com</t>
  </si>
  <si>
    <t>videoandcontrol.ru</t>
  </si>
  <si>
    <t>ayatemplates.com</t>
  </si>
  <si>
    <t>ak-00573.xyz</t>
  </si>
  <si>
    <t>barnaul.ru</t>
  </si>
  <si>
    <t>allesoversterrenkunde.nl</t>
  </si>
  <si>
    <t>technolove.ru</t>
  </si>
  <si>
    <t>aurorasolarengenharia.com</t>
  </si>
  <si>
    <t>adsanityplugin.com</t>
  </si>
  <si>
    <t>openforumeurope.org</t>
  </si>
  <si>
    <t>kakomonn.com</t>
  </si>
  <si>
    <t>now-corp.net</t>
  </si>
  <si>
    <t>foodblogforum.com</t>
  </si>
  <si>
    <t>nic.alibaba</t>
  </si>
  <si>
    <t>opanockback.de</t>
  </si>
  <si>
    <t>coinsaver.financial</t>
  </si>
  <si>
    <t>paper-republic.org</t>
  </si>
  <si>
    <t>zigmund.online</t>
  </si>
  <si>
    <t>systra.cz</t>
  </si>
  <si>
    <t>oraculomultimidia.net</t>
  </si>
  <si>
    <t>townwebinc.com</t>
  </si>
  <si>
    <t>nattyornot.com</t>
  </si>
  <si>
    <t>osdn.com</t>
  </si>
  <si>
    <t>lanavediteseo.eu</t>
  </si>
  <si>
    <t>yaduvirchem.com</t>
  </si>
  <si>
    <t>srctc.com</t>
  </si>
  <si>
    <t>ravonet.nl</t>
  </si>
  <si>
    <t>nctv.com</t>
  </si>
  <si>
    <t>dnservers.nl</t>
  </si>
  <si>
    <t>p-server.top</t>
  </si>
  <si>
    <t>jcf.or.jp</t>
  </si>
  <si>
    <t>ipo.nl</t>
  </si>
  <si>
    <t>bedrockgardens.cf</t>
  </si>
  <si>
    <t>viata.es</t>
  </si>
  <si>
    <t>solvingprocrastination.com</t>
  </si>
  <si>
    <t>prednisone.live</t>
  </si>
  <si>
    <t>taifon.com.tw</t>
  </si>
  <si>
    <t>orlan.su</t>
  </si>
  <si>
    <t>bjtonghui.com</t>
  </si>
  <si>
    <t>aegkrjwelwgrwgw9.cf</t>
  </si>
  <si>
    <t>airportcluj.ro</t>
  </si>
  <si>
    <t>ersonalrec.xyz</t>
  </si>
  <si>
    <t>beamdream.org</t>
  </si>
  <si>
    <t>videocasinoslot.club</t>
  </si>
  <si>
    <t>egyptair.com.eg</t>
  </si>
  <si>
    <t>bigissueshop.com</t>
  </si>
  <si>
    <t>inspection-for-industry.com</t>
  </si>
  <si>
    <t>fastfish.com</t>
  </si>
  <si>
    <t>jiasuplus.com</t>
  </si>
  <si>
    <t>landroversonly.com</t>
  </si>
  <si>
    <t>personalhealthrevolution.net</t>
  </si>
  <si>
    <t>imghentai.site</t>
  </si>
  <si>
    <t>easyhaul.com</t>
  </si>
  <si>
    <t>naprodaju.com</t>
  </si>
  <si>
    <t>cosmicbackground.io</t>
  </si>
  <si>
    <t>tenbytwenty.com</t>
  </si>
  <si>
    <t>francemm.com</t>
  </si>
  <si>
    <t>thiswestcoastmommy.com</t>
  </si>
  <si>
    <t>vinx.co.jp</t>
  </si>
  <si>
    <t>mybrightonandhove.org.uk</t>
  </si>
  <si>
    <t>eplayer.click</t>
  </si>
  <si>
    <t>reachtoteachrecruiting.com</t>
  </si>
  <si>
    <t>hefokoo.info</t>
  </si>
  <si>
    <t>masstime.us</t>
  </si>
  <si>
    <t>jennifer-belle.com</t>
  </si>
  <si>
    <t>beeld.com</t>
  </si>
  <si>
    <t>aviationhub.aero</t>
  </si>
  <si>
    <t>thestatecolumn.com</t>
  </si>
  <si>
    <t>vdgc.com</t>
  </si>
  <si>
    <t>militarykit.com</t>
  </si>
  <si>
    <t>newvay.ru</t>
  </si>
  <si>
    <t>kovri.info</t>
  </si>
  <si>
    <t>compass-canada.com</t>
  </si>
  <si>
    <t>cialissoft4us.top</t>
  </si>
  <si>
    <t>ktconpay.com</t>
  </si>
  <si>
    <t>cer.live</t>
  </si>
  <si>
    <t>wave-inc.co.jp</t>
  </si>
  <si>
    <t>touken-hiroba.jp</t>
  </si>
  <si>
    <t>editoramural.com.br</t>
  </si>
  <si>
    <t>zueritoday.ch</t>
  </si>
  <si>
    <t>mylargescale.com</t>
  </si>
  <si>
    <t>logicdate.com</t>
  </si>
  <si>
    <t>mauvestudio.co.kr</t>
  </si>
  <si>
    <t>hearstfdn.org</t>
  </si>
  <si>
    <t>ampastra.ru</t>
  </si>
  <si>
    <t>purplestones.co.kr</t>
  </si>
  <si>
    <t>enva.com</t>
  </si>
  <si>
    <t>imiglioridififa.com</t>
  </si>
  <si>
    <t>eyeshout.com</t>
  </si>
  <si>
    <t>shootbest.cf</t>
  </si>
  <si>
    <t>cmstrader.com</t>
  </si>
  <si>
    <t>gaywebka.com</t>
  </si>
  <si>
    <t>timberlake.com</t>
  </si>
  <si>
    <t>inselia.com</t>
  </si>
  <si>
    <t>megaplay.io</t>
  </si>
  <si>
    <t>pbsystems.co.jp</t>
  </si>
  <si>
    <t>lfdag.com</t>
  </si>
  <si>
    <t>libertycbdgummies.net</t>
  </si>
  <si>
    <t>littlecaesars.ca</t>
  </si>
  <si>
    <t>vietnamteachingjobs.com</t>
  </si>
  <si>
    <t>se-medical.com</t>
  </si>
  <si>
    <t>naram.com</t>
  </si>
  <si>
    <t>vulcan.io</t>
  </si>
  <si>
    <t>agrojdelnorte.com</t>
  </si>
  <si>
    <t>frishay.com</t>
  </si>
  <si>
    <t>onlinepokernerd.com</t>
  </si>
  <si>
    <t>delhinightmassage.com</t>
  </si>
  <si>
    <t>123movieshd.fun</t>
  </si>
  <si>
    <t>creator.co</t>
  </si>
  <si>
    <t>eatcs.org</t>
  </si>
  <si>
    <t>infomove.com</t>
  </si>
  <si>
    <t>techno-vate.net</t>
  </si>
  <si>
    <t>kingstonhospital.nhs.uk</t>
  </si>
  <si>
    <t>prensaobrera.com</t>
  </si>
  <si>
    <t>cwtwi.com</t>
  </si>
  <si>
    <t>getlisting.org</t>
  </si>
  <si>
    <t>sd.vc</t>
  </si>
  <si>
    <t>onbacarat.com</t>
  </si>
  <si>
    <t>hranidengi.ru</t>
  </si>
  <si>
    <t>hs-hosting.at</t>
  </si>
  <si>
    <t>mra.com</t>
  </si>
  <si>
    <t>safelines.com</t>
  </si>
  <si>
    <t>muzon-market.ru</t>
  </si>
  <si>
    <t>downloadfreethemes.tech</t>
  </si>
  <si>
    <t>a1shop4sale.com</t>
  </si>
  <si>
    <t>soft198.com</t>
  </si>
  <si>
    <t>furchives.org</t>
  </si>
  <si>
    <t>s2bridgedaegu.kr</t>
  </si>
  <si>
    <t>novayapolsha.pl</t>
  </si>
  <si>
    <t>barstore.cz</t>
  </si>
  <si>
    <t>digitalperu.xyz</t>
  </si>
  <si>
    <t>shiftup.ca</t>
  </si>
  <si>
    <t>subendramaharjan.com.np</t>
  </si>
  <si>
    <t>wiwi-shows-infantiles.top</t>
  </si>
  <si>
    <t>chinasanxin.cn</t>
  </si>
  <si>
    <t>exchangemagazine.com</t>
  </si>
  <si>
    <t>surfhost.nl</t>
  </si>
  <si>
    <t>wolkgeist.com</t>
  </si>
  <si>
    <t>alpviag.com</t>
  </si>
  <si>
    <t>lifeisgreat.com.sg</t>
  </si>
  <si>
    <t>lujiaoben.com</t>
  </si>
  <si>
    <t>phelpsdodge.com</t>
  </si>
  <si>
    <t>sistemafiergs.org.br</t>
  </si>
  <si>
    <t>darkmarket-directory.link</t>
  </si>
  <si>
    <t>faraon8.com</t>
  </si>
  <si>
    <t>idnstreams.com</t>
  </si>
  <si>
    <t>dom-rubio-geschichten.de</t>
  </si>
  <si>
    <t>wra.net</t>
  </si>
  <si>
    <t>kontur-partner.ru</t>
  </si>
  <si>
    <t>shacktech.co.uk</t>
  </si>
  <si>
    <t>w-radiology.com</t>
  </si>
  <si>
    <t>firstsounds.org</t>
  </si>
  <si>
    <t>sportnews.eu</t>
  </si>
  <si>
    <t>redbrickco.com</t>
  </si>
  <si>
    <t>kenyabuzz.com</t>
  </si>
  <si>
    <t>thoracic.ru</t>
  </si>
  <si>
    <t>mapspublications.us</t>
  </si>
  <si>
    <t>seatshirt.net</t>
  </si>
  <si>
    <t>mxfire.com</t>
  </si>
  <si>
    <t>catholicsprouts.com</t>
  </si>
  <si>
    <t>tvcabo.ao</t>
  </si>
  <si>
    <t>funkymonkeybars.com</t>
  </si>
  <si>
    <t>awingu.com</t>
  </si>
  <si>
    <t>itacumens.com</t>
  </si>
  <si>
    <t>oobj.com.br</t>
  </si>
  <si>
    <t>kellscraft.com</t>
  </si>
  <si>
    <t>asianladyboysplace.com</t>
  </si>
  <si>
    <t>uchkom.info</t>
  </si>
  <si>
    <t>stackedmarketer.com</t>
  </si>
  <si>
    <t>usc.gov.mm</t>
  </si>
  <si>
    <t>mtsvc.net</t>
  </si>
  <si>
    <t>sipengines.com</t>
  </si>
  <si>
    <t>paradise-infotech.com</t>
  </si>
  <si>
    <t>ab-95259.xyz</t>
  </si>
  <si>
    <t>marufilm.com</t>
  </si>
  <si>
    <t>globecapital.in</t>
  </si>
  <si>
    <t>pooraudiophile.com</t>
  </si>
  <si>
    <t>lookagain.co.uk</t>
  </si>
  <si>
    <t>3cbox.cn</t>
  </si>
  <si>
    <t>thepoetryexchange.co.uk</t>
  </si>
  <si>
    <t>ewrdigital.com</t>
  </si>
  <si>
    <t>zon.ro</t>
  </si>
  <si>
    <t>dlyamasterapoblokirovkam.top</t>
  </si>
  <si>
    <t>tunaxal.com</t>
  </si>
  <si>
    <t>ethiopiaforums.com</t>
  </si>
  <si>
    <t>damasclinic.ru</t>
  </si>
  <si>
    <t>scribddownloader.org</t>
  </si>
  <si>
    <t>allspeed.ga</t>
  </si>
  <si>
    <t>oshadefensegroup.com</t>
  </si>
  <si>
    <t>oyuncevheri.com</t>
  </si>
  <si>
    <t>crypns.com</t>
  </si>
  <si>
    <t>cunoastelumea.ro</t>
  </si>
  <si>
    <t>electricshop.com</t>
  </si>
  <si>
    <t>mattmckeon.com</t>
  </si>
  <si>
    <t>dylansrestaurant.co.za</t>
  </si>
  <si>
    <t>smallbasic.com</t>
  </si>
  <si>
    <t>opromox.com</t>
  </si>
  <si>
    <t>readable.io</t>
  </si>
  <si>
    <t>newsbharati.com</t>
  </si>
  <si>
    <t>420forkentucky.com</t>
  </si>
  <si>
    <t>fanos1.ir</t>
  </si>
  <si>
    <t>adsh.com.cn</t>
  </si>
  <si>
    <t>amcmtg.com</t>
  </si>
  <si>
    <t>practerian.com</t>
  </si>
  <si>
    <t>grandvrio-hotelresort.com</t>
  </si>
  <si>
    <t>chaturbate.credit</t>
  </si>
  <si>
    <t>specsavers.co.nz</t>
  </si>
  <si>
    <t>innervision.co.jp</t>
  </si>
  <si>
    <t>rockinghorseranch.com</t>
  </si>
  <si>
    <t>mangaloreuniversity.ac.in</t>
  </si>
  <si>
    <t>kure-nh.go.jp</t>
  </si>
  <si>
    <t>altubots.com</t>
  </si>
  <si>
    <t>incatman.ga</t>
  </si>
  <si>
    <t>nbplc.com</t>
  </si>
  <si>
    <t>seychelleschat.com</t>
  </si>
  <si>
    <t>pascal.ru</t>
  </si>
  <si>
    <t>croatia.org</t>
  </si>
  <si>
    <t>themosaiccompany.biz</t>
  </si>
  <si>
    <t>binhthuocsau.com</t>
  </si>
  <si>
    <t>ovaid.org</t>
  </si>
  <si>
    <t>arnet.ru</t>
  </si>
  <si>
    <t>wxfm-tech.com</t>
  </si>
  <si>
    <t>kernelhost.de</t>
  </si>
  <si>
    <t>yba120.com</t>
  </si>
  <si>
    <t>jewishmountaintop.com</t>
  </si>
  <si>
    <t>meetpolishbrides.com</t>
  </si>
  <si>
    <t>yukihotaru.com</t>
  </si>
  <si>
    <t>klubmodul.dk</t>
  </si>
  <si>
    <t>parqueexplora.org</t>
  </si>
  <si>
    <t>apefist.com</t>
  </si>
  <si>
    <t>hydrebblenties.com</t>
  </si>
  <si>
    <t>cortic.ca</t>
  </si>
  <si>
    <t>liveforfilms.com</t>
  </si>
  <si>
    <t>yaia.com</t>
  </si>
  <si>
    <t>bel-avantage.ru</t>
  </si>
  <si>
    <t>statsamerica.org</t>
  </si>
  <si>
    <t>vkt.hk</t>
  </si>
  <si>
    <t>tecequipment.com</t>
  </si>
  <si>
    <t>set-tehniki.com</t>
  </si>
  <si>
    <t>tadalfil.quest</t>
  </si>
  <si>
    <t>urbanoutdoors.com</t>
  </si>
  <si>
    <t>tavro-kozha.ru</t>
  </si>
  <si>
    <t>cardplayerlifestyle.com</t>
  </si>
  <si>
    <t>sleepez.com</t>
  </si>
  <si>
    <t>bgsoflex.com</t>
  </si>
  <si>
    <t>inventec.com.tw</t>
  </si>
  <si>
    <t>mnir.ro</t>
  </si>
  <si>
    <t>globkurier.pl</t>
  </si>
  <si>
    <t>pineisland-eagle.com</t>
  </si>
  <si>
    <t>outdoorlivingtoday.com</t>
  </si>
  <si>
    <t>idlebuddy.com</t>
  </si>
  <si>
    <t>sapna-chaudhary.com</t>
  </si>
  <si>
    <t>creativaint.com</t>
  </si>
  <si>
    <t>optimaze.ru</t>
  </si>
  <si>
    <t>nationallitigationpowerhouse.biz</t>
  </si>
  <si>
    <t>shamanic-extracts.com</t>
  </si>
  <si>
    <t>cipherbliss.com</t>
  </si>
  <si>
    <t>unitedwaysem.org</t>
  </si>
  <si>
    <t>firstcitizens.org</t>
  </si>
  <si>
    <t>phdns.net</t>
  </si>
  <si>
    <t>rajexamnews.com</t>
  </si>
  <si>
    <t>brakemanscanner.org</t>
  </si>
  <si>
    <t>intermountaintech.org</t>
  </si>
  <si>
    <t>irsagram.ir</t>
  </si>
  <si>
    <t>horween.com</t>
  </si>
  <si>
    <t>sildenafil50.quest</t>
  </si>
  <si>
    <t>treatdreams.com</t>
  </si>
  <si>
    <t>fun-age.ru</t>
  </si>
  <si>
    <t>72hours.ca</t>
  </si>
  <si>
    <t>kafkalin.com</t>
  </si>
  <si>
    <t>crazyjackz.com</t>
  </si>
  <si>
    <t>dota-allstars.com</t>
  </si>
  <si>
    <t>poweradblocker.com</t>
  </si>
  <si>
    <t>xprthost.com</t>
  </si>
  <si>
    <t>mybenefitshome.com</t>
  </si>
  <si>
    <t>dera.ga</t>
  </si>
  <si>
    <t>cyclesuperstore.ie</t>
  </si>
  <si>
    <t>n-net.ne.jp</t>
  </si>
  <si>
    <t>dataop.lt</t>
  </si>
  <si>
    <t>9rai.com</t>
  </si>
  <si>
    <t>minonline.com</t>
  </si>
  <si>
    <t>idex.co.jp</t>
  </si>
  <si>
    <t>mrbitcasinotop.info</t>
  </si>
  <si>
    <t>bodywork.co.jp</t>
  </si>
  <si>
    <t>datarecovery.institute</t>
  </si>
  <si>
    <t>gocolgateraiders.com</t>
  </si>
  <si>
    <t>phdtabs.com</t>
  </si>
  <si>
    <t>casinobellini.com</t>
  </si>
  <si>
    <t>backspin.de</t>
  </si>
  <si>
    <t>josephnewton.com</t>
  </si>
  <si>
    <t>shinagawa-hojinkai.or.jp</t>
  </si>
  <si>
    <t>imgeek.org</t>
  </si>
  <si>
    <t>h-ticaret.com</t>
  </si>
  <si>
    <t>museochillidaleku.com</t>
  </si>
  <si>
    <t>kaboss.cn</t>
  </si>
  <si>
    <t>onyx-boox.ru</t>
  </si>
  <si>
    <t>logitravel.fr</t>
  </si>
  <si>
    <t>kpcmedicalcollege.org</t>
  </si>
  <si>
    <t>englisheye.co.kr</t>
  </si>
  <si>
    <t>tovibrantwellness.com</t>
  </si>
  <si>
    <t>topdatingideas.com</t>
  </si>
  <si>
    <t>alfatech.ro</t>
  </si>
  <si>
    <t>egeriya.ru</t>
  </si>
  <si>
    <t>whk.ne.jp</t>
  </si>
  <si>
    <t>casino-x-sait.com</t>
  </si>
  <si>
    <t>jewschool.com</t>
  </si>
  <si>
    <t>zeon.kr</t>
  </si>
  <si>
    <t>jsonschemavalidator.net</t>
  </si>
  <si>
    <t>renewableenergyaccess.com</t>
  </si>
  <si>
    <t>chichipara.com</t>
  </si>
  <si>
    <t>argocasino4.ru</t>
  </si>
  <si>
    <t>jupitersupplies.com</t>
  </si>
  <si>
    <t>momsexporn.me</t>
  </si>
  <si>
    <t>hostingmurah.web.id</t>
  </si>
  <si>
    <t>jtfiresafety.com</t>
  </si>
  <si>
    <t>zavvi.es</t>
  </si>
  <si>
    <t>pavilionx2.com</t>
  </si>
  <si>
    <t>balesio.com</t>
  </si>
  <si>
    <t>lacornueusa.com</t>
  </si>
  <si>
    <t>lets-travel-more.com</t>
  </si>
  <si>
    <t>hoshitori.com</t>
  </si>
  <si>
    <t>platina-kostroma.com</t>
  </si>
  <si>
    <t>market-staff.site</t>
  </si>
  <si>
    <t>isc.com</t>
  </si>
  <si>
    <t>jhsfuhui.com</t>
  </si>
  <si>
    <t>kansdk.com</t>
  </si>
  <si>
    <t>zugzwang.ru</t>
  </si>
  <si>
    <t>charterhouse.org.uk</t>
  </si>
  <si>
    <t>nextgadgets.net</t>
  </si>
  <si>
    <t>dci-engineers.com</t>
  </si>
  <si>
    <t>intarget.ru</t>
  </si>
  <si>
    <t>sm.ru</t>
  </si>
  <si>
    <t>rusorel.info</t>
  </si>
  <si>
    <t>cx-labs.net</t>
  </si>
  <si>
    <t>touzizheweiquan.com</t>
  </si>
  <si>
    <t>sport-aktien.de</t>
  </si>
  <si>
    <t>pinjiao.com</t>
  </si>
  <si>
    <t>mrlc.gov</t>
  </si>
  <si>
    <t>unitedwebmarketinggroup.com</t>
  </si>
  <si>
    <t>kleintech.net</t>
  </si>
  <si>
    <t>cuckoldvideoclips.com</t>
  </si>
  <si>
    <t>simvps.ru</t>
  </si>
  <si>
    <t>indonesiaferry.co.id</t>
  </si>
  <si>
    <t>bahartak.ir</t>
  </si>
  <si>
    <t>deptor.pl</t>
  </si>
  <si>
    <t>gettingbetter.com</t>
  </si>
  <si>
    <t>aizubus.com</t>
  </si>
  <si>
    <t>greenparty.ie</t>
  </si>
  <si>
    <t>cta-china.net</t>
  </si>
  <si>
    <t>preziti.cz</t>
  </si>
  <si>
    <t>olevod.tv</t>
  </si>
  <si>
    <t>creditscorecheckww.com</t>
  </si>
  <si>
    <t>dubaifestivalcitymall.com</t>
  </si>
  <si>
    <t>somc.org</t>
  </si>
  <si>
    <t>fasterslower.com</t>
  </si>
  <si>
    <t>96tf.com</t>
  </si>
  <si>
    <t>nc005.com</t>
  </si>
  <si>
    <t>crimemarket.is</t>
  </si>
  <si>
    <t>laco.eu</t>
  </si>
  <si>
    <t>cineoferta.com.br</t>
  </si>
  <si>
    <t>topzvuk.com</t>
  </si>
  <si>
    <t>student-tutor.com</t>
  </si>
  <si>
    <t>mesukaki.com</t>
  </si>
  <si>
    <t>anthonyratcliffe.co.uk</t>
  </si>
  <si>
    <t>kwe-usa.com</t>
  </si>
  <si>
    <t>contagioradio.com</t>
  </si>
  <si>
    <t>hangloo.co.kr</t>
  </si>
  <si>
    <t>topcreators.net</t>
  </si>
  <si>
    <t>strategistico.com</t>
  </si>
  <si>
    <t>eb-06828.xyz</t>
  </si>
  <si>
    <t>uni-eng.ru</t>
  </si>
  <si>
    <t>dashlite.net</t>
  </si>
  <si>
    <t>ssreyes.org</t>
  </si>
  <si>
    <t>jeshika.com</t>
  </si>
  <si>
    <t>organizingmoms.com</t>
  </si>
  <si>
    <t>sql-workbench.eu</t>
  </si>
  <si>
    <t>xsocial.com</t>
  </si>
  <si>
    <t>dentalway.ru</t>
  </si>
  <si>
    <t>burg-gmbh.de</t>
  </si>
  <si>
    <t>foroceramica.com</t>
  </si>
  <si>
    <t>epicor-inet.com</t>
  </si>
  <si>
    <t>shnukh.ru</t>
  </si>
  <si>
    <t>pilotchemical.com</t>
  </si>
  <si>
    <t>asianbeat.com</t>
  </si>
  <si>
    <t>brhighlander.us</t>
  </si>
  <si>
    <t>theoccult.bz</t>
  </si>
  <si>
    <t>donttbeevils.de</t>
  </si>
  <si>
    <t>kaffeketab.ir</t>
  </si>
  <si>
    <t>20yearsletters.com</t>
  </si>
  <si>
    <t>dark-time.com</t>
  </si>
  <si>
    <t>time-trd.ru</t>
  </si>
  <si>
    <t>winkler.com</t>
  </si>
  <si>
    <t>prien.de</t>
  </si>
  <si>
    <t>pdftoget.com</t>
  </si>
  <si>
    <t>ccmservices01.net</t>
  </si>
  <si>
    <t>mediatakeoutt.com</t>
  </si>
  <si>
    <t>iruanhui.cn</t>
  </si>
  <si>
    <t>greenplanetproducts.com</t>
  </si>
  <si>
    <t>paragon-cc.com</t>
  </si>
  <si>
    <t>mtt.org</t>
  </si>
  <si>
    <t>demeowiki.com</t>
  </si>
  <si>
    <t>holk.top</t>
  </si>
  <si>
    <t>chloroquipl.com</t>
  </si>
  <si>
    <t>oandp.org</t>
  </si>
  <si>
    <t>purenootropics.net</t>
  </si>
  <si>
    <t>vmyasnikov.com</t>
  </si>
  <si>
    <t>lottoatlas.com</t>
  </si>
  <si>
    <t>ardana.org</t>
  </si>
  <si>
    <t>andreacallahan.com</t>
  </si>
  <si>
    <t>sustain.org</t>
  </si>
  <si>
    <t>kinoclub.biz</t>
  </si>
  <si>
    <t>hamsterglobins.com</t>
  </si>
  <si>
    <t>laaclu.org</t>
  </si>
  <si>
    <t>codedread.com</t>
  </si>
  <si>
    <t>skly.ru</t>
  </si>
  <si>
    <t>i-hate-michaels-stores.com</t>
  </si>
  <si>
    <t>datamarket.com</t>
  </si>
  <si>
    <t>winx-winx.ru</t>
  </si>
  <si>
    <t>pmporn.com</t>
  </si>
  <si>
    <t>pitstop.de</t>
  </si>
  <si>
    <t>unispace.com</t>
  </si>
  <si>
    <t>apswp.org</t>
  </si>
  <si>
    <t>packetfactory.net</t>
  </si>
  <si>
    <t>moderndriveline.com</t>
  </si>
  <si>
    <t>standardexpress.online</t>
  </si>
  <si>
    <t>d3st1ny.com</t>
  </si>
  <si>
    <t>teddur.life</t>
  </si>
  <si>
    <t>jacred.cf</t>
  </si>
  <si>
    <t>aristair.com</t>
  </si>
  <si>
    <t>unjoblink.org</t>
  </si>
  <si>
    <t>psychungdam.com</t>
  </si>
  <si>
    <t>techpath.com.au</t>
  </si>
  <si>
    <t>vegan-masterclass.de</t>
  </si>
  <si>
    <t>zenstoves.net</t>
  </si>
  <si>
    <t>pari.edu</t>
  </si>
  <si>
    <t>sap.io</t>
  </si>
  <si>
    <t>comicporns.com</t>
  </si>
  <si>
    <t>djbanks.net</t>
  </si>
  <si>
    <t>thebestimage.biz</t>
  </si>
  <si>
    <t>yums.ac.ir</t>
  </si>
  <si>
    <t>comohacerlascosas.com</t>
  </si>
  <si>
    <t>koehlerpaper.com</t>
  </si>
  <si>
    <t>promontoryclub.com</t>
  </si>
  <si>
    <t>joycasinoonline.ru</t>
  </si>
  <si>
    <t>viralgage.com</t>
  </si>
  <si>
    <t>gedeonrichter.de</t>
  </si>
  <si>
    <t>championcasino-ru.com</t>
  </si>
  <si>
    <t>thebeauteshed.co.uk</t>
  </si>
  <si>
    <t>digitalags.net</t>
  </si>
  <si>
    <t>evidensia.se</t>
  </si>
  <si>
    <t>bluegym.org.uk</t>
  </si>
  <si>
    <t>miyajidenki.com</t>
  </si>
  <si>
    <t>amandauprichard.com</t>
  </si>
  <si>
    <t>hchevents.com</t>
  </si>
  <si>
    <t>445cdn.tv</t>
  </si>
  <si>
    <t>nbcdi.org</t>
  </si>
  <si>
    <t>whizzsites.com</t>
  </si>
  <si>
    <t>columbuscasinovhod.info</t>
  </si>
  <si>
    <t>reterok.com</t>
  </si>
  <si>
    <t>clubprofi.com</t>
  </si>
  <si>
    <t>cert-center.ir</t>
  </si>
  <si>
    <t>zuntianpump.com</t>
  </si>
  <si>
    <t>droptrim.com</t>
  </si>
  <si>
    <t>flokinet.is</t>
  </si>
  <si>
    <t>wscadv.org</t>
  </si>
  <si>
    <t>stopafib.org</t>
  </si>
  <si>
    <t>guetermann.com</t>
  </si>
  <si>
    <t>asphaltinstitute.org</t>
  </si>
  <si>
    <t>imaster.golf</t>
  </si>
  <si>
    <t>ocindex.net</t>
  </si>
  <si>
    <t>ok-cloud.net</t>
  </si>
  <si>
    <t>dustinaksland.com</t>
  </si>
  <si>
    <t>transfers-transport.com</t>
  </si>
  <si>
    <t>jxie.edu.cn</t>
  </si>
  <si>
    <t>sewciokebab.pl</t>
  </si>
  <si>
    <t>subtlbeauty.com</t>
  </si>
  <si>
    <t>loftfar4.ru</t>
  </si>
  <si>
    <t>coffeeshop-roxanne.nl</t>
  </si>
  <si>
    <t>slavyanskaya-kultura.ru</t>
  </si>
  <si>
    <t>tamoxifenfast.com</t>
  </si>
  <si>
    <t>jhxywl.com</t>
  </si>
  <si>
    <t>medcenterhealth.org</t>
  </si>
  <si>
    <t>ik.com</t>
  </si>
  <si>
    <t>everydayfiction.com</t>
  </si>
  <si>
    <t>arincen.com</t>
  </si>
  <si>
    <t>livingwaternamibia.com</t>
  </si>
  <si>
    <t>milcow.com</t>
  </si>
  <si>
    <t>crimecity.cc</t>
  </si>
  <si>
    <t>digiologyuk.com</t>
  </si>
  <si>
    <t>coinex.network</t>
  </si>
  <si>
    <t>thefamilyvoyage.com</t>
  </si>
  <si>
    <t>legaldesk.dk</t>
  </si>
  <si>
    <t>jimbou.info</t>
  </si>
  <si>
    <t>osergio.com.br</t>
  </si>
  <si>
    <t>smartpcutilities.com</t>
  </si>
  <si>
    <t>borgerkraft.no</t>
  </si>
  <si>
    <t>yldyxsw.com</t>
  </si>
  <si>
    <t>kraneksstom.ru</t>
  </si>
  <si>
    <t>floridatrail.org</t>
  </si>
  <si>
    <t>extremedns.com.au</t>
  </si>
  <si>
    <t>zeise.de</t>
  </si>
  <si>
    <t>techtic.com</t>
  </si>
  <si>
    <t>thethao.vn</t>
  </si>
  <si>
    <t>alln.ga</t>
  </si>
  <si>
    <t>tohoyk.co.jp</t>
  </si>
  <si>
    <t>skrivunder.com</t>
  </si>
  <si>
    <t>tagancity.ru</t>
  </si>
  <si>
    <t>teennudespics.com</t>
  </si>
  <si>
    <t>prowaystore.com</t>
  </si>
  <si>
    <t>kanpuruniversity.org</t>
  </si>
  <si>
    <t>wenruya.com</t>
  </si>
  <si>
    <t>pourbraintechpvtltd.com</t>
  </si>
  <si>
    <t>paramita.org</t>
  </si>
  <si>
    <t>casinovonline.com</t>
  </si>
  <si>
    <t>kinofilmpro.info</t>
  </si>
  <si>
    <t>strashnye-skazki.com</t>
  </si>
  <si>
    <t>rm-centr.ru</t>
  </si>
  <si>
    <t>collegetimes.co</t>
  </si>
  <si>
    <t>shunde.net.cn</t>
  </si>
  <si>
    <t>kmbenma.com</t>
  </si>
  <si>
    <t>webopulsar.ru</t>
  </si>
  <si>
    <t>angelwoods.com</t>
  </si>
  <si>
    <t>9types.com</t>
  </si>
  <si>
    <t>academyege.ru</t>
  </si>
  <si>
    <t>sildenafilbuy.online</t>
  </si>
  <si>
    <t>tankelaw.com</t>
  </si>
  <si>
    <t>eceptionist.net</t>
  </si>
  <si>
    <t>windows-7-forum.net</t>
  </si>
  <si>
    <t>farahmanesh.ir</t>
  </si>
  <si>
    <t>freepussyriot.org</t>
  </si>
  <si>
    <t>funpay.ru</t>
  </si>
  <si>
    <t>frlinfra.nl</t>
  </si>
  <si>
    <t>badnaughty.com</t>
  </si>
  <si>
    <t>bicom.org.uk</t>
  </si>
  <si>
    <t>profacademic.com</t>
  </si>
  <si>
    <t>iatistandard.org</t>
  </si>
  <si>
    <t>keepsmecovered.com</t>
  </si>
  <si>
    <t>nishishi.com</t>
  </si>
  <si>
    <t>fastplaycasino1.com</t>
  </si>
  <si>
    <t>brutalpixel.ru</t>
  </si>
  <si>
    <t>xnxx-xxx-videos.com</t>
  </si>
  <si>
    <t>pfwfin.ru</t>
  </si>
  <si>
    <t>fruitpickingjobs.com.au</t>
  </si>
  <si>
    <t>reverbico.com</t>
  </si>
  <si>
    <t>xmrpool.eu</t>
  </si>
  <si>
    <t>sexmarket.ru</t>
  </si>
  <si>
    <t>gearsdeals.com</t>
  </si>
  <si>
    <t>irbs.net</t>
  </si>
  <si>
    <t>torus-cluster-14.com</t>
  </si>
  <si>
    <t>zen-on.co.jp</t>
  </si>
  <si>
    <t>onnicotine.com</t>
  </si>
  <si>
    <t>pacounties.org</t>
  </si>
  <si>
    <t>waterdrop.nl</t>
  </si>
  <si>
    <t>forumpropolis.org</t>
  </si>
  <si>
    <t>patriotnissan.com</t>
  </si>
  <si>
    <t>allphptricks.com</t>
  </si>
  <si>
    <t>geeksonfeet.com</t>
  </si>
  <si>
    <t>cutlerywholesaler.com</t>
  </si>
  <si>
    <t>mssmiv.com</t>
  </si>
  <si>
    <t>poltishok.xyz</t>
  </si>
  <si>
    <t>vavada25.ml</t>
  </si>
  <si>
    <t>todopremiumypro.com</t>
  </si>
  <si>
    <t>autoactu.com</t>
  </si>
  <si>
    <t>kenliu.name</t>
  </si>
  <si>
    <t>xnforo.ir</t>
  </si>
  <si>
    <t>virtualwebdata.com</t>
  </si>
  <si>
    <t>newswit.com</t>
  </si>
  <si>
    <t>mayicms.com</t>
  </si>
  <si>
    <t>clean-world.ru</t>
  </si>
  <si>
    <t>ymdy.co.jp</t>
  </si>
  <si>
    <t>topn.ga</t>
  </si>
  <si>
    <t>argoopensolutions.com</t>
  </si>
  <si>
    <t>tulsawebdesign.com</t>
  </si>
  <si>
    <t>quailtv.org</t>
  </si>
  <si>
    <t>claimlynx.com</t>
  </si>
  <si>
    <t>besttoliets.com</t>
  </si>
  <si>
    <t>thunderstruck-slots.com</t>
  </si>
  <si>
    <t>brpartners.com.br</t>
  </si>
  <si>
    <t>denizliescortsitesi.com</t>
  </si>
  <si>
    <t>infineum.com</t>
  </si>
  <si>
    <t>uggboots-canada.ca</t>
  </si>
  <si>
    <t>hepatitiscentral.com</t>
  </si>
  <si>
    <t>yykid.top</t>
  </si>
  <si>
    <t>muji.ca</t>
  </si>
  <si>
    <t>townofbethanybeach.com</t>
  </si>
  <si>
    <t>bovadasport.app</t>
  </si>
  <si>
    <t>connieskincare.com</t>
  </si>
  <si>
    <t>pinterest.co</t>
  </si>
  <si>
    <t>videopal.me</t>
  </si>
  <si>
    <t>lagerhaus.se</t>
  </si>
  <si>
    <t>effet.info</t>
  </si>
  <si>
    <t>hif.to</t>
  </si>
  <si>
    <t>judo-paris-centre.com</t>
  </si>
  <si>
    <t>hawk-conservancy.org</t>
  </si>
  <si>
    <t>mhdkk.com</t>
  </si>
  <si>
    <t>finmart24.ru</t>
  </si>
  <si>
    <t>visitredding.com</t>
  </si>
  <si>
    <t>filemarkets.com</t>
  </si>
  <si>
    <t>momondo.at</t>
  </si>
  <si>
    <t>br.br</t>
  </si>
  <si>
    <t>securitybydefault.com</t>
  </si>
  <si>
    <t>neofirst.co.jp</t>
  </si>
  <si>
    <t>stromecplls.com</t>
  </si>
  <si>
    <t>pamshomes.com</t>
  </si>
  <si>
    <t>hascovision.com</t>
  </si>
  <si>
    <t>yanbualbahar.com</t>
  </si>
  <si>
    <t>steel-systems.it</t>
  </si>
  <si>
    <t>searchbyimages.com</t>
  </si>
  <si>
    <t>ippworld.com.cn</t>
  </si>
  <si>
    <t>web3labs.com</t>
  </si>
  <si>
    <t>ptly.com</t>
  </si>
  <si>
    <t>mahjonged.com</t>
  </si>
  <si>
    <t>ledlager.de</t>
  </si>
  <si>
    <t>fi.is</t>
  </si>
  <si>
    <t>catch.org</t>
  </si>
  <si>
    <t>casino-online-pl.site</t>
  </si>
  <si>
    <t>rusgeisha.com</t>
  </si>
  <si>
    <t>18player.cc</t>
  </si>
  <si>
    <t>merohamro.com</t>
  </si>
  <si>
    <t>complaints.com</t>
  </si>
  <si>
    <t>borwood.net</t>
  </si>
  <si>
    <t>pazolini.com</t>
  </si>
  <si>
    <t>sportyandrich.com</t>
  </si>
  <si>
    <t>u1022.com</t>
  </si>
  <si>
    <t>zreply.com</t>
  </si>
  <si>
    <t>msdynamics.tech</t>
  </si>
  <si>
    <t>kontent.de</t>
  </si>
  <si>
    <t>xgluz.com</t>
  </si>
  <si>
    <t>bkxsj.com</t>
  </si>
  <si>
    <t>hksevens.com</t>
  </si>
  <si>
    <t>bennercloud.com.br</t>
  </si>
  <si>
    <t>gazetekale.com</t>
  </si>
  <si>
    <t>vidrala.com</t>
  </si>
  <si>
    <t>prostitutkinovocheboksarskadosug.info</t>
  </si>
  <si>
    <t>abercrombieand-fitch.ca</t>
  </si>
  <si>
    <t>ilerna.com</t>
  </si>
  <si>
    <t>gdsongyi.com</t>
  </si>
  <si>
    <t>xjcz.gov.cn</t>
  </si>
  <si>
    <t>simplymaya.com</t>
  </si>
  <si>
    <t>lexus.de</t>
  </si>
  <si>
    <t>egirisim.com</t>
  </si>
  <si>
    <t>flemingdecal.com</t>
  </si>
  <si>
    <t>city24.ua</t>
  </si>
  <si>
    <t>jituzu.com</t>
  </si>
  <si>
    <t>uflo.edu.ar</t>
  </si>
  <si>
    <t>cheezewiz.net</t>
  </si>
  <si>
    <t>bireacademy.com</t>
  </si>
  <si>
    <t>umping.top</t>
  </si>
  <si>
    <t>sitmulab.com</t>
  </si>
  <si>
    <t>visitgavle.se</t>
  </si>
  <si>
    <t>1whucs.top</t>
  </si>
  <si>
    <t>cepkaynak.com</t>
  </si>
  <si>
    <t>eliaglobal.ru</t>
  </si>
  <si>
    <t>reg-host.ru</t>
  </si>
  <si>
    <t>giochipertutti.org</t>
  </si>
  <si>
    <t>affordablereplica.ru</t>
  </si>
  <si>
    <t>nyt.org.uk</t>
  </si>
  <si>
    <t>certegychecking.com</t>
  </si>
  <si>
    <t>swiftinfos.com</t>
  </si>
  <si>
    <t>sparkasse-niederbayern-mitte.de</t>
  </si>
  <si>
    <t>adotpro.com</t>
  </si>
  <si>
    <t>pretzels.com</t>
  </si>
  <si>
    <t>365mine.fun</t>
  </si>
  <si>
    <t>transsib.ru</t>
  </si>
  <si>
    <t>flamingo.com.co</t>
  </si>
  <si>
    <t>tslab.ru</t>
  </si>
  <si>
    <t>gourmetwarehouse.ca</t>
  </si>
  <si>
    <t>adicg.com</t>
  </si>
  <si>
    <t>bilalokkun.is</t>
  </si>
  <si>
    <t>cvformasi.az</t>
  </si>
  <si>
    <t>buy1take2.com</t>
  </si>
  <si>
    <t>whoswining.com</t>
  </si>
  <si>
    <t>ilovepte.com</t>
  </si>
  <si>
    <t>swebus.se</t>
  </si>
  <si>
    <t>oxigeno.fm</t>
  </si>
  <si>
    <t>jackraper.net</t>
  </si>
  <si>
    <t>acydns.com</t>
  </si>
  <si>
    <t>uploadgig.me</t>
  </si>
  <si>
    <t>cimls.com</t>
  </si>
  <si>
    <t>vervideosxxx.gratis</t>
  </si>
  <si>
    <t>freecovers.net</t>
  </si>
  <si>
    <t>icebba.ir</t>
  </si>
  <si>
    <t>8zp.net</t>
  </si>
  <si>
    <t>nonprescriptionviagra.quest</t>
  </si>
  <si>
    <t>mrscocowyse.com</t>
  </si>
  <si>
    <t>dioglasses.com</t>
  </si>
  <si>
    <t>previewfreemovies.com</t>
  </si>
  <si>
    <t>thelivenagpur.com</t>
  </si>
  <si>
    <t>optimalgroup.ru</t>
  </si>
  <si>
    <t>watchtodaypk.com</t>
  </si>
  <si>
    <t>otaus.com.au</t>
  </si>
  <si>
    <t>mdirock.com</t>
  </si>
  <si>
    <t>shopshashi.com</t>
  </si>
  <si>
    <t>amerixcloud.com</t>
  </si>
  <si>
    <t>mosquitoreviews.com</t>
  </si>
  <si>
    <t>lexot.ru</t>
  </si>
  <si>
    <t>president.al</t>
  </si>
  <si>
    <t>silkygupta.com</t>
  </si>
  <si>
    <t>wpfwfm.org</t>
  </si>
  <si>
    <t>iporntv.info</t>
  </si>
  <si>
    <t>ftbb.net</t>
  </si>
  <si>
    <t>onlinecrush.com</t>
  </si>
  <si>
    <t>handshake.gold</t>
  </si>
  <si>
    <t>unionbiztosito.hu</t>
  </si>
  <si>
    <t>golfbase.com</t>
  </si>
  <si>
    <t>0365wap.com</t>
  </si>
  <si>
    <t>fourbarrelcoffee.com</t>
  </si>
  <si>
    <t>hostingbusinesses.com</t>
  </si>
  <si>
    <t>flatoutweb.com</t>
  </si>
  <si>
    <t>aigostar.com</t>
  </si>
  <si>
    <t>milcow-farm.biz</t>
  </si>
  <si>
    <t>wwwconference.org</t>
  </si>
  <si>
    <t>beamngdrive.net</t>
  </si>
  <si>
    <t>hopegirlblog.com</t>
  </si>
  <si>
    <t>bryankramer.com</t>
  </si>
  <si>
    <t>bca.de</t>
  </si>
  <si>
    <t>shaadbin.ir</t>
  </si>
  <si>
    <t>cyberlinetechnologies.com</t>
  </si>
  <si>
    <t>rvinspiration.com</t>
  </si>
  <si>
    <t>howtofree.org</t>
  </si>
  <si>
    <t>club-oracle.com</t>
  </si>
  <si>
    <t>quotetab.com</t>
  </si>
  <si>
    <t>satulangit.my.id</t>
  </si>
  <si>
    <t>pm298.ru</t>
  </si>
  <si>
    <t>sbjbank.co.jp</t>
  </si>
  <si>
    <t>noxvodns.com</t>
  </si>
  <si>
    <t>yogacomplyfuel.com</t>
  </si>
  <si>
    <t>columbuscasinoslot.info</t>
  </si>
  <si>
    <t>uhlhorn.de</t>
  </si>
  <si>
    <t>acwme.com</t>
  </si>
  <si>
    <t>passionwww.ga</t>
  </si>
  <si>
    <t>realcedar.com</t>
  </si>
  <si>
    <t>kfd.me</t>
  </si>
  <si>
    <t>solitaire.com</t>
  </si>
  <si>
    <t>pinnacleasia.com</t>
  </si>
  <si>
    <t>dnjidi.com</t>
  </si>
  <si>
    <t>bajuntong.cn</t>
  </si>
  <si>
    <t>wulkan.space</t>
  </si>
  <si>
    <t>youngevitydns.com</t>
  </si>
  <si>
    <t>dellyourid.com</t>
  </si>
  <si>
    <t>thoma.info</t>
  </si>
  <si>
    <t>layer.com</t>
  </si>
  <si>
    <t>organizedthemes.com</t>
  </si>
  <si>
    <t>cngjg.com</t>
  </si>
  <si>
    <t>chertoffgroup.com</t>
  </si>
  <si>
    <t>avsmail.me</t>
  </si>
  <si>
    <t>vlgrp.ru</t>
  </si>
  <si>
    <t>udinaturen.dk</t>
  </si>
  <si>
    <t>editionspixnlove.com</t>
  </si>
  <si>
    <t>pngmini.com</t>
  </si>
  <si>
    <t>fuckbookdating.me</t>
  </si>
  <si>
    <t>comodity.ru</t>
  </si>
  <si>
    <t>djilweb.dz</t>
  </si>
  <si>
    <t>labtexbd.com</t>
  </si>
  <si>
    <t>loyodo.com</t>
  </si>
  <si>
    <t>securenameserver14.net</t>
  </si>
  <si>
    <t>veniq.shop</t>
  </si>
  <si>
    <t>mebelsamara24.ru</t>
  </si>
  <si>
    <t>docufree.com</t>
  </si>
  <si>
    <t>pocketfm.com</t>
  </si>
  <si>
    <t>consumerpie.com</t>
  </si>
  <si>
    <t>ttbwpro.org</t>
  </si>
  <si>
    <t>onlinehuntingauctions.com</t>
  </si>
  <si>
    <t>joeletchenguns.com</t>
  </si>
  <si>
    <t>inomix.ru</t>
  </si>
  <si>
    <t>mikulskibartosz.name</t>
  </si>
  <si>
    <t>cbook.ru</t>
  </si>
  <si>
    <t>compassphs.com</t>
  </si>
  <si>
    <t>bbqworld.co.uk</t>
  </si>
  <si>
    <t>vocketfc.com</t>
  </si>
  <si>
    <t>dailyhawker.co.uk</t>
  </si>
  <si>
    <t>lmip.gov.au</t>
  </si>
  <si>
    <t>spokanedowntownplan.org</t>
  </si>
  <si>
    <t>ketabestekhdami.ir</t>
  </si>
  <si>
    <t>interall.com.br</t>
  </si>
  <si>
    <t>biznes-stil.ru</t>
  </si>
  <si>
    <t>jakemy.com</t>
  </si>
  <si>
    <t>gc-progress.com</t>
  </si>
  <si>
    <t>veramorozova.com</t>
  </si>
  <si>
    <t>59e59.org</t>
  </si>
  <si>
    <t>lincolnshireecho.co.uk</t>
  </si>
  <si>
    <t>siseministeerium.ee</t>
  </si>
  <si>
    <t>omegaserver2021.com</t>
  </si>
  <si>
    <t>junggglex.com</t>
  </si>
  <si>
    <t>kentinedaug.xyz</t>
  </si>
  <si>
    <t>krystalskitsch.com</t>
  </si>
  <si>
    <t>hollostyle.co.kr</t>
  </si>
  <si>
    <t>timebusinesspaper.com</t>
  </si>
  <si>
    <t>videospornosgratis.mobi</t>
  </si>
  <si>
    <t>a1payments.com</t>
  </si>
  <si>
    <t>karauri.net</t>
  </si>
  <si>
    <t>pzcussons.com</t>
  </si>
  <si>
    <t>dark-obnal2022.xyz</t>
  </si>
  <si>
    <t>curitibasites.com</t>
  </si>
  <si>
    <t>it-jobbank.dk</t>
  </si>
  <si>
    <t>tenetfuture.com</t>
  </si>
  <si>
    <t>bhccu.org</t>
  </si>
  <si>
    <t>gundeminfo.az</t>
  </si>
  <si>
    <t>v621.com</t>
  </si>
  <si>
    <t>rayai.com.br</t>
  </si>
  <si>
    <t>milfshotties.com</t>
  </si>
  <si>
    <t>sportco.com</t>
  </si>
  <si>
    <t>420delivery.online</t>
  </si>
  <si>
    <t>dpomipk.ru</t>
  </si>
  <si>
    <t>open-qhm.net</t>
  </si>
  <si>
    <t>u-brides.com</t>
  </si>
  <si>
    <t>atlantamission.org</t>
  </si>
  <si>
    <t>ufundentofin.xyz</t>
  </si>
  <si>
    <t>citycore.pro</t>
  </si>
  <si>
    <t>laowangblog.com</t>
  </si>
  <si>
    <t>ugraces.ru</t>
  </si>
  <si>
    <t>silk.net</t>
  </si>
  <si>
    <t>zeni.ai</t>
  </si>
  <si>
    <t>girlspns.com</t>
  </si>
  <si>
    <t>riolink.com</t>
  </si>
  <si>
    <t>homeroots.co</t>
  </si>
  <si>
    <t>gogorilla.com</t>
  </si>
  <si>
    <t>mytfc.com</t>
  </si>
  <si>
    <t>beliyspisok.net</t>
  </si>
  <si>
    <t>in1.bet</t>
  </si>
  <si>
    <t>imgik.com</t>
  </si>
  <si>
    <t>patou.com</t>
  </si>
  <si>
    <t>privatmegleren.no</t>
  </si>
  <si>
    <t>5fa.co</t>
  </si>
  <si>
    <t>syncgatewaysevenlogics.com</t>
  </si>
  <si>
    <t>designsrazzi.com</t>
  </si>
  <si>
    <t>unrevoked.com</t>
  </si>
  <si>
    <t>bam.mk</t>
  </si>
  <si>
    <t>kwizzad.com</t>
  </si>
  <si>
    <t>radioculturafoz.com.br</t>
  </si>
  <si>
    <t>hopeagain.org.uk</t>
  </si>
  <si>
    <t>tmsinc.us</t>
  </si>
  <si>
    <t>net-junction.co.uk</t>
  </si>
  <si>
    <t>cialistabletsp.com</t>
  </si>
  <si>
    <t>lordfilm-zerkalo.site</t>
  </si>
  <si>
    <t>viagraaod.com</t>
  </si>
  <si>
    <t>land-links.org</t>
  </si>
  <si>
    <t>songuuli.gov.mn</t>
  </si>
  <si>
    <t>millipiyango.gov.tr</t>
  </si>
  <si>
    <t>avenova.com</t>
  </si>
  <si>
    <t>airef.es</t>
  </si>
  <si>
    <t>vt-inform.ru</t>
  </si>
  <si>
    <t>neon.tech</t>
  </si>
  <si>
    <t>illumecandles.com</t>
  </si>
  <si>
    <t>ppu.jp</t>
  </si>
  <si>
    <t>paysdegexagglo.fr</t>
  </si>
  <si>
    <t>ezoterium.com</t>
  </si>
  <si>
    <t>dukeanddusty.biz</t>
  </si>
  <si>
    <t>eqt8.cn</t>
  </si>
  <si>
    <t>xhateaec.com</t>
  </si>
  <si>
    <t>americanarestaurants.com</t>
  </si>
  <si>
    <t>bulldogvape.ru</t>
  </si>
  <si>
    <t>bitcoin.co.id</t>
  </si>
  <si>
    <t>allcourses.club</t>
  </si>
  <si>
    <t>ctfiot.com</t>
  </si>
  <si>
    <t>albalearning.com</t>
  </si>
  <si>
    <t>renshuu.org</t>
  </si>
  <si>
    <t>mysterarts.com</t>
  </si>
  <si>
    <t>formula76.ru</t>
  </si>
  <si>
    <t>crowdworks.co.jp</t>
  </si>
  <si>
    <t>bioway88.com.tw</t>
  </si>
  <si>
    <t>vavadacazino.ru</t>
  </si>
  <si>
    <t>2589j.com</t>
  </si>
  <si>
    <t>cartier.co.uk</t>
  </si>
  <si>
    <t>acton-ma.gov</t>
  </si>
  <si>
    <t>milloit.com</t>
  </si>
  <si>
    <t>momondo.mx</t>
  </si>
  <si>
    <t>ppcurd.ru</t>
  </si>
  <si>
    <t>meta-media.fr</t>
  </si>
  <si>
    <t>xlabs.net</t>
  </si>
  <si>
    <t>mercednet.com</t>
  </si>
  <si>
    <t>dlta4k.com</t>
  </si>
  <si>
    <t>dulourd.org</t>
  </si>
  <si>
    <t>seigura.com</t>
  </si>
  <si>
    <t>bmc-racing.com</t>
  </si>
  <si>
    <t>intent.com</t>
  </si>
  <si>
    <t>checkmybus.com.br</t>
  </si>
  <si>
    <t>rcot86.ru</t>
  </si>
  <si>
    <t>astros.com</t>
  </si>
  <si>
    <t>academicimpact.jp</t>
  </si>
  <si>
    <t>268637c6a6.com</t>
  </si>
  <si>
    <t>skeetads.com</t>
  </si>
  <si>
    <t>unicocampania.it</t>
  </si>
  <si>
    <t>milfpornpics.xyz</t>
  </si>
  <si>
    <t>swarovski.com.cn</t>
  </si>
  <si>
    <t>ecbensonassociates.com</t>
  </si>
  <si>
    <t>merkury-stop3.xyz</t>
  </si>
  <si>
    <t>teo.ir</t>
  </si>
  <si>
    <t>britishcouncil.org.cn</t>
  </si>
  <si>
    <t>iwavesolutions.com</t>
  </si>
  <si>
    <t>onlineoverwrite.ga</t>
  </si>
  <si>
    <t>marketingart.tk</t>
  </si>
  <si>
    <t>introvisual.es</t>
  </si>
  <si>
    <t>mailingclouds.com</t>
  </si>
  <si>
    <t>invest-capital.biz</t>
  </si>
  <si>
    <t>alexfoundation.org</t>
  </si>
  <si>
    <t>booksmm.net</t>
  </si>
  <si>
    <t>techfollowup.com</t>
  </si>
  <si>
    <t>swspindle.com</t>
  </si>
  <si>
    <t>wgan.com</t>
  </si>
  <si>
    <t>datatobiz.com</t>
  </si>
  <si>
    <t>softkeygen.com</t>
  </si>
  <si>
    <t>yapsterchat.com</t>
  </si>
  <si>
    <t>raadvanbeheer.nl</t>
  </si>
  <si>
    <t>safe-copy.net</t>
  </si>
  <si>
    <t>newsdare.ga</t>
  </si>
  <si>
    <t>gonzagaunion.ie</t>
  </si>
  <si>
    <t>myheartdiy.com</t>
  </si>
  <si>
    <t>z133.net</t>
  </si>
  <si>
    <t>outfoxed.org</t>
  </si>
  <si>
    <t>viabot.info</t>
  </si>
  <si>
    <t>mundogeo.com</t>
  </si>
  <si>
    <t>smrt-cdn.com</t>
  </si>
  <si>
    <t>dashulai.com</t>
  </si>
  <si>
    <t>usame.life</t>
  </si>
  <si>
    <t>kuhs.ac.in</t>
  </si>
  <si>
    <t>cityofgreer.org</t>
  </si>
  <si>
    <t>twsextop.com</t>
  </si>
  <si>
    <t>myhostingcorp.com</t>
  </si>
  <si>
    <t>criptoinforme.com</t>
  </si>
  <si>
    <t>webpalettes.net</t>
  </si>
  <si>
    <t>onderwijsvanmorgen.nl</t>
  </si>
  <si>
    <t>hostblueinc.com</t>
  </si>
  <si>
    <t>asse.com</t>
  </si>
  <si>
    <t>greatsportsgames.com</t>
  </si>
  <si>
    <t>ukwritingexperts.co.uk</t>
  </si>
  <si>
    <t>fiatparcacim.com</t>
  </si>
  <si>
    <t>casinotop10.com.br</t>
  </si>
  <si>
    <t>omrglobal.com</t>
  </si>
  <si>
    <t>darkheartnursery.com</t>
  </si>
  <si>
    <t>coachstoreus.com</t>
  </si>
  <si>
    <t>app-cents.ru</t>
  </si>
  <si>
    <t>netxdns.com</t>
  </si>
  <si>
    <t>weihuitel.com</t>
  </si>
  <si>
    <t>aurorabloom.com</t>
  </si>
  <si>
    <t>reliancenow.ga</t>
  </si>
  <si>
    <t>k9hosting.co.uk</t>
  </si>
  <si>
    <t>javascriptcompressor.com</t>
  </si>
  <si>
    <t>supersports.co.jp</t>
  </si>
  <si>
    <t>prescott.com</t>
  </si>
  <si>
    <t>sumai-step.com</t>
  </si>
  <si>
    <t>abortiondocs.org</t>
  </si>
  <si>
    <t>nikeordem.ru</t>
  </si>
  <si>
    <t>mysuite1.com.br</t>
  </si>
  <si>
    <t>bf-cname-adsrv.net</t>
  </si>
  <si>
    <t>allocommunications.com</t>
  </si>
  <si>
    <t>hotporn.today</t>
  </si>
  <si>
    <t>534zw.com</t>
  </si>
  <si>
    <t>tribology-abc.com</t>
  </si>
  <si>
    <t>energysiren.co.ke</t>
  </si>
  <si>
    <t>gutsy.co.uk</t>
  </si>
  <si>
    <t>fuel-evo.com</t>
  </si>
  <si>
    <t>yilian1.com</t>
  </si>
  <si>
    <t>righttoremain.org.uk</t>
  </si>
  <si>
    <t>hamerofflaw.com</t>
  </si>
  <si>
    <t>idlegog.com</t>
  </si>
  <si>
    <t>bqc-logistics.com</t>
  </si>
  <si>
    <t>makairalandscape.com</t>
  </si>
  <si>
    <t>sama-pro.com</t>
  </si>
  <si>
    <t>winkel43.nl</t>
  </si>
  <si>
    <t>lincolnloop.com</t>
  </si>
  <si>
    <t>starckjohann.fi</t>
  </si>
  <si>
    <t>bst-gelatin.com</t>
  </si>
  <si>
    <t>wdprcenterstage.com</t>
  </si>
  <si>
    <t>promenadethemes.com</t>
  </si>
  <si>
    <t>upgradcampus.com</t>
  </si>
  <si>
    <t>touchplan.io</t>
  </si>
  <si>
    <t>protanki.online</t>
  </si>
  <si>
    <t>sportimeny.com</t>
  </si>
  <si>
    <t>zoo-rostock.de</t>
  </si>
  <si>
    <t>powerlines.online</t>
  </si>
  <si>
    <t>porncomix.download</t>
  </si>
  <si>
    <t>galarson.com</t>
  </si>
  <si>
    <t>perricone.com</t>
  </si>
  <si>
    <t>interpretation-reve.fr</t>
  </si>
  <si>
    <t>olivethebest.com</t>
  </si>
  <si>
    <t>jfcsboston.org</t>
  </si>
  <si>
    <t>epay.dk</t>
  </si>
  <si>
    <t>arc-zone.com</t>
  </si>
  <si>
    <t>museegranet-aixenprovence.fr</t>
  </si>
  <si>
    <t>darshan.ac.in</t>
  </si>
  <si>
    <t>krabiwebmedia.com</t>
  </si>
  <si>
    <t>frankcasinobest.info</t>
  </si>
  <si>
    <t>kernpharma.com</t>
  </si>
  <si>
    <t>amteck.net.br</t>
  </si>
  <si>
    <t>eag.ag</t>
  </si>
  <si>
    <t>turquoiseholidays.co.uk</t>
  </si>
  <si>
    <t>heise-online.co.uk</t>
  </si>
  <si>
    <t>mkutepliydom.ru</t>
  </si>
  <si>
    <t>edumc.cn</t>
  </si>
  <si>
    <t>myvarian.com</t>
  </si>
  <si>
    <t>inaturalist.nz</t>
  </si>
  <si>
    <t>christmastreehill.com</t>
  </si>
  <si>
    <t>sexy-tipp.to</t>
  </si>
  <si>
    <t>srglobal.ru</t>
  </si>
  <si>
    <t>blue-cinemas.ch</t>
  </si>
  <si>
    <t>rrb.by</t>
  </si>
  <si>
    <t>badatime.com</t>
  </si>
  <si>
    <t>obutigers.com</t>
  </si>
  <si>
    <t>thewallwillfall.org</t>
  </si>
  <si>
    <t>hysoso.com</t>
  </si>
  <si>
    <t>ctgf163.com</t>
  </si>
  <si>
    <t>gearsustain.com</t>
  </si>
  <si>
    <t>centerwellprimarycare.com</t>
  </si>
  <si>
    <t>cvndnss.com</t>
  </si>
  <si>
    <t>philips.pt</t>
  </si>
  <si>
    <t>magicmodapk.com</t>
  </si>
  <si>
    <t>innocaption.com</t>
  </si>
  <si>
    <t>apg23.org</t>
  </si>
  <si>
    <t>uppercervicalawareness.com</t>
  </si>
  <si>
    <t>xularteydiseno.com</t>
  </si>
  <si>
    <t>irrepush.com</t>
  </si>
  <si>
    <t>newsque.ga</t>
  </si>
  <si>
    <t>johnwilliams.org</t>
  </si>
  <si>
    <t>aemc.com</t>
  </si>
  <si>
    <t>ghy.com.cn</t>
  </si>
  <si>
    <t>tempehonda.com</t>
  </si>
  <si>
    <t>grautocar.com</t>
  </si>
  <si>
    <t>tracery.io</t>
  </si>
  <si>
    <t>givecfc.org</t>
  </si>
  <si>
    <t>tadalafilzm.com</t>
  </si>
  <si>
    <t>vivatopday.com</t>
  </si>
  <si>
    <t>newbookmarkingsite.com</t>
  </si>
  <si>
    <t>blaqkaudio.org</t>
  </si>
  <si>
    <t>madisonal.gov</t>
  </si>
  <si>
    <t>dark-tourism.com</t>
  </si>
  <si>
    <t>judanren.or.jp</t>
  </si>
  <si>
    <t>sunglassesrayban.org.uk</t>
  </si>
  <si>
    <t>divinity.game</t>
  </si>
  <si>
    <t>mkcenter.ir</t>
  </si>
  <si>
    <t>enterpriseefficiency.com</t>
  </si>
  <si>
    <t>blizz.co.ug</t>
  </si>
  <si>
    <t>xn--80aa2apjhca.xn--p1ai</t>
  </si>
  <si>
    <t>healingholidays.com</t>
  </si>
  <si>
    <t>asl-1.com</t>
  </si>
  <si>
    <t>entrepreneurindia.com</t>
  </si>
  <si>
    <t>blenda.info</t>
  </si>
  <si>
    <t>wbphotolab.com</t>
  </si>
  <si>
    <t>nordisget.site</t>
  </si>
  <si>
    <t>thielegeotech.com</t>
  </si>
  <si>
    <t>sktknudsskole.dk</t>
  </si>
  <si>
    <t>calledessay.com</t>
  </si>
  <si>
    <t>summanga.com</t>
  </si>
  <si>
    <t>doktor-tut.xyz</t>
  </si>
  <si>
    <t>kony2012.com</t>
  </si>
  <si>
    <t>sdqoir.top</t>
  </si>
  <si>
    <t>capbeauty.com</t>
  </si>
  <si>
    <t>campings.nl</t>
  </si>
  <si>
    <t>armustafa.com</t>
  </si>
  <si>
    <t>fcpotawatomi.com</t>
  </si>
  <si>
    <t>netcomcyprus.com</t>
  </si>
  <si>
    <t>conservativelibertywire.com</t>
  </si>
  <si>
    <t>kopibrnadshop.com</t>
  </si>
  <si>
    <t>outdoorsmenforum.ca</t>
  </si>
  <si>
    <t>kouji.biz</t>
  </si>
  <si>
    <t>ggdbzo.nl</t>
  </si>
  <si>
    <t>qbhitlist.com</t>
  </si>
  <si>
    <t>juliusbarnehage.no</t>
  </si>
  <si>
    <t>new-life.com</t>
  </si>
  <si>
    <t>weddingandpartynetwork.com</t>
  </si>
  <si>
    <t>vulkan-kazino-online.com</t>
  </si>
  <si>
    <t>maven.co</t>
  </si>
  <si>
    <t>gothamdeal.net</t>
  </si>
  <si>
    <t>luminus.com</t>
  </si>
  <si>
    <t>orientalstudies.ru</t>
  </si>
  <si>
    <t>theislamicmonthly.com</t>
  </si>
  <si>
    <t>careerizma.com</t>
  </si>
  <si>
    <t>theenviable.cf</t>
  </si>
  <si>
    <t>young-porn-tube.com</t>
  </si>
  <si>
    <t>stopeating.com</t>
  </si>
  <si>
    <t>wanabrands.com</t>
  </si>
  <si>
    <t>front242.com</t>
  </si>
  <si>
    <t>elawoman.com</t>
  </si>
  <si>
    <t>ufc-casino.com</t>
  </si>
  <si>
    <t>energean.com</t>
  </si>
  <si>
    <t>irisadam.info</t>
  </si>
  <si>
    <t>sodrateatern.com</t>
  </si>
  <si>
    <t>ientertainment.xyz</t>
  </si>
  <si>
    <t>monbien.fr</t>
  </si>
  <si>
    <t>nigeriacatholicnetwork.com</t>
  </si>
  <si>
    <t>northwestorganicfarms.com</t>
  </si>
  <si>
    <t>dtapclinic.com</t>
  </si>
  <si>
    <t>fishmart.ru</t>
  </si>
  <si>
    <t>doosungsporex.co.kr</t>
  </si>
  <si>
    <t>fujistaff.co.jp</t>
  </si>
  <si>
    <t>carlosag.net</t>
  </si>
  <si>
    <t>pornoakt.video</t>
  </si>
  <si>
    <t>nodeclusters.com</t>
  </si>
  <si>
    <t>thusacloud.co.za</t>
  </si>
  <si>
    <t>weblinkstudio.net</t>
  </si>
  <si>
    <t>ds-int.org</t>
  </si>
  <si>
    <t>selectorgg.com</t>
  </si>
  <si>
    <t>qtips.com</t>
  </si>
  <si>
    <t>thecureisnow.org</t>
  </si>
  <si>
    <t>marva.ru</t>
  </si>
  <si>
    <t>sacee.org.cn</t>
  </si>
  <si>
    <t>dtc.net</t>
  </si>
  <si>
    <t>web-trump.ru</t>
  </si>
  <si>
    <t>thaivapeshop.store</t>
  </si>
  <si>
    <t>hostlah.com</t>
  </si>
  <si>
    <t>prokazino.com</t>
  </si>
  <si>
    <t>picoctf.com</t>
  </si>
  <si>
    <t>janeclayton.co.uk</t>
  </si>
  <si>
    <t>newsbes.ga</t>
  </si>
  <si>
    <t>principalcapital.com</t>
  </si>
  <si>
    <t>bongacam.ru</t>
  </si>
  <si>
    <t>pilotshq.com</t>
  </si>
  <si>
    <t>samenvoorkaagenbraassem.nl</t>
  </si>
  <si>
    <t>trmailz.com</t>
  </si>
  <si>
    <t>process-heating.com</t>
  </si>
  <si>
    <t>benefitsofgoinggreen.com</t>
  </si>
  <si>
    <t>billhowe.com</t>
  </si>
  <si>
    <t>wikiservice.at</t>
  </si>
  <si>
    <t>berkshirefinearts.com</t>
  </si>
  <si>
    <t>meinekiste.de</t>
  </si>
  <si>
    <t>fipr.org</t>
  </si>
  <si>
    <t>ibcinc.com</t>
  </si>
  <si>
    <t>orbitfitness.com.au</t>
  </si>
  <si>
    <t>vtb-kviz.ltd</t>
  </si>
  <si>
    <t>gardenwildlifedirect.co.uk</t>
  </si>
  <si>
    <t>studentshare.net</t>
  </si>
  <si>
    <t>xn--80aabgoqnudcojo5n.xn--p1ai</t>
  </si>
  <si>
    <t>buscalibre.es</t>
  </si>
  <si>
    <t>onlineshoo.com</t>
  </si>
  <si>
    <t>pulmoprestadalafil.com</t>
  </si>
  <si>
    <t>collectivebrands.com</t>
  </si>
  <si>
    <t>dfspd.xyz</t>
  </si>
  <si>
    <t>understanding-islam.com</t>
  </si>
  <si>
    <t>1miaomu.com</t>
  </si>
  <si>
    <t>concretegarde.com</t>
  </si>
  <si>
    <t>fapis.com</t>
  </si>
  <si>
    <t>giftshopmag.com</t>
  </si>
  <si>
    <t>yahoo.ph</t>
  </si>
  <si>
    <t>nerdfilmes.com.br</t>
  </si>
  <si>
    <t>sepengetahuan.com</t>
  </si>
  <si>
    <t>ena.lu</t>
  </si>
  <si>
    <t>brusnika.ltd</t>
  </si>
  <si>
    <t>nexus.fr</t>
  </si>
  <si>
    <t>michaelkors.es</t>
  </si>
  <si>
    <t>iskanmisr.com</t>
  </si>
  <si>
    <t>iranbbf.ir</t>
  </si>
  <si>
    <t>ilspy.net</t>
  </si>
  <si>
    <t>clouditidc.com</t>
  </si>
  <si>
    <t>for-sale.ie</t>
  </si>
  <si>
    <t>herbalhealer.com</t>
  </si>
  <si>
    <t>sydneytrains.info</t>
  </si>
  <si>
    <t>theshalomgroup.com</t>
  </si>
  <si>
    <t>bayculator.digital</t>
  </si>
  <si>
    <t>tower.bet</t>
  </si>
  <si>
    <t>binary-2.com</t>
  </si>
  <si>
    <t>eyekeeper.com</t>
  </si>
  <si>
    <t>rarebooksocietyofindia.org</t>
  </si>
  <si>
    <t>mediable.jp</t>
  </si>
  <si>
    <t>mrbetcasinos.co.nz</t>
  </si>
  <si>
    <t>infodom.com</t>
  </si>
  <si>
    <t>aegkrjwelwgrwgw24.ml</t>
  </si>
  <si>
    <t>seanconnery.com</t>
  </si>
  <si>
    <t>webhostingace.com.au</t>
  </si>
  <si>
    <t>wohnraumkarte.de</t>
  </si>
  <si>
    <t>sirom.net</t>
  </si>
  <si>
    <t>homelinuxserver.org</t>
  </si>
  <si>
    <t>dubidoc.de</t>
  </si>
  <si>
    <t>falukuriren.se</t>
  </si>
  <si>
    <t>enl.mu</t>
  </si>
  <si>
    <t>etsytees.com</t>
  </si>
  <si>
    <t>99b90.com</t>
  </si>
  <si>
    <t>kinothebest.ru</t>
  </si>
  <si>
    <t>neverin.hr</t>
  </si>
  <si>
    <t>centossrv.com</t>
  </si>
  <si>
    <t>rhapsodyoffire.com</t>
  </si>
  <si>
    <t>miguhara.com</t>
  </si>
  <si>
    <t>winniser.net</t>
  </si>
  <si>
    <t>chromadex.com</t>
  </si>
  <si>
    <t>vaastuinternational.com</t>
  </si>
  <si>
    <t>lequotidiendupharmacien.fr</t>
  </si>
  <si>
    <t>buyviagr.quest</t>
  </si>
  <si>
    <t>technotip.com</t>
  </si>
  <si>
    <t>codego.pl</t>
  </si>
  <si>
    <t>national-amusement.us</t>
  </si>
  <si>
    <t>limonad.com</t>
  </si>
  <si>
    <t>dza456.com</t>
  </si>
  <si>
    <t>revohealth.com</t>
  </si>
  <si>
    <t>pin-up236.com</t>
  </si>
  <si>
    <t>gunfreezone.net</t>
  </si>
  <si>
    <t>shgaf.com</t>
  </si>
  <si>
    <t>jyh.co.kr</t>
  </si>
  <si>
    <t>the-sage.ch</t>
  </si>
  <si>
    <t>sildenafilcitratetb.com</t>
  </si>
  <si>
    <t>tadalafilpillsm.com</t>
  </si>
  <si>
    <t>nnmclub.gq</t>
  </si>
  <si>
    <t>xnxn.mobi</t>
  </si>
  <si>
    <t>chatvideoporn.com</t>
  </si>
  <si>
    <t>prfj.or.jp</t>
  </si>
  <si>
    <t>stackoverflow.org.cn</t>
  </si>
  <si>
    <t>openmv.io</t>
  </si>
  <si>
    <t>newpathweb.com.au</t>
  </si>
  <si>
    <t>officefreedom.com</t>
  </si>
  <si>
    <t>nptimes.com</t>
  </si>
  <si>
    <t>convoy.com.hk</t>
  </si>
  <si>
    <t>scentsnstories.pk</t>
  </si>
  <si>
    <t>sales.rocks</t>
  </si>
  <si>
    <t>msk-es.com</t>
  </si>
  <si>
    <t>redminet.com</t>
  </si>
  <si>
    <t>masterori.ru</t>
  </si>
  <si>
    <t>infinispan.org</t>
  </si>
  <si>
    <t>it4sport.de</t>
  </si>
  <si>
    <t>rmsft.ru</t>
  </si>
  <si>
    <t>gadgetify.com</t>
  </si>
  <si>
    <t>integragroup.com</t>
  </si>
  <si>
    <t>nontonfilm.site</t>
  </si>
  <si>
    <t>aealexander.com</t>
  </si>
  <si>
    <t>saasta.ac.za</t>
  </si>
  <si>
    <t>zmyhome.com</t>
  </si>
  <si>
    <t>smallheath.shop</t>
  </si>
  <si>
    <t>stansmithadidas.org.uk</t>
  </si>
  <si>
    <t>enigmacodeacademy.com</t>
  </si>
  <si>
    <t>g365.win</t>
  </si>
  <si>
    <t>nobletoad.com</t>
  </si>
  <si>
    <t>heidiklum.de</t>
  </si>
  <si>
    <t>prepareandnourish.com</t>
  </si>
  <si>
    <t>porno365ru.net</t>
  </si>
  <si>
    <t>acrrm.org.au</t>
  </si>
  <si>
    <t>flexbeta.net</t>
  </si>
  <si>
    <t>freepassphoto.com</t>
  </si>
  <si>
    <t>rahrahmarket.com</t>
  </si>
  <si>
    <t>casinoonlineenchile.cl</t>
  </si>
  <si>
    <t>gxhosts.com</t>
  </si>
  <si>
    <t>cross-ipk.ru</t>
  </si>
  <si>
    <t>pianomart.com</t>
  </si>
  <si>
    <t>html-agility-pack.net</t>
  </si>
  <si>
    <t>cdv.pl</t>
  </si>
  <si>
    <t>quickfix11.com</t>
  </si>
  <si>
    <t>tsubakimoto.jp</t>
  </si>
  <si>
    <t>zabavniks.com</t>
  </si>
  <si>
    <t>dinnerqueen.net</t>
  </si>
  <si>
    <t>mrbitcasinoinfo.info</t>
  </si>
  <si>
    <t>changview.com</t>
  </si>
  <si>
    <t>thesteadmanclinic.com</t>
  </si>
  <si>
    <t>cdkeyoffer.com</t>
  </si>
  <si>
    <t>slaviabank.ru</t>
  </si>
  <si>
    <t>hollandwatchgroup.com</t>
  </si>
  <si>
    <t>bodiesbyrachel.info</t>
  </si>
  <si>
    <t>sbg-auto.com</t>
  </si>
  <si>
    <t>docswave.com</t>
  </si>
  <si>
    <t>pointone.ga</t>
  </si>
  <si>
    <t>torva.ee</t>
  </si>
  <si>
    <t>bridesmaidgiftsboutique.com</t>
  </si>
  <si>
    <t>trackingdocket.com</t>
  </si>
  <si>
    <t>sweetnature.it</t>
  </si>
  <si>
    <t>metlands.site</t>
  </si>
  <si>
    <t>bolnichnie.pro</t>
  </si>
  <si>
    <t>bewerberportal.at</t>
  </si>
  <si>
    <t>vavadaviola.com</t>
  </si>
  <si>
    <t>waslahplatform.com</t>
  </si>
  <si>
    <t>icmgpartners.com</t>
  </si>
  <si>
    <t>ncite.com</t>
  </si>
  <si>
    <t>funkopop.me</t>
  </si>
  <si>
    <t>el3v8edliving.com</t>
  </si>
  <si>
    <t>gartenpanda.de</t>
  </si>
  <si>
    <t>martinhouse.org</t>
  </si>
  <si>
    <t>cciq.com.au</t>
  </si>
  <si>
    <t>theseacleaners.org</t>
  </si>
  <si>
    <t>playfortuna.store</t>
  </si>
  <si>
    <t>xs520g.com</t>
  </si>
  <si>
    <t>duonhub.com</t>
  </si>
  <si>
    <t>emaillion.net</t>
  </si>
  <si>
    <t>burn360.com</t>
  </si>
  <si>
    <t>estiloydecoracion.es</t>
  </si>
  <si>
    <t>protipster.sk</t>
  </si>
  <si>
    <t>wearemucho.com</t>
  </si>
  <si>
    <t>hub4u.org</t>
  </si>
  <si>
    <t>perryschools.org</t>
  </si>
  <si>
    <t>uniebeton.nl</t>
  </si>
  <si>
    <t>tamlife.ru</t>
  </si>
  <si>
    <t>sharek.com.sa</t>
  </si>
  <si>
    <t>sembmarine.com</t>
  </si>
  <si>
    <t>aplitka.ru</t>
  </si>
  <si>
    <t>www-xvidos.com</t>
  </si>
  <si>
    <t>3thermo.uk</t>
  </si>
  <si>
    <t>mutcheng.net</t>
  </si>
  <si>
    <t>stackstorm.com</t>
  </si>
  <si>
    <t>hockeyarena.net</t>
  </si>
  <si>
    <t>innovationquarter.nl</t>
  </si>
  <si>
    <t>allanbeardsworth.com</t>
  </si>
  <si>
    <t>wavefour.net</t>
  </si>
  <si>
    <t>pa88.net</t>
  </si>
  <si>
    <t>krusader.org</t>
  </si>
  <si>
    <t>wcjzfwy.com</t>
  </si>
  <si>
    <t>hongta.com</t>
  </si>
  <si>
    <t>iilm.edu</t>
  </si>
  <si>
    <t>tony.com.mx</t>
  </si>
  <si>
    <t>hitaste.ru</t>
  </si>
  <si>
    <t>ihanna.nu</t>
  </si>
  <si>
    <t>alphabold.com</t>
  </si>
  <si>
    <t>qqbet555z.com</t>
  </si>
  <si>
    <t>hospitalityaction.org.uk</t>
  </si>
  <si>
    <t>samshitovaya-roshcha.com</t>
  </si>
  <si>
    <t>modelers-g.jp</t>
  </si>
  <si>
    <t>candyoffers.com</t>
  </si>
  <si>
    <t>netreturns.biz</t>
  </si>
  <si>
    <t>devaintart.com</t>
  </si>
  <si>
    <t>menuo.ru</t>
  </si>
  <si>
    <t>bikecycles.dk</t>
  </si>
  <si>
    <t>altered.ai</t>
  </si>
  <si>
    <t>itplanning.co.jp</t>
  </si>
  <si>
    <t>footballstore.ru</t>
  </si>
  <si>
    <t>ip-51-89-153.eu</t>
  </si>
  <si>
    <t>fpuravens.com</t>
  </si>
  <si>
    <t>fm-bangla.com</t>
  </si>
  <si>
    <t>woyaotingshu.com</t>
  </si>
  <si>
    <t>nationalrrmuseum.org</t>
  </si>
  <si>
    <t>the-printer.com</t>
  </si>
  <si>
    <t>vanzol.com</t>
  </si>
  <si>
    <t>findsomeone.co.nz</t>
  </si>
  <si>
    <t>fiskenaesbaadlaug.dk</t>
  </si>
  <si>
    <t>suomihost.fi</t>
  </si>
  <si>
    <t>bettilt-vip.com</t>
  </si>
  <si>
    <t>ubytovani-bezhledani.cz</t>
  </si>
  <si>
    <t>ip-54-39-131.net</t>
  </si>
  <si>
    <t>kalyan4-y.ru</t>
  </si>
  <si>
    <t>fabian-baber.com</t>
  </si>
  <si>
    <t>animehdita.org</t>
  </si>
  <si>
    <t>natgard.ru</t>
  </si>
  <si>
    <t>sessointicino.com</t>
  </si>
  <si>
    <t>customer-request.com</t>
  </si>
  <si>
    <t>novomaticslots-ru.com</t>
  </si>
  <si>
    <t>clickfun.com</t>
  </si>
  <si>
    <t>snapserver.com</t>
  </si>
  <si>
    <t>fastpitchonline.net</t>
  </si>
  <si>
    <t>hbi.org</t>
  </si>
  <si>
    <t>whimsyandrow.com</t>
  </si>
  <si>
    <t>lascondesonline.cl</t>
  </si>
  <si>
    <t>matbuu.com</t>
  </si>
  <si>
    <t>syslh.com</t>
  </si>
  <si>
    <t>wendysi.com</t>
  </si>
  <si>
    <t>a1constructionoftx.com</t>
  </si>
  <si>
    <t>this.or.th</t>
  </si>
  <si>
    <t>cialisxv.com</t>
  </si>
  <si>
    <t>gottanut.com</t>
  </si>
  <si>
    <t>netbone.site</t>
  </si>
  <si>
    <t>webstrikesolutions.com</t>
  </si>
  <si>
    <t>whitedns.com</t>
  </si>
  <si>
    <t>fnfgc.com</t>
  </si>
  <si>
    <t>instachronicles.com</t>
  </si>
  <si>
    <t>horsequest.co.uk</t>
  </si>
  <si>
    <t>thirdforcenews.org.uk</t>
  </si>
  <si>
    <t>sunking.pl</t>
  </si>
  <si>
    <t>masonjars.com</t>
  </si>
  <si>
    <t>qcwyxx.com</t>
  </si>
  <si>
    <t>videonebo.biz</t>
  </si>
  <si>
    <t>azartplayer.com</t>
  </si>
  <si>
    <t>friendstamilmp3.net</t>
  </si>
  <si>
    <t>jameswood4.com</t>
  </si>
  <si>
    <t>aegkrjwelwgrwgw22.ml</t>
  </si>
  <si>
    <t>blackstarfarms.com</t>
  </si>
  <si>
    <t>narrowpathinvestments.com</t>
  </si>
  <si>
    <t>atomicpaket.de</t>
  </si>
  <si>
    <t>genesiustimes.com</t>
  </si>
  <si>
    <t>neoexordium.com</t>
  </si>
  <si>
    <t>houki-town.jp</t>
  </si>
  <si>
    <t>ortcom.kz</t>
  </si>
  <si>
    <t>laceny.it</t>
  </si>
  <si>
    <t>actronair.com.au</t>
  </si>
  <si>
    <t>websolutionswizard.com</t>
  </si>
  <si>
    <t>kvsrobangalore.org</t>
  </si>
  <si>
    <t>cendantmortgage.com</t>
  </si>
  <si>
    <t>haloconsumeradvocates.org</t>
  </si>
  <si>
    <t>greenbeltmd.gov</t>
  </si>
  <si>
    <t>hydra-marketplace.com</t>
  </si>
  <si>
    <t>wxnacy.com</t>
  </si>
  <si>
    <t>genericsildenafiltabs.com</t>
  </si>
  <si>
    <t>atgtire.com</t>
  </si>
  <si>
    <t>axiom24.ru</t>
  </si>
  <si>
    <t>guncity.com</t>
  </si>
  <si>
    <t>abfglobal.org</t>
  </si>
  <si>
    <t>plantpowercouple.com</t>
  </si>
  <si>
    <t>delawarevalleyjournal.com</t>
  </si>
  <si>
    <t>1chan.top</t>
  </si>
  <si>
    <t>basipilates.com</t>
  </si>
  <si>
    <t>dion.co.jp</t>
  </si>
  <si>
    <t>toklognu.tk</t>
  </si>
  <si>
    <t>nowagent.ga</t>
  </si>
  <si>
    <t>atomic-shop.ru</t>
  </si>
  <si>
    <t>bsdbd.net</t>
  </si>
  <si>
    <t>trafficbran1d.ga</t>
  </si>
  <si>
    <t>server3.co.uk</t>
  </si>
  <si>
    <t>potu.com</t>
  </si>
  <si>
    <t>columbuscasinoinfo.info</t>
  </si>
  <si>
    <t>tinyidol.xyz</t>
  </si>
  <si>
    <t>grebennikon.ru</t>
  </si>
  <si>
    <t>tesalate.com</t>
  </si>
  <si>
    <t>capitolriverfront.org</t>
  </si>
  <si>
    <t>collegegolf.biz</t>
  </si>
  <si>
    <t>whatsapped.ru</t>
  </si>
  <si>
    <t>mainfacts.com</t>
  </si>
  <si>
    <t>tomioka-silk.jp</t>
  </si>
  <si>
    <t>fonbet.cc</t>
  </si>
  <si>
    <t>ucxasia.com</t>
  </si>
  <si>
    <t>tarotpolis.de</t>
  </si>
  <si>
    <t>softex.ro</t>
  </si>
  <si>
    <t>larrantecarpe.club</t>
  </si>
  <si>
    <t>arteripdaj.space</t>
  </si>
  <si>
    <t>club-retraites-mgen57.com</t>
  </si>
  <si>
    <t>poker-experts.com.ua</t>
  </si>
  <si>
    <t>isppro.net</t>
  </si>
  <si>
    <t>floridavacationers.com</t>
  </si>
  <si>
    <t>muralswallpaper.com</t>
  </si>
  <si>
    <t>viaweb.es</t>
  </si>
  <si>
    <t>vanatotzekerheid.nl</t>
  </si>
  <si>
    <t>hnhkjt.com</t>
  </si>
  <si>
    <t>acus.fun</t>
  </si>
  <si>
    <t>michaelfogleman.com</t>
  </si>
  <si>
    <t>ourhunter.com</t>
  </si>
  <si>
    <t>mmt.ch</t>
  </si>
  <si>
    <t>phxcvb.org</t>
  </si>
  <si>
    <t>globalweb.com.br</t>
  </si>
  <si>
    <t>sbusd.org</t>
  </si>
  <si>
    <t>yogaspt.com</t>
  </si>
  <si>
    <t>electre.com</t>
  </si>
  <si>
    <t>cancilleria.gob.bo</t>
  </si>
  <si>
    <t>hospitalsaocamilosp.org.br</t>
  </si>
  <si>
    <t>highstatusdating.com</t>
  </si>
  <si>
    <t>hmsaonline.com</t>
  </si>
  <si>
    <t>columbiacougars.com</t>
  </si>
  <si>
    <t>niftylearn.com</t>
  </si>
  <si>
    <t>smartbearsoftware.com</t>
  </si>
  <si>
    <t>lifeworth.com</t>
  </si>
  <si>
    <t>europoolcn.com</t>
  </si>
  <si>
    <t>getplayback.com</t>
  </si>
  <si>
    <t>cbetech.net</t>
  </si>
  <si>
    <t>noquarterusa.net</t>
  </si>
  <si>
    <t>singmuse.com</t>
  </si>
  <si>
    <t>digitoegankelijk.nl</t>
  </si>
  <si>
    <t>2connect.cz</t>
  </si>
  <si>
    <t>boldcare.in</t>
  </si>
  <si>
    <t>tzargrad.ru</t>
  </si>
  <si>
    <t>zenibets.ru</t>
  </si>
  <si>
    <t>deevr.com</t>
  </si>
  <si>
    <t>makerzgroup.com</t>
  </si>
  <si>
    <t>kamu.gg</t>
  </si>
  <si>
    <t>inpost.it</t>
  </si>
  <si>
    <t>dream-factory.sk</t>
  </si>
  <si>
    <t>chileestuyo.cl</t>
  </si>
  <si>
    <t>liga228.xn--mk1bu44c</t>
  </si>
  <si>
    <t>xurbansimsx.com</t>
  </si>
  <si>
    <t>plaquenilpls.com</t>
  </si>
  <si>
    <t>jz16666.com</t>
  </si>
  <si>
    <t>incinsurgent.ga</t>
  </si>
  <si>
    <t>airport-weeze.de</t>
  </si>
  <si>
    <t>ta-dah-apps.com</t>
  </si>
  <si>
    <t>vappingo.com</t>
  </si>
  <si>
    <t>thisismyjoystick.com</t>
  </si>
  <si>
    <t>shayarinest.com</t>
  </si>
  <si>
    <t>onconnect.app</t>
  </si>
  <si>
    <t>terrispencer.net</t>
  </si>
  <si>
    <t>tridrongo.info</t>
  </si>
  <si>
    <t>5ecureserver.com</t>
  </si>
  <si>
    <t>smart-stats.net</t>
  </si>
  <si>
    <t>megalinkpi.net.br</t>
  </si>
  <si>
    <t>artvalue.fr</t>
  </si>
  <si>
    <t>prop1.org</t>
  </si>
  <si>
    <t>na-zapade-mos.ru</t>
  </si>
  <si>
    <t>gohiring.com</t>
  </si>
  <si>
    <t>fatfree.com</t>
  </si>
  <si>
    <t>europeasia.su</t>
  </si>
  <si>
    <t>fbb.org.br</t>
  </si>
  <si>
    <t>filmsdeprincesse.net</t>
  </si>
  <si>
    <t>chattrube.com</t>
  </si>
  <si>
    <t>juntendo-keiyukai.com</t>
  </si>
  <si>
    <t>brenna-ski.pl</t>
  </si>
  <si>
    <t>falmec.com</t>
  </si>
  <si>
    <t>qqwag.xyz</t>
  </si>
  <si>
    <t>truckdrivingschoolsinfo.com</t>
  </si>
  <si>
    <t>eb5investors.com</t>
  </si>
  <si>
    <t>seo-aspirant.ru</t>
  </si>
  <si>
    <t>charlesbarnes.com</t>
  </si>
  <si>
    <t>sketchpad.net</t>
  </si>
  <si>
    <t>policynote.ca</t>
  </si>
  <si>
    <t>letsknit.co.uk</t>
  </si>
  <si>
    <t>anqiu.gov.cn</t>
  </si>
  <si>
    <t>musicexistence.com</t>
  </si>
  <si>
    <t>tomrichmond.com</t>
  </si>
  <si>
    <t>junckers.cz</t>
  </si>
  <si>
    <t>mightanddelight.com</t>
  </si>
  <si>
    <t>tarhbama.com</t>
  </si>
  <si>
    <t>vegetarisme.fr</t>
  </si>
  <si>
    <t>p-p-p.tv</t>
  </si>
  <si>
    <t>edward-weston.com</t>
  </si>
  <si>
    <t>viagragenx.com</t>
  </si>
  <si>
    <t>tros.nl</t>
  </si>
  <si>
    <t>hairypussypics.net</t>
  </si>
  <si>
    <t>asbointl.org</t>
  </si>
  <si>
    <t>rms.pl</t>
  </si>
  <si>
    <t>city.naha.okinawa.jp</t>
  </si>
  <si>
    <t>a5si.com</t>
  </si>
  <si>
    <t>stileapp.com</t>
  </si>
  <si>
    <t>makescanned.com</t>
  </si>
  <si>
    <t>farmavik.info</t>
  </si>
  <si>
    <t>search4blog.com</t>
  </si>
  <si>
    <t>pharmalex.com</t>
  </si>
  <si>
    <t>keyconnect.com</t>
  </si>
  <si>
    <t>aljoraanews.net</t>
  </si>
  <si>
    <t>menudigital.ir</t>
  </si>
  <si>
    <t>prostitutkipermirelax.info</t>
  </si>
  <si>
    <t>radio-megapolis.ru</t>
  </si>
  <si>
    <t>dpplus.nl</t>
  </si>
  <si>
    <t>hoteloleajesereno.com</t>
  </si>
  <si>
    <t>hilatel.ir</t>
  </si>
  <si>
    <t>hedvabnastezka.cz</t>
  </si>
  <si>
    <t>mirlom.com</t>
  </si>
  <si>
    <t>digitate.com</t>
  </si>
  <si>
    <t>essafirelmejid.com</t>
  </si>
  <si>
    <t>klabs.org</t>
  </si>
  <si>
    <t>hdbaza.cc</t>
  </si>
  <si>
    <t>orderry.com</t>
  </si>
  <si>
    <t>112twente.nl</t>
  </si>
  <si>
    <t>circe.es</t>
  </si>
  <si>
    <t>clomid.quest</t>
  </si>
  <si>
    <t>handymansgarage.com</t>
  </si>
  <si>
    <t>standup-international.com</t>
  </si>
  <si>
    <t>freematureworld.com</t>
  </si>
  <si>
    <t>baliprivatevillasrental.com</t>
  </si>
  <si>
    <t>interplug.com</t>
  </si>
  <si>
    <t>mywardrobehq.com</t>
  </si>
  <si>
    <t>pm-studio.com</t>
  </si>
  <si>
    <t>gr8ozhosting.com</t>
  </si>
  <si>
    <t>vikingair.com</t>
  </si>
  <si>
    <t>simeun.com</t>
  </si>
  <si>
    <t>wcb001.com</t>
  </si>
  <si>
    <t>avenuedesjeux.com</t>
  </si>
  <si>
    <t>fremdgehen.com</t>
  </si>
  <si>
    <t>vlkplatin.online</t>
  </si>
  <si>
    <t>hiff.fi</t>
  </si>
  <si>
    <t>drkfoundation.org</t>
  </si>
  <si>
    <t>moo100.com</t>
  </si>
  <si>
    <t>seekom.com</t>
  </si>
  <si>
    <t>odekake7.net</t>
  </si>
  <si>
    <t>weeditpodcasts.com</t>
  </si>
  <si>
    <t>worldactiononsalt.com</t>
  </si>
  <si>
    <t>consali.com</t>
  </si>
  <si>
    <t>europeanpainfederation.eu</t>
  </si>
  <si>
    <t>respectlife.org</t>
  </si>
  <si>
    <t>ratchetnew.ga</t>
  </si>
  <si>
    <t>cutcopy.net</t>
  </si>
  <si>
    <t>vancouvergiants.com</t>
  </si>
  <si>
    <t>nacionservicios.com.ar</t>
  </si>
  <si>
    <t>divinews.com</t>
  </si>
  <si>
    <t>equitablemediation.com</t>
  </si>
  <si>
    <t>weststigers.com.au</t>
  </si>
  <si>
    <t>mygenetique.it</t>
  </si>
  <si>
    <t>adtechcompany.com</t>
  </si>
  <si>
    <t>tokinowasuremono.com</t>
  </si>
  <si>
    <t>cialishtabs.shop</t>
  </si>
  <si>
    <t>hdyfhpoi.com</t>
  </si>
  <si>
    <t>mondowire.com</t>
  </si>
  <si>
    <t>apboardwalk.com</t>
  </si>
  <si>
    <t>wwengineers.net</t>
  </si>
  <si>
    <t>wordsinfo.xyz</t>
  </si>
  <si>
    <t>terapiya.kz</t>
  </si>
  <si>
    <t>pccp.net.ar</t>
  </si>
  <si>
    <t>bolenreport.com</t>
  </si>
  <si>
    <t>cityparkgrad.ru</t>
  </si>
  <si>
    <t>coral-reef.info</t>
  </si>
  <si>
    <t>drugstorepharmacyxerh.com</t>
  </si>
  <si>
    <t>ravnododna.com</t>
  </si>
  <si>
    <t>catalano.it</t>
  </si>
  <si>
    <t>tlcinternal.com</t>
  </si>
  <si>
    <t>opnet.hu</t>
  </si>
  <si>
    <t>brandsoft.dk</t>
  </si>
  <si>
    <t>npopov.com</t>
  </si>
  <si>
    <t>neighborhoodcutie.com</t>
  </si>
  <si>
    <t>pi-review.com</t>
  </si>
  <si>
    <t>golfmladaboleslav.cz</t>
  </si>
  <si>
    <t>gwaliorgeeks.com</t>
  </si>
  <si>
    <t>bnpparibascardif.com</t>
  </si>
  <si>
    <t>qupu5.com</t>
  </si>
  <si>
    <t>generictadalafilorder.com</t>
  </si>
  <si>
    <t>surfstationstore.com</t>
  </si>
  <si>
    <t>lappset.com</t>
  </si>
  <si>
    <t>firstsexfilm.com</t>
  </si>
  <si>
    <t>lorealparisusamail.com</t>
  </si>
  <si>
    <t>zadultclips.com</t>
  </si>
  <si>
    <t>vibrantblueoils.com</t>
  </si>
  <si>
    <t>ksher.cn</t>
  </si>
  <si>
    <t>2tv.center</t>
  </si>
  <si>
    <t>diges.com</t>
  </si>
  <si>
    <t>strasek.si</t>
  </si>
  <si>
    <t>kangqiao.cn</t>
  </si>
  <si>
    <t>keramis.com.ua</t>
  </si>
  <si>
    <t>unisante.ch</t>
  </si>
  <si>
    <t>caixasurpresa.org</t>
  </si>
  <si>
    <t>eigen-art.com</t>
  </si>
  <si>
    <t>updatehub.io</t>
  </si>
  <si>
    <t>martintoyota.net</t>
  </si>
  <si>
    <t>kubanfss.ru</t>
  </si>
  <si>
    <t>shotpt.com</t>
  </si>
  <si>
    <t>resocreditbank.ru</t>
  </si>
  <si>
    <t>soccermagazine.jp</t>
  </si>
  <si>
    <t>eberswalde.de</t>
  </si>
  <si>
    <t>mowt.gov.tt</t>
  </si>
  <si>
    <t>shoplivegood.com</t>
  </si>
  <si>
    <t>newtenshoes.com</t>
  </si>
  <si>
    <t>biollenya.cat</t>
  </si>
  <si>
    <t>5ok.com.ua</t>
  </si>
  <si>
    <t>dentimax.com</t>
  </si>
  <si>
    <t>foodzie.com</t>
  </si>
  <si>
    <t>taserver.com</t>
  </si>
  <si>
    <t>getpodcast.reviews</t>
  </si>
  <si>
    <t>10q6e9ne5.de</t>
  </si>
  <si>
    <t>komunikadigital.es</t>
  </si>
  <si>
    <t>lspb.de</t>
  </si>
  <si>
    <t>grinfo.ru</t>
  </si>
  <si>
    <t>qualityhost.pe</t>
  </si>
  <si>
    <t>starplayer.com</t>
  </si>
  <si>
    <t>praachichemfood.com</t>
  </si>
  <si>
    <t>solotarjetas.com.mx</t>
  </si>
  <si>
    <t>ask.fi</t>
  </si>
  <si>
    <t>luckfun.vip</t>
  </si>
  <si>
    <t>gamingteek.com</t>
  </si>
  <si>
    <t>propeciaizi.com</t>
  </si>
  <si>
    <t>weber.ru</t>
  </si>
  <si>
    <t>hubado.ga</t>
  </si>
  <si>
    <t>glz.org</t>
  </si>
  <si>
    <t>theunitutor.com</t>
  </si>
  <si>
    <t>trueformula.co.kr</t>
  </si>
  <si>
    <t>glockbroker.com</t>
  </si>
  <si>
    <t>bcbswy.com</t>
  </si>
  <si>
    <t>closetworld.com</t>
  </si>
  <si>
    <t>grandchallenger.org</t>
  </si>
  <si>
    <t>klepierre.com</t>
  </si>
  <si>
    <t>cascity.com</t>
  </si>
  <si>
    <t>yunfancdn.net</t>
  </si>
  <si>
    <t>realrussia.co.uk</t>
  </si>
  <si>
    <t>mathpresso.io</t>
  </si>
  <si>
    <t>slaveryimages.org</t>
  </si>
  <si>
    <t>www6.cn</t>
  </si>
  <si>
    <t>carrefourlebanon.com</t>
  </si>
  <si>
    <t>playbluesguitar.com</t>
  </si>
  <si>
    <t>wpo.st</t>
  </si>
  <si>
    <t>soccer-douga.com</t>
  </si>
  <si>
    <t>pearle.be</t>
  </si>
  <si>
    <t>proveitsurveys.com</t>
  </si>
  <si>
    <t>usa-bubusa.com</t>
  </si>
  <si>
    <t>propelrr.com</t>
  </si>
  <si>
    <t>stonecresttoyota.com</t>
  </si>
  <si>
    <t>bobozw.com</t>
  </si>
  <si>
    <t>plumpdesigns.com.au</t>
  </si>
  <si>
    <t>kazanci.com.tr</t>
  </si>
  <si>
    <t>leon.com.do</t>
  </si>
  <si>
    <t>stahlcranes.com</t>
  </si>
  <si>
    <t>rschooltoday.zone</t>
  </si>
  <si>
    <t>createacademy.com</t>
  </si>
  <si>
    <t>adirondacklifeftp.com</t>
  </si>
  <si>
    <t>pornofilmtv.net</t>
  </si>
  <si>
    <t>khanits.in</t>
  </si>
  <si>
    <t>olinux.org.cn</t>
  </si>
  <si>
    <t>graveam.info</t>
  </si>
  <si>
    <t>orienstechnology.com</t>
  </si>
  <si>
    <t>wondr.se</t>
  </si>
  <si>
    <t>doraly.ro</t>
  </si>
  <si>
    <t>admin-junkies.com</t>
  </si>
  <si>
    <t>artistshousemusic.org</t>
  </si>
  <si>
    <t>gpsmap.cc</t>
  </si>
  <si>
    <t>coachoutlet-store.com.co</t>
  </si>
  <si>
    <t>bosch-home.cn</t>
  </si>
  <si>
    <t>americanuncle.it</t>
  </si>
  <si>
    <t>parkly.com</t>
  </si>
  <si>
    <t>yapayzeka.com</t>
  </si>
  <si>
    <t>rbmhost.ru</t>
  </si>
  <si>
    <t>bak.fr</t>
  </si>
  <si>
    <t>nodes.guru</t>
  </si>
  <si>
    <t>brk-muenchen.de</t>
  </si>
  <si>
    <t>unmb.ro</t>
  </si>
  <si>
    <t>tkagora.ru</t>
  </si>
  <si>
    <t>pyungsanpower.com</t>
  </si>
  <si>
    <t>skat-f.com</t>
  </si>
  <si>
    <t>lorensworld.com</t>
  </si>
  <si>
    <t>ingamejob.com</t>
  </si>
  <si>
    <t>smart-me.com</t>
  </si>
  <si>
    <t>yaanatech.net</t>
  </si>
  <si>
    <t>qazcloud.kz</t>
  </si>
  <si>
    <t>domino.com.ge</t>
  </si>
  <si>
    <t>radiocanal.com.ar</t>
  </si>
  <si>
    <t>miguelsla.com</t>
  </si>
  <si>
    <t>apm.pt</t>
  </si>
  <si>
    <t>sitelinx.co.il</t>
  </si>
  <si>
    <t>vse-dengy.ru</t>
  </si>
  <si>
    <t>mmtc.co.kr</t>
  </si>
  <si>
    <t>lukesnyderstudio.com</t>
  </si>
  <si>
    <t>dicolatin.com</t>
  </si>
  <si>
    <t>lasertryk.dk</t>
  </si>
  <si>
    <t>vbaccelerator.com</t>
  </si>
  <si>
    <t>stackoverflowpoint.com</t>
  </si>
  <si>
    <t>goldenb.cc</t>
  </si>
  <si>
    <t>ultraiso1.ru</t>
  </si>
  <si>
    <t>f2movies.top</t>
  </si>
  <si>
    <t>walesbonner.net</t>
  </si>
  <si>
    <t>forosecuador.ec</t>
  </si>
  <si>
    <t>fetchbook.info</t>
  </si>
  <si>
    <t>polyer.ru</t>
  </si>
  <si>
    <t>bisonfuck.com</t>
  </si>
  <si>
    <t>myedenred.gr</t>
  </si>
  <si>
    <t>rulesonline.com</t>
  </si>
  <si>
    <t>eindustrialsolutions.com</t>
  </si>
  <si>
    <t>ttower.ru</t>
  </si>
  <si>
    <t>ostetricainfamiglia.com</t>
  </si>
  <si>
    <t>komatsueq.com</t>
  </si>
  <si>
    <t>clubsolutionsmagazine.com</t>
  </si>
  <si>
    <t>qiancomm.com</t>
  </si>
  <si>
    <t>fortran-lang.org</t>
  </si>
  <si>
    <t>winky.com</t>
  </si>
  <si>
    <t>omihachiman.lg.jp</t>
  </si>
  <si>
    <t>buppan.top</t>
  </si>
  <si>
    <t>techuangyi.com</t>
  </si>
  <si>
    <t>tarh2tarh.com</t>
  </si>
  <si>
    <t>pongbuffe.se</t>
  </si>
  <si>
    <t>chatterbatecam.com</t>
  </si>
  <si>
    <t>bepackaging.com.au</t>
  </si>
  <si>
    <t>2qr.ru</t>
  </si>
  <si>
    <t>opuscard.co.uk</t>
  </si>
  <si>
    <t>billboardy-producent.eu</t>
  </si>
  <si>
    <t>ketsa.gov.my</t>
  </si>
  <si>
    <t>valorone.ga</t>
  </si>
  <si>
    <t>a4shop.ru</t>
  </si>
  <si>
    <t>thewhitonline.com</t>
  </si>
  <si>
    <t>fensi.shop</t>
  </si>
  <si>
    <t>w88vao.com</t>
  </si>
  <si>
    <t>makerbuying.com</t>
  </si>
  <si>
    <t>ns2.k12.la.us</t>
  </si>
  <si>
    <t>dieselsystems.com</t>
  </si>
  <si>
    <t>richplanet.net</t>
  </si>
  <si>
    <t>rawsio.cf</t>
  </si>
  <si>
    <t>iamasafedriver.com</t>
  </si>
  <si>
    <t>audax.xyz</t>
  </si>
  <si>
    <t>saimm.co.za</t>
  </si>
  <si>
    <t>edoreczenia.gov.pl</t>
  </si>
  <si>
    <t>consultease.com</t>
  </si>
  <si>
    <t>allsoldier.com</t>
  </si>
  <si>
    <t>elitefreestylekarate.com</t>
  </si>
  <si>
    <t>oxtube1.top</t>
  </si>
  <si>
    <t>incoc.info</t>
  </si>
  <si>
    <t>serviceo.me</t>
  </si>
  <si>
    <t>letspom.eu</t>
  </si>
  <si>
    <t>yboys.net</t>
  </si>
  <si>
    <t>ocjc.ac.jp</t>
  </si>
  <si>
    <t>wtvpc.com</t>
  </si>
  <si>
    <t>coinlord.biz</t>
  </si>
  <si>
    <t>chillgaming.pw</t>
  </si>
  <si>
    <t>hit-pay.com</t>
  </si>
  <si>
    <t>avedaarts.edu</t>
  </si>
  <si>
    <t>bibloo.com</t>
  </si>
  <si>
    <t>ezup.info</t>
  </si>
  <si>
    <t>giasualpha.com</t>
  </si>
  <si>
    <t>antcastle.com</t>
  </si>
  <si>
    <t>asianfoundation.org</t>
  </si>
  <si>
    <t>a4-klub.pl</t>
  </si>
  <si>
    <t>sacentrs.lv</t>
  </si>
  <si>
    <t>bitmob.com</t>
  </si>
  <si>
    <t>amiad.com</t>
  </si>
  <si>
    <t>aimbe.org</t>
  </si>
  <si>
    <t>wordsimilarity.com</t>
  </si>
  <si>
    <t>regrettheerror.com</t>
  </si>
  <si>
    <t>gazduiresiteweb.ro</t>
  </si>
  <si>
    <t>va6mo.ca</t>
  </si>
  <si>
    <t>genuinefred.com</t>
  </si>
  <si>
    <t>newtelegraphonline.com</t>
  </si>
  <si>
    <t>alunika.com</t>
  </si>
  <si>
    <t>iaidl.org</t>
  </si>
  <si>
    <t>broadhollow.com</t>
  </si>
  <si>
    <t>planszeo.pl</t>
  </si>
  <si>
    <t>chinafruits.cn</t>
  </si>
  <si>
    <t>rufilmtv.one</t>
  </si>
  <si>
    <t>superzoo.cz</t>
  </si>
  <si>
    <t>showstoppers.com</t>
  </si>
  <si>
    <t>master-trade.store</t>
  </si>
  <si>
    <t>vpgrasse.com</t>
  </si>
  <si>
    <t>ixuelang.com</t>
  </si>
  <si>
    <t>soundvista.club</t>
  </si>
  <si>
    <t>passfab.fr</t>
  </si>
  <si>
    <t>recruitandco.com</t>
  </si>
  <si>
    <t>ventro.com</t>
  </si>
  <si>
    <t>5-essentials.org</t>
  </si>
  <si>
    <t>naturalshops6.net</t>
  </si>
  <si>
    <t>devzeus.io</t>
  </si>
  <si>
    <t>asny.com</t>
  </si>
  <si>
    <t>anewstime.com</t>
  </si>
  <si>
    <t>russiajournal.com</t>
  </si>
  <si>
    <t>tinel.kz</t>
  </si>
  <si>
    <t>diasorin.it</t>
  </si>
  <si>
    <t>jagflyhosting.com</t>
  </si>
  <si>
    <t>koffer-to-go.de</t>
  </si>
  <si>
    <t>gptw.mx</t>
  </si>
  <si>
    <t>jewinthecity.com</t>
  </si>
  <si>
    <t>homeeon.com</t>
  </si>
  <si>
    <t>7kg.jp</t>
  </si>
  <si>
    <t>pinoyvps.net</t>
  </si>
  <si>
    <t>cloud19.in</t>
  </si>
  <si>
    <t>hay4sale.com</t>
  </si>
  <si>
    <t>nadzor.ua</t>
  </si>
  <si>
    <t>genenetwork.com</t>
  </si>
  <si>
    <t>global2.vic.edu.au</t>
  </si>
  <si>
    <t>igroavtomaty.com</t>
  </si>
  <si>
    <t>kaplantrucking.com</t>
  </si>
  <si>
    <t>hultura.ru</t>
  </si>
  <si>
    <t>receiveyoursms.net</t>
  </si>
  <si>
    <t>cheapjordans18.com</t>
  </si>
  <si>
    <t>thatgirlshow.com</t>
  </si>
  <si>
    <t>finkbuilt.com</t>
  </si>
  <si>
    <t>svtc.org</t>
  </si>
  <si>
    <t>prediggo.io</t>
  </si>
  <si>
    <t>1xbetsx1.ru</t>
  </si>
  <si>
    <t>iloveugly.com</t>
  </si>
  <si>
    <t>beeg.irish</t>
  </si>
  <si>
    <t>phatfusion.net</t>
  </si>
  <si>
    <t>fpga-e.ru</t>
  </si>
  <si>
    <t>evak-profi.ru</t>
  </si>
  <si>
    <t>greater.jp</t>
  </si>
  <si>
    <t>njjy.gov.cn</t>
  </si>
  <si>
    <t>fnfmods.io</t>
  </si>
  <si>
    <t>news-aroundhome.de</t>
  </si>
  <si>
    <t>hkr.ne.jp</t>
  </si>
  <si>
    <t>cipmlk.org</t>
  </si>
  <si>
    <t>jokerapp678e.net</t>
  </si>
  <si>
    <t>spidermancrawlspace.com</t>
  </si>
  <si>
    <t>xxxhindiporn.net</t>
  </si>
  <si>
    <t>buxtonbuilding.co.uk</t>
  </si>
  <si>
    <t>logicpower.ua</t>
  </si>
  <si>
    <t>vakil.es</t>
  </si>
  <si>
    <t>labkron.com</t>
  </si>
  <si>
    <t>jessieware.com</t>
  </si>
  <si>
    <t>tripmaster.biz</t>
  </si>
  <si>
    <t>hydra.cc</t>
  </si>
  <si>
    <t>mm.lv</t>
  </si>
  <si>
    <t>cpkmed.ru</t>
  </si>
  <si>
    <t>acbhcs.net</t>
  </si>
  <si>
    <t>creditsights.com</t>
  </si>
  <si>
    <t>spiffyspools.com</t>
  </si>
  <si>
    <t>afi-lab.com</t>
  </si>
  <si>
    <t>usa300.com</t>
  </si>
  <si>
    <t>ta-ku-ma.net</t>
  </si>
  <si>
    <t>asaki.com.tr</t>
  </si>
  <si>
    <t>jack-jones.ca</t>
  </si>
  <si>
    <t>latestphonezone.com</t>
  </si>
  <si>
    <t>la-boite.com</t>
  </si>
  <si>
    <t>eventick.com.br</t>
  </si>
  <si>
    <t>hcmue.edu.vn</t>
  </si>
  <si>
    <t>naturallynot.cf</t>
  </si>
  <si>
    <t>wikibiotv.com</t>
  </si>
  <si>
    <t>unixnetwork.de</t>
  </si>
  <si>
    <t>thenextthing.com</t>
  </si>
  <si>
    <t>aiurs.co</t>
  </si>
  <si>
    <t>theworld777.com</t>
  </si>
  <si>
    <t>ls-projects.ru</t>
  </si>
  <si>
    <t>spiiker.com</t>
  </si>
  <si>
    <t>biist.com</t>
  </si>
  <si>
    <t>otcmailmeds.com</t>
  </si>
  <si>
    <t>sajaincollege.org</t>
  </si>
  <si>
    <t>bigtom-pub.fr</t>
  </si>
  <si>
    <t>twflix.com</t>
  </si>
  <si>
    <t>rserial.info</t>
  </si>
  <si>
    <t>plottechnologygroup.com</t>
  </si>
  <si>
    <t>labash2017.com</t>
  </si>
  <si>
    <t>novonet.com.br</t>
  </si>
  <si>
    <t>stromecptol.com</t>
  </si>
  <si>
    <t>365creativepixel.com</t>
  </si>
  <si>
    <t>newbusiness.co.uk</t>
  </si>
  <si>
    <t>zserials.online</t>
  </si>
  <si>
    <t>prreqcroab.icu</t>
  </si>
  <si>
    <t>becomingsleek.com</t>
  </si>
  <si>
    <t>wexness.co</t>
  </si>
  <si>
    <t>prosiebensat1.de</t>
  </si>
  <si>
    <t>gratuiciel.com</t>
  </si>
  <si>
    <t>brazilmrbet.com</t>
  </si>
  <si>
    <t>toprankedtechgadgetsnow.com</t>
  </si>
  <si>
    <t>ubuntu.cz</t>
  </si>
  <si>
    <t>topinarabic.com</t>
  </si>
  <si>
    <t>jornalpirassununga.com.br</t>
  </si>
  <si>
    <t>az-hosting.org</t>
  </si>
  <si>
    <t>banduance.com</t>
  </si>
  <si>
    <t>openurls.com.cn</t>
  </si>
  <si>
    <t>fixx.sbs</t>
  </si>
  <si>
    <t>medhajnews.in</t>
  </si>
  <si>
    <t>bildungscampus.saarland</t>
  </si>
  <si>
    <t>cacamh.com</t>
  </si>
  <si>
    <t>aoellc.com</t>
  </si>
  <si>
    <t>nprsongoftheday.com</t>
  </si>
  <si>
    <t>sec2.ru</t>
  </si>
  <si>
    <t>vtf-vacances.com</t>
  </si>
  <si>
    <t>housekihiroba.jp</t>
  </si>
  <si>
    <t>casino-booi5.com</t>
  </si>
  <si>
    <t>guiacidadeonline.com.br</t>
  </si>
  <si>
    <t>hostchp.com</t>
  </si>
  <si>
    <t>lionsafari.com</t>
  </si>
  <si>
    <t>bentimento.com</t>
  </si>
  <si>
    <t>totalestates.com</t>
  </si>
  <si>
    <t>zaridi.to</t>
  </si>
  <si>
    <t>bibbyfinancialservices.com</t>
  </si>
  <si>
    <t>barcolana.it</t>
  </si>
  <si>
    <t>marion.fl.us</t>
  </si>
  <si>
    <t>businessaccountingbasics.co.uk</t>
  </si>
  <si>
    <t>panpacplumbing.com</t>
  </si>
  <si>
    <t>aupa1913.org</t>
  </si>
  <si>
    <t>katomu.club</t>
  </si>
  <si>
    <t>rdbx24.ru</t>
  </si>
  <si>
    <t>stonekettle.com</t>
  </si>
  <si>
    <t>sicrealink.com</t>
  </si>
  <si>
    <t>advconversion.com</t>
  </si>
  <si>
    <t>spanisharts.com</t>
  </si>
  <si>
    <t>inetbusinesshub.com</t>
  </si>
  <si>
    <t>anerdsworld.com</t>
  </si>
  <si>
    <t>knmvd.nl</t>
  </si>
  <si>
    <t>mother-earthproducts.com</t>
  </si>
  <si>
    <t>kriminal-tv.in.ua</t>
  </si>
  <si>
    <t>leeandli.biz</t>
  </si>
  <si>
    <t>viubyhub.com</t>
  </si>
  <si>
    <t>mundonick.com</t>
  </si>
  <si>
    <t>dnstats.net</t>
  </si>
  <si>
    <t>cpx24.com</t>
  </si>
  <si>
    <t>cultureandcommunication.org</t>
  </si>
  <si>
    <t>birdorable.com</t>
  </si>
  <si>
    <t>clonanime.com</t>
  </si>
  <si>
    <t>motioncreator.pt</t>
  </si>
  <si>
    <t>mytoyota.com</t>
  </si>
  <si>
    <t>sildenafilpill.quest</t>
  </si>
  <si>
    <t>miracrys.com</t>
  </si>
  <si>
    <t>etoolsage.com</t>
  </si>
  <si>
    <t>weareebay.com</t>
  </si>
  <si>
    <t>teenxxxvideo.tv</t>
  </si>
  <si>
    <t>mywwp.capital</t>
  </si>
  <si>
    <t>chichestercathedral.org.uk</t>
  </si>
  <si>
    <t>gocardless.dev</t>
  </si>
  <si>
    <t>thehomesteadsurvival.com</t>
  </si>
  <si>
    <t>hirmerverlag.de</t>
  </si>
  <si>
    <t>kikuchi.lg.jp</t>
  </si>
  <si>
    <t>a1web.hu</t>
  </si>
  <si>
    <t>biugoing.com</t>
  </si>
  <si>
    <t>crossroadsatelier.com</t>
  </si>
  <si>
    <t>redtechtv.com</t>
  </si>
  <si>
    <t>bezirk-oberbayern.de</t>
  </si>
  <si>
    <t>zhev.com.cn</t>
  </si>
  <si>
    <t>sladkiiflirt.ru</t>
  </si>
  <si>
    <t>developmentalscience.com</t>
  </si>
  <si>
    <t>ddhft18.com</t>
  </si>
  <si>
    <t>spellingcenter.com</t>
  </si>
  <si>
    <t>focal-point.com</t>
  </si>
  <si>
    <t>btc-faucet.ru</t>
  </si>
  <si>
    <t>vi-techsolution.com</t>
  </si>
  <si>
    <t>pornovideos-hd.com</t>
  </si>
  <si>
    <t>cianetinfor.com.br</t>
  </si>
  <si>
    <t>theretell.com</t>
  </si>
  <si>
    <t>roberts-stevens.com</t>
  </si>
  <si>
    <t>youngvirginvideo.info</t>
  </si>
  <si>
    <t>carebears.com</t>
  </si>
  <si>
    <t>erste-hilfe-beim-hund.de</t>
  </si>
  <si>
    <t>freshcontacts.com</t>
  </si>
  <si>
    <t>dellen-praeger.de</t>
  </si>
  <si>
    <t>bridesonamission.com</t>
  </si>
  <si>
    <t>pokerclassified.com</t>
  </si>
  <si>
    <t>7backlink.com</t>
  </si>
  <si>
    <t>theragblog.com</t>
  </si>
  <si>
    <t>broyhillfurniture.com</t>
  </si>
  <si>
    <t>zotacstore.com</t>
  </si>
  <si>
    <t>musicismysanctuary.com</t>
  </si>
  <si>
    <t>triviaaction.com</t>
  </si>
  <si>
    <t>blunt-therapy.com</t>
  </si>
  <si>
    <t>faraz-shop.com</t>
  </si>
  <si>
    <t>gandgwebstore.com</t>
  </si>
  <si>
    <t>beststatus.org</t>
  </si>
  <si>
    <t>fiatcamper.com</t>
  </si>
  <si>
    <t>mangathrill.com</t>
  </si>
  <si>
    <t>nba24hnews.com</t>
  </si>
  <si>
    <t>pelispedia2.me</t>
  </si>
  <si>
    <t>adesex.in</t>
  </si>
  <si>
    <t>nburlington.com</t>
  </si>
  <si>
    <t>robertearlkeen.com</t>
  </si>
  <si>
    <t>touchmedya.com</t>
  </si>
  <si>
    <t>avusor.com</t>
  </si>
  <si>
    <t>rimkus.com</t>
  </si>
  <si>
    <t>hummingbirdsplus.org</t>
  </si>
  <si>
    <t>latestfuels.com</t>
  </si>
  <si>
    <t>a3trade.com</t>
  </si>
  <si>
    <t>journeyman.online</t>
  </si>
  <si>
    <t>studygoodenglish.com</t>
  </si>
  <si>
    <t>wojadeq.xyz</t>
  </si>
  <si>
    <t>baochengagro.com</t>
  </si>
  <si>
    <t>macmule.com</t>
  </si>
  <si>
    <t>harveys.org.uk</t>
  </si>
  <si>
    <t>msbank.info</t>
  </si>
  <si>
    <t>hkust.se</t>
  </si>
  <si>
    <t>brtechnoservices.com</t>
  </si>
  <si>
    <t>riosessions.com</t>
  </si>
  <si>
    <t>thebipolarbuzz.com</t>
  </si>
  <si>
    <t>senz.com</t>
  </si>
  <si>
    <t>wishoc.org</t>
  </si>
  <si>
    <t>credits.com</t>
  </si>
  <si>
    <t>mercyme.org</t>
  </si>
  <si>
    <t>maldonadonoticias.com</t>
  </si>
  <si>
    <t>mysexlive.co.il</t>
  </si>
  <si>
    <t>gridwisetrack.com</t>
  </si>
  <si>
    <t>atento.com.mx</t>
  </si>
  <si>
    <t>x-mirage.com</t>
  </si>
  <si>
    <t>sarayemodares.ir</t>
  </si>
  <si>
    <t>antispam.or.id</t>
  </si>
  <si>
    <t>slavisp.ru</t>
  </si>
  <si>
    <t>okko.team</t>
  </si>
  <si>
    <t>ocswssw.org</t>
  </si>
  <si>
    <t>iztube.ru</t>
  </si>
  <si>
    <t>johnny-five.io</t>
  </si>
  <si>
    <t>fechart.com</t>
  </si>
  <si>
    <t>debitoor.de</t>
  </si>
  <si>
    <t>cvtips.com</t>
  </si>
  <si>
    <t>iforia.com</t>
  </si>
  <si>
    <t>showmania.com</t>
  </si>
  <si>
    <t>insights.bio</t>
  </si>
  <si>
    <t>zenmodels.net</t>
  </si>
  <si>
    <t>leosims.com</t>
  </si>
  <si>
    <t>ofaze.ru</t>
  </si>
  <si>
    <t>sharjahmuseums.ae</t>
  </si>
  <si>
    <t>vieques.com</t>
  </si>
  <si>
    <t>carolesundfoundation.com</t>
  </si>
  <si>
    <t>lukasshort.com</t>
  </si>
  <si>
    <t>tophosts.com</t>
  </si>
  <si>
    <t>g5i.net</t>
  </si>
  <si>
    <t>swedol.se</t>
  </si>
  <si>
    <t>iczhiku.com</t>
  </si>
  <si>
    <t>intecorp.ru</t>
  </si>
  <si>
    <t>scanmail.at</t>
  </si>
  <si>
    <t>mercurydev.net</t>
  </si>
  <si>
    <t>perfectdns.net</t>
  </si>
  <si>
    <t>annarchive.com</t>
  </si>
  <si>
    <t>gz-theoutfit.com</t>
  </si>
  <si>
    <t>nddns.de</t>
  </si>
  <si>
    <t>gracarno.com</t>
  </si>
  <si>
    <t>thelogocreator.com</t>
  </si>
  <si>
    <t>folke-casino.com</t>
  </si>
  <si>
    <t>stockpost.ru</t>
  </si>
  <si>
    <t>redirection-for-contact-form7.com</t>
  </si>
  <si>
    <t>brightsparks.com.sg</t>
  </si>
  <si>
    <t>miamispeedhost.com</t>
  </si>
  <si>
    <t>allbookfinder.com</t>
  </si>
  <si>
    <t>xcaoav.com</t>
  </si>
  <si>
    <t>waynemcgregor.com</t>
  </si>
  <si>
    <t>uwumarket.us</t>
  </si>
  <si>
    <t>schoolcrisiscenter.org</t>
  </si>
  <si>
    <t>rackpeople.dk</t>
  </si>
  <si>
    <t>ufoinsight.com</t>
  </si>
  <si>
    <t>oeoaoueuoeuoatrs.cc</t>
  </si>
  <si>
    <t>trudtk.ru</t>
  </si>
  <si>
    <t>no-genkin.com</t>
  </si>
  <si>
    <t>suvaco.jp</t>
  </si>
  <si>
    <t>firstchicagotrust.net</t>
  </si>
  <si>
    <t>yisgenerabl.fun</t>
  </si>
  <si>
    <t>andoverks.com</t>
  </si>
  <si>
    <t>carecomputers.co.uk</t>
  </si>
  <si>
    <t>socialmediaonlinehere.ml</t>
  </si>
  <si>
    <t>thpswiki.com</t>
  </si>
  <si>
    <t>predatorcues.com</t>
  </si>
  <si>
    <t>anytos.ru</t>
  </si>
  <si>
    <t>28365365.cd</t>
  </si>
  <si>
    <t>skills4u.it</t>
  </si>
  <si>
    <t>xuerong.com</t>
  </si>
  <si>
    <t>arteferro.com</t>
  </si>
  <si>
    <t>sxzku.cn</t>
  </si>
  <si>
    <t>incestporntube.net</t>
  </si>
  <si>
    <t>airco-airconditioning.be</t>
  </si>
  <si>
    <t>streambox18.xyz</t>
  </si>
  <si>
    <t>bjork.fr</t>
  </si>
  <si>
    <t>neighborsfcu.org</t>
  </si>
  <si>
    <t>tersmitten.nl</t>
  </si>
  <si>
    <t>nodepositcasinosem.com</t>
  </si>
  <si>
    <t>cmd368.baby</t>
  </si>
  <si>
    <t>thanos.io</t>
  </si>
  <si>
    <t>iee.ac.cn</t>
  </si>
  <si>
    <t>ameliavirtualcare.com</t>
  </si>
  <si>
    <t>winarrow.net</t>
  </si>
  <si>
    <t>postmailmed.com</t>
  </si>
  <si>
    <t>stericharge.shop</t>
  </si>
  <si>
    <t>escco.in</t>
  </si>
  <si>
    <t>storefinancial.com</t>
  </si>
  <si>
    <t>slampegs.com</t>
  </si>
  <si>
    <t>sprgtoronto.org</t>
  </si>
  <si>
    <t>speedvulcan.com</t>
  </si>
  <si>
    <t>elasticesh.ru</t>
  </si>
  <si>
    <t>burpeenews.com</t>
  </si>
  <si>
    <t>myinspirationdaily.com</t>
  </si>
  <si>
    <t>lightaircraftassociation.co.uk</t>
  </si>
  <si>
    <t>poseyoung.com</t>
  </si>
  <si>
    <t>websystique.com</t>
  </si>
  <si>
    <t>worldaware.com</t>
  </si>
  <si>
    <t>nasoft.com.ar</t>
  </si>
  <si>
    <t>miazeen.com</t>
  </si>
  <si>
    <t>kifunejinja.jp</t>
  </si>
  <si>
    <t>modul.life</t>
  </si>
  <si>
    <t>belevenissen.nl</t>
  </si>
  <si>
    <t>landrover.es</t>
  </si>
  <si>
    <t>bibliomonde.com</t>
  </si>
  <si>
    <t>healthtrend.live</t>
  </si>
  <si>
    <t>paywizard.org</t>
  </si>
  <si>
    <t>lifestyleblock.co.nz</t>
  </si>
  <si>
    <t>bosinterface.net</t>
  </si>
  <si>
    <t>blueskytel.com.au</t>
  </si>
  <si>
    <t>berricle.com</t>
  </si>
  <si>
    <t>educationoasis.com</t>
  </si>
  <si>
    <t>wunfa.com</t>
  </si>
  <si>
    <t>reverseosmosis.com</t>
  </si>
  <si>
    <t>delahuntys.com</t>
  </si>
  <si>
    <t>tiphapi88.com</t>
  </si>
  <si>
    <t>insideworld.com</t>
  </si>
  <si>
    <t>meiringen-hasliberg.ch</t>
  </si>
  <si>
    <t>webtsc.com</t>
  </si>
  <si>
    <t>myslivost.cz</t>
  </si>
  <si>
    <t>businessbacker.com</t>
  </si>
  <si>
    <t>vakmedianet.com</t>
  </si>
  <si>
    <t>cprepairslab.com.au</t>
  </si>
  <si>
    <t>okcheapjerseys.com</t>
  </si>
  <si>
    <t>iteastory.com</t>
  </si>
  <si>
    <t>infirium.ru</t>
  </si>
  <si>
    <t>kreatifmerkezi.com</t>
  </si>
  <si>
    <t>runlikes.com</t>
  </si>
  <si>
    <t>sikaikhabar.com</t>
  </si>
  <si>
    <t>kpu.ac.kr</t>
  </si>
  <si>
    <t>getgocafe.com</t>
  </si>
  <si>
    <t>sourcesuite.com</t>
  </si>
  <si>
    <t>ashadedviewonfashion.com</t>
  </si>
  <si>
    <t>elixir.com</t>
  </si>
  <si>
    <t>hdr.io</t>
  </si>
  <si>
    <t>xingqingtejiao.com</t>
  </si>
  <si>
    <t>tiktok-fly.com</t>
  </si>
  <si>
    <t>jesusvizquierdo.net</t>
  </si>
  <si>
    <t>galladance.com</t>
  </si>
  <si>
    <t>jzfkad.com</t>
  </si>
  <si>
    <t>institutomais.org.br</t>
  </si>
  <si>
    <t>clear-commerce.com</t>
  </si>
  <si>
    <t>petdarling.com</t>
  </si>
  <si>
    <t>corona-zahlen.org</t>
  </si>
  <si>
    <t>churchstagedesignideas.com</t>
  </si>
  <si>
    <t>prostitutky-rus.com</t>
  </si>
  <si>
    <t>tagmet.ru</t>
  </si>
  <si>
    <t>zooterra28.ru</t>
  </si>
  <si>
    <t>genialebooks.com</t>
  </si>
  <si>
    <t>netdns.co.nz</t>
  </si>
  <si>
    <t>two21prewiring.com</t>
  </si>
  <si>
    <t>okino.tv</t>
  </si>
  <si>
    <t>maltalent.com</t>
  </si>
  <si>
    <t>bias-inc.com</t>
  </si>
  <si>
    <t>getdish.com</t>
  </si>
  <si>
    <t>catalogue24.fr</t>
  </si>
  <si>
    <t>xianjiansz.net</t>
  </si>
  <si>
    <t>tcontrol24.ru</t>
  </si>
  <si>
    <t>rocksteadyrumlounge.com</t>
  </si>
  <si>
    <t>bidgetrich.com</t>
  </si>
  <si>
    <t>sakirabe.com</t>
  </si>
  <si>
    <t>undekade-biologischevielfalt.de</t>
  </si>
  <si>
    <t>zus.network</t>
  </si>
  <si>
    <t>joomru.com</t>
  </si>
  <si>
    <t>yoplace.ru</t>
  </si>
  <si>
    <t>pccua.edu</t>
  </si>
  <si>
    <t>hostsky.in</t>
  </si>
  <si>
    <t>samurai20.jp</t>
  </si>
  <si>
    <t>realty.com.au</t>
  </si>
  <si>
    <t>alcary.com</t>
  </si>
  <si>
    <t>ismailpc.com</t>
  </si>
  <si>
    <t>lolskill.net</t>
  </si>
  <si>
    <t>werkzeug-news.de</t>
  </si>
  <si>
    <t>arabianknights.com</t>
  </si>
  <si>
    <t>oxfordma.us</t>
  </si>
  <si>
    <t>pineapplehomes.es</t>
  </si>
  <si>
    <t>moviexxx.pro</t>
  </si>
  <si>
    <t>sabornamesa.com.br</t>
  </si>
  <si>
    <t>varna-airport.bg</t>
  </si>
  <si>
    <t>fio.org.cn</t>
  </si>
  <si>
    <t>jerkofftoporn.com</t>
  </si>
  <si>
    <t>mc.edu.ph</t>
  </si>
  <si>
    <t>ferreronorthamerica.com</t>
  </si>
  <si>
    <t>ustoo.org</t>
  </si>
  <si>
    <t>1bettor.com</t>
  </si>
  <si>
    <t>sarenza.be</t>
  </si>
  <si>
    <t>haleartfireworks.net</t>
  </si>
  <si>
    <t>adeptco.co.uk</t>
  </si>
  <si>
    <t>remitbee.com</t>
  </si>
  <si>
    <t>tchek.com</t>
  </si>
  <si>
    <t>esportsagent.gg</t>
  </si>
  <si>
    <t>hongkongwatch.org</t>
  </si>
  <si>
    <t>tasagodigital.com</t>
  </si>
  <si>
    <t>sildenafilthree.com</t>
  </si>
  <si>
    <t>contactmcr.com</t>
  </si>
  <si>
    <t>brandonhospital.com</t>
  </si>
  <si>
    <t>hct.org</t>
  </si>
  <si>
    <t>greennode.info</t>
  </si>
  <si>
    <t>azestybite.com</t>
  </si>
  <si>
    <t>seagirthk.com</t>
  </si>
  <si>
    <t>guitarfactory.com</t>
  </si>
  <si>
    <t>fredperrypoloshirts.org.uk</t>
  </si>
  <si>
    <t>edelink.ru</t>
  </si>
  <si>
    <t>multipelife.com</t>
  </si>
  <si>
    <t>sildenafilbf.com</t>
  </si>
  <si>
    <t>heals.co.uk</t>
  </si>
  <si>
    <t>eawebagency.com</t>
  </si>
  <si>
    <t>sport365.stream</t>
  </si>
  <si>
    <t>indexuniverse.com</t>
  </si>
  <si>
    <t>coinsandcanada.com</t>
  </si>
  <si>
    <t>kinashi.xyz</t>
  </si>
  <si>
    <t>pets-dote.com</t>
  </si>
  <si>
    <t>gcydd.com</t>
  </si>
  <si>
    <t>babynamesofireland.com</t>
  </si>
  <si>
    <t>inya.io</t>
  </si>
  <si>
    <t>bbmouseme.com</t>
  </si>
  <si>
    <t>zofe-cosmetiques.com</t>
  </si>
  <si>
    <t>straightnews.co.kr</t>
  </si>
  <si>
    <t>xvirgaronline.com</t>
  </si>
  <si>
    <t>xqxblg.top</t>
  </si>
  <si>
    <t>duquesneincline.org</t>
  </si>
  <si>
    <t>siteshieldserver.com</t>
  </si>
  <si>
    <t>xxcig.com</t>
  </si>
  <si>
    <t>bluesmoke.com</t>
  </si>
  <si>
    <t>palomafoart.com</t>
  </si>
  <si>
    <t>venbud.com</t>
  </si>
  <si>
    <t>ryhinmobiliaria.co</t>
  </si>
  <si>
    <t>motorolausbdriver.com</t>
  </si>
  <si>
    <t>mynecraft.net</t>
  </si>
  <si>
    <t>ypost.ru</t>
  </si>
  <si>
    <t>pulse.ly</t>
  </si>
  <si>
    <t>sensacalm.com</t>
  </si>
  <si>
    <t>starburst.com</t>
  </si>
  <si>
    <t>millioner-neo.ru</t>
  </si>
  <si>
    <t>smasltd.com</t>
  </si>
  <si>
    <t>valecarioca.com.br</t>
  </si>
  <si>
    <t>erismann.ru</t>
  </si>
  <si>
    <t>4doma.info</t>
  </si>
  <si>
    <t>kupit-diplom-vuza.com</t>
  </si>
  <si>
    <t>admindns.hu</t>
  </si>
  <si>
    <t>crunch11.com</t>
  </si>
  <si>
    <t>ultimateletter.com</t>
  </si>
  <si>
    <t>um3o.de</t>
  </si>
  <si>
    <t>keypbx.com</t>
  </si>
  <si>
    <t>michelin.com.au</t>
  </si>
  <si>
    <t>bokumato.site</t>
  </si>
  <si>
    <t>jack-wolfskin.ch</t>
  </si>
  <si>
    <t>gazetaconservadora.com.br</t>
  </si>
  <si>
    <t>hrbwyxt.com</t>
  </si>
  <si>
    <t>energy-markets.io</t>
  </si>
  <si>
    <t>enoctus.com</t>
  </si>
  <si>
    <t>promotionproducts.com.au</t>
  </si>
  <si>
    <t>dr-golshani.ir</t>
  </si>
  <si>
    <t>topcarding-sng.ru</t>
  </si>
  <si>
    <t>visionplusapps.com</t>
  </si>
  <si>
    <t>ufarma.info</t>
  </si>
  <si>
    <t>winmaildat.com</t>
  </si>
  <si>
    <t>clouddistrict.nl</t>
  </si>
  <si>
    <t>cialishwzbm.com</t>
  </si>
  <si>
    <t>optimum-lab.ru</t>
  </si>
  <si>
    <t>lpg-top.site</t>
  </si>
  <si>
    <t>mesa.k12.az.us</t>
  </si>
  <si>
    <t>kinderhulp.nl</t>
  </si>
  <si>
    <t>gps74.com</t>
  </si>
  <si>
    <t>remont-shvov.ru</t>
  </si>
  <si>
    <t>rocovape.com</t>
  </si>
  <si>
    <t>sagat.no</t>
  </si>
  <si>
    <t>purchase-shop.com</t>
  </si>
  <si>
    <t>idalgo.info</t>
  </si>
  <si>
    <t>structurely.com</t>
  </si>
  <si>
    <t>hugateen.com</t>
  </si>
  <si>
    <t>phimset.plus</t>
  </si>
  <si>
    <t>slr.co.jp</t>
  </si>
  <si>
    <t>texasdirectauto.com</t>
  </si>
  <si>
    <t>ftp.com.bd</t>
  </si>
  <si>
    <t>wizata.id</t>
  </si>
  <si>
    <t>minco.com</t>
  </si>
  <si>
    <t>cinestarmedia.com</t>
  </si>
  <si>
    <t>lasvegas.ro</t>
  </si>
  <si>
    <t>uproxy2.xyz</t>
  </si>
  <si>
    <t>aidoc.com</t>
  </si>
  <si>
    <t>vosairservices.com</t>
  </si>
  <si>
    <t>garagetooladvisor.com</t>
  </si>
  <si>
    <t>lex21.ru</t>
  </si>
  <si>
    <t>ent-nts.ca</t>
  </si>
  <si>
    <t>jadma.org</t>
  </si>
  <si>
    <t>realt.ua</t>
  </si>
  <si>
    <t>online-educa.com</t>
  </si>
  <si>
    <t>tvmoq.ru</t>
  </si>
  <si>
    <t>resurso.ru</t>
  </si>
  <si>
    <t>smartbee.co.il</t>
  </si>
  <si>
    <t>youropi.com</t>
  </si>
  <si>
    <t>marck.com</t>
  </si>
  <si>
    <t>obzory-igrovykh.com</t>
  </si>
  <si>
    <t>cumu.host</t>
  </si>
  <si>
    <t>casinositefinder.com</t>
  </si>
  <si>
    <t>hrn.or.jp</t>
  </si>
  <si>
    <t>evs9.com</t>
  </si>
  <si>
    <t>eldorrado-hn1.top</t>
  </si>
  <si>
    <t>teenagepornpics.com</t>
  </si>
  <si>
    <t>driftcasinobest.info</t>
  </si>
  <si>
    <t>newsmodel.ga</t>
  </si>
  <si>
    <t>bluebonnethighlands.org</t>
  </si>
  <si>
    <t>algerieinfo.com</t>
  </si>
  <si>
    <t>location-bormes-les-mimosas.fr</t>
  </si>
  <si>
    <t>vigilandoagoliat.com</t>
  </si>
  <si>
    <t>cpa3y.net</t>
  </si>
  <si>
    <t>oknit.ru</t>
  </si>
  <si>
    <t>picante.today</t>
  </si>
  <si>
    <t>govcb.com</t>
  </si>
  <si>
    <t>mostechtips.com</t>
  </si>
  <si>
    <t>xoviagra.online</t>
  </si>
  <si>
    <t>premagic.com</t>
  </si>
  <si>
    <t>dobakdobakdobak.com</t>
  </si>
  <si>
    <t>ankarac.com</t>
  </si>
  <si>
    <t>iewebsites.com</t>
  </si>
  <si>
    <t>craftsy.life</t>
  </si>
  <si>
    <t>bghc.club</t>
  </si>
  <si>
    <t>rabot-charge.de</t>
  </si>
  <si>
    <t>netandwork.net</t>
  </si>
  <si>
    <t>vans.cl</t>
  </si>
  <si>
    <t>retrostylegames.com</t>
  </si>
  <si>
    <t>a1delhiescort.in</t>
  </si>
  <si>
    <t>superpechat.ru</t>
  </si>
  <si>
    <t>openeye.org.uk</t>
  </si>
  <si>
    <t>rakuten.com.au</t>
  </si>
  <si>
    <t>fhlinks.cfd</t>
  </si>
  <si>
    <t>thewetlandsinc.com</t>
  </si>
  <si>
    <t>pericom.com</t>
  </si>
  <si>
    <t>cybertech.com.ar</t>
  </si>
  <si>
    <t>auktionsvorlage-pro.de</t>
  </si>
  <si>
    <t>vsmedia.net</t>
  </si>
  <si>
    <t>iridi.info</t>
  </si>
  <si>
    <t>pecanlodge.com</t>
  </si>
  <si>
    <t>mytravelers.com</t>
  </si>
  <si>
    <t>guesthollow.com</t>
  </si>
  <si>
    <t>halfrate.in</t>
  </si>
  <si>
    <t>ftlc.es</t>
  </si>
  <si>
    <t>dreammall.com.tw</t>
  </si>
  <si>
    <t>1tanec.ru</t>
  </si>
  <si>
    <t>verdi.su</t>
  </si>
  <si>
    <t>17sex.vip</t>
  </si>
  <si>
    <t>termbase.org</t>
  </si>
  <si>
    <t>theihcc.com</t>
  </si>
  <si>
    <t>rhythm.com</t>
  </si>
  <si>
    <t>tasbeha.org</t>
  </si>
  <si>
    <t>gvail.com</t>
  </si>
  <si>
    <t>hostingconsult.ru</t>
  </si>
  <si>
    <t>imls.ru</t>
  </si>
  <si>
    <t>dfinecode.com</t>
  </si>
  <si>
    <t>aegkrjwelwgrwgw12.tk</t>
  </si>
  <si>
    <t>saferealestatesearch.com</t>
  </si>
  <si>
    <t>tolatsga.org</t>
  </si>
  <si>
    <t>goldrushhostingsolutions.com</t>
  </si>
  <si>
    <t>driftcasinotop.info</t>
  </si>
  <si>
    <t>naturesownbread.com</t>
  </si>
  <si>
    <t>florenceal.org</t>
  </si>
  <si>
    <t>tecnifibre.com</t>
  </si>
  <si>
    <t>1688-casino.com</t>
  </si>
  <si>
    <t>iasiso-gulf.com</t>
  </si>
  <si>
    <t>doing-net.com</t>
  </si>
  <si>
    <t>oghost.ir</t>
  </si>
  <si>
    <t>a4t.ae</t>
  </si>
  <si>
    <t>arabische-tastatur.de</t>
  </si>
  <si>
    <t>elmercantil.com</t>
  </si>
  <si>
    <t>hostel.is</t>
  </si>
  <si>
    <t>bajuonline.id</t>
  </si>
  <si>
    <t>okrehab.org</t>
  </si>
  <si>
    <t>webskyworld.in</t>
  </si>
  <si>
    <t>truckload.org</t>
  </si>
  <si>
    <t>cbcpharm.com</t>
  </si>
  <si>
    <t>creativecurvedns.ca</t>
  </si>
  <si>
    <t>gamestopgiftcardbalance.com</t>
  </si>
  <si>
    <t>casinapioiv.va</t>
  </si>
  <si>
    <t>labmpu.ru</t>
  </si>
  <si>
    <t>victorzammit.com</t>
  </si>
  <si>
    <t>kersplebedeb.com</t>
  </si>
  <si>
    <t>molvis.org</t>
  </si>
  <si>
    <t>chinmayamission.com</t>
  </si>
  <si>
    <t>galaxy-cable.com</t>
  </si>
  <si>
    <t>99b57.com</t>
  </si>
  <si>
    <t>chint-electric.ru</t>
  </si>
  <si>
    <t>tadalafilctabs.com</t>
  </si>
  <si>
    <t>sobut.ru</t>
  </si>
  <si>
    <t>operativeeng.com</t>
  </si>
  <si>
    <t>levelhost.net</t>
  </si>
  <si>
    <t>topfastcasino.com</t>
  </si>
  <si>
    <t>itvid.net</t>
  </si>
  <si>
    <t>sareewave.com</t>
  </si>
  <si>
    <t>webdemo.best</t>
  </si>
  <si>
    <t>sulekhalive.com</t>
  </si>
  <si>
    <t>down-nola.com</t>
  </si>
  <si>
    <t>totinos.com</t>
  </si>
  <si>
    <t>orphanandys.com</t>
  </si>
  <si>
    <t>doraphly.net</t>
  </si>
  <si>
    <t>karenmillen.org.uk</t>
  </si>
  <si>
    <t>slimme1123.cf</t>
  </si>
  <si>
    <t>3tera.com</t>
  </si>
  <si>
    <t>morozilnik.ru</t>
  </si>
  <si>
    <t>angelbags.design</t>
  </si>
  <si>
    <t>thebrianmethod.com</t>
  </si>
  <si>
    <t>parktrust.org</t>
  </si>
  <si>
    <t>ifapme.be</t>
  </si>
  <si>
    <t>stubbs.cn</t>
  </si>
  <si>
    <t>almarsad.co</t>
  </si>
  <si>
    <t>abingdon-witney.ac.uk</t>
  </si>
  <si>
    <t>chaoticshiny.com</t>
  </si>
  <si>
    <t>creativeassociatesinternational.com</t>
  </si>
  <si>
    <t>allthingscrm.com</t>
  </si>
  <si>
    <t>yescalifornia.org</t>
  </si>
  <si>
    <t>toplistplus.com</t>
  </si>
  <si>
    <t>kinopubs.cam</t>
  </si>
  <si>
    <t>coalcloud.net</t>
  </si>
  <si>
    <t>lisinopril.guru</t>
  </si>
  <si>
    <t>innenaussen.com</t>
  </si>
  <si>
    <t>bepo.fr</t>
  </si>
  <si>
    <t>pentekvan.hu</t>
  </si>
  <si>
    <t>htlinfotech.in</t>
  </si>
  <si>
    <t>learntodance.com</t>
  </si>
  <si>
    <t>chuppycosmetics.com</t>
  </si>
  <si>
    <t>open-zfs.org</t>
  </si>
  <si>
    <t>kklxj.com</t>
  </si>
  <si>
    <t>carajput.com</t>
  </si>
  <si>
    <t>provincia.ra.it</t>
  </si>
  <si>
    <t>cwsite.com</t>
  </si>
  <si>
    <t>bodzioch.pl</t>
  </si>
  <si>
    <t>12345q.net</t>
  </si>
  <si>
    <t>xn--80aaagdlzqlegkecgqe4bd2s.xn--p1ai</t>
  </si>
  <si>
    <t>kinovod291222.cc</t>
  </si>
  <si>
    <t>roti.com</t>
  </si>
  <si>
    <t>ussoccerda.com</t>
  </si>
  <si>
    <t>bisnode.de</t>
  </si>
  <si>
    <t>reddragondarts.com</t>
  </si>
  <si>
    <t>gichd.org</t>
  </si>
  <si>
    <t>gs-group.com</t>
  </si>
  <si>
    <t>jobappdemo.com</t>
  </si>
  <si>
    <t>ogame.de</t>
  </si>
  <si>
    <t>stevefenton.co.uk</t>
  </si>
  <si>
    <t>aplaycasinosite.info</t>
  </si>
  <si>
    <t>chocolavie.ru</t>
  </si>
  <si>
    <t>vols.pt</t>
  </si>
  <si>
    <t>euskalduna.eus</t>
  </si>
  <si>
    <t>sendwebpush.com</t>
  </si>
  <si>
    <t>webrankers.co.uk</t>
  </si>
  <si>
    <t>raybeksolutions.com</t>
  </si>
  <si>
    <t>ealingtennis.com</t>
  </si>
  <si>
    <t>recruitment-portal.in</t>
  </si>
  <si>
    <t>customizegoogle.com</t>
  </si>
  <si>
    <t>enichost.com</t>
  </si>
  <si>
    <t>cryptocurrencypriceprediction.com</t>
  </si>
  <si>
    <t>luck-and-success.com</t>
  </si>
  <si>
    <t>ipt.lol</t>
  </si>
  <si>
    <t>bestattractions.org</t>
  </si>
  <si>
    <t>virologydownunder.com</t>
  </si>
  <si>
    <t>hostmyshow.com</t>
  </si>
  <si>
    <t>bridgehousing.com</t>
  </si>
  <si>
    <t>wallimage.tv</t>
  </si>
  <si>
    <t>bookcdn.net</t>
  </si>
  <si>
    <t>krassetec.info</t>
  </si>
  <si>
    <t>lixiaolai.com</t>
  </si>
  <si>
    <t>logosbahmal.com</t>
  </si>
  <si>
    <t>ts.ru</t>
  </si>
  <si>
    <t>theaxo.com</t>
  </si>
  <si>
    <t>vulkandelux-zerkalo.ru</t>
  </si>
  <si>
    <t>armor.fi</t>
  </si>
  <si>
    <t>guestpost.com</t>
  </si>
  <si>
    <t>fastpayclub.com</t>
  </si>
  <si>
    <t>placid.app</t>
  </si>
  <si>
    <t>vagaro.ru</t>
  </si>
  <si>
    <t>bestcasinosbonus.co.uk</t>
  </si>
  <si>
    <t>unitedtelecom.hu</t>
  </si>
  <si>
    <t>beywebsite.com</t>
  </si>
  <si>
    <t>raise.rest</t>
  </si>
  <si>
    <t>police.sa.gov.au</t>
  </si>
  <si>
    <t>vogueliss.com</t>
  </si>
  <si>
    <t>omuta.lg.jp</t>
  </si>
  <si>
    <t>tronx.pw</t>
  </si>
  <si>
    <t>brush.ninja</t>
  </si>
  <si>
    <t>sitekc.com</t>
  </si>
  <si>
    <t>femaleviagra4us.top</t>
  </si>
  <si>
    <t>mcir.org</t>
  </si>
  <si>
    <t>priacc.com</t>
  </si>
  <si>
    <t>capmain.com</t>
  </si>
  <si>
    <t>rebelcraftinc.com</t>
  </si>
  <si>
    <t>vsyaotdelka.ru</t>
  </si>
  <si>
    <t>viarga.quest</t>
  </si>
  <si>
    <t>netuse.gr</t>
  </si>
  <si>
    <t>acurax.com</t>
  </si>
  <si>
    <t>aoleiao.com</t>
  </si>
  <si>
    <t>apply.ci</t>
  </si>
  <si>
    <t>prometeyclub.ru</t>
  </si>
  <si>
    <t>ecotraveltour.com</t>
  </si>
  <si>
    <t>e-premiumfinancing.net</t>
  </si>
  <si>
    <t>macomb-sheriff.com</t>
  </si>
  <si>
    <t>quadrillefabrics.com</t>
  </si>
  <si>
    <t>lordfilm-android.site</t>
  </si>
  <si>
    <t>wuiwui.com</t>
  </si>
  <si>
    <t>sweroam.se</t>
  </si>
  <si>
    <t>zap-mag.ru</t>
  </si>
  <si>
    <t>fantastic-plastic.com</t>
  </si>
  <si>
    <t>tbgweb.com</t>
  </si>
  <si>
    <t>organicsnature.co</t>
  </si>
  <si>
    <t>cczq.com</t>
  </si>
  <si>
    <t>imperialfashion.com</t>
  </si>
  <si>
    <t>e-zbetting.net</t>
  </si>
  <si>
    <t>ahaspeed.com</t>
  </si>
  <si>
    <t>vipzerkalo.com</t>
  </si>
  <si>
    <t>fslife.co.uk</t>
  </si>
  <si>
    <t>rostovjurist.ru</t>
  </si>
  <si>
    <t>gt-app.com</t>
  </si>
  <si>
    <t>one-news.net</t>
  </si>
  <si>
    <t>gsjbw.com</t>
  </si>
  <si>
    <t>eturbo.pl</t>
  </si>
  <si>
    <t>libusb.org</t>
  </si>
  <si>
    <t>zest.is</t>
  </si>
  <si>
    <t>chelseamagazines.com</t>
  </si>
  <si>
    <t>goldgif.com</t>
  </si>
  <si>
    <t>wastemade.ru</t>
  </si>
  <si>
    <t>prosearchtip.com</t>
  </si>
  <si>
    <t>dewulfentertainment.com</t>
  </si>
  <si>
    <t>humantrafficking.org</t>
  </si>
  <si>
    <t>chesterfield.co.uk</t>
  </si>
  <si>
    <t>boody.com.au</t>
  </si>
  <si>
    <t>sattler.com</t>
  </si>
  <si>
    <t>stepmaniax.com</t>
  </si>
  <si>
    <t>assetmanagementforjira.com</t>
  </si>
  <si>
    <t>burgerking.nl</t>
  </si>
  <si>
    <t>turgai-kazan.ru</t>
  </si>
  <si>
    <t>connect2api.com</t>
  </si>
  <si>
    <t>picsart.studio</t>
  </si>
  <si>
    <t>mcn.net</t>
  </si>
  <si>
    <t>star-child.com</t>
  </si>
  <si>
    <t>majesticsoftware.net</t>
  </si>
  <si>
    <t>fany.co.kr</t>
  </si>
  <si>
    <t>pharmacieskogd.com</t>
  </si>
  <si>
    <t>namecast.net</t>
  </si>
  <si>
    <t>yserumad.com</t>
  </si>
  <si>
    <t>okestream1.fun</t>
  </si>
  <si>
    <t>act.org.nz</t>
  </si>
  <si>
    <t>theappideas.com</t>
  </si>
  <si>
    <t>offshorewindus.org</t>
  </si>
  <si>
    <t>linkbio.co</t>
  </si>
  <si>
    <t>phildev.net</t>
  </si>
  <si>
    <t>vtbrlty.com</t>
  </si>
  <si>
    <t>fontsforyou.com</t>
  </si>
  <si>
    <t>c8sciencepanel.org</t>
  </si>
  <si>
    <t>youpix.com.br</t>
  </si>
  <si>
    <t>narayanajuniorcolleges.com</t>
  </si>
  <si>
    <t>bradforddvf.co.uk</t>
  </si>
  <si>
    <t>embed-withus.com</t>
  </si>
  <si>
    <t>titanfx.com</t>
  </si>
  <si>
    <t>namiflorist.com</t>
  </si>
  <si>
    <t>o6u.edu.eg</t>
  </si>
  <si>
    <t>controlkaran.ir</t>
  </si>
  <si>
    <t>il.gp</t>
  </si>
  <si>
    <t>lakeofthewoodsmn.com</t>
  </si>
  <si>
    <t>learning-teaching.info</t>
  </si>
  <si>
    <t>britishcouncil.ae</t>
  </si>
  <si>
    <t>getalby.com</t>
  </si>
  <si>
    <t>developerventure.com</t>
  </si>
  <si>
    <t>precisionmovement.coach</t>
  </si>
  <si>
    <t>doctorsheltonsolution.com</t>
  </si>
  <si>
    <t>senior-railcard.co.uk</t>
  </si>
  <si>
    <t>thereichertfoundation.org</t>
  </si>
  <si>
    <t>cityofoviedo.net</t>
  </si>
  <si>
    <t>kurtgust.com</t>
  </si>
  <si>
    <t>onespur.ga</t>
  </si>
  <si>
    <t>xnxxhd.cc</t>
  </si>
  <si>
    <t>diebold.net</t>
  </si>
  <si>
    <t>indexweb.info</t>
  </si>
  <si>
    <t>casinoazartmaniya.com</t>
  </si>
  <si>
    <t>dodadsj.com</t>
  </si>
  <si>
    <t>nakhonchaiair.com</t>
  </si>
  <si>
    <t>beacontheatre.com</t>
  </si>
  <si>
    <t>centralemontemartini.org</t>
  </si>
  <si>
    <t>famouscherry.co</t>
  </si>
  <si>
    <t>itfrog.eu</t>
  </si>
  <si>
    <t>crypto-design.pro</t>
  </si>
  <si>
    <t>ynylxf.cn</t>
  </si>
  <si>
    <t>gnantabuse.com</t>
  </si>
  <si>
    <t>yuntaishengtian.cn</t>
  </si>
  <si>
    <t>renessans-osago.com</t>
  </si>
  <si>
    <t>split-ovk.com</t>
  </si>
  <si>
    <t>famous-supply.com</t>
  </si>
  <si>
    <t>dghttz.com</t>
  </si>
  <si>
    <t>seorankerpro73.ml</t>
  </si>
  <si>
    <t>java-samples.com</t>
  </si>
  <si>
    <t>ocs-aws-prod.net</t>
  </si>
  <si>
    <t>garage48.org</t>
  </si>
  <si>
    <t>hmkw.de</t>
  </si>
  <si>
    <t>20bet.life</t>
  </si>
  <si>
    <t>ahmdirect.com</t>
  </si>
  <si>
    <t>sonyy.cc</t>
  </si>
  <si>
    <t>icelandair.co.uk</t>
  </si>
  <si>
    <t>career.place</t>
  </si>
  <si>
    <t>btxmedia.com</t>
  </si>
  <si>
    <t>todaytip.net</t>
  </si>
  <si>
    <t>kkr.in</t>
  </si>
  <si>
    <t>jacketscanadagoose.org.uk</t>
  </si>
  <si>
    <t>jiaxianggame.com</t>
  </si>
  <si>
    <t>lesbosland.com</t>
  </si>
  <si>
    <t>homeobook.com</t>
  </si>
  <si>
    <t>salto-almelo.nl</t>
  </si>
  <si>
    <t>jobworklink.com</t>
  </si>
  <si>
    <t>othermod.com</t>
  </si>
  <si>
    <t>emaginarte.es</t>
  </si>
  <si>
    <t>onlinebanglanatok.com</t>
  </si>
  <si>
    <t>lojasolarsemente.com</t>
  </si>
  <si>
    <t>fuyang.gov.cn</t>
  </si>
  <si>
    <t>pravat-ross.com</t>
  </si>
  <si>
    <t>overtly.co.uk</t>
  </si>
  <si>
    <t>enrcso.org</t>
  </si>
  <si>
    <t>cabinetsarchitects.cf</t>
  </si>
  <si>
    <t>letsreviewitltd.com</t>
  </si>
  <si>
    <t>hr-brand.ru</t>
  </si>
  <si>
    <t>webenmedia.nl</t>
  </si>
  <si>
    <t>32bjfunds.org</t>
  </si>
  <si>
    <t>xnxx.org</t>
  </si>
  <si>
    <t>escipub.com</t>
  </si>
  <si>
    <t>adidasoutletstores.com</t>
  </si>
  <si>
    <t>atvrider.com</t>
  </si>
  <si>
    <t>bikester.pl</t>
  </si>
  <si>
    <t>c-fm.de</t>
  </si>
  <si>
    <t>everythingsmallbiz.com</t>
  </si>
  <si>
    <t>seanet.co.il</t>
  </si>
  <si>
    <t>brownsafe.com</t>
  </si>
  <si>
    <t>cosmedicguide.co.uk</t>
  </si>
  <si>
    <t>mwbonline.com</t>
  </si>
  <si>
    <t>rc-corp.com</t>
  </si>
  <si>
    <t>threebirdsrenoschool.com</t>
  </si>
  <si>
    <t>adakami.id</t>
  </si>
  <si>
    <t>thmtc.com.br</t>
  </si>
  <si>
    <t>pupkingdom.shop</t>
  </si>
  <si>
    <t>newsclarify.com</t>
  </si>
  <si>
    <t>kotorreando.com</t>
  </si>
  <si>
    <t>lgbthistorymonth.org.uk</t>
  </si>
  <si>
    <t>musicone.com</t>
  </si>
  <si>
    <t>gplly.com</t>
  </si>
  <si>
    <t>nacgo.com</t>
  </si>
  <si>
    <t>allonlineloans.com</t>
  </si>
  <si>
    <t>animenew.com.br</t>
  </si>
  <si>
    <t>e68cname.com</t>
  </si>
  <si>
    <t>altmorephysio.co.uk</t>
  </si>
  <si>
    <t>smedk.ru</t>
  </si>
  <si>
    <t>stillbeingmolly.com</t>
  </si>
  <si>
    <t>yonghui.com.cn</t>
  </si>
  <si>
    <t>wisenetcloud.com</t>
  </si>
  <si>
    <t>incpotential.ga</t>
  </si>
  <si>
    <t>111maintenance.co.uk</t>
  </si>
  <si>
    <t>akropolealfa.lv</t>
  </si>
  <si>
    <t>themelavin.ir</t>
  </si>
  <si>
    <t>mplayerx.org</t>
  </si>
  <si>
    <t>512area.com</t>
  </si>
  <si>
    <t>dalujgjs.cn</t>
  </si>
  <si>
    <t>sepehrsystems.com</t>
  </si>
  <si>
    <t>porno.bet</t>
  </si>
  <si>
    <t>tuttosalernitana.com</t>
  </si>
  <si>
    <t>chsel.ro</t>
  </si>
  <si>
    <t>lasuitehairdresser.it</t>
  </si>
  <si>
    <t>stantonfriedman.com</t>
  </si>
  <si>
    <t>onlinenungak.com</t>
  </si>
  <si>
    <t>balimediahost.com</t>
  </si>
  <si>
    <t>berbel.de</t>
  </si>
  <si>
    <t>saji.my</t>
  </si>
  <si>
    <t>nutripoli.fun</t>
  </si>
  <si>
    <t>spiritlibrary.com</t>
  </si>
  <si>
    <t>reigit.com</t>
  </si>
  <si>
    <t>ecbeing.net</t>
  </si>
  <si>
    <t>qingzhou.gov.cn</t>
  </si>
  <si>
    <t>sqtv.net</t>
  </si>
  <si>
    <t>rightmixmarketing.com</t>
  </si>
  <si>
    <t>drymartiniorg.com</t>
  </si>
  <si>
    <t>nttdata-strategy.com</t>
  </si>
  <si>
    <t>autoremarketers.com</t>
  </si>
  <si>
    <t>museumofthenewsouth.org</t>
  </si>
  <si>
    <t>samagrashiksha.in</t>
  </si>
  <si>
    <t>azure-api.cn</t>
  </si>
  <si>
    <t>gangjiaoxian.net</t>
  </si>
  <si>
    <t>spillespill.no</t>
  </si>
  <si>
    <t>psiflame.ru</t>
  </si>
  <si>
    <t>digitalleisure.com</t>
  </si>
  <si>
    <t>activatingsuccess.com</t>
  </si>
  <si>
    <t>madares-eslami.com</t>
  </si>
  <si>
    <t>hotelwarecorp.com</t>
  </si>
  <si>
    <t>pornomotor.fun</t>
  </si>
  <si>
    <t>sexxlove.com</t>
  </si>
  <si>
    <t>videosexegratuite.com</t>
  </si>
  <si>
    <t>badnet.org</t>
  </si>
  <si>
    <t>armbloginfo.ru</t>
  </si>
  <si>
    <t>work-activesync.com</t>
  </si>
  <si>
    <t>usanews99.com</t>
  </si>
  <si>
    <t>bizcoin.cc</t>
  </si>
  <si>
    <t>nvuti.bond</t>
  </si>
  <si>
    <t>jdis.co</t>
  </si>
  <si>
    <t>cafesta.com</t>
  </si>
  <si>
    <t>snappyliving.com</t>
  </si>
  <si>
    <t>msig.com.sg</t>
  </si>
  <si>
    <t>jetcost.it</t>
  </si>
  <si>
    <t>spyassociates.com</t>
  </si>
  <si>
    <t>pro-udarenie.ru</t>
  </si>
  <si>
    <t>appsindigo.com</t>
  </si>
  <si>
    <t>lovendal.ro</t>
  </si>
  <si>
    <t>jskgroup.co.kr</t>
  </si>
  <si>
    <t>promen.monster</t>
  </si>
  <si>
    <t>envisionsolutionsnow.com</t>
  </si>
  <si>
    <t>educian.com</t>
  </si>
  <si>
    <t>seatedapp.io</t>
  </si>
  <si>
    <t>da-vinci.pro</t>
  </si>
  <si>
    <t>iamtimcorey.com</t>
  </si>
  <si>
    <t>edgefcs.net</t>
  </si>
  <si>
    <t>e-yantra.org</t>
  </si>
  <si>
    <t>list-your-blog.com</t>
  </si>
  <si>
    <t>clemetzoo.com</t>
  </si>
  <si>
    <t>longquan.gov.cn</t>
  </si>
  <si>
    <t>polkamagazine.com</t>
  </si>
  <si>
    <t>1001skazka.com</t>
  </si>
  <si>
    <t>easyfh.net</t>
  </si>
  <si>
    <t>cartelpress.com</t>
  </si>
  <si>
    <t>gudumami.cn</t>
  </si>
  <si>
    <t>kbismarck.com</t>
  </si>
  <si>
    <t>gitshosting.com</t>
  </si>
  <si>
    <t>niips.ru</t>
  </si>
  <si>
    <t>1mostbet.top</t>
  </si>
  <si>
    <t>milftoon.site</t>
  </si>
  <si>
    <t>beringser-ak.net</t>
  </si>
  <si>
    <t>wulkan.website</t>
  </si>
  <si>
    <t>myciiima.makeup</t>
  </si>
  <si>
    <t>sz-hjc.com.cn</t>
  </si>
  <si>
    <t>pornbiu.com</t>
  </si>
  <si>
    <t>qz5522.com</t>
  </si>
  <si>
    <t>theryangroup.com</t>
  </si>
  <si>
    <t>mistralbistro.com</t>
  </si>
  <si>
    <t>betanerds.com</t>
  </si>
  <si>
    <t>prelectronics.com</t>
  </si>
  <si>
    <t>brainnordic.com</t>
  </si>
  <si>
    <t>bestmattressonline.org</t>
  </si>
  <si>
    <t>yourhub.com</t>
  </si>
  <si>
    <t>nordnorskdebatt.no</t>
  </si>
  <si>
    <t>fondationdesfemmes.org</t>
  </si>
  <si>
    <t>asvz.ch</t>
  </si>
  <si>
    <t>thisisgalway.ie</t>
  </si>
  <si>
    <t>completelynovel.com</t>
  </si>
  <si>
    <t>whxghd.com</t>
  </si>
  <si>
    <t>dukakeen.com</t>
  </si>
  <si>
    <t>feuer-fuchs.de</t>
  </si>
  <si>
    <t>tennismagazinetv.net</t>
  </si>
  <si>
    <t>mtrules.org</t>
  </si>
  <si>
    <t>pinwin.ru</t>
  </si>
  <si>
    <t>thoolpakoda.xyz</t>
  </si>
  <si>
    <t>sneakersbe.com</t>
  </si>
  <si>
    <t>lookmehost.com</t>
  </si>
  <si>
    <t>unlvrebelyell.com</t>
  </si>
  <si>
    <t>nprwaitwait.org</t>
  </si>
  <si>
    <t>australasianscience.com.au</t>
  </si>
  <si>
    <t>academiadepolitie.ro</t>
  </si>
  <si>
    <t>hvacquick.com</t>
  </si>
  <si>
    <t>x264.nl</t>
  </si>
  <si>
    <t>gatewayinterface.com</t>
  </si>
  <si>
    <t>zylex.net.nz</t>
  </si>
  <si>
    <t>ekb-telki.pro</t>
  </si>
  <si>
    <t>woozyliner.live</t>
  </si>
  <si>
    <t>sprayerdepot.com</t>
  </si>
  <si>
    <t>spb-sweet-snus.site</t>
  </si>
  <si>
    <t>pearsoft.ch</t>
  </si>
  <si>
    <t>cofe-cup.net</t>
  </si>
  <si>
    <t>fibex.su</t>
  </si>
  <si>
    <t>airjordan11.us</t>
  </si>
  <si>
    <t>genetex.com</t>
  </si>
  <si>
    <t>allamericanrejects.com</t>
  </si>
  <si>
    <t>kkraw.com</t>
  </si>
  <si>
    <t>gourou-du-net.com</t>
  </si>
  <si>
    <t>amzrswxarn.com</t>
  </si>
  <si>
    <t>tpidev7.com</t>
  </si>
  <si>
    <t>wphired.com</t>
  </si>
  <si>
    <t>washingtoncrossingpark.org</t>
  </si>
  <si>
    <t>imammehdicenter.net</t>
  </si>
  <si>
    <t>elliesgames.com</t>
  </si>
  <si>
    <t>designluxpro.com</t>
  </si>
  <si>
    <t>uchis-online.ru</t>
  </si>
  <si>
    <t>santehnik-dom.ru</t>
  </si>
  <si>
    <t>qnm.it</t>
  </si>
  <si>
    <t>joomfx.com</t>
  </si>
  <si>
    <t>students.ch</t>
  </si>
  <si>
    <t>redneck-trailer.com</t>
  </si>
  <si>
    <t>mariobischin.ro</t>
  </si>
  <si>
    <t>canadianonlinepharmacyfdth.com</t>
  </si>
  <si>
    <t>capcomcld.jp</t>
  </si>
  <si>
    <t>vavadapol.com</t>
  </si>
  <si>
    <t>elkhornslough.org</t>
  </si>
  <si>
    <t>shiki.gr.jp</t>
  </si>
  <si>
    <t>rge-rs.com.br</t>
  </si>
  <si>
    <t>theiphoneblog.com</t>
  </si>
  <si>
    <t>westsideink.com</t>
  </si>
  <si>
    <t>edubcn.cat</t>
  </si>
  <si>
    <t>eag.su</t>
  </si>
  <si>
    <t>ohiohospitals.org</t>
  </si>
  <si>
    <t>bnok24.com</t>
  </si>
  <si>
    <t>raastin.com</t>
  </si>
  <si>
    <t>hotel.com.pl</t>
  </si>
  <si>
    <t>tosu.lg.jp</t>
  </si>
  <si>
    <t>wlhqnb.com</t>
  </si>
  <si>
    <t>magnoliascharleston.com</t>
  </si>
  <si>
    <t>continuousops.com</t>
  </si>
  <si>
    <t>sofy.jp</t>
  </si>
  <si>
    <t>flextel.net</t>
  </si>
  <si>
    <t>best-hand-made.net</t>
  </si>
  <si>
    <t>proaxis.eu</t>
  </si>
  <si>
    <t>korea1818.com</t>
  </si>
  <si>
    <t>kibergrad.fm</t>
  </si>
  <si>
    <t>onlyfams.cc</t>
  </si>
  <si>
    <t>tadalafi.quest</t>
  </si>
  <si>
    <t>canikusa.org</t>
  </si>
  <si>
    <t>mlsarchitects.ca</t>
  </si>
  <si>
    <t>asmodee.it</t>
  </si>
  <si>
    <t>danthecloudman.com</t>
  </si>
  <si>
    <t>serialexpress.ru</t>
  </si>
  <si>
    <t>ducksegoif.space</t>
  </si>
  <si>
    <t>sexgaypics.net</t>
  </si>
  <si>
    <t>prava112-l.com</t>
  </si>
  <si>
    <t>deskhero.ca</t>
  </si>
  <si>
    <t>vaomos.news</t>
  </si>
  <si>
    <t>toyshome.ir</t>
  </si>
  <si>
    <t>nofamass.org</t>
  </si>
  <si>
    <t>cineversitylive.com</t>
  </si>
  <si>
    <t>magazinulcuscule.ro</t>
  </si>
  <si>
    <t>magistvla.com</t>
  </si>
  <si>
    <t>casinoonlineobzor.com</t>
  </si>
  <si>
    <t>protipster.ro</t>
  </si>
  <si>
    <t>gotapco.com</t>
  </si>
  <si>
    <t>unitedwaygmwc.org</t>
  </si>
  <si>
    <t>up7xn4x.xyz</t>
  </si>
  <si>
    <t>deploy.uz</t>
  </si>
  <si>
    <t>laoganma.com.cn</t>
  </si>
  <si>
    <t>maild.cf</t>
  </si>
  <si>
    <t>sdvote.com</t>
  </si>
  <si>
    <t>raboteb.com</t>
  </si>
  <si>
    <t>kayako-key.ru</t>
  </si>
  <si>
    <t>mbendi.com</t>
  </si>
  <si>
    <t>tncdigitalmedia.com</t>
  </si>
  <si>
    <t>antoniacheng.com</t>
  </si>
  <si>
    <t>niederoesterreich-card.at</t>
  </si>
  <si>
    <t>dunglac.info</t>
  </si>
  <si>
    <t>soufeel.de</t>
  </si>
  <si>
    <t>gjuphoto.com</t>
  </si>
  <si>
    <t>lostfilm.guru</t>
  </si>
  <si>
    <t>apkmodel.com</t>
  </si>
  <si>
    <t>fgonovum.com</t>
  </si>
  <si>
    <t>daguhub.com</t>
  </si>
  <si>
    <t>smsfze.com</t>
  </si>
  <si>
    <t>ienergizer.com</t>
  </si>
  <si>
    <t>searn.ru</t>
  </si>
  <si>
    <t>benichu.com</t>
  </si>
  <si>
    <t>prostorecepty.com</t>
  </si>
  <si>
    <t>globalsite.com</t>
  </si>
  <si>
    <t>holidaywatchdog.com</t>
  </si>
  <si>
    <t>erstemarket.hu</t>
  </si>
  <si>
    <t>un-oeil-sur-louviers.com</t>
  </si>
  <si>
    <t>kaobrands.net</t>
  </si>
  <si>
    <t>connectbiz.in</t>
  </si>
  <si>
    <t>zurbelit.net</t>
  </si>
  <si>
    <t>shc-ugra.ru</t>
  </si>
  <si>
    <t>fenwaymagic.com</t>
  </si>
  <si>
    <t>digimedmarket.com</t>
  </si>
  <si>
    <t>ugc.gov.bd</t>
  </si>
  <si>
    <t>postgame.com</t>
  </si>
  <si>
    <t>trimex-composite.com</t>
  </si>
  <si>
    <t>movizland.com</t>
  </si>
  <si>
    <t>dmmserver.com</t>
  </si>
  <si>
    <t>caroffer.com</t>
  </si>
  <si>
    <t>wearesungo.com</t>
  </si>
  <si>
    <t>warnerartists.net</t>
  </si>
  <si>
    <t>bizappay.com</t>
  </si>
  <si>
    <t>avanal.com</t>
  </si>
  <si>
    <t>vespera.com.br</t>
  </si>
  <si>
    <t>mirandawarning.org</t>
  </si>
  <si>
    <t>maorif.tj</t>
  </si>
  <si>
    <t>mizumangas.com.br</t>
  </si>
  <si>
    <t>xinhuameiyu.com</t>
  </si>
  <si>
    <t>best-pornos.xyz</t>
  </si>
  <si>
    <t>fullhosting.net</t>
  </si>
  <si>
    <t>erasmatazz.com</t>
  </si>
  <si>
    <t>liveindex.org</t>
  </si>
  <si>
    <t>royalpines.co.jp</t>
  </si>
  <si>
    <t>secondcityswingout.com</t>
  </si>
  <si>
    <t>instaswap.net</t>
  </si>
  <si>
    <t>jokergreeting.com</t>
  </si>
  <si>
    <t>hackz.com.br</t>
  </si>
  <si>
    <t>santiago.ro</t>
  </si>
  <si>
    <t>nsazseo.com</t>
  </si>
  <si>
    <t>winterhalter.biz</t>
  </si>
  <si>
    <t>mouawad.com</t>
  </si>
  <si>
    <t>broadcasting-history.com</t>
  </si>
  <si>
    <t>craftsho.com</t>
  </si>
  <si>
    <t>audifilm.com</t>
  </si>
  <si>
    <t>torrentmoom.com</t>
  </si>
  <si>
    <t>orintscather.club</t>
  </si>
  <si>
    <t>fastprintseva.xyz</t>
  </si>
  <si>
    <t>rivigo.com</t>
  </si>
  <si>
    <t>theoutdoorwear.com</t>
  </si>
  <si>
    <t>orpluto.com</t>
  </si>
  <si>
    <t>californiacrossroads.com</t>
  </si>
  <si>
    <t>caddell.com</t>
  </si>
  <si>
    <t>smallbluerock.com</t>
  </si>
  <si>
    <t>ubuy.com.om</t>
  </si>
  <si>
    <t>latinapussies.tv</t>
  </si>
  <si>
    <t>windowsmaximizer.com</t>
  </si>
  <si>
    <t>postovnezdarma.cz</t>
  </si>
  <si>
    <t>ncemc.ru</t>
  </si>
  <si>
    <t>nissanstories.com</t>
  </si>
  <si>
    <t>russian-pornuha.top</t>
  </si>
  <si>
    <t>bloggingkk.com</t>
  </si>
  <si>
    <t>speciesfile.org</t>
  </si>
  <si>
    <t>avantica.tn</t>
  </si>
  <si>
    <t>reacpa.com</t>
  </si>
  <si>
    <t>mfibc.com</t>
  </si>
  <si>
    <t>comitech.gr</t>
  </si>
  <si>
    <t>solovev-live.ru</t>
  </si>
  <si>
    <t>collegepaperservices.com</t>
  </si>
  <si>
    <t>battlecreekmi.gov</t>
  </si>
  <si>
    <t>immortalromanceslot.net</t>
  </si>
  <si>
    <t>phalapi.net</t>
  </si>
  <si>
    <t>tinkoff-osago.com</t>
  </si>
  <si>
    <t>firsttimedriver.com</t>
  </si>
  <si>
    <t>lnkgyjy.com.cn</t>
  </si>
  <si>
    <t>vcf4life.com</t>
  </si>
  <si>
    <t>eastek.de</t>
  </si>
  <si>
    <t>pkvst.ru</t>
  </si>
  <si>
    <t>livechatdogaj.com</t>
  </si>
  <si>
    <t>lite-1x055376.top</t>
  </si>
  <si>
    <t>exeterhospital.com</t>
  </si>
  <si>
    <t>mountainphotography.com</t>
  </si>
  <si>
    <t>pgs-soft.com</t>
  </si>
  <si>
    <t>bublik.com</t>
  </si>
  <si>
    <t>antiguabarbuda.at</t>
  </si>
  <si>
    <t>lakaskultura.hu</t>
  </si>
  <si>
    <t>superior-sdc.com</t>
  </si>
  <si>
    <t>greatreject.org</t>
  </si>
  <si>
    <t>canna-seeds.com.ua</t>
  </si>
  <si>
    <t>alpharepricer.com</t>
  </si>
  <si>
    <t>edu.gov.kz</t>
  </si>
  <si>
    <t>aandf.co.jp</t>
  </si>
  <si>
    <t>tuev-saar.de</t>
  </si>
  <si>
    <t>waldorfnewyork.com</t>
  </si>
  <si>
    <t>companioncareconnectioninc.com</t>
  </si>
  <si>
    <t>yomovies.run</t>
  </si>
  <si>
    <t>ciba.com.ua</t>
  </si>
  <si>
    <t>vinagecko.net</t>
  </si>
  <si>
    <t>modashoes.com</t>
  </si>
  <si>
    <t>valedolobo.com</t>
  </si>
  <si>
    <t>dominos.co.id</t>
  </si>
  <si>
    <t>nmisr.com</t>
  </si>
  <si>
    <t>mitula.my</t>
  </si>
  <si>
    <t>gid-mag.site</t>
  </si>
  <si>
    <t>indemandradio.com</t>
  </si>
  <si>
    <t>soletanche-bachy.com</t>
  </si>
  <si>
    <t>vardhmanpowerpanel.com</t>
  </si>
  <si>
    <t>visiontechusa.com</t>
  </si>
  <si>
    <t>zhuopukeji.net</t>
  </si>
  <si>
    <t>jrenet.com</t>
  </si>
  <si>
    <t>gaminggeek.net</t>
  </si>
  <si>
    <t>otago.pl</t>
  </si>
  <si>
    <t>irishdraughthorse.com</t>
  </si>
  <si>
    <t>onlydexter.ru</t>
  </si>
  <si>
    <t>smmtopfans.com</t>
  </si>
  <si>
    <t>sixam.cc</t>
  </si>
  <si>
    <t>ftleavenworthlamp.com</t>
  </si>
  <si>
    <t>onboardnft.io</t>
  </si>
  <si>
    <t>arananetwork.co.id</t>
  </si>
  <si>
    <t>blueidea.dk</t>
  </si>
  <si>
    <t>microintegration.net</t>
  </si>
  <si>
    <t>safetradebinaryoptions.com</t>
  </si>
  <si>
    <t>techleader.co.kr</t>
  </si>
  <si>
    <t>67.pt</t>
  </si>
  <si>
    <t>gaddiblog.com</t>
  </si>
  <si>
    <t>lilitile.com</t>
  </si>
  <si>
    <t>picsporn.net</t>
  </si>
  <si>
    <t>klimateh.ba</t>
  </si>
  <si>
    <t>trailheadnet.com</t>
  </si>
  <si>
    <t>lexi-ledzarovky.cz</t>
  </si>
  <si>
    <t>cinemarx.ro</t>
  </si>
  <si>
    <t>kvk.be</t>
  </si>
  <si>
    <t>leadersms.ps</t>
  </si>
  <si>
    <t>mealberry.ru</t>
  </si>
  <si>
    <t>interbus.it</t>
  </si>
  <si>
    <t>solarpanelquotes.org</t>
  </si>
  <si>
    <t>oneinsure.com</t>
  </si>
  <si>
    <t>kobe-luminarie.jp</t>
  </si>
  <si>
    <t>eparket.com</t>
  </si>
  <si>
    <t>employmentboom.com</t>
  </si>
  <si>
    <t>msn.kg</t>
  </si>
  <si>
    <t>de-sa.id</t>
  </si>
  <si>
    <t>bhopjump.com</t>
  </si>
  <si>
    <t>totaluptime.net</t>
  </si>
  <si>
    <t>xn--h49al71aondyqgs7ac1j.kr</t>
  </si>
  <si>
    <t>nortoncomsetupp.uk</t>
  </si>
  <si>
    <t>montceau-news.com</t>
  </si>
  <si>
    <t>rrproducts.com</t>
  </si>
  <si>
    <t>tozzutechnology.com</t>
  </si>
  <si>
    <t>myroomismyoffice.com</t>
  </si>
  <si>
    <t>evaveda.com</t>
  </si>
  <si>
    <t>stalltrade.com</t>
  </si>
  <si>
    <t>terranea.es</t>
  </si>
  <si>
    <t>tacoselgordobc.com</t>
  </si>
  <si>
    <t>drivix.ru</t>
  </si>
  <si>
    <t>weightlossactors.com</t>
  </si>
  <si>
    <t>citycar.com</t>
  </si>
  <si>
    <t>vtg.com</t>
  </si>
  <si>
    <t>kiehls.es</t>
  </si>
  <si>
    <t>tvracer.com</t>
  </si>
  <si>
    <t>fotonastenu.ru</t>
  </si>
  <si>
    <t>fsg.com.cn</t>
  </si>
  <si>
    <t>andyhayler.com</t>
  </si>
  <si>
    <t>visitvalsugana.it</t>
  </si>
  <si>
    <t>boydsphila.com</t>
  </si>
  <si>
    <t>doughnew.ga</t>
  </si>
  <si>
    <t>trucknetuk.com</t>
  </si>
  <si>
    <t>mailprocessing.com</t>
  </si>
  <si>
    <t>hyundai.co.nz</t>
  </si>
  <si>
    <t>csj.gov.py</t>
  </si>
  <si>
    <t>purestone.com</t>
  </si>
  <si>
    <t>mycast.icu</t>
  </si>
  <si>
    <t>eamline.de</t>
  </si>
  <si>
    <t>durkintactical.com</t>
  </si>
  <si>
    <t>datamerc.net</t>
  </si>
  <si>
    <t>patronway.com</t>
  </si>
  <si>
    <t>capsulamundi.it</t>
  </si>
  <si>
    <t>lesavenieres.fr</t>
  </si>
  <si>
    <t>waterdefense.org</t>
  </si>
  <si>
    <t>farmacent.ru</t>
  </si>
  <si>
    <t>cuisinevault.com</t>
  </si>
  <si>
    <t>sobrico.com</t>
  </si>
  <si>
    <t>secondlive.world</t>
  </si>
  <si>
    <t>ezexpats.com</t>
  </si>
  <si>
    <t>prizyv.ru</t>
  </si>
  <si>
    <t>avon-protection.com</t>
  </si>
  <si>
    <t>freejobs-alert.com</t>
  </si>
  <si>
    <t>cumpornphotos.com</t>
  </si>
  <si>
    <t>coderbridge.io</t>
  </si>
  <si>
    <t>bascoterus.com</t>
  </si>
  <si>
    <t>kovach.net</t>
  </si>
  <si>
    <t>enamelpins.com</t>
  </si>
  <si>
    <t>siniat.fr</t>
  </si>
  <si>
    <t>neverworking.info</t>
  </si>
  <si>
    <t>dietwise.com</t>
  </si>
  <si>
    <t>choosegunsafe.com</t>
  </si>
  <si>
    <t>amac.md</t>
  </si>
  <si>
    <t>helio-travel.com</t>
  </si>
  <si>
    <t>opexmanagers.com</t>
  </si>
  <si>
    <t>aldes.fr</t>
  </si>
  <si>
    <t>hays.co.jp</t>
  </si>
  <si>
    <t>mumuxi8.com</t>
  </si>
  <si>
    <t>seala.jp</t>
  </si>
  <si>
    <t>nfdc.net</t>
  </si>
  <si>
    <t>aniworld.in</t>
  </si>
  <si>
    <t>dailyjobsethiopia.com</t>
  </si>
  <si>
    <t>lowcychin.pl</t>
  </si>
  <si>
    <t>furusato-onestop.jp</t>
  </si>
  <si>
    <t>shortysms.com</t>
  </si>
  <si>
    <t>xn--80akivbcegdedodc1d.xn--p1ai</t>
  </si>
  <si>
    <t>kazinonadengitop2.com</t>
  </si>
  <si>
    <t>securetrck.com</t>
  </si>
  <si>
    <t>trudcontrol.ru</t>
  </si>
  <si>
    <t>carolebeck.co.uk</t>
  </si>
  <si>
    <t>atinet.nl</t>
  </si>
  <si>
    <t>nujapanese.com</t>
  </si>
  <si>
    <t>techabyte.xyz</t>
  </si>
  <si>
    <t>webserviceaward.com</t>
  </si>
  <si>
    <t>hh.md</t>
  </si>
  <si>
    <t>declarant.ru</t>
  </si>
  <si>
    <t>bulletbook.com</t>
  </si>
  <si>
    <t>illegalpetes.com</t>
  </si>
  <si>
    <t>swapacd.com</t>
  </si>
  <si>
    <t>icihomes.com</t>
  </si>
  <si>
    <t>credit365.kz</t>
  </si>
  <si>
    <t>butik-aromata.ru</t>
  </si>
  <si>
    <t>lanhsuvietnam.gov.vn</t>
  </si>
  <si>
    <t>nowooze.ga</t>
  </si>
  <si>
    <t>every1.net</t>
  </si>
  <si>
    <t>suian.ltd</t>
  </si>
  <si>
    <t>productivityland.com</t>
  </si>
  <si>
    <t>changebutton.pro</t>
  </si>
  <si>
    <t>flow.ai</t>
  </si>
  <si>
    <t>atlas-is.co.jp</t>
  </si>
  <si>
    <t>co.cn</t>
  </si>
  <si>
    <t>codeunderscored.com</t>
  </si>
  <si>
    <t>modafinilprovigil.online</t>
  </si>
  <si>
    <t>sbcapital.biz</t>
  </si>
  <si>
    <t>newit-card.ru</t>
  </si>
  <si>
    <t>prostitutki-2.info</t>
  </si>
  <si>
    <t>theindiasaga.com</t>
  </si>
  <si>
    <t>ninpulove.com</t>
  </si>
  <si>
    <t>ggs-bfm3.com</t>
  </si>
  <si>
    <t>theusatrades.com</t>
  </si>
  <si>
    <t>profi-ortung.de</t>
  </si>
  <si>
    <t>irananker.com</t>
  </si>
  <si>
    <t>gamedayr.com</t>
  </si>
  <si>
    <t>yyfc.com</t>
  </si>
  <si>
    <t>kostromakoncert.ru</t>
  </si>
  <si>
    <t>mijncarrousel.nl</t>
  </si>
  <si>
    <t>factfourtest.com</t>
  </si>
  <si>
    <t>syngenta.ca</t>
  </si>
  <si>
    <t>prostitutkimoskvy.online</t>
  </si>
  <si>
    <t>becanium.com</t>
  </si>
  <si>
    <t>nakedanatomy.com</t>
  </si>
  <si>
    <t>forestethics.org</t>
  </si>
  <si>
    <t>hypnosequebec.ca</t>
  </si>
  <si>
    <t>purobeach.com</t>
  </si>
  <si>
    <t>viadesk.com</t>
  </si>
  <si>
    <t>twinflames1111.com</t>
  </si>
  <si>
    <t>mu.fm</t>
  </si>
  <si>
    <t>bebuzee.com</t>
  </si>
  <si>
    <t>shou.org.cn</t>
  </si>
  <si>
    <t>bioster.ga</t>
  </si>
  <si>
    <t>teleflix.online</t>
  </si>
  <si>
    <t>gkindia.org</t>
  </si>
  <si>
    <t>whiskandpaddle.com</t>
  </si>
  <si>
    <t>96themes.com</t>
  </si>
  <si>
    <t>uway.com</t>
  </si>
  <si>
    <t>vk-public.ru</t>
  </si>
  <si>
    <t>storyking69.com</t>
  </si>
  <si>
    <t>le.cl</t>
  </si>
  <si>
    <t>cliniquealhamdoulilah.com</t>
  </si>
  <si>
    <t>freefiremania.com.br</t>
  </si>
  <si>
    <t>globalhost.cl</t>
  </si>
  <si>
    <t>dobro.land</t>
  </si>
  <si>
    <t>catherineponder.net</t>
  </si>
  <si>
    <t>ja.team</t>
  </si>
  <si>
    <t>kobe12.org</t>
  </si>
  <si>
    <t>boehlau-verlag.com</t>
  </si>
  <si>
    <t>kratomcountry.com</t>
  </si>
  <si>
    <t>thegrouplinks.com</t>
  </si>
  <si>
    <t>samconsulting.com</t>
  </si>
  <si>
    <t>soapspoiler.com</t>
  </si>
  <si>
    <t>magnetbran1d.ga</t>
  </si>
  <si>
    <t>johnrieber.com</t>
  </si>
  <si>
    <t>onconfluence.com</t>
  </si>
  <si>
    <t>kxsz.net</t>
  </si>
  <si>
    <t>thegracefulchapter.com</t>
  </si>
  <si>
    <t>nutrias.org</t>
  </si>
  <si>
    <t>wizardinfoways.in</t>
  </si>
  <si>
    <t>radio.org.lv</t>
  </si>
  <si>
    <t>seanear.com</t>
  </si>
  <si>
    <t>ihealthreprot.com</t>
  </si>
  <si>
    <t>workflowone.net</t>
  </si>
  <si>
    <t>abilitypath.org</t>
  </si>
  <si>
    <t>stechusa.com</t>
  </si>
  <si>
    <t>xn-----btdcek6cte6mqa7av.com</t>
  </si>
  <si>
    <t>shenzhuohl.com</t>
  </si>
  <si>
    <t>centechautomation.com</t>
  </si>
  <si>
    <t>acbinfo.net.br</t>
  </si>
  <si>
    <t>chydroxychloroquine.com</t>
  </si>
  <si>
    <t>torinofilmlab.it</t>
  </si>
  <si>
    <t>wafilife.com</t>
  </si>
  <si>
    <t>coingabbar.com</t>
  </si>
  <si>
    <t>telbeskid.pl</t>
  </si>
  <si>
    <t>viningwebstyle.com</t>
  </si>
  <si>
    <t>pointfranchise.co.uk</t>
  </si>
  <si>
    <t>coyotegulch.blog</t>
  </si>
  <si>
    <t>doll.com</t>
  </si>
  <si>
    <t>lyberty.com</t>
  </si>
  <si>
    <t>wmotors.ae</t>
  </si>
  <si>
    <t>northstar.com</t>
  </si>
  <si>
    <t>hbsi.edu.cn</t>
  </si>
  <si>
    <t>intertradeireland.com</t>
  </si>
  <si>
    <t>mgewholesale.com</t>
  </si>
  <si>
    <t>official-casino-pinup.com</t>
  </si>
  <si>
    <t>aromaticstone.info</t>
  </si>
  <si>
    <t>padelstar.es</t>
  </si>
  <si>
    <t>myhighperformancecoaching.com</t>
  </si>
  <si>
    <t>profitgid.ru</t>
  </si>
  <si>
    <t>fastessaysonline.co.uk</t>
  </si>
  <si>
    <t>ttcc.ca</t>
  </si>
  <si>
    <t>gen.page</t>
  </si>
  <si>
    <t>qhsxf.com</t>
  </si>
  <si>
    <t>pipeplugsinc.biz</t>
  </si>
  <si>
    <t>svenskaspel.net</t>
  </si>
  <si>
    <t>kimberlymed.com</t>
  </si>
  <si>
    <t>qrm.ooo</t>
  </si>
  <si>
    <t>tube0mark.com</t>
  </si>
  <si>
    <t>gridiogrid.com</t>
  </si>
  <si>
    <t>optiquemedia.co.ke</t>
  </si>
  <si>
    <t>packetlabs.net</t>
  </si>
  <si>
    <t>mrgamers.ir</t>
  </si>
  <si>
    <t>i8my.pro</t>
  </si>
  <si>
    <t>derekrake.com</t>
  </si>
  <si>
    <t>jeans-industry.fr</t>
  </si>
  <si>
    <t>st-ores.com</t>
  </si>
  <si>
    <t>meinpodcast.io</t>
  </si>
  <si>
    <t>recapguide.com</t>
  </si>
  <si>
    <t>dirkjuan.com</t>
  </si>
  <si>
    <t>boshiamy.com</t>
  </si>
  <si>
    <t>hardassetsalliance.com</t>
  </si>
  <si>
    <t>awhl.org</t>
  </si>
  <si>
    <t>simransoftwaresolutions.com</t>
  </si>
  <si>
    <t>eticamente.net</t>
  </si>
  <si>
    <t>cmil.com</t>
  </si>
  <si>
    <t>oppcatv.com</t>
  </si>
  <si>
    <t>schoolarabia.net</t>
  </si>
  <si>
    <t>conexasaude.com.br</t>
  </si>
  <si>
    <t>mome.net</t>
  </si>
  <si>
    <t>lollipopzboutique.com</t>
  </si>
  <si>
    <t>almostsmart.com</t>
  </si>
  <si>
    <t>barfab.co</t>
  </si>
  <si>
    <t>city-connection.co.jp</t>
  </si>
  <si>
    <t>agmc.org</t>
  </si>
  <si>
    <t>chastnoe.online</t>
  </si>
  <si>
    <t>mojoflix.com</t>
  </si>
  <si>
    <t>controlservices.com</t>
  </si>
  <si>
    <t>bdsm-sm.com</t>
  </si>
  <si>
    <t>jimmycai.com</t>
  </si>
  <si>
    <t>serverafroz.ir</t>
  </si>
  <si>
    <t>samarj.com</t>
  </si>
  <si>
    <t>youtube.com.ni</t>
  </si>
  <si>
    <t>snegoxod.ru</t>
  </si>
  <si>
    <t>haimoinhat.net</t>
  </si>
  <si>
    <t>wymeditor.org</t>
  </si>
  <si>
    <t>lankahost.com</t>
  </si>
  <si>
    <t>saudiauto.com.sa</t>
  </si>
  <si>
    <t>westfieldnjk12.org</t>
  </si>
  <si>
    <t>bournesoc.org.uk</t>
  </si>
  <si>
    <t>sherrynotes.com</t>
  </si>
  <si>
    <t>l-ink.me</t>
  </si>
  <si>
    <t>explainthebrain.com</t>
  </si>
  <si>
    <t>gemcare.biz</t>
  </si>
  <si>
    <t>adama.de</t>
  </si>
  <si>
    <t>1firstcashadvance.org</t>
  </si>
  <si>
    <t>chengshuwei.top</t>
  </si>
  <si>
    <t>dnspro.in</t>
  </si>
  <si>
    <t>webediagaming.de</t>
  </si>
  <si>
    <t>nsdb.de</t>
  </si>
  <si>
    <t>pildo.kr</t>
  </si>
  <si>
    <t>tradewindsimports.com</t>
  </si>
  <si>
    <t>nicheprofitclassroom.com</t>
  </si>
  <si>
    <t>webdecloud.com.br</t>
  </si>
  <si>
    <t>timehubzone.com</t>
  </si>
  <si>
    <t>sirjantech.ac.ir</t>
  </si>
  <si>
    <t>gonline.co.za</t>
  </si>
  <si>
    <t>tessgerritsen.com</t>
  </si>
  <si>
    <t>brightyoungthings.com</t>
  </si>
  <si>
    <t>cision.ca</t>
  </si>
  <si>
    <t>rolexwatchesoutlet.us</t>
  </si>
  <si>
    <t>capitalregionchamber.com</t>
  </si>
  <si>
    <t>n00bfest.com</t>
  </si>
  <si>
    <t>kipptexas.org</t>
  </si>
  <si>
    <t>dahareal.cz</t>
  </si>
  <si>
    <t>spraktidningen.se</t>
  </si>
  <si>
    <t>preceptsforlivingonline.com</t>
  </si>
  <si>
    <t>thecentercv.org</t>
  </si>
  <si>
    <t>lolisex88.xyz</t>
  </si>
  <si>
    <t>bioish.ga</t>
  </si>
  <si>
    <t>eijazulquran.com</t>
  </si>
  <si>
    <t>iavaronefirm.com</t>
  </si>
  <si>
    <t>careersexpert.com</t>
  </si>
  <si>
    <t>ks-dcy.com</t>
  </si>
  <si>
    <t>radioarchive.cc</t>
  </si>
  <si>
    <t>made-in-france-365.fr</t>
  </si>
  <si>
    <t>isp4all.de</t>
  </si>
  <si>
    <t>thehollywoodtimes.today</t>
  </si>
  <si>
    <t>thedreamstory.co.kr</t>
  </si>
  <si>
    <t>marvarid.net</t>
  </si>
  <si>
    <t>globalwebtelecom.net.br</t>
  </si>
  <si>
    <t>auto-avalon.ru</t>
  </si>
  <si>
    <t>coinlet.io</t>
  </si>
  <si>
    <t>vivvy.io</t>
  </si>
  <si>
    <t>gruenbeck.de</t>
  </si>
  <si>
    <t>bam301co.com</t>
  </si>
  <si>
    <t>bnetwork.com</t>
  </si>
  <si>
    <t>top5bestweightlossplans.com</t>
  </si>
  <si>
    <t>vaivaltech.com</t>
  </si>
  <si>
    <t>looyuoms.com</t>
  </si>
  <si>
    <t>subirporno.com</t>
  </si>
  <si>
    <t>wordleunlimited.com</t>
  </si>
  <si>
    <t>adsmarketinggroup.net</t>
  </si>
  <si>
    <t>krewdistrict.com</t>
  </si>
  <si>
    <t>eqfn.org</t>
  </si>
  <si>
    <t>tokina.co.jp</t>
  </si>
  <si>
    <t>hi88vip9.com</t>
  </si>
  <si>
    <t>canyousubstitute.com</t>
  </si>
  <si>
    <t>xn----8sbfklga1asckj6a.xn--p1ai</t>
  </si>
  <si>
    <t>producerschool.com</t>
  </si>
  <si>
    <t>lilinterns.com</t>
  </si>
  <si>
    <t>kierantimberlake.com</t>
  </si>
  <si>
    <t>mitosettembremusica.it</t>
  </si>
  <si>
    <t>app-work.org</t>
  </si>
  <si>
    <t>cyprusregistry.com</t>
  </si>
  <si>
    <t>uhchearing.com</t>
  </si>
  <si>
    <t>7xde.net</t>
  </si>
  <si>
    <t>dibc.in</t>
  </si>
  <si>
    <t>gravis.com</t>
  </si>
  <si>
    <t>teachingcouncil.nz</t>
  </si>
  <si>
    <t>oneguide.ga</t>
  </si>
  <si>
    <t>medkonf.ru</t>
  </si>
  <si>
    <t>prostytkuvspb.com</t>
  </si>
  <si>
    <t>altuswellexperts.com</t>
  </si>
  <si>
    <t>cialsonline.quest</t>
  </si>
  <si>
    <t>chaz6.com</t>
  </si>
  <si>
    <t>sevensport.ru</t>
  </si>
  <si>
    <t>dealertrend.com</t>
  </si>
  <si>
    <t>socotamega.com</t>
  </si>
  <si>
    <t>brandednetworking.com</t>
  </si>
  <si>
    <t>planetwidemedia.net</t>
  </si>
  <si>
    <t>iowareadingresearch.org</t>
  </si>
  <si>
    <t>automation.net</t>
  </si>
  <si>
    <t>solutionpoint.pk</t>
  </si>
  <si>
    <t>beeg.run</t>
  </si>
  <si>
    <t>edition-nautilus.de</t>
  </si>
  <si>
    <t>destek.net</t>
  </si>
  <si>
    <t>collingswood.com</t>
  </si>
  <si>
    <t>abbatech.com</t>
  </si>
  <si>
    <t>footyhunter3.xyz</t>
  </si>
  <si>
    <t>boeddhistischdagblad.nl</t>
  </si>
  <si>
    <t>chedstimaar.monster</t>
  </si>
  <si>
    <t>afterfuture.net</t>
  </si>
  <si>
    <t>pcctile.com</t>
  </si>
  <si>
    <t>viruscheck.net</t>
  </si>
  <si>
    <t>mentz-services.net</t>
  </si>
  <si>
    <t>cmscloudserver.com</t>
  </si>
  <si>
    <t>tanklogix.com</t>
  </si>
  <si>
    <t>kit-capper.com</t>
  </si>
  <si>
    <t>aftabnoor.com</t>
  </si>
  <si>
    <t>paadnet.com</t>
  </si>
  <si>
    <t>swb-busundbahn.de</t>
  </si>
  <si>
    <t>casino-za-dengi.com</t>
  </si>
  <si>
    <t>racing-cars.com</t>
  </si>
  <si>
    <t>freeasianteens.net</t>
  </si>
  <si>
    <t>thesurmenoconnection.com</t>
  </si>
  <si>
    <t>impulsebrand.ga</t>
  </si>
  <si>
    <t>mangabob.com</t>
  </si>
  <si>
    <t>distributorcarecenter.com</t>
  </si>
  <si>
    <t>7dn.ru</t>
  </si>
  <si>
    <t>hatcheryinternational.com</t>
  </si>
  <si>
    <t>nsicnet.in</t>
  </si>
  <si>
    <t>iwojima.com</t>
  </si>
  <si>
    <t>steroidman.ru</t>
  </si>
  <si>
    <t>primebooksnepal.com</t>
  </si>
  <si>
    <t>nerx.co.zw</t>
  </si>
  <si>
    <t>cattlemensrestaurant.com</t>
  </si>
  <si>
    <t>sexgamedevil.com</t>
  </si>
  <si>
    <t>mifxcx.com</t>
  </si>
  <si>
    <t>mkt6475.com</t>
  </si>
  <si>
    <t>maridacaterini.it</t>
  </si>
  <si>
    <t>dtmag.com</t>
  </si>
  <si>
    <t>blue-live.ch</t>
  </si>
  <si>
    <t>atelierdenisguidone.com</t>
  </si>
  <si>
    <t>rutealc.org</t>
  </si>
  <si>
    <t>newdarkmarkets.com</t>
  </si>
  <si>
    <t>maciejewski.pro</t>
  </si>
  <si>
    <t>lydall.net</t>
  </si>
  <si>
    <t>harddrop.com</t>
  </si>
  <si>
    <t>sequel.com</t>
  </si>
  <si>
    <t>lanuovariviera.it</t>
  </si>
  <si>
    <t>zxbcw.cn</t>
  </si>
  <si>
    <t>xn--playstation-uv6w805m.jp</t>
  </si>
  <si>
    <t>connect.org</t>
  </si>
  <si>
    <t>spravochnikov.ru</t>
  </si>
  <si>
    <t>thestiproject.com</t>
  </si>
  <si>
    <t>zu.edu.ua</t>
  </si>
  <si>
    <t>efb.dk</t>
  </si>
  <si>
    <t>convertyourspace.com</t>
  </si>
  <si>
    <t>ddlbase.net</t>
  </si>
  <si>
    <t>webdesignershosting.nl</t>
  </si>
  <si>
    <t>platformexperts.com</t>
  </si>
  <si>
    <t>danskmetal.dk</t>
  </si>
  <si>
    <t>fxua.edu</t>
  </si>
  <si>
    <t>escapingtothesea.com</t>
  </si>
  <si>
    <t>rigor.com</t>
  </si>
  <si>
    <t>magicstreams.com.gr</t>
  </si>
  <si>
    <t>sloanex.com</t>
  </si>
  <si>
    <t>book-expert.co.uk</t>
  </si>
  <si>
    <t>affixcenter.com</t>
  </si>
  <si>
    <t>skinnyandtasty.com</t>
  </si>
  <si>
    <t>uname.cn</t>
  </si>
  <si>
    <t>iznaniya.com</t>
  </si>
  <si>
    <t>extrapcgames.com</t>
  </si>
  <si>
    <t>mdig.fr</t>
  </si>
  <si>
    <t>opsexchange.com</t>
  </si>
  <si>
    <t>kandoocn.com</t>
  </si>
  <si>
    <t>jackson-stops.co.uk</t>
  </si>
  <si>
    <t>iuctmt.com</t>
  </si>
  <si>
    <t>homeofpoi.com</t>
  </si>
  <si>
    <t>jjmmw.com</t>
  </si>
  <si>
    <t>iris.kz</t>
  </si>
  <si>
    <t>rbcasting.com</t>
  </si>
  <si>
    <t>club-vulkan-casino.cam</t>
  </si>
  <si>
    <t>securitasmedia.com</t>
  </si>
  <si>
    <t>onp.gob.pe</t>
  </si>
  <si>
    <t>scde.cn</t>
  </si>
  <si>
    <t>positivelypresent.com</t>
  </si>
  <si>
    <t>nickhanyokimaging.com</t>
  </si>
  <si>
    <t>marcolongo.org</t>
  </si>
  <si>
    <t>dalyhosting.net</t>
  </si>
  <si>
    <t>idsys.ro</t>
  </si>
  <si>
    <t>kontigo.com.pl</t>
  </si>
  <si>
    <t>reliabilityindex.com</t>
  </si>
  <si>
    <t>indexahost.com</t>
  </si>
  <si>
    <t>shepro.xyz</t>
  </si>
  <si>
    <t>ndbs.lk</t>
  </si>
  <si>
    <t>singlereisen.de</t>
  </si>
  <si>
    <t>safaraq.com</t>
  </si>
  <si>
    <t>soaringspot.com</t>
  </si>
  <si>
    <t>providence.net</t>
  </si>
  <si>
    <t>3dsexpictures.net</t>
  </si>
  <si>
    <t>finishesthejob.com</t>
  </si>
  <si>
    <t>boekblad.nl</t>
  </si>
  <si>
    <t>eversonnooksackchamber.org</t>
  </si>
  <si>
    <t>maestroconference.com</t>
  </si>
  <si>
    <t>server.tc</t>
  </si>
  <si>
    <t>persaloan.com</t>
  </si>
  <si>
    <t>kamarelldesign.com</t>
  </si>
  <si>
    <t>batterycouncil.org</t>
  </si>
  <si>
    <t>powersaver.com</t>
  </si>
  <si>
    <t>prorem0nt.ru</t>
  </si>
  <si>
    <t>family.com</t>
  </si>
  <si>
    <t>vulturehound.co.uk</t>
  </si>
  <si>
    <t>toonpicsnow.com</t>
  </si>
  <si>
    <t>visitcarsoncity.com</t>
  </si>
  <si>
    <t>veriflux.io</t>
  </si>
  <si>
    <t>roglebk.se</t>
  </si>
  <si>
    <t>lovingmarche.com</t>
  </si>
  <si>
    <t>entertainmentportal.in</t>
  </si>
  <si>
    <t>create-with-joy.com</t>
  </si>
  <si>
    <t>southwindsorschools.org</t>
  </si>
  <si>
    <t>jamesriversports.net</t>
  </si>
  <si>
    <t>1-ix.net</t>
  </si>
  <si>
    <t>necclassicmotorshow.com</t>
  </si>
  <si>
    <t>institut-mvd.ru</t>
  </si>
  <si>
    <t>longdiwang.com</t>
  </si>
  <si>
    <t>cleanupallrubbish.com</t>
  </si>
  <si>
    <t>soccerxpert.com</t>
  </si>
  <si>
    <t>studentverhuisteam.nl</t>
  </si>
  <si>
    <t>best-magazin.com</t>
  </si>
  <si>
    <t>writemyx.com</t>
  </si>
  <si>
    <t>on-magazine.co.uk</t>
  </si>
  <si>
    <t>igestao.app.br</t>
  </si>
  <si>
    <t>acem.net.br</t>
  </si>
  <si>
    <t>elinor.network</t>
  </si>
  <si>
    <t>ebox.host</t>
  </si>
  <si>
    <t>spacecoastlaunches.com</t>
  </si>
  <si>
    <t>otagh24.ir</t>
  </si>
  <si>
    <t>2xb.cn</t>
  </si>
  <si>
    <t>uppercrustcatering.cf</t>
  </si>
  <si>
    <t>tonichi.net</t>
  </si>
  <si>
    <t>scomconsultings.cf</t>
  </si>
  <si>
    <t>meandthebees.com</t>
  </si>
  <si>
    <t>webscale.nl</t>
  </si>
  <si>
    <t>arcesium.com</t>
  </si>
  <si>
    <t>comnewsone.xyz</t>
  </si>
  <si>
    <t>dev2host.net</t>
  </si>
  <si>
    <t>bukmekerskie-kontory.com</t>
  </si>
  <si>
    <t>ulmapackaging.com</t>
  </si>
  <si>
    <t>bold18.com</t>
  </si>
  <si>
    <t>silentpc.com</t>
  </si>
  <si>
    <t>seasonno.ru</t>
  </si>
  <si>
    <t>artfairtokyo.com</t>
  </si>
  <si>
    <t>shoreunitedbank.com</t>
  </si>
  <si>
    <t>417local.com</t>
  </si>
  <si>
    <t>nic.fedex</t>
  </si>
  <si>
    <t>rajmith.com</t>
  </si>
  <si>
    <t>diacohost.com</t>
  </si>
  <si>
    <t>philippineconsulate.ie</t>
  </si>
  <si>
    <t>yunu12.com</t>
  </si>
  <si>
    <t>geplus.co.uk</t>
  </si>
  <si>
    <t>wp-cloud.dev</t>
  </si>
  <si>
    <t>sbbjdr.com</t>
  </si>
  <si>
    <t>canadiancasinoreview.com</t>
  </si>
  <si>
    <t>freedomfinance.fund</t>
  </si>
  <si>
    <t>flynnvt.org</t>
  </si>
  <si>
    <t>allcitycanvas.com</t>
  </si>
  <si>
    <t>cloudchia.biz</t>
  </si>
  <si>
    <t>blutail.com</t>
  </si>
  <si>
    <t>youtube-video.net</t>
  </si>
  <si>
    <t>worshiponline.com</t>
  </si>
  <si>
    <t>data-magnum.com</t>
  </si>
  <si>
    <t>activatorkuyhaa.com</t>
  </si>
  <si>
    <t>foundationlist.org</t>
  </si>
  <si>
    <t>assistantes-maternelles.net</t>
  </si>
  <si>
    <t>crackshere.org</t>
  </si>
  <si>
    <t>jumpoasino.xyz</t>
  </si>
  <si>
    <t>jackpotfree.win</t>
  </si>
  <si>
    <t>considerlocal.co.uk</t>
  </si>
  <si>
    <t>altishotels.com</t>
  </si>
  <si>
    <t>takaosan.or.jp</t>
  </si>
  <si>
    <t>trustfx.cc</t>
  </si>
  <si>
    <t>doctor-dog.vip</t>
  </si>
  <si>
    <t>pytanagirls.com</t>
  </si>
  <si>
    <t>csoolymp.com</t>
  </si>
  <si>
    <t>bintex.com</t>
  </si>
  <si>
    <t>917ty.com</t>
  </si>
  <si>
    <t>timmendorfer-strand.de</t>
  </si>
  <si>
    <t>vardgivarguiden.se</t>
  </si>
  <si>
    <t>cni.lol</t>
  </si>
  <si>
    <t>tsriip.com</t>
  </si>
  <si>
    <t>tarasbulba.ru</t>
  </si>
  <si>
    <t>azgop.com</t>
  </si>
  <si>
    <t>psdqatar.com</t>
  </si>
  <si>
    <t>pod-raspisky.ru</t>
  </si>
  <si>
    <t>mostbet-qy21.top</t>
  </si>
  <si>
    <t>atoz-business.com</t>
  </si>
  <si>
    <t>jphone.ne.jp</t>
  </si>
  <si>
    <t>mnpdebt.ca</t>
  </si>
  <si>
    <t>tv-newtabsearch.com</t>
  </si>
  <si>
    <t>kinobazaa.site</t>
  </si>
  <si>
    <t>zs-lawyer.cn</t>
  </si>
  <si>
    <t>revistacultivar.com.br</t>
  </si>
  <si>
    <t>roxanashomebaking.com</t>
  </si>
  <si>
    <t>cerathai.com</t>
  </si>
  <si>
    <t>japanesewomenorg.com</t>
  </si>
  <si>
    <t>toyota.az</t>
  </si>
  <si>
    <t>freesliv.info</t>
  </si>
  <si>
    <t>wb-web.de</t>
  </si>
  <si>
    <t>zgqzswdx.cn</t>
  </si>
  <si>
    <t>landmarksdesign.com</t>
  </si>
  <si>
    <t>celeb-plasticsurgery.com</t>
  </si>
  <si>
    <t>terrariumquest.com</t>
  </si>
  <si>
    <t>ict-media.lu</t>
  </si>
  <si>
    <t>olderhouse.com</t>
  </si>
  <si>
    <t>cakesprices.com</t>
  </si>
  <si>
    <t>board.od.ua</t>
  </si>
  <si>
    <t>slashnext.com</t>
  </si>
  <si>
    <t>liveunitedsem.com</t>
  </si>
  <si>
    <t>anexinet.com</t>
  </si>
  <si>
    <t>optimhost.ru</t>
  </si>
  <si>
    <t>webhitshosting.net</t>
  </si>
  <si>
    <t>play2win.bet</t>
  </si>
  <si>
    <t>0379es.com</t>
  </si>
  <si>
    <t>azplus.cz</t>
  </si>
  <si>
    <t>cricketvictoria.com.au</t>
  </si>
  <si>
    <t>destinationmissoula.org</t>
  </si>
  <si>
    <t>nccdh.ca</t>
  </si>
  <si>
    <t>nns.ru</t>
  </si>
  <si>
    <t>pirellical.com</t>
  </si>
  <si>
    <t>g9.co.kr</t>
  </si>
  <si>
    <t>doblin.com</t>
  </si>
  <si>
    <t>echonewyork.com</t>
  </si>
  <si>
    <t>robayok.space</t>
  </si>
  <si>
    <t>ilgelatodisancrispino.com</t>
  </si>
  <si>
    <t>videolinkz.info</t>
  </si>
  <si>
    <t>azov-club.ru</t>
  </si>
  <si>
    <t>tadalafilusp.com</t>
  </si>
  <si>
    <t>ciwf.com</t>
  </si>
  <si>
    <t>pellafiber.net</t>
  </si>
  <si>
    <t>tvshows88.org</t>
  </si>
  <si>
    <t>spinsp.com</t>
  </si>
  <si>
    <t>koinsbook.com</t>
  </si>
  <si>
    <t>rumyancev.ru</t>
  </si>
  <si>
    <t>edremitweb.net</t>
  </si>
  <si>
    <t>opmap4.com</t>
  </si>
  <si>
    <t>cityofranchocordova.org</t>
  </si>
  <si>
    <t>vnnetsoft.vn</t>
  </si>
  <si>
    <t>winmarket.io</t>
  </si>
  <si>
    <t>wuqiongji.art</t>
  </si>
  <si>
    <t>sunstar.ch</t>
  </si>
  <si>
    <t>much.com</t>
  </si>
  <si>
    <t>thumuzisho.com</t>
  </si>
  <si>
    <t>glasslinethai.com</t>
  </si>
  <si>
    <t>livofy.com</t>
  </si>
  <si>
    <t>rageofhero.ru</t>
  </si>
  <si>
    <t>farmak.ua</t>
  </si>
  <si>
    <t>1tube.net</t>
  </si>
  <si>
    <t>ikobearing.com.cn</t>
  </si>
  <si>
    <t>iweb-dom.ru</t>
  </si>
  <si>
    <t>dypcoeambi.com</t>
  </si>
  <si>
    <t>ucityguides.com</t>
  </si>
  <si>
    <t>calik.com</t>
  </si>
  <si>
    <t>lonely-sensei.com</t>
  </si>
  <si>
    <t>safepaymentapp.com</t>
  </si>
  <si>
    <t>mydata-ssm.com.my</t>
  </si>
  <si>
    <t>epid.gov.lk</t>
  </si>
  <si>
    <t>knom.org</t>
  </si>
  <si>
    <t>metrogistics.com</t>
  </si>
  <si>
    <t>blogfiscal.ru</t>
  </si>
  <si>
    <t>by-safepay.online</t>
  </si>
  <si>
    <t>3dlacrosse.com</t>
  </si>
  <si>
    <t>medjames.com</t>
  </si>
  <si>
    <t>support13.ru</t>
  </si>
  <si>
    <t>aleph-com.net</t>
  </si>
  <si>
    <t>nightdivestudios.com</t>
  </si>
  <si>
    <t>waterfordvisitorcentre.com</t>
  </si>
  <si>
    <t>exxppertglobbal.online</t>
  </si>
  <si>
    <t>urbanvibes.com</t>
  </si>
  <si>
    <t>dlt.gov.cn</t>
  </si>
  <si>
    <t>workplan-e.net</t>
  </si>
  <si>
    <t>zetsubou.org</t>
  </si>
  <si>
    <t>accent-club.ru</t>
  </si>
  <si>
    <t>stpoker.ru</t>
  </si>
  <si>
    <t>buyhydroxyzine.com</t>
  </si>
  <si>
    <t>sportydoctor.com</t>
  </si>
  <si>
    <t>wuxi.cn</t>
  </si>
  <si>
    <t>gardenandgreenhouse.net</t>
  </si>
  <si>
    <t>8maple.one</t>
  </si>
  <si>
    <t>a-onstore.jp</t>
  </si>
  <si>
    <t>sitepackage.de</t>
  </si>
  <si>
    <t>drurylandetheatre.com</t>
  </si>
  <si>
    <t>aspeninst.org</t>
  </si>
  <si>
    <t>kinomarquee.com</t>
  </si>
  <si>
    <t>shc-service.it</t>
  </si>
  <si>
    <t>xletix.com</t>
  </si>
  <si>
    <t>csi-net.it</t>
  </si>
  <si>
    <t>roadstr.fr</t>
  </si>
  <si>
    <t>mped.gov.eg</t>
  </si>
  <si>
    <t>newtanshoes.com</t>
  </si>
  <si>
    <t>media-cafe.ne.jp</t>
  </si>
  <si>
    <t>linkaband.com</t>
  </si>
  <si>
    <t>hwc.or.jp</t>
  </si>
  <si>
    <t>pearlsofjoy.com</t>
  </si>
  <si>
    <t>rims.edu.in</t>
  </si>
  <si>
    <t>fochtlaw.com</t>
  </si>
  <si>
    <t>hebeiza.com</t>
  </si>
  <si>
    <t>curlycraftymom.com</t>
  </si>
  <si>
    <t>chemxtree.com</t>
  </si>
  <si>
    <t>piterets.ru</t>
  </si>
  <si>
    <t>newsuryatime.com</t>
  </si>
  <si>
    <t>stfcwiki.com</t>
  </si>
  <si>
    <t>electroprecio.com</t>
  </si>
  <si>
    <t>siteox.com</t>
  </si>
  <si>
    <t>cikivjto.biz</t>
  </si>
  <si>
    <t>fearless.org</t>
  </si>
  <si>
    <t>vagalume.fm</t>
  </si>
  <si>
    <t>escortdenisa.com</t>
  </si>
  <si>
    <t>massageliabilityinsurancegroup.com</t>
  </si>
  <si>
    <t>marvelfans.com</t>
  </si>
  <si>
    <t>9wuli.com</t>
  </si>
  <si>
    <t>vegastips.com</t>
  </si>
  <si>
    <t>shecock.net</t>
  </si>
  <si>
    <t>bonuseventus.org</t>
  </si>
  <si>
    <t>infinum.co</t>
  </si>
  <si>
    <t>babcockranch.com</t>
  </si>
  <si>
    <t>hufe.edu.cn</t>
  </si>
  <si>
    <t>cialisask.com</t>
  </si>
  <si>
    <t>lightning100.com</t>
  </si>
  <si>
    <t>saer.au</t>
  </si>
  <si>
    <t>motivbowling.com</t>
  </si>
  <si>
    <t>childhood.org.au</t>
  </si>
  <si>
    <t>coreodn.ru</t>
  </si>
  <si>
    <t>bisontrails.co</t>
  </si>
  <si>
    <t>ktthosting.com</t>
  </si>
  <si>
    <t>augustburnsred.com</t>
  </si>
  <si>
    <t>server-047.com</t>
  </si>
  <si>
    <t>chargerlogistics.com</t>
  </si>
  <si>
    <t>intrepidone.ga</t>
  </si>
  <si>
    <t>tdtime.ru</t>
  </si>
  <si>
    <t>bismaadkaur.com</t>
  </si>
  <si>
    <t>m-arriaga.net</t>
  </si>
  <si>
    <t>amoxicillin.icu</t>
  </si>
  <si>
    <t>comunicato-informativo.it</t>
  </si>
  <si>
    <t>mask9.com</t>
  </si>
  <si>
    <t>abaike.net</t>
  </si>
  <si>
    <t>itb-company.com</t>
  </si>
  <si>
    <t>pousadaterracopenedo.com.br</t>
  </si>
  <si>
    <t>diggers.org</t>
  </si>
  <si>
    <t>lapalma.it</t>
  </si>
  <si>
    <t>cufa.org.br</t>
  </si>
  <si>
    <t>socksescort.com</t>
  </si>
  <si>
    <t>top-torrent.club</t>
  </si>
  <si>
    <t>anywebcam.com</t>
  </si>
  <si>
    <t>a1articles.com</t>
  </si>
  <si>
    <t>adamoorthopaedic.com</t>
  </si>
  <si>
    <t>wolplein.nl</t>
  </si>
  <si>
    <t>observanow.com</t>
  </si>
  <si>
    <t>artthrob.co.za</t>
  </si>
  <si>
    <t>aiderpro.com</t>
  </si>
  <si>
    <t>tipa.eu</t>
  </si>
  <si>
    <t>cairo-times.com</t>
  </si>
  <si>
    <t>razkritia.com</t>
  </si>
  <si>
    <t>humblenorth.de</t>
  </si>
  <si>
    <t>buildawealthyretirement.com</t>
  </si>
  <si>
    <t>haydenimages.com</t>
  </si>
  <si>
    <t>hack.lu</t>
  </si>
  <si>
    <t>app-to-you8.click</t>
  </si>
  <si>
    <t>persianmedia.co</t>
  </si>
  <si>
    <t>mohe.edu.kw</t>
  </si>
  <si>
    <t>apdwkl2021.org</t>
  </si>
  <si>
    <t>ibmpcug.co.uk</t>
  </si>
  <si>
    <t>timesonnews.com</t>
  </si>
  <si>
    <t>cmore.dk</t>
  </si>
  <si>
    <t>businesscar.co.uk</t>
  </si>
  <si>
    <t>hbpmbz.com</t>
  </si>
  <si>
    <t>ana-gallery.com</t>
  </si>
  <si>
    <t>stengazeta.net</t>
  </si>
  <si>
    <t>edelmandigital.com</t>
  </si>
  <si>
    <t>prostitutkiobninskadosug.com</t>
  </si>
  <si>
    <t>fineartconnoisseur.com</t>
  </si>
  <si>
    <t>newed.org</t>
  </si>
  <si>
    <t>harriet-tubman.org</t>
  </si>
  <si>
    <t>maya.com</t>
  </si>
  <si>
    <t>authenticjerseysnflcheap.com</t>
  </si>
  <si>
    <t>allcountries.org</t>
  </si>
  <si>
    <t>sportstream.pw</t>
  </si>
  <si>
    <t>carlton.com</t>
  </si>
  <si>
    <t>theprofficers.com</t>
  </si>
  <si>
    <t>feockpc.com</t>
  </si>
  <si>
    <t>russiancrimes.in.ua</t>
  </si>
  <si>
    <t>judiciary.gov.hk</t>
  </si>
  <si>
    <t>serlinkgan.com</t>
  </si>
  <si>
    <t>rivierahotel.com</t>
  </si>
  <si>
    <t>grantesd.k12.or.us</t>
  </si>
  <si>
    <t>partkeepr.org</t>
  </si>
  <si>
    <t>torzhok-adm.ru</t>
  </si>
  <si>
    <t>medkras.com</t>
  </si>
  <si>
    <t>xjht.gov.cn</t>
  </si>
  <si>
    <t>abcty1.com</t>
  </si>
  <si>
    <t>spusu.it</t>
  </si>
  <si>
    <t>atnews.it</t>
  </si>
  <si>
    <t>webgrandcasino.com</t>
  </si>
  <si>
    <t>bamalba.co.kr</t>
  </si>
  <si>
    <t>myfourchette.com</t>
  </si>
  <si>
    <t>hartmannstudios.com</t>
  </si>
  <si>
    <t>baike.baidu</t>
  </si>
  <si>
    <t>joinmychurch.com</t>
  </si>
  <si>
    <t>bebe-au-naturel.com</t>
  </si>
  <si>
    <t>smartbr.com</t>
  </si>
  <si>
    <t>dnssupport.net</t>
  </si>
  <si>
    <t>livethemes.co</t>
  </si>
  <si>
    <t>jazzhug.com</t>
  </si>
  <si>
    <t>islamworld.com</t>
  </si>
  <si>
    <t>indianapa.com</t>
  </si>
  <si>
    <t>smallhold-hosting-4.nl</t>
  </si>
  <si>
    <t>ezmod.vip</t>
  </si>
  <si>
    <t>fan-platform.app</t>
  </si>
  <si>
    <t>cheftap.com</t>
  </si>
  <si>
    <t>jackrabbit.host</t>
  </si>
  <si>
    <t>lasvegaspride.org</t>
  </si>
  <si>
    <t>sunsentinel.com</t>
  </si>
  <si>
    <t>kinghoodgas.com</t>
  </si>
  <si>
    <t>taras-ua.com</t>
  </si>
  <si>
    <t>playnewsongs.ru</t>
  </si>
  <si>
    <t>wansec.net</t>
  </si>
  <si>
    <t>flexcoders.eu</t>
  </si>
  <si>
    <t>i-run.es</t>
  </si>
  <si>
    <t>bwin.dev</t>
  </si>
  <si>
    <t>bingozone.com</t>
  </si>
  <si>
    <t>youvr.com</t>
  </si>
  <si>
    <t>xdgkwl.com</t>
  </si>
  <si>
    <t>ihergo.com</t>
  </si>
  <si>
    <t>bitira.com</t>
  </si>
  <si>
    <t>regulated.at</t>
  </si>
  <si>
    <t>transitfix.com</t>
  </si>
  <si>
    <t>i58bet8.com</t>
  </si>
  <si>
    <t>freepornc.com</t>
  </si>
  <si>
    <t>g-health.kr</t>
  </si>
  <si>
    <t>infomir59.ru</t>
  </si>
  <si>
    <t>crackysofts.com</t>
  </si>
  <si>
    <t>remax-midstates.com</t>
  </si>
  <si>
    <t>sq1996.com</t>
  </si>
  <si>
    <t>3crn.net</t>
  </si>
  <si>
    <t>jjins.com</t>
  </si>
  <si>
    <t>jomhosting.net</t>
  </si>
  <si>
    <t>spidertracks.com</t>
  </si>
  <si>
    <t>egybest.online</t>
  </si>
  <si>
    <t>gailkernstudio.com</t>
  </si>
  <si>
    <t>recallcrypto.com</t>
  </si>
  <si>
    <t>qincai.net</t>
  </si>
  <si>
    <t>tbai-dns.eu</t>
  </si>
  <si>
    <t>restrightmattress.com</t>
  </si>
  <si>
    <t>brzozowiak.pl</t>
  </si>
  <si>
    <t>finanzwende.de</t>
  </si>
  <si>
    <t>limewoodhotel.co.uk</t>
  </si>
  <si>
    <t>thearmoury.com</t>
  </si>
  <si>
    <t>nvecloud.us</t>
  </si>
  <si>
    <t>dvmodel.ru</t>
  </si>
  <si>
    <t>fintechweek.hk</t>
  </si>
  <si>
    <t>shellhospitality.com</t>
  </si>
  <si>
    <t>personaltao.com</t>
  </si>
  <si>
    <t>kingged.com</t>
  </si>
  <si>
    <t>whccb.com</t>
  </si>
  <si>
    <t>wegototo.com</t>
  </si>
  <si>
    <t>amanda-weiss.de</t>
  </si>
  <si>
    <t>fishnet.us</t>
  </si>
  <si>
    <t>ntmi.com</t>
  </si>
  <si>
    <t>zingyads.com</t>
  </si>
  <si>
    <t>newsmeback.com</t>
  </si>
  <si>
    <t>quickprogrammingtips.com</t>
  </si>
  <si>
    <t>rdv-histoire.com</t>
  </si>
  <si>
    <t>girls54.biz</t>
  </si>
  <si>
    <t>xn--2o2b21qv5bour7xc.com</t>
  </si>
  <si>
    <t>hospedagemestavel.com</t>
  </si>
  <si>
    <t>columbuscasinowin.info</t>
  </si>
  <si>
    <t>tameen.ae</t>
  </si>
  <si>
    <t>rawy1a.ga</t>
  </si>
  <si>
    <t>nmcs.ru</t>
  </si>
  <si>
    <t>annuncieroticigratis.it</t>
  </si>
  <si>
    <t>postrack.net</t>
  </si>
  <si>
    <t>yorg.io</t>
  </si>
  <si>
    <t>vandoren.fr</t>
  </si>
  <si>
    <t>tmsae.com</t>
  </si>
  <si>
    <t>casino-francophone.com</t>
  </si>
  <si>
    <t>umbocv.com</t>
  </si>
  <si>
    <t>consellodacultura.gal</t>
  </si>
  <si>
    <t>kingsolver.com</t>
  </si>
  <si>
    <t>al-amgaad.com</t>
  </si>
  <si>
    <t>suporte365.pt</t>
  </si>
  <si>
    <t>onmaxdt.com</t>
  </si>
  <si>
    <t>2krendelya.ru</t>
  </si>
  <si>
    <t>newsworldindia.in</t>
  </si>
  <si>
    <t>eazyviral.com</t>
  </si>
  <si>
    <t>pornbesh.com</t>
  </si>
  <si>
    <t>cms.am</t>
  </si>
  <si>
    <t>raid-sl.ru</t>
  </si>
  <si>
    <t>444yo.com</t>
  </si>
  <si>
    <t>futurelinkit.com</t>
  </si>
  <si>
    <t>cycle-parts.com</t>
  </si>
  <si>
    <t>iaggbs.com</t>
  </si>
  <si>
    <t>my-netdata.io</t>
  </si>
  <si>
    <t>mnogosun.ru</t>
  </si>
  <si>
    <t>betwixtdesigns.com</t>
  </si>
  <si>
    <t>cwcec.com</t>
  </si>
  <si>
    <t>sixhungryfeet.com</t>
  </si>
  <si>
    <t>ultraunix.net</t>
  </si>
  <si>
    <t>ecutek.com</t>
  </si>
  <si>
    <t>board-rooms.co.uk</t>
  </si>
  <si>
    <t>kinosalo.com</t>
  </si>
  <si>
    <t>thegardenshop.ie</t>
  </si>
  <si>
    <t>paeez-ashegh-ast.vin</t>
  </si>
  <si>
    <t>ufatansit.com</t>
  </si>
  <si>
    <t>sct-ddns.de</t>
  </si>
  <si>
    <t>murphysmagicsupplies.com</t>
  </si>
  <si>
    <t>caixaguissona.com</t>
  </si>
  <si>
    <t>aviology.aero</t>
  </si>
  <si>
    <t>aslpro.com</t>
  </si>
  <si>
    <t>rivcoacr.org</t>
  </si>
  <si>
    <t>pentaxrumors.com</t>
  </si>
  <si>
    <t>weliux.com</t>
  </si>
  <si>
    <t>personetics.com</t>
  </si>
  <si>
    <t>jmilne.org</t>
  </si>
  <si>
    <t>northkingdom.com</t>
  </si>
  <si>
    <t>themanregistry.com</t>
  </si>
  <si>
    <t>vistafilles.com</t>
  </si>
  <si>
    <t>transportcp.net</t>
  </si>
  <si>
    <t>darkforestassociates.com</t>
  </si>
  <si>
    <t>icingimages.com</t>
  </si>
  <si>
    <t>suffolkcu.org</t>
  </si>
  <si>
    <t>prostitutki-chelyabinsk.club</t>
  </si>
  <si>
    <t>theseventhsense.com</t>
  </si>
  <si>
    <t>tehranmax.com</t>
  </si>
  <si>
    <t>hashrate.to</t>
  </si>
  <si>
    <t>aralenquinesab.com</t>
  </si>
  <si>
    <t>newcastleairport.com.au</t>
  </si>
  <si>
    <t>esteria.lv</t>
  </si>
  <si>
    <t>camprrm.com</t>
  </si>
  <si>
    <t>boohbah.com</t>
  </si>
  <si>
    <t>ikiosek.cz</t>
  </si>
  <si>
    <t>dok2022.ru</t>
  </si>
  <si>
    <t>xcoins.io</t>
  </si>
  <si>
    <t>mbsky.com</t>
  </si>
  <si>
    <t>odabpdtl.info</t>
  </si>
  <si>
    <t>umisoft.ru</t>
  </si>
  <si>
    <t>learnship.de</t>
  </si>
  <si>
    <t>thenewbarcelonapost.com</t>
  </si>
  <si>
    <t>advertisingweek360.com</t>
  </si>
  <si>
    <t>mobiushosting.net</t>
  </si>
  <si>
    <t>urbancoyoteresearch.com</t>
  </si>
  <si>
    <t>illongconstruction.org</t>
  </si>
  <si>
    <t>alfonsoaparicio.mx</t>
  </si>
  <si>
    <t>pattisonoutdoor.com</t>
  </si>
  <si>
    <t>inccrave.ga</t>
  </si>
  <si>
    <t>mytvback.com</t>
  </si>
  <si>
    <t>heraldtimesjobs.com</t>
  </si>
  <si>
    <t>mytoys.ru</t>
  </si>
  <si>
    <t>pestmanagementreporter.net</t>
  </si>
  <si>
    <t>blue-app.ch</t>
  </si>
  <si>
    <t>europcar.ie</t>
  </si>
  <si>
    <t>casinodepositoptions.com</t>
  </si>
  <si>
    <t>siapib.com</t>
  </si>
  <si>
    <t>kinogo-la.fun</t>
  </si>
  <si>
    <t>greenluffa.com</t>
  </si>
  <si>
    <t>nirmansociety.com</t>
  </si>
  <si>
    <t>ytt.com</t>
  </si>
  <si>
    <t>piratenzenders.com</t>
  </si>
  <si>
    <t>machineembroiderygeek.com</t>
  </si>
  <si>
    <t>whmwebhosting.com</t>
  </si>
  <si>
    <t>dogging-guide.co.uk</t>
  </si>
  <si>
    <t>newsaboutav.com</t>
  </si>
  <si>
    <t>letkomat.hr</t>
  </si>
  <si>
    <t>datec-schmidt.de</t>
  </si>
  <si>
    <t>programmaxte.it</t>
  </si>
  <si>
    <t>reifen-groessen.de</t>
  </si>
  <si>
    <t>g-i-n.net</t>
  </si>
  <si>
    <t>666casino.com</t>
  </si>
  <si>
    <t>daspressebuero.de</t>
  </si>
  <si>
    <t>valums.com</t>
  </si>
  <si>
    <t>gordonsgin.com</t>
  </si>
  <si>
    <t>surfshark.deals</t>
  </si>
  <si>
    <t>mirovoy-sud74.ru</t>
  </si>
  <si>
    <t>fromage.ws</t>
  </si>
  <si>
    <t>yuanlin365.com</t>
  </si>
  <si>
    <t>getx.pro</t>
  </si>
  <si>
    <t>vinebrookhomes.com</t>
  </si>
  <si>
    <t>smallerliving.org</t>
  </si>
  <si>
    <t>merithost30.com</t>
  </si>
  <si>
    <t>ht-lab.ru</t>
  </si>
  <si>
    <t>thehouseofhoodblog.com</t>
  </si>
  <si>
    <t>sgtautotransport.com</t>
  </si>
  <si>
    <t>hotvideoarab.info</t>
  </si>
  <si>
    <t>rostrud.info</t>
  </si>
  <si>
    <t>campkesem.org</t>
  </si>
  <si>
    <t>x10vps.com</t>
  </si>
  <si>
    <t>maketarskikutak.com</t>
  </si>
  <si>
    <t>trantor.xyz</t>
  </si>
  <si>
    <t>kinogoo.su</t>
  </si>
  <si>
    <t>buyjetnozzle.com</t>
  </si>
  <si>
    <t>monopoly.ru</t>
  </si>
  <si>
    <t>joso.lg.jp</t>
  </si>
  <si>
    <t>mdcc.de</t>
  </si>
  <si>
    <t>forcus.co.jp</t>
  </si>
  <si>
    <t>usab-tm.ro</t>
  </si>
  <si>
    <t>russerialy.net</t>
  </si>
  <si>
    <t>cohespa.org</t>
  </si>
  <si>
    <t>classic-toys.net</t>
  </si>
  <si>
    <t>literallysafe.com</t>
  </si>
  <si>
    <t>xn----7sbb1bf4anecc0a8a5be.xn--p1ai</t>
  </si>
  <si>
    <t>imovs.net</t>
  </si>
  <si>
    <t>ekinsurance.com</t>
  </si>
  <si>
    <t>lmstfy.net</t>
  </si>
  <si>
    <t>buypriligy.online</t>
  </si>
  <si>
    <t>rydepro.in</t>
  </si>
  <si>
    <t>tnris.org</t>
  </si>
  <si>
    <t>prozori-vrata.com</t>
  </si>
  <si>
    <t>coronavirustechhandbook.com</t>
  </si>
  <si>
    <t>databasegram.com</t>
  </si>
  <si>
    <t>vedacheck.com</t>
  </si>
  <si>
    <t>intersavegame.co.uk</t>
  </si>
  <si>
    <t>touchsize.com</t>
  </si>
  <si>
    <t>yourchoicesports.com</t>
  </si>
  <si>
    <t>etclink.net</t>
  </si>
  <si>
    <t>ragboltstumble.com</t>
  </si>
  <si>
    <t>equamark.com</t>
  </si>
  <si>
    <t>fatcatapps.com</t>
  </si>
  <si>
    <t>zipimeds.com</t>
  </si>
  <si>
    <t>allwrestling.live</t>
  </si>
  <si>
    <t>firm.bg</t>
  </si>
  <si>
    <t>crucial.ru</t>
  </si>
  <si>
    <t>mstore.hu</t>
  </si>
  <si>
    <t>terrayou.com</t>
  </si>
  <si>
    <t>truu.ai</t>
  </si>
  <si>
    <t>compliancedigests.cf</t>
  </si>
  <si>
    <t>offersoftheyear.com</t>
  </si>
  <si>
    <t>funenokagakukan.or.jp</t>
  </si>
  <si>
    <t>weather.com.hk</t>
  </si>
  <si>
    <t>pointclickcare.net</t>
  </si>
  <si>
    <t>tinkstepen.one</t>
  </si>
  <si>
    <t>agii.be</t>
  </si>
  <si>
    <t>pharmfst.online</t>
  </si>
  <si>
    <t>logistic.tools</t>
  </si>
  <si>
    <t>dibellas.com</t>
  </si>
  <si>
    <t>chileportales.cl</t>
  </si>
  <si>
    <t>kumon.ac.jp</t>
  </si>
  <si>
    <t>citizenjazz.com</t>
  </si>
  <si>
    <t>unitedmethodistbishops.org</t>
  </si>
  <si>
    <t>sxyleaks.com</t>
  </si>
  <si>
    <t>blogtetra.ga</t>
  </si>
  <si>
    <t>picknpay.co.za</t>
  </si>
  <si>
    <t>mygardenhome.de</t>
  </si>
  <si>
    <t>trustedoffers.de</t>
  </si>
  <si>
    <t>eggers-umwelttechnik.de</t>
  </si>
  <si>
    <t>sexyfitbabes.com</t>
  </si>
  <si>
    <t>aegkrjwelwgrwgw8.tk</t>
  </si>
  <si>
    <t>khhdy.com</t>
  </si>
  <si>
    <t>id-russia.ru</t>
  </si>
  <si>
    <t>wedmont.com</t>
  </si>
  <si>
    <t>wattson.ru</t>
  </si>
  <si>
    <t>kuwaitwebinfo.com</t>
  </si>
  <si>
    <t>family-tree.co.uk</t>
  </si>
  <si>
    <t>growthengine.com</t>
  </si>
  <si>
    <t>slbux.com</t>
  </si>
  <si>
    <t>themattresswarehouse.co.za</t>
  </si>
  <si>
    <t>yzxyq.cn</t>
  </si>
  <si>
    <t>thesurge-game.com</t>
  </si>
  <si>
    <t>shopusa.com</t>
  </si>
  <si>
    <t>spravkin-na-dom.com</t>
  </si>
  <si>
    <t>rvfinance.com.br</t>
  </si>
  <si>
    <t>statuz.com</t>
  </si>
  <si>
    <t>lakecycling.com</t>
  </si>
  <si>
    <t>getsight.ru</t>
  </si>
  <si>
    <t>milecatcher.com</t>
  </si>
  <si>
    <t>a2im.org</t>
  </si>
  <si>
    <t>jeanneau.fr</t>
  </si>
  <si>
    <t>nbaoutletstore.us</t>
  </si>
  <si>
    <t>zug.hu</t>
  </si>
  <si>
    <t>elsanhroy.com</t>
  </si>
  <si>
    <t>nhif.bg</t>
  </si>
  <si>
    <t>charlietemple.com</t>
  </si>
  <si>
    <t>technohim.ru</t>
  </si>
  <si>
    <t>sexgaixinh.org</t>
  </si>
  <si>
    <t>ekonesafety.com</t>
  </si>
  <si>
    <t>merchantandmills.com</t>
  </si>
  <si>
    <t>acceleratetop.ga</t>
  </si>
  <si>
    <t>chakaholics.com</t>
  </si>
  <si>
    <t>congressionalappchallenge.us</t>
  </si>
  <si>
    <t>sony.cz</t>
  </si>
  <si>
    <t>infanthearing.org</t>
  </si>
  <si>
    <t>kraftly.com</t>
  </si>
  <si>
    <t>k7virushunters.com</t>
  </si>
  <si>
    <t>michaeljordan-shoes.com</t>
  </si>
  <si>
    <t>giordano-bruno-stiftung.de</t>
  </si>
  <si>
    <t>emplas.com.br</t>
  </si>
  <si>
    <t>logarithmic.net</t>
  </si>
  <si>
    <t>cappedoutsocial.com</t>
  </si>
  <si>
    <t>imro.ie</t>
  </si>
  <si>
    <t>newshubengine.com</t>
  </si>
  <si>
    <t>lafourchegazette.com</t>
  </si>
  <si>
    <t>kinotrip.co</t>
  </si>
  <si>
    <t>studentatwork.be</t>
  </si>
  <si>
    <t>zappiti.com</t>
  </si>
  <si>
    <t>zubstar.ru</t>
  </si>
  <si>
    <t>exelegent.com</t>
  </si>
  <si>
    <t>notre-billetterie.com</t>
  </si>
  <si>
    <t>grupolokumba.com</t>
  </si>
  <si>
    <t>bladeithost.co.za</t>
  </si>
  <si>
    <t>websiteboost.me</t>
  </si>
  <si>
    <t>kobelco-kenki.com</t>
  </si>
  <si>
    <t>parliament.iq</t>
  </si>
  <si>
    <t>outlook.es</t>
  </si>
  <si>
    <t>apprentice.io</t>
  </si>
  <si>
    <t>njurology.com</t>
  </si>
  <si>
    <t>ndk.bg</t>
  </si>
  <si>
    <t>msjvermont.org</t>
  </si>
  <si>
    <t>yestostrength.com</t>
  </si>
  <si>
    <t>wkmaxy.com</t>
  </si>
  <si>
    <t>liberalhackwatch.com</t>
  </si>
  <si>
    <t>daspatial.com</t>
  </si>
  <si>
    <t>littlecutecats.com</t>
  </si>
  <si>
    <t>yallanafham.com</t>
  </si>
  <si>
    <t>bpro.tv</t>
  </si>
  <si>
    <t>fofa.jp</t>
  </si>
  <si>
    <t>sensi.org</t>
  </si>
  <si>
    <t>cardinalseanblog.org</t>
  </si>
  <si>
    <t>sm-tech.su</t>
  </si>
  <si>
    <t>nubiru.online</t>
  </si>
  <si>
    <t>hyogen.info</t>
  </si>
  <si>
    <t>collectorscache.com</t>
  </si>
  <si>
    <t>soccercleats101.com</t>
  </si>
  <si>
    <t>mrtrip.ru</t>
  </si>
  <si>
    <t>pyraxia.com</t>
  </si>
  <si>
    <t>akebia.com</t>
  </si>
  <si>
    <t>levitradd.com</t>
  </si>
  <si>
    <t>windjammer-landing.com</t>
  </si>
  <si>
    <t>factspedia.org</t>
  </si>
  <si>
    <t>california-business-lawyer-corporate-lawyer.com</t>
  </si>
  <si>
    <t>webstp.com</t>
  </si>
  <si>
    <t>streambox8.xyz</t>
  </si>
  <si>
    <t>deepocean.com.br</t>
  </si>
  <si>
    <t>aromaretail.com</t>
  </si>
  <si>
    <t>scarletsweb.com</t>
  </si>
  <si>
    <t>solrazr.com</t>
  </si>
  <si>
    <t>simple-sixpack.com</t>
  </si>
  <si>
    <t>dotcreation.co.in</t>
  </si>
  <si>
    <t>narmnet.net</t>
  </si>
  <si>
    <t>eurocajarural.es</t>
  </si>
  <si>
    <t>sinoma.cn</t>
  </si>
  <si>
    <t>nordseetourismus.de</t>
  </si>
  <si>
    <t>mediamobile1.ga</t>
  </si>
  <si>
    <t>householdofdavid.org</t>
  </si>
  <si>
    <t>gamepeaker.com</t>
  </si>
  <si>
    <t>minakovajulia.ru</t>
  </si>
  <si>
    <t>dominos.ua</t>
  </si>
  <si>
    <t>baf.com</t>
  </si>
  <si>
    <t>adiland.com</t>
  </si>
  <si>
    <t>hanming.cc</t>
  </si>
  <si>
    <t>web-brochure.com</t>
  </si>
  <si>
    <t>theuijunkie.com</t>
  </si>
  <si>
    <t>lupe-web.com</t>
  </si>
  <si>
    <t>qenericcialls.com</t>
  </si>
  <si>
    <t>udcsystems.com</t>
  </si>
  <si>
    <t>pastepvp.org</t>
  </si>
  <si>
    <t>fvcruisecontrol.com</t>
  </si>
  <si>
    <t>tweak.nl</t>
  </si>
  <si>
    <t>everlights.lighting</t>
  </si>
  <si>
    <t>crystallake.org</t>
  </si>
  <si>
    <t>gothamdreamcars.com</t>
  </si>
  <si>
    <t>mscorecard.com</t>
  </si>
  <si>
    <t>miraejawon.co.kr</t>
  </si>
  <si>
    <t>milo.com</t>
  </si>
  <si>
    <t>dsnig.com</t>
  </si>
  <si>
    <t>charah.com</t>
  </si>
  <si>
    <t>computable.be</t>
  </si>
  <si>
    <t>soyuz.pro</t>
  </si>
  <si>
    <t>gestionveterinariaark.es</t>
  </si>
  <si>
    <t>e-sales.jp</t>
  </si>
  <si>
    <t>net.work</t>
  </si>
  <si>
    <t>bussinsnacks.com</t>
  </si>
  <si>
    <t>samsonite.in</t>
  </si>
  <si>
    <t>vstack.net</t>
  </si>
  <si>
    <t>cyanlabs.net</t>
  </si>
  <si>
    <t>cnoy.org</t>
  </si>
  <si>
    <t>tsfinancial.ca</t>
  </si>
  <si>
    <t>koeln-marathon.de</t>
  </si>
  <si>
    <t>disneyhotels.jp</t>
  </si>
  <si>
    <t>digiwebserver.co.uk</t>
  </si>
  <si>
    <t>montages.no</t>
  </si>
  <si>
    <t>vysata.at</t>
  </si>
  <si>
    <t>clockparts.com</t>
  </si>
  <si>
    <t>octet-dns.net</t>
  </si>
  <si>
    <t>pg777th.com</t>
  </si>
  <si>
    <t>parmigiano-reggiano.it</t>
  </si>
  <si>
    <t>it-cxy.top</t>
  </si>
  <si>
    <t>moveclinic.co.uk</t>
  </si>
  <si>
    <t>teletribe.ru</t>
  </si>
  <si>
    <t>iporder.icu</t>
  </si>
  <si>
    <t>crowdpoint.cloud</t>
  </si>
  <si>
    <t>everythingbreaks.com</t>
  </si>
  <si>
    <t>justwords.in</t>
  </si>
  <si>
    <t>lottovipteam.com</t>
  </si>
  <si>
    <t>gid.com</t>
  </si>
  <si>
    <t>fastream.tk</t>
  </si>
  <si>
    <t>saltedplains.com</t>
  </si>
  <si>
    <t>convert-pdf-to-fillable-form.com</t>
  </si>
  <si>
    <t>okwin69.com</t>
  </si>
  <si>
    <t>chocchildrens.org</t>
  </si>
  <si>
    <t>michiganflora.net</t>
  </si>
  <si>
    <t>golowo.com</t>
  </si>
  <si>
    <t>newsstream.ga</t>
  </si>
  <si>
    <t>mycareeradvisor.com</t>
  </si>
  <si>
    <t>radikall.com</t>
  </si>
  <si>
    <t>pathmentalhealth.com</t>
  </si>
  <si>
    <t>cambotech.com</t>
  </si>
  <si>
    <t>suiteapp.com</t>
  </si>
  <si>
    <t>sagasser.de</t>
  </si>
  <si>
    <t>jkw.net.br</t>
  </si>
  <si>
    <t>axc.com.br</t>
  </si>
  <si>
    <t>jirou.com</t>
  </si>
  <si>
    <t>fuli555.net</t>
  </si>
  <si>
    <t>netrixtech.in</t>
  </si>
  <si>
    <t>help-ukraine-win.com.ua</t>
  </si>
  <si>
    <t>s-pass.org</t>
  </si>
  <si>
    <t>weighmyrack.com</t>
  </si>
  <si>
    <t>tipodecambio.com</t>
  </si>
  <si>
    <t>ruslots.com</t>
  </si>
  <si>
    <t>tramway.org</t>
  </si>
  <si>
    <t>zero4.com</t>
  </si>
  <si>
    <t>hotpornpictures.net</t>
  </si>
  <si>
    <t>cydiageeks.com</t>
  </si>
  <si>
    <t>arranking.design</t>
  </si>
  <si>
    <t>panierpei.fr</t>
  </si>
  <si>
    <t>scooby-game.biz</t>
  </si>
  <si>
    <t>knightcommission.org</t>
  </si>
  <si>
    <t>rachelgage.com</t>
  </si>
  <si>
    <t>labporn.com</t>
  </si>
  <si>
    <t>limewebs.com</t>
  </si>
  <si>
    <t>hack.net</t>
  </si>
  <si>
    <t>sitasudtrasporti.it</t>
  </si>
  <si>
    <t>cardiffcityforum.co.uk</t>
  </si>
  <si>
    <t>destiny-child.jp</t>
  </si>
  <si>
    <t>ebonymilftube.com</t>
  </si>
  <si>
    <t>radian.biz</t>
  </si>
  <si>
    <t>nemo.aero</t>
  </si>
  <si>
    <t>azointel.com</t>
  </si>
  <si>
    <t>jeepcertified.com</t>
  </si>
  <si>
    <t>thebikeshed.cc</t>
  </si>
  <si>
    <t>benchnew.ga</t>
  </si>
  <si>
    <t>co-operativefood.co.uk</t>
  </si>
  <si>
    <t>nyshealthfoundation.org</t>
  </si>
  <si>
    <t>blackcholly.com</t>
  </si>
  <si>
    <t>scholarship.in.th</t>
  </si>
  <si>
    <t>semipermanent.com</t>
  </si>
  <si>
    <t>furosemidelasix.online</t>
  </si>
  <si>
    <t>visitchile.com</t>
  </si>
  <si>
    <t>darkstar.jp</t>
  </si>
  <si>
    <t>roundhousetheatre.org</t>
  </si>
  <si>
    <t>myjoliecandle.com</t>
  </si>
  <si>
    <t>forcreativejuice.com</t>
  </si>
  <si>
    <t>urcoinplus.com</t>
  </si>
  <si>
    <t>dbcbrewery.com</t>
  </si>
  <si>
    <t>grisbi.org</t>
  </si>
  <si>
    <t>sildenafilcpill.com</t>
  </si>
  <si>
    <t>carmonfuneralhome.com</t>
  </si>
  <si>
    <t>softgoza.com</t>
  </si>
  <si>
    <t>robuxpier-test.com</t>
  </si>
  <si>
    <t>dawn.co.za</t>
  </si>
  <si>
    <t>pinkpistols.org</t>
  </si>
  <si>
    <t>adwise.agency</t>
  </si>
  <si>
    <t>minimansionsmusic.com</t>
  </si>
  <si>
    <t>cz-gamer.com</t>
  </si>
  <si>
    <t>nickmccullum.com</t>
  </si>
  <si>
    <t>logosapostolic.org</t>
  </si>
  <si>
    <t>dracenie.com</t>
  </si>
  <si>
    <t>chapman-freeborn.com</t>
  </si>
  <si>
    <t>nuevamasvida.cl</t>
  </si>
  <si>
    <t>lordfilmlu.website</t>
  </si>
  <si>
    <t>wallstreetjournal.de</t>
  </si>
  <si>
    <t>nyest.hu</t>
  </si>
  <si>
    <t>artscatalyst.org</t>
  </si>
  <si>
    <t>christianlouboutinshoesuk.org.uk</t>
  </si>
  <si>
    <t>metropolisweb.it</t>
  </si>
  <si>
    <t>landmark.com.au</t>
  </si>
  <si>
    <t>thefastservers.com</t>
  </si>
  <si>
    <t>ragingagency.com</t>
  </si>
  <si>
    <t>columbiabanknj.com</t>
  </si>
  <si>
    <t>1ltlt1klm.de</t>
  </si>
  <si>
    <t>bikezona.com</t>
  </si>
  <si>
    <t>gms-bu-neu.de</t>
  </si>
  <si>
    <t>thespa.co.jp</t>
  </si>
  <si>
    <t>nic.kfh</t>
  </si>
  <si>
    <t>operateusa.ga</t>
  </si>
  <si>
    <t>9rayti.com.tn</t>
  </si>
  <si>
    <t>pikpak.com.cn</t>
  </si>
  <si>
    <t>sundukporno.com</t>
  </si>
  <si>
    <t>communiapp.de</t>
  </si>
  <si>
    <t>lainifluellencharities.org</t>
  </si>
  <si>
    <t>ashemale.me</t>
  </si>
  <si>
    <t>oklaocoffee.tw</t>
  </si>
  <si>
    <t>blackapplehost.com</t>
  </si>
  <si>
    <t>newindiaparivar.co.in</t>
  </si>
  <si>
    <t>arenatrambolin.com</t>
  </si>
  <si>
    <t>prague.net</t>
  </si>
  <si>
    <t>vsmani.com</t>
  </si>
  <si>
    <t>pfpsb.ru</t>
  </si>
  <si>
    <t>dharma-haven.org</t>
  </si>
  <si>
    <t>allfornet.be</t>
  </si>
  <si>
    <t>inkrsk.ru</t>
  </si>
  <si>
    <t>reelemperor.com</t>
  </si>
  <si>
    <t>isheyouxiqmq.com</t>
  </si>
  <si>
    <t>bookmaker-ratings.in</t>
  </si>
  <si>
    <t>njdaili.cn</t>
  </si>
  <si>
    <t>nadosite.com</t>
  </si>
  <si>
    <t>willamettevalley.org</t>
  </si>
  <si>
    <t>studentum.fi</t>
  </si>
  <si>
    <t>the-streets.co.uk</t>
  </si>
  <si>
    <t>charlottemclaren.com</t>
  </si>
  <si>
    <t>purelogic.com</t>
  </si>
  <si>
    <t>wein-plus.eu</t>
  </si>
  <si>
    <t>prettl.ru</t>
  </si>
  <si>
    <t>1pleer.com</t>
  </si>
  <si>
    <t>seoor1ama.ga</t>
  </si>
  <si>
    <t>ccwebcast.com</t>
  </si>
  <si>
    <t>skidkimarket.ru</t>
  </si>
  <si>
    <t>beatestan.com</t>
  </si>
  <si>
    <t>dnsflux.net</t>
  </si>
  <si>
    <t>gold-cup-casino.space</t>
  </si>
  <si>
    <t>ns4.k12.la.us</t>
  </si>
  <si>
    <t>idsgame.com</t>
  </si>
  <si>
    <t>iranconcert.com</t>
  </si>
  <si>
    <t>mj-arc.com</t>
  </si>
  <si>
    <t>ikedapl.com</t>
  </si>
  <si>
    <t>strandreleasing.com</t>
  </si>
  <si>
    <t>nexo.com</t>
  </si>
  <si>
    <t>pinetreeweb.com</t>
  </si>
  <si>
    <t>arvidarealty.net</t>
  </si>
  <si>
    <t>mkt6768.com</t>
  </si>
  <si>
    <t>verhentai.tv</t>
  </si>
  <si>
    <t>ibirite.mg.gov.br</t>
  </si>
  <si>
    <t>internet4jurists.at</t>
  </si>
  <si>
    <t>magik-girlz.com</t>
  </si>
  <si>
    <t>costco.fr</t>
  </si>
  <si>
    <t>njzk9.com</t>
  </si>
  <si>
    <t>columbuscasinoplay.com</t>
  </si>
  <si>
    <t>billysbilling.com</t>
  </si>
  <si>
    <t>ikatastr.cz</t>
  </si>
  <si>
    <t>apprenda.com</t>
  </si>
  <si>
    <t>apis-servonet.com</t>
  </si>
  <si>
    <t>the-bug.org</t>
  </si>
  <si>
    <t>europaplay.com</t>
  </si>
  <si>
    <t>sva.com</t>
  </si>
  <si>
    <t>taskmasterpro.com</t>
  </si>
  <si>
    <t>ciao.ch</t>
  </si>
  <si>
    <t>sovyatka.ru</t>
  </si>
  <si>
    <t>darkoderebornonion.com</t>
  </si>
  <si>
    <t>marinavize.com</t>
  </si>
  <si>
    <t>aitaiju.com</t>
  </si>
  <si>
    <t>qiushiwl.com</t>
  </si>
  <si>
    <t>juegosdelamesaredonda.com</t>
  </si>
  <si>
    <t>bezdepcasino2.xyz</t>
  </si>
  <si>
    <t>mpn.com</t>
  </si>
  <si>
    <t>managepath8.com</t>
  </si>
  <si>
    <t>justastrologythings.com</t>
  </si>
  <si>
    <t>ogrodzenia-wimar.pl</t>
  </si>
  <si>
    <t>brainkraft.com</t>
  </si>
  <si>
    <t>lazur.com</t>
  </si>
  <si>
    <t>flash-radio.de</t>
  </si>
  <si>
    <t>schuele.sk</t>
  </si>
  <si>
    <t>look.online</t>
  </si>
  <si>
    <t>paceelectric.com</t>
  </si>
  <si>
    <t>goforquiz.com</t>
  </si>
  <si>
    <t>maketheleap.net</t>
  </si>
  <si>
    <t>yrintemal.com</t>
  </si>
  <si>
    <t>svkrb.ru</t>
  </si>
  <si>
    <t>heise-gruppe.de</t>
  </si>
  <si>
    <t>newsrepublic.ga</t>
  </si>
  <si>
    <t>news360.net</t>
  </si>
  <si>
    <t>whatsvms.com</t>
  </si>
  <si>
    <t>yourhairtrends.com</t>
  </si>
  <si>
    <t>te4h.ru</t>
  </si>
  <si>
    <t>asteroidcamp.info</t>
  </si>
  <si>
    <t>ipmdoctors.com</t>
  </si>
  <si>
    <t>kepleruniklinikum.at</t>
  </si>
  <si>
    <t>jhcomputergroup.com</t>
  </si>
  <si>
    <t>enubes.net</t>
  </si>
  <si>
    <t>cherrypromdress.com</t>
  </si>
  <si>
    <t>elimitepermethrin.com</t>
  </si>
  <si>
    <t>laundrycare.biz</t>
  </si>
  <si>
    <t>tmw.com</t>
  </si>
  <si>
    <t>tagmygarage.com</t>
  </si>
  <si>
    <t>nsfwpub.com</t>
  </si>
  <si>
    <t>balloonfestival.com</t>
  </si>
  <si>
    <t>cbdriver.com</t>
  </si>
  <si>
    <t>sandhyahariharan.co.uk</t>
  </si>
  <si>
    <t>dnshizmeti.com</t>
  </si>
  <si>
    <t>netmegs.com</t>
  </si>
  <si>
    <t>americajackets.com</t>
  </si>
  <si>
    <t>saturn.at</t>
  </si>
  <si>
    <t>systematic.com.au</t>
  </si>
  <si>
    <t>buddymantra.com</t>
  </si>
  <si>
    <t>mediatrackers.org</t>
  </si>
  <si>
    <t>urhost.biz</t>
  </si>
  <si>
    <t>iskills.cloud</t>
  </si>
  <si>
    <t>treaching.net</t>
  </si>
  <si>
    <t>merchantstotalview.com</t>
  </si>
  <si>
    <t>dostavka-gruza.com.ua</t>
  </si>
  <si>
    <t>bmi-online.pl</t>
  </si>
  <si>
    <t>onlinestoragedirectory.com</t>
  </si>
  <si>
    <t>mygiftstop.com</t>
  </si>
  <si>
    <t>gdeservisy.ru</t>
  </si>
  <si>
    <t>cialisbuyingonline.com</t>
  </si>
  <si>
    <t>nascentsoft.com</t>
  </si>
  <si>
    <t>sexenvideo.com</t>
  </si>
  <si>
    <t>jeffreypalermo.com</t>
  </si>
  <si>
    <t>aurogra.live</t>
  </si>
  <si>
    <t>segurihost.com</t>
  </si>
  <si>
    <t>stgatplhq005.xyz</t>
  </si>
  <si>
    <t>lalberodeibalocchi.it</t>
  </si>
  <si>
    <t>brentwoodindustries.com</t>
  </si>
  <si>
    <t>ufuk.edu.tr</t>
  </si>
  <si>
    <t>rancidradio.net</t>
  </si>
  <si>
    <t>farmfreshfoodsltd.org</t>
  </si>
  <si>
    <t>42explore.com</t>
  </si>
  <si>
    <t>occamstypewriter.org</t>
  </si>
  <si>
    <t>pipdig.space</t>
  </si>
  <si>
    <t>yoursignsays.com</t>
  </si>
  <si>
    <t>nutritec.cz</t>
  </si>
  <si>
    <t>zq1.de</t>
  </si>
  <si>
    <t>decorativnayashtukaturka.ru</t>
  </si>
  <si>
    <t>lotofreebie.com</t>
  </si>
  <si>
    <t>ankaraasansor.net</t>
  </si>
  <si>
    <t>railwaysarchive.co.uk</t>
  </si>
  <si>
    <t>tiptoppo.com</t>
  </si>
  <si>
    <t>strakertranslations.com</t>
  </si>
  <si>
    <t>manitese.it</t>
  </si>
  <si>
    <t>intimledi.nl</t>
  </si>
  <si>
    <t>portalparados.es</t>
  </si>
  <si>
    <t>skanzen.hu</t>
  </si>
  <si>
    <t>allyoungteens.com</t>
  </si>
  <si>
    <t>66la.cn</t>
  </si>
  <si>
    <t>fitelo.co</t>
  </si>
  <si>
    <t>bezdepcasino4.ru</t>
  </si>
  <si>
    <t>gagarincinema.ru</t>
  </si>
  <si>
    <t>videopornhub.com</t>
  </si>
  <si>
    <t>sherwoodaviation.com</t>
  </si>
  <si>
    <t>hostmpn.com</t>
  </si>
  <si>
    <t>videouniversity.com</t>
  </si>
  <si>
    <t>altmorephysio.com</t>
  </si>
  <si>
    <t>5best1s.com</t>
  </si>
  <si>
    <t>peekaboopages.com</t>
  </si>
  <si>
    <t>myinfotaip.com</t>
  </si>
  <si>
    <t>day.co.nz</t>
  </si>
  <si>
    <t>rctahograf.ru</t>
  </si>
  <si>
    <t>trustreporter.com</t>
  </si>
  <si>
    <t>zussgame.com</t>
  </si>
  <si>
    <t>ariansystem.net</t>
  </si>
  <si>
    <t>sijahat.ink</t>
  </si>
  <si>
    <t>eurosegeln.com</t>
  </si>
  <si>
    <t>jamesonlegal.com</t>
  </si>
  <si>
    <t>samacharcentral.com</t>
  </si>
  <si>
    <t>riastrela.ru</t>
  </si>
  <si>
    <t>makkahestate.com</t>
  </si>
  <si>
    <t>avis.gr</t>
  </si>
  <si>
    <t>realtsolutions.com</t>
  </si>
  <si>
    <t>orgopedia.cf</t>
  </si>
  <si>
    <t>relaydns.eu</t>
  </si>
  <si>
    <t>svdaga.com</t>
  </si>
  <si>
    <t>mrdrone.co.kr</t>
  </si>
  <si>
    <t>findingnwa.com</t>
  </si>
  <si>
    <t>hiholiday.ir</t>
  </si>
  <si>
    <t>marimba.org</t>
  </si>
  <si>
    <t>lefigaromarsella.fr</t>
  </si>
  <si>
    <t>oldweather.org</t>
  </si>
  <si>
    <t>lookedon.com</t>
  </si>
  <si>
    <t>calliligating.com</t>
  </si>
  <si>
    <t>dudleyzoo.org.uk</t>
  </si>
  <si>
    <t>coastchemical.com</t>
  </si>
  <si>
    <t>radiosure.com</t>
  </si>
  <si>
    <t>rtlnieuwz.nl</t>
  </si>
  <si>
    <t>swadpia.co.kr</t>
  </si>
  <si>
    <t>vaughanmills.com</t>
  </si>
  <si>
    <t>orixhotelsandresorts.com</t>
  </si>
  <si>
    <t>royaldornoch.com</t>
  </si>
  <si>
    <t>ottawastart.com</t>
  </si>
  <si>
    <t>perenos-slov.ru</t>
  </si>
  <si>
    <t>dmainc.com</t>
  </si>
  <si>
    <t>myplanconnection.com</t>
  </si>
  <si>
    <t>powershot.com</t>
  </si>
  <si>
    <t>gothnet.se</t>
  </si>
  <si>
    <t>betwin.tw</t>
  </si>
  <si>
    <t>museumsgalleriesscotland.org.uk</t>
  </si>
  <si>
    <t>themillennialimpact.com</t>
  </si>
  <si>
    <t>smartnews.ca</t>
  </si>
  <si>
    <t>sdanet.org</t>
  </si>
  <si>
    <t>aerfleoa.com</t>
  </si>
  <si>
    <t>ketoaholics.com</t>
  </si>
  <si>
    <t>arabitechnomedia.com</t>
  </si>
  <si>
    <t>chuandaipc.com</t>
  </si>
  <si>
    <t>umap.ru</t>
  </si>
  <si>
    <t>spiti.ru</t>
  </si>
  <si>
    <t>bankomat.cm</t>
  </si>
  <si>
    <t>viswaroop.com</t>
  </si>
  <si>
    <t>spirt-mag-cg.site</t>
  </si>
  <si>
    <t>kluswijs.nl</t>
  </si>
  <si>
    <t>clm310.buzz</t>
  </si>
  <si>
    <t>perfectlyposh.com</t>
  </si>
  <si>
    <t>orba.com</t>
  </si>
  <si>
    <t>giak.ru</t>
  </si>
  <si>
    <t>richardclarkson.com</t>
  </si>
  <si>
    <t>dipdalgahaber.com</t>
  </si>
  <si>
    <t>h-cast.jp</t>
  </si>
  <si>
    <t>hey.space</t>
  </si>
  <si>
    <t>liderpapel.com</t>
  </si>
  <si>
    <t>prodboard.com</t>
  </si>
  <si>
    <t>nscadvisor.com</t>
  </si>
  <si>
    <t>rspcasa.org.au</t>
  </si>
  <si>
    <t>dailydish.co.uk</t>
  </si>
  <si>
    <t>engelmd.com</t>
  </si>
  <si>
    <t>surreysportspark.co.uk</t>
  </si>
  <si>
    <t>enfidan.com</t>
  </si>
  <si>
    <t>crush.pics</t>
  </si>
  <si>
    <t>bpisolutions.de</t>
  </si>
  <si>
    <t>topofvape.com</t>
  </si>
  <si>
    <t>ironjohnsbrewing.com</t>
  </si>
  <si>
    <t>throwbouquets.com</t>
  </si>
  <si>
    <t>valtrexcost.com</t>
  </si>
  <si>
    <t>cgihosting.co.uk</t>
  </si>
  <si>
    <t>dem.exchange</t>
  </si>
  <si>
    <t>anylang.net</t>
  </si>
  <si>
    <t>moreye.com</t>
  </si>
  <si>
    <t>gezidengeziye.com</t>
  </si>
  <si>
    <t>neednova.com</t>
  </si>
  <si>
    <t>ncukankine.xyz</t>
  </si>
  <si>
    <t>ttechu.com</t>
  </si>
  <si>
    <t>zehutexplained.com</t>
  </si>
  <si>
    <t>netflowcorp.com</t>
  </si>
  <si>
    <t>radiationresearch.org</t>
  </si>
  <si>
    <t>docsbarcelona.com</t>
  </si>
  <si>
    <t>nj-clucker.com</t>
  </si>
  <si>
    <t>stowa.de</t>
  </si>
  <si>
    <t>adymize.com</t>
  </si>
  <si>
    <t>szabadfold.hu</t>
  </si>
  <si>
    <t>uniform-agri.com</t>
  </si>
  <si>
    <t>maleped.com</t>
  </si>
  <si>
    <t>paginas.site</t>
  </si>
  <si>
    <t>yellowbrix.com</t>
  </si>
  <si>
    <t>prograns.com</t>
  </si>
  <si>
    <t>anecdouukj.space</t>
  </si>
  <si>
    <t>greenconvert.net</t>
  </si>
  <si>
    <t>raprnb.com</t>
  </si>
  <si>
    <t>motionpicturesolutions.net</t>
  </si>
  <si>
    <t>regionkronoberg.se</t>
  </si>
  <si>
    <t>asb.sk</t>
  </si>
  <si>
    <t>skinnix.in</t>
  </si>
  <si>
    <t>hlporn.com</t>
  </si>
  <si>
    <t>remco-uae.com</t>
  </si>
  <si>
    <t>gofod.space</t>
  </si>
  <si>
    <t>bksbank-online.at</t>
  </si>
  <si>
    <t>javspace.net</t>
  </si>
  <si>
    <t>laatjevaccineren.be</t>
  </si>
  <si>
    <t>uta45jakarta.ac.id</t>
  </si>
  <si>
    <t>vorotamagnat.ru</t>
  </si>
  <si>
    <t>jcars.site</t>
  </si>
  <si>
    <t>swebase.com</t>
  </si>
  <si>
    <t>comport-infotech.eu</t>
  </si>
  <si>
    <t>haltonpolice.ca</t>
  </si>
  <si>
    <t>investyyc.com</t>
  </si>
  <si>
    <t>fotoboothfriday.com</t>
  </si>
  <si>
    <t>spravkio-na-dom.com</t>
  </si>
  <si>
    <t>lashiel.com</t>
  </si>
  <si>
    <t>kinoclips.tv</t>
  </si>
  <si>
    <t>shintetsu.co.jp</t>
  </si>
  <si>
    <t>young-rock.net</t>
  </si>
  <si>
    <t>hairy-places.com</t>
  </si>
  <si>
    <t>crucible.report</t>
  </si>
  <si>
    <t>footsiebabes.com</t>
  </si>
  <si>
    <t>berrl11.top</t>
  </si>
  <si>
    <t>mywebsitecalifornia.com</t>
  </si>
  <si>
    <t>mp3lerindir.biz</t>
  </si>
  <si>
    <t>evakuator555.ru</t>
  </si>
  <si>
    <t>thuthuymosaic.com</t>
  </si>
  <si>
    <t>behindtheshutter.com</t>
  </si>
  <si>
    <t>decades-courts.org</t>
  </si>
  <si>
    <t>kmbz.com</t>
  </si>
  <si>
    <t>qidianaudio.com</t>
  </si>
  <si>
    <t>pusatporn.net</t>
  </si>
  <si>
    <t>dallasconventioncenter.com</t>
  </si>
  <si>
    <t>uzistudio.ru</t>
  </si>
  <si>
    <t>cerului.info</t>
  </si>
  <si>
    <t>itsokaytobesmart.com</t>
  </si>
  <si>
    <t>viagradforce.com</t>
  </si>
  <si>
    <t>mediastinct.com</t>
  </si>
  <si>
    <t>mybrary.ru</t>
  </si>
  <si>
    <t>momboyxxx.net</t>
  </si>
  <si>
    <t>spainvisa.eu</t>
  </si>
  <si>
    <t>gadgetsng.com</t>
  </si>
  <si>
    <t>petadopt.ru</t>
  </si>
  <si>
    <t>cepymearagon.es</t>
  </si>
  <si>
    <t>veracruzmunicipio.gob.mx</t>
  </si>
  <si>
    <t>china-tube.com</t>
  </si>
  <si>
    <t>itukinbeauty.com</t>
  </si>
  <si>
    <t>quickzip.org</t>
  </si>
  <si>
    <t>lwthai.com</t>
  </si>
  <si>
    <t>nextgear.net</t>
  </si>
  <si>
    <t>telewizjamazury.pl</t>
  </si>
  <si>
    <t>bbyportal.com</t>
  </si>
  <si>
    <t>khaledarab.com</t>
  </si>
  <si>
    <t>pwdhost.com.au</t>
  </si>
  <si>
    <t>freyssinet.ru</t>
  </si>
  <si>
    <t>momandpopfranchise.com</t>
  </si>
  <si>
    <t>shyccard.com</t>
  </si>
  <si>
    <t>growlerwerks.com</t>
  </si>
  <si>
    <t>aquayer.com</t>
  </si>
  <si>
    <t>sarujagu.net</t>
  </si>
  <si>
    <t>insaonline.org</t>
  </si>
  <si>
    <t>drive-net.jp</t>
  </si>
  <si>
    <t>stelar.shop</t>
  </si>
  <si>
    <t>platinexpress.co.il</t>
  </si>
  <si>
    <t>paulstramer.net</t>
  </si>
  <si>
    <t>hucsjt.com</t>
  </si>
  <si>
    <t>lahtaclinic.ru</t>
  </si>
  <si>
    <t>uclearvisitcalmacc.space</t>
  </si>
  <si>
    <t>badbeatjackpot.com</t>
  </si>
  <si>
    <t>angelplayground.com</t>
  </si>
  <si>
    <t>thewanderinglens.com</t>
  </si>
  <si>
    <t>myprinterisoffline.com</t>
  </si>
  <si>
    <t>80legs.com</t>
  </si>
  <si>
    <t>king4k.one</t>
  </si>
  <si>
    <t>coldjet.com</t>
  </si>
  <si>
    <t>sideroad.com</t>
  </si>
  <si>
    <t>arachni-scanner.com</t>
  </si>
  <si>
    <t>gonet.cc</t>
  </si>
  <si>
    <t>getlittlebird.com</t>
  </si>
  <si>
    <t>abilet.pl</t>
  </si>
  <si>
    <t>wrestling-point.de</t>
  </si>
  <si>
    <t>sakulaundry.com</t>
  </si>
  <si>
    <t>industrialskills.com</t>
  </si>
  <si>
    <t>banktrade.capital</t>
  </si>
  <si>
    <t>backpackerspantry.com</t>
  </si>
  <si>
    <t>avokis.com</t>
  </si>
  <si>
    <t>dentalxp.com</t>
  </si>
  <si>
    <t>pertronix.com</t>
  </si>
  <si>
    <t>941in.com.hk</t>
  </si>
  <si>
    <t>rws-ammunition.com</t>
  </si>
  <si>
    <t>doramasflixtv.org</t>
  </si>
  <si>
    <t>karnival.cloud</t>
  </si>
  <si>
    <t>bmind.es</t>
  </si>
  <si>
    <t>pathwaystofamilywellness.org</t>
  </si>
  <si>
    <t>toldinet.hu</t>
  </si>
  <si>
    <t>ezypay.com</t>
  </si>
  <si>
    <t>socialdoc.cc</t>
  </si>
  <si>
    <t>tenbrinke.com</t>
  </si>
  <si>
    <t>htc.com.tw</t>
  </si>
  <si>
    <t>pmil.in</t>
  </si>
  <si>
    <t>trendland.net</t>
  </si>
  <si>
    <t>igakuken.or.jp</t>
  </si>
  <si>
    <t>wbsrv.de</t>
  </si>
  <si>
    <t>tarskereso.info</t>
  </si>
  <si>
    <t>cupidshop.co.nz</t>
  </si>
  <si>
    <t>airline-baggage-fees.com</t>
  </si>
  <si>
    <t>fullform-shortform.com</t>
  </si>
  <si>
    <t>kirov.net</t>
  </si>
  <si>
    <t>webintopc.com</t>
  </si>
  <si>
    <t>tintyoga.com</t>
  </si>
  <si>
    <t>bataretak.com</t>
  </si>
  <si>
    <t>fenglougo.com</t>
  </si>
  <si>
    <t>ludijogos.com</t>
  </si>
  <si>
    <t>wpportfolio.net</t>
  </si>
  <si>
    <t>neti4u.com</t>
  </si>
  <si>
    <t>gadgetreviewking.com</t>
  </si>
  <si>
    <t>kavehazmagazin.hu</t>
  </si>
  <si>
    <t>slotvcasinonew.info</t>
  </si>
  <si>
    <t>cannoneye.com</t>
  </si>
  <si>
    <t>spolem-ustron.pl</t>
  </si>
  <si>
    <t>mini.com.au</t>
  </si>
  <si>
    <t>cpat.com</t>
  </si>
  <si>
    <t>hightide.co.jp</t>
  </si>
  <si>
    <t>edpillsg.online</t>
  </si>
  <si>
    <t>mitfcu.org</t>
  </si>
  <si>
    <t>dpd-business.at</t>
  </si>
  <si>
    <t>ermolova.ru</t>
  </si>
  <si>
    <t>dynamant.se</t>
  </si>
  <si>
    <t>wc-adr.com</t>
  </si>
  <si>
    <t>dn694.com</t>
  </si>
  <si>
    <t>zhuboyysn.info</t>
  </si>
  <si>
    <t>woodlanddigital.net</t>
  </si>
  <si>
    <t>spotawheel.gr</t>
  </si>
  <si>
    <t>yalla-lives.tv</t>
  </si>
  <si>
    <t>degro.org</t>
  </si>
  <si>
    <t>dpashlaw.com</t>
  </si>
  <si>
    <t>litquake.org</t>
  </si>
  <si>
    <t>wishdesk.com</t>
  </si>
  <si>
    <t>tkcars.net</t>
  </si>
  <si>
    <t>raremetalblog.com</t>
  </si>
  <si>
    <t>muniradesigners.com</t>
  </si>
  <si>
    <t>xn--c1adancffsaeegsey2mza.xn--p1ai</t>
  </si>
  <si>
    <t>pumpcatalog.com</t>
  </si>
  <si>
    <t>earndrop.io</t>
  </si>
  <si>
    <t>hitachi-kenki.co.jp</t>
  </si>
  <si>
    <t>rhythm.cloud</t>
  </si>
  <si>
    <t>lowellhotel.com</t>
  </si>
  <si>
    <t>hzo.com</t>
  </si>
  <si>
    <t>gorenjskiglas.si</t>
  </si>
  <si>
    <t>nranews.com</t>
  </si>
  <si>
    <t>crminacan.com</t>
  </si>
  <si>
    <t>mtdsalestraining.com</t>
  </si>
  <si>
    <t>silverspringdowntown.com</t>
  </si>
  <si>
    <t>maktabsharif.ir</t>
  </si>
  <si>
    <t>jolotras.ru</t>
  </si>
  <si>
    <t>aiicfl.com</t>
  </si>
  <si>
    <t>tortugamusicfestival.com</t>
  </si>
  <si>
    <t>mgml.si</t>
  </si>
  <si>
    <t>quickshopiie.com</t>
  </si>
  <si>
    <t>migdigitizing.com</t>
  </si>
  <si>
    <t>apcg.com</t>
  </si>
  <si>
    <t>vanhelden.nl</t>
  </si>
  <si>
    <t>hosthuski.com</t>
  </si>
  <si>
    <t>bjftds.com</t>
  </si>
  <si>
    <t>kappamoto.com</t>
  </si>
  <si>
    <t>top10sportsites.com</t>
  </si>
  <si>
    <t>directenergy.ca</t>
  </si>
  <si>
    <t>lcwaikiki.ma</t>
  </si>
  <si>
    <t>maxhetzler.com</t>
  </si>
  <si>
    <t>casino-wmr.com</t>
  </si>
  <si>
    <t>kataplonk.com</t>
  </si>
  <si>
    <t>starbench.com</t>
  </si>
  <si>
    <t>tools.fun</t>
  </si>
  <si>
    <t>110nj.cn</t>
  </si>
  <si>
    <t>marketingseoservice.com</t>
  </si>
  <si>
    <t>dayawisata.com</t>
  </si>
  <si>
    <t>inco.com.lb</t>
  </si>
  <si>
    <t>metallkom-don.ru</t>
  </si>
  <si>
    <t>ibcc.edu.pk</t>
  </si>
  <si>
    <t>smts.jp</t>
  </si>
  <si>
    <t>noxx.show</t>
  </si>
  <si>
    <t>techhard.ae</t>
  </si>
  <si>
    <t>cityofseaside.us</t>
  </si>
  <si>
    <t>fbwdhosting.com</t>
  </si>
  <si>
    <t>damuth.com</t>
  </si>
  <si>
    <t>telenet.id</t>
  </si>
  <si>
    <t>sgr.go.ug</t>
  </si>
  <si>
    <t>kinogo.nl</t>
  </si>
  <si>
    <t>mysupportportal.com</t>
  </si>
  <si>
    <t>notation.com</t>
  </si>
  <si>
    <t>alertnest.com</t>
  </si>
  <si>
    <t>if5.com</t>
  </si>
  <si>
    <t>imimediation.org</t>
  </si>
  <si>
    <t>batmansonsoz.net</t>
  </si>
  <si>
    <t>jyancey.me</t>
  </si>
  <si>
    <t>cloudpayments.uz</t>
  </si>
  <si>
    <t>alcornsports.com</t>
  </si>
  <si>
    <t>eahp.eu</t>
  </si>
  <si>
    <t>mhaphilias.com</t>
  </si>
  <si>
    <t>pblabour.gov.in</t>
  </si>
  <si>
    <t>focalpointagency.com</t>
  </si>
  <si>
    <t>topic-th.com</t>
  </si>
  <si>
    <t>telecomconectividade.net.br</t>
  </si>
  <si>
    <t>technic.cf</t>
  </si>
  <si>
    <t>patternizer.com</t>
  </si>
  <si>
    <t>webpalace.hu</t>
  </si>
  <si>
    <t>winpro.com.sg</t>
  </si>
  <si>
    <t>romtourist.com</t>
  </si>
  <si>
    <t>goormetaal.nl</t>
  </si>
  <si>
    <t>craftorator.com</t>
  </si>
  <si>
    <t>kasting-porno.com</t>
  </si>
  <si>
    <t>guildofwriters.org</t>
  </si>
  <si>
    <t>locumbx.com</t>
  </si>
  <si>
    <t>rljentertainment.com</t>
  </si>
  <si>
    <t>prettykittycat.com</t>
  </si>
  <si>
    <t>growththroughlove.com</t>
  </si>
  <si>
    <t>emega.com.tw</t>
  </si>
  <si>
    <t>thenottingham.com</t>
  </si>
  <si>
    <t>internetdiffusion.is</t>
  </si>
  <si>
    <t>gregjk.net</t>
  </si>
  <si>
    <t>humananeighborhoodcenter.com</t>
  </si>
  <si>
    <t>canadagoosejacketsofficial.com.co</t>
  </si>
  <si>
    <t>calendarquickly.com</t>
  </si>
  <si>
    <t>xentral.mx</t>
  </si>
  <si>
    <t>slammer.nl</t>
  </si>
  <si>
    <t>8499578.xyz</t>
  </si>
  <si>
    <t>onlineaudience.co.uk</t>
  </si>
  <si>
    <t>duguji.com</t>
  </si>
  <si>
    <t>puncak88.pro</t>
  </si>
  <si>
    <t>brodirect.site</t>
  </si>
  <si>
    <t>gratiskryssord.no</t>
  </si>
  <si>
    <t>pinupcasinogame.info</t>
  </si>
  <si>
    <t>wbprofessiontax.gov.in</t>
  </si>
  <si>
    <t>phonalisa.de</t>
  </si>
  <si>
    <t>car-broker.ru</t>
  </si>
  <si>
    <t>elka54.ru</t>
  </si>
  <si>
    <t>ywrzzg.com</t>
  </si>
  <si>
    <t>bdhutbazar.com</t>
  </si>
  <si>
    <t>ecothes.com</t>
  </si>
  <si>
    <t>lucazappa.com</t>
  </si>
  <si>
    <t>beeah-uae.com</t>
  </si>
  <si>
    <t>boncasino.xyz</t>
  </si>
  <si>
    <t>gesbg.com</t>
  </si>
  <si>
    <t>ngisn.com</t>
  </si>
  <si>
    <t>lookfilms.net</t>
  </si>
  <si>
    <t>fuckhd.pro</t>
  </si>
  <si>
    <t>nasscom-live.com</t>
  </si>
  <si>
    <t>madisonmk.com</t>
  </si>
  <si>
    <t>theviolethour.com</t>
  </si>
  <si>
    <t>local-hookups.org</t>
  </si>
  <si>
    <t>subhavaastu.com</t>
  </si>
  <si>
    <t>firstcomdemo.com</t>
  </si>
  <si>
    <t>yuntongauto.com</t>
  </si>
  <si>
    <t>easyfreesmileys.com</t>
  </si>
  <si>
    <t>mfoundation.org</t>
  </si>
  <si>
    <t>littleotterhealth.com</t>
  </si>
  <si>
    <t>abc-of-yoga.com</t>
  </si>
  <si>
    <t>pornosveta.net</t>
  </si>
  <si>
    <t>govintranet.nic.in</t>
  </si>
  <si>
    <t>equiremuke.xyz</t>
  </si>
  <si>
    <t>wave-base.com</t>
  </si>
  <si>
    <t>cossky.com</t>
  </si>
  <si>
    <t>civilianchief.info</t>
  </si>
  <si>
    <t>wcpss.technology</t>
  </si>
  <si>
    <t>asian-porn.club</t>
  </si>
  <si>
    <t>shooyou.com</t>
  </si>
  <si>
    <t>albaraka-bank.com.eg</t>
  </si>
  <si>
    <t>k0kz.ru</t>
  </si>
  <si>
    <t>stanpost.com</t>
  </si>
  <si>
    <t>shoppasmaterialhandling.net</t>
  </si>
  <si>
    <t>gyorgytea.hu</t>
  </si>
  <si>
    <t>slguardian.org</t>
  </si>
  <si>
    <t>ppih.co.jp</t>
  </si>
  <si>
    <t>austen-it.com</t>
  </si>
  <si>
    <t>activitysport.com.ua</t>
  </si>
  <si>
    <t>reggarded.club</t>
  </si>
  <si>
    <t>bigrigchromeshop.com</t>
  </si>
  <si>
    <t>ebrands.com</t>
  </si>
  <si>
    <t>ho-ost.com</t>
  </si>
  <si>
    <t>winterpark.org</t>
  </si>
  <si>
    <t>radioparty.pl</t>
  </si>
  <si>
    <t>tinyclouds.org</t>
  </si>
  <si>
    <t>diamant21.ru</t>
  </si>
  <si>
    <t>diamondsatwholesale.com</t>
  </si>
  <si>
    <t>actiac.org</t>
  </si>
  <si>
    <t>dorogi-ne-dorogi.ru</t>
  </si>
  <si>
    <t>helpag.com</t>
  </si>
  <si>
    <t>affi.org</t>
  </si>
  <si>
    <t>animevost.am</t>
  </si>
  <si>
    <t>jamaz.info</t>
  </si>
  <si>
    <t>wintercarnival.com</t>
  </si>
  <si>
    <t>maturepornb.com</t>
  </si>
  <si>
    <t>busch-model.com</t>
  </si>
  <si>
    <t>tasklive.ga</t>
  </si>
  <si>
    <t>tripprep.com</t>
  </si>
  <si>
    <t>rutor-data.ru</t>
  </si>
  <si>
    <t>campoffroadnortheast.com</t>
  </si>
  <si>
    <t>stonewallresort.com</t>
  </si>
  <si>
    <t>futemax.live</t>
  </si>
  <si>
    <t>passel.top</t>
  </si>
  <si>
    <t>sowfoodsng.com</t>
  </si>
  <si>
    <t>xidongv.com</t>
  </si>
  <si>
    <t>londongraphics.co.uk</t>
  </si>
  <si>
    <t>ciawebsites.srv.br</t>
  </si>
  <si>
    <t>blogtorwho.com</t>
  </si>
  <si>
    <t>themodernhonolulu.com</t>
  </si>
  <si>
    <t>write-for-me.com</t>
  </si>
  <si>
    <t>cxoadvisory.com</t>
  </si>
  <si>
    <t>chilli.ee</t>
  </si>
  <si>
    <t>a-clown.com</t>
  </si>
  <si>
    <t>actualauction.com</t>
  </si>
  <si>
    <t>jnlbjx.com</t>
  </si>
  <si>
    <t>agrotising.com</t>
  </si>
  <si>
    <t>pcsdetran.rs.gov.br</t>
  </si>
  <si>
    <t>aimint.org</t>
  </si>
  <si>
    <t>scintilladigi.com</t>
  </si>
  <si>
    <t>societybrand.ga</t>
  </si>
  <si>
    <t>advanced-embroidery-designs.com</t>
  </si>
  <si>
    <t>rosseti-sz.ru</t>
  </si>
  <si>
    <t>floatuxhg.space</t>
  </si>
  <si>
    <t>aivc.org</t>
  </si>
  <si>
    <t>assemblywales.org</t>
  </si>
  <si>
    <t>unitedcapitalplcgroup.com</t>
  </si>
  <si>
    <t>bhisab.com</t>
  </si>
  <si>
    <t>moderndoctor.ru</t>
  </si>
  <si>
    <t>checko.nl</t>
  </si>
  <si>
    <t>morpheus.com</t>
  </si>
  <si>
    <t>samanehha.co</t>
  </si>
  <si>
    <t>zafirohotels.com</t>
  </si>
  <si>
    <t>javbig.win</t>
  </si>
  <si>
    <t>fastsearch.com</t>
  </si>
  <si>
    <t>worldofwalt.com</t>
  </si>
  <si>
    <t>familygokarts.com</t>
  </si>
  <si>
    <t>noidaauthorityonline.in</t>
  </si>
  <si>
    <t>sn1.us</t>
  </si>
  <si>
    <t>thedailyrail.com</t>
  </si>
  <si>
    <t>geneco.sg</t>
  </si>
  <si>
    <t>kitsu.red</t>
  </si>
  <si>
    <t>sisafocus.co.kr</t>
  </si>
  <si>
    <t>twosapp.com</t>
  </si>
  <si>
    <t>deepstory.ai</t>
  </si>
  <si>
    <t>ultim-zone.in</t>
  </si>
  <si>
    <t>1win-8ko.top</t>
  </si>
  <si>
    <t>arsc-audio.org</t>
  </si>
  <si>
    <t>thinknsa.com</t>
  </si>
  <si>
    <t>newworldsexeducation.com</t>
  </si>
  <si>
    <t>tspdns.de</t>
  </si>
  <si>
    <t>byethost33.org</t>
  </si>
  <si>
    <t>weshape.com</t>
  </si>
  <si>
    <t>abtei-muensterschwarzach.de</t>
  </si>
  <si>
    <t>britva.ru</t>
  </si>
  <si>
    <t>m4435.com</t>
  </si>
  <si>
    <t>el-puente.de</t>
  </si>
  <si>
    <t>clinicnacpp.ru</t>
  </si>
  <si>
    <t>circuit-checker.com</t>
  </si>
  <si>
    <t>bedeckhome.com</t>
  </si>
  <si>
    <t>pridemicrofinance.co.ug</t>
  </si>
  <si>
    <t>tailoredtackle.com</t>
  </si>
  <si>
    <t>rosgosstrah.com</t>
  </si>
  <si>
    <t>blogik.org</t>
  </si>
  <si>
    <t>gabrielcosmeticsinc.com</t>
  </si>
  <si>
    <t>chriscraft.com</t>
  </si>
  <si>
    <t>myamtel.com</t>
  </si>
  <si>
    <t>bezoge.com</t>
  </si>
  <si>
    <t>allosource.org</t>
  </si>
  <si>
    <t>madeinc4d.com</t>
  </si>
  <si>
    <t>urlaub-suchen.at</t>
  </si>
  <si>
    <t>bigital.ru</t>
  </si>
  <si>
    <t>asiatvd.online</t>
  </si>
  <si>
    <t>redbusinessnews.com</t>
  </si>
  <si>
    <t>floragrubb.com</t>
  </si>
  <si>
    <t>cosmoswp.com</t>
  </si>
  <si>
    <t>oummi.se</t>
  </si>
  <si>
    <t>bilgisayarkavramlari.com</t>
  </si>
  <si>
    <t>science501.com</t>
  </si>
  <si>
    <t>phocket.in</t>
  </si>
  <si>
    <t>netsmartconnect.com</t>
  </si>
  <si>
    <t>webtrackingservices.com</t>
  </si>
  <si>
    <t>osiryx.top</t>
  </si>
  <si>
    <t>fxpro.com.mu</t>
  </si>
  <si>
    <t>sysxjz.com</t>
  </si>
  <si>
    <t>intelliverse.com</t>
  </si>
  <si>
    <t>nfty.jp</t>
  </si>
  <si>
    <t>coffeebeanery.com</t>
  </si>
  <si>
    <t>edpro.cloud</t>
  </si>
  <si>
    <t>wclk.com</t>
  </si>
  <si>
    <t>judofontenebro.es</t>
  </si>
  <si>
    <t>coml.be</t>
  </si>
  <si>
    <t>kashikoisubs.net</t>
  </si>
  <si>
    <t>empoweringpumps.com</t>
  </si>
  <si>
    <t>wildstone.in</t>
  </si>
  <si>
    <t>vpnveteran.com</t>
  </si>
  <si>
    <t>muzon.site</t>
  </si>
  <si>
    <t>pankogut.com</t>
  </si>
  <si>
    <t>anv.su</t>
  </si>
  <si>
    <t>theliter.co.kr</t>
  </si>
  <si>
    <t>decleor.com</t>
  </si>
  <si>
    <t>likwel.com</t>
  </si>
  <si>
    <t>cutieskids.info</t>
  </si>
  <si>
    <t>ftimg.com</t>
  </si>
  <si>
    <t>if.ee</t>
  </si>
  <si>
    <t>imaxseg.com.br</t>
  </si>
  <si>
    <t>gofarma.vip</t>
  </si>
  <si>
    <t>aperto.org</t>
  </si>
  <si>
    <t>school548.ru</t>
  </si>
  <si>
    <t>xboxplus.net</t>
  </si>
  <si>
    <t>newvesti.site</t>
  </si>
  <si>
    <t>flmsecure.com</t>
  </si>
  <si>
    <t>diariolaopinion.com.ar</t>
  </si>
  <si>
    <t>jrsa.org</t>
  </si>
  <si>
    <t>fillmoregazette.com</t>
  </si>
  <si>
    <t>piracyproxy.dev</t>
  </si>
  <si>
    <t>lordfilm2020.tv</t>
  </si>
  <si>
    <t>netanya.muni.il</t>
  </si>
  <si>
    <t>asgaros.de</t>
  </si>
  <si>
    <t>idealmagazine.co.uk</t>
  </si>
  <si>
    <t>sectorpravdy.com</t>
  </si>
  <si>
    <t>axapro.com</t>
  </si>
  <si>
    <t>xn----etbhgfabnnixameim2a0a3c4g.xn--p1ai</t>
  </si>
  <si>
    <t>yourdestinyflorida.com</t>
  </si>
  <si>
    <t>juzi111.com</t>
  </si>
  <si>
    <t>top-diplomn.com</t>
  </si>
  <si>
    <t>findcracksoft.com</t>
  </si>
  <si>
    <t>kishteb.com</t>
  </si>
  <si>
    <t>hanfujie.cn</t>
  </si>
  <si>
    <t>customautotrim.com</t>
  </si>
  <si>
    <t>wvncc.edu</t>
  </si>
  <si>
    <t>allardpierson.nl</t>
  </si>
  <si>
    <t>dafi.pl</t>
  </si>
  <si>
    <t>perfectseem.info</t>
  </si>
  <si>
    <t>us-ignite.org</t>
  </si>
  <si>
    <t>collaborati.net</t>
  </si>
  <si>
    <t>ourit.co.uk</t>
  </si>
  <si>
    <t>icc.org</t>
  </si>
  <si>
    <t>webo.cloud</t>
  </si>
  <si>
    <t>scratch2cash.com</t>
  </si>
  <si>
    <t>progresswww.nl</t>
  </si>
  <si>
    <t>bookingsync.it</t>
  </si>
  <si>
    <t>naftonline.ir</t>
  </si>
  <si>
    <t>easternshorepost.com</t>
  </si>
  <si>
    <t>owls.com</t>
  </si>
  <si>
    <t>netseoul.com</t>
  </si>
  <si>
    <t>24carat.co.uk</t>
  </si>
  <si>
    <t>psychaanalyse.com</t>
  </si>
  <si>
    <t>cathaypacific.info</t>
  </si>
  <si>
    <t>smusaints.com</t>
  </si>
  <si>
    <t>vidaimprimible.com</t>
  </si>
  <si>
    <t>pinupbet339.com</t>
  </si>
  <si>
    <t>mommoneymap.com</t>
  </si>
  <si>
    <t>raster-media.net</t>
  </si>
  <si>
    <t>muk.co.jp</t>
  </si>
  <si>
    <t>connexion-mail.com</t>
  </si>
  <si>
    <t>staba.jp</t>
  </si>
  <si>
    <t>modeimpact.com</t>
  </si>
  <si>
    <t>inspiyr.com</t>
  </si>
  <si>
    <t>nestleprofessional.ru</t>
  </si>
  <si>
    <t>plunkettcooney.com</t>
  </si>
  <si>
    <t>brevistay.com</t>
  </si>
  <si>
    <t>prohomecooks.com</t>
  </si>
  <si>
    <t>kryptocyber.com</t>
  </si>
  <si>
    <t>fast-torents.net</t>
  </si>
  <si>
    <t>npage.at</t>
  </si>
  <si>
    <t>jlr-connect.ch</t>
  </si>
  <si>
    <t>onlyxxxvideos.com</t>
  </si>
  <si>
    <t>skebby.it</t>
  </si>
  <si>
    <t>mitropolija.com</t>
  </si>
  <si>
    <t>westernpest.com</t>
  </si>
  <si>
    <t>egunner.com</t>
  </si>
  <si>
    <t>moddogs.com</t>
  </si>
  <si>
    <t>drainagefulham.com</t>
  </si>
  <si>
    <t>kyron-clan.ru</t>
  </si>
  <si>
    <t>keskipohjanmaa.fi</t>
  </si>
  <si>
    <t>croptrader.us</t>
  </si>
  <si>
    <t>lordfilms-vet.website</t>
  </si>
  <si>
    <t>equinewellnessmagazine.com</t>
  </si>
  <si>
    <t>banoobanoo.com</t>
  </si>
  <si>
    <t>warentest-deutschland.de</t>
  </si>
  <si>
    <t>actstesting.net</t>
  </si>
  <si>
    <t>oyzz.com</t>
  </si>
  <si>
    <t>time-logix.net</t>
  </si>
  <si>
    <t>reltech.org</t>
  </si>
  <si>
    <t>bayhive.org</t>
  </si>
  <si>
    <t>oftc.edu</t>
  </si>
  <si>
    <t>nway.com</t>
  </si>
  <si>
    <t>theairlinepilots.com</t>
  </si>
  <si>
    <t>nanografi.com</t>
  </si>
  <si>
    <t>eclinicalmail.com</t>
  </si>
  <si>
    <t>play-analytics.com</t>
  </si>
  <si>
    <t>cinematy.online</t>
  </si>
  <si>
    <t>oediv.io</t>
  </si>
  <si>
    <t>hostedswitch.com</t>
  </si>
  <si>
    <t>nankinmachi.or.jp</t>
  </si>
  <si>
    <t>neurotools.cl</t>
  </si>
  <si>
    <t>thelondoner.ca</t>
  </si>
  <si>
    <t>bairrodopari.com</t>
  </si>
  <si>
    <t>agefiactifs.com</t>
  </si>
  <si>
    <t>availobal.com</t>
  </si>
  <si>
    <t>ubjia.com</t>
  </si>
  <si>
    <t>wieland-electric.cn</t>
  </si>
  <si>
    <t>sidenafil.quest</t>
  </si>
  <si>
    <t>51lx.com</t>
  </si>
  <si>
    <t>gerk.az</t>
  </si>
  <si>
    <t>raidcomputing.com</t>
  </si>
  <si>
    <t>luckybirdcasino.online</t>
  </si>
  <si>
    <t>rojavainformationcenter.com</t>
  </si>
  <si>
    <t>kickeepants.com</t>
  </si>
  <si>
    <t>uscjournal.com</t>
  </si>
  <si>
    <t>sparkplugs.com</t>
  </si>
  <si>
    <t>coffeeintheair.com</t>
  </si>
  <si>
    <t>bpminstitute.org</t>
  </si>
  <si>
    <t>onlineup.com</t>
  </si>
  <si>
    <t>free-blog.net</t>
  </si>
  <si>
    <t>olddominionspeedway.com</t>
  </si>
  <si>
    <t>engineers-hub.com</t>
  </si>
  <si>
    <t>southernhealth.nhs.uk</t>
  </si>
  <si>
    <t>osradio.ru</t>
  </si>
  <si>
    <t>ncable.net.au</t>
  </si>
  <si>
    <t>redwind.com</t>
  </si>
  <si>
    <t>szjs.gov.cn</t>
  </si>
  <si>
    <t>noordoostpolder.nl</t>
  </si>
  <si>
    <t>bytepan.com</t>
  </si>
  <si>
    <t>midifiles.com</t>
  </si>
  <si>
    <t>aiya.ai</t>
  </si>
  <si>
    <t>ttc.net.ua</t>
  </si>
  <si>
    <t>africana.com</t>
  </si>
  <si>
    <t>2damnhot.com</t>
  </si>
  <si>
    <t>kata-bags.com</t>
  </si>
  <si>
    <t>mztpa.ru</t>
  </si>
  <si>
    <t>womr.org</t>
  </si>
  <si>
    <t>netsmart.ca</t>
  </si>
  <si>
    <t>ankipalace.com</t>
  </si>
  <si>
    <t>ncdp.org</t>
  </si>
  <si>
    <t>res.us</t>
  </si>
  <si>
    <t>japanesque.ru</t>
  </si>
  <si>
    <t>eapassn.org</t>
  </si>
  <si>
    <t>lenoblzaks.ru</t>
  </si>
  <si>
    <t>alphabank.com.cy</t>
  </si>
  <si>
    <t>yourcouponarea.com</t>
  </si>
  <si>
    <t>eshare100.com</t>
  </si>
  <si>
    <t>vlscontent.com</t>
  </si>
  <si>
    <t>bisonbest.ga</t>
  </si>
  <si>
    <t>readhxh.com</t>
  </si>
  <si>
    <t>intj.it</t>
  </si>
  <si>
    <t>senpai.cc</t>
  </si>
  <si>
    <t>kayrosblog.ru</t>
  </si>
  <si>
    <t>superprezenty.pl</t>
  </si>
  <si>
    <t>stromectol.quest</t>
  </si>
  <si>
    <t>openbet.com</t>
  </si>
  <si>
    <t>idibu.com</t>
  </si>
  <si>
    <t>baker.ie</t>
  </si>
  <si>
    <t>theelement.ga</t>
  </si>
  <si>
    <t>smekalkino.ru</t>
  </si>
  <si>
    <t>sexmobila.com</t>
  </si>
  <si>
    <t>pashn.com</t>
  </si>
  <si>
    <t>nubridges.com</t>
  </si>
  <si>
    <t>myone.bm</t>
  </si>
  <si>
    <t>elli.com</t>
  </si>
  <si>
    <t>wafi.com</t>
  </si>
  <si>
    <t>undertake.ru</t>
  </si>
  <si>
    <t>sansfe.in</t>
  </si>
  <si>
    <t>mypix.top</t>
  </si>
  <si>
    <t>devtool.tech</t>
  </si>
  <si>
    <t>salesforcesearch.com</t>
  </si>
  <si>
    <t>proqol.org</t>
  </si>
  <si>
    <t>hoyz.pro</t>
  </si>
  <si>
    <t>mojie.pw</t>
  </si>
  <si>
    <t>cemeterysatellite.info</t>
  </si>
  <si>
    <t>tomatobubble.com</t>
  </si>
  <si>
    <t>conferencenext.com</t>
  </si>
  <si>
    <t>hanshenggifts.com.cn</t>
  </si>
  <si>
    <t>monperrus.net</t>
  </si>
  <si>
    <t>dkdkjs.xyz</t>
  </si>
  <si>
    <t>cheapjerseyslan.com</t>
  </si>
  <si>
    <t>noreciperequired.com</t>
  </si>
  <si>
    <t>mangawow.com</t>
  </si>
  <si>
    <t>lecoucou.com</t>
  </si>
  <si>
    <t>apkwhale.org</t>
  </si>
  <si>
    <t>whisky.my</t>
  </si>
  <si>
    <t>leaderteam.pro</t>
  </si>
  <si>
    <t>triplem.org</t>
  </si>
  <si>
    <t>img4web.com</t>
  </si>
  <si>
    <t>motorbasar.de</t>
  </si>
  <si>
    <t>unolink.com.br</t>
  </si>
  <si>
    <t>regusnet.com</t>
  </si>
  <si>
    <t>pymetrics.ai</t>
  </si>
  <si>
    <t>temperatur.nu</t>
  </si>
  <si>
    <t>northwesthealth.com</t>
  </si>
  <si>
    <t>europeanmama.eu</t>
  </si>
  <si>
    <t>kenkyusha.co.jp</t>
  </si>
  <si>
    <t>save-it.cc</t>
  </si>
  <si>
    <t>holyclock.com</t>
  </si>
  <si>
    <t>streambox19.xyz</t>
  </si>
  <si>
    <t>netzfabrik.eu</t>
  </si>
  <si>
    <t>redplace.co.kr</t>
  </si>
  <si>
    <t>nissantireadvantage.com</t>
  </si>
  <si>
    <t>wellnot.ga</t>
  </si>
  <si>
    <t>advisornetbenefits.biz</t>
  </si>
  <si>
    <t>housestone.co.kr</t>
  </si>
  <si>
    <t>hotelpath.com</t>
  </si>
  <si>
    <t>jordan13.org</t>
  </si>
  <si>
    <t>cryptoukr.in.ua</t>
  </si>
  <si>
    <t>triz-ri.ru</t>
  </si>
  <si>
    <t>cityhosting.ca</t>
  </si>
  <si>
    <t>richpopup.com</t>
  </si>
  <si>
    <t>banbossy.com</t>
  </si>
  <si>
    <t>daves-server.com</t>
  </si>
  <si>
    <t>kmhesaplama.com</t>
  </si>
  <si>
    <t>buycialispro.com</t>
  </si>
  <si>
    <t>ultraluxhomes.ca</t>
  </si>
  <si>
    <t>qsfnew.com</t>
  </si>
  <si>
    <t>mieterrace.jp</t>
  </si>
  <si>
    <t>mygaypornstarlist.com</t>
  </si>
  <si>
    <t>haitiancnc.mx</t>
  </si>
  <si>
    <t>vk-cache.com</t>
  </si>
  <si>
    <t>marketsource.com</t>
  </si>
  <si>
    <t>zsedu.net</t>
  </si>
  <si>
    <t>sekure-host.net</t>
  </si>
  <si>
    <t>hr-marketing.de</t>
  </si>
  <si>
    <t>url-decode.com</t>
  </si>
  <si>
    <t>pornatics.com</t>
  </si>
  <si>
    <t>taynguyenduki.com</t>
  </si>
  <si>
    <t>trafiklab.se</t>
  </si>
  <si>
    <t>4kfilm.buzz</t>
  </si>
  <si>
    <t>hyperborea.tech</t>
  </si>
  <si>
    <t>boffosocko.com</t>
  </si>
  <si>
    <t>casinosite.net</t>
  </si>
  <si>
    <t>4portfolio.ru</t>
  </si>
  <si>
    <t>creategenerate.shop</t>
  </si>
  <si>
    <t>msbm.org.uk</t>
  </si>
  <si>
    <t>brightontoymuseum.co.uk</t>
  </si>
  <si>
    <t>psdstack.com</t>
  </si>
  <si>
    <t>spirt-vip-ca.site</t>
  </si>
  <si>
    <t>sipsnitya.com</t>
  </si>
  <si>
    <t>clubhipico.cl</t>
  </si>
  <si>
    <t>cubilock.com</t>
  </si>
  <si>
    <t>bodybyvi.com</t>
  </si>
  <si>
    <t>belonghome.com</t>
  </si>
  <si>
    <t>zv.fm</t>
  </si>
  <si>
    <t>brookfieldcommunitiesalberta.ca</t>
  </si>
  <si>
    <t>sangokushi-shinsen.com</t>
  </si>
  <si>
    <t>drecasting.com</t>
  </si>
  <si>
    <t>turbodns.es</t>
  </si>
  <si>
    <t>news-pariza.com</t>
  </si>
  <si>
    <t>essentialapparel.com</t>
  </si>
  <si>
    <t>dominionwebsolutions.com</t>
  </si>
  <si>
    <t>technoglobe.com</t>
  </si>
  <si>
    <t>thefoxhole.app</t>
  </si>
  <si>
    <t>galexypixel.com</t>
  </si>
  <si>
    <t>yasumi.pl</t>
  </si>
  <si>
    <t>tongo.fun</t>
  </si>
  <si>
    <t>vadywyy.info</t>
  </si>
  <si>
    <t>pageplay.com</t>
  </si>
  <si>
    <t>crazy-wonderful.com</t>
  </si>
  <si>
    <t>neurontintop.com</t>
  </si>
  <si>
    <t>kerktijden.nl</t>
  </si>
  <si>
    <t>pickastock.info</t>
  </si>
  <si>
    <t>mussomediahouse.com</t>
  </si>
  <si>
    <t>junemeredew.com</t>
  </si>
  <si>
    <t>fluffyplanet.com</t>
  </si>
  <si>
    <t>slpa.lk</t>
  </si>
  <si>
    <t>glomelanin.com</t>
  </si>
  <si>
    <t>scoringnotes.com</t>
  </si>
  <si>
    <t>dispendix.com</t>
  </si>
  <si>
    <t>nyjbrc.com</t>
  </si>
  <si>
    <t>carbresolutions.com</t>
  </si>
  <si>
    <t>rubukkit.org</t>
  </si>
  <si>
    <t>pornotrack.net</t>
  </si>
  <si>
    <t>thecliffsclimbing.com</t>
  </si>
  <si>
    <t>gorodvitebsk.by</t>
  </si>
  <si>
    <t>ideevo.at</t>
  </si>
  <si>
    <t>crewroom.ca</t>
  </si>
  <si>
    <t>hydra.markets</t>
  </si>
  <si>
    <t>iklanbarisjayapura.com</t>
  </si>
  <si>
    <t>lacomiqueria.com.ar</t>
  </si>
  <si>
    <t>seksi-telky.net</t>
  </si>
  <si>
    <t>yadsara.ir</t>
  </si>
  <si>
    <t>petspruce.com</t>
  </si>
  <si>
    <t>japan-telecom.co.jp</t>
  </si>
  <si>
    <t>gi-it.de</t>
  </si>
  <si>
    <t>ichoicerater.com</t>
  </si>
  <si>
    <t>vpshouse.net</t>
  </si>
  <si>
    <t>pzzby.com</t>
  </si>
  <si>
    <t>avachara.com</t>
  </si>
  <si>
    <t>wphm.net</t>
  </si>
  <si>
    <t>mydblogin.com</t>
  </si>
  <si>
    <t>wordle-game.co</t>
  </si>
  <si>
    <t>annamap.ru</t>
  </si>
  <si>
    <t>dingdong.co.kr</t>
  </si>
  <si>
    <t>angarsk27.ru</t>
  </si>
  <si>
    <t>geliospro.ru</t>
  </si>
  <si>
    <t>musicyo.com</t>
  </si>
  <si>
    <t>handle.ru</t>
  </si>
  <si>
    <t>capitalgains.ru</t>
  </si>
  <si>
    <t>wemake.co.il</t>
  </si>
  <si>
    <t>freelancer.si</t>
  </si>
  <si>
    <t>holidaytreasure.in</t>
  </si>
  <si>
    <t>9s9cne.com</t>
  </si>
  <si>
    <t>andrewmelcher.com</t>
  </si>
  <si>
    <t>icclos.com</t>
  </si>
  <si>
    <t>dragonglocks.us</t>
  </si>
  <si>
    <t>lostmy.name</t>
  </si>
  <si>
    <t>richvisionbrand.com</t>
  </si>
  <si>
    <t>re-fd.de</t>
  </si>
  <si>
    <t>aerocare.com</t>
  </si>
  <si>
    <t>gibb.ch</t>
  </si>
  <si>
    <t>photoshop4all.com</t>
  </si>
  <si>
    <t>icolink.com</t>
  </si>
  <si>
    <t>gnydm.com</t>
  </si>
  <si>
    <t>comimsa.com</t>
  </si>
  <si>
    <t>motoringnation.co.uk</t>
  </si>
  <si>
    <t>digamma.hu</t>
  </si>
  <si>
    <t>xn--gmq11ytjnr5c.jp</t>
  </si>
  <si>
    <t>lautapelit.fi</t>
  </si>
  <si>
    <t>sontextuk.com</t>
  </si>
  <si>
    <t>ihearthorses.com</t>
  </si>
  <si>
    <t>jenniferegan.com</t>
  </si>
  <si>
    <t>ompanyhas.biz</t>
  </si>
  <si>
    <t>paxlovidofficial.com</t>
  </si>
  <si>
    <t>simplybe.com</t>
  </si>
  <si>
    <t>freelanceme.kz</t>
  </si>
  <si>
    <t>gtxhosting.co.uk</t>
  </si>
  <si>
    <t>christophergs.com</t>
  </si>
  <si>
    <t>maxitrade.com</t>
  </si>
  <si>
    <t>ez-dock.com</t>
  </si>
  <si>
    <t>cubyxay.info</t>
  </si>
  <si>
    <t>clickbond.com</t>
  </si>
  <si>
    <t>krystynajanda.pl</t>
  </si>
  <si>
    <t>damprtgp.space</t>
  </si>
  <si>
    <t>itoutsourceltd.com</t>
  </si>
  <si>
    <t>noisefiction.ru</t>
  </si>
  <si>
    <t>foruminternet.org</t>
  </si>
  <si>
    <t>dl150m.ir</t>
  </si>
  <si>
    <t>mooirooi.nl</t>
  </si>
  <si>
    <t>cialis20mg.quest</t>
  </si>
  <si>
    <t>lesbianassworship.net</t>
  </si>
  <si>
    <t>brandlance.ga</t>
  </si>
  <si>
    <t>mcmacademy.in</t>
  </si>
  <si>
    <t>18alledufreee.cf</t>
  </si>
  <si>
    <t>cityoflompoc.com</t>
  </si>
  <si>
    <t>ip-51-79-106.net</t>
  </si>
  <si>
    <t>mptrker.com</t>
  </si>
  <si>
    <t>paraibaonline.com.br</t>
  </si>
  <si>
    <t>cpnp.org</t>
  </si>
  <si>
    <t>charleston.de</t>
  </si>
  <si>
    <t>thehorizonoutlet.com</t>
  </si>
  <si>
    <t>shawguides.com</t>
  </si>
  <si>
    <t>safetyandjusticechallenge.org</t>
  </si>
  <si>
    <t>astromatrix.club</t>
  </si>
  <si>
    <t>sportwettenbonus.de</t>
  </si>
  <si>
    <t>blia.it</t>
  </si>
  <si>
    <t>bestoflife.com</t>
  </si>
  <si>
    <t>haskellkitchenandbath.com</t>
  </si>
  <si>
    <t>itdeft.com</t>
  </si>
  <si>
    <t>moltenusa.com</t>
  </si>
  <si>
    <t>mobiblog.net</t>
  </si>
  <si>
    <t>aaajournals.org</t>
  </si>
  <si>
    <t>medichub.ro</t>
  </si>
  <si>
    <t>ifastnet12.org</t>
  </si>
  <si>
    <t>preservenet.com</t>
  </si>
  <si>
    <t>globearenas.se</t>
  </si>
  <si>
    <t>mishima-skywalk.jp</t>
  </si>
  <si>
    <t>morninggreetings.com</t>
  </si>
  <si>
    <t>1ere-position.fr</t>
  </si>
  <si>
    <t>uplabour.gov.in</t>
  </si>
  <si>
    <t>lead-channel.net</t>
  </si>
  <si>
    <t>polycor.com</t>
  </si>
  <si>
    <t>airasiago.com</t>
  </si>
  <si>
    <t>gaiafoundation.org</t>
  </si>
  <si>
    <t>drugdecisions.com</t>
  </si>
  <si>
    <t>centpourcent.com</t>
  </si>
  <si>
    <t>frankfurt-tipp.de</t>
  </si>
  <si>
    <t>ostrowskidesign.pl</t>
  </si>
  <si>
    <t>appdevelopmentcompanies.co</t>
  </si>
  <si>
    <t>bloghispanodenegocios.com</t>
  </si>
  <si>
    <t>deyeesoft.com</t>
  </si>
  <si>
    <t>dantebank.biz</t>
  </si>
  <si>
    <t>thegarland.com</t>
  </si>
  <si>
    <t>crossfitolathe.com</t>
  </si>
  <si>
    <t>6399.tk</t>
  </si>
  <si>
    <t>sportsmanguncentre.co.uk</t>
  </si>
  <si>
    <t>enorcerna.com</t>
  </si>
  <si>
    <t>123520.net</t>
  </si>
  <si>
    <t>personeelsnet.nl</t>
  </si>
  <si>
    <t>revprotect.com</t>
  </si>
  <si>
    <t>ebonypornpics.net</t>
  </si>
  <si>
    <t>pushkino.org</t>
  </si>
  <si>
    <t>captain-design.com</t>
  </si>
  <si>
    <t>krav185.xyz</t>
  </si>
  <si>
    <t>kernelmag.com</t>
  </si>
  <si>
    <t>framacph.com</t>
  </si>
  <si>
    <t>52zyw1.com</t>
  </si>
  <si>
    <t>gopherwoodstudios.com</t>
  </si>
  <si>
    <t>xn--80aumecw.xn--p1ai</t>
  </si>
  <si>
    <t>therebelution.com</t>
  </si>
  <si>
    <t>leleka.com.ua</t>
  </si>
  <si>
    <t>omio.nl</t>
  </si>
  <si>
    <t>cactus.net</t>
  </si>
  <si>
    <t>y-parts.ru</t>
  </si>
  <si>
    <t>hwht.com</t>
  </si>
  <si>
    <t>apynews.pl</t>
  </si>
  <si>
    <t>johnpratt.com</t>
  </si>
  <si>
    <t>supernanny.co.uk</t>
  </si>
  <si>
    <t>itrusky.ru</t>
  </si>
  <si>
    <t>techpacker.com</t>
  </si>
  <si>
    <t>horoscopeurdu.com</t>
  </si>
  <si>
    <t>trinity-events.ru</t>
  </si>
  <si>
    <t>sharabco.com</t>
  </si>
  <si>
    <t>fantasycars.com</t>
  </si>
  <si>
    <t>drivercan.fr</t>
  </si>
  <si>
    <t>realsoloadtraffic.com</t>
  </si>
  <si>
    <t>555dy.life</t>
  </si>
  <si>
    <t>gbanker.tech</t>
  </si>
  <si>
    <t>heidelbaer.de</t>
  </si>
  <si>
    <t>syn-era.ru</t>
  </si>
  <si>
    <t>herb.co.jp</t>
  </si>
  <si>
    <t>halfroundgutters.com</t>
  </si>
  <si>
    <t>caihongbule.top</t>
  </si>
  <si>
    <t>onerepresentacoes.com.br</t>
  </si>
  <si>
    <t>play91.info</t>
  </si>
  <si>
    <t>sjiang.cyou</t>
  </si>
  <si>
    <t>hd2wallpapers.com</t>
  </si>
  <si>
    <t>zauna.ru</t>
  </si>
  <si>
    <t>pacareassociates.com</t>
  </si>
  <si>
    <t>buffalospree.com</t>
  </si>
  <si>
    <t>sthk.nhs.uk</t>
  </si>
  <si>
    <t>lawsociety.org.sg</t>
  </si>
  <si>
    <t>tuncpansiyon.com</t>
  </si>
  <si>
    <t>exam4.us</t>
  </si>
  <si>
    <t>afmancon.com</t>
  </si>
  <si>
    <t>everythingpolarisranger.com</t>
  </si>
  <si>
    <t>coastaluminum.com</t>
  </si>
  <si>
    <t>mysafetravel.gov.my</t>
  </si>
  <si>
    <t>indu-kush.com</t>
  </si>
  <si>
    <t>e-damavandihe.ac.ir</t>
  </si>
  <si>
    <t>viagrapdn.com</t>
  </si>
  <si>
    <t>theringlord.com</t>
  </si>
  <si>
    <t>puuinfo.fi</t>
  </si>
  <si>
    <t>4thdown.co</t>
  </si>
  <si>
    <t>esyria.sy</t>
  </si>
  <si>
    <t>compamed.de</t>
  </si>
  <si>
    <t>imzhanghao.com</t>
  </si>
  <si>
    <t>hafinc.com</t>
  </si>
  <si>
    <t>hostbeter.nl</t>
  </si>
  <si>
    <t>bebloommulvel.com</t>
  </si>
  <si>
    <t>fcl.ch</t>
  </si>
  <si>
    <t>morxe.com</t>
  </si>
  <si>
    <t>hostprodyns.top</t>
  </si>
  <si>
    <t>ielts.ca</t>
  </si>
  <si>
    <t>peliculas-hd.org</t>
  </si>
  <si>
    <t>baranltd.ir</t>
  </si>
  <si>
    <t>aztec-history.com</t>
  </si>
  <si>
    <t>latestfreetips.com</t>
  </si>
  <si>
    <t>usprisonculture.com</t>
  </si>
  <si>
    <t>tvlport.net</t>
  </si>
  <si>
    <t>omron.com.au</t>
  </si>
  <si>
    <t>thetibetpost.com</t>
  </si>
  <si>
    <t>cortezaproject.org</t>
  </si>
  <si>
    <t>kvaclub.ru</t>
  </si>
  <si>
    <t>jewelerssupplies.com</t>
  </si>
  <si>
    <t>distributetop.com</t>
  </si>
  <si>
    <t>megabet303.net</t>
  </si>
  <si>
    <t>gooserace.xyz</t>
  </si>
  <si>
    <t>chile-frederic.com</t>
  </si>
  <si>
    <t>flowbee.com</t>
  </si>
  <si>
    <t>fairlay.com</t>
  </si>
  <si>
    <t>dpcm.cn</t>
  </si>
  <si>
    <t>everestpoker.com</t>
  </si>
  <si>
    <t>livetotal.net</t>
  </si>
  <si>
    <t>cbncuritiba.com.br</t>
  </si>
  <si>
    <t>capripalace.com</t>
  </si>
  <si>
    <t>artofcomputing.com</t>
  </si>
  <si>
    <t>sharewood.biz</t>
  </si>
  <si>
    <t>myonlineprayer.com</t>
  </si>
  <si>
    <t>sandmc.ru</t>
  </si>
  <si>
    <t>docteurcasino.io</t>
  </si>
  <si>
    <t>jooancloud.com</t>
  </si>
  <si>
    <t>navipro.se</t>
  </si>
  <si>
    <t>roli.ro</t>
  </si>
  <si>
    <t>freeladyboypictures.com</t>
  </si>
  <si>
    <t>sunroute.jp</t>
  </si>
  <si>
    <t>kyoto-station-building.co.jp</t>
  </si>
  <si>
    <t>bernardsboe.com</t>
  </si>
  <si>
    <t>unsept.com</t>
  </si>
  <si>
    <t>caesarstone.com</t>
  </si>
  <si>
    <t>panteia.nl</t>
  </si>
  <si>
    <t>kado-de.jp</t>
  </si>
  <si>
    <t>blogworld.com</t>
  </si>
  <si>
    <t>med-spravki-msk.club</t>
  </si>
  <si>
    <t>imot.io</t>
  </si>
  <si>
    <t>lavita.io</t>
  </si>
  <si>
    <t>posergirls.com</t>
  </si>
  <si>
    <t>derekwinnert.com</t>
  </si>
  <si>
    <t>weareamericans.us</t>
  </si>
  <si>
    <t>prostobank.co</t>
  </si>
  <si>
    <t>ascribe.org</t>
  </si>
  <si>
    <t>sildenafilprice.online</t>
  </si>
  <si>
    <t>freshcheck.net</t>
  </si>
  <si>
    <t>netcentersp.com.br</t>
  </si>
  <si>
    <t>fotofestiwal.com</t>
  </si>
  <si>
    <t>grimme-online-award.de</t>
  </si>
  <si>
    <t>micropayment.ch</t>
  </si>
  <si>
    <t>sam-media.com</t>
  </si>
  <si>
    <t>mobli.com</t>
  </si>
  <si>
    <t>viaproxy.net</t>
  </si>
  <si>
    <t>sjmobilegame.com</t>
  </si>
  <si>
    <t>darkermagazine.ru</t>
  </si>
  <si>
    <t>medb-spravky.com</t>
  </si>
  <si>
    <t>live-timing.com</t>
  </si>
  <si>
    <t>early-education.org.uk</t>
  </si>
  <si>
    <t>ivermectin-6mg.com</t>
  </si>
  <si>
    <t>adcaravan.uz</t>
  </si>
  <si>
    <t>theafricaceoforum.com</t>
  </si>
  <si>
    <t>truereligion-jeans.me.uk</t>
  </si>
  <si>
    <t>moneropool.org</t>
  </si>
  <si>
    <t>zebec.io</t>
  </si>
  <si>
    <t>yokomasa001.com</t>
  </si>
  <si>
    <t>novinitegroup.com</t>
  </si>
  <si>
    <t>legalis.hr</t>
  </si>
  <si>
    <t>vierecp.com</t>
  </si>
  <si>
    <t>materialicious.com</t>
  </si>
  <si>
    <t>ywxinxi.org</t>
  </si>
  <si>
    <t>pipedreamproducts.com</t>
  </si>
  <si>
    <t>x-cloud.info</t>
  </si>
  <si>
    <t>kennerha.com</t>
  </si>
  <si>
    <t>cheapflightinfo.com</t>
  </si>
  <si>
    <t>facto.nl</t>
  </si>
  <si>
    <t>jungfrauregion.swiss</t>
  </si>
  <si>
    <t>hydrotech.com</t>
  </si>
  <si>
    <t>voyageons-autrement.com</t>
  </si>
  <si>
    <t>no1game.net</t>
  </si>
  <si>
    <t>servejost.website</t>
  </si>
  <si>
    <t>zorouk.co.uk</t>
  </si>
  <si>
    <t>murianews.com</t>
  </si>
  <si>
    <t>novimagazin.rs</t>
  </si>
  <si>
    <t>atlantisnova.com</t>
  </si>
  <si>
    <t>ringotel.net</t>
  </si>
  <si>
    <t>minutosaudavel.com.br</t>
  </si>
  <si>
    <t>mscwin.biz</t>
  </si>
  <si>
    <t>businessbillnews.com</t>
  </si>
  <si>
    <t>doorway.no</t>
  </si>
  <si>
    <t>elovedates.com</t>
  </si>
  <si>
    <t>unrefugees.org.uk</t>
  </si>
  <si>
    <t>snsb.info</t>
  </si>
  <si>
    <t>cialiscanadianpharmacy.online</t>
  </si>
  <si>
    <t>keychron.in</t>
  </si>
  <si>
    <t>avmk.ru</t>
  </si>
  <si>
    <t>whitevill.net</t>
  </si>
  <si>
    <t>milestoneretirement.com</t>
  </si>
  <si>
    <t>partyfiesta.com</t>
  </si>
  <si>
    <t>yorkcast.com</t>
  </si>
  <si>
    <t>darksoftware.xyz</t>
  </si>
  <si>
    <t>lenx.com.br</t>
  </si>
  <si>
    <t>boats4rent.com</t>
  </si>
  <si>
    <t>gogreenfoundation.com</t>
  </si>
  <si>
    <t>lossimpsonxxx.com</t>
  </si>
  <si>
    <t>casinofreshs.online</t>
  </si>
  <si>
    <t>veg.ca</t>
  </si>
  <si>
    <t>helsinki-vantaa.fi</t>
  </si>
  <si>
    <t>18films.net</t>
  </si>
  <si>
    <t>xinxtdh.info</t>
  </si>
  <si>
    <t>vice.ee</t>
  </si>
  <si>
    <t>easyship.ru</t>
  </si>
  <si>
    <t>thedivinecomedy.com</t>
  </si>
  <si>
    <t>wearememorial.com</t>
  </si>
  <si>
    <t>v2path.bid</t>
  </si>
  <si>
    <t>peach-soku4.com</t>
  </si>
  <si>
    <t>admiraldirekt.de</t>
  </si>
  <si>
    <t>tasteofaz.com</t>
  </si>
  <si>
    <t>iherb.kr</t>
  </si>
  <si>
    <t>jtfcs.mil</t>
  </si>
  <si>
    <t>psychosoziale-gesundheit.net</t>
  </si>
  <si>
    <t>oc.app</t>
  </si>
  <si>
    <t>beca.com</t>
  </si>
  <si>
    <t>crcweb.org</t>
  </si>
  <si>
    <t>j8.com.br</t>
  </si>
  <si>
    <t>linkserver62.com</t>
  </si>
  <si>
    <t>spoto.kr</t>
  </si>
  <si>
    <t>autodoc.cz</t>
  </si>
  <si>
    <t>guyumarket.com</t>
  </si>
  <si>
    <t>newcom.ro</t>
  </si>
  <si>
    <t>udlaspalmas.net</t>
  </si>
  <si>
    <t>change-vision.com</t>
  </si>
  <si>
    <t>toluehagh.ir</t>
  </si>
  <si>
    <t>wellbutrinbuy.com</t>
  </si>
  <si>
    <t>poluskazka.ru</t>
  </si>
  <si>
    <t>ryobitools.ca</t>
  </si>
  <si>
    <t>histudio.vip</t>
  </si>
  <si>
    <t>blmanhwa.club</t>
  </si>
  <si>
    <t>psx-sense.nl</t>
  </si>
  <si>
    <t>hiphophero.com</t>
  </si>
  <si>
    <t>prokuratura-krasnodar.ru</t>
  </si>
  <si>
    <t>snaponpromotion.com</t>
  </si>
  <si>
    <t>plantsome.nl</t>
  </si>
  <si>
    <t>dralsabban.com</t>
  </si>
  <si>
    <t>pokerdom-official.info</t>
  </si>
  <si>
    <t>mostbetbr.com</t>
  </si>
  <si>
    <t>tietuku.com</t>
  </si>
  <si>
    <t>qolio.ru</t>
  </si>
  <si>
    <t>vulcanstar24.com</t>
  </si>
  <si>
    <t>guestme.ru</t>
  </si>
  <si>
    <t>weblight.com.au</t>
  </si>
  <si>
    <t>letmediscount.com</t>
  </si>
  <si>
    <t>booksquestions.com</t>
  </si>
  <si>
    <t>jimhfl.com</t>
  </si>
  <si>
    <t>falcon-log.com</t>
  </si>
  <si>
    <t>myqwiksite.com</t>
  </si>
  <si>
    <t>laconfidentialmag.com</t>
  </si>
  <si>
    <t>nfk.nl</t>
  </si>
  <si>
    <t>putlocker.watch</t>
  </si>
  <si>
    <t>cityofbryan.net</t>
  </si>
  <si>
    <t>fxweb.it</t>
  </si>
  <si>
    <t>gikk.ru</t>
  </si>
  <si>
    <t>hongfa.com</t>
  </si>
  <si>
    <t>themex.co</t>
  </si>
  <si>
    <t>redheadpussy.com</t>
  </si>
  <si>
    <t>familydollarstores.biz</t>
  </si>
  <si>
    <t>supermarktaanbiedingen.com</t>
  </si>
  <si>
    <t>blacksprut.space</t>
  </si>
  <si>
    <t>mcc17.cn</t>
  </si>
  <si>
    <t>woogles.io</t>
  </si>
  <si>
    <t>deepsearcherz.com</t>
  </si>
  <si>
    <t>dometicgroup.com</t>
  </si>
  <si>
    <t>volleymsk.ru</t>
  </si>
  <si>
    <t>komaali.com</t>
  </si>
  <si>
    <t>msa-ep.com</t>
  </si>
  <si>
    <t>chrome.hk.cn</t>
  </si>
  <si>
    <t>directcosmetics.com</t>
  </si>
  <si>
    <t>medardolagos.com</t>
  </si>
  <si>
    <t>spirt-elit-bb.site</t>
  </si>
  <si>
    <t>sernia.ru</t>
  </si>
  <si>
    <t>fujifilmmall.jp</t>
  </si>
  <si>
    <t>uz-test.ru</t>
  </si>
  <si>
    <t>gclub01vip.com</t>
  </si>
  <si>
    <t>thinkorion.com</t>
  </si>
  <si>
    <t>cityworksonline.com</t>
  </si>
  <si>
    <t>thcdebrug.nl</t>
  </si>
  <si>
    <t>supernova.im</t>
  </si>
  <si>
    <t>swst.org</t>
  </si>
  <si>
    <t>kurbot.com</t>
  </si>
  <si>
    <t>ksv1890.de</t>
  </si>
  <si>
    <t>idwebhosting.net</t>
  </si>
  <si>
    <t>cosmicesoteric.com</t>
  </si>
  <si>
    <t>readshop.nl</t>
  </si>
  <si>
    <t>tnet.hk</t>
  </si>
  <si>
    <t>sst.su</t>
  </si>
  <si>
    <t>nttsbreakdown.com</t>
  </si>
  <si>
    <t>szw.nl</t>
  </si>
  <si>
    <t>solepure.com</t>
  </si>
  <si>
    <t>sattamatkaresult.org</t>
  </si>
  <si>
    <t>at-h.co.uk</t>
  </si>
  <si>
    <t>lzlcm.cn</t>
  </si>
  <si>
    <t>hopecom.com.cn</t>
  </si>
  <si>
    <t>hoangle.vn</t>
  </si>
  <si>
    <t>casinoabsolut.pw</t>
  </si>
  <si>
    <t>hospnet.us</t>
  </si>
  <si>
    <t>eleven98hackney.com</t>
  </si>
  <si>
    <t>financial-message.club</t>
  </si>
  <si>
    <t>jasperactive.com</t>
  </si>
  <si>
    <t>mattw.io</t>
  </si>
  <si>
    <t>pornopy.com</t>
  </si>
  <si>
    <t>zszq.com</t>
  </si>
  <si>
    <t>mindlydigital.com</t>
  </si>
  <si>
    <t>tk.media</t>
  </si>
  <si>
    <t>gugutm.com</t>
  </si>
  <si>
    <t>region17.net</t>
  </si>
  <si>
    <t>galapagosstore.com</t>
  </si>
  <si>
    <t>fanwenq.com</t>
  </si>
  <si>
    <t>ramblingsoul.com</t>
  </si>
  <si>
    <t>cgifurniture.com</t>
  </si>
  <si>
    <t>noigroup.com</t>
  </si>
  <si>
    <t>my-books.me</t>
  </si>
  <si>
    <t>patrimoniocultural.gob.cl</t>
  </si>
  <si>
    <t>reformauto.ru</t>
  </si>
  <si>
    <t>lkabinet.online</t>
  </si>
  <si>
    <t>carbuyersguide.net</t>
  </si>
  <si>
    <t>comfortplan.de</t>
  </si>
  <si>
    <t>xnxxcom.asia</t>
  </si>
  <si>
    <t>padidehno.com</t>
  </si>
  <si>
    <t>btctools.io</t>
  </si>
  <si>
    <t>f1computersolutions.com</t>
  </si>
  <si>
    <t>mejorconectados.com</t>
  </si>
  <si>
    <t>vaizle.com</t>
  </si>
  <si>
    <t>avtokampi.si</t>
  </si>
  <si>
    <t>thegifting.io</t>
  </si>
  <si>
    <t>ksiautoparts.com</t>
  </si>
  <si>
    <t>fgsfulfillment.com</t>
  </si>
  <si>
    <t>technosyspk.com</t>
  </si>
  <si>
    <t>npaw.com</t>
  </si>
  <si>
    <t>iemulators.com</t>
  </si>
  <si>
    <t>bhewebmedia.com</t>
  </si>
  <si>
    <t>taiwaninsight.org</t>
  </si>
  <si>
    <t>thewalkingdead.com</t>
  </si>
  <si>
    <t>sunrisenet.com.br</t>
  </si>
  <si>
    <t>ap-dns.com</t>
  </si>
  <si>
    <t>neue-oz.de</t>
  </si>
  <si>
    <t>extraconfidencial.com</t>
  </si>
  <si>
    <t>foemanager.com</t>
  </si>
  <si>
    <t>lollypop.design</t>
  </si>
  <si>
    <t>vbshoptrax.com</t>
  </si>
  <si>
    <t>aegkrjwelwgrwgw8.ga</t>
  </si>
  <si>
    <t>thercenterprises.com</t>
  </si>
  <si>
    <t>achatmodafinil.online</t>
  </si>
  <si>
    <t>cake027.ru</t>
  </si>
  <si>
    <t>aegkrjwelwgrwgw21.gq</t>
  </si>
  <si>
    <t>sesameonline.net</t>
  </si>
  <si>
    <t>bestentnews.com</t>
  </si>
  <si>
    <t>doctorrecruiter.com</t>
  </si>
  <si>
    <t>interchicago.com</t>
  </si>
  <si>
    <t>moov.com.ar</t>
  </si>
  <si>
    <t>smlw.pl</t>
  </si>
  <si>
    <t>kinovod.online</t>
  </si>
  <si>
    <t>hertzmexico.com</t>
  </si>
  <si>
    <t>laptoprepair101.com</t>
  </si>
  <si>
    <t>trazodone911.com</t>
  </si>
  <si>
    <t>membervacationportal.com</t>
  </si>
  <si>
    <t>peticie.com</t>
  </si>
  <si>
    <t>rentonjournal.com</t>
  </si>
  <si>
    <t>hotdealszone.in</t>
  </si>
  <si>
    <t>marmanjo.com</t>
  </si>
  <si>
    <t>dividendearner.com</t>
  </si>
  <si>
    <t>duneinfo.com</t>
  </si>
  <si>
    <t>shengdai888.com</t>
  </si>
  <si>
    <t>mergado.com</t>
  </si>
  <si>
    <t>apocalypse-world.com</t>
  </si>
  <si>
    <t>buzoo.ru</t>
  </si>
  <si>
    <t>pancheros.com</t>
  </si>
  <si>
    <t>eloisites.com.br</t>
  </si>
  <si>
    <t>worldcupadvice.com</t>
  </si>
  <si>
    <t>outstandingscreenplays.com</t>
  </si>
  <si>
    <t>squirro.com</t>
  </si>
  <si>
    <t>watersparks.com</t>
  </si>
  <si>
    <t>ohiostatehouse.org</t>
  </si>
  <si>
    <t>kientrucnghethuatduongdai.com</t>
  </si>
  <si>
    <t>123-hp-printer.com</t>
  </si>
  <si>
    <t>indianarailroads.cf</t>
  </si>
  <si>
    <t>propertyxpo.com</t>
  </si>
  <si>
    <t>jopatube.name</t>
  </si>
  <si>
    <t>ronstan.com</t>
  </si>
  <si>
    <t>finditbuyit.com</t>
  </si>
  <si>
    <t>novaline.net.ua</t>
  </si>
  <si>
    <t>init0.ch</t>
  </si>
  <si>
    <t>gotrckbm.com</t>
  </si>
  <si>
    <t>wasserstein-home.com</t>
  </si>
  <si>
    <t>homefilm.xyz</t>
  </si>
  <si>
    <t>rogerswest.net</t>
  </si>
  <si>
    <t>canadianrewards.org</t>
  </si>
  <si>
    <t>oneup.host</t>
  </si>
  <si>
    <t>freehao123.com</t>
  </si>
  <si>
    <t>requestb.in</t>
  </si>
  <si>
    <t>thepostingtree.com</t>
  </si>
  <si>
    <t>zenitpari.ru</t>
  </si>
  <si>
    <t>sarosural.ru</t>
  </si>
  <si>
    <t>livericheracademy.com</t>
  </si>
  <si>
    <t>reinvestment.com</t>
  </si>
  <si>
    <t>smithsonianofi.com</t>
  </si>
  <si>
    <t>primeonline.trade</t>
  </si>
  <si>
    <t>dmadelivers.com</t>
  </si>
  <si>
    <t>viagrajr.com</t>
  </si>
  <si>
    <t>univ-boumerdes.dz</t>
  </si>
  <si>
    <t>shopkitson.com</t>
  </si>
  <si>
    <t>disaster-medicine.net</t>
  </si>
  <si>
    <t>yzbds.cn</t>
  </si>
  <si>
    <t>leadsmarket.com</t>
  </si>
  <si>
    <t>movable-ink-2597.com</t>
  </si>
  <si>
    <t>aquacarpatica.com</t>
  </si>
  <si>
    <t>realvm.ru</t>
  </si>
  <si>
    <t>disentis.fun</t>
  </si>
  <si>
    <t>192-168-1-1.com.cn</t>
  </si>
  <si>
    <t>registromercantil.do</t>
  </si>
  <si>
    <t>ibss.net</t>
  </si>
  <si>
    <t>mitierracafe.com</t>
  </si>
  <si>
    <t>polizei-bw.net</t>
  </si>
  <si>
    <t>oneconnectpoint.com</t>
  </si>
  <si>
    <t>offroadbazar.com</t>
  </si>
  <si>
    <t>oxenon.com</t>
  </si>
  <si>
    <t>glassratner.com</t>
  </si>
  <si>
    <t>marginfy.com</t>
  </si>
  <si>
    <t>tacoselreyfoodtruck.com</t>
  </si>
  <si>
    <t>resultdatasgp.com</t>
  </si>
  <si>
    <t>owapi.io</t>
  </si>
  <si>
    <t>onderlaw.com</t>
  </si>
  <si>
    <t>internetshoppingstore.co.uk</t>
  </si>
  <si>
    <t>torpedo.ru</t>
  </si>
  <si>
    <t>osoba.cz</t>
  </si>
  <si>
    <t>freeorion.org</t>
  </si>
  <si>
    <t>tangjichun.com</t>
  </si>
  <si>
    <t>jsonfeed.org</t>
  </si>
  <si>
    <t>fertilome.com</t>
  </si>
  <si>
    <t>awoo.space</t>
  </si>
  <si>
    <t>vu-klub.com</t>
  </si>
  <si>
    <t>affiliate-programs.biz</t>
  </si>
  <si>
    <t>rewmi.com</t>
  </si>
  <si>
    <t>retarkov.ru</t>
  </si>
  <si>
    <t>testbed.se</t>
  </si>
  <si>
    <t>siliconwebsolution.com</t>
  </si>
  <si>
    <t>higheredstrategy.com</t>
  </si>
  <si>
    <t>bloodygoodhorror.com</t>
  </si>
  <si>
    <t>world-casino-af.space</t>
  </si>
  <si>
    <t>dailyhoroscopes.net</t>
  </si>
  <si>
    <t>alila.ie</t>
  </si>
  <si>
    <t>shenmolu.com</t>
  </si>
  <si>
    <t>ora-ito.com</t>
  </si>
  <si>
    <t>studenterra.com</t>
  </si>
  <si>
    <t>pallottichurchbangalore.org</t>
  </si>
  <si>
    <t>realfatgirls.net</t>
  </si>
  <si>
    <t>forestrynepal.org</t>
  </si>
  <si>
    <t>dietician.com.tw</t>
  </si>
  <si>
    <t>columbiagorgehonda.com</t>
  </si>
  <si>
    <t>hungsenghuat.com</t>
  </si>
  <si>
    <t>avalon78.com</t>
  </si>
  <si>
    <t>oberondesign.com</t>
  </si>
  <si>
    <t>akgg.de</t>
  </si>
  <si>
    <t>winnerland.com</t>
  </si>
  <si>
    <t>nationalfootballmuseuminc.org</t>
  </si>
  <si>
    <t>googoo.com</t>
  </si>
  <si>
    <t>charlescitypress.com</t>
  </si>
  <si>
    <t>catalogcasino.ru</t>
  </si>
  <si>
    <t>erc721.org</t>
  </si>
  <si>
    <t>roqie.com</t>
  </si>
  <si>
    <t>realysgroup.com</t>
  </si>
  <si>
    <t>trans-otdel.ru</t>
  </si>
  <si>
    <t>flexbook.me</t>
  </si>
  <si>
    <t>missodd.com</t>
  </si>
  <si>
    <t>geriatricnursing.org</t>
  </si>
  <si>
    <t>crimebarta.com</t>
  </si>
  <si>
    <t>valcucine.com</t>
  </si>
  <si>
    <t>unclebudspharm.com</t>
  </si>
  <si>
    <t>elicriso.it</t>
  </si>
  <si>
    <t>financeglobe.com</t>
  </si>
  <si>
    <t>allanalyze.ga</t>
  </si>
  <si>
    <t>medonecloud.co.il</t>
  </si>
  <si>
    <t>seabreacher.com</t>
  </si>
  <si>
    <t>xn--72c5ahad0eb5dba7srb2g.wiki</t>
  </si>
  <si>
    <t>seriesynovelas.org</t>
  </si>
  <si>
    <t>innobox.co.kr</t>
  </si>
  <si>
    <t>azobuild.com</t>
  </si>
  <si>
    <t>el-sol-de-mexico365.mx</t>
  </si>
  <si>
    <t>camfoundation.com</t>
  </si>
  <si>
    <t>hdfilme.ru</t>
  </si>
  <si>
    <t>onlysearch.co</t>
  </si>
  <si>
    <t>protisedi.cz</t>
  </si>
  <si>
    <t>nowloss.com</t>
  </si>
  <si>
    <t>avpartsmaster.co.uk</t>
  </si>
  <si>
    <t>mmanpis.ro</t>
  </si>
  <si>
    <t>bap.org.uk</t>
  </si>
  <si>
    <t>saesgetters.com</t>
  </si>
  <si>
    <t>resetthenet.org</t>
  </si>
  <si>
    <t>osesex.com</t>
  </si>
  <si>
    <t>gopbi.com</t>
  </si>
  <si>
    <t>omaneducportal.com</t>
  </si>
  <si>
    <t>chocolateandcarrots.com</t>
  </si>
  <si>
    <t>real-home-video.su</t>
  </si>
  <si>
    <t>kiptraq.com</t>
  </si>
  <si>
    <t>satt-token.com</t>
  </si>
  <si>
    <t>intech.com</t>
  </si>
  <si>
    <t>loeffler.at</t>
  </si>
  <si>
    <t>ntk64.ru</t>
  </si>
  <si>
    <t>mkto-ab140180.com</t>
  </si>
  <si>
    <t>terresiena.it</t>
  </si>
  <si>
    <t>creditcard.nl</t>
  </si>
  <si>
    <t>drabalue.life</t>
  </si>
  <si>
    <t>trtavaz.com.tr</t>
  </si>
  <si>
    <t>client.photos</t>
  </si>
  <si>
    <t>marketer.ge</t>
  </si>
  <si>
    <t>demaeparamae.pt</t>
  </si>
  <si>
    <t>lazertag-portal.ru</t>
  </si>
  <si>
    <t>lala69.org</t>
  </si>
  <si>
    <t>merge-digital.com</t>
  </si>
  <si>
    <t>3b5d3.com</t>
  </si>
  <si>
    <t>eurotopteam.com</t>
  </si>
  <si>
    <t>gobattlers.com</t>
  </si>
  <si>
    <t>webhosting-fm.com</t>
  </si>
  <si>
    <t>westamericabankonline.com</t>
  </si>
  <si>
    <t>xpnti.eu</t>
  </si>
  <si>
    <t>koydenhaber.com</t>
  </si>
  <si>
    <t>captchatest.live</t>
  </si>
  <si>
    <t>xxxurabi.com</t>
  </si>
  <si>
    <t>bjshomedelivery.com</t>
  </si>
  <si>
    <t>fmgaggi.com</t>
  </si>
  <si>
    <t>chacnich.com</t>
  </si>
  <si>
    <t>nullapp.com</t>
  </si>
  <si>
    <t>websiteusahawan.com</t>
  </si>
  <si>
    <t>acceleratingscience.com</t>
  </si>
  <si>
    <t>justicefornorthcaucasus.info</t>
  </si>
  <si>
    <t>cakilevrsy.space</t>
  </si>
  <si>
    <t>libertycenter.org</t>
  </si>
  <si>
    <t>fischer-wolle.de</t>
  </si>
  <si>
    <t>akos2.ru</t>
  </si>
  <si>
    <t>xzsfdc.com</t>
  </si>
  <si>
    <t>onlinecasinor.us</t>
  </si>
  <si>
    <t>playup.com.au</t>
  </si>
  <si>
    <t>powerondemands.cf</t>
  </si>
  <si>
    <t>fixmypc.ro</t>
  </si>
  <si>
    <t>lexmedia.ro</t>
  </si>
  <si>
    <t>63158888.com</t>
  </si>
  <si>
    <t>jzedu.cn</t>
  </si>
  <si>
    <t>riodasostras.rj.gov.br</t>
  </si>
  <si>
    <t>joycasino2019.site</t>
  </si>
  <si>
    <t>msk.com</t>
  </si>
  <si>
    <t>irislms.ir</t>
  </si>
  <si>
    <t>uaccb.edu</t>
  </si>
  <si>
    <t>xn--wh1bk4kznpv6j.com</t>
  </si>
  <si>
    <t>simplicit.solutions</t>
  </si>
  <si>
    <t>foxgirl88.top</t>
  </si>
  <si>
    <t>embryooptions.com</t>
  </si>
  <si>
    <t>cowboyjunkies.com</t>
  </si>
  <si>
    <t>dungeonmarvels.com</t>
  </si>
  <si>
    <t>rhacc.ac.uk</t>
  </si>
  <si>
    <t>dastra.eu</t>
  </si>
  <si>
    <t>computervantage.com</t>
  </si>
  <si>
    <t>poki.bg</t>
  </si>
  <si>
    <t>360player.io</t>
  </si>
  <si>
    <t>travelwithme247blog.com</t>
  </si>
  <si>
    <t>insalon.eu</t>
  </si>
  <si>
    <t>gallerytyf.space</t>
  </si>
  <si>
    <t>bio-link.info</t>
  </si>
  <si>
    <t>pfpi.net</t>
  </si>
  <si>
    <t>cryptopro.com</t>
  </si>
  <si>
    <t>businessbythebookblog.com</t>
  </si>
  <si>
    <t>eden-park.com</t>
  </si>
  <si>
    <t>atlasf1.com</t>
  </si>
  <si>
    <t>hometravel.ru</t>
  </si>
  <si>
    <t>apen4ej.org</t>
  </si>
  <si>
    <t>byenighte.com</t>
  </si>
  <si>
    <t>nzgamer.com</t>
  </si>
  <si>
    <t>intelitouch.com</t>
  </si>
  <si>
    <t>vignelli.com</t>
  </si>
  <si>
    <t>tunicgame.com</t>
  </si>
  <si>
    <t>xn-----6kccnnntgcjfzi0afa4p.com</t>
  </si>
  <si>
    <t>forexlap.com</t>
  </si>
  <si>
    <t>wilweg.nl</t>
  </si>
  <si>
    <t>24btt.ru</t>
  </si>
  <si>
    <t>lordfilm-lu.online</t>
  </si>
  <si>
    <t>orderlychaotic.cool</t>
  </si>
  <si>
    <t>leonet.jp</t>
  </si>
  <si>
    <t>ilinyi.net</t>
  </si>
  <si>
    <t>genuscixjl.space</t>
  </si>
  <si>
    <t>cashonlinesbj.com</t>
  </si>
  <si>
    <t>bitfin.us</t>
  </si>
  <si>
    <t>rvwsdealer.com</t>
  </si>
  <si>
    <t>haloroar.com</t>
  </si>
  <si>
    <t>pggame123.com</t>
  </si>
  <si>
    <t>topverifiedreviews.com</t>
  </si>
  <si>
    <t>literacypro.com</t>
  </si>
  <si>
    <t>icadmed.com</t>
  </si>
  <si>
    <t>samtn.ir</t>
  </si>
  <si>
    <t>slotjava.it</t>
  </si>
  <si>
    <t>olympiatoppen.no</t>
  </si>
  <si>
    <t>foto-mundus.de</t>
  </si>
  <si>
    <t>24glo.com</t>
  </si>
  <si>
    <t>shuksansoft.com</t>
  </si>
  <si>
    <t>osago-blank.biz</t>
  </si>
  <si>
    <t>netme2.com</t>
  </si>
  <si>
    <t>dcy.go.th</t>
  </si>
  <si>
    <t>interbud.net.pl</t>
  </si>
  <si>
    <t>newyearseveblog.com</t>
  </si>
  <si>
    <t>porn2dl.net</t>
  </si>
  <si>
    <t>pensiune-doina.ro</t>
  </si>
  <si>
    <t>cricxtasy.com</t>
  </si>
  <si>
    <t>onlinefuels.de</t>
  </si>
  <si>
    <t>bonus-online-kazino.com</t>
  </si>
  <si>
    <t>e2etelelink.com</t>
  </si>
  <si>
    <t>workinghouse.com.tw</t>
  </si>
  <si>
    <t>tolingo.com</t>
  </si>
  <si>
    <t>haoliao.ml</t>
  </si>
  <si>
    <t>marcandella.ch</t>
  </si>
  <si>
    <t>veasy.ru</t>
  </si>
  <si>
    <t>sys4tec.com</t>
  </si>
  <si>
    <t>ubuntumanual.org</t>
  </si>
  <si>
    <t>mopxz.com</t>
  </si>
  <si>
    <t>superbcompanies.com</t>
  </si>
  <si>
    <t>rsm-com.de</t>
  </si>
  <si>
    <t>fspo.ie</t>
  </si>
  <si>
    <t>qqmc.com</t>
  </si>
  <si>
    <t>stdin.ru</t>
  </si>
  <si>
    <t>tag1consulting.com</t>
  </si>
  <si>
    <t>brandoff.co.jp</t>
  </si>
  <si>
    <t>lerefletdulac.com</t>
  </si>
  <si>
    <t>qqwtt.com</t>
  </si>
  <si>
    <t>bridgepractice.net</t>
  </si>
  <si>
    <t>drunkhome.com</t>
  </si>
  <si>
    <t>davintech.ca</t>
  </si>
  <si>
    <t>tvair.ru</t>
  </si>
  <si>
    <t>trpool.org</t>
  </si>
  <si>
    <t>notarise.gov.sg</t>
  </si>
  <si>
    <t>360xly.com</t>
  </si>
  <si>
    <t>mocyc.com</t>
  </si>
  <si>
    <t>ahcme.cn</t>
  </si>
  <si>
    <t>888bet.tz</t>
  </si>
  <si>
    <t>logcabinhomes.com</t>
  </si>
  <si>
    <t>geeksguideshow.com</t>
  </si>
  <si>
    <t>dealcheck.io</t>
  </si>
  <si>
    <t>cracktwo.com</t>
  </si>
  <si>
    <t>pirosex.com</t>
  </si>
  <si>
    <t>internet-poker.co.uk</t>
  </si>
  <si>
    <t>justyo.co</t>
  </si>
  <si>
    <t>ethioembassy.org.uk</t>
  </si>
  <si>
    <t>tingtong.com.cn</t>
  </si>
  <si>
    <t>salesfokuz.com</t>
  </si>
  <si>
    <t>hawaiianbeachrentals.com</t>
  </si>
  <si>
    <t>ispravi.me</t>
  </si>
  <si>
    <t>vavadacazino.com</t>
  </si>
  <si>
    <t>careerpathtraining.com</t>
  </si>
  <si>
    <t>drivesmartbc.ca</t>
  </si>
  <si>
    <t>modafinilcp.com</t>
  </si>
  <si>
    <t>ingres.com</t>
  </si>
  <si>
    <t>serve.org</t>
  </si>
  <si>
    <t>angacom.de</t>
  </si>
  <si>
    <t>mutantdao.com</t>
  </si>
  <si>
    <t>understandfrance.org</t>
  </si>
  <si>
    <t>advancedpayroll.com</t>
  </si>
  <si>
    <t>diamondbackfence.com</t>
  </si>
  <si>
    <t>porndara.com</t>
  </si>
  <si>
    <t>edhardyukclothing.me.uk</t>
  </si>
  <si>
    <t>viagrawithoutadoctor.quest</t>
  </si>
  <si>
    <t>interceptradio.com</t>
  </si>
  <si>
    <t>swoboda.com</t>
  </si>
  <si>
    <t>ekzoticzoo.ru</t>
  </si>
  <si>
    <t>jav-vr.net</t>
  </si>
  <si>
    <t>mirndv.ru</t>
  </si>
  <si>
    <t>supermodelporn.com</t>
  </si>
  <si>
    <t>ceop.gov.uk</t>
  </si>
  <si>
    <t>lordaardvark.com</t>
  </si>
  <si>
    <t>hwk-do.de</t>
  </si>
  <si>
    <t>mainstreamal.com</t>
  </si>
  <si>
    <t>wirezoto.com</t>
  </si>
  <si>
    <t>ibocdn.com</t>
  </si>
  <si>
    <t>rcabletv.com</t>
  </si>
  <si>
    <t>radarvaledomucuri.com.br</t>
  </si>
  <si>
    <t>24x7mag.com</t>
  </si>
  <si>
    <t>goapotik.com</t>
  </si>
  <si>
    <t>christianplanner.com</t>
  </si>
  <si>
    <t>shortnewsposter.com</t>
  </si>
  <si>
    <t>iamstripes.com</t>
  </si>
  <si>
    <t>digimou.com</t>
  </si>
  <si>
    <t>ultrahd.su</t>
  </si>
  <si>
    <t>rsconf.site</t>
  </si>
  <si>
    <t>socalrailway.org</t>
  </si>
  <si>
    <t>kai392.net</t>
  </si>
  <si>
    <t>sayduck.io</t>
  </si>
  <si>
    <t>gantri.com</t>
  </si>
  <si>
    <t>cyclingheroes.info</t>
  </si>
  <si>
    <t>rundmc.com</t>
  </si>
  <si>
    <t>fjsl.com.cn</t>
  </si>
  <si>
    <t>ayjsolicitors.com</t>
  </si>
  <si>
    <t>bsps.ru</t>
  </si>
  <si>
    <t>stablediffusionapi.com</t>
  </si>
  <si>
    <t>ebatiz.com</t>
  </si>
  <si>
    <t>opposition24.com</t>
  </si>
  <si>
    <t>melbet-24.com</t>
  </si>
  <si>
    <t>connectivity.net.au</t>
  </si>
  <si>
    <t>louisvuittonhandbags.net.co</t>
  </si>
  <si>
    <t>livingunderdrones.org</t>
  </si>
  <si>
    <t>select-brands.com</t>
  </si>
  <si>
    <t>honorgodandcountry.net</t>
  </si>
  <si>
    <t>sd20.bc.ca</t>
  </si>
  <si>
    <t>federalerp.gov.ae</t>
  </si>
  <si>
    <t>wonderingsound.com</t>
  </si>
  <si>
    <t>sumtersc.gov</t>
  </si>
  <si>
    <t>controlnoc.com</t>
  </si>
  <si>
    <t>openpne.jp</t>
  </si>
  <si>
    <t>networktech.com</t>
  </si>
  <si>
    <t>womenclub.ru</t>
  </si>
  <si>
    <t>godsterz.com</t>
  </si>
  <si>
    <t>sitedeapostasonline.net</t>
  </si>
  <si>
    <t>play-gaminator.com</t>
  </si>
  <si>
    <t>nortonlifelockpartner.com</t>
  </si>
  <si>
    <t>namecontactprivacy.com</t>
  </si>
  <si>
    <t>wmsz.net</t>
  </si>
  <si>
    <t>abaricom.co.bw</t>
  </si>
  <si>
    <t>aikidofaq.com</t>
  </si>
  <si>
    <t>autobodydistributors.com</t>
  </si>
  <si>
    <t>sandiegozooglobal.org</t>
  </si>
  <si>
    <t>keralalawyers.org</t>
  </si>
  <si>
    <t>championiq.ru</t>
  </si>
  <si>
    <t>newstrack.in</t>
  </si>
  <si>
    <t>sinemaplaneta.ru</t>
  </si>
  <si>
    <t>opendoorsukraine.com</t>
  </si>
  <si>
    <t>vavadaregistraciyavavada.ru</t>
  </si>
  <si>
    <t>dnsoz.com</t>
  </si>
  <si>
    <t>bitcoinerjobs.com</t>
  </si>
  <si>
    <t>rios.com</t>
  </si>
  <si>
    <t>sourcefilmmaker.com</t>
  </si>
  <si>
    <t>ludoclub.ru</t>
  </si>
  <si>
    <t>rittec.de</t>
  </si>
  <si>
    <t>motiontraxx.com</t>
  </si>
  <si>
    <t>northernsun.org</t>
  </si>
  <si>
    <t>hairy-vaginas.com</t>
  </si>
  <si>
    <t>fischannelsdev.com</t>
  </si>
  <si>
    <t>bestindiantube.com</t>
  </si>
  <si>
    <t>creative-proteomics.com</t>
  </si>
  <si>
    <t>bugleahqx.space</t>
  </si>
  <si>
    <t>hen-tie.net</t>
  </si>
  <si>
    <t>vousgame.com</t>
  </si>
  <si>
    <t>e90.biz</t>
  </si>
  <si>
    <t>adport.al</t>
  </si>
  <si>
    <t>zvigariageneric.com</t>
  </si>
  <si>
    <t>cz-eroanime.com</t>
  </si>
  <si>
    <t>gardenine.com</t>
  </si>
  <si>
    <t>myshop.pk</t>
  </si>
  <si>
    <t>blue-ondemand.ch</t>
  </si>
  <si>
    <t>netpik.com</t>
  </si>
  <si>
    <t>viindoo.com</t>
  </si>
  <si>
    <t>myparkinsonsteam.com</t>
  </si>
  <si>
    <t>guerrillaradio.ro</t>
  </si>
  <si>
    <t>nanyangmoney.com</t>
  </si>
  <si>
    <t>huishouw.cn</t>
  </si>
  <si>
    <t>iasc-isi.org</t>
  </si>
  <si>
    <t>nucleartourist.com</t>
  </si>
  <si>
    <t>gls-global.com</t>
  </si>
  <si>
    <t>respublika-d2.info</t>
  </si>
  <si>
    <t>mensgen.click</t>
  </si>
  <si>
    <t>deniseleeyohn.com</t>
  </si>
  <si>
    <t>fundaciongsr.org</t>
  </si>
  <si>
    <t>lotomatriceplus.com</t>
  </si>
  <si>
    <t>js-networking.net</t>
  </si>
  <si>
    <t>customgspy.space</t>
  </si>
  <si>
    <t>iwelt.de</t>
  </si>
  <si>
    <t>virginiashiprepair.org</t>
  </si>
  <si>
    <t>linuxhostsupport.com</t>
  </si>
  <si>
    <t>drewramseymd.com</t>
  </si>
  <si>
    <t>hnmuseum.com</t>
  </si>
  <si>
    <t>agfoundation.org</t>
  </si>
  <si>
    <t>neosdesignstudio.co.uk</t>
  </si>
  <si>
    <t>dailysavingtip.com</t>
  </si>
  <si>
    <t>virtualinterconnect.com</t>
  </si>
  <si>
    <t>ipqcco.com</t>
  </si>
  <si>
    <t>microscale.com</t>
  </si>
  <si>
    <t>onartline.com</t>
  </si>
  <si>
    <t>vapebazaar.pk</t>
  </si>
  <si>
    <t>ox-97027.xyz</t>
  </si>
  <si>
    <t>qoo-fr.com</t>
  </si>
  <si>
    <t>alcoholicanonymous.org</t>
  </si>
  <si>
    <t>zurovoy.info</t>
  </si>
  <si>
    <t>ayudaparamaestros.com</t>
  </si>
  <si>
    <t>boostmasters.ru</t>
  </si>
  <si>
    <t>eventsentry.com</t>
  </si>
  <si>
    <t>fuelpowered.com</t>
  </si>
  <si>
    <t>dynamic.pro</t>
  </si>
  <si>
    <t>chitavpn.com</t>
  </si>
  <si>
    <t>avexdesigns.com</t>
  </si>
  <si>
    <t>osago-online.space</t>
  </si>
  <si>
    <t>cgitoronto.gov.in</t>
  </si>
  <si>
    <t>concorindia.co.in</t>
  </si>
  <si>
    <t>canadagooseoutletonlineshop.com.co</t>
  </si>
  <si>
    <t>4uservice.gr</t>
  </si>
  <si>
    <t>stanjestvari.com</t>
  </si>
  <si>
    <t>healthyhempoil.com</t>
  </si>
  <si>
    <t>nk-zx.com</t>
  </si>
  <si>
    <t>qhres.com</t>
  </si>
  <si>
    <t>prontoinsurance.com</t>
  </si>
  <si>
    <t>patrioticquiz.com</t>
  </si>
  <si>
    <t>cafeglobe.com</t>
  </si>
  <si>
    <t>buycannabisstocksinvestments.com</t>
  </si>
  <si>
    <t>tracku4me.club</t>
  </si>
  <si>
    <t>fcsinternal.com</t>
  </si>
  <si>
    <t>tiendamundolaboral.net</t>
  </si>
  <si>
    <t>tlwsc.com.au</t>
  </si>
  <si>
    <t>knockhill.com</t>
  </si>
  <si>
    <t>educacion360.pe</t>
  </si>
  <si>
    <t>nameserver.co</t>
  </si>
  <si>
    <t>fuckmebook.com</t>
  </si>
  <si>
    <t>gaytsunami.com</t>
  </si>
  <si>
    <t>jjwen.com</t>
  </si>
  <si>
    <t>openopus.org</t>
  </si>
  <si>
    <t>becomealivinggod.com</t>
  </si>
  <si>
    <t>conceiveabilities.com</t>
  </si>
  <si>
    <t>dealsan.uk</t>
  </si>
  <si>
    <t>golden-mines.biz</t>
  </si>
  <si>
    <t>mx-live.com</t>
  </si>
  <si>
    <t>bestxxxtube.co</t>
  </si>
  <si>
    <t>lvmhprize.com</t>
  </si>
  <si>
    <t>pgslotdemo.me</t>
  </si>
  <si>
    <t>meqobue.info</t>
  </si>
  <si>
    <t>marition-pultores.com</t>
  </si>
  <si>
    <t>cloud9fabrics.com</t>
  </si>
  <si>
    <t>m-team.be</t>
  </si>
  <si>
    <t>museumofbrisbane.com.au</t>
  </si>
  <si>
    <t>kevinhalloran.net</t>
  </si>
  <si>
    <t>stephensmusicpub.com</t>
  </si>
  <si>
    <t>gopili.co.uk</t>
  </si>
  <si>
    <t>guiaarrop.com</t>
  </si>
  <si>
    <t>xihozou.info</t>
  </si>
  <si>
    <t>weisshaus.de</t>
  </si>
  <si>
    <t>firenetltd.it</t>
  </si>
  <si>
    <t>tasstelecom.ru</t>
  </si>
  <si>
    <t>yase666888.xyz</t>
  </si>
  <si>
    <t>cameos.co.za</t>
  </si>
  <si>
    <t>vip-themes.com</t>
  </si>
  <si>
    <t>catholicjobs.com</t>
  </si>
  <si>
    <t>first-fedbanking.com</t>
  </si>
  <si>
    <t>ascii-art-generator.org</t>
  </si>
  <si>
    <t>eurocoinhouse.com</t>
  </si>
  <si>
    <t>toliptaba.com</t>
  </si>
  <si>
    <t>onlybelieve.org</t>
  </si>
  <si>
    <t>uitjeseneten.nl</t>
  </si>
  <si>
    <t>amateurallure.me</t>
  </si>
  <si>
    <t>rfldqd.ru</t>
  </si>
  <si>
    <t>expansion.exchange</t>
  </si>
  <si>
    <t>seccw.com</t>
  </si>
  <si>
    <t>inconvnipj.space</t>
  </si>
  <si>
    <t>nixe.com.ar</t>
  </si>
  <si>
    <t>ifoodxt.com.co</t>
  </si>
  <si>
    <t>hotcourses.com.br</t>
  </si>
  <si>
    <t>shackletontrio.co.uk</t>
  </si>
  <si>
    <t>goodwillcolorado.org</t>
  </si>
  <si>
    <t>videosdesex.xyz</t>
  </si>
  <si>
    <t>travelgirlshub.com</t>
  </si>
  <si>
    <t>imacademy.co.in</t>
  </si>
  <si>
    <t>tagmerge.com</t>
  </si>
  <si>
    <t>modnyblog.pl</t>
  </si>
  <si>
    <t>smea.org.au</t>
  </si>
  <si>
    <t>oathssp.com</t>
  </si>
  <si>
    <t>step.es</t>
  </si>
  <si>
    <t>snh.go.jp</t>
  </si>
  <si>
    <t>lockthecock.com</t>
  </si>
  <si>
    <t>web-techhost.com</t>
  </si>
  <si>
    <t>nissei-com.co.jp</t>
  </si>
  <si>
    <t>astmaoallergiforbundet.se</t>
  </si>
  <si>
    <t>fumesandperfumes.de</t>
  </si>
  <si>
    <t>camdi.org</t>
  </si>
  <si>
    <t>corporationbrand.ga</t>
  </si>
  <si>
    <t>buy-rent-ipv4.eu</t>
  </si>
  <si>
    <t>myzechit.com</t>
  </si>
  <si>
    <t>avalon-hotel.com</t>
  </si>
  <si>
    <t>businessoftollywood.com</t>
  </si>
  <si>
    <t>montura.it</t>
  </si>
  <si>
    <t>fox.es</t>
  </si>
  <si>
    <t>easyecom.ai</t>
  </si>
  <si>
    <t>sunileyela.co.kr</t>
  </si>
  <si>
    <t>topregal.com</t>
  </si>
  <si>
    <t>imagendechile.cl</t>
  </si>
  <si>
    <t>iltamtam.it</t>
  </si>
  <si>
    <t>tamana.lg.jp</t>
  </si>
  <si>
    <t>free4arab.net</t>
  </si>
  <si>
    <t>abuddhistlibrary.com</t>
  </si>
  <si>
    <t>askarchitect.com</t>
  </si>
  <si>
    <t>setdealerdaily.com</t>
  </si>
  <si>
    <t>rushcopley.com</t>
  </si>
  <si>
    <t>dadpop.com</t>
  </si>
  <si>
    <t>cornel.net.ua</t>
  </si>
  <si>
    <t>udata.com.sa</t>
  </si>
  <si>
    <t>delnet.in</t>
  </si>
  <si>
    <t>targethost.com</t>
  </si>
  <si>
    <t>architecturephoto.net</t>
  </si>
  <si>
    <t>shenskiy-blog.ru</t>
  </si>
  <si>
    <t>crocregion.ru</t>
  </si>
  <si>
    <t>britishseapower.co.uk</t>
  </si>
  <si>
    <t>funs-serials.pw</t>
  </si>
  <si>
    <t>to2cz.cz</t>
  </si>
  <si>
    <t>similarto.us</t>
  </si>
  <si>
    <t>papertrue.com</t>
  </si>
  <si>
    <t>ilhtruy7.cfd</t>
  </si>
  <si>
    <t>shahed4u.rest</t>
  </si>
  <si>
    <t>splove.com.br</t>
  </si>
  <si>
    <t>medicalcollege.ru</t>
  </si>
  <si>
    <t>canopus.com.ar</t>
  </si>
  <si>
    <t>whitireia.ac.nz</t>
  </si>
  <si>
    <t>flashfibra.net.br</t>
  </si>
  <si>
    <t>fxwinning.pro</t>
  </si>
  <si>
    <t>vybzmedia.com</t>
  </si>
  <si>
    <t>amisignals.com</t>
  </si>
  <si>
    <t>croozr.com</t>
  </si>
  <si>
    <t>inwestoronline.pl</t>
  </si>
  <si>
    <t>supersonido.es</t>
  </si>
  <si>
    <t>myinfotel-kamino.xyz</t>
  </si>
  <si>
    <t>algorithms-aviator-game-sv.space</t>
  </si>
  <si>
    <t>bizkniz.com</t>
  </si>
  <si>
    <t>the-british-shop.de</t>
  </si>
  <si>
    <t>notex.biz</t>
  </si>
  <si>
    <t>fbgameroom.com</t>
  </si>
  <si>
    <t>caddisflyshop.com</t>
  </si>
  <si>
    <t>claimleader.com</t>
  </si>
  <si>
    <t>lordfilms-hd.website</t>
  </si>
  <si>
    <t>philippinebreadhouse.com</t>
  </si>
  <si>
    <t>spareto.com</t>
  </si>
  <si>
    <t>locomotive.ca</t>
  </si>
  <si>
    <t>golden-slot.com</t>
  </si>
  <si>
    <t>heinschink.at</t>
  </si>
  <si>
    <t>scentsy.de</t>
  </si>
  <si>
    <t>brunchvirals.com</t>
  </si>
  <si>
    <t>fetv.co.kr</t>
  </si>
  <si>
    <t>doorcountycrafts.com</t>
  </si>
  <si>
    <t>kcumb.edu</t>
  </si>
  <si>
    <t>casinoutanlicens.io</t>
  </si>
  <si>
    <t>cashmanequipment.com</t>
  </si>
  <si>
    <t>daporn.com</t>
  </si>
  <si>
    <t>deafonline.net</t>
  </si>
  <si>
    <t>safdesign.ro</t>
  </si>
  <si>
    <t>ia.dk</t>
  </si>
  <si>
    <t>sequencewiz.org</t>
  </si>
  <si>
    <t>tradingpostmarket.com</t>
  </si>
  <si>
    <t>thestandnyc.com</t>
  </si>
  <si>
    <t>greenegovernment.com</t>
  </si>
  <si>
    <t>gamerlinkapp.com</t>
  </si>
  <si>
    <t>budgetnode.com</t>
  </si>
  <si>
    <t>emmebistore.com</t>
  </si>
  <si>
    <t>bbmannpah.com</t>
  </si>
  <si>
    <t>keshaofficial.com</t>
  </si>
  <si>
    <t>impact-force.info</t>
  </si>
  <si>
    <t>dreamdashjournal.com</t>
  </si>
  <si>
    <t>sewunity.de</t>
  </si>
  <si>
    <t>ru-board.club</t>
  </si>
  <si>
    <t>bitcoinprimeapp.com</t>
  </si>
  <si>
    <t>fitxr.com</t>
  </si>
  <si>
    <t>csit.net.cn</t>
  </si>
  <si>
    <t>aranpakhsh.com</t>
  </si>
  <si>
    <t>krasnodog.ru</t>
  </si>
  <si>
    <t>mmjiyun.com</t>
  </si>
  <si>
    <t>meristemas.ru</t>
  </si>
  <si>
    <t>brevardmusic.org</t>
  </si>
  <si>
    <t>columbiagas.info</t>
  </si>
  <si>
    <t>proweddinginvites.com</t>
  </si>
  <si>
    <t>cashinslot.com</t>
  </si>
  <si>
    <t>spirt-mag-ce.site</t>
  </si>
  <si>
    <t>dogoo.com</t>
  </si>
  <si>
    <t>paypal-poker.net</t>
  </si>
  <si>
    <t>caputos.com</t>
  </si>
  <si>
    <t>gardeningbank.com</t>
  </si>
  <si>
    <t>i-2.uk</t>
  </si>
  <si>
    <t>forum-travestis.online</t>
  </si>
  <si>
    <t>outnet.net.au</t>
  </si>
  <si>
    <t>razmayesh.ir</t>
  </si>
  <si>
    <t>doasync.com</t>
  </si>
  <si>
    <t>tdbars.ru</t>
  </si>
  <si>
    <t>hostpoco.com</t>
  </si>
  <si>
    <t>burger-inf.ch</t>
  </si>
  <si>
    <t>holzwerken.de</t>
  </si>
  <si>
    <t>mondadorigroup.com</t>
  </si>
  <si>
    <t>studybullet.com</t>
  </si>
  <si>
    <t>grupovo.bg</t>
  </si>
  <si>
    <t>ebways.com</t>
  </si>
  <si>
    <t>fastcast.nz</t>
  </si>
  <si>
    <t>checkwrite.online</t>
  </si>
  <si>
    <t>upperdarby26.com</t>
  </si>
  <si>
    <t>tv4embed.com</t>
  </si>
  <si>
    <t>fmmods.xyz</t>
  </si>
  <si>
    <t>hnkaoshiwang.com</t>
  </si>
  <si>
    <t>millenniumprize.org</t>
  </si>
  <si>
    <t>sangroup.ru</t>
  </si>
  <si>
    <t>dkdrevo.ru</t>
  </si>
  <si>
    <t>driverlookup.com</t>
  </si>
  <si>
    <t>avck.ws</t>
  </si>
  <si>
    <t>fukuoka-suns.com</t>
  </si>
  <si>
    <t>clemsrvoutlet.com</t>
  </si>
  <si>
    <t>fidarcharkhesh.com</t>
  </si>
  <si>
    <t>ecgi.org</t>
  </si>
  <si>
    <t>frenchbulldogsadoption.com</t>
  </si>
  <si>
    <t>kenyt.ai</t>
  </si>
  <si>
    <t>connx.com</t>
  </si>
  <si>
    <t>saq.qc.ca</t>
  </si>
  <si>
    <t>dluxuwu.ru</t>
  </si>
  <si>
    <t>matias2033.ru</t>
  </si>
  <si>
    <t>whatcounter.com</t>
  </si>
  <si>
    <t>tefal.com.au</t>
  </si>
  <si>
    <t>thefoxmagazine.com</t>
  </si>
  <si>
    <t>rukoeb-russia.com</t>
  </si>
  <si>
    <t>windsorsmith.com.au</t>
  </si>
  <si>
    <t>peopleforeducation.ca</t>
  </si>
  <si>
    <t>nflfriends.com</t>
  </si>
  <si>
    <t>obliteoggd.space</t>
  </si>
  <si>
    <t>ustabuca.edu.co</t>
  </si>
  <si>
    <t>afex.com</t>
  </si>
  <si>
    <t>incote.com.cn</t>
  </si>
  <si>
    <t>hitenism.com</t>
  </si>
  <si>
    <t>shortstoryguide.com</t>
  </si>
  <si>
    <t>interactmob.com.br</t>
  </si>
  <si>
    <t>masrynet.com</t>
  </si>
  <si>
    <t>xn--80aairfaojoaka6czb.xn--p1ai</t>
  </si>
  <si>
    <t>isohunt.app</t>
  </si>
  <si>
    <t>blids.de</t>
  </si>
  <si>
    <t>sildenaflpro.com</t>
  </si>
  <si>
    <t>pompaworkshop.com</t>
  </si>
  <si>
    <t>theav06.com</t>
  </si>
  <si>
    <t>immotherofthebride.com</t>
  </si>
  <si>
    <t>bluraymov.com</t>
  </si>
  <si>
    <t>franchisesolutions.com</t>
  </si>
  <si>
    <t>spirt-himlab-ae.site</t>
  </si>
  <si>
    <t>cashmonik.com</t>
  </si>
  <si>
    <t>orahow.com</t>
  </si>
  <si>
    <t>iler.hosting</t>
  </si>
  <si>
    <t>spotsdirect.com</t>
  </si>
  <si>
    <t>edifier-online.com</t>
  </si>
  <si>
    <t>niceridemn.com</t>
  </si>
  <si>
    <t>ybht.co.jp</t>
  </si>
  <si>
    <t>placeofgracecommunity.org</t>
  </si>
  <si>
    <t>ikasyna.pl</t>
  </si>
  <si>
    <t>adika.com</t>
  </si>
  <si>
    <t>mostbet.website</t>
  </si>
  <si>
    <t>cyberiahosting.net</t>
  </si>
  <si>
    <t>axlewise.com</t>
  </si>
  <si>
    <t>pleaseenjoy.com</t>
  </si>
  <si>
    <t>xn-----7kcaojafiiehq7albibt1a4be.xn--p1ai</t>
  </si>
  <si>
    <t>idea-institut.net</t>
  </si>
  <si>
    <t>mohabatnews.com</t>
  </si>
  <si>
    <t>baclofen.live</t>
  </si>
  <si>
    <t>chartix.net</t>
  </si>
  <si>
    <t>commetric.com</t>
  </si>
  <si>
    <t>rebis.com.pl</t>
  </si>
  <si>
    <t>networksolutionsux.com</t>
  </si>
  <si>
    <t>konijneninnood.nl</t>
  </si>
  <si>
    <t>chaptershealth.org</t>
  </si>
  <si>
    <t>clubhyper.com</t>
  </si>
  <si>
    <t>ramsondemand.com</t>
  </si>
  <si>
    <t>cline.biz</t>
  </si>
  <si>
    <t>senic.com</t>
  </si>
  <si>
    <t>buspar.quest</t>
  </si>
  <si>
    <t>iwceexpo.com</t>
  </si>
  <si>
    <t>poec.info</t>
  </si>
  <si>
    <t>crazum.com</t>
  </si>
  <si>
    <t>canadawidehosting.ca</t>
  </si>
  <si>
    <t>twitload.com</t>
  </si>
  <si>
    <t>kopkatalogs.lv</t>
  </si>
  <si>
    <t>deltadentalar.com</t>
  </si>
  <si>
    <t>thesparescompany.com</t>
  </si>
  <si>
    <t>topperit.com</t>
  </si>
  <si>
    <t>mdt.de</t>
  </si>
  <si>
    <t>easyimport.nl</t>
  </si>
  <si>
    <t>niteco.se</t>
  </si>
  <si>
    <t>termin-direkt.de</t>
  </si>
  <si>
    <t>gymbsb.net</t>
  </si>
  <si>
    <t>kktcarabam.com</t>
  </si>
  <si>
    <t>robiche.fr</t>
  </si>
  <si>
    <t>historyhouse.com</t>
  </si>
  <si>
    <t>fadagus.ru</t>
  </si>
  <si>
    <t>go2golf.ru</t>
  </si>
  <si>
    <t>internetdevels.com</t>
  </si>
  <si>
    <t>guru-tracking.com</t>
  </si>
  <si>
    <t>849940.xyz</t>
  </si>
  <si>
    <t>mobiledomination.com</t>
  </si>
  <si>
    <t>1win-zb09.top</t>
  </si>
  <si>
    <t>betclick.pt</t>
  </si>
  <si>
    <t>youngkingsandqueens.org</t>
  </si>
  <si>
    <t>casinoroxxx.online</t>
  </si>
  <si>
    <t>spinto.top</t>
  </si>
  <si>
    <t>psn.jp</t>
  </si>
  <si>
    <t>gkv.nl</t>
  </si>
  <si>
    <t>amua.ro</t>
  </si>
  <si>
    <t>b4com.tech</t>
  </si>
  <si>
    <t>hebstd.gov.cn</t>
  </si>
  <si>
    <t>nvda.co</t>
  </si>
  <si>
    <t>trainningandbp.com.co</t>
  </si>
  <si>
    <t>tourismuspresse.at</t>
  </si>
  <si>
    <t>famousandnude.com</t>
  </si>
  <si>
    <t>serialbox.com</t>
  </si>
  <si>
    <t>aceconnect.com</t>
  </si>
  <si>
    <t>tasteofmaroc.com</t>
  </si>
  <si>
    <t>toilethaven.com</t>
  </si>
  <si>
    <t>officialjimbreuer.com</t>
  </si>
  <si>
    <t>faceplusplus.com.cn</t>
  </si>
  <si>
    <t>energia.fi</t>
  </si>
  <si>
    <t>iegybest.bond</t>
  </si>
  <si>
    <t>cmcc-dlut.cn</t>
  </si>
  <si>
    <t>mtbcuae.com</t>
  </si>
  <si>
    <t>nationalequityproject.org</t>
  </si>
  <si>
    <t>onelove.al</t>
  </si>
  <si>
    <t>cannacbdoilrx.com</t>
  </si>
  <si>
    <t>biotronikusa.com</t>
  </si>
  <si>
    <t>arsny.com</t>
  </si>
  <si>
    <t>87365cne.com</t>
  </si>
  <si>
    <t>mazda.fr</t>
  </si>
  <si>
    <t>ecoshore1.ga</t>
  </si>
  <si>
    <t>shambhuh.com</t>
  </si>
  <si>
    <t>mosinterm.ru</t>
  </si>
  <si>
    <t>toptiontech.com</t>
  </si>
  <si>
    <t>richardsw.club</t>
  </si>
  <si>
    <t>gongbo.com</t>
  </si>
  <si>
    <t>argenta.eu</t>
  </si>
  <si>
    <t>hdkinoteater.ru</t>
  </si>
  <si>
    <t>gepcta.com</t>
  </si>
  <si>
    <t>yamaha-dealers.com</t>
  </si>
  <si>
    <t>allprowebhosting.com</t>
  </si>
  <si>
    <t>slayathomemother.com</t>
  </si>
  <si>
    <t>bezdepcasino2.ru</t>
  </si>
  <si>
    <t>girdharicomp.in</t>
  </si>
  <si>
    <t>dragonfuture.com.br</t>
  </si>
  <si>
    <t>billeo.pl</t>
  </si>
  <si>
    <t>webtoolmaster.com</t>
  </si>
  <si>
    <t>ntcl.jp</t>
  </si>
  <si>
    <t>verfy.co</t>
  </si>
  <si>
    <t>herokudnsdev.com</t>
  </si>
  <si>
    <t>ma-ma.ru</t>
  </si>
  <si>
    <t>brockhaus-ag.de</t>
  </si>
  <si>
    <t>spirou.com</t>
  </si>
  <si>
    <t>coinmaster-freelinks.com</t>
  </si>
  <si>
    <t>thepermitportal.com</t>
  </si>
  <si>
    <t>temporarymail.net</t>
  </si>
  <si>
    <t>blueroompictures.cf</t>
  </si>
  <si>
    <t>exceedlimo.com</t>
  </si>
  <si>
    <t>marbleblastultra.tk</t>
  </si>
  <si>
    <t>tinkeurostep.pro</t>
  </si>
  <si>
    <t>mxvsatv.com</t>
  </si>
  <si>
    <t>arcticwow.ga</t>
  </si>
  <si>
    <t>claretiano.edu.br</t>
  </si>
  <si>
    <t>qvgop.org</t>
  </si>
  <si>
    <t>menzah2.com</t>
  </si>
  <si>
    <t>aegkrjwelwgrwgw21.ml</t>
  </si>
  <si>
    <t>luvly.co</t>
  </si>
  <si>
    <t>onedanceuk.org</t>
  </si>
  <si>
    <t>allpcb.com</t>
  </si>
  <si>
    <t>terriblerealestateagentphotos.com</t>
  </si>
  <si>
    <t>swinoujskie.info</t>
  </si>
  <si>
    <t>osmotics.com</t>
  </si>
  <si>
    <t>mineralminers.com</t>
  </si>
  <si>
    <t>realestatepup.com</t>
  </si>
  <si>
    <t>mediatech-solutions.com</t>
  </si>
  <si>
    <t>operationuplink.org</t>
  </si>
  <si>
    <t>vatsap-plus.com</t>
  </si>
  <si>
    <t>it-apriori.ru</t>
  </si>
  <si>
    <t>ridy.io</t>
  </si>
  <si>
    <t>plusmedia.ru</t>
  </si>
  <si>
    <t>awesomefilm.com</t>
  </si>
  <si>
    <t>markoconnell.co.uk</t>
  </si>
  <si>
    <t>emmaallardsmith.com</t>
  </si>
  <si>
    <t>sporting-charleroi.be</t>
  </si>
  <si>
    <t>melbet-27346.top</t>
  </si>
  <si>
    <t>ppaddns.com</t>
  </si>
  <si>
    <t>sliceddns.net.au</t>
  </si>
  <si>
    <t>movistararena.com.ar</t>
  </si>
  <si>
    <t>denksport.com</t>
  </si>
  <si>
    <t>ukrlife.net</t>
  </si>
  <si>
    <t>livecom.net.br</t>
  </si>
  <si>
    <t>pp-international.net</t>
  </si>
  <si>
    <t>hyupjin.net</t>
  </si>
  <si>
    <t>measurepm.com</t>
  </si>
  <si>
    <t>homestandbygenerator.biz</t>
  </si>
  <si>
    <t>articleseen.com</t>
  </si>
  <si>
    <t>tungsten.com</t>
  </si>
  <si>
    <t>miasa.ne.jp</t>
  </si>
  <si>
    <t>name-pics.com</t>
  </si>
  <si>
    <t>server216.biz</t>
  </si>
  <si>
    <t>insic.it</t>
  </si>
  <si>
    <t>bundledocs.com</t>
  </si>
  <si>
    <t>haydayhacktoolz.com</t>
  </si>
  <si>
    <t>tempestmag.org</t>
  </si>
  <si>
    <t>oopti.net</t>
  </si>
  <si>
    <t>m-wifo.com</t>
  </si>
  <si>
    <t>twinspin-slot.com</t>
  </si>
  <si>
    <t>lit-book.ru</t>
  </si>
  <si>
    <t>tgioa.com</t>
  </si>
  <si>
    <t>eeededea.gq</t>
  </si>
  <si>
    <t>codingheroes.io</t>
  </si>
  <si>
    <t>komisjon.ee</t>
  </si>
  <si>
    <t>brcohn.com</t>
  </si>
  <si>
    <t>dipyridamol.com</t>
  </si>
  <si>
    <t>improveit360.com</t>
  </si>
  <si>
    <t>kps.ms</t>
  </si>
  <si>
    <t>spar.dk</t>
  </si>
  <si>
    <t>pushbuttonserver.com</t>
  </si>
  <si>
    <t>orto.su</t>
  </si>
  <si>
    <t>mygenerix.com</t>
  </si>
  <si>
    <t>twodancingcrows.com</t>
  </si>
  <si>
    <t>ween.tn</t>
  </si>
  <si>
    <t>haka.com</t>
  </si>
  <si>
    <t>ugra-hc.com</t>
  </si>
  <si>
    <t>bluefur.com</t>
  </si>
  <si>
    <t>palco.net</t>
  </si>
  <si>
    <t>anthonyrobbinsstore.biz</t>
  </si>
  <si>
    <t>smartoys.be</t>
  </si>
  <si>
    <t>barueri.sp.gov.br</t>
  </si>
  <si>
    <t>generatorfonts.com</t>
  </si>
  <si>
    <t>imilade.com</t>
  </si>
  <si>
    <t>mehrinfo.net</t>
  </si>
  <si>
    <t>slivup.biz</t>
  </si>
  <si>
    <t>expressmaps.com</t>
  </si>
  <si>
    <t>camaras.org</t>
  </si>
  <si>
    <t>akibamaidwar.com</t>
  </si>
  <si>
    <t>bangsshoes.com</t>
  </si>
  <si>
    <t>jurasoft-intern.de</t>
  </si>
  <si>
    <t>linkup.pro</t>
  </si>
  <si>
    <t>regflow.com</t>
  </si>
  <si>
    <t>vmrwheels.com</t>
  </si>
  <si>
    <t>5gringos.com</t>
  </si>
  <si>
    <t>myhomeconstructions.com</t>
  </si>
  <si>
    <t>realworldsize.com</t>
  </si>
  <si>
    <t>fes18.net</t>
  </si>
  <si>
    <t>embenco.nl</t>
  </si>
  <si>
    <t>bazzasbudgetboxes.com.au</t>
  </si>
  <si>
    <t>unitygames.fun</t>
  </si>
  <si>
    <t>rvcoverscampers.com</t>
  </si>
  <si>
    <t>nflxads.com</t>
  </si>
  <si>
    <t>macrostax.com</t>
  </si>
  <si>
    <t>hchealthbenefits.com</t>
  </si>
  <si>
    <t>mintaka.hr</t>
  </si>
  <si>
    <t>winkengr.com</t>
  </si>
  <si>
    <t>cidpresents.com</t>
  </si>
  <si>
    <t>simplylakita.com</t>
  </si>
  <si>
    <t>flop33.com</t>
  </si>
  <si>
    <t>travel-worldnet.com</t>
  </si>
  <si>
    <t>connect2fis.com</t>
  </si>
  <si>
    <t>adhdawarenessmonth.org</t>
  </si>
  <si>
    <t>hotelreservation.com</t>
  </si>
  <si>
    <t>mirichi.ru</t>
  </si>
  <si>
    <t>winningi.com</t>
  </si>
  <si>
    <t>ocanational.org</t>
  </si>
  <si>
    <t>med-spravka.xyz</t>
  </si>
  <si>
    <t>tbs-net.co.jp</t>
  </si>
  <si>
    <t>antares-svet.ru</t>
  </si>
  <si>
    <t>ecovisible.ga</t>
  </si>
  <si>
    <t>accountingforsustainability.org</t>
  </si>
  <si>
    <t>ezpixcard.com</t>
  </si>
  <si>
    <t>chesslang.com</t>
  </si>
  <si>
    <t>hukot.net</t>
  </si>
  <si>
    <t>segurosargos.com</t>
  </si>
  <si>
    <t>hulpgids.nl</t>
  </si>
  <si>
    <t>ibscloud.es</t>
  </si>
  <si>
    <t>wifilive.cz</t>
  </si>
  <si>
    <t>fairbanksmuseum.org</t>
  </si>
  <si>
    <t>eatlove.is</t>
  </si>
  <si>
    <t>wholesalemart.com</t>
  </si>
  <si>
    <t>electronicstracker.com</t>
  </si>
  <si>
    <t>bio-swamp.com</t>
  </si>
  <si>
    <t>takamatsu-fivearrows.com</t>
  </si>
  <si>
    <t>espetogauchors.com</t>
  </si>
  <si>
    <t>elmeezan.com</t>
  </si>
  <si>
    <t>egov.sc</t>
  </si>
  <si>
    <t>radio.com.pl</t>
  </si>
  <si>
    <t>thetechblock.com</t>
  </si>
  <si>
    <t>steadfast.tech</t>
  </si>
  <si>
    <t>grosfillex.com</t>
  </si>
  <si>
    <t>kejriwalfca.com</t>
  </si>
  <si>
    <t>colchicine5.com</t>
  </si>
  <si>
    <t>xpoviopro.com</t>
  </si>
  <si>
    <t>educabiz.com</t>
  </si>
  <si>
    <t>medicalshare.ch</t>
  </si>
  <si>
    <t>evis.site</t>
  </si>
  <si>
    <t>pokerstars.biz</t>
  </si>
  <si>
    <t>georeachtech.com</t>
  </si>
  <si>
    <t>acuteart.com</t>
  </si>
  <si>
    <t>jordanzaslow.com</t>
  </si>
  <si>
    <t>ishtari.com</t>
  </si>
  <si>
    <t>qsearch-torrent.com</t>
  </si>
  <si>
    <t>sahumane.org</t>
  </si>
  <si>
    <t>poetsgraves.co.uk</t>
  </si>
  <si>
    <t>gilforum.ru</t>
  </si>
  <si>
    <t>baihua129.top</t>
  </si>
  <si>
    <t>fakeoff.org</t>
  </si>
  <si>
    <t>waikatonz.com</t>
  </si>
  <si>
    <t>superbombapatch.com</t>
  </si>
  <si>
    <t>vtmedicaid.com</t>
  </si>
  <si>
    <t>vagabondinn.com</t>
  </si>
  <si>
    <t>flerlagetwins.com</t>
  </si>
  <si>
    <t>xuk.one</t>
  </si>
  <si>
    <t>numbermatics.com</t>
  </si>
  <si>
    <t>seagm.org</t>
  </si>
  <si>
    <t>gratipay.com</t>
  </si>
  <si>
    <t>projectteam.com</t>
  </si>
  <si>
    <t>planetofbets.ml</t>
  </si>
  <si>
    <t>aynilshop.com</t>
  </si>
  <si>
    <t>iqm.ro</t>
  </si>
  <si>
    <t>websitemau.com</t>
  </si>
  <si>
    <t>grayzoneproject.com</t>
  </si>
  <si>
    <t>bfbcs.com</t>
  </si>
  <si>
    <t>steidlville.com</t>
  </si>
  <si>
    <t>camscape.com</t>
  </si>
  <si>
    <t>theengineroom.org</t>
  </si>
  <si>
    <t>ontariobusinesscentral.ca</t>
  </si>
  <si>
    <t>4dsbanner.net</t>
  </si>
  <si>
    <t>wvs.nrw</t>
  </si>
  <si>
    <t>essay.miami</t>
  </si>
  <si>
    <t>aroundhendrickscounty.com</t>
  </si>
  <si>
    <t>tetrpack.com</t>
  </si>
  <si>
    <t>vtoraya-literatura.com</t>
  </si>
  <si>
    <t>filmesonlinegratis.tube</t>
  </si>
  <si>
    <t>terroir.cl</t>
  </si>
  <si>
    <t>bagema.info</t>
  </si>
  <si>
    <t>internext.com.br</t>
  </si>
  <si>
    <t>namehostingsolutions.com</t>
  </si>
  <si>
    <t>myholidaymoments.com</t>
  </si>
  <si>
    <t>bronx.com</t>
  </si>
  <si>
    <t>fatburen.org</t>
  </si>
  <si>
    <t>hemophilianewstoday.com</t>
  </si>
  <si>
    <t>ningxing.com</t>
  </si>
  <si>
    <t>silc.cz</t>
  </si>
  <si>
    <t>claimocity.io</t>
  </si>
  <si>
    <t>bouwmensen.nl</t>
  </si>
  <si>
    <t>dubaimetro.eu</t>
  </si>
  <si>
    <t>flash-rush.ru</t>
  </si>
  <si>
    <t>gercekalanya.com</t>
  </si>
  <si>
    <t>oups.org</t>
  </si>
  <si>
    <t>cmsorders.com</t>
  </si>
  <si>
    <t>prestigestudentliving.com</t>
  </si>
  <si>
    <t>superkopilka9.net</t>
  </si>
  <si>
    <t>clientforce.net</t>
  </si>
  <si>
    <t>williamslea.com</t>
  </si>
  <si>
    <t>bestofjoke.com</t>
  </si>
  <si>
    <t>klick-gott.de</t>
  </si>
  <si>
    <t>iace.co.jp</t>
  </si>
  <si>
    <t>wipfliresearch.com</t>
  </si>
  <si>
    <t>shopbiz.jp</t>
  </si>
  <si>
    <t>icimusique.ca</t>
  </si>
  <si>
    <t>zdravnitza.com</t>
  </si>
  <si>
    <t>interprombank.ru</t>
  </si>
  <si>
    <t>konsolteamservices.com</t>
  </si>
  <si>
    <t>copycatfragrances.co.uk</t>
  </si>
  <si>
    <t>shetabe.com</t>
  </si>
  <si>
    <t>3718n.com</t>
  </si>
  <si>
    <t>jobsathi.com</t>
  </si>
  <si>
    <t>myfrazer.com</t>
  </si>
  <si>
    <t>likerotate.win</t>
  </si>
  <si>
    <t>tag-china.com</t>
  </si>
  <si>
    <t>hubella.ga</t>
  </si>
  <si>
    <t>elle.dk</t>
  </si>
  <si>
    <t>nutrimea.com</t>
  </si>
  <si>
    <t>ritchieng.com</t>
  </si>
  <si>
    <t>freelancer.cz</t>
  </si>
  <si>
    <t>ppsjob.com.sg</t>
  </si>
  <si>
    <t>fifawomensworldcuplive.com</t>
  </si>
  <si>
    <t>kilocalorii.ro</t>
  </si>
  <si>
    <t>ru-soccer.info</t>
  </si>
  <si>
    <t>reactgroup.org</t>
  </si>
  <si>
    <t>escribe.com</t>
  </si>
  <si>
    <t>puffy.com.tw</t>
  </si>
  <si>
    <t>lordfilm-webs.fun</t>
  </si>
  <si>
    <t>vocal.pics</t>
  </si>
  <si>
    <t>conservationtools.org</t>
  </si>
  <si>
    <t>brandpad.ga</t>
  </si>
  <si>
    <t>hereshd.com</t>
  </si>
  <si>
    <t>pays-bergerac-tourisme.com</t>
  </si>
  <si>
    <t>gesditel.es</t>
  </si>
  <si>
    <t>attractionlistbuilding.com</t>
  </si>
  <si>
    <t>enercast.de</t>
  </si>
  <si>
    <t>achi.net</t>
  </si>
  <si>
    <t>lostslant.ru</t>
  </si>
  <si>
    <t>hentaiplus.co</t>
  </si>
  <si>
    <t>ecosafety.ru</t>
  </si>
  <si>
    <t>locateaphone.com</t>
  </si>
  <si>
    <t>freelancer.com.al</t>
  </si>
  <si>
    <t>flightsafetyaustralia.com</t>
  </si>
  <si>
    <t>aegkrjwelwgrwgw19.cf</t>
  </si>
  <si>
    <t>ozppp.ru</t>
  </si>
  <si>
    <t>srgtalent.com</t>
  </si>
  <si>
    <t>totallogic.com</t>
  </si>
  <si>
    <t>cnvl.io</t>
  </si>
  <si>
    <t>rcsimulator.com</t>
  </si>
  <si>
    <t>ms19.ru</t>
  </si>
  <si>
    <t>joylada.com</t>
  </si>
  <si>
    <t>nevertoolate.biz</t>
  </si>
  <si>
    <t>mat-test.com</t>
  </si>
  <si>
    <t>contentgenerate.com</t>
  </si>
  <si>
    <t>duelmen.de</t>
  </si>
  <si>
    <t>superplanetservice.net</t>
  </si>
  <si>
    <t>prospectparkzoo.com</t>
  </si>
  <si>
    <t>boondockersbible.com</t>
  </si>
  <si>
    <t>willbell.com</t>
  </si>
  <si>
    <t>binghamton-ny.gov</t>
  </si>
  <si>
    <t>toutiaoimg.cn</t>
  </si>
  <si>
    <t>bibleforchildren.org</t>
  </si>
  <si>
    <t>helpfulneedesupplies.com</t>
  </si>
  <si>
    <t>esnekpos.com</t>
  </si>
  <si>
    <t>sm-land.ru</t>
  </si>
  <si>
    <t>ziareonline.ro</t>
  </si>
  <si>
    <t>sunich.org</t>
  </si>
  <si>
    <t>starbeacon.io</t>
  </si>
  <si>
    <t>vectoropenstock.com</t>
  </si>
  <si>
    <t>webhostingindo.com</t>
  </si>
  <si>
    <t>fh-nordhausen.de</t>
  </si>
  <si>
    <t>serviceking-msp.com</t>
  </si>
  <si>
    <t>sriwebtech.com</t>
  </si>
  <si>
    <t>daybeforegame.com</t>
  </si>
  <si>
    <t>tennesseetheatre.com</t>
  </si>
  <si>
    <t>profihost.com</t>
  </si>
  <si>
    <t>actcrop.in</t>
  </si>
  <si>
    <t>seasongo.info</t>
  </si>
  <si>
    <t>jiffyheart.com</t>
  </si>
  <si>
    <t>14powers.com</t>
  </si>
  <si>
    <t>excelltechmobile.com</t>
  </si>
  <si>
    <t>kiel.co.kr</t>
  </si>
  <si>
    <t>stat888.com</t>
  </si>
  <si>
    <t>boyuenergy.com.cn</t>
  </si>
  <si>
    <t>panuval.com</t>
  </si>
  <si>
    <t>argo-hytos.com</t>
  </si>
  <si>
    <t>lolland.dk</t>
  </si>
  <si>
    <t>alvearpalace.com</t>
  </si>
  <si>
    <t>bildungsbericht.de</t>
  </si>
  <si>
    <t>isgsis.com</t>
  </si>
  <si>
    <t>medbank.net</t>
  </si>
  <si>
    <t>health-access.org</t>
  </si>
  <si>
    <t>anchorreef.com</t>
  </si>
  <si>
    <t>freshinbox.com</t>
  </si>
  <si>
    <t>krasnyj-ugol.ru</t>
  </si>
  <si>
    <t>tehmet.su</t>
  </si>
  <si>
    <t>sildenafilfas.com</t>
  </si>
  <si>
    <t>vistawww.ga</t>
  </si>
  <si>
    <t>emergingminds.com.au</t>
  </si>
  <si>
    <t>simpeltv.dk</t>
  </si>
  <si>
    <t>lipschule.ch</t>
  </si>
  <si>
    <t>528btc.com</t>
  </si>
  <si>
    <t>baur.net</t>
  </si>
  <si>
    <t>yymoli.cn</t>
  </si>
  <si>
    <t>decryptpassword.com</t>
  </si>
  <si>
    <t>gettechnology.net</t>
  </si>
  <si>
    <t>navajocodetalkers.org</t>
  </si>
  <si>
    <t>myfleetcenter.com</t>
  </si>
  <si>
    <t>newsoutdoor.ru</t>
  </si>
  <si>
    <t>sabrain.com</t>
  </si>
  <si>
    <t>iklanbarismakassar.com</t>
  </si>
  <si>
    <t>ajends77.xyz</t>
  </si>
  <si>
    <t>poliklinika-sebetic.hr</t>
  </si>
  <si>
    <t>duplo-innovations.com</t>
  </si>
  <si>
    <t>hooktech.co.nz</t>
  </si>
  <si>
    <t>alexianer.de</t>
  </si>
  <si>
    <t>gazovik-pgo.ru</t>
  </si>
  <si>
    <t>adblockpro.app</t>
  </si>
  <si>
    <t>kinovq.ru</t>
  </si>
  <si>
    <t>wisefire.com</t>
  </si>
  <si>
    <t>vashondoveproject.org</t>
  </si>
  <si>
    <t>bleu-digital.fr</t>
  </si>
  <si>
    <t>readingvine.com</t>
  </si>
  <si>
    <t>websiteiq.com</t>
  </si>
  <si>
    <t>bsrcforit.com</t>
  </si>
  <si>
    <t>radio-22.ru</t>
  </si>
  <si>
    <t>webcreationcanada.com</t>
  </si>
  <si>
    <t>use-it.travel</t>
  </si>
  <si>
    <t>adrembi.com</t>
  </si>
  <si>
    <t>harakatt.com</t>
  </si>
  <si>
    <t>e-money.com</t>
  </si>
  <si>
    <t>psicocode.com</t>
  </si>
  <si>
    <t>olduse.com</t>
  </si>
  <si>
    <t>noorahq.com</t>
  </si>
  <si>
    <t>remediaview.com</t>
  </si>
  <si>
    <t>date2fucks.com</t>
  </si>
  <si>
    <t>acuarelapacksrl.com</t>
  </si>
  <si>
    <t>topops1.ga</t>
  </si>
  <si>
    <t>teknobeyin.com</t>
  </si>
  <si>
    <t>wanderer.com</t>
  </si>
  <si>
    <t>kupikupon.com.ua</t>
  </si>
  <si>
    <t>plod.io</t>
  </si>
  <si>
    <t>canadagoosejacketssale.com.co</t>
  </si>
  <si>
    <t>theflyshop.com</t>
  </si>
  <si>
    <t>nttdata-chugoku.co.jp</t>
  </si>
  <si>
    <t>quickinsurancewala.com</t>
  </si>
  <si>
    <t>knutselidee.nl</t>
  </si>
  <si>
    <t>mommylifehack.com</t>
  </si>
  <si>
    <t>martha-maria.de</t>
  </si>
  <si>
    <t>kaabait.com</t>
  </si>
  <si>
    <t>infora.agency</t>
  </si>
  <si>
    <t>tammybruce.com</t>
  </si>
  <si>
    <t>joycasino-7oy.top</t>
  </si>
  <si>
    <t>a3asheborofit.com</t>
  </si>
  <si>
    <t>stampedblueprint.com</t>
  </si>
  <si>
    <t>ilia.ws</t>
  </si>
  <si>
    <t>xkinopoisk.ru</t>
  </si>
  <si>
    <t>treefort.bike</t>
  </si>
  <si>
    <t>scenic.com.au</t>
  </si>
  <si>
    <t>wernative.org</t>
  </si>
  <si>
    <t>hm2buy.com</t>
  </si>
  <si>
    <t>librest.com</t>
  </si>
  <si>
    <t>ulvr.edu.ec</t>
  </si>
  <si>
    <t>genomind.com</t>
  </si>
  <si>
    <t>acto.com</t>
  </si>
  <si>
    <t>candanchu.com</t>
  </si>
  <si>
    <t>ucentrix.com</t>
  </si>
  <si>
    <t>toom.su</t>
  </si>
  <si>
    <t>listen-online.com</t>
  </si>
  <si>
    <t>alpinewebcreation.net</t>
  </si>
  <si>
    <t>sexmgn.io</t>
  </si>
  <si>
    <t>hgmcvm.gov.tr</t>
  </si>
  <si>
    <t>jin-aikai.or.jp</t>
  </si>
  <si>
    <t>alojamentos30.com</t>
  </si>
  <si>
    <t>remontiruem.ru</t>
  </si>
  <si>
    <t>ventar-s.ru</t>
  </si>
  <si>
    <t>richmetrics.com</t>
  </si>
  <si>
    <t>minecraft.com</t>
  </si>
  <si>
    <t>meetflarestat.com</t>
  </si>
  <si>
    <t>xchscan.com</t>
  </si>
  <si>
    <t>root.it</t>
  </si>
  <si>
    <t>sartopo.com</t>
  </si>
  <si>
    <t>pnrstatus.vip</t>
  </si>
  <si>
    <t>qualitylink.net</t>
  </si>
  <si>
    <t>salmon-cloud.com</t>
  </si>
  <si>
    <t>thn.li</t>
  </si>
  <si>
    <t>rmxzkr.cyou</t>
  </si>
  <si>
    <t>super-ssp.tv</t>
  </si>
  <si>
    <t>symington.com</t>
  </si>
  <si>
    <t>xxxporncomix.com</t>
  </si>
  <si>
    <t>hit2web.com</t>
  </si>
  <si>
    <t>webmarvel.agency</t>
  </si>
  <si>
    <t>crescentavalleyweekly.com</t>
  </si>
  <si>
    <t>bhsf.health</t>
  </si>
  <si>
    <t>relucteoux.space</t>
  </si>
  <si>
    <t>sakasho.tokyo</t>
  </si>
  <si>
    <t>kallanish.com</t>
  </si>
  <si>
    <t>thehubco.live</t>
  </si>
  <si>
    <t>millersailing.no</t>
  </si>
  <si>
    <t>jb.online</t>
  </si>
  <si>
    <t>webhostingmauritius.net</t>
  </si>
  <si>
    <t>milanodigitalweek.com</t>
  </si>
  <si>
    <t>hofmanns.de</t>
  </si>
  <si>
    <t>chqpr.org</t>
  </si>
  <si>
    <t>siri.com</t>
  </si>
  <si>
    <t>mydongne.info</t>
  </si>
  <si>
    <t>patdahl.net</t>
  </si>
  <si>
    <t>717195a.com</t>
  </si>
  <si>
    <t>icesemena.online</t>
  </si>
  <si>
    <t>specialolympicsarizona.org</t>
  </si>
  <si>
    <t>mtz-80.ru</t>
  </si>
  <si>
    <t>npi.cz</t>
  </si>
  <si>
    <t>canaltrust.org</t>
  </si>
  <si>
    <t>prodistillyat.ru</t>
  </si>
  <si>
    <t>makane.net</t>
  </si>
  <si>
    <t>movies.co.jp</t>
  </si>
  <si>
    <t>casinofresh.online</t>
  </si>
  <si>
    <t>protestia.com</t>
  </si>
  <si>
    <t>wcrb.com</t>
  </si>
  <si>
    <t>opkey.com</t>
  </si>
  <si>
    <t>jamaicanfriends.com</t>
  </si>
  <si>
    <t>crowdcomms.com</t>
  </si>
  <si>
    <t>netzwerk-laendlicher-raum.de</t>
  </si>
  <si>
    <t>plasticsurgerypeople.com</t>
  </si>
  <si>
    <t>quanjingke.com</t>
  </si>
  <si>
    <t>icc.com.bd</t>
  </si>
  <si>
    <t>marymax.com</t>
  </si>
  <si>
    <t>qjren.com</t>
  </si>
  <si>
    <t>donq.com</t>
  </si>
  <si>
    <t>holidayinnclubemail.com</t>
  </si>
  <si>
    <t>mycountrytable.com</t>
  </si>
  <si>
    <t>ggkeit.ru</t>
  </si>
  <si>
    <t>lamariteestateslate.net</t>
  </si>
  <si>
    <t>inventadomains.com</t>
  </si>
  <si>
    <t>ourwovenjourney.com</t>
  </si>
  <si>
    <t>fortedmontonpark.ca</t>
  </si>
  <si>
    <t>geld-origami.de</t>
  </si>
  <si>
    <t>morflax.com</t>
  </si>
  <si>
    <t>beeg.family</t>
  </si>
  <si>
    <t>newarkde.gov</t>
  </si>
  <si>
    <t>responsibledown.org</t>
  </si>
  <si>
    <t>vbo-feb.be</t>
  </si>
  <si>
    <t>pyup.io</t>
  </si>
  <si>
    <t>5845cdn.com</t>
  </si>
  <si>
    <t>mycusthelpadmin.com</t>
  </si>
  <si>
    <t>khmertracks.com</t>
  </si>
  <si>
    <t>cake017.ru</t>
  </si>
  <si>
    <t>whrqp.com</t>
  </si>
  <si>
    <t>cornercard.eu</t>
  </si>
  <si>
    <t>funkyhitrecords.com</t>
  </si>
  <si>
    <t>djyj.cn</t>
  </si>
  <si>
    <t>on-line-support.com</t>
  </si>
  <si>
    <t>kingdomain.de</t>
  </si>
  <si>
    <t>winetram.co.za</t>
  </si>
  <si>
    <t>alack.top</t>
  </si>
  <si>
    <t>travelking.cz</t>
  </si>
  <si>
    <t>lasermemory.com</t>
  </si>
  <si>
    <t>hellolaw.com</t>
  </si>
  <si>
    <t>depozit.biz</t>
  </si>
  <si>
    <t>secure-cobaltcu.com</t>
  </si>
  <si>
    <t>hgbp.de</t>
  </si>
  <si>
    <t>intellicook.com</t>
  </si>
  <si>
    <t>artoffer.com</t>
  </si>
  <si>
    <t>xn--80aahhxn2bk.com</t>
  </si>
  <si>
    <t>importstores.com</t>
  </si>
  <si>
    <t>maxdedica.com</t>
  </si>
  <si>
    <t>ddos2.com</t>
  </si>
  <si>
    <t>bluediamondfamilypups.com</t>
  </si>
  <si>
    <t>ironwindmetals.com</t>
  </si>
  <si>
    <t>kytary.sk</t>
  </si>
  <si>
    <t>all3dfree.net</t>
  </si>
  <si>
    <t>immunotechealth.com</t>
  </si>
  <si>
    <t>rossmanchance.com</t>
  </si>
  <si>
    <t>njporn.com</t>
  </si>
  <si>
    <t>beverlydiamonds.com</t>
  </si>
  <si>
    <t>sehiwui.info</t>
  </si>
  <si>
    <t>cellularabroad.com</t>
  </si>
  <si>
    <t>best-staff.site</t>
  </si>
  <si>
    <t>plus4u.gr</t>
  </si>
  <si>
    <t>shimaden.co.jp</t>
  </si>
  <si>
    <t>finasteride.quest</t>
  </si>
  <si>
    <t>anima.it</t>
  </si>
  <si>
    <t>secondariesinvestor.com</t>
  </si>
  <si>
    <t>sterlingwww.ga</t>
  </si>
  <si>
    <t>flegoo.com</t>
  </si>
  <si>
    <t>vin-de-pays-charente.com</t>
  </si>
  <si>
    <t>joyofreact.com</t>
  </si>
  <si>
    <t>courvix.com</t>
  </si>
  <si>
    <t>atadalafil.com</t>
  </si>
  <si>
    <t>voltra.by</t>
  </si>
  <si>
    <t>bestxxxfilms.com</t>
  </si>
  <si>
    <t>dydhhy.com</t>
  </si>
  <si>
    <t>officialmayanpalace.org</t>
  </si>
  <si>
    <t>ritterbutzke.com</t>
  </si>
  <si>
    <t>primoda.ru</t>
  </si>
  <si>
    <t>chartfade.info</t>
  </si>
  <si>
    <t>rarebreedgenetics.net</t>
  </si>
  <si>
    <t>aa-digitalphoto.gr</t>
  </si>
  <si>
    <t>ariel-telecom.com</t>
  </si>
  <si>
    <t>patatabrava.com</t>
  </si>
  <si>
    <t>hobbysearch.fr</t>
  </si>
  <si>
    <t>futurefamily.com</t>
  </si>
  <si>
    <t>hostgid.net</t>
  </si>
  <si>
    <t>egybest.land</t>
  </si>
  <si>
    <t>kneatgx.com</t>
  </si>
  <si>
    <t>care-planner.co.uk</t>
  </si>
  <si>
    <t>cbserv1.com</t>
  </si>
  <si>
    <t>nimsuniversity.org</t>
  </si>
  <si>
    <t>fianceevisasecrets.com</t>
  </si>
  <si>
    <t>jilearners.com</t>
  </si>
  <si>
    <t>ibro.org</t>
  </si>
  <si>
    <t>51a.gov.cn</t>
  </si>
  <si>
    <t>theclearcut.co</t>
  </si>
  <si>
    <t>portalsituspoker.com</t>
  </si>
  <si>
    <t>vxiusa.com</t>
  </si>
  <si>
    <t>canadasportsbusiness.com</t>
  </si>
  <si>
    <t>cuisines-aviva.com</t>
  </si>
  <si>
    <t>the-diy-life.com</t>
  </si>
  <si>
    <t>awakenrealms.com</t>
  </si>
  <si>
    <t>isacs.com</t>
  </si>
  <si>
    <t>cannstatter-volksfest.de</t>
  </si>
  <si>
    <t>gotee.biz</t>
  </si>
  <si>
    <t>sup.com</t>
  </si>
  <si>
    <t>styleinterest.com</t>
  </si>
  <si>
    <t>vrbank-osnordland.de</t>
  </si>
  <si>
    <t>powerdb.com</t>
  </si>
  <si>
    <t>cedarrapids.org</t>
  </si>
  <si>
    <t>lncourt.gov.cn</t>
  </si>
  <si>
    <t>purchaseourhouse.com</t>
  </si>
  <si>
    <t>webdinasty.ro</t>
  </si>
  <si>
    <t>mayland.edu</t>
  </si>
  <si>
    <t>cm-gaia.pt</t>
  </si>
  <si>
    <t>wbwebdesignhk.com</t>
  </si>
  <si>
    <t>hhivp.com</t>
  </si>
  <si>
    <t>casinolifepokerapp.com</t>
  </si>
  <si>
    <t>cccc.li</t>
  </si>
  <si>
    <t>worldwidesciencestories.com</t>
  </si>
  <si>
    <t>openrce.org</t>
  </si>
  <si>
    <t>krasota.ru</t>
  </si>
  <si>
    <t>lilacs.ru</t>
  </si>
  <si>
    <t>cooltoad.com</t>
  </si>
  <si>
    <t>unchi-co.com</t>
  </si>
  <si>
    <t>wyre.gov.uk</t>
  </si>
  <si>
    <t>batterypoweronline.com</t>
  </si>
  <si>
    <t>downos.com</t>
  </si>
  <si>
    <t>letouquet.com</t>
  </si>
  <si>
    <t>inetgiant.com</t>
  </si>
  <si>
    <t>crazysexyfuntraveler.com</t>
  </si>
  <si>
    <t>venio.az</t>
  </si>
  <si>
    <t>inwraptsekane.com</t>
  </si>
  <si>
    <t>gametea.com</t>
  </si>
  <si>
    <t>eastonct.gov</t>
  </si>
  <si>
    <t>kortros.ru</t>
  </si>
  <si>
    <t>ttqcjy.com</t>
  </si>
  <si>
    <t>evecommunity.net</t>
  </si>
  <si>
    <t>situscara.info</t>
  </si>
  <si>
    <t>hotdehraduncallgirls.com</t>
  </si>
  <si>
    <t>saveservices.org</t>
  </si>
  <si>
    <t>albanation.it</t>
  </si>
  <si>
    <t>threepiece.us</t>
  </si>
  <si>
    <t>yasanco.com</t>
  </si>
  <si>
    <t>agiletortoise.com</t>
  </si>
  <si>
    <t>sysadmit.com</t>
  </si>
  <si>
    <t>etlgr.io</t>
  </si>
  <si>
    <t>fetster.com</t>
  </si>
  <si>
    <t>grouphelp.top</t>
  </si>
  <si>
    <t>leadboltads.net</t>
  </si>
  <si>
    <t>yts.vn</t>
  </si>
  <si>
    <t>trimaco.com</t>
  </si>
  <si>
    <t>westofengland-ca.gov.uk</t>
  </si>
  <si>
    <t>forexschoolonline.com</t>
  </si>
  <si>
    <t>digitalhutch.com</t>
  </si>
  <si>
    <t>gnflagyl.com</t>
  </si>
  <si>
    <t>barebells.com</t>
  </si>
  <si>
    <t>guaynabocity.gov.pr</t>
  </si>
  <si>
    <t>mensagensfeliz.com.br</t>
  </si>
  <si>
    <t>jiese8a.xyz</t>
  </si>
  <si>
    <t>glaquarium.org</t>
  </si>
  <si>
    <t>realchrisburns.com</t>
  </si>
  <si>
    <t>correctcaresolutions.com</t>
  </si>
  <si>
    <t>oneloveipfs.com</t>
  </si>
  <si>
    <t>dglxx.com</t>
  </si>
  <si>
    <t>acs-self-storage.net</t>
  </si>
  <si>
    <t>blisswebservices.com</t>
  </si>
  <si>
    <t>djatgo.id</t>
  </si>
  <si>
    <t>swomanife.monster</t>
  </si>
  <si>
    <t>tierrahost.com</t>
  </si>
  <si>
    <t>stromata.co</t>
  </si>
  <si>
    <t>spidershosting.com</t>
  </si>
  <si>
    <t>kinto.co.jp</t>
  </si>
  <si>
    <t>wwexllc.com</t>
  </si>
  <si>
    <t>2glrea.org</t>
  </si>
  <si>
    <t>gabrielcapital.com</t>
  </si>
  <si>
    <t>free-hoster.net</t>
  </si>
  <si>
    <t>installnewestsupertheproduct.vip</t>
  </si>
  <si>
    <t>calloushost.com</t>
  </si>
  <si>
    <t>wejherowo.pl</t>
  </si>
  <si>
    <t>gosurmaps.com</t>
  </si>
  <si>
    <t>awolnationmusic.com</t>
  </si>
  <si>
    <t>samsungmembers.cn</t>
  </si>
  <si>
    <t>lda.fr</t>
  </si>
  <si>
    <t>sync-mac.com</t>
  </si>
  <si>
    <t>cohenhouse.it</t>
  </si>
  <si>
    <t>bitrix.cash</t>
  </si>
  <si>
    <t>clickable.net</t>
  </si>
  <si>
    <t>piranime.com</t>
  </si>
  <si>
    <t>belleintl.com</t>
  </si>
  <si>
    <t>sofmilitary.co.uk</t>
  </si>
  <si>
    <t>consciousstyleguide.com</t>
  </si>
  <si>
    <t>swimnews.com</t>
  </si>
  <si>
    <t>inatosnetworks.co.uk</t>
  </si>
  <si>
    <t>cooperscleaners.co.uk</t>
  </si>
  <si>
    <t>urbus.ru</t>
  </si>
  <si>
    <t>linkflex.net.br</t>
  </si>
  <si>
    <t>lapine.ch</t>
  </si>
  <si>
    <t>amateursex.icu</t>
  </si>
  <si>
    <t>hambi.in.rs</t>
  </si>
  <si>
    <t>lite-1x346951.top</t>
  </si>
  <si>
    <t>testofuel.com</t>
  </si>
  <si>
    <t>estacons.ru</t>
  </si>
  <si>
    <t>devsnc.com</t>
  </si>
  <si>
    <t>leyou.com</t>
  </si>
  <si>
    <t>knapman.shop</t>
  </si>
  <si>
    <t>silk-flowers.com</t>
  </si>
  <si>
    <t>harpiya.com</t>
  </si>
  <si>
    <t>elman.co.kr</t>
  </si>
  <si>
    <t>jewishvoiceny.com</t>
  </si>
  <si>
    <t>mark.se</t>
  </si>
  <si>
    <t>psthai888.bet</t>
  </si>
  <si>
    <t>tforcemedical.com</t>
  </si>
  <si>
    <t>foundationspreschool.com</t>
  </si>
  <si>
    <t>nagasawa-shop.jp</t>
  </si>
  <si>
    <t>kappl.com</t>
  </si>
  <si>
    <t>platformqedu.com</t>
  </si>
  <si>
    <t>archiplanet.org</t>
  </si>
  <si>
    <t>saipriyawelfare.com</t>
  </si>
  <si>
    <t>dombox.eu</t>
  </si>
  <si>
    <t>lanubehosting.com</t>
  </si>
  <si>
    <t>pddim.com</t>
  </si>
  <si>
    <t>youthmukam.com</t>
  </si>
  <si>
    <t>golfgame.tips</t>
  </si>
  <si>
    <t>fringefest.com</t>
  </si>
  <si>
    <t>ragnarrelay.com</t>
  </si>
  <si>
    <t>micompensacion.com</t>
  </si>
  <si>
    <t>castittalent.com</t>
  </si>
  <si>
    <t>pornami.com</t>
  </si>
  <si>
    <t>pinakothek-der-moderne.de</t>
  </si>
  <si>
    <t>diamondtop.cf</t>
  </si>
  <si>
    <t>banatulazi.ro</t>
  </si>
  <si>
    <t>lacommere43.fr</t>
  </si>
  <si>
    <t>women-presidents.com</t>
  </si>
  <si>
    <t>mydiplomastore.com</t>
  </si>
  <si>
    <t>redditsoccerstreams.app</t>
  </si>
  <si>
    <t>metalake.com</t>
  </si>
  <si>
    <t>xdc.com.br</t>
  </si>
  <si>
    <t>isectors.us</t>
  </si>
  <si>
    <t>daretogrow.io</t>
  </si>
  <si>
    <t>tgia.org</t>
  </si>
  <si>
    <t>ylang23.com</t>
  </si>
  <si>
    <t>eaglematerials.com</t>
  </si>
  <si>
    <t>btcltt.top</t>
  </si>
  <si>
    <t>nid.ru</t>
  </si>
  <si>
    <t>as13335.com</t>
  </si>
  <si>
    <t>compustar.gr</t>
  </si>
  <si>
    <t>digitalheatfx.com</t>
  </si>
  <si>
    <t>pancolle-movie.jp</t>
  </si>
  <si>
    <t>naturalresourceswales.gov.uk</t>
  </si>
  <si>
    <t>essentialoil.com</t>
  </si>
  <si>
    <t>mostbet-wt5.xyz</t>
  </si>
  <si>
    <t>mahno.com.ua</t>
  </si>
  <si>
    <t>pixielabs.ai</t>
  </si>
  <si>
    <t>msl.org.pl</t>
  </si>
  <si>
    <t>woweb.ru</t>
  </si>
  <si>
    <t>garrettcollege.edu</t>
  </si>
  <si>
    <t>deltasf.tk</t>
  </si>
  <si>
    <t>vinapos.com.vn</t>
  </si>
  <si>
    <t>paganella.net</t>
  </si>
  <si>
    <t>igenea.com</t>
  </si>
  <si>
    <t>nailsbyvenzel.com</t>
  </si>
  <si>
    <t>myiu.org</t>
  </si>
  <si>
    <t>mihanpardakht.net</t>
  </si>
  <si>
    <t>westernsem.edu</t>
  </si>
  <si>
    <t>pgsd.org</t>
  </si>
  <si>
    <t>wapoz.xyz</t>
  </si>
  <si>
    <t>doubleroptics.com</t>
  </si>
  <si>
    <t>m945.de</t>
  </si>
  <si>
    <t>applianceper.com</t>
  </si>
  <si>
    <t>freebignoten1.com</t>
  </si>
  <si>
    <t>motherly.life</t>
  </si>
  <si>
    <t>siradisidigital.com</t>
  </si>
  <si>
    <t>guaranteedsexdate.com</t>
  </si>
  <si>
    <t>oidac.com</t>
  </si>
  <si>
    <t>angioclinic.ru</t>
  </si>
  <si>
    <t>fas.ie</t>
  </si>
  <si>
    <t>world-casino-jw.space</t>
  </si>
  <si>
    <t>emigrantvisa.net</t>
  </si>
  <si>
    <t>2077.hk</t>
  </si>
  <si>
    <t>aquariumsphere.com</t>
  </si>
  <si>
    <t>uniadmissions.co.uk</t>
  </si>
  <si>
    <t>frozenthemusical.com</t>
  </si>
  <si>
    <t>ivermectinvtabs.com</t>
  </si>
  <si>
    <t>1wadu.top</t>
  </si>
  <si>
    <t>plc-city.com</t>
  </si>
  <si>
    <t>safehousenumber.com</t>
  </si>
  <si>
    <t>mairahuana.com</t>
  </si>
  <si>
    <t>ambulancewens.nl</t>
  </si>
  <si>
    <t>pornoxxy.com</t>
  </si>
  <si>
    <t>onlinebit.ga</t>
  </si>
  <si>
    <t>bestaustralianwriters.com</t>
  </si>
  <si>
    <t>0x2b.io</t>
  </si>
  <si>
    <t>bdsmaz.net</t>
  </si>
  <si>
    <t>hitta.com</t>
  </si>
  <si>
    <t>neznaika.pro</t>
  </si>
  <si>
    <t>jmwebdesigns.com</t>
  </si>
  <si>
    <t>yedinciajans.com</t>
  </si>
  <si>
    <t>upgradeyourcat.com</t>
  </si>
  <si>
    <t>llink.to</t>
  </si>
  <si>
    <t>intra-mart.jp</t>
  </si>
  <si>
    <t>freshhints.com</t>
  </si>
  <si>
    <t>invertical.com</t>
  </si>
  <si>
    <t>slastencky.com</t>
  </si>
  <si>
    <t>ukrintei.ua</t>
  </si>
  <si>
    <t>vppress.ru</t>
  </si>
  <si>
    <t>elsporty.ru</t>
  </si>
  <si>
    <t>cc-town.net</t>
  </si>
  <si>
    <t>infinitydomains.net</t>
  </si>
  <si>
    <t>shahrejackpallet.com</t>
  </si>
  <si>
    <t>jimon-magazine.com</t>
  </si>
  <si>
    <t>desipornfilms.com</t>
  </si>
  <si>
    <t>lensora.com</t>
  </si>
  <si>
    <t>kitline.com</t>
  </si>
  <si>
    <t>ateljeit.net</t>
  </si>
  <si>
    <t>yo.tv</t>
  </si>
  <si>
    <t>itss.co.tz</t>
  </si>
  <si>
    <t>primitivesbykathy.com</t>
  </si>
  <si>
    <t>cjuhsd.net</t>
  </si>
  <si>
    <t>djaa.com</t>
  </si>
  <si>
    <t>inthecloud.ai</t>
  </si>
  <si>
    <t>essencewatchstore.com</t>
  </si>
  <si>
    <t>lecreuset.fr</t>
  </si>
  <si>
    <t>xn--d1abkaamepch5h.xn--p1ai</t>
  </si>
  <si>
    <t>teenagefanclub.com</t>
  </si>
  <si>
    <t>greenpost.ua</t>
  </si>
  <si>
    <t>dramamag.com</t>
  </si>
  <si>
    <t>vangansewinkel.be</t>
  </si>
  <si>
    <t>mayu-search.com</t>
  </si>
  <si>
    <t>caduser.ru</t>
  </si>
  <si>
    <t>miacathletics.com</t>
  </si>
  <si>
    <t>thepanthertech.com</t>
  </si>
  <si>
    <t>ukassignmentshelp.co.uk</t>
  </si>
  <si>
    <t>pointsvacations.com</t>
  </si>
  <si>
    <t>dt123.net</t>
  </si>
  <si>
    <t>pro.se</t>
  </si>
  <si>
    <t>tiyamweb.com</t>
  </si>
  <si>
    <t>contramuro.com</t>
  </si>
  <si>
    <t>originalgullahfestival.org</t>
  </si>
  <si>
    <t>news10now.com</t>
  </si>
  <si>
    <t>bahababi.com</t>
  </si>
  <si>
    <t>torrentlee42.com</t>
  </si>
  <si>
    <t>camprivate.live</t>
  </si>
  <si>
    <t>forbeaut.co.kr</t>
  </si>
  <si>
    <t>hebnu.edu.cn</t>
  </si>
  <si>
    <t>bjsbrewhouse.com</t>
  </si>
  <si>
    <t>coffeeshopdirect.com</t>
  </si>
  <si>
    <t>ohprint.me</t>
  </si>
  <si>
    <t>norgein.com</t>
  </si>
  <si>
    <t>pornoorgasme.com</t>
  </si>
  <si>
    <t>straightenercancers.com</t>
  </si>
  <si>
    <t>osiosi.com</t>
  </si>
  <si>
    <t>24sata.info</t>
  </si>
  <si>
    <t>tuxstudios.com</t>
  </si>
  <si>
    <t>firstdistrict.com</t>
  </si>
  <si>
    <t>fadedindustry.com</t>
  </si>
  <si>
    <t>ladabra.com</t>
  </si>
  <si>
    <t>nge.fr</t>
  </si>
  <si>
    <t>castellinotizie.it</t>
  </si>
  <si>
    <t>svsnet.nl</t>
  </si>
  <si>
    <t>kct.co.jp</t>
  </si>
  <si>
    <t>wakayama-dentetsu.co.jp</t>
  </si>
  <si>
    <t>magnumbet88.com</t>
  </si>
  <si>
    <t>cdnhwckfz116.com</t>
  </si>
  <si>
    <t>first-online-banking.com</t>
  </si>
  <si>
    <t>jhbf.or.jp</t>
  </si>
  <si>
    <t>maxufa.com</t>
  </si>
  <si>
    <t>medmeapp.com</t>
  </si>
  <si>
    <t>vanityquorum.com</t>
  </si>
  <si>
    <t>htmlcodeeditor.com</t>
  </si>
  <si>
    <t>bayctrk.com</t>
  </si>
  <si>
    <t>lobeihub.space</t>
  </si>
  <si>
    <t>used-minnesota-classifieds.com</t>
  </si>
  <si>
    <t>safedoorsystems.com</t>
  </si>
  <si>
    <t>skyhost1.com</t>
  </si>
  <si>
    <t>xizhi.com</t>
  </si>
  <si>
    <t>sidestone.com</t>
  </si>
  <si>
    <t>azmbi.az</t>
  </si>
  <si>
    <t>topella.ga</t>
  </si>
  <si>
    <t>filmy-online.com.pl</t>
  </si>
  <si>
    <t>shopsweetlulu.com</t>
  </si>
  <si>
    <t>friends-casino.cool</t>
  </si>
  <si>
    <t>netgrooveworks.com</t>
  </si>
  <si>
    <t>67pallmall.com</t>
  </si>
  <si>
    <t>azura.pro</t>
  </si>
  <si>
    <t>fashion24.de</t>
  </si>
  <si>
    <t>xn----2lbcmca4cdtsdb1c.gr</t>
  </si>
  <si>
    <t>live-video.ru</t>
  </si>
  <si>
    <t>rapid-facts.net</t>
  </si>
  <si>
    <t>primalariviera.it</t>
  </si>
  <si>
    <t>zzdual.com</t>
  </si>
  <si>
    <t>qdexitechnology.com</t>
  </si>
  <si>
    <t>potemkine.fr</t>
  </si>
  <si>
    <t>yocharge.com</t>
  </si>
  <si>
    <t>24028-net.jp</t>
  </si>
  <si>
    <t>steklodom.com</t>
  </si>
  <si>
    <t>auroraos.ru</t>
  </si>
  <si>
    <t>labelexpo-europe.com</t>
  </si>
  <si>
    <t>lps53.org</t>
  </si>
  <si>
    <t>reyou.cn</t>
  </si>
  <si>
    <t>vanderlinden.nl</t>
  </si>
  <si>
    <t>maha-cz.cz</t>
  </si>
  <si>
    <t>table.media</t>
  </si>
  <si>
    <t>freetoplay.org</t>
  </si>
  <si>
    <t>angelswow.ga</t>
  </si>
  <si>
    <t>moviecracker.net</t>
  </si>
  <si>
    <t>connectorsupplier.com</t>
  </si>
  <si>
    <t>grittyspanish.com</t>
  </si>
  <si>
    <t>consultasocio.com</t>
  </si>
  <si>
    <t>accessible-archives.com</t>
  </si>
  <si>
    <t>tempus-resource.com</t>
  </si>
  <si>
    <t>keyst.one</t>
  </si>
  <si>
    <t>viasildpls.com</t>
  </si>
  <si>
    <t>domainindia.com</t>
  </si>
  <si>
    <t>drinkchamps.com</t>
  </si>
  <si>
    <t>fast4dking.com</t>
  </si>
  <si>
    <t>zzjie.com</t>
  </si>
  <si>
    <t>introarte.net</t>
  </si>
  <si>
    <t>bynouck.com</t>
  </si>
  <si>
    <t>blue-kino.com</t>
  </si>
  <si>
    <t>hotel-mini.ru</t>
  </si>
  <si>
    <t>pornopics.site</t>
  </si>
  <si>
    <t>bloginky.com</t>
  </si>
  <si>
    <t>madeindesign.de</t>
  </si>
  <si>
    <t>vivara.nl</t>
  </si>
  <si>
    <t>friheden.dk</t>
  </si>
  <si>
    <t>bitcoin-bon.com</t>
  </si>
  <si>
    <t>empowernewsmag.com</t>
  </si>
  <si>
    <t>dentinstitute.com</t>
  </si>
  <si>
    <t>timeallnews.ru</t>
  </si>
  <si>
    <t>bangmod-idc.com</t>
  </si>
  <si>
    <t>trontrx.trade</t>
  </si>
  <si>
    <t>supplierone.co</t>
  </si>
  <si>
    <t>atlasofplaces.com</t>
  </si>
  <si>
    <t>artmolds.com</t>
  </si>
  <si>
    <t>xrdp.org</t>
  </si>
  <si>
    <t>verizonspecials.com</t>
  </si>
  <si>
    <t>maylamdavietnam.com</t>
  </si>
  <si>
    <t>capodannoamilano.it</t>
  </si>
  <si>
    <t>youtube-nocookies.com</t>
  </si>
  <si>
    <t>ralph-lauren-pas-cher.fr</t>
  </si>
  <si>
    <t>imsinoexpo.cn</t>
  </si>
  <si>
    <t>refoldbyrlaw.com</t>
  </si>
  <si>
    <t>investmentplanet.com</t>
  </si>
  <si>
    <t>clickcited.com</t>
  </si>
  <si>
    <t>udp.ru</t>
  </si>
  <si>
    <t>spritfly.com</t>
  </si>
  <si>
    <t>resova.com</t>
  </si>
  <si>
    <t>city.seto.aichi.jp</t>
  </si>
  <si>
    <t>nutrimin.co.uk</t>
  </si>
  <si>
    <t>polyu.hk</t>
  </si>
  <si>
    <t>soufeel.fr</t>
  </si>
  <si>
    <t>moddingofisaac.com</t>
  </si>
  <si>
    <t>24rc.biz</t>
  </si>
  <si>
    <t>lsu.lt</t>
  </si>
  <si>
    <t>91pron.com.es</t>
  </si>
  <si>
    <t>news123.work</t>
  </si>
  <si>
    <t>swimmingholes.org</t>
  </si>
  <si>
    <t>vaay.com</t>
  </si>
  <si>
    <t>alestat.com</t>
  </si>
  <si>
    <t>paymentstation.jp</t>
  </si>
  <si>
    <t>omsksadovod.ru</t>
  </si>
  <si>
    <t>live-breaking-news.online</t>
  </si>
  <si>
    <t>accountor.fi</t>
  </si>
  <si>
    <t>photo4love.co.kr</t>
  </si>
  <si>
    <t>prettytechnews.com</t>
  </si>
  <si>
    <t>reusegrowenjoy.com</t>
  </si>
  <si>
    <t>embluetrck.com</t>
  </si>
  <si>
    <t>webuje.com</t>
  </si>
  <si>
    <t>bangbuddy.org</t>
  </si>
  <si>
    <t>aimfundscanada.biz</t>
  </si>
  <si>
    <t>fsr.net</t>
  </si>
  <si>
    <t>greenlogisticsconsultants.com</t>
  </si>
  <si>
    <t>ambg.com.my</t>
  </si>
  <si>
    <t>midnightgroup.com</t>
  </si>
  <si>
    <t>rankstelecom.net</t>
  </si>
  <si>
    <t>toyotaclubtr.com</t>
  </si>
  <si>
    <t>mdeq.jp</t>
  </si>
  <si>
    <t>0day.today</t>
  </si>
  <si>
    <t>premiumdomains.ng</t>
  </si>
  <si>
    <t>huisman.nl</t>
  </si>
  <si>
    <t>rhythmzone.net</t>
  </si>
  <si>
    <t>amicopc.it</t>
  </si>
  <si>
    <t>tenops.com</t>
  </si>
  <si>
    <t>therabbithouse.com</t>
  </si>
  <si>
    <t>wonderfic-app.com</t>
  </si>
  <si>
    <t>namesecured.com</t>
  </si>
  <si>
    <t>suffixreleasedvenison.com</t>
  </si>
  <si>
    <t>ishchu.ru</t>
  </si>
  <si>
    <t>hlqp.com</t>
  </si>
  <si>
    <t>splus.ru</t>
  </si>
  <si>
    <t>cgfm.mil.co</t>
  </si>
  <si>
    <t>euroinstytut.pl</t>
  </si>
  <si>
    <t>fullvoyeur.com</t>
  </si>
  <si>
    <t>iddirect.it</t>
  </si>
  <si>
    <t>eyereachpatients.com</t>
  </si>
  <si>
    <t>panthernow.com</t>
  </si>
  <si>
    <t>hazecash.com</t>
  </si>
  <si>
    <t>vos.com.cn</t>
  </si>
  <si>
    <t>worstbrands.com</t>
  </si>
  <si>
    <t>sessionscomputer.com</t>
  </si>
  <si>
    <t>privacys.club</t>
  </si>
  <si>
    <t>acmos.jp</t>
  </si>
  <si>
    <t>dltmkj.com</t>
  </si>
  <si>
    <t>in2000.com</t>
  </si>
  <si>
    <t>game16.ru</t>
  </si>
  <si>
    <t>za4ytaika.site</t>
  </si>
  <si>
    <t>1stscotia.com</t>
  </si>
  <si>
    <t>rimrocksdogwoodcabins.com</t>
  </si>
  <si>
    <t>jdpowerconnect.com</t>
  </si>
  <si>
    <t>mcepd.nl</t>
  </si>
  <si>
    <t>the-herbal-forest.com</t>
  </si>
  <si>
    <t>metroeshop.com</t>
  </si>
  <si>
    <t>cunningham-limp.com</t>
  </si>
  <si>
    <t>librarypublishing.org</t>
  </si>
  <si>
    <t>nayashatabdi24.com</t>
  </si>
  <si>
    <t>isocarp.org</t>
  </si>
  <si>
    <t>take-top.com</t>
  </si>
  <si>
    <t>fintex.art</t>
  </si>
  <si>
    <t>edubestari.com</t>
  </si>
  <si>
    <t>siyu.fun</t>
  </si>
  <si>
    <t>vide.site</t>
  </si>
  <si>
    <t>lutherburbanksavings.com</t>
  </si>
  <si>
    <t>techelevator.com</t>
  </si>
  <si>
    <t>unrealcarnage.com</t>
  </si>
  <si>
    <t>manazerky.cz</t>
  </si>
  <si>
    <t>interzoo.com</t>
  </si>
  <si>
    <t>darknet-tormarket.com</t>
  </si>
  <si>
    <t>allbestcoupondeals.com</t>
  </si>
  <si>
    <t>nmmarusich.com</t>
  </si>
  <si>
    <t>islandapps.co</t>
  </si>
  <si>
    <t>ccs-dns.net</t>
  </si>
  <si>
    <t>lawjournalnewsletters.com</t>
  </si>
  <si>
    <t>avl.com.cn</t>
  </si>
  <si>
    <t>wintercyclingblog.org</t>
  </si>
  <si>
    <t>nurturebrand.cf</t>
  </si>
  <si>
    <t>findmyhealthnow.com</t>
  </si>
  <si>
    <t>rettzv-sws.de</t>
  </si>
  <si>
    <t>server-sqex.com</t>
  </si>
  <si>
    <t>kuaifanvpn.co</t>
  </si>
  <si>
    <t>vaalerengaskolesmusikkorps.no</t>
  </si>
  <si>
    <t>monattrapereve.com</t>
  </si>
  <si>
    <t>coincapital.vip</t>
  </si>
  <si>
    <t>7thinningsportscards.com</t>
  </si>
  <si>
    <t>radiusbank.com</t>
  </si>
  <si>
    <t>progman.pl</t>
  </si>
  <si>
    <t>agoogleaday.com</t>
  </si>
  <si>
    <t>ybz.org.il</t>
  </si>
  <si>
    <t>ecuadornoticias.com</t>
  </si>
  <si>
    <t>eclipsepromoshop.com</t>
  </si>
  <si>
    <t>chillpay.co</t>
  </si>
  <si>
    <t>hardsexvids.com</t>
  </si>
  <si>
    <t>theharvardschool.com</t>
  </si>
  <si>
    <t>trainning.com.br</t>
  </si>
  <si>
    <t>vedsoft.ru</t>
  </si>
  <si>
    <t>torrentleech.me</t>
  </si>
  <si>
    <t>tadalafilatabs.online</t>
  </si>
  <si>
    <t>royco.co.id</t>
  </si>
  <si>
    <t>retten.no</t>
  </si>
  <si>
    <t>mmckpic.info</t>
  </si>
  <si>
    <t>ruall.com</t>
  </si>
  <si>
    <t>papershootcamera.com</t>
  </si>
  <si>
    <t>bandivillage.com</t>
  </si>
  <si>
    <t>morningdispatcher.com</t>
  </si>
  <si>
    <t>ruhrverband.de</t>
  </si>
  <si>
    <t>sxydf.org.cn</t>
  </si>
  <si>
    <t>totalwind.net</t>
  </si>
  <si>
    <t>muton.top</t>
  </si>
  <si>
    <t>davidghartwell.com</t>
  </si>
  <si>
    <t>clubdeportivotenerife.es</t>
  </si>
  <si>
    <t>meetsebastian.com</t>
  </si>
  <si>
    <t>circularedge.com</t>
  </si>
  <si>
    <t>mielabo.net</t>
  </si>
  <si>
    <t>yezztech.com</t>
  </si>
  <si>
    <t>ok123.cn</t>
  </si>
  <si>
    <t>type.today</t>
  </si>
  <si>
    <t>agosweb.it</t>
  </si>
  <si>
    <t>o3o.co</t>
  </si>
  <si>
    <t>beerspb.site</t>
  </si>
  <si>
    <t>zenhabits.xyz</t>
  </si>
  <si>
    <t>osunpoly.com</t>
  </si>
  <si>
    <t>grupoinfra.com</t>
  </si>
  <si>
    <t>malignantmelanoma.com</t>
  </si>
  <si>
    <t>jeetcitycasino.com</t>
  </si>
  <si>
    <t>windows11tools.com</t>
  </si>
  <si>
    <t>gonkar.com</t>
  </si>
  <si>
    <t>bluebet.com.au</t>
  </si>
  <si>
    <t>airportspotting.com</t>
  </si>
  <si>
    <t>alpertunga.xyz</t>
  </si>
  <si>
    <t>sibtime.ru</t>
  </si>
  <si>
    <t>yovogames.com</t>
  </si>
  <si>
    <t>freewheel.co.uk</t>
  </si>
  <si>
    <t>trknovi.com</t>
  </si>
  <si>
    <t>xgo-img.com.cn</t>
  </si>
  <si>
    <t>itshqip.com</t>
  </si>
  <si>
    <t>tcdm.net</t>
  </si>
  <si>
    <t>realmadridstream.net</t>
  </si>
  <si>
    <t>degiro.de</t>
  </si>
  <si>
    <t>schn.com</t>
  </si>
  <si>
    <t>sab-us.com</t>
  </si>
  <si>
    <t>thailotto.com</t>
  </si>
  <si>
    <t>khandishnetwork.com</t>
  </si>
  <si>
    <t>idhinternet.com</t>
  </si>
  <si>
    <t>sdis.nl</t>
  </si>
  <si>
    <t>pornofilmlist.com</t>
  </si>
  <si>
    <t>lemoynedolphins.com</t>
  </si>
  <si>
    <t>examenredes.com</t>
  </si>
  <si>
    <t>mcstat.tk</t>
  </si>
  <si>
    <t>54master.com</t>
  </si>
  <si>
    <t>totostrong.com</t>
  </si>
  <si>
    <t>sgbgarant.ru</t>
  </si>
  <si>
    <t>nadejda-omsk.ru</t>
  </si>
  <si>
    <t>svrsh.com</t>
  </si>
  <si>
    <t>usadosbr.com</t>
  </si>
  <si>
    <t>localnewsmatters.org</t>
  </si>
  <si>
    <t>sctbroadband.com</t>
  </si>
  <si>
    <t>pennyappeal.org</t>
  </si>
  <si>
    <t>oxi-dedi.net</t>
  </si>
  <si>
    <t>bordendairy.com</t>
  </si>
  <si>
    <t>buyviagracitrate.com</t>
  </si>
  <si>
    <t>mywccc.org</t>
  </si>
  <si>
    <t>yourphrases.com</t>
  </si>
  <si>
    <t>womenhealthnet.ru</t>
  </si>
  <si>
    <t>mmc-asia.com</t>
  </si>
  <si>
    <t>webpoisoncontrol.org</t>
  </si>
  <si>
    <t>feri.kr</t>
  </si>
  <si>
    <t>bymatic.com</t>
  </si>
  <si>
    <t>dsmynas.net</t>
  </si>
  <si>
    <t>ktnw.cn</t>
  </si>
  <si>
    <t>pdxrcunderground.com</t>
  </si>
  <si>
    <t>qolysue.info</t>
  </si>
  <si>
    <t>thehealthyamerican.org</t>
  </si>
  <si>
    <t>fillinvoice.com</t>
  </si>
  <si>
    <t>newreg.ru</t>
  </si>
  <si>
    <t>champagneliving.net</t>
  </si>
  <si>
    <t>hydra.legal</t>
  </si>
  <si>
    <t>prostitutki-pitera.nl</t>
  </si>
  <si>
    <t>sweeptrkker.com</t>
  </si>
  <si>
    <t>i-play.xyz</t>
  </si>
  <si>
    <t>ddfarm.in</t>
  </si>
  <si>
    <t>scdmh.net</t>
  </si>
  <si>
    <t>fkcloud.in</t>
  </si>
  <si>
    <t>texjp.org</t>
  </si>
  <si>
    <t>ajserver.com</t>
  </si>
  <si>
    <t>mobilenapps.com</t>
  </si>
  <si>
    <t>desktoptwo.com</t>
  </si>
  <si>
    <t>4networking.biz</t>
  </si>
  <si>
    <t>tamilfunda.com</t>
  </si>
  <si>
    <t>mitsubishi-tayninh.com.vn</t>
  </si>
  <si>
    <t>jhfdesignhosting.com</t>
  </si>
  <si>
    <t>zmaw.de</t>
  </si>
  <si>
    <t>youngchefsacademy.com</t>
  </si>
  <si>
    <t>aslogin.com</t>
  </si>
  <si>
    <t>acornphoto.cn</t>
  </si>
  <si>
    <t>aplizz.net</t>
  </si>
  <si>
    <t>vxedw.cf</t>
  </si>
  <si>
    <t>telifhaklari.gov.tr</t>
  </si>
  <si>
    <t>moslereconomics.com</t>
  </si>
  <si>
    <t>mtsindia.in</t>
  </si>
  <si>
    <t>tamperefilmfestival.fi</t>
  </si>
  <si>
    <t>mppeb.org</t>
  </si>
  <si>
    <t>intelitech.lv</t>
  </si>
  <si>
    <t>sharelov.com</t>
  </si>
  <si>
    <t>softwaresea.com</t>
  </si>
  <si>
    <t>defensesoap.com</t>
  </si>
  <si>
    <t>thespottingscopetours.com</t>
  </si>
  <si>
    <t>veterinarypracticenews.ca</t>
  </si>
  <si>
    <t>ggpoker.de</t>
  </si>
  <si>
    <t>1xbet-inn.ru</t>
  </si>
  <si>
    <t>betonline.com</t>
  </si>
  <si>
    <t>fromagination.com</t>
  </si>
  <si>
    <t>timberusa.ga</t>
  </si>
  <si>
    <t>internet-fr.net</t>
  </si>
  <si>
    <t>promoil.com</t>
  </si>
  <si>
    <t>winfresh.xyz</t>
  </si>
  <si>
    <t>songtoos.cn</t>
  </si>
  <si>
    <t>greencdn.cz</t>
  </si>
  <si>
    <t>jordan31.org</t>
  </si>
  <si>
    <t>alfateam.ru</t>
  </si>
  <si>
    <t>instant-eyedropper.com</t>
  </si>
  <si>
    <t>furiousfanboys.com</t>
  </si>
  <si>
    <t>shinee-world.ru</t>
  </si>
  <si>
    <t>icorptechnologies.co.za</t>
  </si>
  <si>
    <t>showbizpizza.com</t>
  </si>
  <si>
    <t>selectlabsoft.com</t>
  </si>
  <si>
    <t>badgers.org.uk</t>
  </si>
  <si>
    <t>funwithkidsinla.com</t>
  </si>
  <si>
    <t>streetgames.org</t>
  </si>
  <si>
    <t>lyco.co.uk</t>
  </si>
  <si>
    <t>lmu.ac.uk</t>
  </si>
  <si>
    <t>kinogogo.com</t>
  </si>
  <si>
    <t>capoeiralyrics.info</t>
  </si>
  <si>
    <t>prekladyher.eu</t>
  </si>
  <si>
    <t>proximaati.com</t>
  </si>
  <si>
    <t>theunderworldcamden.co.uk</t>
  </si>
  <si>
    <t>cpiinflationcalculator.com</t>
  </si>
  <si>
    <t>topumzuege.ch</t>
  </si>
  <si>
    <t>tiendeo.de</t>
  </si>
  <si>
    <t>elfikr.net</t>
  </si>
  <si>
    <t>aussiewebsolutions.com.au</t>
  </si>
  <si>
    <t>gesund.at</t>
  </si>
  <si>
    <t>budgetinternetserver.nl</t>
  </si>
  <si>
    <t>pld-roofing.co.uk</t>
  </si>
  <si>
    <t>prednisonex.store</t>
  </si>
  <si>
    <t>51dqrc.com</t>
  </si>
  <si>
    <t>ygmk.ru</t>
  </si>
  <si>
    <t>kreuznacherdiakonie.de</t>
  </si>
  <si>
    <t>scratmoney.site</t>
  </si>
  <si>
    <t>vbr12-letie.com</t>
  </si>
  <si>
    <t>transcriptionoutsourcing.net</t>
  </si>
  <si>
    <t>browserhacks.com</t>
  </si>
  <si>
    <t>nst.ne.jp</t>
  </si>
  <si>
    <t>selectcannabis.com</t>
  </si>
  <si>
    <t>dimps.co.jp</t>
  </si>
  <si>
    <t>pricebusters.com</t>
  </si>
  <si>
    <t>mankido.de</t>
  </si>
  <si>
    <t>slevovykupon.net</t>
  </si>
  <si>
    <t>nyonyacooking.com</t>
  </si>
  <si>
    <t>amadriapark.com</t>
  </si>
  <si>
    <t>pojebz69.cc</t>
  </si>
  <si>
    <t>thwindowsdoors.com</t>
  </si>
  <si>
    <t>avasglo.com</t>
  </si>
  <si>
    <t>myrsc.com</t>
  </si>
  <si>
    <t>redigerabilder.top</t>
  </si>
  <si>
    <t>asctech.net</t>
  </si>
  <si>
    <t>nyahentai.com</t>
  </si>
  <si>
    <t>adisoft.hr</t>
  </si>
  <si>
    <t>bvkexpo.ru</t>
  </si>
  <si>
    <t>redino.tw</t>
  </si>
  <si>
    <t>lgc4u.de</t>
  </si>
  <si>
    <t>mshaffer.com</t>
  </si>
  <si>
    <t>portal.fo</t>
  </si>
  <si>
    <t>maxitis.gr</t>
  </si>
  <si>
    <t>truemoneysaver.com</t>
  </si>
  <si>
    <t>mengqianxun.net</t>
  </si>
  <si>
    <t>blutu.pl</t>
  </si>
  <si>
    <t>4printing.com</t>
  </si>
  <si>
    <t>etis.cz</t>
  </si>
  <si>
    <t>secretsof.com</t>
  </si>
  <si>
    <t>narzedziascierne.eu</t>
  </si>
  <si>
    <t>eko-money.xyz</t>
  </si>
  <si>
    <t>club.ru</t>
  </si>
  <si>
    <t>rnk-client-3.ru</t>
  </si>
  <si>
    <t>lookindianporn.com</t>
  </si>
  <si>
    <t>lima-ftp.de</t>
  </si>
  <si>
    <t>retubae.info</t>
  </si>
  <si>
    <t>payok.io</t>
  </si>
  <si>
    <t>trainmore.nl</t>
  </si>
  <si>
    <t>superteiahost.com.br</t>
  </si>
  <si>
    <t>liderhost.com.tr</t>
  </si>
  <si>
    <t>themedicinemaker.com</t>
  </si>
  <si>
    <t>eddyballe.com</t>
  </si>
  <si>
    <t>cryptosteel.com</t>
  </si>
  <si>
    <t>kitan.jp</t>
  </si>
  <si>
    <t>talesofamountainmama.com</t>
  </si>
  <si>
    <t>hbgardenservices.co.uk</t>
  </si>
  <si>
    <t>urheberrecht.de</t>
  </si>
  <si>
    <t>definitedns3.com</t>
  </si>
  <si>
    <t>learningworksforkids.com</t>
  </si>
  <si>
    <t>xperiense.net</t>
  </si>
  <si>
    <t>dickinsoncountyconservationboard.com</t>
  </si>
  <si>
    <t>compel.bar</t>
  </si>
  <si>
    <t>welding-store.co.il</t>
  </si>
  <si>
    <t>catcazino-zerkalo.ru</t>
  </si>
  <si>
    <t>tnporn.com</t>
  </si>
  <si>
    <t>koelnerkarneval.de</t>
  </si>
  <si>
    <t>landerflows.com</t>
  </si>
  <si>
    <t>111123.xyz</t>
  </si>
  <si>
    <t>rebindskayoes.com</t>
  </si>
  <si>
    <t>twentefm.nl</t>
  </si>
  <si>
    <t>thunderroad.net</t>
  </si>
  <si>
    <t>llresearch.org</t>
  </si>
  <si>
    <t>emwpartners.jp</t>
  </si>
  <si>
    <t>fera.pl</t>
  </si>
  <si>
    <t>kardashiankloset.com</t>
  </si>
  <si>
    <t>digabusiness.com</t>
  </si>
  <si>
    <t>na0.ru</t>
  </si>
  <si>
    <t>mystockoptions.com</t>
  </si>
  <si>
    <t>xpres.nl</t>
  </si>
  <si>
    <t>lazybot.biz</t>
  </si>
  <si>
    <t>hansonsanatomy.com</t>
  </si>
  <si>
    <t>pdfhubonline.com</t>
  </si>
  <si>
    <t>invitinghome.com</t>
  </si>
  <si>
    <t>kingjamesbibledictionary.com</t>
  </si>
  <si>
    <t>impquty.space</t>
  </si>
  <si>
    <t>mmoanons.com</t>
  </si>
  <si>
    <t>zametkinapolyah.ru</t>
  </si>
  <si>
    <t>o-hr.com</t>
  </si>
  <si>
    <t>notox.nl</t>
  </si>
  <si>
    <t>ognord.de</t>
  </si>
  <si>
    <t>mc-node.net</t>
  </si>
  <si>
    <t>superdry.nl</t>
  </si>
  <si>
    <t>era.org</t>
  </si>
  <si>
    <t>uhcc.com</t>
  </si>
  <si>
    <t>aas.com.au</t>
  </si>
  <si>
    <t>theendrecords.com</t>
  </si>
  <si>
    <t>batterinet.dk</t>
  </si>
  <si>
    <t>stratagemmarketinsights.com</t>
  </si>
  <si>
    <t>globalaginvesting.com</t>
  </si>
  <si>
    <t>magazan.ru</t>
  </si>
  <si>
    <t>lignemaginot.com</t>
  </si>
  <si>
    <t>viagrasilcitrate.com</t>
  </si>
  <si>
    <t>coresource.com</t>
  </si>
  <si>
    <t>solarmovie.fm</t>
  </si>
  <si>
    <t>ashfieldsteel.co.uk</t>
  </si>
  <si>
    <t>rishfa.com</t>
  </si>
  <si>
    <t>glico.com.cn</t>
  </si>
  <si>
    <t>homelogic.com</t>
  </si>
  <si>
    <t>kaboodle.com.au</t>
  </si>
  <si>
    <t>marmotte.net</t>
  </si>
  <si>
    <t>constanttherapy.com</t>
  </si>
  <si>
    <t>pointborn.com</t>
  </si>
  <si>
    <t>reidi.ru</t>
  </si>
  <si>
    <t>hktb.com</t>
  </si>
  <si>
    <t>servicellama.com</t>
  </si>
  <si>
    <t>samsonite.ca</t>
  </si>
  <si>
    <t>nitle.org</t>
  </si>
  <si>
    <t>kouenirai.com</t>
  </si>
  <si>
    <t>genetrade.com</t>
  </si>
  <si>
    <t>scenicterrace.com</t>
  </si>
  <si>
    <t>svecha-altai.ru</t>
  </si>
  <si>
    <t>downtowndevil.com</t>
  </si>
  <si>
    <t>honoku.com</t>
  </si>
  <si>
    <t>dicube.co.jp</t>
  </si>
  <si>
    <t>takeayard.com</t>
  </si>
  <si>
    <t>domainzonecontrol.com</t>
  </si>
  <si>
    <t>dailyregister.com</t>
  </si>
  <si>
    <t>zolitario.com</t>
  </si>
  <si>
    <t>fairfield.co.uk</t>
  </si>
  <si>
    <t>spartanmotors.com</t>
  </si>
  <si>
    <t>cafemajestic.com</t>
  </si>
  <si>
    <t>cmaf.ru</t>
  </si>
  <si>
    <t>gratefulprayerthankfulheart.com</t>
  </si>
  <si>
    <t>ssynth.co.uk</t>
  </si>
  <si>
    <t>nostalgiacasino.com</t>
  </si>
  <si>
    <t>davoice.net</t>
  </si>
  <si>
    <t>legalcents.com</t>
  </si>
  <si>
    <t>247spares.co.uk</t>
  </si>
  <si>
    <t>topque.ga</t>
  </si>
  <si>
    <t>evil.tel</t>
  </si>
  <si>
    <t>studygroupmanga.com</t>
  </si>
  <si>
    <t>mardigrascasinowv.com</t>
  </si>
  <si>
    <t>blanklabel.com</t>
  </si>
  <si>
    <t>kurgana.com</t>
  </si>
  <si>
    <t>73500k.com</t>
  </si>
  <si>
    <t>uruma.lg.jp</t>
  </si>
  <si>
    <t>redorangesgifts.com</t>
  </si>
  <si>
    <t>gccs.k12.nm.us</t>
  </si>
  <si>
    <t>preventelderabuse.org</t>
  </si>
  <si>
    <t>hotdog-game.xyz</t>
  </si>
  <si>
    <t>experthostingonline.com</t>
  </si>
  <si>
    <t>vuds.space</t>
  </si>
  <si>
    <t>wwmerchant.com</t>
  </si>
  <si>
    <t>fiscaliaedomex.gob.mx</t>
  </si>
  <si>
    <t>instint.net</t>
  </si>
  <si>
    <t>garagebuildings.com</t>
  </si>
  <si>
    <t>hztdst.com</t>
  </si>
  <si>
    <t>illuminatiofficial.org</t>
  </si>
  <si>
    <t>tosa.org</t>
  </si>
  <si>
    <t>kuccps.net</t>
  </si>
  <si>
    <t>yourasp.de</t>
  </si>
  <si>
    <t>koko.by</t>
  </si>
  <si>
    <t>memory45.su</t>
  </si>
  <si>
    <t>steedhost.com</t>
  </si>
  <si>
    <t>canadianvisaexpert.com</t>
  </si>
  <si>
    <t>lifestorynet.com</t>
  </si>
  <si>
    <t>mop.jp</t>
  </si>
  <si>
    <t>codegoodly.com</t>
  </si>
  <si>
    <t>purescans.com</t>
  </si>
  <si>
    <t>off-festival.pl</t>
  </si>
  <si>
    <t>asbgt.com</t>
  </si>
  <si>
    <t>worldservice.kiev.ua</t>
  </si>
  <si>
    <t>okinawa-u.ac.jp</t>
  </si>
  <si>
    <t>hallexperiment.info</t>
  </si>
  <si>
    <t>intentionalcare.com</t>
  </si>
  <si>
    <t>penguix.net</t>
  </si>
  <si>
    <t>jazzinmarciac.com</t>
  </si>
  <si>
    <t>gbadev.org</t>
  </si>
  <si>
    <t>slack.dev</t>
  </si>
  <si>
    <t>erojapanese.com</t>
  </si>
  <si>
    <t>phoenixscans.com</t>
  </si>
  <si>
    <t>ekf.ee</t>
  </si>
  <si>
    <t>uiupeacocks.com</t>
  </si>
  <si>
    <t>gooddealgames.com</t>
  </si>
  <si>
    <t>tig88.net</t>
  </si>
  <si>
    <t>mjm.com</t>
  </si>
  <si>
    <t>krk06.ch</t>
  </si>
  <si>
    <t>blaklader.com</t>
  </si>
  <si>
    <t>sohome.nl</t>
  </si>
  <si>
    <t>cirlot.com</t>
  </si>
  <si>
    <t>crypto-trade.one</t>
  </si>
  <si>
    <t>assetmanagementclub.com</t>
  </si>
  <si>
    <t>code-couleur.com</t>
  </si>
  <si>
    <t>originalsoundversion.com</t>
  </si>
  <si>
    <t>anicura.nl</t>
  </si>
  <si>
    <t>gamesfull.org</t>
  </si>
  <si>
    <t>oniks-krep.ru</t>
  </si>
  <si>
    <t>kpsl.co</t>
  </si>
  <si>
    <t>shturman.online</t>
  </si>
  <si>
    <t>gocalaveras.com</t>
  </si>
  <si>
    <t>talk.edu</t>
  </si>
  <si>
    <t>getintocourse.com</t>
  </si>
  <si>
    <t>seed.co.jp</t>
  </si>
  <si>
    <t>youraustinmarathon.com</t>
  </si>
  <si>
    <t>faptitans.org</t>
  </si>
  <si>
    <t>flowhydration.com</t>
  </si>
  <si>
    <t>javcarp.com</t>
  </si>
  <si>
    <t>allmath.ru</t>
  </si>
  <si>
    <t>jobflamingo.com</t>
  </si>
  <si>
    <t>yanglaotiandi.com</t>
  </si>
  <si>
    <t>tampafishmarket.com</t>
  </si>
  <si>
    <t>oc.to</t>
  </si>
  <si>
    <t>shreksadventure.com</t>
  </si>
  <si>
    <t>altios-int.com</t>
  </si>
  <si>
    <t>rackspacetraining.com</t>
  </si>
  <si>
    <t>dxvmnoi.sbs</t>
  </si>
  <si>
    <t>statsports.com</t>
  </si>
  <si>
    <t>bestaff.ru</t>
  </si>
  <si>
    <t>givememusicnownow.xyz</t>
  </si>
  <si>
    <t>ne-rabota.com</t>
  </si>
  <si>
    <t>parts123.com</t>
  </si>
  <si>
    <t>givesignup.org</t>
  </si>
  <si>
    <t>itfreelance.by</t>
  </si>
  <si>
    <t>unblocknow.art</t>
  </si>
  <si>
    <t>88.io</t>
  </si>
  <si>
    <t>italia.gov.it</t>
  </si>
  <si>
    <t>holtankoljak.hu</t>
  </si>
  <si>
    <t>fantiger.com</t>
  </si>
  <si>
    <t>woestigspul.nl</t>
  </si>
  <si>
    <t>blossomcraft.org</t>
  </si>
  <si>
    <t>cafwd.org</t>
  </si>
  <si>
    <t>privatehand.com</t>
  </si>
  <si>
    <t>viapush.com</t>
  </si>
  <si>
    <t>fundshub.ru</t>
  </si>
  <si>
    <t>stormkit.dev</t>
  </si>
  <si>
    <t>avizo.kiev.ua</t>
  </si>
  <si>
    <t>irmo.bar</t>
  </si>
  <si>
    <t>travelexbank.com.br</t>
  </si>
  <si>
    <t>safe-industry.com</t>
  </si>
  <si>
    <t>languagelevel.com</t>
  </si>
  <si>
    <t>vrnges.ru</t>
  </si>
  <si>
    <t>thearticleinside.com</t>
  </si>
  <si>
    <t>vp1.tv</t>
  </si>
  <si>
    <t>archisite.co.jp</t>
  </si>
  <si>
    <t>smiliestation.de</t>
  </si>
  <si>
    <t>umarkets.one</t>
  </si>
  <si>
    <t>javi-h.net</t>
  </si>
  <si>
    <t>frontrowinsurance.com</t>
  </si>
  <si>
    <t>feline.dk</t>
  </si>
  <si>
    <t>lotusheart.com</t>
  </si>
  <si>
    <t>incubaliadev.com</t>
  </si>
  <si>
    <t>bhlpromo.com</t>
  </si>
  <si>
    <t>ralphlaurenpoloshirtss.org.uk</t>
  </si>
  <si>
    <t>propakmyanmar.com</t>
  </si>
  <si>
    <t>proxybot.cc</t>
  </si>
  <si>
    <t>resoundant.com</t>
  </si>
  <si>
    <t>kashmirwow.ga</t>
  </si>
  <si>
    <t>leaptheory.com</t>
  </si>
  <si>
    <t>housou.co.jp</t>
  </si>
  <si>
    <t>m7aerospace.com</t>
  </si>
  <si>
    <t>business-poisk.com</t>
  </si>
  <si>
    <t>great-trust.fun</t>
  </si>
  <si>
    <t>fixedfootballmatch.com</t>
  </si>
  <si>
    <t>decksgo.com</t>
  </si>
  <si>
    <t>aerc.kz</t>
  </si>
  <si>
    <t>spantran.com</t>
  </si>
  <si>
    <t>rbk-direkt.de</t>
  </si>
  <si>
    <t>activelink.ie</t>
  </si>
  <si>
    <t>ffeuskadi.net</t>
  </si>
  <si>
    <t>centraltest.com</t>
  </si>
  <si>
    <t>firouzehasia.ir</t>
  </si>
  <si>
    <t>bahareman.com</t>
  </si>
  <si>
    <t>chati1a.cf</t>
  </si>
  <si>
    <t>learnarid.com</t>
  </si>
  <si>
    <t>mavsign.com</t>
  </si>
  <si>
    <t>faragasht.com</t>
  </si>
  <si>
    <t>uggscanadaoutlet.ca</t>
  </si>
  <si>
    <t>spravok-med.ru</t>
  </si>
  <si>
    <t>barchartspublishing.net</t>
  </si>
  <si>
    <t>ths-ldk.de</t>
  </si>
  <si>
    <t>hostedwebsolutions.com</t>
  </si>
  <si>
    <t>forjobathome.ru</t>
  </si>
  <si>
    <t>hypno4life.org</t>
  </si>
  <si>
    <t>anihub.tv</t>
  </si>
  <si>
    <t>westminster-ma.gov</t>
  </si>
  <si>
    <t>web-pro-spb.ru</t>
  </si>
  <si>
    <t>dynaceron.com</t>
  </si>
  <si>
    <t>pornhub.global</t>
  </si>
  <si>
    <t>fergdev.com</t>
  </si>
  <si>
    <t>mobtab.net</t>
  </si>
  <si>
    <t>vsenews.kyiv.ua</t>
  </si>
  <si>
    <t>airdesktabs.com</t>
  </si>
  <si>
    <t>coach-outlets.net.co</t>
  </si>
  <si>
    <t>finddoctors.gov.gr</t>
  </si>
  <si>
    <t>hairmag.jp</t>
  </si>
  <si>
    <t>songwritersperformanceworkshop.com</t>
  </si>
  <si>
    <t>charmpoom.com</t>
  </si>
  <si>
    <t>wbgamesmontreal.com</t>
  </si>
  <si>
    <t>cliffhousemaine.com</t>
  </si>
  <si>
    <t>man-72.ru</t>
  </si>
  <si>
    <t>nordicmag.info</t>
  </si>
  <si>
    <t>swimusa.com</t>
  </si>
  <si>
    <t>matlabcoding.com</t>
  </si>
  <si>
    <t>thefreenude.com</t>
  </si>
  <si>
    <t>canadagoosejackets-outlet.us</t>
  </si>
  <si>
    <t>evenimenteideale.ro</t>
  </si>
  <si>
    <t>documentfreedom.org</t>
  </si>
  <si>
    <t>diyworkplace.com</t>
  </si>
  <si>
    <t>maruni.com</t>
  </si>
  <si>
    <t>kedke.gr</t>
  </si>
  <si>
    <t>prodirectsport.de</t>
  </si>
  <si>
    <t>zim-service.ru</t>
  </si>
  <si>
    <t>downhitcqf.space</t>
  </si>
  <si>
    <t>vospitanie.guru</t>
  </si>
  <si>
    <t>timacagro.com.br</t>
  </si>
  <si>
    <t>thegpsstore.net</t>
  </si>
  <si>
    <t>zjesz.com</t>
  </si>
  <si>
    <t>wxyhwd.com</t>
  </si>
  <si>
    <t>1smartlist.com</t>
  </si>
  <si>
    <t>fuel-design.com</t>
  </si>
  <si>
    <t>phlebotomyexaminer.com</t>
  </si>
  <si>
    <t>j6uq6gq.com</t>
  </si>
  <si>
    <t>rocketnode.net</t>
  </si>
  <si>
    <t>niagaragolfacademy.com</t>
  </si>
  <si>
    <t>vipfaq.com</t>
  </si>
  <si>
    <t>itciss.com</t>
  </si>
  <si>
    <t>mariovittone.com</t>
  </si>
  <si>
    <t>hairyamateurpussy.com</t>
  </si>
  <si>
    <t>pullman-wa.gov</t>
  </si>
  <si>
    <t>bestbea.ga</t>
  </si>
  <si>
    <t>enciclopedia-aragonesa.com</t>
  </si>
  <si>
    <t>dothanfirst.com</t>
  </si>
  <si>
    <t>platinmusic.com</t>
  </si>
  <si>
    <t>gidromem.online</t>
  </si>
  <si>
    <t>rogernine.com</t>
  </si>
  <si>
    <t>techsource.ru</t>
  </si>
  <si>
    <t>piccadillyhotelkalgoorlie.com</t>
  </si>
  <si>
    <t>lolaabeni.com</t>
  </si>
  <si>
    <t>creditosrapidosenusa.space</t>
  </si>
  <si>
    <t>calculadoraonline.com.br</t>
  </si>
  <si>
    <t>tns.org</t>
  </si>
  <si>
    <t>ip-91-121-85.eu</t>
  </si>
  <si>
    <t>compratecasa.com</t>
  </si>
  <si>
    <t>ctrylv.co</t>
  </si>
  <si>
    <t>libertyinnorthkorea.org</t>
  </si>
  <si>
    <t>pornglo.com</t>
  </si>
  <si>
    <t>duplexiptv.biz</t>
  </si>
  <si>
    <t>mydtdc.in</t>
  </si>
  <si>
    <t>plusplet.net</t>
  </si>
  <si>
    <t>inet61.ru</t>
  </si>
  <si>
    <t>addonsearch.net</t>
  </si>
  <si>
    <t>blue-member.ch</t>
  </si>
  <si>
    <t>brogle.de</t>
  </si>
  <si>
    <t>vikwp.com</t>
  </si>
  <si>
    <t>englundmarine.com</t>
  </si>
  <si>
    <t>exiryab.com</t>
  </si>
  <si>
    <t>i-sedai.com</t>
  </si>
  <si>
    <t>cialisiorder.com</t>
  </si>
  <si>
    <t>gorgeousgirl.com</t>
  </si>
  <si>
    <t>cinemaniahdd.net</t>
  </si>
  <si>
    <t>bibliotheken.nl</t>
  </si>
  <si>
    <t>swanlondon.co.uk</t>
  </si>
  <si>
    <t>omega.fun</t>
  </si>
  <si>
    <t>desicool.com</t>
  </si>
  <si>
    <t>lancom-systems.com</t>
  </si>
  <si>
    <t>thepartycompany.co.uk</t>
  </si>
  <si>
    <t>kinovod407.cc</t>
  </si>
  <si>
    <t>ellasanweb.gr</t>
  </si>
  <si>
    <t>saratogaschools.org</t>
  </si>
  <si>
    <t>aunicaweb.com.br</t>
  </si>
  <si>
    <t>cashper.de</t>
  </si>
  <si>
    <t>excel-tesarek.cz</t>
  </si>
  <si>
    <t>primosegno.com</t>
  </si>
  <si>
    <t>d-code.fun</t>
  </si>
  <si>
    <t>livearchive.net</t>
  </si>
  <si>
    <t>ascilite.org</t>
  </si>
  <si>
    <t>bubbletea.dev</t>
  </si>
  <si>
    <t>fome.ru</t>
  </si>
  <si>
    <t>eldoclub.xyz</t>
  </si>
  <si>
    <t>mcpedata.com</t>
  </si>
  <si>
    <t>blinkt.de</t>
  </si>
  <si>
    <t>operafestival.fi</t>
  </si>
  <si>
    <t>wginfotechnology.com</t>
  </si>
  <si>
    <t>pinnaclebet.com.au</t>
  </si>
  <si>
    <t>topsng-carding.xyz</t>
  </si>
  <si>
    <t>learn4share.world</t>
  </si>
  <si>
    <t>bbb-app.it</t>
  </si>
  <si>
    <t>emeraudemoteurs.fr</t>
  </si>
  <si>
    <t>ion-mnt.net</t>
  </si>
  <si>
    <t>masterplan.com</t>
  </si>
  <si>
    <t>orasi.com</t>
  </si>
  <si>
    <t>chinesedaily.com</t>
  </si>
  <si>
    <t>bing1bang.com</t>
  </si>
  <si>
    <t>semiconeuropa.org</t>
  </si>
  <si>
    <t>domainify.com</t>
  </si>
  <si>
    <t>business-science.io</t>
  </si>
  <si>
    <t>affairs.net.au</t>
  </si>
  <si>
    <t>quziliao.com</t>
  </si>
  <si>
    <t>braveheart-islay.co.uk</t>
  </si>
  <si>
    <t>megginson.com</t>
  </si>
  <si>
    <t>woleec.com</t>
  </si>
  <si>
    <t>capitalhobbies.com</t>
  </si>
  <si>
    <t>jsfrey.com</t>
  </si>
  <si>
    <t>bpce.com</t>
  </si>
  <si>
    <t>worldwideauctioneers.com</t>
  </si>
  <si>
    <t>review-script.com</t>
  </si>
  <si>
    <t>wellola.com</t>
  </si>
  <si>
    <t>everef.net</t>
  </si>
  <si>
    <t>medgenerics.ru</t>
  </si>
  <si>
    <t>preparefuturo.com</t>
  </si>
  <si>
    <t>qihuys540.vip</t>
  </si>
  <si>
    <t>choicy.org</t>
  </si>
  <si>
    <t>creativecastlesinc.com</t>
  </si>
  <si>
    <t>irun.toys</t>
  </si>
  <si>
    <t>emailings.es</t>
  </si>
  <si>
    <t>timotei.com</t>
  </si>
  <si>
    <t>schletter-group.com</t>
  </si>
  <si>
    <t>panorama.com</t>
  </si>
  <si>
    <t>foxholeconsulting.com</t>
  </si>
  <si>
    <t>wow1800.com</t>
  </si>
  <si>
    <t>sldirectory.com</t>
  </si>
  <si>
    <t>gginternet.com</t>
  </si>
  <si>
    <t>fashionary.org</t>
  </si>
  <si>
    <t>sotka.fi</t>
  </si>
  <si>
    <t>rendez-vous.be</t>
  </si>
  <si>
    <t>abcearning.com</t>
  </si>
  <si>
    <t>riso.com.cn</t>
  </si>
  <si>
    <t>logitex.kz</t>
  </si>
  <si>
    <t>itsrio.org</t>
  </si>
  <si>
    <t>alishajain.com</t>
  </si>
  <si>
    <t>wikifood.cz</t>
  </si>
  <si>
    <t>seyhost.com</t>
  </si>
  <si>
    <t>seniordiscountsclub.com</t>
  </si>
  <si>
    <t>tavonoras.lt</t>
  </si>
  <si>
    <t>com3d2.jp</t>
  </si>
  <si>
    <t>xtremedns1.com</t>
  </si>
  <si>
    <t>brickinc.net</t>
  </si>
  <si>
    <t>bankershealthcaregroup.com</t>
  </si>
  <si>
    <t>lloydhotel.com</t>
  </si>
  <si>
    <t>yorg3.io</t>
  </si>
  <si>
    <t>qqbs47.top</t>
  </si>
  <si>
    <t>usta.kr</t>
  </si>
  <si>
    <t>southforkranch.com</t>
  </si>
  <si>
    <t>612jungle.com</t>
  </si>
  <si>
    <t>new-casino.ca</t>
  </si>
  <si>
    <t>neweb21.com</t>
  </si>
  <si>
    <t>ahmedhub.us</t>
  </si>
  <si>
    <t>urbanharvest.org</t>
  </si>
  <si>
    <t>ajet.org.au</t>
  </si>
  <si>
    <t>superbude.com</t>
  </si>
  <si>
    <t>fundinno.com</t>
  </si>
  <si>
    <t>granado.com.br</t>
  </si>
  <si>
    <t>olympicwebdesign.com</t>
  </si>
  <si>
    <t>5960194.cc</t>
  </si>
  <si>
    <t>usia.gov</t>
  </si>
  <si>
    <t>zavi.me</t>
  </si>
  <si>
    <t>atamermedia.com</t>
  </si>
  <si>
    <t>sabrinacarpenter.com</t>
  </si>
  <si>
    <t>viagra100.quest</t>
  </si>
  <si>
    <t>ohada.org</t>
  </si>
  <si>
    <t>tierarzt-rw.de</t>
  </si>
  <si>
    <t>xjrmcbzs.com</t>
  </si>
  <si>
    <t>nowprint.co.kr</t>
  </si>
  <si>
    <t>muellerflo.com</t>
  </si>
  <si>
    <t>genltemen.com</t>
  </si>
  <si>
    <t>incorp.asia</t>
  </si>
  <si>
    <t>rts24.biz</t>
  </si>
  <si>
    <t>vkpets.me</t>
  </si>
  <si>
    <t>epages.su</t>
  </si>
  <si>
    <t>office-navi.jp</t>
  </si>
  <si>
    <t>trendsnbest.com</t>
  </si>
  <si>
    <t>comradiko.jp</t>
  </si>
  <si>
    <t>eventguide.com</t>
  </si>
  <si>
    <t>rcpolo.com</t>
  </si>
  <si>
    <t>lat.ru</t>
  </si>
  <si>
    <t>tapeso.nl</t>
  </si>
  <si>
    <t>acronimocostanzo.com</t>
  </si>
  <si>
    <t>freestockphotos.com</t>
  </si>
  <si>
    <t>korwin-mikke.pl</t>
  </si>
  <si>
    <t>tmagweb.com</t>
  </si>
  <si>
    <t>tinyclues.com</t>
  </si>
  <si>
    <t>viktorfrankl.org</t>
  </si>
  <si>
    <t>ambrookon.com</t>
  </si>
  <si>
    <t>uroky.kz</t>
  </si>
  <si>
    <t>dwdhost.com.br</t>
  </si>
  <si>
    <t>loraymedia.net</t>
  </si>
  <si>
    <t>tadalafilonlinepharmacy.com</t>
  </si>
  <si>
    <t>ivermectinsm.quest</t>
  </si>
  <si>
    <t>fordmeterbox.com</t>
  </si>
  <si>
    <t>sagadb.org</t>
  </si>
  <si>
    <t>k1-online.de</t>
  </si>
  <si>
    <t>spb-sweet-snus.com</t>
  </si>
  <si>
    <t>rrsc.cn</t>
  </si>
  <si>
    <t>officemon.net</t>
  </si>
  <si>
    <t>medicare-darmstadt.de</t>
  </si>
  <si>
    <t>acousticfields.com</t>
  </si>
  <si>
    <t>elasticchange.com</t>
  </si>
  <si>
    <t>judo.net.pl</t>
  </si>
  <si>
    <t>52yutu.com</t>
  </si>
  <si>
    <t>getdeng.com</t>
  </si>
  <si>
    <t>r-enterprise.com</t>
  </si>
  <si>
    <t>dressage.pl</t>
  </si>
  <si>
    <t>usedlighting.com</t>
  </si>
  <si>
    <t>ourhousenowahome.com</t>
  </si>
  <si>
    <t>programatium.com</t>
  </si>
  <si>
    <t>xstrata.com</t>
  </si>
  <si>
    <t>yupao.com</t>
  </si>
  <si>
    <t>comerciacloud.com</t>
  </si>
  <si>
    <t>worthavenueyachts.com</t>
  </si>
  <si>
    <t>ingos-osago.com</t>
  </si>
  <si>
    <t>hotstamping.pl</t>
  </si>
  <si>
    <t>getlucky.com</t>
  </si>
  <si>
    <t>secondgeargames.com</t>
  </si>
  <si>
    <t>fuli288.com</t>
  </si>
  <si>
    <t>reiting-bestcasinos.ru</t>
  </si>
  <si>
    <t>lus.org</t>
  </si>
  <si>
    <t>estatenyheter.no</t>
  </si>
  <si>
    <t>ralphlauren-outlets.co.uk</t>
  </si>
  <si>
    <t>tripcorner.com</t>
  </si>
  <si>
    <t>brentwood.com</t>
  </si>
  <si>
    <t>fabrykazabawekkinder.com</t>
  </si>
  <si>
    <t>online-games.es</t>
  </si>
  <si>
    <t>opendrinkss24.online</t>
  </si>
  <si>
    <t>weboasis.app</t>
  </si>
  <si>
    <t>tikstoken.com</t>
  </si>
  <si>
    <t>tealv.ru</t>
  </si>
  <si>
    <t>sportsethos.com</t>
  </si>
  <si>
    <t>edushd.ru</t>
  </si>
  <si>
    <t>blazor-university.com</t>
  </si>
  <si>
    <t>keepingyouwell.com</t>
  </si>
  <si>
    <t>dossenjm.com</t>
  </si>
  <si>
    <t>jiffylubesocal.com</t>
  </si>
  <si>
    <t>bienaldolivro.com.br</t>
  </si>
  <si>
    <t>apo-opa.com</t>
  </si>
  <si>
    <t>prikolisi.ru</t>
  </si>
  <si>
    <t>stickywebglobal.com</t>
  </si>
  <si>
    <t>forevergreenabq.com</t>
  </si>
  <si>
    <t>users-portal.com</t>
  </si>
  <si>
    <t>cyprus-turismo.ru</t>
  </si>
  <si>
    <t>viesverdes.cat</t>
  </si>
  <si>
    <t>brunch.homes</t>
  </si>
  <si>
    <t>adventist.org.au</t>
  </si>
  <si>
    <t>mbm.jp</t>
  </si>
  <si>
    <t>spotxbeacons.com</t>
  </si>
  <si>
    <t>goperya.net</t>
  </si>
  <si>
    <t>necb.com</t>
  </si>
  <si>
    <t>watchfit.com</t>
  </si>
  <si>
    <t>bongacams.fi</t>
  </si>
  <si>
    <t>growthhouse.org</t>
  </si>
  <si>
    <t>thync.com</t>
  </si>
  <si>
    <t>choobabzar.ir</t>
  </si>
  <si>
    <t>com-porn.xyz</t>
  </si>
  <si>
    <t>slot177.vip</t>
  </si>
  <si>
    <t>cocoporn.net</t>
  </si>
  <si>
    <t>keizaikai.co.jp</t>
  </si>
  <si>
    <t>quopiam.net</t>
  </si>
  <si>
    <t>whatyouname.com</t>
  </si>
  <si>
    <t>httpvshttps.com</t>
  </si>
  <si>
    <t>modernsazan.com</t>
  </si>
  <si>
    <t>ibspoint.com</t>
  </si>
  <si>
    <t>realtruthtn.com</t>
  </si>
  <si>
    <t>nidhidixit.com</t>
  </si>
  <si>
    <t>munster.us</t>
  </si>
  <si>
    <t>energy-markets.co</t>
  </si>
  <si>
    <t>thebest100hotels.com</t>
  </si>
  <si>
    <t>feelinvest.club</t>
  </si>
  <si>
    <t>dsacademy.com.br</t>
  </si>
  <si>
    <t>iten-online.ch</t>
  </si>
  <si>
    <t>rocincorporated.com</t>
  </si>
  <si>
    <t>invest-abcd.com</t>
  </si>
  <si>
    <t>infogreffe.com</t>
  </si>
  <si>
    <t>youdbox.net</t>
  </si>
  <si>
    <t>cuteside.com</t>
  </si>
  <si>
    <t>steakhome.ru</t>
  </si>
  <si>
    <t>margonet.pl</t>
  </si>
  <si>
    <t>pier-beach.com</t>
  </si>
  <si>
    <t>santacruzforums.com</t>
  </si>
  <si>
    <t>aykj.net</t>
  </si>
  <si>
    <t>fornounce.com</t>
  </si>
  <si>
    <t>jztele.com</t>
  </si>
  <si>
    <t>eapn.eu</t>
  </si>
  <si>
    <t>xwaydesigns.com</t>
  </si>
  <si>
    <t>premierguide.com</t>
  </si>
  <si>
    <t>silavsicilia.it</t>
  </si>
  <si>
    <t>ixoripansistop.gr</t>
  </si>
  <si>
    <t>invocadev.com</t>
  </si>
  <si>
    <t>countrylicious.com</t>
  </si>
  <si>
    <t>mmommorpg.com</t>
  </si>
  <si>
    <t>huducloud.com</t>
  </si>
  <si>
    <t>pupilby.net</t>
  </si>
  <si>
    <t>surveyslegit.com</t>
  </si>
  <si>
    <t>lunarembassy.com</t>
  </si>
  <si>
    <t>lemondedesreligions.fr</t>
  </si>
  <si>
    <t>burkul.com</t>
  </si>
  <si>
    <t>arts-crafts.com</t>
  </si>
  <si>
    <t>polo-ralphlaurenoutlet.me.uk</t>
  </si>
  <si>
    <t>ketoinpearls.com</t>
  </si>
  <si>
    <t>novotech.com.au</t>
  </si>
  <si>
    <t>ycamcamera.com</t>
  </si>
  <si>
    <t>vegascountrycasino.com</t>
  </si>
  <si>
    <t>adigitalboom.com</t>
  </si>
  <si>
    <t>amway.com.tr</t>
  </si>
  <si>
    <t>vinten.com</t>
  </si>
  <si>
    <t>jfdsystems.com</t>
  </si>
  <si>
    <t>peperwritinghelpcup.com</t>
  </si>
  <si>
    <t>sundb.nl</t>
  </si>
  <si>
    <t>pforzheim-online-marketing.de</t>
  </si>
  <si>
    <t>gearingcommander.com</t>
  </si>
  <si>
    <t>axiom-it.hu</t>
  </si>
  <si>
    <t>iphone-cases.nl</t>
  </si>
  <si>
    <t>gadgetok.ru</t>
  </si>
  <si>
    <t>obzor-slots.com</t>
  </si>
  <si>
    <t>samasoft.ir</t>
  </si>
  <si>
    <t>qjwb.com.cn</t>
  </si>
  <si>
    <t>minnesotasafetycouncil.org</t>
  </si>
  <si>
    <t>pink42203.com</t>
  </si>
  <si>
    <t>s-m.com.sa</t>
  </si>
  <si>
    <t>chieftec.com</t>
  </si>
  <si>
    <t>grexti.com</t>
  </si>
  <si>
    <t>642lg.com</t>
  </si>
  <si>
    <t>onlineoptimal.ga</t>
  </si>
  <si>
    <t>lefig.net</t>
  </si>
  <si>
    <t>danlang.com</t>
  </si>
  <si>
    <t>aegkrjwelwgrwgw22.cf</t>
  </si>
  <si>
    <t>xiaomistore.ir</t>
  </si>
  <si>
    <t>abriclass.net</t>
  </si>
  <si>
    <t>igry.ru</t>
  </si>
  <si>
    <t>vulkan-vegas-50-free-spins.com</t>
  </si>
  <si>
    <t>mmipakistan.com</t>
  </si>
  <si>
    <t>rutr.life</t>
  </si>
  <si>
    <t>laprovinciadilecco.it</t>
  </si>
  <si>
    <t>techatlast.com</t>
  </si>
  <si>
    <t>p-i-x-l.com</t>
  </si>
  <si>
    <t>milksnob.com</t>
  </si>
  <si>
    <t>boxlight.com</t>
  </si>
  <si>
    <t>ife.co.uk</t>
  </si>
  <si>
    <t>xa-qc.com</t>
  </si>
  <si>
    <t>hostingspeed.cn</t>
  </si>
  <si>
    <t>ankaramalimusavir.com</t>
  </si>
  <si>
    <t>swisscom-learningcenter.ch</t>
  </si>
  <si>
    <t>po-ocean.ru</t>
  </si>
  <si>
    <t>euro-tails.com</t>
  </si>
  <si>
    <t>villageforchildren.org</t>
  </si>
  <si>
    <t>mycyride.com</t>
  </si>
  <si>
    <t>amymacdonald.co.uk</t>
  </si>
  <si>
    <t>incadrenaline.ga</t>
  </si>
  <si>
    <t>tweetys.com</t>
  </si>
  <si>
    <t>ugrajans.com</t>
  </si>
  <si>
    <t>lepetitlillois.com</t>
  </si>
  <si>
    <t>days.ru</t>
  </si>
  <si>
    <t>houndnew.ga</t>
  </si>
  <si>
    <t>adminstix.com</t>
  </si>
  <si>
    <t>gos-oplata.ru</t>
  </si>
  <si>
    <t>justlaw.com.tw</t>
  </si>
  <si>
    <t>ths.li</t>
  </si>
  <si>
    <t>s-host.net</t>
  </si>
  <si>
    <t>advancedtissue.com</t>
  </si>
  <si>
    <t>arbyy.com</t>
  </si>
  <si>
    <t>dogonoithatxinh.net</t>
  </si>
  <si>
    <t>mguwp.com</t>
  </si>
  <si>
    <t>iklad.biz</t>
  </si>
  <si>
    <t>lynnesbian.space</t>
  </si>
  <si>
    <t>hamon-dom.ru</t>
  </si>
  <si>
    <t>chip-penza.ru</t>
  </si>
  <si>
    <t>hazar-uae.com</t>
  </si>
  <si>
    <t>edulife.kz</t>
  </si>
  <si>
    <t>sclabs.com</t>
  </si>
  <si>
    <t>freshcasino.online</t>
  </si>
  <si>
    <t>lolonolo.com</t>
  </si>
  <si>
    <t>holostiak-natv.ru</t>
  </si>
  <si>
    <t>detnyteater.dk</t>
  </si>
  <si>
    <t>pdfiles.net</t>
  </si>
  <si>
    <t>prava-moscov.com</t>
  </si>
  <si>
    <t>pavliks.net</t>
  </si>
  <si>
    <t>fluoridefreepeel.ca</t>
  </si>
  <si>
    <t>meadjohnson.com.cn</t>
  </si>
  <si>
    <t>nic.bestbuy</t>
  </si>
  <si>
    <t>gamekiller.net</t>
  </si>
  <si>
    <t>pueblaonline.com.mx</t>
  </si>
  <si>
    <t>dsl.link</t>
  </si>
  <si>
    <t>iverecirx.com</t>
  </si>
  <si>
    <t>soprissun.com</t>
  </si>
  <si>
    <t>sunlight.cz</t>
  </si>
  <si>
    <t>splat.com</t>
  </si>
  <si>
    <t>inverseparadox.net</t>
  </si>
  <si>
    <t>polytec-group.com</t>
  </si>
  <si>
    <t>hugobosssale.name</t>
  </si>
  <si>
    <t>incloop.ga</t>
  </si>
  <si>
    <t>factorydirectblinds.com</t>
  </si>
  <si>
    <t>nakhinternet.az</t>
  </si>
  <si>
    <t>safewalkbangalore.com</t>
  </si>
  <si>
    <t>sdiwc.net</t>
  </si>
  <si>
    <t>xn--24-6kcp4al8h.xn--p1ai</t>
  </si>
  <si>
    <t>nostramap.com</t>
  </si>
  <si>
    <t>rexific.com</t>
  </si>
  <si>
    <t>theabgb.com</t>
  </si>
  <si>
    <t>fishead.com.au</t>
  </si>
  <si>
    <t>infantsee.org</t>
  </si>
  <si>
    <t>apkcafe.ru</t>
  </si>
  <si>
    <t>neafs.org</t>
  </si>
  <si>
    <t>soynuevaprensadigital.com</t>
  </si>
  <si>
    <t>massagetherapyfl.com</t>
  </si>
  <si>
    <t>jenv-arubabiz.cloud</t>
  </si>
  <si>
    <t>petcarrierverdict.com</t>
  </si>
  <si>
    <t>upbasiceduboard.gov.in</t>
  </si>
  <si>
    <t>aegkrjwelwgrwgw23.ga</t>
  </si>
  <si>
    <t>ananik-foraje-puturi.ro</t>
  </si>
  <si>
    <t>ims-firmen.de</t>
  </si>
  <si>
    <t>mmykote.ru</t>
  </si>
  <si>
    <t>zscam.com</t>
  </si>
  <si>
    <t>pervbank.ru</t>
  </si>
  <si>
    <t>weinbergerlawgroup.com</t>
  </si>
  <si>
    <t>tigerden.com</t>
  </si>
  <si>
    <t>holidayonice.com</t>
  </si>
  <si>
    <t>opensesame.bet</t>
  </si>
  <si>
    <t>turingpi.com</t>
  </si>
  <si>
    <t>pullthrough.tools</t>
  </si>
  <si>
    <t>radiozelenograd.ru</t>
  </si>
  <si>
    <t>web-promo.ua</t>
  </si>
  <si>
    <t>cottages-gardens.com</t>
  </si>
  <si>
    <t>retornar.com.br</t>
  </si>
  <si>
    <t>mubete.com</t>
  </si>
  <si>
    <t>thezimbabwean.co.uk</t>
  </si>
  <si>
    <t>loveread.online</t>
  </si>
  <si>
    <t>first.global</t>
  </si>
  <si>
    <t>ibaktorschool.com</t>
  </si>
  <si>
    <t>1orange.com</t>
  </si>
  <si>
    <t>stoxe.ru</t>
  </si>
  <si>
    <t>samourai.io</t>
  </si>
  <si>
    <t>duesberg.com</t>
  </si>
  <si>
    <t>credicogroup.com</t>
  </si>
  <si>
    <t>quandoo.com.au</t>
  </si>
  <si>
    <t>spynewsagency.com</t>
  </si>
  <si>
    <t>flying-bits.org</t>
  </si>
  <si>
    <t>hnxsdl.com</t>
  </si>
  <si>
    <t>dalomber.website</t>
  </si>
  <si>
    <t>aesexybet.co</t>
  </si>
  <si>
    <t>acaa.cn</t>
  </si>
  <si>
    <t>hcisd.org</t>
  </si>
  <si>
    <t>jpolrisk.com</t>
  </si>
  <si>
    <t>fieroversus.com</t>
  </si>
  <si>
    <t>fmz.com</t>
  </si>
  <si>
    <t>howtablet.ru</t>
  </si>
  <si>
    <t>ashfordhall.com</t>
  </si>
  <si>
    <t>tubepatrol.xyz</t>
  </si>
  <si>
    <t>weinviertel.at</t>
  </si>
  <si>
    <t>cyber-forensics.net</t>
  </si>
  <si>
    <t>scisemaciast.com</t>
  </si>
  <si>
    <t>gomore.dk</t>
  </si>
  <si>
    <t>zicp.fun</t>
  </si>
  <si>
    <t>tiao22.net</t>
  </si>
  <si>
    <t>thermalinfo.ru</t>
  </si>
  <si>
    <t>samshield.com</t>
  </si>
  <si>
    <t>laweasy.kr</t>
  </si>
  <si>
    <t>hookup.center</t>
  </si>
  <si>
    <t>blogix.ir</t>
  </si>
  <si>
    <t>macasmart.cn</t>
  </si>
  <si>
    <t>eccowifi.net</t>
  </si>
  <si>
    <t>preformed.com</t>
  </si>
  <si>
    <t>cialiszpills.com</t>
  </si>
  <si>
    <t>ssdcl.com.sg</t>
  </si>
  <si>
    <t>css.de</t>
  </si>
  <si>
    <t>floola.com</t>
  </si>
  <si>
    <t>executiveoffice-ni.gov.uk</t>
  </si>
  <si>
    <t>replacemywindows4less.com</t>
  </si>
  <si>
    <t>on-dev.ru</t>
  </si>
  <si>
    <t>jaumeplensa.com</t>
  </si>
  <si>
    <t>godivassecretwigs.com</t>
  </si>
  <si>
    <t>m-zona.net</t>
  </si>
  <si>
    <t>sophosapps.com</t>
  </si>
  <si>
    <t>scb.im</t>
  </si>
  <si>
    <t>aegkrjwelwgrwgw22.gq</t>
  </si>
  <si>
    <t>e32d.com</t>
  </si>
  <si>
    <t>livegoal.app</t>
  </si>
  <si>
    <t>ndlm.in</t>
  </si>
  <si>
    <t>eternityhomesllc.com</t>
  </si>
  <si>
    <t>sureman01.com</t>
  </si>
  <si>
    <t>super8-movie.com</t>
  </si>
  <si>
    <t>0296.yokohama</t>
  </si>
  <si>
    <t>kinotv.film</t>
  </si>
  <si>
    <t>sicop.com.ar</t>
  </si>
  <si>
    <t>cjis20.org</t>
  </si>
  <si>
    <t>reblonde.com</t>
  </si>
  <si>
    <t>whenwomeninspire.com</t>
  </si>
  <si>
    <t>azureclouddns.net</t>
  </si>
  <si>
    <t>bongminesentertainment.com</t>
  </si>
  <si>
    <t>ohadministration.com</t>
  </si>
  <si>
    <t>happycolorz.de</t>
  </si>
  <si>
    <t>2000charge.com</t>
  </si>
  <si>
    <t>bollyplus.ir</t>
  </si>
  <si>
    <t>froyogogo.com</t>
  </si>
  <si>
    <t>laois-nationalist.ie</t>
  </si>
  <si>
    <t>hostaccount.com</t>
  </si>
  <si>
    <t>genocid.net</t>
  </si>
  <si>
    <t>xn--80apmdfm0a.xn--p1acf</t>
  </si>
  <si>
    <t>intelectivaapp.com.es</t>
  </si>
  <si>
    <t>ketto.com</t>
  </si>
  <si>
    <t>sleepresearchsociety.org</t>
  </si>
  <si>
    <t>iescobill.pk</t>
  </si>
  <si>
    <t>egtravel.ru</t>
  </si>
  <si>
    <t>flattummyco.com</t>
  </si>
  <si>
    <t>pornyteen.com</t>
  </si>
  <si>
    <t>nakamura-dental-clinic.site</t>
  </si>
  <si>
    <t>kspkbr.ru</t>
  </si>
  <si>
    <t>pizsex.com</t>
  </si>
  <si>
    <t>everaustralia.com.au</t>
  </si>
  <si>
    <t>united4iran.org</t>
  </si>
  <si>
    <t>subemiweb.com</t>
  </si>
  <si>
    <t>mobile-spy.com</t>
  </si>
  <si>
    <t>bestgifts4you.digital</t>
  </si>
  <si>
    <t>caribbeansecurityinstitute.com</t>
  </si>
  <si>
    <t>rim-2.xyz</t>
  </si>
  <si>
    <t>hotels-pt.net</t>
  </si>
  <si>
    <t>brounce.com</t>
  </si>
  <si>
    <t>itcbilisim.net</t>
  </si>
  <si>
    <t>internetidentity.com</t>
  </si>
  <si>
    <t>toirokitchen.com</t>
  </si>
  <si>
    <t>maintain.se</t>
  </si>
  <si>
    <t>my-alarm-clock.com</t>
  </si>
  <si>
    <t>enlnks.com</t>
  </si>
  <si>
    <t>chothai.com.vn</t>
  </si>
  <si>
    <t>marinesurvey.org</t>
  </si>
  <si>
    <t>freedns.hr</t>
  </si>
  <si>
    <t>lesejury.de</t>
  </si>
  <si>
    <t>semmi.ru</t>
  </si>
  <si>
    <t>top.uz</t>
  </si>
  <si>
    <t>udv.de</t>
  </si>
  <si>
    <t>datenschutz-mv.de</t>
  </si>
  <si>
    <t>blair-castle.co.uk</t>
  </si>
  <si>
    <t>tinkacademny.info</t>
  </si>
  <si>
    <t>fingerbox.com</t>
  </si>
  <si>
    <t>goascribe.us</t>
  </si>
  <si>
    <t>pirasports.com</t>
  </si>
  <si>
    <t>seocapsule.com</t>
  </si>
  <si>
    <t>joseishi.net</t>
  </si>
  <si>
    <t>xuetu123.com</t>
  </si>
  <si>
    <t>nayonghospital.com</t>
  </si>
  <si>
    <t>aqualeisure.com.au</t>
  </si>
  <si>
    <t>speedfox.net</t>
  </si>
  <si>
    <t>smartshe.com</t>
  </si>
  <si>
    <t>goxeedealer.com</t>
  </si>
  <si>
    <t>judgejudy.com</t>
  </si>
  <si>
    <t>annualreviews.biz</t>
  </si>
  <si>
    <t>wanderandwish.com</t>
  </si>
  <si>
    <t>madhotnakedgirls.com</t>
  </si>
  <si>
    <t>daneshlink.ir</t>
  </si>
  <si>
    <t>mawbiz.com.bd</t>
  </si>
  <si>
    <t>myweddingplanner.com.au</t>
  </si>
  <si>
    <t>trail-gear.com</t>
  </si>
  <si>
    <t>tomboweurope.com</t>
  </si>
  <si>
    <t>africa1.com</t>
  </si>
  <si>
    <t>fjbntl.ru</t>
  </si>
  <si>
    <t>nexqute.com</t>
  </si>
  <si>
    <t>researchtoolkit.org</t>
  </si>
  <si>
    <t>lamanetacomunicacion.com</t>
  </si>
  <si>
    <t>tauchen.de</t>
  </si>
  <si>
    <t>gastonluga.com</t>
  </si>
  <si>
    <t>sporteology.net</t>
  </si>
  <si>
    <t>boyle.com</t>
  </si>
  <si>
    <t>triodos.be</t>
  </si>
  <si>
    <t>internet.co.zw</t>
  </si>
  <si>
    <t>magnapolonia.org</t>
  </si>
  <si>
    <t>ffxivpro.com</t>
  </si>
  <si>
    <t>meruhealth.com</t>
  </si>
  <si>
    <t>unicornlms.com</t>
  </si>
  <si>
    <t>inamoratawoman.com</t>
  </si>
  <si>
    <t>nossofla.com.br</t>
  </si>
  <si>
    <t>107.cl</t>
  </si>
  <si>
    <t>e-domizil.ch</t>
  </si>
  <si>
    <t>grupozeta.es</t>
  </si>
  <si>
    <t>moiat.gov.ae</t>
  </si>
  <si>
    <t>mch.dk</t>
  </si>
  <si>
    <t>segd.ru</t>
  </si>
  <si>
    <t>quangngai.gov.vn</t>
  </si>
  <si>
    <t>asancard.com</t>
  </si>
  <si>
    <t>traderschoice.net</t>
  </si>
  <si>
    <t>meridianbt.ro</t>
  </si>
  <si>
    <t>rosgeolfond.ru</t>
  </si>
  <si>
    <t>servinmovilshop.com</t>
  </si>
  <si>
    <t>sihatsemulajadi.com</t>
  </si>
  <si>
    <t>host0.ru</t>
  </si>
  <si>
    <t>marathoninvestigation.com</t>
  </si>
  <si>
    <t>spravkunadom.ru</t>
  </si>
  <si>
    <t>8animal.com</t>
  </si>
  <si>
    <t>xnewsnet.com</t>
  </si>
  <si>
    <t>trend-research.jp</t>
  </si>
  <si>
    <t>niche-canada.org</t>
  </si>
  <si>
    <t>xn--e1agebrcmbocm7gb.xn--p1ai</t>
  </si>
  <si>
    <t>pornasianhq.com</t>
  </si>
  <si>
    <t>finadvice365.com</t>
  </si>
  <si>
    <t>michaelkorsoutlet.name</t>
  </si>
  <si>
    <t>topxxx.org</t>
  </si>
  <si>
    <t>testosteronshop.com</t>
  </si>
  <si>
    <t>columbiacuwb.org</t>
  </si>
  <si>
    <t>sunstore.ch</t>
  </si>
  <si>
    <t>e-z-gotextron.net</t>
  </si>
  <si>
    <t>jhsystems.com</t>
  </si>
  <si>
    <t>networkinvest.de</t>
  </si>
  <si>
    <t>actilis.net</t>
  </si>
  <si>
    <t>kinoplace.site</t>
  </si>
  <si>
    <t>hostinglopedi.com</t>
  </si>
  <si>
    <t>towerhillbg.org</t>
  </si>
  <si>
    <t>zipris.com</t>
  </si>
  <si>
    <t>lordfilms-online.site</t>
  </si>
  <si>
    <t>primerus.com</t>
  </si>
  <si>
    <t>danaaftermarket.com</t>
  </si>
  <si>
    <t>wurkbuk.com</t>
  </si>
  <si>
    <t>auroramed.com</t>
  </si>
  <si>
    <t>nowbe1a.ga</t>
  </si>
  <si>
    <t>nadopinge.online</t>
  </si>
  <si>
    <t>paul-rich.com</t>
  </si>
  <si>
    <t>alpfederation.ru</t>
  </si>
  <si>
    <t>indiansexyxxx.com</t>
  </si>
  <si>
    <t>unitedlife.com</t>
  </si>
  <si>
    <t>parenttown.com</t>
  </si>
  <si>
    <t>brosistech.com</t>
  </si>
  <si>
    <t>skrendu.lt</t>
  </si>
  <si>
    <t>multiplelistingservice.cc</t>
  </si>
  <si>
    <t>9te1e3.ru</t>
  </si>
  <si>
    <t>elitium.io</t>
  </si>
  <si>
    <t>tranzit.org</t>
  </si>
  <si>
    <t>oladino.com</t>
  </si>
  <si>
    <t>animephilia.net</t>
  </si>
  <si>
    <t>ahlesunnatpak.com</t>
  </si>
  <si>
    <t>billiken.lat</t>
  </si>
  <si>
    <t>brickshop.eu</t>
  </si>
  <si>
    <t>xeev.app</t>
  </si>
  <si>
    <t>fawcettphotodesign.com</t>
  </si>
  <si>
    <t>convertjson.com</t>
  </si>
  <si>
    <t>magmafilm.com</t>
  </si>
  <si>
    <t>airlinehyd.com</t>
  </si>
  <si>
    <t>gethover.com</t>
  </si>
  <si>
    <t>apply.eu</t>
  </si>
  <si>
    <t>sunshineweek.org</t>
  </si>
  <si>
    <t>awate.com</t>
  </si>
  <si>
    <t>sourcetoyou.com</t>
  </si>
  <si>
    <t>bjyimeida.com</t>
  </si>
  <si>
    <t>medirabbit.com</t>
  </si>
  <si>
    <t>saraweb.in</t>
  </si>
  <si>
    <t>butastudio.com</t>
  </si>
  <si>
    <t>cbwebsitedesign.co.uk</t>
  </si>
  <si>
    <t>ravellaw.com</t>
  </si>
  <si>
    <t>xlprn.com</t>
  </si>
  <si>
    <t>skyiegame.com</t>
  </si>
  <si>
    <t>preachitteachit.org</t>
  </si>
  <si>
    <t>shieldsrx.com</t>
  </si>
  <si>
    <t>kave.network</t>
  </si>
  <si>
    <t>megamarketsb.xyz</t>
  </si>
  <si>
    <t>cliquehosts.com</t>
  </si>
  <si>
    <t>ladygreat.com</t>
  </si>
  <si>
    <t>shedrivemecrazy.com</t>
  </si>
  <si>
    <t>magna-it.ru</t>
  </si>
  <si>
    <t>westerngems.com</t>
  </si>
  <si>
    <t>wroughtironfence.com</t>
  </si>
  <si>
    <t>trackalytics.com</t>
  </si>
  <si>
    <t>articleuploads.com</t>
  </si>
  <si>
    <t>plazalama.com.do</t>
  </si>
  <si>
    <t>superioripaper.com</t>
  </si>
  <si>
    <t>ideogenics.com</t>
  </si>
  <si>
    <t>taxprofessionals.com</t>
  </si>
  <si>
    <t>apds.org</t>
  </si>
  <si>
    <t>upbots.com</t>
  </si>
  <si>
    <t>pechnik.su</t>
  </si>
  <si>
    <t>oostappenvakantieparken.nl</t>
  </si>
  <si>
    <t>dv8offroad.com</t>
  </si>
  <si>
    <t>amihub.info</t>
  </si>
  <si>
    <t>thepartsbin.com</t>
  </si>
  <si>
    <t>icyboards.net</t>
  </si>
  <si>
    <t>zealllc.com</t>
  </si>
  <si>
    <t>hackerpublicradio.org</t>
  </si>
  <si>
    <t>vse-chasti.net</t>
  </si>
  <si>
    <t>securedwebapp.com</t>
  </si>
  <si>
    <t>amateurnudepicture.com</t>
  </si>
  <si>
    <t>pabau.me</t>
  </si>
  <si>
    <t>ugami.com</t>
  </si>
  <si>
    <t>piahost.net</t>
  </si>
  <si>
    <t>annacampbell.com.au</t>
  </si>
  <si>
    <t>filmzentrale.com</t>
  </si>
  <si>
    <t>ferdowsiaccelerator.ir</t>
  </si>
  <si>
    <t>roxxxcasino.online</t>
  </si>
  <si>
    <t>citiustele.com</t>
  </si>
  <si>
    <t>site-hosters.com</t>
  </si>
  <si>
    <t>vinninliquors.com</t>
  </si>
  <si>
    <t>synergy.online</t>
  </si>
  <si>
    <t>how2solutions.net</t>
  </si>
  <si>
    <t>zanearts.com</t>
  </si>
  <si>
    <t>bestphq.com</t>
  </si>
  <si>
    <t>perigee.net</t>
  </si>
  <si>
    <t>nushell.sh</t>
  </si>
  <si>
    <t>mverzaacessorios.com.br</t>
  </si>
  <si>
    <t>standuppaddleboardworld.com</t>
  </si>
  <si>
    <t>gbaglobal.org</t>
  </si>
  <si>
    <t>memecentral.org</t>
  </si>
  <si>
    <t>chf163.com</t>
  </si>
  <si>
    <t>compensa.lv</t>
  </si>
  <si>
    <t>igel.de</t>
  </si>
  <si>
    <t>ebank.co.jp</t>
  </si>
  <si>
    <t>mcguirksgolf.com</t>
  </si>
  <si>
    <t>artpapers.org</t>
  </si>
  <si>
    <t>parvape.ru</t>
  </si>
  <si>
    <t>benchmarkpt.com</t>
  </si>
  <si>
    <t>hivramos.org.ar</t>
  </si>
  <si>
    <t>seriestv.bz</t>
  </si>
  <si>
    <t>cimx.co.jp</t>
  </si>
  <si>
    <t>optimizerdesk.com</t>
  </si>
  <si>
    <t>any-diplomas.com</t>
  </si>
  <si>
    <t>topgoal.io</t>
  </si>
  <si>
    <t>bizzarro.com</t>
  </si>
  <si>
    <t>pdfconverterpower.com</t>
  </si>
  <si>
    <t>sogaz-osago.com</t>
  </si>
  <si>
    <t>popckorn.com</t>
  </si>
  <si>
    <t>groupmind.co.uk</t>
  </si>
  <si>
    <t>paynow.co.zw</t>
  </si>
  <si>
    <t>arcadiaclub.com</t>
  </si>
  <si>
    <t>hilcoglobal.com</t>
  </si>
  <si>
    <t>klimik.org.tr</t>
  </si>
  <si>
    <t>sayanoyudokoro.co.jp</t>
  </si>
  <si>
    <t>581516.vip</t>
  </si>
  <si>
    <t>workingmomsinc.com</t>
  </si>
  <si>
    <t>ricebyrice.com</t>
  </si>
  <si>
    <t>uk-gkhgarant.ru</t>
  </si>
  <si>
    <t>uing.xyz</t>
  </si>
  <si>
    <t>prostitutkiarhangelskastop.net</t>
  </si>
  <si>
    <t>ironrodhealth.com</t>
  </si>
  <si>
    <t>bonuskazani10.com</t>
  </si>
  <si>
    <t>voguegroup.ru</t>
  </si>
  <si>
    <t>alloccasionsdecor.com</t>
  </si>
  <si>
    <t>russtast.de</t>
  </si>
  <si>
    <t>tokyotimes.com</t>
  </si>
  <si>
    <t>bennycentral.store</t>
  </si>
  <si>
    <t>aqwa.com.au</t>
  </si>
  <si>
    <t>comiceapital.org.uk</t>
  </si>
  <si>
    <t>vanplan.nl</t>
  </si>
  <si>
    <t>room8studio.com</t>
  </si>
  <si>
    <t>gkscientist.com</t>
  </si>
  <si>
    <t>samarababes.info</t>
  </si>
  <si>
    <t>sportsfanfocus.com</t>
  </si>
  <si>
    <t>indianjurol.com</t>
  </si>
  <si>
    <t>hipervarejo.com.br</t>
  </si>
  <si>
    <t>music7s.live</t>
  </si>
  <si>
    <t>uisp.ru</t>
  </si>
  <si>
    <t>lexingtonvirginia.com</t>
  </si>
  <si>
    <t>sathiyavasanam.lk</t>
  </si>
  <si>
    <t>creativa.cl</t>
  </si>
  <si>
    <t>diplowys.com</t>
  </si>
  <si>
    <t>ggbet24-7.com</t>
  </si>
  <si>
    <t>impfterminservice.de</t>
  </si>
  <si>
    <t>baodaklak.vn</t>
  </si>
  <si>
    <t>hydraclubbioknikokex7njhwuahc2l67lfiz7z36md2jvopda7nchid-dark.net</t>
  </si>
  <si>
    <t>coursenligne.fr</t>
  </si>
  <si>
    <t>hcgdietinfo.com</t>
  </si>
  <si>
    <t>willbros.com</t>
  </si>
  <si>
    <t>techtesy.com</t>
  </si>
  <si>
    <t>groth.se</t>
  </si>
  <si>
    <t>softrost.com.br</t>
  </si>
  <si>
    <t>iskweb.co.jp</t>
  </si>
  <si>
    <t>zonta.dk</t>
  </si>
  <si>
    <t>ei.se</t>
  </si>
  <si>
    <t>hyundailed.com</t>
  </si>
  <si>
    <t>elmundo.com.bo</t>
  </si>
  <si>
    <t>e-torredebabel.com</t>
  </si>
  <si>
    <t>duoshinet.com</t>
  </si>
  <si>
    <t>wildhog.org</t>
  </si>
  <si>
    <t>basmas.com</t>
  </si>
  <si>
    <t>sparda-h.de</t>
  </si>
  <si>
    <t>superflex.net</t>
  </si>
  <si>
    <t>incden.ga</t>
  </si>
  <si>
    <t>techno-livesets.com</t>
  </si>
  <si>
    <t>clgod.com</t>
  </si>
  <si>
    <t>newokruga.ru</t>
  </si>
  <si>
    <t>ferracinipantano.com</t>
  </si>
  <si>
    <t>bbheaven.net</t>
  </si>
  <si>
    <t>kobikayit.com</t>
  </si>
  <si>
    <t>eleconomistaamerica.cl</t>
  </si>
  <si>
    <t>pornfinder.biz</t>
  </si>
  <si>
    <t>xuzhoujob.com</t>
  </si>
  <si>
    <t>onporntube.com</t>
  </si>
  <si>
    <t>autosur.fr</t>
  </si>
  <si>
    <t>urbandirt.org</t>
  </si>
  <si>
    <t>tranimor.lol</t>
  </si>
  <si>
    <t>hubzs.com.cn</t>
  </si>
  <si>
    <t>openrico.org</t>
  </si>
  <si>
    <t>viewout.ru</t>
  </si>
  <si>
    <t>usvision.com</t>
  </si>
  <si>
    <t>yla.org.au</t>
  </si>
  <si>
    <t>imt.com</t>
  </si>
  <si>
    <t>nsri.org.za</t>
  </si>
  <si>
    <t>almainc.com</t>
  </si>
  <si>
    <t>livvinner.fr</t>
  </si>
  <si>
    <t>365master.com</t>
  </si>
  <si>
    <t>transact-gmbh.de</t>
  </si>
  <si>
    <t>solidaris.be</t>
  </si>
  <si>
    <t>decisivapps.com</t>
  </si>
  <si>
    <t>bankcardusa.com</t>
  </si>
  <si>
    <t>auroracos.com</t>
  </si>
  <si>
    <t>christophtrappe.com</t>
  </si>
  <si>
    <t>oklotto.it</t>
  </si>
  <si>
    <t>can-cdn.net</t>
  </si>
  <si>
    <t>linuxforum.net</t>
  </si>
  <si>
    <t>fusefx.studio</t>
  </si>
  <si>
    <t>techzpod.com</t>
  </si>
  <si>
    <t>infoturystyka.pl</t>
  </si>
  <si>
    <t>lenawethole.com</t>
  </si>
  <si>
    <t>xxvideo.mobi</t>
  </si>
  <si>
    <t>juegosfriv2017.net</t>
  </si>
  <si>
    <t>barefootbookseller.com</t>
  </si>
  <si>
    <t>sexmamki.cc</t>
  </si>
  <si>
    <t>modesty.org</t>
  </si>
  <si>
    <t>nwgroup.com.hk</t>
  </si>
  <si>
    <t>wisebrother.com</t>
  </si>
  <si>
    <t>knowyourchickens.com</t>
  </si>
  <si>
    <t>asklegal.my</t>
  </si>
  <si>
    <t>jameshay.co.uk</t>
  </si>
  <si>
    <t>whatkidscando.org</t>
  </si>
  <si>
    <t>sexualfury.com</t>
  </si>
  <si>
    <t>the-forum.co.uk</t>
  </si>
  <si>
    <t>cozinhatecnica.com</t>
  </si>
  <si>
    <t>valkyria.jp</t>
  </si>
  <si>
    <t>iglitzhost.com</t>
  </si>
  <si>
    <t>coconamu.com</t>
  </si>
  <si>
    <t>capdale.com</t>
  </si>
  <si>
    <t>3shapeconfig.com</t>
  </si>
  <si>
    <t>czslyydd.com</t>
  </si>
  <si>
    <t>videoconverterhd.com</t>
  </si>
  <si>
    <t>linktechconsulting.com</t>
  </si>
  <si>
    <t>gk21.ru</t>
  </si>
  <si>
    <t>funbe202.com</t>
  </si>
  <si>
    <t>taskdrive.com</t>
  </si>
  <si>
    <t>sivas-yemekleri.com</t>
  </si>
  <si>
    <t>winton.com</t>
  </si>
  <si>
    <t>thomconsulting.com.au</t>
  </si>
  <si>
    <t>izenda.com</t>
  </si>
  <si>
    <t>xpat.nl</t>
  </si>
  <si>
    <t>tripp.co.uk</t>
  </si>
  <si>
    <t>keyinfos.ru</t>
  </si>
  <si>
    <t>click4vans.com</t>
  </si>
  <si>
    <t>egwutilities.com</t>
  </si>
  <si>
    <t>pornfilms3d.com</t>
  </si>
  <si>
    <t>conversejs.org</t>
  </si>
  <si>
    <t>kilbegganwhiskey.com</t>
  </si>
  <si>
    <t>bss.uz</t>
  </si>
  <si>
    <t>gossipsauce.com</t>
  </si>
  <si>
    <t>golfapparelshop.com</t>
  </si>
  <si>
    <t>mytaxi.uz</t>
  </si>
  <si>
    <t>vigoe.es</t>
  </si>
  <si>
    <t>jianduzhe.net</t>
  </si>
  <si>
    <t>fastnetwork.com.br</t>
  </si>
  <si>
    <t>dsc.az</t>
  </si>
  <si>
    <t>biochemmack.ru</t>
  </si>
  <si>
    <t>dtechmedia.net</t>
  </si>
  <si>
    <t>vagablogging.net</t>
  </si>
  <si>
    <t>maslon.ru</t>
  </si>
  <si>
    <t>emediastationery.co.uk</t>
  </si>
  <si>
    <t>notariustest.net</t>
  </si>
  <si>
    <t>vanness1938.com</t>
  </si>
  <si>
    <t>sysy773.com</t>
  </si>
  <si>
    <t>fonkmagazine.nl</t>
  </si>
  <si>
    <t>hireveterans.com</t>
  </si>
  <si>
    <t>fineartcompany.co.kr</t>
  </si>
  <si>
    <t>gadgetnotify.com</t>
  </si>
  <si>
    <t>maverick1023.com</t>
  </si>
  <si>
    <t>pug.fr</t>
  </si>
  <si>
    <t>lostfilm-hd720p.fun</t>
  </si>
  <si>
    <t>cooklegal.biz</t>
  </si>
  <si>
    <t>printableworksheets.in</t>
  </si>
  <si>
    <t>11spot.com</t>
  </si>
  <si>
    <t>dccam.org</t>
  </si>
  <si>
    <t>ledtech.com.tw</t>
  </si>
  <si>
    <t>recentcoin.com</t>
  </si>
  <si>
    <t>naturallabs.es</t>
  </si>
  <si>
    <t>bradcreative.co.uk</t>
  </si>
  <si>
    <t>prostoporno.red</t>
  </si>
  <si>
    <t>nakedtaboo.com</t>
  </si>
  <si>
    <t>campusdemedicina.com</t>
  </si>
  <si>
    <t>techmart.ir</t>
  </si>
  <si>
    <t>vasc.org</t>
  </si>
  <si>
    <t>subaruparts.com</t>
  </si>
  <si>
    <t>lussostone.com</t>
  </si>
  <si>
    <t>da-te.jp</t>
  </si>
  <si>
    <t>wayspa.com</t>
  </si>
  <si>
    <t>kaihan-antenna.com</t>
  </si>
  <si>
    <t>news957.com</t>
  </si>
  <si>
    <t>jmapiproxy2.cc</t>
  </si>
  <si>
    <t>neuronumb.com</t>
  </si>
  <si>
    <t>notarypublicunderwriters.com</t>
  </si>
  <si>
    <t>eramreserve.ir</t>
  </si>
  <si>
    <t>beautypert.com</t>
  </si>
  <si>
    <t>inout.com</t>
  </si>
  <si>
    <t>dongao888.com</t>
  </si>
  <si>
    <t>chagrinvalleytoday.com</t>
  </si>
  <si>
    <t>ihealthink.com</t>
  </si>
  <si>
    <t>backtothebible.app</t>
  </si>
  <si>
    <t>tattooswizard.com</t>
  </si>
  <si>
    <t>zaminsteel.com</t>
  </si>
  <si>
    <t>poloralphlaurennpolo.co.uk</t>
  </si>
  <si>
    <t>trendygolf.com</t>
  </si>
  <si>
    <t>topvio.ga</t>
  </si>
  <si>
    <t>assignmentholic.co.uk</t>
  </si>
  <si>
    <t>johnwrightsurveyor.com</t>
  </si>
  <si>
    <t>slotman0001.space</t>
  </si>
  <si>
    <t>tonghaifinancial.com</t>
  </si>
  <si>
    <t>vshost.ro</t>
  </si>
  <si>
    <t>dnsdeals.net</t>
  </si>
  <si>
    <t>ninjatraderecosystem.com</t>
  </si>
  <si>
    <t>finhockey.fi</t>
  </si>
  <si>
    <t>dumagueteinfo.com</t>
  </si>
  <si>
    <t>fflondonescortsgirls.co.uk</t>
  </si>
  <si>
    <t>johner-institute.com</t>
  </si>
  <si>
    <t>anyang.go.kr</t>
  </si>
  <si>
    <t>coop-kobe.net</t>
  </si>
  <si>
    <t>durhamartgallery.com</t>
  </si>
  <si>
    <t>betophall.com</t>
  </si>
  <si>
    <t>papapa11.cc</t>
  </si>
  <si>
    <t>belegungskalender-kostenlos.de</t>
  </si>
  <si>
    <t>payvalida.com</t>
  </si>
  <si>
    <t>diningchicago.com</t>
  </si>
  <si>
    <t>localclubs.ch</t>
  </si>
  <si>
    <t>sinichi.net</t>
  </si>
  <si>
    <t>cypcs.org.uk</t>
  </si>
  <si>
    <t>safe-guard.site</t>
  </si>
  <si>
    <t>semiconchina.org</t>
  </si>
  <si>
    <t>resourceinsurance.us</t>
  </si>
  <si>
    <t>revivesuperfoods.com</t>
  </si>
  <si>
    <t>aforgenet.com</t>
  </si>
  <si>
    <t>joycasino-dq35.top</t>
  </si>
  <si>
    <t>nippon-access.co.jp</t>
  </si>
  <si>
    <t>proxys4all.com</t>
  </si>
  <si>
    <t>vivalasvegas.net</t>
  </si>
  <si>
    <t>ns6.co</t>
  </si>
  <si>
    <t>informastrategicmarkets.com</t>
  </si>
  <si>
    <t>simsimhan.com</t>
  </si>
  <si>
    <t>arabdigitalnomad.com</t>
  </si>
  <si>
    <t>zodiacbet.com</t>
  </si>
  <si>
    <t>ip-37-187-139.eu</t>
  </si>
  <si>
    <t>weareplanc.org</t>
  </si>
  <si>
    <t>audiodat.ru</t>
  </si>
  <si>
    <t>woman-psy.com</t>
  </si>
  <si>
    <t>karavan.ua</t>
  </si>
  <si>
    <t>fancyfreesingles.com</t>
  </si>
  <si>
    <t>pensitoreview.com</t>
  </si>
  <si>
    <t>power-housetx.net</t>
  </si>
  <si>
    <t>tretinoin365.com</t>
  </si>
  <si>
    <t>informationstart.nl</t>
  </si>
  <si>
    <t>tff-investments.online</t>
  </si>
  <si>
    <t>hyjoo.com</t>
  </si>
  <si>
    <t>audibletrack.com</t>
  </si>
  <si>
    <t>miildoos.ru</t>
  </si>
  <si>
    <t>weddingfavorites.com</t>
  </si>
  <si>
    <t>showms.com</t>
  </si>
  <si>
    <t>wordcounttools.com</t>
  </si>
  <si>
    <t>artnews.org</t>
  </si>
  <si>
    <t>replaceattic.info</t>
  </si>
  <si>
    <t>778899.men</t>
  </si>
  <si>
    <t>giperbaton.ru</t>
  </si>
  <si>
    <t>menonthemove.nl</t>
  </si>
  <si>
    <t>cherrytreemachines.co.uk</t>
  </si>
  <si>
    <t>orgify.ga</t>
  </si>
  <si>
    <t>huth.org</t>
  </si>
  <si>
    <t>leejiral.co.kr</t>
  </si>
  <si>
    <t>bellsystem.net</t>
  </si>
  <si>
    <t>preystudios.com</t>
  </si>
  <si>
    <t>carbotics.net</t>
  </si>
  <si>
    <t>project-ashton.com</t>
  </si>
  <si>
    <t>llamma.com</t>
  </si>
  <si>
    <t>daquan.tv</t>
  </si>
  <si>
    <t>exclusivemagazine.it</t>
  </si>
  <si>
    <t>online2.futbol</t>
  </si>
  <si>
    <t>studiolilley.com</t>
  </si>
  <si>
    <t>everylifefoundation.org</t>
  </si>
  <si>
    <t>explee.com</t>
  </si>
  <si>
    <t>conedec.com</t>
  </si>
  <si>
    <t>money-x.gold</t>
  </si>
  <si>
    <t>shtd.ru</t>
  </si>
  <si>
    <t>rohmtheatrekyoto.jp</t>
  </si>
  <si>
    <t>dgm-au.com</t>
  </si>
  <si>
    <t>acrinetshop.com.br</t>
  </si>
  <si>
    <t>1bit.com</t>
  </si>
  <si>
    <t>jntkd.org</t>
  </si>
  <si>
    <t>projectshiba.com</t>
  </si>
  <si>
    <t>tokimesse.com</t>
  </si>
  <si>
    <t>xml-data.org</t>
  </si>
  <si>
    <t>push-drop.club</t>
  </si>
  <si>
    <t>fintechweekly.com</t>
  </si>
  <si>
    <t>rudiploms-all24.com</t>
  </si>
  <si>
    <t>summarizer.org</t>
  </si>
  <si>
    <t>hil.ist</t>
  </si>
  <si>
    <t>pureleaf.com</t>
  </si>
  <si>
    <t>antilliaansdagblad.com</t>
  </si>
  <si>
    <t>tielu.cn</t>
  </si>
  <si>
    <t>oponeo.it</t>
  </si>
  <si>
    <t>bmwcard.de</t>
  </si>
  <si>
    <t>dmia.net</t>
  </si>
  <si>
    <t>orfeo-toolbox.org</t>
  </si>
  <si>
    <t>shorelinecleanup.org</t>
  </si>
  <si>
    <t>heavyhaulers.com</t>
  </si>
  <si>
    <t>coolhand.biz</t>
  </si>
  <si>
    <t>jiqie.com</t>
  </si>
  <si>
    <t>peabodyminisports.com</t>
  </si>
  <si>
    <t>brick-hill.com</t>
  </si>
  <si>
    <t>antechkarton.ru</t>
  </si>
  <si>
    <t>chip01.com</t>
  </si>
  <si>
    <t>eurofantasy.gr</t>
  </si>
  <si>
    <t>dvg-hundesport.de</t>
  </si>
  <si>
    <t>wintowin.gr</t>
  </si>
  <si>
    <t>blogchips.com</t>
  </si>
  <si>
    <t>northernfable.ru</t>
  </si>
  <si>
    <t>azurhost.net</t>
  </si>
  <si>
    <t>lavocedigenova.it</t>
  </si>
  <si>
    <t>a-ctroy.ru</t>
  </si>
  <si>
    <t>w90btbt.com</t>
  </si>
  <si>
    <t>pretuim.ro</t>
  </si>
  <si>
    <t>erb.org</t>
  </si>
  <si>
    <t>webperf.org</t>
  </si>
  <si>
    <t>betpawa.ng</t>
  </si>
  <si>
    <t>workew.com</t>
  </si>
  <si>
    <t>ctwebsite.com</t>
  </si>
  <si>
    <t>dirproxy.net</t>
  </si>
  <si>
    <t>kmgsrocks.com</t>
  </si>
  <si>
    <t>darkcoding.net</t>
  </si>
  <si>
    <t>centerragold.com</t>
  </si>
  <si>
    <t>drakeet.com</t>
  </si>
  <si>
    <t>worldcup072018.com</t>
  </si>
  <si>
    <t>agro-center.de</t>
  </si>
  <si>
    <t>hgsi.com</t>
  </si>
  <si>
    <t>acerail.com</t>
  </si>
  <si>
    <t>nysales.com</t>
  </si>
  <si>
    <t>sara99.com</t>
  </si>
  <si>
    <t>vibesdesign.com.au</t>
  </si>
  <si>
    <t>edifi.app</t>
  </si>
  <si>
    <t>victoria-jungfrau.ch</t>
  </si>
  <si>
    <t>energiahoy.com</t>
  </si>
  <si>
    <t>husl.club</t>
  </si>
  <si>
    <t>jtzhibao.com</t>
  </si>
  <si>
    <t>standyou.com</t>
  </si>
  <si>
    <t>thefinancialblaze.com</t>
  </si>
  <si>
    <t>drshefali.com</t>
  </si>
  <si>
    <t>diit.edu.ua</t>
  </si>
  <si>
    <t>crypton.fund</t>
  </si>
  <si>
    <t>patients-association.org.uk</t>
  </si>
  <si>
    <t>orbitax.com</t>
  </si>
  <si>
    <t>cenbank.org</t>
  </si>
  <si>
    <t>hivoox.com</t>
  </si>
  <si>
    <t>ecfmgr.com</t>
  </si>
  <si>
    <t>everettcreditunion.net</t>
  </si>
  <si>
    <t>cbtkd.com.br</t>
  </si>
  <si>
    <t>ch.lv</t>
  </si>
  <si>
    <t>blizko.kz</t>
  </si>
  <si>
    <t>horizen.global</t>
  </si>
  <si>
    <t>zoloftforsale.online</t>
  </si>
  <si>
    <t>unemploymentassistance.org</t>
  </si>
  <si>
    <t>svetoformagazin.ru</t>
  </si>
  <si>
    <t>headington.org.uk</t>
  </si>
  <si>
    <t>koshka.top</t>
  </si>
  <si>
    <t>israelbigmarket.com</t>
  </si>
  <si>
    <t>chiesavaldese.org</t>
  </si>
  <si>
    <t>rockydigital.com.au</t>
  </si>
  <si>
    <t>nederlandscasinos.net</t>
  </si>
  <si>
    <t>iaphosting.uk</t>
  </si>
  <si>
    <t>smartartshosting.com.au</t>
  </si>
  <si>
    <t>bcd.ly</t>
  </si>
  <si>
    <t>localforvocals.co.in</t>
  </si>
  <si>
    <t>yuvaneeds.com</t>
  </si>
  <si>
    <t>swissking2.space</t>
  </si>
  <si>
    <t>casino.my</t>
  </si>
  <si>
    <t>integralti.com</t>
  </si>
  <si>
    <t>sangithaskitchen.com</t>
  </si>
  <si>
    <t>xibianyun.com</t>
  </si>
  <si>
    <t>40kandp.com</t>
  </si>
  <si>
    <t>printiq.com</t>
  </si>
  <si>
    <t>tryufabet.info</t>
  </si>
  <si>
    <t>samfirms.com</t>
  </si>
  <si>
    <t>gnvaltrex.com</t>
  </si>
  <si>
    <t>publicfeet.com</t>
  </si>
  <si>
    <t>atenasweb.com</t>
  </si>
  <si>
    <t>cultura-yamala.ru</t>
  </si>
  <si>
    <t>aurogra.quest</t>
  </si>
  <si>
    <t>disrupterbio.ga</t>
  </si>
  <si>
    <t>spsnode.com</t>
  </si>
  <si>
    <t>oldsmobile.com</t>
  </si>
  <si>
    <t>centili.com</t>
  </si>
  <si>
    <t>coga.biz</t>
  </si>
  <si>
    <t>cognizantproducts.com</t>
  </si>
  <si>
    <t>gotanproject.com</t>
  </si>
  <si>
    <t>level42.com</t>
  </si>
  <si>
    <t>daveyawards.com</t>
  </si>
  <si>
    <t>newsbreak.com.tr</t>
  </si>
  <si>
    <t>formsante.com.tr</t>
  </si>
  <si>
    <t>rumpelbumpel.de</t>
  </si>
  <si>
    <t>nikeairforceone.fr</t>
  </si>
  <si>
    <t>careersourceflorida.com</t>
  </si>
  <si>
    <t>filepresident.com</t>
  </si>
  <si>
    <t>ojn-news3.club</t>
  </si>
  <si>
    <t>lagazzettadf.com</t>
  </si>
  <si>
    <t>cutiefeed.co</t>
  </si>
  <si>
    <t>cathfawr.store</t>
  </si>
  <si>
    <t>nicesearches.com</t>
  </si>
  <si>
    <t>skolvarlden.se</t>
  </si>
  <si>
    <t>lexus.nl</t>
  </si>
  <si>
    <t>serialkillershop.com</t>
  </si>
  <si>
    <t>huntinggearguy.com</t>
  </si>
  <si>
    <t>greeneosio.com</t>
  </si>
  <si>
    <t>biaobaishike.com</t>
  </si>
  <si>
    <t>lyases.top</t>
  </si>
  <si>
    <t>elegantthemesdemo.com</t>
  </si>
  <si>
    <t>practicool.net</t>
  </si>
  <si>
    <t>compshood.monster</t>
  </si>
  <si>
    <t>apmcomm.com</t>
  </si>
  <si>
    <t>vsetopbonusi1.com</t>
  </si>
  <si>
    <t>commonsense-email.org</t>
  </si>
  <si>
    <t>artweger.at</t>
  </si>
  <si>
    <t>elektrika.ua</t>
  </si>
  <si>
    <t>kamagratabs.online</t>
  </si>
  <si>
    <t>androidponsel.com</t>
  </si>
  <si>
    <t>coinage.media</t>
  </si>
  <si>
    <t>charmm.org</t>
  </si>
  <si>
    <t>irimex.eu</t>
  </si>
  <si>
    <t>netalvarez.com</t>
  </si>
  <si>
    <t>umraniyetip.org</t>
  </si>
  <si>
    <t>veles-group.trade</t>
  </si>
  <si>
    <t>bawaggroup.com</t>
  </si>
  <si>
    <t>fisiocinesia.es</t>
  </si>
  <si>
    <t>edpuniversity.edu</t>
  </si>
  <si>
    <t>crispnew.ga</t>
  </si>
  <si>
    <t>tostadora.fr</t>
  </si>
  <si>
    <t>jiashengguangdian.com</t>
  </si>
  <si>
    <t>caphetrung.com</t>
  </si>
  <si>
    <t>vnpp-service.ru</t>
  </si>
  <si>
    <t>euler.finance</t>
  </si>
  <si>
    <t>whartoncenter.com</t>
  </si>
  <si>
    <t>douglas.bg</t>
  </si>
  <si>
    <t>typatone.com</t>
  </si>
  <si>
    <t>nationalcore.org</t>
  </si>
  <si>
    <t>johnpetrucci.com</t>
  </si>
  <si>
    <t>officialjackcarr.com</t>
  </si>
  <si>
    <t>whisperedinspirations.com</t>
  </si>
  <si>
    <t>viagramsk.biz</t>
  </si>
  <si>
    <t>mbdou2-okha.ru</t>
  </si>
  <si>
    <t>lanticdata.co.uk</t>
  </si>
  <si>
    <t>pamelya.com</t>
  </si>
  <si>
    <t>robertkaplinsky.com</t>
  </si>
  <si>
    <t>co3.jp</t>
  </si>
  <si>
    <t>nppn.com</t>
  </si>
  <si>
    <t>spirt-m-bb.site</t>
  </si>
  <si>
    <t>integratoys.pl</t>
  </si>
  <si>
    <t>hentaicafe.xxx</t>
  </si>
  <si>
    <t>pdc-europe.tv</t>
  </si>
  <si>
    <t>zenfuse.io</t>
  </si>
  <si>
    <t>citroen.jp</t>
  </si>
  <si>
    <t>gangansearch.com</t>
  </si>
  <si>
    <t>tempm.com</t>
  </si>
  <si>
    <t>rockportmusic.org</t>
  </si>
  <si>
    <t>libmemcached.org</t>
  </si>
  <si>
    <t>merchantlaw.com</t>
  </si>
  <si>
    <t>lesbian24h.com</t>
  </si>
  <si>
    <t>babecentrum.com</t>
  </si>
  <si>
    <t>bgshosting.com</t>
  </si>
  <si>
    <t>americaonshore.com</t>
  </si>
  <si>
    <t>ara-services.eu</t>
  </si>
  <si>
    <t>varldenshistoria.se</t>
  </si>
  <si>
    <t>iovault.com</t>
  </si>
  <si>
    <t>imahsae.com</t>
  </si>
  <si>
    <t>babybluz.com</t>
  </si>
  <si>
    <t>all4jp.com</t>
  </si>
  <si>
    <t>melodramo.com</t>
  </si>
  <si>
    <t>ivermectis.com</t>
  </si>
  <si>
    <t>onegreen.in</t>
  </si>
  <si>
    <t>zenwork.com</t>
  </si>
  <si>
    <t>regio8.nl</t>
  </si>
  <si>
    <t>aquaticaonbayshore.com</t>
  </si>
  <si>
    <t>zaifupnip.life</t>
  </si>
  <si>
    <t>hostvimi.com</t>
  </si>
  <si>
    <t>esystemsit.net</t>
  </si>
  <si>
    <t>wedesigngreen.com</t>
  </si>
  <si>
    <t>gocarbonfree.co.uk</t>
  </si>
  <si>
    <t>chatroulette.to</t>
  </si>
  <si>
    <t>roxy-guzzy.info</t>
  </si>
  <si>
    <t>onesportslive.com</t>
  </si>
  <si>
    <t>davaktiv.uz</t>
  </si>
  <si>
    <t>autoelements.ru</t>
  </si>
  <si>
    <t>workwize.com</t>
  </si>
  <si>
    <t>abys.net.id</t>
  </si>
  <si>
    <t>pinschercrm.ru</t>
  </si>
  <si>
    <t>cryptotron.pro</t>
  </si>
  <si>
    <t>alliancebroadband.co.in</t>
  </si>
  <si>
    <t>businessnews-nigeria.com</t>
  </si>
  <si>
    <t>hmtpk.ru</t>
  </si>
  <si>
    <t>ghcvpd.com</t>
  </si>
  <si>
    <t>puzzlestore.kr</t>
  </si>
  <si>
    <t>tinrev.com</t>
  </si>
  <si>
    <t>adamequipment.com</t>
  </si>
  <si>
    <t>yourcarpartners.com</t>
  </si>
  <si>
    <t>simhost.org</t>
  </si>
  <si>
    <t>feishengxunlian.com</t>
  </si>
  <si>
    <t>tneaonline.org</t>
  </si>
  <si>
    <t>zikspax.com</t>
  </si>
  <si>
    <t>volgawolga.ru</t>
  </si>
  <si>
    <t>rox-casino.club</t>
  </si>
  <si>
    <t>snarkmarket.com</t>
  </si>
  <si>
    <t>buseterim.com.tr</t>
  </si>
  <si>
    <t>pressurewasherguides.com</t>
  </si>
  <si>
    <t>escueladenegociosmalaga.com</t>
  </si>
  <si>
    <t>medyalabdns.com</t>
  </si>
  <si>
    <t>withashleyandco.com</t>
  </si>
  <si>
    <t>satyricon.no</t>
  </si>
  <si>
    <t>ferpotravina.cz</t>
  </si>
  <si>
    <t>westi24.top</t>
  </si>
  <si>
    <t>omni-messaging.com</t>
  </si>
  <si>
    <t>syntegro.be</t>
  </si>
  <si>
    <t>eaeng.net</t>
  </si>
  <si>
    <t>kancom.net</t>
  </si>
  <si>
    <t>repriserec.com</t>
  </si>
  <si>
    <t>robo-voice.ru</t>
  </si>
  <si>
    <t>formedbythemosthigh.com</t>
  </si>
  <si>
    <t>bodyman.ir</t>
  </si>
  <si>
    <t>yesrewardz.com</t>
  </si>
  <si>
    <t>au-svr.net</t>
  </si>
  <si>
    <t>islamische-zeitung.de</t>
  </si>
  <si>
    <t>cialisnf.com</t>
  </si>
  <si>
    <t>alexbit.uno</t>
  </si>
  <si>
    <t>janicehardy.com</t>
  </si>
  <si>
    <t>elizabethwrites.com</t>
  </si>
  <si>
    <t>cloud-home.biz</t>
  </si>
  <si>
    <t>feifeiys.top</t>
  </si>
  <si>
    <t>comfi-home.com</t>
  </si>
  <si>
    <t>lcto.lu</t>
  </si>
  <si>
    <t>oakridgetoday.com</t>
  </si>
  <si>
    <t>lonmadi.ru</t>
  </si>
  <si>
    <t>arikado.xyz</t>
  </si>
  <si>
    <t>xn--55q36pba3495a.com</t>
  </si>
  <si>
    <t>visti.rovno.ua</t>
  </si>
  <si>
    <t>vkurse.club</t>
  </si>
  <si>
    <t>cbswatchmagazine.com</t>
  </si>
  <si>
    <t>maunaup.com</t>
  </si>
  <si>
    <t>19alledufreee.tk</t>
  </si>
  <si>
    <t>sagehill.net</t>
  </si>
  <si>
    <t>glasgowwarriors.org</t>
  </si>
  <si>
    <t>findjob.ru</t>
  </si>
  <si>
    <t>singlewindow.uz</t>
  </si>
  <si>
    <t>hydra2web.discount</t>
  </si>
  <si>
    <t>zenox.pro</t>
  </si>
  <si>
    <t>smartmart.com.ua</t>
  </si>
  <si>
    <t>airav.live</t>
  </si>
  <si>
    <t>oppaalba.com</t>
  </si>
  <si>
    <t>1ckurs.xyz</t>
  </si>
  <si>
    <t>2dehands.nl</t>
  </si>
  <si>
    <t>pretwerk.nl</t>
  </si>
  <si>
    <t>bihu.com</t>
  </si>
  <si>
    <t>uvweather.net</t>
  </si>
  <si>
    <t>kino1080.online</t>
  </si>
  <si>
    <t>gfilm.club</t>
  </si>
  <si>
    <t>fansidentity.com</t>
  </si>
  <si>
    <t>mercadosietelagos.cl</t>
  </si>
  <si>
    <t>saber.so</t>
  </si>
  <si>
    <t>wlotki.pl</t>
  </si>
  <si>
    <t>nwcollegeofconstruction.org</t>
  </si>
  <si>
    <t>fadedspring.co.uk</t>
  </si>
  <si>
    <t>harrisguitarworks.com</t>
  </si>
  <si>
    <t>aquastok.ru</t>
  </si>
  <si>
    <t>uptogames.net</t>
  </si>
  <si>
    <t>klemanndesign.de</t>
  </si>
  <si>
    <t>salesseek.net</t>
  </si>
  <si>
    <t>telesport.nl</t>
  </si>
  <si>
    <t>nampak.net</t>
  </si>
  <si>
    <t>quickbookstoolhub.com</t>
  </si>
  <si>
    <t>saigon-gpdaily.com.vn</t>
  </si>
  <si>
    <t>healthinfo.care</t>
  </si>
  <si>
    <t>blacksmithinstitute.org</t>
  </si>
  <si>
    <t>bluegeekhosting.com</t>
  </si>
  <si>
    <t>vetspets.com</t>
  </si>
  <si>
    <t>profdns.pl</t>
  </si>
  <si>
    <t>adbi.org</t>
  </si>
  <si>
    <t>aarohamresorts.com</t>
  </si>
  <si>
    <t>ofall.ru</t>
  </si>
  <si>
    <t>yushuge.me</t>
  </si>
  <si>
    <t>cybertechisrael.com</t>
  </si>
  <si>
    <t>logoprom.ru</t>
  </si>
  <si>
    <t>aegkrjwelwgrwgw21.ga</t>
  </si>
  <si>
    <t>europeangymnastics.com</t>
  </si>
  <si>
    <t>arkservers.io</t>
  </si>
  <si>
    <t>flofr.com</t>
  </si>
  <si>
    <t>vmg.co.uk</t>
  </si>
  <si>
    <t>kvhmediagroup.com</t>
  </si>
  <si>
    <t>mysherryandmore.com</t>
  </si>
  <si>
    <t>teral.net</t>
  </si>
  <si>
    <t>tolikdv.biz</t>
  </si>
  <si>
    <t>24pressnews.com</t>
  </si>
  <si>
    <t>vetgov.uz</t>
  </si>
  <si>
    <t>weranda.pl</t>
  </si>
  <si>
    <t>fara.no</t>
  </si>
  <si>
    <t>onthenetgames.com</t>
  </si>
  <si>
    <t>wandernew.ga</t>
  </si>
  <si>
    <t>doktor-okonski.pl</t>
  </si>
  <si>
    <t>softpaz.com</t>
  </si>
  <si>
    <t>farmalisto.com.co</t>
  </si>
  <si>
    <t>discomp.cz</t>
  </si>
  <si>
    <t>palmiye.de</t>
  </si>
  <si>
    <t>centprod.com</t>
  </si>
  <si>
    <t>audiforum.nl</t>
  </si>
  <si>
    <t>goenium.com</t>
  </si>
  <si>
    <t>nswoc.ca</t>
  </si>
  <si>
    <t>tretinoin.live</t>
  </si>
  <si>
    <t>oldwestburygardens.org</t>
  </si>
  <si>
    <t>bridgestone.co.uk</t>
  </si>
  <si>
    <t>fbbgqqfgv.com</t>
  </si>
  <si>
    <t>dianahosting.com</t>
  </si>
  <si>
    <t>portrade.com</t>
  </si>
  <si>
    <t>njtaxrecords.net</t>
  </si>
  <si>
    <t>heylaika.com</t>
  </si>
  <si>
    <t>americanhardwood.org</t>
  </si>
  <si>
    <t>sport-express.ua</t>
  </si>
  <si>
    <t>audioknigi.pw</t>
  </si>
  <si>
    <t>rogersarena.com</t>
  </si>
  <si>
    <t>fc.koeln</t>
  </si>
  <si>
    <t>digitalmex.mx</t>
  </si>
  <si>
    <t>nfcloud.one</t>
  </si>
  <si>
    <t>funsport.bet</t>
  </si>
  <si>
    <t>purei.org</t>
  </si>
  <si>
    <t>muscle865.com</t>
  </si>
  <si>
    <t>lenggries.de</t>
  </si>
  <si>
    <t>provider.tools</t>
  </si>
  <si>
    <t>dosug25.net</t>
  </si>
  <si>
    <t>servidormegaseguro.com.br</t>
  </si>
  <si>
    <t>titleonecorp.com</t>
  </si>
  <si>
    <t>meddbase.com</t>
  </si>
  <si>
    <t>lordfilm-vet.biz</t>
  </si>
  <si>
    <t>livrealestate.ca</t>
  </si>
  <si>
    <t>aseanenergy.org</t>
  </si>
  <si>
    <t>gzclddq.com</t>
  </si>
  <si>
    <t>tastingmad.com</t>
  </si>
  <si>
    <t>stanfordchild.org</t>
  </si>
  <si>
    <t>semtek.com.vn</t>
  </si>
  <si>
    <t>cagri.com</t>
  </si>
  <si>
    <t>darley.com</t>
  </si>
  <si>
    <t>mailboots.com</t>
  </si>
  <si>
    <t>allthesky.com</t>
  </si>
  <si>
    <t>coinex.land</t>
  </si>
  <si>
    <t>mybigfatgreekwedding.com</t>
  </si>
  <si>
    <t>raisenow.io</t>
  </si>
  <si>
    <t>startingblocks.gov.au</t>
  </si>
  <si>
    <t>cca.org.ar</t>
  </si>
  <si>
    <t>stripmovs.xyz</t>
  </si>
  <si>
    <t>nxjs.org</t>
  </si>
  <si>
    <t>pphm.xyz</t>
  </si>
  <si>
    <t>santehnika-room.ru</t>
  </si>
  <si>
    <t>count.co</t>
  </si>
  <si>
    <t>gamawebtasarim.com</t>
  </si>
  <si>
    <t>jinjing365.com</t>
  </si>
  <si>
    <t>8lamp.ru</t>
  </si>
  <si>
    <t>matrixempire.com</t>
  </si>
  <si>
    <t>northcentralgroup.com</t>
  </si>
  <si>
    <t>sushiden.net</t>
  </si>
  <si>
    <t>lawschool.co.kr</t>
  </si>
  <si>
    <t>saritahanda.com</t>
  </si>
  <si>
    <t>data-sos.cn</t>
  </si>
  <si>
    <t>nylpi.org</t>
  </si>
  <si>
    <t>mdlinx-static.com</t>
  </si>
  <si>
    <t>englishfinders.com</t>
  </si>
  <si>
    <t>japaneseteenslut.com</t>
  </si>
  <si>
    <t>huongnghiepaau.com</t>
  </si>
  <si>
    <t>taimzip.life</t>
  </si>
  <si>
    <t>stthomaswoodford.org</t>
  </si>
  <si>
    <t>picksburg.com</t>
  </si>
  <si>
    <t>fiesto.co.id</t>
  </si>
  <si>
    <t>impactjustice.org</t>
  </si>
  <si>
    <t>maxbet.id</t>
  </si>
  <si>
    <t>mediactive-network.net</t>
  </si>
  <si>
    <t>celebesimages.com</t>
  </si>
  <si>
    <t>fun88fun120.com</t>
  </si>
  <si>
    <t>destination-wedding-planners.com</t>
  </si>
  <si>
    <t>unempoymentinfo.com</t>
  </si>
  <si>
    <t>literacylearn.com</t>
  </si>
  <si>
    <t>spielegrotte.de</t>
  </si>
  <si>
    <t>voltaxam-events.com</t>
  </si>
  <si>
    <t>allu-official.com</t>
  </si>
  <si>
    <t>westernshugdensociety.org</t>
  </si>
  <si>
    <t>sartfoms.ru</t>
  </si>
  <si>
    <t>rimixradio.com</t>
  </si>
  <si>
    <t>deltasoniccarwash.com</t>
  </si>
  <si>
    <t>tlmurban.com</t>
  </si>
  <si>
    <t>nowacert.org</t>
  </si>
  <si>
    <t>loyaltybookstores.com</t>
  </si>
  <si>
    <t>eccellenzemeridionali.it</t>
  </si>
  <si>
    <t>elpopular.com.ar</t>
  </si>
  <si>
    <t>xnxxx.com</t>
  </si>
  <si>
    <t>mobidoesit.com</t>
  </si>
  <si>
    <t>neomaks.ru</t>
  </si>
  <si>
    <t>europeanporkbeef.com</t>
  </si>
  <si>
    <t>eelink.net</t>
  </si>
  <si>
    <t>1024.day</t>
  </si>
  <si>
    <t>inregistry.net</t>
  </si>
  <si>
    <t>gogopro.net</t>
  </si>
  <si>
    <t>gold-v.com</t>
  </si>
  <si>
    <t>searcharoundweb.com</t>
  </si>
  <si>
    <t>neukio.com</t>
  </si>
  <si>
    <t>booksaudio-online.com</t>
  </si>
  <si>
    <t>oncommandconnection.com</t>
  </si>
  <si>
    <t>piknicelectronik.com</t>
  </si>
  <si>
    <t>filmix.gay</t>
  </si>
  <si>
    <t>briess.com</t>
  </si>
  <si>
    <t>shengyidi.com</t>
  </si>
  <si>
    <t>simatender.ir</t>
  </si>
  <si>
    <t>hostingosy.pl</t>
  </si>
  <si>
    <t>lazyteenagesuperheroes.com</t>
  </si>
  <si>
    <t>buttergoods.com</t>
  </si>
  <si>
    <t>creativejobscentral.com</t>
  </si>
  <si>
    <t>hilton.de</t>
  </si>
  <si>
    <t>amazonbrowserapp.jp</t>
  </si>
  <si>
    <t>malegra.quest</t>
  </si>
  <si>
    <t>wheeloffortunesolutions.com</t>
  </si>
  <si>
    <t>babysaway.com</t>
  </si>
  <si>
    <t>rcg168.com</t>
  </si>
  <si>
    <t>ipublishadportal.com</t>
  </si>
  <si>
    <t>trade.sk</t>
  </si>
  <si>
    <t>jinrunde.com</t>
  </si>
  <si>
    <t>turnkey1seo.ga</t>
  </si>
  <si>
    <t>zogics.com</t>
  </si>
  <si>
    <t>rcng.de</t>
  </si>
  <si>
    <t>yetujs-baidu.com</t>
  </si>
  <si>
    <t>washconnect.com</t>
  </si>
  <si>
    <t>slotv.com</t>
  </si>
  <si>
    <t>buddoxp.cn</t>
  </si>
  <si>
    <t>origamistudios.us</t>
  </si>
  <si>
    <t>palrammiddleeast.com</t>
  </si>
  <si>
    <t>fujokomi.com</t>
  </si>
  <si>
    <t>iec.com</t>
  </si>
  <si>
    <t>dragnano.com</t>
  </si>
  <si>
    <t>stockpit.club</t>
  </si>
  <si>
    <t>camposcoffee.com</t>
  </si>
  <si>
    <t>jobsdune.net</t>
  </si>
  <si>
    <t>kristinhannah.com</t>
  </si>
  <si>
    <t>lesechosleparisien.fr</t>
  </si>
  <si>
    <t>cervantes.to</t>
  </si>
  <si>
    <t>advisio.pro</t>
  </si>
  <si>
    <t>getjust.eu</t>
  </si>
  <si>
    <t>betsdragon.xyz</t>
  </si>
  <si>
    <t>sparda.at</t>
  </si>
  <si>
    <t>doktor-analis.ru</t>
  </si>
  <si>
    <t>kinogon.ru</t>
  </si>
  <si>
    <t>ellematthewsmodel.com</t>
  </si>
  <si>
    <t>wheatek.com</t>
  </si>
  <si>
    <t>social-card.ru</t>
  </si>
  <si>
    <t>permgay.com</t>
  </si>
  <si>
    <t>neumi.com</t>
  </si>
  <si>
    <t>friends-serial.com</t>
  </si>
  <si>
    <t>tealsystems.com</t>
  </si>
  <si>
    <t>dobrocentr10.ru</t>
  </si>
  <si>
    <t>voglioviverecosi.com</t>
  </si>
  <si>
    <t>e-one.com</t>
  </si>
  <si>
    <t>simplequickrecipe.com</t>
  </si>
  <si>
    <t>igniteteambuilding.com</t>
  </si>
  <si>
    <t>kakworldoftanks.ru</t>
  </si>
  <si>
    <t>2022darkmarkets.com</t>
  </si>
  <si>
    <t>exclusiveglobalnews.com</t>
  </si>
  <si>
    <t>107082.net</t>
  </si>
  <si>
    <t>qstack.net</t>
  </si>
  <si>
    <t>ok-porn.com</t>
  </si>
  <si>
    <t>renault-ze.com</t>
  </si>
  <si>
    <t>lifesteal.rip</t>
  </si>
  <si>
    <t>hst.org.za</t>
  </si>
  <si>
    <t>pornofl.live</t>
  </si>
  <si>
    <t>wsmgasket.com</t>
  </si>
  <si>
    <t>dukecancerinstitute.org</t>
  </si>
  <si>
    <t>crawlson.com</t>
  </si>
  <si>
    <t>robertsmithson.com</t>
  </si>
  <si>
    <t>cdio.org</t>
  </si>
  <si>
    <t>xjxdpc.top</t>
  </si>
  <si>
    <t>tably.info</t>
  </si>
  <si>
    <t>info-direkt.eu</t>
  </si>
  <si>
    <t>mccallumtheatre.com</t>
  </si>
  <si>
    <t>supergamescity.com</t>
  </si>
  <si>
    <t>nicholasgcarr.com</t>
  </si>
  <si>
    <t>bandbireland.com</t>
  </si>
  <si>
    <t>dendylink.info</t>
  </si>
  <si>
    <t>dreammagic.com</t>
  </si>
  <si>
    <t>piatnik.com</t>
  </si>
  <si>
    <t>komsa.com</t>
  </si>
  <si>
    <t>wellbutrin24.com</t>
  </si>
  <si>
    <t>genderdynamix.org.za</t>
  </si>
  <si>
    <t>humanebroward.com</t>
  </si>
  <si>
    <t>cospa.es</t>
  </si>
  <si>
    <t>theitbase.com</t>
  </si>
  <si>
    <t>tierarzt24.de</t>
  </si>
  <si>
    <t>newnet.net.br</t>
  </si>
  <si>
    <t>g-talent.net</t>
  </si>
  <si>
    <t>dollaroo.com.au</t>
  </si>
  <si>
    <t>nazarklinok.ru</t>
  </si>
  <si>
    <t>solo401k.com</t>
  </si>
  <si>
    <t>splashoftaste.com</t>
  </si>
  <si>
    <t>tangentnet.net</t>
  </si>
  <si>
    <t>morganhorse.com</t>
  </si>
  <si>
    <t>sk89q.com</t>
  </si>
  <si>
    <t>odakyu-travel.co.jp</t>
  </si>
  <si>
    <t>consumerbankers.com</t>
  </si>
  <si>
    <t>allaboard.com</t>
  </si>
  <si>
    <t>mzmsz.hu</t>
  </si>
  <si>
    <t>townqsp.nl</t>
  </si>
  <si>
    <t>spg.com</t>
  </si>
  <si>
    <t>sibgeomet.ru</t>
  </si>
  <si>
    <t>axoniq.io</t>
  </si>
  <si>
    <t>anamounto.com</t>
  </si>
  <si>
    <t>goner-records.com</t>
  </si>
  <si>
    <t>davincitech.ca</t>
  </si>
  <si>
    <t>igizmo.it</t>
  </si>
  <si>
    <t>memarees.org.au</t>
  </si>
  <si>
    <t>seabiscuitmovie.com</t>
  </si>
  <si>
    <t>amokporn.com</t>
  </si>
  <si>
    <t>inlive.co.kr</t>
  </si>
  <si>
    <t>1xbet-ss7.xyz</t>
  </si>
  <si>
    <t>technologyrest.com</t>
  </si>
  <si>
    <t>chateaustjean.com</t>
  </si>
  <si>
    <t>takaski.com</t>
  </si>
  <si>
    <t>gangbeasts.game</t>
  </si>
  <si>
    <t>blobule.com</t>
  </si>
  <si>
    <t>kasasaonline.com</t>
  </si>
  <si>
    <t>regionguadeloupe.fr</t>
  </si>
  <si>
    <t>musicherie.com</t>
  </si>
  <si>
    <t>thismamablogs.com</t>
  </si>
  <si>
    <t>win11lab.info</t>
  </si>
  <si>
    <t>gorodnsk63.ru</t>
  </si>
  <si>
    <t>al-yaqeen.com</t>
  </si>
  <si>
    <t>proskater.ru</t>
  </si>
  <si>
    <t>cleversubmitter.com</t>
  </si>
  <si>
    <t>advertite.de</t>
  </si>
  <si>
    <t>openru.online</t>
  </si>
  <si>
    <t>shbrw.com</t>
  </si>
  <si>
    <t>arendaklassov.ru</t>
  </si>
  <si>
    <t>surveynuts.com</t>
  </si>
  <si>
    <t>texas-corp.com</t>
  </si>
  <si>
    <t>traveladventurecinema.com</t>
  </si>
  <si>
    <t>sibwater.ru</t>
  </si>
  <si>
    <t>nikio.ru</t>
  </si>
  <si>
    <t>24x7technicalhelp.com</t>
  </si>
  <si>
    <t>letporno.com</t>
  </si>
  <si>
    <t>fmvideoplayer.com</t>
  </si>
  <si>
    <t>annabet.com</t>
  </si>
  <si>
    <t>raydian.com</t>
  </si>
  <si>
    <t>context.cx</t>
  </si>
  <si>
    <t>sitemailserver.com</t>
  </si>
  <si>
    <t>xjboz.gov.cn</t>
  </si>
  <si>
    <t>silicone.co.uk</t>
  </si>
  <si>
    <t>maxkalik.ru</t>
  </si>
  <si>
    <t>el-torg.com</t>
  </si>
  <si>
    <t>firma-remota.it</t>
  </si>
  <si>
    <t>escape.ca</t>
  </si>
  <si>
    <t>domndo.com</t>
  </si>
  <si>
    <t>vavadaplay2222.ru</t>
  </si>
  <si>
    <t>harborcom.com</t>
  </si>
  <si>
    <t>newsocietyfund.com</t>
  </si>
  <si>
    <t>dakika.com.tr</t>
  </si>
  <si>
    <t>lifeware.ch</t>
  </si>
  <si>
    <t>databet88.bet</t>
  </si>
  <si>
    <t>asiaasset.com</t>
  </si>
  <si>
    <t>mkto-sj360076.com</t>
  </si>
  <si>
    <t>islandflyfishingbc.com</t>
  </si>
  <si>
    <t>awari.com.br</t>
  </si>
  <si>
    <t>kerststadvalkenburg.nl</t>
  </si>
  <si>
    <t>slideoutshelvesllc.com</t>
  </si>
  <si>
    <t>lordfilms-smotret.fun</t>
  </si>
  <si>
    <t>sesc-sc.com.br</t>
  </si>
  <si>
    <t>saunaxamam.ru</t>
  </si>
  <si>
    <t>garagecreative.eu</t>
  </si>
  <si>
    <t>familyaroundthetable.com</t>
  </si>
  <si>
    <t>geometrydash-full.com</t>
  </si>
  <si>
    <t>simatic-market.ru</t>
  </si>
  <si>
    <t>bjadjty.com</t>
  </si>
  <si>
    <t>ltdental.net</t>
  </si>
  <si>
    <t>bananarepublic.eu</t>
  </si>
  <si>
    <t>newsbabr.com</t>
  </si>
  <si>
    <t>nigerianseminarsandtrainings.com</t>
  </si>
  <si>
    <t>chartercaribbean.com</t>
  </si>
  <si>
    <t>arterritory.com</t>
  </si>
  <si>
    <t>financial-strategy.com</t>
  </si>
  <si>
    <t>cieleathletics.com</t>
  </si>
  <si>
    <t>scrubinc.ga</t>
  </si>
  <si>
    <t>spineandjoint.asia</t>
  </si>
  <si>
    <t>avidyne.com</t>
  </si>
  <si>
    <t>aberdeen-blinds.co.uk</t>
  </si>
  <si>
    <t>grahamnash.com</t>
  </si>
  <si>
    <t>australia-shoppings.com</t>
  </si>
  <si>
    <t>aosau.net</t>
  </si>
  <si>
    <t>diplomt-moskva177.ru</t>
  </si>
  <si>
    <t>asyncapi.com</t>
  </si>
  <si>
    <t>cowangroup.ca</t>
  </si>
  <si>
    <t>westernmustangs.ca</t>
  </si>
  <si>
    <t>profi-isp.de</t>
  </si>
  <si>
    <t>ralkleuren.com</t>
  </si>
  <si>
    <t>qcialis.monster</t>
  </si>
  <si>
    <t>ithinktv.net</t>
  </si>
  <si>
    <t>goingglazy.com</t>
  </si>
  <si>
    <t>bricklanebikes.co.uk</t>
  </si>
  <si>
    <t>polyboard.us</t>
  </si>
  <si>
    <t>jigsawserver.co.uk</t>
  </si>
  <si>
    <t>oaxis.com</t>
  </si>
  <si>
    <t>mostbet-wr2.xyz</t>
  </si>
  <si>
    <t>tuva.asia</t>
  </si>
  <si>
    <t>cvetmir3d.ru</t>
  </si>
  <si>
    <t>celinni.com</t>
  </si>
  <si>
    <t>eversports.io</t>
  </si>
  <si>
    <t>cesar.fund</t>
  </si>
  <si>
    <t>kenkounippon21.gr.jp</t>
  </si>
  <si>
    <t>tpe-free.tw</t>
  </si>
  <si>
    <t>smokelegalcbd.com</t>
  </si>
  <si>
    <t>opt-matome.xyz</t>
  </si>
  <si>
    <t>obdadvisor.com</t>
  </si>
  <si>
    <t>foresttrip.go.kr</t>
  </si>
  <si>
    <t>advancingstates.org</t>
  </si>
  <si>
    <t>meitou.info</t>
  </si>
  <si>
    <t>redwoodridgecapital.com</t>
  </si>
  <si>
    <t>canadianpharmacysaverx.com</t>
  </si>
  <si>
    <t>tws.by</t>
  </si>
  <si>
    <t>zhuangxiumianyang.com</t>
  </si>
  <si>
    <t>drillspot.com</t>
  </si>
  <si>
    <t>jsdaban.com</t>
  </si>
  <si>
    <t>howtomakemyblog.com</t>
  </si>
  <si>
    <t>major-depression-psychosis.net</t>
  </si>
  <si>
    <t>luthiersdobrasil.com</t>
  </si>
  <si>
    <t>insightfulcompanyinsight.com</t>
  </si>
  <si>
    <t>premiumwebhoster.net</t>
  </si>
  <si>
    <t>ixore.com</t>
  </si>
  <si>
    <t>jupiterdc.com</t>
  </si>
  <si>
    <t>autolombard-sankt-peterburg.ru</t>
  </si>
  <si>
    <t>davisbrodybond.net</t>
  </si>
  <si>
    <t>xn--80a0adpm.xn--p1ai</t>
  </si>
  <si>
    <t>kihihosting.com</t>
  </si>
  <si>
    <t>bnq.com.cn</t>
  </si>
  <si>
    <t>ievoice.net</t>
  </si>
  <si>
    <t>dqcoffee.com</t>
  </si>
  <si>
    <t>vardenafilxr.com</t>
  </si>
  <si>
    <t>indas.ru</t>
  </si>
  <si>
    <t>acmuller.net</t>
  </si>
  <si>
    <t>pchmayoreo.com</t>
  </si>
  <si>
    <t>solaresearch.org</t>
  </si>
  <si>
    <t>redemx.us</t>
  </si>
  <si>
    <t>onj.me</t>
  </si>
  <si>
    <t>webstator.com</t>
  </si>
  <si>
    <t>dbth.nhs.uk</t>
  </si>
  <si>
    <t>aurabusiness.pl</t>
  </si>
  <si>
    <t>blogs-pot1.cyou</t>
  </si>
  <si>
    <t>immoworld360.de</t>
  </si>
  <si>
    <t>filmmuseum-potsdam.de</t>
  </si>
  <si>
    <t>atxwoman.com</t>
  </si>
  <si>
    <t>zjbyfz.com.cn</t>
  </si>
  <si>
    <t>tahko.com</t>
  </si>
  <si>
    <t>mba.co.jp</t>
  </si>
  <si>
    <t>indigodisplays.co.uk</t>
  </si>
  <si>
    <t>bdlawyersdir.com</t>
  </si>
  <si>
    <t>viralbeliever.com</t>
  </si>
  <si>
    <t>letourfemmes.fr</t>
  </si>
  <si>
    <t>freakyfembots.com</t>
  </si>
  <si>
    <t>brandonbird.com</t>
  </si>
  <si>
    <t>waardigheidentrots.nl</t>
  </si>
  <si>
    <t>sparklesandshoes.com</t>
  </si>
  <si>
    <t>onx.la</t>
  </si>
  <si>
    <t>itsjust.us</t>
  </si>
  <si>
    <t>addesignz.co.za</t>
  </si>
  <si>
    <t>scoresport.live</t>
  </si>
  <si>
    <t>multicominc.com</t>
  </si>
  <si>
    <t>allnet4u.biz</t>
  </si>
  <si>
    <t>quizpunk.com</t>
  </si>
  <si>
    <t>sullivanstreetbakery.com</t>
  </si>
  <si>
    <t>intothematrix.com</t>
  </si>
  <si>
    <t>overseasassignments.com</t>
  </si>
  <si>
    <t>gettingthedealthrough.com</t>
  </si>
  <si>
    <t>x.la</t>
  </si>
  <si>
    <t>nhaudubon.org</t>
  </si>
  <si>
    <t>socialkit.ru</t>
  </si>
  <si>
    <t>ifxc.com</t>
  </si>
  <si>
    <t>tactic.net</t>
  </si>
  <si>
    <t>pgimindiamf.com</t>
  </si>
  <si>
    <t>dibspayment.com</t>
  </si>
  <si>
    <t>goswim.tv</t>
  </si>
  <si>
    <t>markapay.com</t>
  </si>
  <si>
    <t>tryprive.com</t>
  </si>
  <si>
    <t>lider.media</t>
  </si>
  <si>
    <t>novl.ir</t>
  </si>
  <si>
    <t>timocom.de</t>
  </si>
  <si>
    <t>arkasline.com.tr</t>
  </si>
  <si>
    <t>onondagacountyparks.com</t>
  </si>
  <si>
    <t>niordc.ir</t>
  </si>
  <si>
    <t>reginaldchan.net</t>
  </si>
  <si>
    <t>vclubstock.su</t>
  </si>
  <si>
    <t>ailmadrid.com</t>
  </si>
  <si>
    <t>eatability.com.au</t>
  </si>
  <si>
    <t>evs5.com</t>
  </si>
  <si>
    <t>1win-officiall.com</t>
  </si>
  <si>
    <t>divislabs.com</t>
  </si>
  <si>
    <t>ufadealings.com</t>
  </si>
  <si>
    <t>komaxgroup.com</t>
  </si>
  <si>
    <t>annakerry.co.uk</t>
  </si>
  <si>
    <t>evasintimates.com</t>
  </si>
  <si>
    <t>grayteammarinesecurity.com</t>
  </si>
  <si>
    <t>dorsethealthcare.nhs.uk</t>
  </si>
  <si>
    <t>ansemreport.com</t>
  </si>
  <si>
    <t>music-ser.info</t>
  </si>
  <si>
    <t>volantetech.com</t>
  </si>
  <si>
    <t>casinolupo.it</t>
  </si>
  <si>
    <t>gambling-casinos-directory.com</t>
  </si>
  <si>
    <t>gregorybraun.com</t>
  </si>
  <si>
    <t>redgreen.com</t>
  </si>
  <si>
    <t>cosmeticplaza.com</t>
  </si>
  <si>
    <t>prolinksdirectory.com</t>
  </si>
  <si>
    <t>crysys.hu</t>
  </si>
  <si>
    <t>31daywisdomchallenge.com</t>
  </si>
  <si>
    <t>bby.me</t>
  </si>
  <si>
    <t>campaigninfo.com</t>
  </si>
  <si>
    <t>play-fortuna.top</t>
  </si>
  <si>
    <t>necoast-nsa.gov.tw</t>
  </si>
  <si>
    <t>kuaifub.com</t>
  </si>
  <si>
    <t>vocaword.org</t>
  </si>
  <si>
    <t>powertoolsfortableau.com</t>
  </si>
  <si>
    <t>m88sb.com</t>
  </si>
  <si>
    <t>theslidequest.com</t>
  </si>
  <si>
    <t>latestceleb.com</t>
  </si>
  <si>
    <t>mygatxrail.com</t>
  </si>
  <si>
    <t>1xbet-lk25.xyz</t>
  </si>
  <si>
    <t>911drivingschool.com</t>
  </si>
  <si>
    <t>centropaghe.it</t>
  </si>
  <si>
    <t>lostspirits.net</t>
  </si>
  <si>
    <t>amuyscans.com</t>
  </si>
  <si>
    <t>qbssoftware.com</t>
  </si>
  <si>
    <t>lanservice.com.pl</t>
  </si>
  <si>
    <t>gtmtag.xyz</t>
  </si>
  <si>
    <t>candymilfs.com</t>
  </si>
  <si>
    <t>erotica7.com</t>
  </si>
  <si>
    <t>news-alarab.net</t>
  </si>
  <si>
    <t>cayman.com.br</t>
  </si>
  <si>
    <t>amateurasians.net</t>
  </si>
  <si>
    <t>gipon.top</t>
  </si>
  <si>
    <t>partylite.biz</t>
  </si>
  <si>
    <t>alopecia.org.uk</t>
  </si>
  <si>
    <t>highmarktutor.com</t>
  </si>
  <si>
    <t>cobocbd.com</t>
  </si>
  <si>
    <t>mainsquarefestival.fr</t>
  </si>
  <si>
    <t>eucd.info</t>
  </si>
  <si>
    <t>scharlab.com</t>
  </si>
  <si>
    <t>fla.de</t>
  </si>
  <si>
    <t>southlakeland.gov.uk</t>
  </si>
  <si>
    <t>davidgaughran.com</t>
  </si>
  <si>
    <t>writerscollective.space</t>
  </si>
  <si>
    <t>tmsgmbh.de</t>
  </si>
  <si>
    <t>serpmetrics.com</t>
  </si>
  <si>
    <t>growthgrasp.com</t>
  </si>
  <si>
    <t>pizcadesabor.com</t>
  </si>
  <si>
    <t>gocloud.vn</t>
  </si>
  <si>
    <t>thetamkt.com</t>
  </si>
  <si>
    <t>algosonline.com</t>
  </si>
  <si>
    <t>okpills.ru</t>
  </si>
  <si>
    <t>upsigndown.com</t>
  </si>
  <si>
    <t>mattstone.net</t>
  </si>
  <si>
    <t>nationaltaxpros.com</t>
  </si>
  <si>
    <t>doidao.com</t>
  </si>
  <si>
    <t>trouvetondem.fr</t>
  </si>
  <si>
    <t>ntoftheussia.work</t>
  </si>
  <si>
    <t>nirvanaware.com</t>
  </si>
  <si>
    <t>wxtdjs.cn</t>
  </si>
  <si>
    <t>trmtv.it</t>
  </si>
  <si>
    <t>historicalstatistics.org</t>
  </si>
  <si>
    <t>c3med.com</t>
  </si>
  <si>
    <t>curatetapasbar.com</t>
  </si>
  <si>
    <t>onesoft.pt</t>
  </si>
  <si>
    <t>agdernett.no</t>
  </si>
  <si>
    <t>18teenerotic.com</t>
  </si>
  <si>
    <t>performanceauto.com</t>
  </si>
  <si>
    <t>nudedesiactress.pics</t>
  </si>
  <si>
    <t>ncuk.ac.uk</t>
  </si>
  <si>
    <t>cindysrooftop.com</t>
  </si>
  <si>
    <t>lordfilms.win</t>
  </si>
  <si>
    <t>barmanbook.ru</t>
  </si>
  <si>
    <t>hadis.info</t>
  </si>
  <si>
    <t>rington.pw</t>
  </si>
  <si>
    <t>ratb.ro</t>
  </si>
  <si>
    <t>infusedigitalmarketing.agency</t>
  </si>
  <si>
    <t>farm-spirt-wc.site</t>
  </si>
  <si>
    <t>tuugo.it</t>
  </si>
  <si>
    <t>healthcarestaffinghire.com</t>
  </si>
  <si>
    <t>alwyzon.at</t>
  </si>
  <si>
    <t>imagetoday.co.kr</t>
  </si>
  <si>
    <t>lendflow.com</t>
  </si>
  <si>
    <t>verbraucherzentrale-brandenburg.de</t>
  </si>
  <si>
    <t>octime.net</t>
  </si>
  <si>
    <t>greenbytes.de</t>
  </si>
  <si>
    <t>aventics.com</t>
  </si>
  <si>
    <t>torrylife.jp</t>
  </si>
  <si>
    <t>mediamaxnetwork.co.ke</t>
  </si>
  <si>
    <t>swocuijk.nl</t>
  </si>
  <si>
    <t>kerbfood.com</t>
  </si>
  <si>
    <t>layerdns.cloud</t>
  </si>
  <si>
    <t>xcde83xk9ai.jp</t>
  </si>
  <si>
    <t>ywky.org</t>
  </si>
  <si>
    <t>curloc.com</t>
  </si>
  <si>
    <t>ecosnow.ga</t>
  </si>
  <si>
    <t>embedded-soc.com</t>
  </si>
  <si>
    <t>mocaplatform.com</t>
  </si>
  <si>
    <t>ufawafarer.com</t>
  </si>
  <si>
    <t>randstadgroep.nl</t>
  </si>
  <si>
    <t>27azino777.win</t>
  </si>
  <si>
    <t>webmailcommunications.com</t>
  </si>
  <si>
    <t>butchery.nl</t>
  </si>
  <si>
    <t>mivv.com</t>
  </si>
  <si>
    <t>gecoor.com</t>
  </si>
  <si>
    <t>fnb-gr.co</t>
  </si>
  <si>
    <t>mahometfarmersmarket.com</t>
  </si>
  <si>
    <t>wjrr.org</t>
  </si>
  <si>
    <t>izushaboten.com</t>
  </si>
  <si>
    <t>dentalforeveryone.com</t>
  </si>
  <si>
    <t>fortsaskonline.com</t>
  </si>
  <si>
    <t>squidindustries.co</t>
  </si>
  <si>
    <t>tsaritsyno.ru</t>
  </si>
  <si>
    <t>beritabulukumba.com</t>
  </si>
  <si>
    <t>edianyun.com</t>
  </si>
  <si>
    <t>coloringpage.eu</t>
  </si>
  <si>
    <t>vidyartha.com</t>
  </si>
  <si>
    <t>smathersandbranson.com</t>
  </si>
  <si>
    <t>apricot.net</t>
  </si>
  <si>
    <t>notabene.id</t>
  </si>
  <si>
    <t>nextdoorbillionaires.com</t>
  </si>
  <si>
    <t>energieinstitut.at</t>
  </si>
  <si>
    <t>rxdst.com</t>
  </si>
  <si>
    <t>cyrusaudio.com</t>
  </si>
  <si>
    <t>csgorolltr.com</t>
  </si>
  <si>
    <t>cyberpet.com</t>
  </si>
  <si>
    <t>eretzmuseum.org.il</t>
  </si>
  <si>
    <t>musicdispatch.com</t>
  </si>
  <si>
    <t>virtuacorner.com</t>
  </si>
  <si>
    <t>chayka.org</t>
  </si>
  <si>
    <t>manishmalhotra.in</t>
  </si>
  <si>
    <t>vavada31.com</t>
  </si>
  <si>
    <t>qf11.it</t>
  </si>
  <si>
    <t>transinfo.by</t>
  </si>
  <si>
    <t>amourgirls.club</t>
  </si>
  <si>
    <t>retrobat.org</t>
  </si>
  <si>
    <t>pupgrade.com</t>
  </si>
  <si>
    <t>xn----itbooccbfegeay.live</t>
  </si>
  <si>
    <t>takimotokan.co.jp</t>
  </si>
  <si>
    <t>robertaneri.shop</t>
  </si>
  <si>
    <t>sawebrent2.com</t>
  </si>
  <si>
    <t>thebaybridged.com</t>
  </si>
  <si>
    <t>altpost.ru</t>
  </si>
  <si>
    <t>frenchbulldogowner.com</t>
  </si>
  <si>
    <t>sinitaly.org</t>
  </si>
  <si>
    <t>fashiondiscounts.uk</t>
  </si>
  <si>
    <t>virtamir.ru</t>
  </si>
  <si>
    <t>keiyaku-watch.jp</t>
  </si>
  <si>
    <t>pegastour.ru</t>
  </si>
  <si>
    <t>igonavigation.com</t>
  </si>
  <si>
    <t>saray.tm</t>
  </si>
  <si>
    <t>transparency.ge</t>
  </si>
  <si>
    <t>vagragenericaar.org</t>
  </si>
  <si>
    <t>pizza-online.fi</t>
  </si>
  <si>
    <t>wpdis.co</t>
  </si>
  <si>
    <t>ghope-catalog.ru</t>
  </si>
  <si>
    <t>tol-app.jp</t>
  </si>
  <si>
    <t>berkeleycountyschools.org</t>
  </si>
  <si>
    <t>buildaclassicphysique.com</t>
  </si>
  <si>
    <t>avidcnc.com</t>
  </si>
  <si>
    <t>coach-outlet.biz</t>
  </si>
  <si>
    <t>dukesavenue.com</t>
  </si>
  <si>
    <t>onfirstup.eu</t>
  </si>
  <si>
    <t>tijotijo.com</t>
  </si>
  <si>
    <t>renfestival.com</t>
  </si>
  <si>
    <t>arringtonvineyards.com</t>
  </si>
  <si>
    <t>xitoring.com</t>
  </si>
  <si>
    <t>autoopt.kg</t>
  </si>
  <si>
    <t>nolancatholic.org</t>
  </si>
  <si>
    <t>fusion.org</t>
  </si>
  <si>
    <t>spiti.top</t>
  </si>
  <si>
    <t>allusefulinfo.com</t>
  </si>
  <si>
    <t>tv-lordfilm.site</t>
  </si>
  <si>
    <t>blockchaincuties.com</t>
  </si>
  <si>
    <t>mytimesplus.co.uk</t>
  </si>
  <si>
    <t>consolidatedfederalcu.com</t>
  </si>
  <si>
    <t>tesalliance.org</t>
  </si>
  <si>
    <t>wfmatl.net</t>
  </si>
  <si>
    <t>islamicbulletin.org</t>
  </si>
  <si>
    <t>doctorchina.com</t>
  </si>
  <si>
    <t>retrostudios.com</t>
  </si>
  <si>
    <t>indianpetrochem.com</t>
  </si>
  <si>
    <t>interiorworks.ae</t>
  </si>
  <si>
    <t>firstclass.cz</t>
  </si>
  <si>
    <t>blackcelebsleaked.com</t>
  </si>
  <si>
    <t>oaklins.com</t>
  </si>
  <si>
    <t>ebookspy.com</t>
  </si>
  <si>
    <t>streamlinevacations.com</t>
  </si>
  <si>
    <t>live-cs.ru</t>
  </si>
  <si>
    <t>enterfusion.com</t>
  </si>
  <si>
    <t>asevalar.ru</t>
  </si>
  <si>
    <t>llfiles.com</t>
  </si>
  <si>
    <t>osavivecostarica.org</t>
  </si>
  <si>
    <t>booninc.com</t>
  </si>
  <si>
    <t>sicyber.com</t>
  </si>
  <si>
    <t>vidi.hr</t>
  </si>
  <si>
    <t>rbuhsd.k12.ca.us</t>
  </si>
  <si>
    <t>ihatehph.com</t>
  </si>
  <si>
    <t>baldwinpark.com</t>
  </si>
  <si>
    <t>arogyakeralam.gov.in</t>
  </si>
  <si>
    <t>bpodev.com</t>
  </si>
  <si>
    <t>rjptonline.org</t>
  </si>
  <si>
    <t>a5zi.com</t>
  </si>
  <si>
    <t>biteasygrcoin.site</t>
  </si>
  <si>
    <t>lordfilm-official.online</t>
  </si>
  <si>
    <t>melbournestorm.com.au</t>
  </si>
  <si>
    <t>mangiabedda.com</t>
  </si>
  <si>
    <t>johnharrell.net</t>
  </si>
  <si>
    <t>myspirits.eu</t>
  </si>
  <si>
    <t>nartis.ru</t>
  </si>
  <si>
    <t>ayumi-g.com</t>
  </si>
  <si>
    <t>sven24.biz</t>
  </si>
  <si>
    <t>marketprophit.com</t>
  </si>
  <si>
    <t>ntrfanz.com</t>
  </si>
  <si>
    <t>usznco.ru</t>
  </si>
  <si>
    <t>marriottnetwork.com</t>
  </si>
  <si>
    <t>ratedpower.com</t>
  </si>
  <si>
    <t>leplacoteux.com</t>
  </si>
  <si>
    <t>elquintanaroo.mx</t>
  </si>
  <si>
    <t>eofisim.net</t>
  </si>
  <si>
    <t>coie.com.au</t>
  </si>
  <si>
    <t>thnetz.eu</t>
  </si>
  <si>
    <t>muitodemaisisso.com.br</t>
  </si>
  <si>
    <t>madworld.io</t>
  </si>
  <si>
    <t>nccicredit.com</t>
  </si>
  <si>
    <t>xchina.tv</t>
  </si>
  <si>
    <t>midcom.com</t>
  </si>
  <si>
    <t>bs-go.ru</t>
  </si>
  <si>
    <t>marstonholdings.co.uk</t>
  </si>
  <si>
    <t>expnode.top</t>
  </si>
  <si>
    <t>mcdonalds.ua</t>
  </si>
  <si>
    <t>fenlin.ru</t>
  </si>
  <si>
    <t>rclarkson.com</t>
  </si>
  <si>
    <t>wucf.org</t>
  </si>
  <si>
    <t>faqcloud.co.za</t>
  </si>
  <si>
    <t>dreamseekergroup.org</t>
  </si>
  <si>
    <t>darkweblink.org</t>
  </si>
  <si>
    <t>vigortronic.net</t>
  </si>
  <si>
    <t>depressioncenter.org</t>
  </si>
  <si>
    <t>bps2.cyou</t>
  </si>
  <si>
    <t>faberspa.com</t>
  </si>
  <si>
    <t>celer.app</t>
  </si>
  <si>
    <t>cardealpage.com</t>
  </si>
  <si>
    <t>epochtimes.se</t>
  </si>
  <si>
    <t>ucdortbes.com</t>
  </si>
  <si>
    <t>ghaemhost.com</t>
  </si>
  <si>
    <t>stjamesgoshen.org</t>
  </si>
  <si>
    <t>defensa.cl</t>
  </si>
  <si>
    <t>acs.ch</t>
  </si>
  <si>
    <t>quicktapsurvey.com</t>
  </si>
  <si>
    <t>interieurs.fr</t>
  </si>
  <si>
    <t>robynhitchcock.com</t>
  </si>
  <si>
    <t>gfzq.cn</t>
  </si>
  <si>
    <t>revistacrisis.com.ar</t>
  </si>
  <si>
    <t>benjerry.de</t>
  </si>
  <si>
    <t>thelinkpaper.ca</t>
  </si>
  <si>
    <t>rarecollo.com</t>
  </si>
  <si>
    <t>advancedmn.com</t>
  </si>
  <si>
    <t>stradaserve.com</t>
  </si>
  <si>
    <t>ismai.pt</t>
  </si>
  <si>
    <t>corpusexperience.nl</t>
  </si>
  <si>
    <t>newspeek.info</t>
  </si>
  <si>
    <t>therapyrising.com</t>
  </si>
  <si>
    <t>parisbouge.com</t>
  </si>
  <si>
    <t>ndx14.com</t>
  </si>
  <si>
    <t>bobryanautomall.cf</t>
  </si>
  <si>
    <t>ellieraes.co.uk</t>
  </si>
  <si>
    <t>kryptotel.net</t>
  </si>
  <si>
    <t>zwduxs.com</t>
  </si>
  <si>
    <t>sensidyne.com</t>
  </si>
  <si>
    <t>mindsetkit.org</t>
  </si>
  <si>
    <t>vegiedog.com</t>
  </si>
  <si>
    <t>sildenafilmb.com</t>
  </si>
  <si>
    <t>asesortecnologico.es</t>
  </si>
  <si>
    <t>luxebeatmag.com</t>
  </si>
  <si>
    <t>xhgbbs1.com</t>
  </si>
  <si>
    <t>jetli.com</t>
  </si>
  <si>
    <t>3proxy.ru</t>
  </si>
  <si>
    <t>amfm.ir</t>
  </si>
  <si>
    <t>marketingvici.com</t>
  </si>
  <si>
    <t>spinnakerboutique.com</t>
  </si>
  <si>
    <t>screencapped.net</t>
  </si>
  <si>
    <t>jhrx.cn</t>
  </si>
  <si>
    <t>litecure.com</t>
  </si>
  <si>
    <t>apgo.org</t>
  </si>
  <si>
    <t>keepsoft.ru</t>
  </si>
  <si>
    <t>coremediaconcepts.com</t>
  </si>
  <si>
    <t>nrbook.com</t>
  </si>
  <si>
    <t>fagor.eus</t>
  </si>
  <si>
    <t>lenguajejs.com</t>
  </si>
  <si>
    <t>huaglad.com</t>
  </si>
  <si>
    <t>firejump.net</t>
  </si>
  <si>
    <t>viu.rs</t>
  </si>
  <si>
    <t>poetries.top</t>
  </si>
  <si>
    <t>vela.exchange</t>
  </si>
  <si>
    <t>vavada888.ru</t>
  </si>
  <si>
    <t>himitsukichi.com</t>
  </si>
  <si>
    <t>technoix.com</t>
  </si>
  <si>
    <t>wienerberger.co.uk</t>
  </si>
  <si>
    <t>citrustv.xyz</t>
  </si>
  <si>
    <t>shortcutsolutions.net</t>
  </si>
  <si>
    <t>trustourhost.com</t>
  </si>
  <si>
    <t>nashremaaref.ir</t>
  </si>
  <si>
    <t>systatsoftware.com</t>
  </si>
  <si>
    <t>mrcn.ru</t>
  </si>
  <si>
    <t>multator.ru</t>
  </si>
  <si>
    <t>uggsoutletstores.ca</t>
  </si>
  <si>
    <t>jointimegenius.com</t>
  </si>
  <si>
    <t>smithandwilliamson.com</t>
  </si>
  <si>
    <t>testrx.com</t>
  </si>
  <si>
    <t>myagi.com</t>
  </si>
  <si>
    <t>trip777.biz</t>
  </si>
  <si>
    <t>outlookpainting.com</t>
  </si>
  <si>
    <t>din-track.com</t>
  </si>
  <si>
    <t>flashsplash.org</t>
  </si>
  <si>
    <t>spiniacasino.com</t>
  </si>
  <si>
    <t>breakthrough.org.uk</t>
  </si>
  <si>
    <t>webnextlabs.com</t>
  </si>
  <si>
    <t>icmc.net</t>
  </si>
  <si>
    <t>inkline.cloud</t>
  </si>
  <si>
    <t>antwoordvoorbedrijven.nl</t>
  </si>
  <si>
    <t>webdemom.com</t>
  </si>
  <si>
    <t>audiophileusa.com</t>
  </si>
  <si>
    <t>phantomhighspeed.com</t>
  </si>
  <si>
    <t>nanhutravel.com</t>
  </si>
  <si>
    <t>windbreaker.me</t>
  </si>
  <si>
    <t>megazvezda.info</t>
  </si>
  <si>
    <t>johndeeretradition.com</t>
  </si>
  <si>
    <t>espree.com</t>
  </si>
  <si>
    <t>byzcath.org</t>
  </si>
  <si>
    <t>1xbet.co.tz</t>
  </si>
  <si>
    <t>gofarma.live</t>
  </si>
  <si>
    <t>hive-store.com</t>
  </si>
  <si>
    <t>amerandish.com</t>
  </si>
  <si>
    <t>zingmyorder.com</t>
  </si>
  <si>
    <t>spt-trejd-cd.site</t>
  </si>
  <si>
    <t>rd-inspector.ru</t>
  </si>
  <si>
    <t>littlefiggy.com</t>
  </si>
  <si>
    <t>ziopt.com</t>
  </si>
  <si>
    <t>orangelemon.cn</t>
  </si>
  <si>
    <t>montageinternational.com</t>
  </si>
  <si>
    <t>geturlnick.com</t>
  </si>
  <si>
    <t>baccaratsexy888.com</t>
  </si>
  <si>
    <t>tripod.es</t>
  </si>
  <si>
    <t>smartvapepods.com</t>
  </si>
  <si>
    <t>qhottestporn.com</t>
  </si>
  <si>
    <t>syepi29.com</t>
  </si>
  <si>
    <t>sexy-horny-bitches.com</t>
  </si>
  <si>
    <t>honeysalt.com</t>
  </si>
  <si>
    <t>mymaturetemptation.com</t>
  </si>
  <si>
    <t>admkogalym.ru</t>
  </si>
  <si>
    <t>gsitm.com</t>
  </si>
  <si>
    <t>keyinfo.top</t>
  </si>
  <si>
    <t>fidelitynationalpaymentservices.com</t>
  </si>
  <si>
    <t>xuexianswer.com</t>
  </si>
  <si>
    <t>futuretechtrends.co.uk</t>
  </si>
  <si>
    <t>reducetarian.org</t>
  </si>
  <si>
    <t>pelicanbrewing.com</t>
  </si>
  <si>
    <t>avtomasla-sk.ru</t>
  </si>
  <si>
    <t>wnt1688.cn</t>
  </si>
  <si>
    <t>itl.cn</t>
  </si>
  <si>
    <t>iraya.ir</t>
  </si>
  <si>
    <t>realsocialz.com</t>
  </si>
  <si>
    <t>smartofficecloud.com</t>
  </si>
  <si>
    <t>netx1.net</t>
  </si>
  <si>
    <t>fog.io</t>
  </si>
  <si>
    <t>360uu.com</t>
  </si>
  <si>
    <t>renuant.com</t>
  </si>
  <si>
    <t>osteriamorini.com</t>
  </si>
  <si>
    <t>powerliftingtowin.com</t>
  </si>
  <si>
    <t>fryzl.cz</t>
  </si>
  <si>
    <t>serviceinfo.se</t>
  </si>
  <si>
    <t>blancbrun.fr</t>
  </si>
  <si>
    <t>mydish.co.uk</t>
  </si>
  <si>
    <t>neposed.net</t>
  </si>
  <si>
    <t>worldofpowersports.com</t>
  </si>
  <si>
    <t>proeroclips.pro</t>
  </si>
  <si>
    <t>nsystemtelecom.net.br</t>
  </si>
  <si>
    <t>beehively.com</t>
  </si>
  <si>
    <t>eastwoodhomes.com</t>
  </si>
  <si>
    <t>sotoasobi.net</t>
  </si>
  <si>
    <t>advancedprimarycare.org</t>
  </si>
  <si>
    <t>st-nameserver.de</t>
  </si>
  <si>
    <t>creativeminorityreport.com</t>
  </si>
  <si>
    <t>ballet.com</t>
  </si>
  <si>
    <t>ascotfireworks.org.uk</t>
  </si>
  <si>
    <t>gammonvillage.com</t>
  </si>
  <si>
    <t>backbeatmedia.com</t>
  </si>
  <si>
    <t>tinyimg.io</t>
  </si>
  <si>
    <t>hellboundhackers.org</t>
  </si>
  <si>
    <t>laurii.info</t>
  </si>
  <si>
    <t>digitalizze.co</t>
  </si>
  <si>
    <t>dulichduylong.vn</t>
  </si>
  <si>
    <t>bv-aff-trx.com</t>
  </si>
  <si>
    <t>3beatmedia.com</t>
  </si>
  <si>
    <t>callcopy.com</t>
  </si>
  <si>
    <t>profarm.ltd</t>
  </si>
  <si>
    <t>foodtruckr.com</t>
  </si>
  <si>
    <t>tlgr.org</t>
  </si>
  <si>
    <t>growitbuildit.com</t>
  </si>
  <si>
    <t>caribmedia.com</t>
  </si>
  <si>
    <t>f1.tf</t>
  </si>
  <si>
    <t>altinity.com</t>
  </si>
  <si>
    <t>wildflowers-and-weeds.com</t>
  </si>
  <si>
    <t>dh99.site</t>
  </si>
  <si>
    <t>coolerbane.ir</t>
  </si>
  <si>
    <t>batcg.com</t>
  </si>
  <si>
    <t>digitalmentorx.com</t>
  </si>
  <si>
    <t>cccmha.org</t>
  </si>
  <si>
    <t>g4techtv.com</t>
  </si>
  <si>
    <t>winterseasonsale.live</t>
  </si>
  <si>
    <t>aps-csb.in</t>
  </si>
  <si>
    <t>promoalert.com</t>
  </si>
  <si>
    <t>graysonliving.com</t>
  </si>
  <si>
    <t>ayfilteri.online</t>
  </si>
  <si>
    <t>power-dog.eu</t>
  </si>
  <si>
    <t>island-color.com</t>
  </si>
  <si>
    <t>hostingwebserver.co</t>
  </si>
  <si>
    <t>crazygenerator.com</t>
  </si>
  <si>
    <t>bestofmedia.com</t>
  </si>
  <si>
    <t>mvadvertising.com</t>
  </si>
  <si>
    <t>workspaceone.com</t>
  </si>
  <si>
    <t>guitarhq.com</t>
  </si>
  <si>
    <t>dvrcv.org.au</t>
  </si>
  <si>
    <t>buydvsshoes.com</t>
  </si>
  <si>
    <t>socialimpactaward.net</t>
  </si>
  <si>
    <t>eliteescortslondon.com</t>
  </si>
  <si>
    <t>fifahack.org</t>
  </si>
  <si>
    <t>vk-intim.com</t>
  </si>
  <si>
    <t>essentricstv.com</t>
  </si>
  <si>
    <t>sm-u.ru</t>
  </si>
  <si>
    <t>ananar.com</t>
  </si>
  <si>
    <t>flatlooker.com</t>
  </si>
  <si>
    <t>clomid7.com</t>
  </si>
  <si>
    <t>sculpstore.com</t>
  </si>
  <si>
    <t>repsolypf.com</t>
  </si>
  <si>
    <t>russia-sad.ru</t>
  </si>
  <si>
    <t>n-news.kr.ua</t>
  </si>
  <si>
    <t>blo.org</t>
  </si>
  <si>
    <t>hentai2read.info</t>
  </si>
  <si>
    <t>leighmitchellphotography.com</t>
  </si>
  <si>
    <t>alanwest.com</t>
  </si>
  <si>
    <t>citymagazine.si</t>
  </si>
  <si>
    <t>peoplesbank.net</t>
  </si>
  <si>
    <t>oakroadsystems.com</t>
  </si>
  <si>
    <t>skalolaz.fun</t>
  </si>
  <si>
    <t>xn--21-7lci3b.xn--p1ai</t>
  </si>
  <si>
    <t>polandrockfestival.pl</t>
  </si>
  <si>
    <t>botdirectory.net</t>
  </si>
  <si>
    <t>bakufu.org</t>
  </si>
  <si>
    <t>iconhomehealth.ca</t>
  </si>
  <si>
    <t>seasip.info</t>
  </si>
  <si>
    <t>mic-ro.com</t>
  </si>
  <si>
    <t>mdlabsonline.com</t>
  </si>
  <si>
    <t>armedu.am</t>
  </si>
  <si>
    <t>easy4uhost.com</t>
  </si>
  <si>
    <t>superchannel.com.tw</t>
  </si>
  <si>
    <t>best-hentai-games.com</t>
  </si>
  <si>
    <t>sofiawars.com</t>
  </si>
  <si>
    <t>virtualchatpurolator.com</t>
  </si>
  <si>
    <t>airmaxclearancesale.us</t>
  </si>
  <si>
    <t>vslots.club</t>
  </si>
  <si>
    <t>ramt.co.kr</t>
  </si>
  <si>
    <t>baylegal.org</t>
  </si>
  <si>
    <t>biobud.com</t>
  </si>
  <si>
    <t>my3cx.eu</t>
  </si>
  <si>
    <t>musicvertising.com</t>
  </si>
  <si>
    <t>name-00.com</t>
  </si>
  <si>
    <t>targethospitality.com</t>
  </si>
  <si>
    <t>burns-group.com</t>
  </si>
  <si>
    <t>biteyourconsole.net</t>
  </si>
  <si>
    <t>veleto.ru</t>
  </si>
  <si>
    <t>kheljournal.com</t>
  </si>
  <si>
    <t>ruexcel.ru</t>
  </si>
  <si>
    <t>llist.pw</t>
  </si>
  <si>
    <t>darkmarketonionsites.shop</t>
  </si>
  <si>
    <t>wildoakboutique.com</t>
  </si>
  <si>
    <t>actual-america.com</t>
  </si>
  <si>
    <t>khojle.in</t>
  </si>
  <si>
    <t>bjyidingxing.com</t>
  </si>
  <si>
    <t>leae.co.uk</t>
  </si>
  <si>
    <t>jpf.org.au</t>
  </si>
  <si>
    <t>lionenergy.com</t>
  </si>
  <si>
    <t>xn----8sbqinjjbgkiavfo2f1c.xn--p1ai</t>
  </si>
  <si>
    <t>nevvod.ru</t>
  </si>
  <si>
    <t>popup.bz</t>
  </si>
  <si>
    <t>purduecal.edu</t>
  </si>
  <si>
    <t>akingintedc.club</t>
  </si>
  <si>
    <t>jennifertaylorhome.com</t>
  </si>
  <si>
    <t>ryuoo.com</t>
  </si>
  <si>
    <t>safetotosite.pro</t>
  </si>
  <si>
    <t>uncensorednew.ga</t>
  </si>
  <si>
    <t>skoali.com</t>
  </si>
  <si>
    <t>imic.or.jp</t>
  </si>
  <si>
    <t>farmersbranchtx.gov</t>
  </si>
  <si>
    <t>szaic.gov.cn</t>
  </si>
  <si>
    <t>peakstart.ru</t>
  </si>
  <si>
    <t>osago-blank.info</t>
  </si>
  <si>
    <t>synthroidc.com</t>
  </si>
  <si>
    <t>geekzu.org</t>
  </si>
  <si>
    <t>sws.net.au</t>
  </si>
  <si>
    <t>poloralphlaurenitalia.it</t>
  </si>
  <si>
    <t>ecologico.uy</t>
  </si>
  <si>
    <t>desigirlsfuckvidz.com</t>
  </si>
  <si>
    <t>accio-quote.org</t>
  </si>
  <si>
    <t>magfood.ir</t>
  </si>
  <si>
    <t>viztuit.com</t>
  </si>
  <si>
    <t>hebu.com</t>
  </si>
  <si>
    <t>monline.com</t>
  </si>
  <si>
    <t>4ft.co</t>
  </si>
  <si>
    <t>nationalbankshares.net</t>
  </si>
  <si>
    <t>thenewsette.com</t>
  </si>
  <si>
    <t>clonaid.com</t>
  </si>
  <si>
    <t>playmoa.fr</t>
  </si>
  <si>
    <t>keo88.co</t>
  </si>
  <si>
    <t>emprada.com</t>
  </si>
  <si>
    <t>i-host24.com</t>
  </si>
  <si>
    <t>mixstream.net</t>
  </si>
  <si>
    <t>cloverfieldmovie.com</t>
  </si>
  <si>
    <t>tilpro.net</t>
  </si>
  <si>
    <t>cellarbrations.com.au</t>
  </si>
  <si>
    <t>smmauto.com</t>
  </si>
  <si>
    <t>jingyao.cc</t>
  </si>
  <si>
    <t>cnewyork.net</t>
  </si>
  <si>
    <t>vashivisuals.com</t>
  </si>
  <si>
    <t>mysubs.in</t>
  </si>
  <si>
    <t>heythattastesgood.com</t>
  </si>
  <si>
    <t>janescarousel.com</t>
  </si>
  <si>
    <t>greiner-gpi.com</t>
  </si>
  <si>
    <t>liman.fun</t>
  </si>
  <si>
    <t>auroraer.com</t>
  </si>
  <si>
    <t>spirt-elit-bd.site</t>
  </si>
  <si>
    <t>designspotter.com</t>
  </si>
  <si>
    <t>muhammadardhi.com</t>
  </si>
  <si>
    <t>formasp.jp</t>
  </si>
  <si>
    <t>staticloud.net</t>
  </si>
  <si>
    <t>gaco.com</t>
  </si>
  <si>
    <t>paleoflourish.com</t>
  </si>
  <si>
    <t>trssllc.com</t>
  </si>
  <si>
    <t>sonporntube.com</t>
  </si>
  <si>
    <t>gidpotkanyam.ru</t>
  </si>
  <si>
    <t>glassen.net</t>
  </si>
  <si>
    <t>mommysboy.com</t>
  </si>
  <si>
    <t>ankama-games.com</t>
  </si>
  <si>
    <t>getyoutubehd.com</t>
  </si>
  <si>
    <t>marcozehe.de</t>
  </si>
  <si>
    <t>siscon1.com</t>
  </si>
  <si>
    <t>xupes.com</t>
  </si>
  <si>
    <t>tarrytownmusichall.org</t>
  </si>
  <si>
    <t>spirt-m-dc.site</t>
  </si>
  <si>
    <t>mind-source.com</t>
  </si>
  <si>
    <t>theglobalstatistics.com</t>
  </si>
  <si>
    <t>piservices.co.za</t>
  </si>
  <si>
    <t>reactnativeschool.com</t>
  </si>
  <si>
    <t>mrbsbistro.com</t>
  </si>
  <si>
    <t>linengineering.com</t>
  </si>
  <si>
    <t>321web.link</t>
  </si>
  <si>
    <t>cantorcolburn.com</t>
  </si>
  <si>
    <t>activemyhome.com</t>
  </si>
  <si>
    <t>cake.schwarz</t>
  </si>
  <si>
    <t>devochkicz.com</t>
  </si>
  <si>
    <t>redplanetgroup.com.au</t>
  </si>
  <si>
    <t>cherokeecomm.com</t>
  </si>
  <si>
    <t>tombstoneweb.com</t>
  </si>
  <si>
    <t>beibei133.com</t>
  </si>
  <si>
    <t>myvotacall.com</t>
  </si>
  <si>
    <t>ctrl-alt-delete.ru</t>
  </si>
  <si>
    <t>kazenergy.com</t>
  </si>
  <si>
    <t>dsautomobiles.com.tr</t>
  </si>
  <si>
    <t>ps-ex.ru</t>
  </si>
  <si>
    <t>castem.jp</t>
  </si>
  <si>
    <t>nuovoeutile.it</t>
  </si>
  <si>
    <t>somosstreaming.com</t>
  </si>
  <si>
    <t>cosmeticobs.com</t>
  </si>
  <si>
    <t>pin-up-download-phone-for-free.space</t>
  </si>
  <si>
    <t>deliverbrand.ga</t>
  </si>
  <si>
    <t>jongro.biz</t>
  </si>
  <si>
    <t>ductallsystems.com.au</t>
  </si>
  <si>
    <t>topuz.top</t>
  </si>
  <si>
    <t>iliyacomputer.com</t>
  </si>
  <si>
    <t>vapee.com</t>
  </si>
  <si>
    <t>loggro.com</t>
  </si>
  <si>
    <t>rightstep.com</t>
  </si>
  <si>
    <t>n4naukri.com</t>
  </si>
  <si>
    <t>versluis.com</t>
  </si>
  <si>
    <t>stroyka-gid.ru</t>
  </si>
  <si>
    <t>koepi.org</t>
  </si>
  <si>
    <t>smrtc.ru</t>
  </si>
  <si>
    <t>pico.net</t>
  </si>
  <si>
    <t>earlylearninghq.org.uk</t>
  </si>
  <si>
    <t>worldsofdiscovery.com</t>
  </si>
  <si>
    <t>med-spirt-zf.site</t>
  </si>
  <si>
    <t>irgiredmet.ru</t>
  </si>
  <si>
    <t>hjertmans.se</t>
  </si>
  <si>
    <t>genomenon.com</t>
  </si>
  <si>
    <t>diastudio.ro</t>
  </si>
  <si>
    <t>bayer.it</t>
  </si>
  <si>
    <t>santhatela.com.br</t>
  </si>
  <si>
    <t>vassia.ru</t>
  </si>
  <si>
    <t>fullinbloom.com</t>
  </si>
  <si>
    <t>coursefinders.com</t>
  </si>
  <si>
    <t>warburgrealty.com</t>
  </si>
  <si>
    <t>zcgc.cn</t>
  </si>
  <si>
    <t>eeussms.com</t>
  </si>
  <si>
    <t>cougarwomendating.net</t>
  </si>
  <si>
    <t>qualitasinsurance.com</t>
  </si>
  <si>
    <t>justracing.com.au</t>
  </si>
  <si>
    <t>rxconfig.com</t>
  </si>
  <si>
    <t>skiweltcup.tv</t>
  </si>
  <si>
    <t>trueclassics.net</t>
  </si>
  <si>
    <t>strategy.ru</t>
  </si>
  <si>
    <t>soccerstreams2.com</t>
  </si>
  <si>
    <t>edvais.lv</t>
  </si>
  <si>
    <t>tianqingji.com</t>
  </si>
  <si>
    <t>onnerides.com</t>
  </si>
  <si>
    <t>python.it</t>
  </si>
  <si>
    <t>touchbionics.com</t>
  </si>
  <si>
    <t>qvalitas.ee</t>
  </si>
  <si>
    <t>glory-gallery.ru</t>
  </si>
  <si>
    <t>cashabet365.com</t>
  </si>
  <si>
    <t>fordhamprep.org</t>
  </si>
  <si>
    <t>publicbool.com</t>
  </si>
  <si>
    <t>bitrix24.capital</t>
  </si>
  <si>
    <t>lc-cn-n1-thovg.com</t>
  </si>
  <si>
    <t>yamadamaya.com</t>
  </si>
  <si>
    <t>henleyminimarket.co.uk</t>
  </si>
  <si>
    <t>mxdx.net</t>
  </si>
  <si>
    <t>abroadwithash.com</t>
  </si>
  <si>
    <t>saltspachicago.cf</t>
  </si>
  <si>
    <t>msglove.co.kr</t>
  </si>
  <si>
    <t>ascendcorp.com</t>
  </si>
  <si>
    <t>nic.ott</t>
  </si>
  <si>
    <t>tubepornlist.com</t>
  </si>
  <si>
    <t>dfyzj.com</t>
  </si>
  <si>
    <t>lordfilm-official.site</t>
  </si>
  <si>
    <t>liberatemeditation.com</t>
  </si>
  <si>
    <t>creepshots.top</t>
  </si>
  <si>
    <t>arthealthyliving.com</t>
  </si>
  <si>
    <t>duriancreperabi.com</t>
  </si>
  <si>
    <t>koinbulteni.com</t>
  </si>
  <si>
    <t>sandis.cfd</t>
  </si>
  <si>
    <t>freedating.co.uk</t>
  </si>
  <si>
    <t>happyhippies.org</t>
  </si>
  <si>
    <t>19alledufreee.ml</t>
  </si>
  <si>
    <t>tutuapp.net</t>
  </si>
  <si>
    <t>oh-barcelona.com</t>
  </si>
  <si>
    <t>ttf7625rru.com</t>
  </si>
  <si>
    <t>shrubhub.com</t>
  </si>
  <si>
    <t>knowledgefirstfinancial.ca</t>
  </si>
  <si>
    <t>mmbookdownload.com</t>
  </si>
  <si>
    <t>provincia.bologna.it</t>
  </si>
  <si>
    <t>cyrilhuzeblog.com</t>
  </si>
  <si>
    <t>andvinyly.com</t>
  </si>
  <si>
    <t>ddialliance.org</t>
  </si>
  <si>
    <t>glfin.info</t>
  </si>
  <si>
    <t>kolambia.biz</t>
  </si>
  <si>
    <t>waverton.co.uk</t>
  </si>
  <si>
    <t>qhubocali.com</t>
  </si>
  <si>
    <t>pfvis.ru</t>
  </si>
  <si>
    <t>salmanrushdie.com</t>
  </si>
  <si>
    <t>vitacore.ru</t>
  </si>
  <si>
    <t>m25m.org</t>
  </si>
  <si>
    <t>c2dinc.com</t>
  </si>
  <si>
    <t>listingbook.com</t>
  </si>
  <si>
    <t>birt.eus</t>
  </si>
  <si>
    <t>duel.ws</t>
  </si>
  <si>
    <t>jlhuanqi.com</t>
  </si>
  <si>
    <t>paulhawken.com</t>
  </si>
  <si>
    <t>gdc.net.br</t>
  </si>
  <si>
    <t>bblam.co.th</t>
  </si>
  <si>
    <t>girlsforoldmen.com</t>
  </si>
  <si>
    <t>survivalistprepping.com</t>
  </si>
  <si>
    <t>nudecelebs.world</t>
  </si>
  <si>
    <t>zjcs.gov.cn</t>
  </si>
  <si>
    <t>vw-golfclub.ru</t>
  </si>
  <si>
    <t>ncs.co</t>
  </si>
  <si>
    <t>ardrive.io</t>
  </si>
  <si>
    <t>vrkore.com</t>
  </si>
  <si>
    <t>scoperatings.com</t>
  </si>
  <si>
    <t>careernetgroup.com</t>
  </si>
  <si>
    <t>lsf.com.ar</t>
  </si>
  <si>
    <t>shadowstories.com</t>
  </si>
  <si>
    <t>ncha.org</t>
  </si>
  <si>
    <t>gcdailyworld.com</t>
  </si>
  <si>
    <t>brandtcommercial.cf</t>
  </si>
  <si>
    <t>bhtourism.ba</t>
  </si>
  <si>
    <t>grinhouse.com</t>
  </si>
  <si>
    <t>rebenok.by</t>
  </si>
  <si>
    <t>zhaimob.com</t>
  </si>
  <si>
    <t>longpills.com</t>
  </si>
  <si>
    <t>tube2.me</t>
  </si>
  <si>
    <t>hobbycity.com</t>
  </si>
  <si>
    <t>songskriti.com</t>
  </si>
  <si>
    <t>the5th.co</t>
  </si>
  <si>
    <t>leoa.com.br</t>
  </si>
  <si>
    <t>pythonke.com</t>
  </si>
  <si>
    <t>additor.io</t>
  </si>
  <si>
    <t>laboratorii.com</t>
  </si>
  <si>
    <t>investigatorspace.com</t>
  </si>
  <si>
    <t>grupo-pfs.com</t>
  </si>
  <si>
    <t>va-bank.by</t>
  </si>
  <si>
    <t>shlgji.ru</t>
  </si>
  <si>
    <t>miaowm5.com</t>
  </si>
  <si>
    <t>vc999.cn</t>
  </si>
  <si>
    <t>statefarmfcu.com</t>
  </si>
  <si>
    <t>thechicagotheatre.com</t>
  </si>
  <si>
    <t>sildenafilbuyf.com</t>
  </si>
  <si>
    <t>meadowsmuseumdallas.org</t>
  </si>
  <si>
    <t>robbo.biz</t>
  </si>
  <si>
    <t>agpmeridian.ru</t>
  </si>
  <si>
    <t>urals-capital.ru</t>
  </si>
  <si>
    <t>chungdamfeel.com</t>
  </si>
  <si>
    <t>tk-online.de</t>
  </si>
  <si>
    <t>4itaem.com</t>
  </si>
  <si>
    <t>tranbc.ca</t>
  </si>
  <si>
    <t>sepidan.net</t>
  </si>
  <si>
    <t>buyviagrawithnoprescription.com</t>
  </si>
  <si>
    <t>bracketmatrix.com</t>
  </si>
  <si>
    <t>xn--299a3b985c7vd3tfdb526d5qb808a.com</t>
  </si>
  <si>
    <t>bharatjai.com</t>
  </si>
  <si>
    <t>coxcablespecial.com</t>
  </si>
  <si>
    <t>theroad1.ga</t>
  </si>
  <si>
    <t>ghostvillage.com</t>
  </si>
  <si>
    <t>p123p.com</t>
  </si>
  <si>
    <t>jobregistry.net</t>
  </si>
  <si>
    <t>eliseparts.com</t>
  </si>
  <si>
    <t>ispr.net</t>
  </si>
  <si>
    <t>qa-demandware.net</t>
  </si>
  <si>
    <t>hurbad.com</t>
  </si>
  <si>
    <t>hervalnoticias.com.br</t>
  </si>
  <si>
    <t>comwebun.jp</t>
  </si>
  <si>
    <t>mynamestats.com</t>
  </si>
  <si>
    <t>socialmediafeather.com</t>
  </si>
  <si>
    <t>writersbreakaway.com</t>
  </si>
  <si>
    <t>dlplomasroom.com</t>
  </si>
  <si>
    <t>luvs.top</t>
  </si>
  <si>
    <t>manybahtpage.com</t>
  </si>
  <si>
    <t>photogora.ru</t>
  </si>
  <si>
    <t>jobref.de</t>
  </si>
  <si>
    <t>lithiumsystems.co.uk</t>
  </si>
  <si>
    <t>crazyspeedtech.com</t>
  </si>
  <si>
    <t>harvardlpr.com</t>
  </si>
  <si>
    <t>gushibaike.net</t>
  </si>
  <si>
    <t>wjmfg.com</t>
  </si>
  <si>
    <t>mapleplanners.com</t>
  </si>
  <si>
    <t>newspointsdaily.com</t>
  </si>
  <si>
    <t>nillia.ms</t>
  </si>
  <si>
    <t>chrafz.com</t>
  </si>
  <si>
    <t>aaa.org</t>
  </si>
  <si>
    <t>betbeard.com</t>
  </si>
  <si>
    <t>seb.ly</t>
  </si>
  <si>
    <t>rseria.net</t>
  </si>
  <si>
    <t>porndooe.com</t>
  </si>
  <si>
    <t>nudemilfselfie.com</t>
  </si>
  <si>
    <t>jermwarfare.com</t>
  </si>
  <si>
    <t>apespace.io</t>
  </si>
  <si>
    <t>rf.hk</t>
  </si>
  <si>
    <t>penheaven.com</t>
  </si>
  <si>
    <t>landmarks.org</t>
  </si>
  <si>
    <t>aqaryh.com</t>
  </si>
  <si>
    <t>fiscardservices.co.uk</t>
  </si>
  <si>
    <t>ca-usa.com</t>
  </si>
  <si>
    <t>almenevo.ru</t>
  </si>
  <si>
    <t>nikehyperdunks.com</t>
  </si>
  <si>
    <t>jomapets.com</t>
  </si>
  <si>
    <t>reformasjesusmoraleda.com</t>
  </si>
  <si>
    <t>akio.cloud</t>
  </si>
  <si>
    <t>nide.com.br</t>
  </si>
  <si>
    <t>semyanich.ninja</t>
  </si>
  <si>
    <t>gaia.go.kr</t>
  </si>
  <si>
    <t>amarresyretornodepareja.com</t>
  </si>
  <si>
    <t>boomtube.pro</t>
  </si>
  <si>
    <t>treehouseforkids.org</t>
  </si>
  <si>
    <t>blue-cinema.ch</t>
  </si>
  <si>
    <t>citizensfb.com</t>
  </si>
  <si>
    <t>ruzcenter.com</t>
  </si>
  <si>
    <t>subthaixxx.com</t>
  </si>
  <si>
    <t>hpprinterrepairsnj.com</t>
  </si>
  <si>
    <t>easy-investing.art</t>
  </si>
  <si>
    <t>paygateway.ru</t>
  </si>
  <si>
    <t>wp-pl.eu</t>
  </si>
  <si>
    <t>trade-invest.store</t>
  </si>
  <si>
    <t>wallstreethorizon.com</t>
  </si>
  <si>
    <t>point.ru</t>
  </si>
  <si>
    <t>everydaycuvee.com</t>
  </si>
  <si>
    <t>telku-pytera.net</t>
  </si>
  <si>
    <t>mirandahouse.ac.in</t>
  </si>
  <si>
    <t>werox.com</t>
  </si>
  <si>
    <t>saffron-consultants.com</t>
  </si>
  <si>
    <t>yahoooo.com</t>
  </si>
  <si>
    <t>camelotherald.com</t>
  </si>
  <si>
    <t>mguwp.net</t>
  </si>
  <si>
    <t>thedailygardener.com</t>
  </si>
  <si>
    <t>btzj.cc</t>
  </si>
  <si>
    <t>gkwretail.com</t>
  </si>
  <si>
    <t>asiancandy.me</t>
  </si>
  <si>
    <t>envylabs.com</t>
  </si>
  <si>
    <t>fabricsgalore.co.uk</t>
  </si>
  <si>
    <t>corpus.co.il</t>
  </si>
  <si>
    <t>null.so</t>
  </si>
  <si>
    <t>hotelmarketing.com</t>
  </si>
  <si>
    <t>ymjt.com.cn</t>
  </si>
  <si>
    <t>hunt.town</t>
  </si>
  <si>
    <t>bez-trusov.club</t>
  </si>
  <si>
    <t>freedom-financial.fun</t>
  </si>
  <si>
    <t>rpkb.ru</t>
  </si>
  <si>
    <t>xacbank.mn</t>
  </si>
  <si>
    <t>dothetest.co.uk</t>
  </si>
  <si>
    <t>rainbowschools.ca</t>
  </si>
  <si>
    <t>vasyhack.ru</t>
  </si>
  <si>
    <t>lifehacking.jp</t>
  </si>
  <si>
    <t>tonnestreamz.xyz</t>
  </si>
  <si>
    <t>allharley.ga</t>
  </si>
  <si>
    <t>pinna.fm</t>
  </si>
  <si>
    <t>hermit.org</t>
  </si>
  <si>
    <t>tadalafilbuyr.com</t>
  </si>
  <si>
    <t>brightquest.com</t>
  </si>
  <si>
    <t>tw55.ru</t>
  </si>
  <si>
    <t>nspimp.de</t>
  </si>
  <si>
    <t>bonusvsem.com</t>
  </si>
  <si>
    <t>mir-svarki.ru</t>
  </si>
  <si>
    <t>jilislot-finnbet.com</t>
  </si>
  <si>
    <t>traq.com</t>
  </si>
  <si>
    <t>sttmedia.com</t>
  </si>
  <si>
    <t>nzbnoob.com</t>
  </si>
  <si>
    <t>twinscamping.com</t>
  </si>
  <si>
    <t>gocontractor.com</t>
  </si>
  <si>
    <t>cloadfrontasia14g77.net</t>
  </si>
  <si>
    <t>logoza.ru</t>
  </si>
  <si>
    <t>caa.lu</t>
  </si>
  <si>
    <t>1profshop.ru</t>
  </si>
  <si>
    <t>buyapexbrands.com</t>
  </si>
  <si>
    <t>linkgenie.co</t>
  </si>
  <si>
    <t>greycloudislandtwp-mn.us</t>
  </si>
  <si>
    <t>eum.ac.jp</t>
  </si>
  <si>
    <t>dailybody.net</t>
  </si>
  <si>
    <t>pornogifka.net</t>
  </si>
  <si>
    <t>thegardeningfoodie.com</t>
  </si>
  <si>
    <t>mgwiki.top</t>
  </si>
  <si>
    <t>wynonna.com</t>
  </si>
  <si>
    <t>cell-buddy.com</t>
  </si>
  <si>
    <t>inotronic.de</t>
  </si>
  <si>
    <t>ecosalt.ga</t>
  </si>
  <si>
    <t>anneenglishclass.com</t>
  </si>
  <si>
    <t>bsolive.com</t>
  </si>
  <si>
    <t>main-ti-cod.com</t>
  </si>
  <si>
    <t>tsarizm.com</t>
  </si>
  <si>
    <t>galabau-messe.com</t>
  </si>
  <si>
    <t>rupparena.com</t>
  </si>
  <si>
    <t>quickpicturetools.com</t>
  </si>
  <si>
    <t>evanscoolant.com</t>
  </si>
  <si>
    <t>pppmag.com</t>
  </si>
  <si>
    <t>portail2-0.fr</t>
  </si>
  <si>
    <t>sandersmotorcycleshop.com</t>
  </si>
  <si>
    <t>solokeys.com</t>
  </si>
  <si>
    <t>viavoordeel.nl</t>
  </si>
  <si>
    <t>diafilmy.su</t>
  </si>
  <si>
    <t>laser-sibenik.hr</t>
  </si>
  <si>
    <t>cfido.com</t>
  </si>
  <si>
    <t>kpoplyrics.net</t>
  </si>
  <si>
    <t>tarpsupply.com</t>
  </si>
  <si>
    <t>tezcat.com</t>
  </si>
  <si>
    <t>planetree.org</t>
  </si>
  <si>
    <t>streetaccounting.com</t>
  </si>
  <si>
    <t>slapibf.com</t>
  </si>
  <si>
    <t>bmwi-energiewende.de</t>
  </si>
  <si>
    <t>howto.pro</t>
  </si>
  <si>
    <t>chefcookit.com</t>
  </si>
  <si>
    <t>prava-car.com</t>
  </si>
  <si>
    <t>stichtsevecht.nl</t>
  </si>
  <si>
    <t>bloknottambov.ru</t>
  </si>
  <si>
    <t>beeldenaanzee.nl</t>
  </si>
  <si>
    <t>sketchswap.com</t>
  </si>
  <si>
    <t>xn--80agci1ajg.net</t>
  </si>
  <si>
    <t>besteasyrecipes.net</t>
  </si>
  <si>
    <t>tellius.net.br</t>
  </si>
  <si>
    <t>juliekinnear.com</t>
  </si>
  <si>
    <t>naacl.org</t>
  </si>
  <si>
    <t>rumorcircle.com</t>
  </si>
  <si>
    <t>netechcorp.com</t>
  </si>
  <si>
    <t>nrsweb.com</t>
  </si>
  <si>
    <t>wipeoutcreations.com</t>
  </si>
  <si>
    <t>productiveprograms.com</t>
  </si>
  <si>
    <t>relativity.company</t>
  </si>
  <si>
    <t>agreenerfestival.com</t>
  </si>
  <si>
    <t>pokojewaugustowie.site</t>
  </si>
  <si>
    <t>tipstrr.com</t>
  </si>
  <si>
    <t>pr3d.com</t>
  </si>
  <si>
    <t>coiracom.net</t>
  </si>
  <si>
    <t>streammentor.com</t>
  </si>
  <si>
    <t>mitchelltech.edu</t>
  </si>
  <si>
    <t>wettre.com</t>
  </si>
  <si>
    <t>careerclusters.org</t>
  </si>
  <si>
    <t>luathoanhao.com</t>
  </si>
  <si>
    <t>summoners-inn.de</t>
  </si>
  <si>
    <t>clickslice.co.uk</t>
  </si>
  <si>
    <t>freelancer.hu</t>
  </si>
  <si>
    <t>jss-hosting.com</t>
  </si>
  <si>
    <t>unitedmedicareadvisors.com</t>
  </si>
  <si>
    <t>orhec.com</t>
  </si>
  <si>
    <t>azumamakoto.com</t>
  </si>
  <si>
    <t>pret555.biz</t>
  </si>
  <si>
    <t>vulcan-stars.club</t>
  </si>
  <si>
    <t>top-journals.info</t>
  </si>
  <si>
    <t>may-green.ru</t>
  </si>
  <si>
    <t>separashpar.xyz</t>
  </si>
  <si>
    <t>linkresearcher.com</t>
  </si>
  <si>
    <t>stihitv.ru</t>
  </si>
  <si>
    <t>incandescente.com.br</t>
  </si>
  <si>
    <t>edmylett.com</t>
  </si>
  <si>
    <t>vvbox.cz</t>
  </si>
  <si>
    <t>atra.org</t>
  </si>
  <si>
    <t>aegkrjwelwgrwgw24.gq</t>
  </si>
  <si>
    <t>isa-agrifood.com</t>
  </si>
  <si>
    <t>itproserv.eu</t>
  </si>
  <si>
    <t>santanvalley.com</t>
  </si>
  <si>
    <t>gestion.org</t>
  </si>
  <si>
    <t>sildenafilpn.com</t>
  </si>
  <si>
    <t>commercegarden.com</t>
  </si>
  <si>
    <t>dndlounge.com</t>
  </si>
  <si>
    <t>intelli-zoom.com</t>
  </si>
  <si>
    <t>kinogo-film.fun</t>
  </si>
  <si>
    <t>pravarfj.com</t>
  </si>
  <si>
    <t>universalexportsllc.cf</t>
  </si>
  <si>
    <t>buniayu-desa.id</t>
  </si>
  <si>
    <t>gmxz.ga</t>
  </si>
  <si>
    <t>ytet.ru</t>
  </si>
  <si>
    <t>lordfilm-me.site</t>
  </si>
  <si>
    <t>advisionfeeds.com</t>
  </si>
  <si>
    <t>pgmp.us</t>
  </si>
  <si>
    <t>epnservers.com</t>
  </si>
  <si>
    <t>peerpal.com</t>
  </si>
  <si>
    <t>gpn.supply</t>
  </si>
  <si>
    <t>lordfilm-lu.biz</t>
  </si>
  <si>
    <t>dnsresponse.com</t>
  </si>
  <si>
    <t>invest-data.com</t>
  </si>
  <si>
    <t>caspianec.ir</t>
  </si>
  <si>
    <t>btcbahamas.com</t>
  </si>
  <si>
    <t>jvc-entertainment.jp</t>
  </si>
  <si>
    <t>prodoping.store</t>
  </si>
  <si>
    <t>karchergroup.com</t>
  </si>
  <si>
    <t>customfleetpoolcar.co.nz</t>
  </si>
  <si>
    <t>autotijd.be</t>
  </si>
  <si>
    <t>myhealthviewer.be</t>
  </si>
  <si>
    <t>delhideveloper.com</t>
  </si>
  <si>
    <t>valentinosshoes.us</t>
  </si>
  <si>
    <t>eprimatech.com</t>
  </si>
  <si>
    <t>gearandpinion.com</t>
  </si>
  <si>
    <t>intervalor.com.br</t>
  </si>
  <si>
    <t>trinet-hi.com</t>
  </si>
  <si>
    <t>tipichnyjkulinar.com</t>
  </si>
  <si>
    <t>procircuit.com</t>
  </si>
  <si>
    <t>nanotecweb.com.br</t>
  </si>
  <si>
    <t>whatgear.com</t>
  </si>
  <si>
    <t>awasrqp.xyz</t>
  </si>
  <si>
    <t>thehaitiannurse.com</t>
  </si>
  <si>
    <t>likaokao.com</t>
  </si>
  <si>
    <t>mediapartners.com</t>
  </si>
  <si>
    <t>harbin-electric.com</t>
  </si>
  <si>
    <t>murciadiario.com</t>
  </si>
  <si>
    <t>myvu.edu.au</t>
  </si>
  <si>
    <t>kototochka.ru</t>
  </si>
  <si>
    <t>firma-diplomvs.com</t>
  </si>
  <si>
    <t>lvmetro.net</t>
  </si>
  <si>
    <t>fiddelityinfoservice.net</t>
  </si>
  <si>
    <t>coperniparis.com</t>
  </si>
  <si>
    <t>ksaba.ru</t>
  </si>
  <si>
    <t>aatg.org</t>
  </si>
  <si>
    <t>with.ir</t>
  </si>
  <si>
    <t>xahhp.com</t>
  </si>
  <si>
    <t>arylic.com</t>
  </si>
  <si>
    <t>fifawc22k.tk</t>
  </si>
  <si>
    <t>canada21health.com</t>
  </si>
  <si>
    <t>1fit.app</t>
  </si>
  <si>
    <t>petsthattravel.com</t>
  </si>
  <si>
    <t>bet365.net</t>
  </si>
  <si>
    <t>7973.com</t>
  </si>
  <si>
    <t>cosla.gov.uk</t>
  </si>
  <si>
    <t>zamki-178-vskrytie-avtomobilej.ru</t>
  </si>
  <si>
    <t>alltroubleshooting.net</t>
  </si>
  <si>
    <t>manasepehr.ir</t>
  </si>
  <si>
    <t>ivermectinhome.com</t>
  </si>
  <si>
    <t>ukbb.ch</t>
  </si>
  <si>
    <t>tadalafilgenc.com</t>
  </si>
  <si>
    <t>acridtwist.com</t>
  </si>
  <si>
    <t>nationalistdrama.info</t>
  </si>
  <si>
    <t>goodwinlawgroup.com</t>
  </si>
  <si>
    <t>fabric.zone</t>
  </si>
  <si>
    <t>sea-band.com</t>
  </si>
  <si>
    <t>indianahouserepublicans.com</t>
  </si>
  <si>
    <t>darkmarketdruglinks.link</t>
  </si>
  <si>
    <t>magnavox.com</t>
  </si>
  <si>
    <t>sognus.com</t>
  </si>
  <si>
    <t>drafthistory.com</t>
  </si>
  <si>
    <t>biodeliver.de</t>
  </si>
  <si>
    <t>tribuca.net</t>
  </si>
  <si>
    <t>shortlinks.lol</t>
  </si>
  <si>
    <t>vhpa.org</t>
  </si>
  <si>
    <t>ivoryurge.info</t>
  </si>
  <si>
    <t>private-trade.best</t>
  </si>
  <si>
    <t>seo-zona.ru</t>
  </si>
  <si>
    <t>ogsgame.com</t>
  </si>
  <si>
    <t>daphucco.com</t>
  </si>
  <si>
    <t>secur.ua</t>
  </si>
  <si>
    <t>kubtaxi.ru</t>
  </si>
  <si>
    <t>siele.org</t>
  </si>
  <si>
    <t>smdpns.com</t>
  </si>
  <si>
    <t>mobisapp.net</t>
  </si>
  <si>
    <t>wayve.ai</t>
  </si>
  <si>
    <t>managementsupport.nl</t>
  </si>
  <si>
    <t>broganabroad.com</t>
  </si>
  <si>
    <t>ros-pasportov.com</t>
  </si>
  <si>
    <t>zuli.io</t>
  </si>
  <si>
    <t>expert-edugalaxy.ru</t>
  </si>
  <si>
    <t>vaco.ru</t>
  </si>
  <si>
    <t>gbw.bio</t>
  </si>
  <si>
    <t>kreativstrek.no</t>
  </si>
  <si>
    <t>vintageseadweller.com</t>
  </si>
  <si>
    <t>333sun.xyz</t>
  </si>
  <si>
    <t>wildlifebcn.org</t>
  </si>
  <si>
    <t>cc-pl.org</t>
  </si>
  <si>
    <t>bullup.nl</t>
  </si>
  <si>
    <t>aactransport.com</t>
  </si>
  <si>
    <t>nicotech.ru</t>
  </si>
  <si>
    <t>samouchkanagitare.ru</t>
  </si>
  <si>
    <t>barkersonline.co.nz</t>
  </si>
  <si>
    <t>boundbrand.ga</t>
  </si>
  <si>
    <t>bellaitalia2021.com</t>
  </si>
  <si>
    <t>pourbienvieillir.fr</t>
  </si>
  <si>
    <t>ojgwrkhw.net</t>
  </si>
  <si>
    <t>proliveaudio.co.uk</t>
  </si>
  <si>
    <t>torrents.games</t>
  </si>
  <si>
    <t>sbermed.ai</t>
  </si>
  <si>
    <t>prorise.ru</t>
  </si>
  <si>
    <t>tutuanna.jp</t>
  </si>
  <si>
    <t>usadofacil.com.br</t>
  </si>
  <si>
    <t>conservativeheadlinenews.com</t>
  </si>
  <si>
    <t>qljx.top</t>
  </si>
  <si>
    <t>fishing-v.ru</t>
  </si>
  <si>
    <t>pilotweb.aero</t>
  </si>
  <si>
    <t>the-parallax.com</t>
  </si>
  <si>
    <t>systemschat.ga</t>
  </si>
  <si>
    <t>grouphes.com</t>
  </si>
  <si>
    <t>bijutsu.co.jp</t>
  </si>
  <si>
    <t>chinaluxus.com</t>
  </si>
  <si>
    <t>propertyfundsworld.com</t>
  </si>
  <si>
    <t>lelylifestyles.com</t>
  </si>
  <si>
    <t>tifalon.com</t>
  </si>
  <si>
    <t>pharm-expert.info</t>
  </si>
  <si>
    <t>porn-russ.online</t>
  </si>
  <si>
    <t>tokyo-odaiba.net</t>
  </si>
  <si>
    <t>atlasairworldwide.com</t>
  </si>
  <si>
    <t>phillipsdepury.com</t>
  </si>
  <si>
    <t>ourporteverglades.net</t>
  </si>
  <si>
    <t>datum.org</t>
  </si>
  <si>
    <t>bewell.com</t>
  </si>
  <si>
    <t>napolsuch.ru</t>
  </si>
  <si>
    <t>labinal-power.com</t>
  </si>
  <si>
    <t>hbma.org</t>
  </si>
  <si>
    <t>sattamatka.gold</t>
  </si>
  <si>
    <t>thesage.com</t>
  </si>
  <si>
    <t>wette.de</t>
  </si>
  <si>
    <t>macaronins.com</t>
  </si>
  <si>
    <t>hkbo.eu</t>
  </si>
  <si>
    <t>rededuca.net</t>
  </si>
  <si>
    <t>southernboating.com</t>
  </si>
  <si>
    <t>casino-x-casinox.com</t>
  </si>
  <si>
    <t>ecomobileapp.com</t>
  </si>
  <si>
    <t>ncserv.com</t>
  </si>
  <si>
    <t>tlmq.fr</t>
  </si>
  <si>
    <t>zjjxw.gov.cn</t>
  </si>
  <si>
    <t>antenapoliticabr.com.br</t>
  </si>
  <si>
    <t>jurisitetunisie.com</t>
  </si>
  <si>
    <t>okeygeek.ru</t>
  </si>
  <si>
    <t>mrpa24bot.biz</t>
  </si>
  <si>
    <t>bilesim.net.tr</t>
  </si>
  <si>
    <t>exampapersplus.co.uk</t>
  </si>
  <si>
    <t>onehippo.io</t>
  </si>
  <si>
    <t>fustero.es</t>
  </si>
  <si>
    <t>cst.edu</t>
  </si>
  <si>
    <t>ihtilalgunduzinsaat.com</t>
  </si>
  <si>
    <t>xn--hy1bt45a8lkqf.xn--3e0b707e</t>
  </si>
  <si>
    <t>office-com.jp</t>
  </si>
  <si>
    <t>zk-fm.ink</t>
  </si>
  <si>
    <t>buyhighpageranklinks.com</t>
  </si>
  <si>
    <t>viagraonline20up.com</t>
  </si>
  <si>
    <t>dataroomsystems.net</t>
  </si>
  <si>
    <t>tc-jiahe.com</t>
  </si>
  <si>
    <t>perillon.com</t>
  </si>
  <si>
    <t>zimmerbiomet.eu</t>
  </si>
  <si>
    <t>vfp.de</t>
  </si>
  <si>
    <t>asmrfx.win</t>
  </si>
  <si>
    <t>diamonds-usa.com</t>
  </si>
  <si>
    <t>transnetyx.com</t>
  </si>
  <si>
    <t>123xslot.com</t>
  </si>
  <si>
    <t>foodyschmoodyblog.com</t>
  </si>
  <si>
    <t>mycima.dev</t>
  </si>
  <si>
    <t>quangcaosieutoc.com</t>
  </si>
  <si>
    <t>blacknsnews.com</t>
  </si>
  <si>
    <t>wawel.com.pl</t>
  </si>
  <si>
    <t>elegantmemorials.com</t>
  </si>
  <si>
    <t>trendingjobsmail.com</t>
  </si>
  <si>
    <t>momjian.us</t>
  </si>
  <si>
    <t>kendallelectric.com</t>
  </si>
  <si>
    <t>freshsexpics.com</t>
  </si>
  <si>
    <t>cialistabs.quest</t>
  </si>
  <si>
    <t>nftz.me</t>
  </si>
  <si>
    <t>azhd.ae</t>
  </si>
  <si>
    <t>hoeplieditore.it</t>
  </si>
  <si>
    <t>trustedbis.com</t>
  </si>
  <si>
    <t>bizzone.ir</t>
  </si>
  <si>
    <t>avtomaty-na-dengi.info</t>
  </si>
  <si>
    <t>hfyaohai.gov.cn</t>
  </si>
  <si>
    <t>utah.co.jp</t>
  </si>
  <si>
    <t>miracoalition.org</t>
  </si>
  <si>
    <t>werentseats.com</t>
  </si>
  <si>
    <t>durhamshelter.com</t>
  </si>
  <si>
    <t>homehealth100.com</t>
  </si>
  <si>
    <t>kinderbueno.com.pl</t>
  </si>
  <si>
    <t>belmontebikes.com</t>
  </si>
  <si>
    <t>transportfocus.org.uk</t>
  </si>
  <si>
    <t>alioze.com</t>
  </si>
  <si>
    <t>tadalafilvbuy.com</t>
  </si>
  <si>
    <t>ilucky24.biz</t>
  </si>
  <si>
    <t>apibank.ru</t>
  </si>
  <si>
    <t>nonnapaperina.it</t>
  </si>
  <si>
    <t>metformin.best</t>
  </si>
  <si>
    <t>townofws.ca</t>
  </si>
  <si>
    <t>999lucky.me</t>
  </si>
  <si>
    <t>dittofinance.io</t>
  </si>
  <si>
    <t>fresh265.casino</t>
  </si>
  <si>
    <t>ivermectin6-mg.com</t>
  </si>
  <si>
    <t>gabapentinneurontin.online</t>
  </si>
  <si>
    <t>mafia2game.com</t>
  </si>
  <si>
    <t>jacksonville.net</t>
  </si>
  <si>
    <t>bighugegames.com</t>
  </si>
  <si>
    <t>shulanhz.com.cn</t>
  </si>
  <si>
    <t>igpoty.com</t>
  </si>
  <si>
    <t>selltrfhub.top</t>
  </si>
  <si>
    <t>estimatestatistic.com</t>
  </si>
  <si>
    <t>benuta.com</t>
  </si>
  <si>
    <t>eif.am</t>
  </si>
  <si>
    <t>mb-sc.net</t>
  </si>
  <si>
    <t>starwarseclipse.com</t>
  </si>
  <si>
    <t>microsoftazure.de</t>
  </si>
  <si>
    <t>kherihub.com</t>
  </si>
  <si>
    <t>fujian.edu.cn</t>
  </si>
  <si>
    <t>zonal.co.uk</t>
  </si>
  <si>
    <t>teknologize.com</t>
  </si>
  <si>
    <t>ktodowiezie.pl</t>
  </si>
  <si>
    <t>cqxdf.cn</t>
  </si>
  <si>
    <t>mundialsa.com.br</t>
  </si>
  <si>
    <t>noorinoo.ir</t>
  </si>
  <si>
    <t>digdat.co.uk</t>
  </si>
  <si>
    <t>kalix.co</t>
  </si>
  <si>
    <t>legacyheritageteacherinstitute.com</t>
  </si>
  <si>
    <t>livewweb.click</t>
  </si>
  <si>
    <t>nic.helsinki</t>
  </si>
  <si>
    <t>hdmovie2.ink</t>
  </si>
  <si>
    <t>scholarhosting.co.uk</t>
  </si>
  <si>
    <t>pinellas-park.com</t>
  </si>
  <si>
    <t>nameserver.lt</t>
  </si>
  <si>
    <t>yxshijie.cn</t>
  </si>
  <si>
    <t>quantumsite.com</t>
  </si>
  <si>
    <t>ylinx.com</t>
  </si>
  <si>
    <t>divyasompeeth.org</t>
  </si>
  <si>
    <t>marketmedia.ru</t>
  </si>
  <si>
    <t>realsummits.com</t>
  </si>
  <si>
    <t>shoesandsox.com.au</t>
  </si>
  <si>
    <t>harringtongamingonline.com</t>
  </si>
  <si>
    <t>normasapa.net</t>
  </si>
  <si>
    <t>rowenta.com</t>
  </si>
  <si>
    <t>seisbits.com</t>
  </si>
  <si>
    <t>woodworkly.com</t>
  </si>
  <si>
    <t>techbbq.dk</t>
  </si>
  <si>
    <t>ctf-fce.ca</t>
  </si>
  <si>
    <t>traveltrendstoday.in</t>
  </si>
  <si>
    <t>tauronarenakrakow.pl</t>
  </si>
  <si>
    <t>bayden.com</t>
  </si>
  <si>
    <t>dqcyny.com</t>
  </si>
  <si>
    <t>femmeactuelle-news.fr</t>
  </si>
  <si>
    <t>ufstockholm.com</t>
  </si>
  <si>
    <t>dohop.net</t>
  </si>
  <si>
    <t>whirlpool.fr</t>
  </si>
  <si>
    <t>safemedicate.net</t>
  </si>
  <si>
    <t>scienceforyou.ru</t>
  </si>
  <si>
    <t>hancockregionalhospital.org</t>
  </si>
  <si>
    <t>wfihs.com</t>
  </si>
  <si>
    <t>midtowncoc.org</t>
  </si>
  <si>
    <t>amoebasisters.com</t>
  </si>
  <si>
    <t>adsempire.com</t>
  </si>
  <si>
    <t>ruchange.net</t>
  </si>
  <si>
    <t>nab.gov.pk</t>
  </si>
  <si>
    <t>beyond40.com</t>
  </si>
  <si>
    <t>neutrinoinc.com</t>
  </si>
  <si>
    <t>investizo.com</t>
  </si>
  <si>
    <t>jenstark.com</t>
  </si>
  <si>
    <t>waalwijk.nl</t>
  </si>
  <si>
    <t>scapa.com</t>
  </si>
  <si>
    <t>infofreezone.com</t>
  </si>
  <si>
    <t>polis.online</t>
  </si>
  <si>
    <t>kinotok.top</t>
  </si>
  <si>
    <t>sibflowers.ru</t>
  </si>
  <si>
    <t>aljarreau.com</t>
  </si>
  <si>
    <t>supermeet.ai</t>
  </si>
  <si>
    <t>vsechastikino.ru</t>
  </si>
  <si>
    <t>badwap.pro</t>
  </si>
  <si>
    <t>mocon1.com</t>
  </si>
  <si>
    <t>spice-tv.jp</t>
  </si>
  <si>
    <t>euro-decor.ru</t>
  </si>
  <si>
    <t>suiswap.app</t>
  </si>
  <si>
    <t>lordfilmz.online</t>
  </si>
  <si>
    <t>droner.fun</t>
  </si>
  <si>
    <t>artofcuhk.hk</t>
  </si>
  <si>
    <t>rockhost.com</t>
  </si>
  <si>
    <t>forgetfulmomma.com</t>
  </si>
  <si>
    <t>t-teamproject.health</t>
  </si>
  <si>
    <t>moficloud.site</t>
  </si>
  <si>
    <t>sanshinkan.org</t>
  </si>
  <si>
    <t>biolovision.net</t>
  </si>
  <si>
    <t>dreamteam.engineering</t>
  </si>
  <si>
    <t>medvset.ru</t>
  </si>
  <si>
    <t>telentic.com</t>
  </si>
  <si>
    <t>afmc.ca</t>
  </si>
  <si>
    <t>paullabrecque.com</t>
  </si>
  <si>
    <t>usbmis.com</t>
  </si>
  <si>
    <t>apexfoot.com</t>
  </si>
  <si>
    <t>japanesehow.com</t>
  </si>
  <si>
    <t>eobot.biz</t>
  </si>
  <si>
    <t>bladesmithsforum.com</t>
  </si>
  <si>
    <t>truewater.ru</t>
  </si>
  <si>
    <t>alfanet.net.ec</t>
  </si>
  <si>
    <t>cliver.pro</t>
  </si>
  <si>
    <t>mkt8018.com</t>
  </si>
  <si>
    <t>pg77slot.com</t>
  </si>
  <si>
    <t>fatlossfiesta.com</t>
  </si>
  <si>
    <t>carajasnet.com.br</t>
  </si>
  <si>
    <t>nicolekidmannudes.com</t>
  </si>
  <si>
    <t>mydpd.nl</t>
  </si>
  <si>
    <t>thobensbackwaren.de</t>
  </si>
  <si>
    <t>eajkerdarpon.com</t>
  </si>
  <si>
    <t>cryptozoologymuseum.com</t>
  </si>
  <si>
    <t>insycle.com</t>
  </si>
  <si>
    <t>dartlogistics.net</t>
  </si>
  <si>
    <t>conscamweb.com.br</t>
  </si>
  <si>
    <t>giulianacavallo.com</t>
  </si>
  <si>
    <t>corticare.com</t>
  </si>
  <si>
    <t>angtu.ru</t>
  </si>
  <si>
    <t>cbicentral.com</t>
  </si>
  <si>
    <t>mediaspy.org</t>
  </si>
  <si>
    <t>okosex.com</t>
  </si>
  <si>
    <t>twostorymelody.com</t>
  </si>
  <si>
    <t>itauthorities.com</t>
  </si>
  <si>
    <t>yrt.ca</t>
  </si>
  <si>
    <t>whyccc.org</t>
  </si>
  <si>
    <t>kstore.shop</t>
  </si>
  <si>
    <t>sunsooalba.com</t>
  </si>
  <si>
    <t>semenakonopli.nl</t>
  </si>
  <si>
    <t>bp17.com</t>
  </si>
  <si>
    <t>civgdl.com</t>
  </si>
  <si>
    <t>rdbhosting.net</t>
  </si>
  <si>
    <t>ecole-belair.com</t>
  </si>
  <si>
    <t>vci.org</t>
  </si>
  <si>
    <t>locicrypto.com</t>
  </si>
  <si>
    <t>gostargazing.co.uk</t>
  </si>
  <si>
    <t>superkopilka.net</t>
  </si>
  <si>
    <t>listsofbests.com</t>
  </si>
  <si>
    <t>cctrax.com</t>
  </si>
  <si>
    <t>sadefensejournal.com</t>
  </si>
  <si>
    <t>billmon.org</t>
  </si>
  <si>
    <t>cialprice.quest</t>
  </si>
  <si>
    <t>77dushu.net</t>
  </si>
  <si>
    <t>cdnpv.com</t>
  </si>
  <si>
    <t>thepcspy.com</t>
  </si>
  <si>
    <t>woords.su</t>
  </si>
  <si>
    <t>hydra.center</t>
  </si>
  <si>
    <t>easttelecom.ru</t>
  </si>
  <si>
    <t>algom.ru</t>
  </si>
  <si>
    <t>trendmicrocomactivate.com</t>
  </si>
  <si>
    <t>privacybyproxy.net</t>
  </si>
  <si>
    <t>disulfiram.today</t>
  </si>
  <si>
    <t>balletfriends.ru</t>
  </si>
  <si>
    <t>mamothav.cc</t>
  </si>
  <si>
    <t>netofisi.net</t>
  </si>
  <si>
    <t>greenet.id</t>
  </si>
  <si>
    <t>neomail.cz</t>
  </si>
  <si>
    <t>digitalreasoning.com</t>
  </si>
  <si>
    <t>js0.ch</t>
  </si>
  <si>
    <t>cloudcraze.io</t>
  </si>
  <si>
    <t>zerocode.ir</t>
  </si>
  <si>
    <t>nearlyready.com.au</t>
  </si>
  <si>
    <t>lautomne.net</t>
  </si>
  <si>
    <t>3d48.com</t>
  </si>
  <si>
    <t>linuxpr.com</t>
  </si>
  <si>
    <t>schaeferhunden.eu</t>
  </si>
  <si>
    <t>nashzelenyimir.ru</t>
  </si>
  <si>
    <t>kakosepise.com</t>
  </si>
  <si>
    <t>ip-51-89-57.eu</t>
  </si>
  <si>
    <t>notengotele.com</t>
  </si>
  <si>
    <t>idsite.com</t>
  </si>
  <si>
    <t>sinful.fi</t>
  </si>
  <si>
    <t>ososs.net</t>
  </si>
  <si>
    <t>themoviesverse.mobi</t>
  </si>
  <si>
    <t>pegasustop.ga</t>
  </si>
  <si>
    <t>wells.org.cn</t>
  </si>
  <si>
    <t>skyrent.jp</t>
  </si>
  <si>
    <t>bibloo.de</t>
  </si>
  <si>
    <t>hid3.net</t>
  </si>
  <si>
    <t>ncm.org.uk</t>
  </si>
  <si>
    <t>33445.cn</t>
  </si>
  <si>
    <t>manhaj-saudi.com</t>
  </si>
  <si>
    <t>baywell.ne.jp</t>
  </si>
  <si>
    <t>ftkode.com</t>
  </si>
  <si>
    <t>chooose.today</t>
  </si>
  <si>
    <t>creditas.io</t>
  </si>
  <si>
    <t>schutz.capital</t>
  </si>
  <si>
    <t>coseye.ml</t>
  </si>
  <si>
    <t>wufoo.com.mx</t>
  </si>
  <si>
    <t>chipganassiracing.com</t>
  </si>
  <si>
    <t>ourcargo.com</t>
  </si>
  <si>
    <t>zqlx.com</t>
  </si>
  <si>
    <t>lockbrotherstennis.com</t>
  </si>
  <si>
    <t>skyauction.net</t>
  </si>
  <si>
    <t>macatawa.com</t>
  </si>
  <si>
    <t>delhilohanasamaj.com</t>
  </si>
  <si>
    <t>berit.ru</t>
  </si>
  <si>
    <t>lsgczx.cn</t>
  </si>
  <si>
    <t>cht.com</t>
  </si>
  <si>
    <t>razgadamus.com</t>
  </si>
  <si>
    <t>nic.sfr</t>
  </si>
  <si>
    <t>ferienhausvonprivat.de</t>
  </si>
  <si>
    <t>wfa.jobs</t>
  </si>
  <si>
    <t>tenpoteks.com</t>
  </si>
  <si>
    <t>intertrusting.com</t>
  </si>
  <si>
    <t>spirt-m-ac.site</t>
  </si>
  <si>
    <t>fengyx.com</t>
  </si>
  <si>
    <t>ckju.net</t>
  </si>
  <si>
    <t>cloudhr.tw</t>
  </si>
  <si>
    <t>autoparkhonda.com</t>
  </si>
  <si>
    <t>bbwpornpics.com</t>
  </si>
  <si>
    <t>vrmasterleague.com</t>
  </si>
  <si>
    <t>hearingaidinsider.com</t>
  </si>
  <si>
    <t>healthleadsusa.org</t>
  </si>
  <si>
    <t>dkkm.ru</t>
  </si>
  <si>
    <t>cshink.com</t>
  </si>
  <si>
    <t>greensolarworld.co.uk</t>
  </si>
  <si>
    <t>svetacdn.tk</t>
  </si>
  <si>
    <t>ocean7.com</t>
  </si>
  <si>
    <t>freerollpasswords.com</t>
  </si>
  <si>
    <t>tebosan.com</t>
  </si>
  <si>
    <t>mediachimie.org</t>
  </si>
  <si>
    <t>bimehasia.net</t>
  </si>
  <si>
    <t>dd34.ru</t>
  </si>
  <si>
    <t>rexel.it</t>
  </si>
  <si>
    <t>newyorknonforce.com</t>
  </si>
  <si>
    <t>unboundgravel.com</t>
  </si>
  <si>
    <t>cindev.com</t>
  </si>
  <si>
    <t>bwebstream.eu</t>
  </si>
  <si>
    <t>azureclouddns.com</t>
  </si>
  <si>
    <t>trash-can.net</t>
  </si>
  <si>
    <t>maestrooo.com</t>
  </si>
  <si>
    <t>fairio.com</t>
  </si>
  <si>
    <t>darkclickfolder.com</t>
  </si>
  <si>
    <t>esreplicas.es</t>
  </si>
  <si>
    <t>nqatraining.es</t>
  </si>
  <si>
    <t>he-hosting.de</t>
  </si>
  <si>
    <t>reg-server.de</t>
  </si>
  <si>
    <t>technogog.com</t>
  </si>
  <si>
    <t>insiderfinancial.com</t>
  </si>
  <si>
    <t>adent.io</t>
  </si>
  <si>
    <t>ecomagazine.com</t>
  </si>
  <si>
    <t>1001gedichten.nl</t>
  </si>
  <si>
    <t>automuseum-volkswagen.de</t>
  </si>
  <si>
    <t>acescanlation.com</t>
  </si>
  <si>
    <t>toptrouwlocaties.nl</t>
  </si>
  <si>
    <t>vpoanalytics.com</t>
  </si>
  <si>
    <t>ibisstudio.net</t>
  </si>
  <si>
    <t>sarkisozum.gen.tr</t>
  </si>
  <si>
    <t>csubtitle.com</t>
  </si>
  <si>
    <t>actuarialpost.co.uk</t>
  </si>
  <si>
    <t>mfk-berlin.de</t>
  </si>
  <si>
    <t>sadecor.co.za</t>
  </si>
  <si>
    <t>d08q4os3homh.de</t>
  </si>
  <si>
    <t>aimserp.co.in</t>
  </si>
  <si>
    <t>247-towingservice.com</t>
  </si>
  <si>
    <t>nationalcanineresearchcouncil.com</t>
  </si>
  <si>
    <t>testingweblink.com</t>
  </si>
  <si>
    <t>hosting-creativo.com</t>
  </si>
  <si>
    <t>yoreselkahve.com</t>
  </si>
  <si>
    <t>thomsononeadvisor.com</t>
  </si>
  <si>
    <t>fast-svc.jp</t>
  </si>
  <si>
    <t>shieldusa.ga</t>
  </si>
  <si>
    <t>ideas2it.com</t>
  </si>
  <si>
    <t>evergreenps.org</t>
  </si>
  <si>
    <t>ramecvs.ru</t>
  </si>
  <si>
    <t>94hoya.com</t>
  </si>
  <si>
    <t>emk.de</t>
  </si>
  <si>
    <t>postfunnel.com</t>
  </si>
  <si>
    <t>invertgamestudios.com</t>
  </si>
  <si>
    <t>nekonet.co.jp</t>
  </si>
  <si>
    <t>casinoinsight.com</t>
  </si>
  <si>
    <t>4umi.com</t>
  </si>
  <si>
    <t>mktoapps.com</t>
  </si>
  <si>
    <t>vapeototal.net</t>
  </si>
  <si>
    <t>youthbuildtexas.org</t>
  </si>
  <si>
    <t>funeraltribute.com</t>
  </si>
  <si>
    <t>hebergeur-image.com</t>
  </si>
  <si>
    <t>alexnm.ru</t>
  </si>
  <si>
    <t>educol.net</t>
  </si>
  <si>
    <t>kawa-kun.com</t>
  </si>
  <si>
    <t>hfaventolin.com</t>
  </si>
  <si>
    <t>arsdigita.com</t>
  </si>
  <si>
    <t>womananimalsex.com</t>
  </si>
  <si>
    <t>opsmatic.com</t>
  </si>
  <si>
    <t>cal-spas.com</t>
  </si>
  <si>
    <t>dripoffers.com</t>
  </si>
  <si>
    <t>mda.com</t>
  </si>
  <si>
    <t>critiessectiv.club</t>
  </si>
  <si>
    <t>haasdoor.com</t>
  </si>
  <si>
    <t>kndo.com</t>
  </si>
  <si>
    <t>hiro-clinic.or.jp</t>
  </si>
  <si>
    <t>statped.no</t>
  </si>
  <si>
    <t>popslots.casino</t>
  </si>
  <si>
    <t>tsl.sk</t>
  </si>
  <si>
    <t>youngperps.com</t>
  </si>
  <si>
    <t>palaleather.com</t>
  </si>
  <si>
    <t>vvkondaiah.com</t>
  </si>
  <si>
    <t>homemate-research-elementary-school.com</t>
  </si>
  <si>
    <t>visionvivante.com</t>
  </si>
  <si>
    <t>erols.net</t>
  </si>
  <si>
    <t>mengya.com</t>
  </si>
  <si>
    <t>medprof18.ru</t>
  </si>
  <si>
    <t>longboatkeyclub.com</t>
  </si>
  <si>
    <t>alhakeka.news</t>
  </si>
  <si>
    <t>teensdoporn.com</t>
  </si>
  <si>
    <t>codeswholesale.com</t>
  </si>
  <si>
    <t>avayacloud.de</t>
  </si>
  <si>
    <t>adventurecanada.com</t>
  </si>
  <si>
    <t>peergrade.io</t>
  </si>
  <si>
    <t>arava.org</t>
  </si>
  <si>
    <t>umzugspreisvergleich.de</t>
  </si>
  <si>
    <t>f1800-7925.co.kr</t>
  </si>
  <si>
    <t>cozy.jp</t>
  </si>
  <si>
    <t>nxn.jp</t>
  </si>
  <si>
    <t>endoftheinternet.org</t>
  </si>
  <si>
    <t>kristall.ru</t>
  </si>
  <si>
    <t>citronraw.ga</t>
  </si>
  <si>
    <t>learntek.org</t>
  </si>
  <si>
    <t>firstdirectarena.com</t>
  </si>
  <si>
    <t>kimirica.shop</t>
  </si>
  <si>
    <t>canopusus.pro</t>
  </si>
  <si>
    <t>providersite.net</t>
  </si>
  <si>
    <t>radiobilingue.org</t>
  </si>
  <si>
    <t>nicefire.ga</t>
  </si>
  <si>
    <t>parfumdreams.ie</t>
  </si>
  <si>
    <t>palmerbet.online</t>
  </si>
  <si>
    <t>bmovanmarathon.ca</t>
  </si>
  <si>
    <t>mosprime.com</t>
  </si>
  <si>
    <t>biologynews.net</t>
  </si>
  <si>
    <t>viagrapill.quest</t>
  </si>
  <si>
    <t>prostutytkiruc.net</t>
  </si>
  <si>
    <t>365-828.com</t>
  </si>
  <si>
    <t>learnbestcoding.com</t>
  </si>
  <si>
    <t>streamizfilm.fr</t>
  </si>
  <si>
    <t>marketingmix.com.au</t>
  </si>
  <si>
    <t>ben10slot.com</t>
  </si>
  <si>
    <t>bangfeili.com</t>
  </si>
  <si>
    <t>mskprostitutki.info</t>
  </si>
  <si>
    <t>hotims.com</t>
  </si>
  <si>
    <t>donatecar.ca</t>
  </si>
  <si>
    <t>funcasinoaffiliates.com</t>
  </si>
  <si>
    <t>premierbodyarmor.com</t>
  </si>
  <si>
    <t>d1recruits.com</t>
  </si>
  <si>
    <t>opspost.ru</t>
  </si>
  <si>
    <t>southernfig.com</t>
  </si>
  <si>
    <t>countrywideconcealed.com</t>
  </si>
  <si>
    <t>abser-t.com</t>
  </si>
  <si>
    <t>linkedjetpack.com</t>
  </si>
  <si>
    <t>anunciomex.com</t>
  </si>
  <si>
    <t>truegossiper.com</t>
  </si>
  <si>
    <t>tgelite.com</t>
  </si>
  <si>
    <t>nic.rogers</t>
  </si>
  <si>
    <t>iwfa.com</t>
  </si>
  <si>
    <t>investfonddoverie.info</t>
  </si>
  <si>
    <t>partyshah.ru</t>
  </si>
  <si>
    <t>patienteninfo-service.de</t>
  </si>
  <si>
    <t>canlimobese.com</t>
  </si>
  <si>
    <t>azimuth.com</t>
  </si>
  <si>
    <t>hostbou.com</t>
  </si>
  <si>
    <t>cceia.org</t>
  </si>
  <si>
    <t>deltadentalid.com</t>
  </si>
  <si>
    <t>ezhosting.net</t>
  </si>
  <si>
    <t>doorknobwrappers.com</t>
  </si>
  <si>
    <t>nordstar.aero</t>
  </si>
  <si>
    <t>gotourism.net</t>
  </si>
  <si>
    <t>baseu.jp</t>
  </si>
  <si>
    <t>minnehahacounty.org</t>
  </si>
  <si>
    <t>slotman0002.space</t>
  </si>
  <si>
    <t>ombudsman.gov.tr</t>
  </si>
  <si>
    <t>webbuilderscodex.net</t>
  </si>
  <si>
    <t>ngmn.org</t>
  </si>
  <si>
    <t>wmg.click</t>
  </si>
  <si>
    <t>geninhost.com</t>
  </si>
  <si>
    <t>parkingattendant.com</t>
  </si>
  <si>
    <t>ctaudubon.org</t>
  </si>
  <si>
    <t>alienseed.com</t>
  </si>
  <si>
    <t>csh.edu.cn</t>
  </si>
  <si>
    <t>cinematicorchestra.com</t>
  </si>
  <si>
    <t>hostgoodies.com</t>
  </si>
  <si>
    <t>sciencenode.org</t>
  </si>
  <si>
    <t>top-iot.com</t>
  </si>
  <si>
    <t>k-square.jp</t>
  </si>
  <si>
    <t>peterbourne.net</t>
  </si>
  <si>
    <t>investtalk.ru</t>
  </si>
  <si>
    <t>kaitori-daikichi.jp</t>
  </si>
  <si>
    <t>flex.at</t>
  </si>
  <si>
    <t>streambox20.xyz</t>
  </si>
  <si>
    <t>samonlinemarketing.nl</t>
  </si>
  <si>
    <t>radiocfm.ro</t>
  </si>
  <si>
    <t>renci.org</t>
  </si>
  <si>
    <t>animefuji.com</t>
  </si>
  <si>
    <t>poczytaj.pl</t>
  </si>
  <si>
    <t>newrussianmarkets.com</t>
  </si>
  <si>
    <t>e-physician.info</t>
  </si>
  <si>
    <t>vovnews.vn</t>
  </si>
  <si>
    <t>tunnelin.com</t>
  </si>
  <si>
    <t>sanktgallenbrewery.com</t>
  </si>
  <si>
    <t>hasslecdn.com</t>
  </si>
  <si>
    <t>beifan68.com</t>
  </si>
  <si>
    <t>be-ca.com</t>
  </si>
  <si>
    <t>razu.la</t>
  </si>
  <si>
    <t>childplus.com</t>
  </si>
  <si>
    <t>mount-blade.ru</t>
  </si>
  <si>
    <t>awsmwebhosting.com</t>
  </si>
  <si>
    <t>vivimu.com</t>
  </si>
  <si>
    <t>giftbowtique.com</t>
  </si>
  <si>
    <t>dailycrosswordsolver.com</t>
  </si>
  <si>
    <t>bunzlchs.com</t>
  </si>
  <si>
    <t>avatar-game.zone</t>
  </si>
  <si>
    <t>osbornspray.com</t>
  </si>
  <si>
    <t>ftzplus.dk</t>
  </si>
  <si>
    <t>lordflims.pw</t>
  </si>
  <si>
    <t>cnava.com</t>
  </si>
  <si>
    <t>gente3punto0.com</t>
  </si>
  <si>
    <t>scmuseum.org</t>
  </si>
  <si>
    <t>trenderes.bid</t>
  </si>
  <si>
    <t>bipm.fr</t>
  </si>
  <si>
    <t>mlsuportal.in</t>
  </si>
  <si>
    <t>slack.wtf</t>
  </si>
  <si>
    <t>aplicasoluciones.com</t>
  </si>
  <si>
    <t>optimalshopper.com</t>
  </si>
  <si>
    <t>reations.com</t>
  </si>
  <si>
    <t>realltv.com</t>
  </si>
  <si>
    <t>theosophytrust.mobi</t>
  </si>
  <si>
    <t>porno90.online</t>
  </si>
  <si>
    <t>toskahosting.net</t>
  </si>
  <si>
    <t>spighisrl.it</t>
  </si>
  <si>
    <t>ch-ymassge.com</t>
  </si>
  <si>
    <t>vavada-spb.ru</t>
  </si>
  <si>
    <t>morebranches.com</t>
  </si>
  <si>
    <t>mobion.biz</t>
  </si>
  <si>
    <t>royaumont.com</t>
  </si>
  <si>
    <t>kacd.kz</t>
  </si>
  <si>
    <t>planetnana.co.il</t>
  </si>
  <si>
    <t>ernestopujol.org</t>
  </si>
  <si>
    <t>tricksmode.com</t>
  </si>
  <si>
    <t>partshawk.com</t>
  </si>
  <si>
    <t>redington.market</t>
  </si>
  <si>
    <t>womenofcolorinflight.com</t>
  </si>
  <si>
    <t>ql.bz</t>
  </si>
  <si>
    <t>owlsource.ru</t>
  </si>
  <si>
    <t>html-5.me</t>
  </si>
  <si>
    <t>camouflage.ca</t>
  </si>
  <si>
    <t>lthoughmy.biz</t>
  </si>
  <si>
    <t>torrnado.space</t>
  </si>
  <si>
    <t>hdpornpicture.com</t>
  </si>
  <si>
    <t>saffronwaldenreporter.co.uk</t>
  </si>
  <si>
    <t>version-6.com</t>
  </si>
  <si>
    <t>cashadvancesm.com</t>
  </si>
  <si>
    <t>helloswitzerland.ch</t>
  </si>
  <si>
    <t>vlk-slots.com</t>
  </si>
  <si>
    <t>lovetrue.xyz</t>
  </si>
  <si>
    <t>firsttimeporn.website</t>
  </si>
  <si>
    <t>xn--hydr2wb-dn4cki.com</t>
  </si>
  <si>
    <t>j-united.uz</t>
  </si>
  <si>
    <t>startupweek.co</t>
  </si>
  <si>
    <t>will-mixen.de</t>
  </si>
  <si>
    <t>renaissance.cn</t>
  </si>
  <si>
    <t>xurikj.net</t>
  </si>
  <si>
    <t>evolvit.co.uk</t>
  </si>
  <si>
    <t>dyn-web.com</t>
  </si>
  <si>
    <t>diamondnuts.org</t>
  </si>
  <si>
    <t>starkcapital.hu</t>
  </si>
  <si>
    <t>ao-star.ru</t>
  </si>
  <si>
    <t>dl-rms.com</t>
  </si>
  <si>
    <t>eschoolzones.com</t>
  </si>
  <si>
    <t>ridehesten.com</t>
  </si>
  <si>
    <t>c4ddownload.com</t>
  </si>
  <si>
    <t>versacheck.com</t>
  </si>
  <si>
    <t>buffviewer.com</t>
  </si>
  <si>
    <t>myucsd.tv</t>
  </si>
  <si>
    <t>tadalafil20mg.quest</t>
  </si>
  <si>
    <t>linkmetlimburg.nl</t>
  </si>
  <si>
    <t>floreanna.com.br</t>
  </si>
  <si>
    <t>excelion-info.ru</t>
  </si>
  <si>
    <t>backupcentral.com</t>
  </si>
  <si>
    <t>4sexy.net</t>
  </si>
  <si>
    <t>mosprostitutkis.info</t>
  </si>
  <si>
    <t>bamoxil.com</t>
  </si>
  <si>
    <t>clm2.cc</t>
  </si>
  <si>
    <t>i-tem.ne.jp</t>
  </si>
  <si>
    <t>2h-fit.net</t>
  </si>
  <si>
    <t>magclub.de</t>
  </si>
  <si>
    <t>jkxty.mobi</t>
  </si>
  <si>
    <t>theblogulator.com</t>
  </si>
  <si>
    <t>eskulkulshop.com</t>
  </si>
  <si>
    <t>webjarprojects.ir</t>
  </si>
  <si>
    <t>wealthmanagement.bnpparibas</t>
  </si>
  <si>
    <t>4000351970.com</t>
  </si>
  <si>
    <t>rodnik-90.ru</t>
  </si>
  <si>
    <t>dilong.us</t>
  </si>
  <si>
    <t>umenoc.net</t>
  </si>
  <si>
    <t>openplay.co.uk</t>
  </si>
  <si>
    <t>theassay.com</t>
  </si>
  <si>
    <t>wleadters.com</t>
  </si>
  <si>
    <t>sonymusiclatin.com</t>
  </si>
  <si>
    <t>torontocentralhealthline.ca</t>
  </si>
  <si>
    <t>nagatoro.gr.jp</t>
  </si>
  <si>
    <t>jtv.tv</t>
  </si>
  <si>
    <t>kbff.ru</t>
  </si>
  <si>
    <t>warehost.ru</t>
  </si>
  <si>
    <t>hfza.ae</t>
  </si>
  <si>
    <t>finnandemma.com</t>
  </si>
  <si>
    <t>smokehouse.com</t>
  </si>
  <si>
    <t>taian.com.tw</t>
  </si>
  <si>
    <t>nmass.org</t>
  </si>
  <si>
    <t>coca-cola.com.br</t>
  </si>
  <si>
    <t>iospirit.com</t>
  </si>
  <si>
    <t>streambet.io</t>
  </si>
  <si>
    <t>alpha-pvp.com</t>
  </si>
  <si>
    <t>tanzaniaservers.com</t>
  </si>
  <si>
    <t>hairbytamia.com</t>
  </si>
  <si>
    <t>freevirtual.net</t>
  </si>
  <si>
    <t>escloud.net</t>
  </si>
  <si>
    <t>fix-up48.ru</t>
  </si>
  <si>
    <t>hvacpartsshop.com</t>
  </si>
  <si>
    <t>greengoo.com</t>
  </si>
  <si>
    <t>iwanichi.co.jp</t>
  </si>
  <si>
    <t>hostingseries36.net</t>
  </si>
  <si>
    <t>free-pik.ir</t>
  </si>
  <si>
    <t>blamewiden.info</t>
  </si>
  <si>
    <t>ladyblacktie.com</t>
  </si>
  <si>
    <t>flipdog.com</t>
  </si>
  <si>
    <t>cherley.com</t>
  </si>
  <si>
    <t>egostudio.net</t>
  </si>
  <si>
    <t>kbs.gov.my</t>
  </si>
  <si>
    <t>guiadeseries.com</t>
  </si>
  <si>
    <t>secretlydistribution.com</t>
  </si>
  <si>
    <t>elsewedyindustries.net</t>
  </si>
  <si>
    <t>ozone.ai</t>
  </si>
  <si>
    <t>orientasia.com</t>
  </si>
  <si>
    <t>voiceovermaker.io</t>
  </si>
  <si>
    <t>cardotaku.com</t>
  </si>
  <si>
    <t>marburg.com</t>
  </si>
  <si>
    <t>germancarforum.com</t>
  </si>
  <si>
    <t>k-isashanddoor.com</t>
  </si>
  <si>
    <t>remontgis.ru</t>
  </si>
  <si>
    <t>avtomash.ru</t>
  </si>
  <si>
    <t>epilas.ru</t>
  </si>
  <si>
    <t>rhdr.org.uk</t>
  </si>
  <si>
    <t>francesco.ru</t>
  </si>
  <si>
    <t>adplay-mobile.com</t>
  </si>
  <si>
    <t>tlvx.ru</t>
  </si>
  <si>
    <t>starfox24.biz</t>
  </si>
  <si>
    <t>manley.com</t>
  </si>
  <si>
    <t>nucleus.sh</t>
  </si>
  <si>
    <t>fisacompany.com</t>
  </si>
  <si>
    <t>diginex.com</t>
  </si>
  <si>
    <t>n83888.com</t>
  </si>
  <si>
    <t>shiva-sys.ru</t>
  </si>
  <si>
    <t>maschionet.com</t>
  </si>
  <si>
    <t>panamacityhotspring.com</t>
  </si>
  <si>
    <t>tokuflix.com</t>
  </si>
  <si>
    <t>thesourcebookonline.com</t>
  </si>
  <si>
    <t>dixitalmedia.es</t>
  </si>
  <si>
    <t>grpl.org</t>
  </si>
  <si>
    <t>cyberclef.com</t>
  </si>
  <si>
    <t>5873118.com</t>
  </si>
  <si>
    <t>kotreannarbordentist.com</t>
  </si>
  <si>
    <t>brutal-market.store</t>
  </si>
  <si>
    <t>slotapi.net</t>
  </si>
  <si>
    <t>tojida.com</t>
  </si>
  <si>
    <t>onfrontmedia.com</t>
  </si>
  <si>
    <t>berded.in.th</t>
  </si>
  <si>
    <t>corsa-club.net</t>
  </si>
  <si>
    <t>wockhardt.com</t>
  </si>
  <si>
    <t>expcarry.com</t>
  </si>
  <si>
    <t>certifiedmixtapez.com</t>
  </si>
  <si>
    <t>mrtranslate.ru</t>
  </si>
  <si>
    <t>maxwellsci.com</t>
  </si>
  <si>
    <t>ename-dns.net</t>
  </si>
  <si>
    <t>zybank.com.cn</t>
  </si>
  <si>
    <t>zwvtq1k62amb.com</t>
  </si>
  <si>
    <t>escapehere.com</t>
  </si>
  <si>
    <t>roulotteducantal.fr</t>
  </si>
  <si>
    <t>alamobowl.com</t>
  </si>
  <si>
    <t>aig.com.hk</t>
  </si>
  <si>
    <t>doag.org</t>
  </si>
  <si>
    <t>evs.ee</t>
  </si>
  <si>
    <t>bumblebeedesign.co.uk</t>
  </si>
  <si>
    <t>itandcomputers.com.au</t>
  </si>
  <si>
    <t>pantherpestcontrol.co.uk</t>
  </si>
  <si>
    <t>inyork.com</t>
  </si>
  <si>
    <t>olimpfr.com</t>
  </si>
  <si>
    <t>townsends.us</t>
  </si>
  <si>
    <t>sekreti-domovodstva.ru</t>
  </si>
  <si>
    <t>mypepsicoview.com</t>
  </si>
  <si>
    <t>zithromaxazithromycin.online</t>
  </si>
  <si>
    <t>verysmartbrothas.com</t>
  </si>
  <si>
    <t>ivermpill.com</t>
  </si>
  <si>
    <t>mioglobal.com</t>
  </si>
  <si>
    <t>bigcinematv.online</t>
  </si>
  <si>
    <t>bestbuyon.com</t>
  </si>
  <si>
    <t>praline.ai</t>
  </si>
  <si>
    <t>utilitaarenabham.co.uk</t>
  </si>
  <si>
    <t>planetshakers.com</t>
  </si>
  <si>
    <t>zesforex.com</t>
  </si>
  <si>
    <t>homeaway.jp</t>
  </si>
  <si>
    <t>sildenafilxm.com</t>
  </si>
  <si>
    <t>huisugan.com</t>
  </si>
  <si>
    <t>uptown.com</t>
  </si>
  <si>
    <t>thinkingoutsidethecage.org</t>
  </si>
  <si>
    <t>la-republique-france.fr</t>
  </si>
  <si>
    <t>arsenal01.ru</t>
  </si>
  <si>
    <t>wesueforyou.net</t>
  </si>
  <si>
    <t>subhmantra.com</t>
  </si>
  <si>
    <t>na-zapade.ru</t>
  </si>
  <si>
    <t>appelhoes.nl</t>
  </si>
  <si>
    <t>reweb.gr</t>
  </si>
  <si>
    <t>tadalafiltabsonline.com</t>
  </si>
  <si>
    <t>spcutter.com</t>
  </si>
  <si>
    <t>pyzpkeder.com</t>
  </si>
  <si>
    <t>loana.es</t>
  </si>
  <si>
    <t>idsnet.gr</t>
  </si>
  <si>
    <t>skinak.ir</t>
  </si>
  <si>
    <t>plati.io</t>
  </si>
  <si>
    <t>playdaigia.uk</t>
  </si>
  <si>
    <t>xn--38-6kcadhwnl3cfdx.xn--p1ai</t>
  </si>
  <si>
    <t>alexadm.ru</t>
  </si>
  <si>
    <t>statwow.ga</t>
  </si>
  <si>
    <t>ksfeonline.com</t>
  </si>
  <si>
    <t>housingforhouston.com</t>
  </si>
  <si>
    <t>chinawin-invest.com</t>
  </si>
  <si>
    <t>sint-truiden.be</t>
  </si>
  <si>
    <t>haemimontgames.com</t>
  </si>
  <si>
    <t>mardapp.com</t>
  </si>
  <si>
    <t>taxiyooz.ir</t>
  </si>
  <si>
    <t>associatedcbd.co.uk</t>
  </si>
  <si>
    <t>moreapp.com</t>
  </si>
  <si>
    <t>stalker-world.net</t>
  </si>
  <si>
    <t>cardladder.com</t>
  </si>
  <si>
    <t>manjago.com</t>
  </si>
  <si>
    <t>inadequateinadmissibleoblige.com</t>
  </si>
  <si>
    <t>wholenet.com.ar</t>
  </si>
  <si>
    <t>bartoov.com</t>
  </si>
  <si>
    <t>mhc.ab.ca</t>
  </si>
  <si>
    <t>mpintl.com</t>
  </si>
  <si>
    <t>lux74.biz</t>
  </si>
  <si>
    <t>beinghumanfestival.org</t>
  </si>
  <si>
    <t>chindistrict.info</t>
  </si>
  <si>
    <t>6261z.xyz</t>
  </si>
  <si>
    <t>merci-saga.com</t>
  </si>
  <si>
    <t>cinvest.global</t>
  </si>
  <si>
    <t>abcfesb.com</t>
  </si>
  <si>
    <t>etechkorea.com</t>
  </si>
  <si>
    <t>arizonalawreview.org</t>
  </si>
  <si>
    <t>klang.dk</t>
  </si>
  <si>
    <t>creatores123.ga</t>
  </si>
  <si>
    <t>numizmatik.eu</t>
  </si>
  <si>
    <t>triumph-adler.de</t>
  </si>
  <si>
    <t>sector.ca</t>
  </si>
  <si>
    <t>oncaday.com</t>
  </si>
  <si>
    <t>1jti.cc</t>
  </si>
  <si>
    <t>dotdigital-email.com</t>
  </si>
  <si>
    <t>cialica.com</t>
  </si>
  <si>
    <t>primeawareness.cf</t>
  </si>
  <si>
    <t>lam.cz</t>
  </si>
  <si>
    <t>edbott.com</t>
  </si>
  <si>
    <t>synerionagile.com</t>
  </si>
  <si>
    <t>health-ua.org</t>
  </si>
  <si>
    <t>wx677.xyz</t>
  </si>
  <si>
    <t>wootmath.com</t>
  </si>
  <si>
    <t>bestone-meter.com</t>
  </si>
  <si>
    <t>usalertscam.com</t>
  </si>
  <si>
    <t>subzeroicecream.com</t>
  </si>
  <si>
    <t>bostonteaparty.co.uk</t>
  </si>
  <si>
    <t>diboot.com</t>
  </si>
  <si>
    <t>microcapital.org</t>
  </si>
  <si>
    <t>finlayson.fi</t>
  </si>
  <si>
    <t>everipedia.com</t>
  </si>
  <si>
    <t>twine.com.tw</t>
  </si>
  <si>
    <t>tapp.li</t>
  </si>
  <si>
    <t>gardoc.ru</t>
  </si>
  <si>
    <t>iri.com</t>
  </si>
  <si>
    <t>theatrebythelake.com</t>
  </si>
  <si>
    <t>xwilkinx.com</t>
  </si>
  <si>
    <t>gemag.com.cn</t>
  </si>
  <si>
    <t>rehbein.net</t>
  </si>
  <si>
    <t>ilksan.gov.tr</t>
  </si>
  <si>
    <t>flying-press.com</t>
  </si>
  <si>
    <t>ndb24.ru</t>
  </si>
  <si>
    <t>beci.be</t>
  </si>
  <si>
    <t>poderjudicialdf.gob.mx</t>
  </si>
  <si>
    <t>rnews.kyiv.ua</t>
  </si>
  <si>
    <t>uzmusichd.net</t>
  </si>
  <si>
    <t>actemium.nl</t>
  </si>
  <si>
    <t>sspcreativedesign.com</t>
  </si>
  <si>
    <t>egybestflix.com</t>
  </si>
  <si>
    <t>daa.com</t>
  </si>
  <si>
    <t>wrs24.biz</t>
  </si>
  <si>
    <t>finnable.com</t>
  </si>
  <si>
    <t>aas.com.sg</t>
  </si>
  <si>
    <t>spt-trejd-cf.site</t>
  </si>
  <si>
    <t>bodyjewelryfactory.com</t>
  </si>
  <si>
    <t>chinamining.com.cn</t>
  </si>
  <si>
    <t>nbisp.net</t>
  </si>
  <si>
    <t>imissal.com</t>
  </si>
  <si>
    <t>connect.tg</t>
  </si>
  <si>
    <t>myfreeshares.com</t>
  </si>
  <si>
    <t>geekzonear.com</t>
  </si>
  <si>
    <t>consumerwww.cf</t>
  </si>
  <si>
    <t>bareinternational.eu</t>
  </si>
  <si>
    <t>danwessonfirearms.com</t>
  </si>
  <si>
    <t>redamnet.org</t>
  </si>
  <si>
    <t>redgif.com</t>
  </si>
  <si>
    <t>e-veracruz.mx</t>
  </si>
  <si>
    <t>eyescreamofficial.com</t>
  </si>
  <si>
    <t>js-hunpei.com</t>
  </si>
  <si>
    <t>zenplus.jp</t>
  </si>
  <si>
    <t>longwan.gov.cn</t>
  </si>
  <si>
    <t>coastdental.com</t>
  </si>
  <si>
    <t>boookart.com</t>
  </si>
  <si>
    <t>vogtsbauernhof.de</t>
  </si>
  <si>
    <t>knigo.com</t>
  </si>
  <si>
    <t>iagto.com</t>
  </si>
  <si>
    <t>biotechpeptides.com</t>
  </si>
  <si>
    <t>garantins.ru</t>
  </si>
  <si>
    <t>childhelplineinternational.org</t>
  </si>
  <si>
    <t>metamango.org</t>
  </si>
  <si>
    <t>arkmn.top</t>
  </si>
  <si>
    <t>cdx-llnw.net</t>
  </si>
  <si>
    <t>master-water.ru</t>
  </si>
  <si>
    <t>tl.pl</t>
  </si>
  <si>
    <t>zhonghuimingche.com</t>
  </si>
  <si>
    <t>gvessm.com</t>
  </si>
  <si>
    <t>zipboard.co</t>
  </si>
  <si>
    <t>silvercube.pl</t>
  </si>
  <si>
    <t>t-joy.net</t>
  </si>
  <si>
    <t>arriva.cz</t>
  </si>
  <si>
    <t>selectbiosciences.com</t>
  </si>
  <si>
    <t>ansible.co.uk</t>
  </si>
  <si>
    <t>keh.hu</t>
  </si>
  <si>
    <t>melbet.mobi</t>
  </si>
  <si>
    <t>voice-tribune.com</t>
  </si>
  <si>
    <t>kleimer.ru</t>
  </si>
  <si>
    <t>ratrig.com</t>
  </si>
  <si>
    <t>gambling.net.ua</t>
  </si>
  <si>
    <t>weatherman.com</t>
  </si>
  <si>
    <t>arterychip.com</t>
  </si>
  <si>
    <t>zhuoyou.com</t>
  </si>
  <si>
    <t>kastapp.co</t>
  </si>
  <si>
    <t>strefaedukacji.pl</t>
  </si>
  <si>
    <t>getoemparts.com</t>
  </si>
  <si>
    <t>ristorantecracco.it</t>
  </si>
  <si>
    <t>boce168.cn</t>
  </si>
  <si>
    <t>zoofirma.ru</t>
  </si>
  <si>
    <t>boxrdp.com</t>
  </si>
  <si>
    <t>fueradeseries.com</t>
  </si>
  <si>
    <t>antclark.co.uk</t>
  </si>
  <si>
    <t>openarms.gov.au</t>
  </si>
  <si>
    <t>dswmedia.net</t>
  </si>
  <si>
    <t>playerbros.com</t>
  </si>
  <si>
    <t>megotel.ru</t>
  </si>
  <si>
    <t>thecountriesof.com</t>
  </si>
  <si>
    <t>altweeklies.com</t>
  </si>
  <si>
    <t>rootca.or.kr</t>
  </si>
  <si>
    <t>dutchboy.com</t>
  </si>
  <si>
    <t>accessmagazine.org</t>
  </si>
  <si>
    <t>thaveresul.xyz</t>
  </si>
  <si>
    <t>xxxstory.ru</t>
  </si>
  <si>
    <t>spudsoftware.com</t>
  </si>
  <si>
    <t>transtelecom.ru</t>
  </si>
  <si>
    <t>private-show.live</t>
  </si>
  <si>
    <t>acit.ru</t>
  </si>
  <si>
    <t>fundigitizing.com</t>
  </si>
  <si>
    <t>sex-comix.net</t>
  </si>
  <si>
    <t>visitthanet.co.uk</t>
  </si>
  <si>
    <t>unitednets.net</t>
  </si>
  <si>
    <t>akps.si</t>
  </si>
  <si>
    <t>email-prudential.com</t>
  </si>
  <si>
    <t>gorozhanin.dp.ua</t>
  </si>
  <si>
    <t>peccanada.com</t>
  </si>
  <si>
    <t>vmuzice.com</t>
  </si>
  <si>
    <t>toolmarts.com</t>
  </si>
  <si>
    <t>identyme.com</t>
  </si>
  <si>
    <t>parks.org</t>
  </si>
  <si>
    <t>dc3.cz</t>
  </si>
  <si>
    <t>themeger.shop</t>
  </si>
  <si>
    <t>koki-holdings.co.jp</t>
  </si>
  <si>
    <t>pwthost.in</t>
  </si>
  <si>
    <t>animamundi.com.br</t>
  </si>
  <si>
    <t>sherpareport.com</t>
  </si>
  <si>
    <t>istudio.ua</t>
  </si>
  <si>
    <t>winnerweekly.com</t>
  </si>
  <si>
    <t>espaskincareb2b.com</t>
  </si>
  <si>
    <t>longevita.co.uk</t>
  </si>
  <si>
    <t>filetrail.com</t>
  </si>
  <si>
    <t>fitacademyaustralia.com.au</t>
  </si>
  <si>
    <t>grably-parser.ru</t>
  </si>
  <si>
    <t>median.hu</t>
  </si>
  <si>
    <t>voodoo-ads.io</t>
  </si>
  <si>
    <t>lubbocknational.com</t>
  </si>
  <si>
    <t>publics.bg</t>
  </si>
  <si>
    <t>zg2z.com</t>
  </si>
  <si>
    <t>littlepartners.com</t>
  </si>
  <si>
    <t>survivor.io</t>
  </si>
  <si>
    <t>wordstotime.com</t>
  </si>
  <si>
    <t>ffcv.es</t>
  </si>
  <si>
    <t>navitasnaturals.com</t>
  </si>
  <si>
    <t>maxmuscleelite.com</t>
  </si>
  <si>
    <t>aolmailx.com</t>
  </si>
  <si>
    <t>m3cutters.co.uk</t>
  </si>
  <si>
    <t>techrecur.com</t>
  </si>
  <si>
    <t>bhabhimassage.com</t>
  </si>
  <si>
    <t>gaatw.org</t>
  </si>
  <si>
    <t>comboslots.com</t>
  </si>
  <si>
    <t>idiform.it</t>
  </si>
  <si>
    <t>xowyqye.info</t>
  </si>
  <si>
    <t>onpravac.com</t>
  </si>
  <si>
    <t>dlprotect.site</t>
  </si>
  <si>
    <t>boosterthon.com</t>
  </si>
  <si>
    <t>aircomplus.com</t>
  </si>
  <si>
    <t>smj.org.sg</t>
  </si>
  <si>
    <t>spirt-best-cw.site</t>
  </si>
  <si>
    <t>picbg.net</t>
  </si>
  <si>
    <t>wooof.co.kr</t>
  </si>
  <si>
    <t>ynzk.cn</t>
  </si>
  <si>
    <t>offsidebet.com</t>
  </si>
  <si>
    <t>beauty-box.jp</t>
  </si>
  <si>
    <t>gazeta-priziv.ru</t>
  </si>
  <si>
    <t>financecharts.com</t>
  </si>
  <si>
    <t>real-pump.ltd</t>
  </si>
  <si>
    <t>frrouting.org</t>
  </si>
  <si>
    <t>aspirations.org</t>
  </si>
  <si>
    <t>tokpow.com</t>
  </si>
  <si>
    <t>elaele.com.br</t>
  </si>
  <si>
    <t>w-med.co.kr</t>
  </si>
  <si>
    <t>kdjpeace.com</t>
  </si>
  <si>
    <t>ablesales.com.au</t>
  </si>
  <si>
    <t>namivabiosciences.com</t>
  </si>
  <si>
    <t>simona.am</t>
  </si>
  <si>
    <t>westsidestorythemovie.com</t>
  </si>
  <si>
    <t>crisispregnancycentermap.com</t>
  </si>
  <si>
    <t>siming.gov.cn</t>
  </si>
  <si>
    <t>toyvpn.com</t>
  </si>
  <si>
    <t>divaina.com</t>
  </si>
  <si>
    <t>myessentialhealthinsurance.com</t>
  </si>
  <si>
    <t>dip8.ru</t>
  </si>
  <si>
    <t>trokot.ru</t>
  </si>
  <si>
    <t>surma-ua.info</t>
  </si>
  <si>
    <t>educacaoetransformacao.com.br</t>
  </si>
  <si>
    <t>15joycasino.ru</t>
  </si>
  <si>
    <t>flexverhuizen.nl</t>
  </si>
  <si>
    <t>diadiemanuong.com</t>
  </si>
  <si>
    <t>forustone.com</t>
  </si>
  <si>
    <t>ais-net.net</t>
  </si>
  <si>
    <t>wellsvideo.com</t>
  </si>
  <si>
    <t>asromacalcio.it</t>
  </si>
  <si>
    <t>btc.to</t>
  </si>
  <si>
    <t>highfive.co.uk</t>
  </si>
  <si>
    <t>gd-share.cn</t>
  </si>
  <si>
    <t>tglab.io</t>
  </si>
  <si>
    <t>mcbank.ru</t>
  </si>
  <si>
    <t>allsteroid.biz</t>
  </si>
  <si>
    <t>diggercomic.com</t>
  </si>
  <si>
    <t>reverendhortonheat.com</t>
  </si>
  <si>
    <t>keenlog.com</t>
  </si>
  <si>
    <t>hentaivideo.tv</t>
  </si>
  <si>
    <t>darkmarketonionsites.link</t>
  </si>
  <si>
    <t>nyeborgerlige.dk</t>
  </si>
  <si>
    <t>swdhdns.com</t>
  </si>
  <si>
    <t>lordfilms-tv.online</t>
  </si>
  <si>
    <t>homedes.pw</t>
  </si>
  <si>
    <t>kryptokanalen.se</t>
  </si>
  <si>
    <t>wvpolicy.org</t>
  </si>
  <si>
    <t>berlinlinienbus.de</t>
  </si>
  <si>
    <t>globiscapital.co.jp</t>
  </si>
  <si>
    <t>mirkamali.ir</t>
  </si>
  <si>
    <t>shredsauce.com</t>
  </si>
  <si>
    <t>nt2school.nl</t>
  </si>
  <si>
    <t>marietta-city.org</t>
  </si>
  <si>
    <t>iutarc.net</t>
  </si>
  <si>
    <t>jwrussia.news</t>
  </si>
  <si>
    <t>eduthings.com</t>
  </si>
  <si>
    <t>starwheels.com</t>
  </si>
  <si>
    <t>visitpalmspringshotels.com</t>
  </si>
  <si>
    <t>h-dgroup.com</t>
  </si>
  <si>
    <t>withdropp.com</t>
  </si>
  <si>
    <t>tat-t.ru</t>
  </si>
  <si>
    <t>ivk-dataserver.ru</t>
  </si>
  <si>
    <t>mikepalmertaxidermyofwi.com</t>
  </si>
  <si>
    <t>cdlcareernow.com</t>
  </si>
  <si>
    <t>caudwellchildren.com</t>
  </si>
  <si>
    <t>vwpshortlease.nl</t>
  </si>
  <si>
    <t>yuecheng.com</t>
  </si>
  <si>
    <t>nuas.ac.jp</t>
  </si>
  <si>
    <t>aradpardaz.info</t>
  </si>
  <si>
    <t>mawazna.com</t>
  </si>
  <si>
    <t>turkdijital.com</t>
  </si>
  <si>
    <t>onlinedisassembler.com</t>
  </si>
  <si>
    <t>krydsord.dk</t>
  </si>
  <si>
    <t>writingspaces.org</t>
  </si>
  <si>
    <t>api.nhs.uk</t>
  </si>
  <si>
    <t>psb4ukr.in</t>
  </si>
  <si>
    <t>fox8.nl</t>
  </si>
  <si>
    <t>secretlondonruns.com</t>
  </si>
  <si>
    <t>firmamechta.ru</t>
  </si>
  <si>
    <t>cyclos.org</t>
  </si>
  <si>
    <t>russia.study</t>
  </si>
  <si>
    <t>5ips.net</t>
  </si>
  <si>
    <t>kouri-oceantower.com</t>
  </si>
  <si>
    <t>io.io</t>
  </si>
  <si>
    <t>raseef22.com</t>
  </si>
  <si>
    <t>bizservices.ir</t>
  </si>
  <si>
    <t>e-kontyr.ru</t>
  </si>
  <si>
    <t>debilt.nl</t>
  </si>
  <si>
    <t>lordfilm-black.site</t>
  </si>
  <si>
    <t>sudjudshop.net</t>
  </si>
  <si>
    <t>eb2gov.com</t>
  </si>
  <si>
    <t>sampurasun.co.id</t>
  </si>
  <si>
    <t>focusfinancialpartners.com</t>
  </si>
  <si>
    <t>cristal-play.com</t>
  </si>
  <si>
    <t>hsainvestments.com</t>
  </si>
  <si>
    <t>nikefree.net</t>
  </si>
  <si>
    <t>spirt-pro-bd.site</t>
  </si>
  <si>
    <t>vavent.de</t>
  </si>
  <si>
    <t>gzhifi.com</t>
  </si>
  <si>
    <t>macdaddy.io</t>
  </si>
  <si>
    <t>zadarweb.com</t>
  </si>
  <si>
    <t>myart-therapy.ru</t>
  </si>
  <si>
    <t>pujcobytneauto.cz</t>
  </si>
  <si>
    <t>suite.io</t>
  </si>
  <si>
    <t>hungkeechina.com</t>
  </si>
  <si>
    <t>buddy-animeproject.com</t>
  </si>
  <si>
    <t>jetcost.nl</t>
  </si>
  <si>
    <t>farastech.com</t>
  </si>
  <si>
    <t>drivechipandputt.com</t>
  </si>
  <si>
    <t>swipecapital.io</t>
  </si>
  <si>
    <t>ees.ac.uk</t>
  </si>
  <si>
    <t>gratisnieuwsgroepen.nl</t>
  </si>
  <si>
    <t>indianrealestateforum.com</t>
  </si>
  <si>
    <t>fsugatepost.com</t>
  </si>
  <si>
    <t>besthindiporn.com</t>
  </si>
  <si>
    <t>kitibazar.com</t>
  </si>
  <si>
    <t>dlu.edu.vn</t>
  </si>
  <si>
    <t>sciencereligion.ru</t>
  </si>
  <si>
    <t>free-wallpapers.su</t>
  </si>
  <si>
    <t>finde-best-cams.life</t>
  </si>
  <si>
    <t>janganjudi.id</t>
  </si>
  <si>
    <t>tabletter-til-penisforstorrelse.com</t>
  </si>
  <si>
    <t>wulincdn.com</t>
  </si>
  <si>
    <t>systemsapproach.org</t>
  </si>
  <si>
    <t>gatoga.ru</t>
  </si>
  <si>
    <t>awn.de</t>
  </si>
  <si>
    <t>osigroup.com</t>
  </si>
  <si>
    <t>trendycorp.fr</t>
  </si>
  <si>
    <t>penghu-nsa.gov.tw</t>
  </si>
  <si>
    <t>topten.ch</t>
  </si>
  <si>
    <t>myassignmenthelperonline.com</t>
  </si>
  <si>
    <t>proyectouma.org</t>
  </si>
  <si>
    <t>exceltemplates.com</t>
  </si>
  <si>
    <t>stch.ru</t>
  </si>
  <si>
    <t>rejestracja.pl</t>
  </si>
  <si>
    <t>youtubemp3.bz</t>
  </si>
  <si>
    <t>vnn.nl</t>
  </si>
  <si>
    <t>mlmfamily.com</t>
  </si>
  <si>
    <t>unext.cash</t>
  </si>
  <si>
    <t>cannabis.com</t>
  </si>
  <si>
    <t>kaskan.net</t>
  </si>
  <si>
    <t>viralonce.xyz</t>
  </si>
  <si>
    <t>bestdiscount.fun</t>
  </si>
  <si>
    <t>whitestrip.ru</t>
  </si>
  <si>
    <t>tideandthyme.com</t>
  </si>
  <si>
    <t>aegkrjwelwgrwgw10.tk</t>
  </si>
  <si>
    <t>zeroabuseproject.org</t>
  </si>
  <si>
    <t>playmods.cc</t>
  </si>
  <si>
    <t>sv-clinica.ru</t>
  </si>
  <si>
    <t>hypernet.ga</t>
  </si>
  <si>
    <t>hostinghuis.nl</t>
  </si>
  <si>
    <t>kinoliza.pro</t>
  </si>
  <si>
    <t>bloggersita.com</t>
  </si>
  <si>
    <t>kdata.or.kr</t>
  </si>
  <si>
    <t>metaboli.fr</t>
  </si>
  <si>
    <t>chinajinchen.cn</t>
  </si>
  <si>
    <t>abogadoscej.com.mx</t>
  </si>
  <si>
    <t>recruitingbrief.com</t>
  </si>
  <si>
    <t>strms.net</t>
  </si>
  <si>
    <t>itheorie.nl</t>
  </si>
  <si>
    <t>aerocapture.co.uk</t>
  </si>
  <si>
    <t>ladoaladopelavida.org.br</t>
  </si>
  <si>
    <t>infomed.cu</t>
  </si>
  <si>
    <t>pdgm.com</t>
  </si>
  <si>
    <t>bookmarklets.com</t>
  </si>
  <si>
    <t>adaniwilmar.com</t>
  </si>
  <si>
    <t>zbesthosting.com</t>
  </si>
  <si>
    <t>dienstleistersuche.org</t>
  </si>
  <si>
    <t>minysa.ru</t>
  </si>
  <si>
    <t>getafirstlife.com</t>
  </si>
  <si>
    <t>catholiccharitiesadm.org</t>
  </si>
  <si>
    <t>mediaklik.sk</t>
  </si>
  <si>
    <t>cdt-babes.ro</t>
  </si>
  <si>
    <t>bodiantech.com</t>
  </si>
  <si>
    <t>vannyen.be</t>
  </si>
  <si>
    <t>ecidi.com</t>
  </si>
  <si>
    <t>pornocactus.com</t>
  </si>
  <si>
    <t>megas44.ru</t>
  </si>
  <si>
    <t>sxhealth.gov.cn</t>
  </si>
  <si>
    <t>bluewolf.com</t>
  </si>
  <si>
    <t>austintrailoflights.org</t>
  </si>
  <si>
    <t>db4o.com</t>
  </si>
  <si>
    <t>cherryshop.ru</t>
  </si>
  <si>
    <t>newseosites.com</t>
  </si>
  <si>
    <t>impfsoft.de</t>
  </si>
  <si>
    <t>insuranceclicks.com</t>
  </si>
  <si>
    <t>russkie.org</t>
  </si>
  <si>
    <t>inemjose.edu.co</t>
  </si>
  <si>
    <t>muenet.net</t>
  </si>
  <si>
    <t>phototransferapp.com</t>
  </si>
  <si>
    <t>1xbets-info.ru</t>
  </si>
  <si>
    <t>cbcscomics.com</t>
  </si>
  <si>
    <t>matthewbarr.co.uk</t>
  </si>
  <si>
    <t>spirt-m-ec.site</t>
  </si>
  <si>
    <t>itfirms.co</t>
  </si>
  <si>
    <t>cloud-y.com</t>
  </si>
  <si>
    <t>netent.co.nz</t>
  </si>
  <si>
    <t>conceptbb.com</t>
  </si>
  <si>
    <t>emploi24.ma</t>
  </si>
  <si>
    <t>mipromomedia.net</t>
  </si>
  <si>
    <t>somersetwestandtaunton.gov.uk</t>
  </si>
  <si>
    <t>hpsmusic.ru</t>
  </si>
  <si>
    <t>visitmagazines.com</t>
  </si>
  <si>
    <t>mylgid.com</t>
  </si>
  <si>
    <t>firstusfinance.com</t>
  </si>
  <si>
    <t>bookingroup.ru</t>
  </si>
  <si>
    <t>mosprokat.com</t>
  </si>
  <si>
    <t>world-history-education-resources.com</t>
  </si>
  <si>
    <t>trinitymultisolution.com</t>
  </si>
  <si>
    <t>oasiscloud.io</t>
  </si>
  <si>
    <t>signalfestival.com</t>
  </si>
  <si>
    <t>3000.it</t>
  </si>
  <si>
    <t>sobedns.net</t>
  </si>
  <si>
    <t>mycanadarx.com</t>
  </si>
  <si>
    <t>todoparaelconfort.com</t>
  </si>
  <si>
    <t>spirt-vip-cb.site</t>
  </si>
  <si>
    <t>for-varicose-veins.com</t>
  </si>
  <si>
    <t>todaysgist.com</t>
  </si>
  <si>
    <t>avtomatyvulkan.net</t>
  </si>
  <si>
    <t>pioneervalve.com</t>
  </si>
  <si>
    <t>bnetlearning.com</t>
  </si>
  <si>
    <t>turnberry.co.uk</t>
  </si>
  <si>
    <t>kicnews.org</t>
  </si>
  <si>
    <t>mgc.es</t>
  </si>
  <si>
    <t>ironorrfitness.com</t>
  </si>
  <si>
    <t>spleti.net</t>
  </si>
  <si>
    <t>justessence.com</t>
  </si>
  <si>
    <t>crackspro.co</t>
  </si>
  <si>
    <t>levy-avocat.com</t>
  </si>
  <si>
    <t>xn--z92b84hn7upga.com</t>
  </si>
  <si>
    <t>heroine-xxx.com</t>
  </si>
  <si>
    <t>institute.coop</t>
  </si>
  <si>
    <t>profins.pl</t>
  </si>
  <si>
    <t>seppue.gob.mx</t>
  </si>
  <si>
    <t>qminmagazines.com</t>
  </si>
  <si>
    <t>dokkeninc.net</t>
  </si>
  <si>
    <t>99lsm.com</t>
  </si>
  <si>
    <t>webcentral.co.za</t>
  </si>
  <si>
    <t>mwservers.com</t>
  </si>
  <si>
    <t>mobiuspace.com</t>
  </si>
  <si>
    <t>fidessa.com</t>
  </si>
  <si>
    <t>ctcinet.com</t>
  </si>
  <si>
    <t>toolbase.org</t>
  </si>
  <si>
    <t>misoblind.co.kr</t>
  </si>
  <si>
    <t>jetts.com.au</t>
  </si>
  <si>
    <t>obstetricswomen.net</t>
  </si>
  <si>
    <t>cliento.mx</t>
  </si>
  <si>
    <t>webdarwin.com</t>
  </si>
  <si>
    <t>tsl-timing.com</t>
  </si>
  <si>
    <t>checkcred.com.br</t>
  </si>
  <si>
    <t>xctentitlements.com</t>
  </si>
  <si>
    <t>mac.edu</t>
  </si>
  <si>
    <t>musslima.org</t>
  </si>
  <si>
    <t>eu-meds4high.com</t>
  </si>
  <si>
    <t>eset.rs</t>
  </si>
  <si>
    <t>aerlink.fr</t>
  </si>
  <si>
    <t>tribalwars.com.pt</t>
  </si>
  <si>
    <t>anizon.online</t>
  </si>
  <si>
    <t>solidayhost.ru</t>
  </si>
  <si>
    <t>bwscampus.com</t>
  </si>
  <si>
    <t>o-m-p.ru</t>
  </si>
  <si>
    <t>jsoltesz.com</t>
  </si>
  <si>
    <t>yingsheng.com</t>
  </si>
  <si>
    <t>tk-terilerdaranmashhad.ir</t>
  </si>
  <si>
    <t>cajungunworks.com</t>
  </si>
  <si>
    <t>wintds.org</t>
  </si>
  <si>
    <t>usconverters.com</t>
  </si>
  <si>
    <t>jazzandclassical.com</t>
  </si>
  <si>
    <t>wlqxly.com</t>
  </si>
  <si>
    <t>bakerstable.net</t>
  </si>
  <si>
    <t>lasta-app.com</t>
  </si>
  <si>
    <t>poweredbygluck.com</t>
  </si>
  <si>
    <t>w88fans.com</t>
  </si>
  <si>
    <t>baanrabiengfah.com</t>
  </si>
  <si>
    <t>tekokin.xyz</t>
  </si>
  <si>
    <t>lotoru.fun</t>
  </si>
  <si>
    <t>fitnessexpostores.com</t>
  </si>
  <si>
    <t>sitetistry.com</t>
  </si>
  <si>
    <t>ivkino.ru</t>
  </si>
  <si>
    <t>etda.or.th</t>
  </si>
  <si>
    <t>semoscloud.com</t>
  </si>
  <si>
    <t>deporticket.com</t>
  </si>
  <si>
    <t>tabnet.solutions</t>
  </si>
  <si>
    <t>sozialhelden.de</t>
  </si>
  <si>
    <t>laoqianzhuang.com</t>
  </si>
  <si>
    <t>mt-daapd.org</t>
  </si>
  <si>
    <t>trailswa.com.au</t>
  </si>
  <si>
    <t>equraninstitute.com</t>
  </si>
  <si>
    <t>wtlive.com</t>
  </si>
  <si>
    <t>bis-net.net</t>
  </si>
  <si>
    <t>mybuildingpermit.com</t>
  </si>
  <si>
    <t>goarmysports.com</t>
  </si>
  <si>
    <t>acrocorp.com</t>
  </si>
  <si>
    <t>costumepartyworld.com</t>
  </si>
  <si>
    <t>todaycard.com</t>
  </si>
  <si>
    <t>dashost.club</t>
  </si>
  <si>
    <t>numerouno-india.com</t>
  </si>
  <si>
    <t>periodicotribuna.com.ar</t>
  </si>
  <si>
    <t>knigaaudio.online</t>
  </si>
  <si>
    <t>eyh.cn</t>
  </si>
  <si>
    <t>forterra.co.uk</t>
  </si>
  <si>
    <t>webergeur.com</t>
  </si>
  <si>
    <t>iljmail.com</t>
  </si>
  <si>
    <t>projectservicesit.com</t>
  </si>
  <si>
    <t>noonchorus.com</t>
  </si>
  <si>
    <t>boevojben.net</t>
  </si>
  <si>
    <t>isimplifypayments.com</t>
  </si>
  <si>
    <t>aeraweb.org</t>
  </si>
  <si>
    <t>committeetounleashprosperity.com</t>
  </si>
  <si>
    <t>sattakingg.net</t>
  </si>
  <si>
    <t>ad-tags.info</t>
  </si>
  <si>
    <t>tdpropertygroup.com</t>
  </si>
  <si>
    <t>chelseawolfe.net</t>
  </si>
  <si>
    <t>hydra6c2bnrd6phf.com</t>
  </si>
  <si>
    <t>fightingarts.com</t>
  </si>
  <si>
    <t>ageas.pt</t>
  </si>
  <si>
    <t>bnk.lt</t>
  </si>
  <si>
    <t>ciroscript.com</t>
  </si>
  <si>
    <t>flagmantv.ru</t>
  </si>
  <si>
    <t>deadcoins.com</t>
  </si>
  <si>
    <t>avc7pokerdom.com</t>
  </si>
  <si>
    <t>posemhipnoseclinica.com</t>
  </si>
  <si>
    <t>xemphim.fun</t>
  </si>
  <si>
    <t>nasvsehtoshnit.ru</t>
  </si>
  <si>
    <t>tsunamivpn.com</t>
  </si>
  <si>
    <t>good73.net</t>
  </si>
  <si>
    <t>ppl.pt</t>
  </si>
  <si>
    <t>laserterapeut.nu</t>
  </si>
  <si>
    <t>scottfulmer.com</t>
  </si>
  <si>
    <t>ozoblockly.com</t>
  </si>
  <si>
    <t>bizzyweb.com</t>
  </si>
  <si>
    <t>gss.tf</t>
  </si>
  <si>
    <t>weed-online.org</t>
  </si>
  <si>
    <t>seniorlivinginstyle.com</t>
  </si>
  <si>
    <t>hiik.de</t>
  </si>
  <si>
    <t>kidspromotions.com.au</t>
  </si>
  <si>
    <t>bobkunstpainting.com</t>
  </si>
  <si>
    <t>weeblr.com</t>
  </si>
  <si>
    <t>thebluemag.co.uk</t>
  </si>
  <si>
    <t>chiyodacorp.com</t>
  </si>
  <si>
    <t>arabicgamer.net</t>
  </si>
  <si>
    <t>seijogakuen.ed.jp</t>
  </si>
  <si>
    <t>ohadmin.com</t>
  </si>
  <si>
    <t>hobby-lobby.com</t>
  </si>
  <si>
    <t>crosscite.org</t>
  </si>
  <si>
    <t>taunus.info</t>
  </si>
  <si>
    <t>shenmegeng.cn</t>
  </si>
  <si>
    <t>dnstattika.com</t>
  </si>
  <si>
    <t>putlocker.info</t>
  </si>
  <si>
    <t>itsonlycricket.com</t>
  </si>
  <si>
    <t>kepalaepisod.com</t>
  </si>
  <si>
    <t>kalinassociates.com</t>
  </si>
  <si>
    <t>torrecid.com</t>
  </si>
  <si>
    <t>yahoo.mx</t>
  </si>
  <si>
    <t>id3design.com.br</t>
  </si>
  <si>
    <t>karakter-distillery.com</t>
  </si>
  <si>
    <t>joomlaworks.gr</t>
  </si>
  <si>
    <t>modernh.com</t>
  </si>
  <si>
    <t>anyanime.com</t>
  </si>
  <si>
    <t>fhfcu.org</t>
  </si>
  <si>
    <t>delcampe-static.net</t>
  </si>
  <si>
    <t>shrunken-women-board.com</t>
  </si>
  <si>
    <t>ypqafg.top</t>
  </si>
  <si>
    <t>theophthalmologist.com</t>
  </si>
  <si>
    <t>heruconsulting.org</t>
  </si>
  <si>
    <t>paranp.com</t>
  </si>
  <si>
    <t>xxxporncomics.info</t>
  </si>
  <si>
    <t>lsv.fr</t>
  </si>
  <si>
    <t>onlineprinters.com</t>
  </si>
  <si>
    <t>dougherty.ga.us</t>
  </si>
  <si>
    <t>wineroad.com</t>
  </si>
  <si>
    <t>casino-list.online</t>
  </si>
  <si>
    <t>nikko-ad.jp</t>
  </si>
  <si>
    <t>apird2234f.online</t>
  </si>
  <si>
    <t>tom-allan.co.uk</t>
  </si>
  <si>
    <t>unisuam.edu.br</t>
  </si>
  <si>
    <t>clickfarmacia.com</t>
  </si>
  <si>
    <t>snappower.com</t>
  </si>
  <si>
    <t>albastuz3d.net</t>
  </si>
  <si>
    <t>bigstr.com</t>
  </si>
  <si>
    <t>geek2geek.co</t>
  </si>
  <si>
    <t>webtreasurehunter.com</t>
  </si>
  <si>
    <t>zco.com</t>
  </si>
  <si>
    <t>masala.tv</t>
  </si>
  <si>
    <t>ilovemobi.com</t>
  </si>
  <si>
    <t>images-cdn.info</t>
  </si>
  <si>
    <t>cpracademy.com</t>
  </si>
  <si>
    <t>zagruzki.mobi</t>
  </si>
  <si>
    <t>voyeur-porntube.com</t>
  </si>
  <si>
    <t>napavalleymustardco.com</t>
  </si>
  <si>
    <t>rayacorp.com</t>
  </si>
  <si>
    <t>godlandinfotech.com</t>
  </si>
  <si>
    <t>mr-bit-kazino.ru</t>
  </si>
  <si>
    <t>timeforagift.com</t>
  </si>
  <si>
    <t>hedsuptraining.com</t>
  </si>
  <si>
    <t>nikkon.co.jp</t>
  </si>
  <si>
    <t>prokuratura-vrn.ru</t>
  </si>
  <si>
    <t>foodfever.com</t>
  </si>
  <si>
    <t>97thfloor.com</t>
  </si>
  <si>
    <t>webspotter.io</t>
  </si>
  <si>
    <t>datoveschranky.info</t>
  </si>
  <si>
    <t>kinogo02.online</t>
  </si>
  <si>
    <t>sonaemc.com</t>
  </si>
  <si>
    <t>averusa.com</t>
  </si>
  <si>
    <t>fatpichunter.com</t>
  </si>
  <si>
    <t>coloring-page.net</t>
  </si>
  <si>
    <t>richardweekley.biz</t>
  </si>
  <si>
    <t>thinkseo.cf</t>
  </si>
  <si>
    <t>stream1688.com</t>
  </si>
  <si>
    <t>delvify.ai</t>
  </si>
  <si>
    <t>99miners.com</t>
  </si>
  <si>
    <t>millisecond.com</t>
  </si>
  <si>
    <t>condoauthorityontario.ca</t>
  </si>
  <si>
    <t>lyndabeaut.com</t>
  </si>
  <si>
    <t>biaodan100.com</t>
  </si>
  <si>
    <t>imsresearch.com</t>
  </si>
  <si>
    <t>girlsgogames.it</t>
  </si>
  <si>
    <t>justtrains.net</t>
  </si>
  <si>
    <t>postfreeadshere.com</t>
  </si>
  <si>
    <t>kabegami.com</t>
  </si>
  <si>
    <t>careerspace.app</t>
  </si>
  <si>
    <t>sam-turner.co.uk</t>
  </si>
  <si>
    <t>eyerounds.org</t>
  </si>
  <si>
    <t>daemondns.net</t>
  </si>
  <si>
    <t>aegkrjwelwgrwgw11.ga</t>
  </si>
  <si>
    <t>europa-apotheek.com</t>
  </si>
  <si>
    <t>ikra.work</t>
  </si>
  <si>
    <t>100domov.ru</t>
  </si>
  <si>
    <t>nqapia.org</t>
  </si>
  <si>
    <t>iatse-intl.org</t>
  </si>
  <si>
    <t>genericpillviagra.com</t>
  </si>
  <si>
    <t>arnoldthebat.co.uk</t>
  </si>
  <si>
    <t>simiradiagnostic.com</t>
  </si>
  <si>
    <t>harlock.co.uk</t>
  </si>
  <si>
    <t>diablotools.com</t>
  </si>
  <si>
    <t>bro05.biz</t>
  </si>
  <si>
    <t>clats.com.co</t>
  </si>
  <si>
    <t>mostbet-909.xyz</t>
  </si>
  <si>
    <t>cmtorangetools.com</t>
  </si>
  <si>
    <t>pcsgroup.solutions</t>
  </si>
  <si>
    <t>c037jp3246.info</t>
  </si>
  <si>
    <t>terrazzari.com</t>
  </si>
  <si>
    <t>geohive.ie</t>
  </si>
  <si>
    <t>amihungry.com</t>
  </si>
  <si>
    <t>microdigisoft.com</t>
  </si>
  <si>
    <t>commercialkitchencleaners.com</t>
  </si>
  <si>
    <t>lyyti.com</t>
  </si>
  <si>
    <t>platy.com</t>
  </si>
  <si>
    <t>chil.me</t>
  </si>
  <si>
    <t>zespol-atlantis.pl</t>
  </si>
  <si>
    <t>vomit.top</t>
  </si>
  <si>
    <t>globalhealthbenefits.org</t>
  </si>
  <si>
    <t>incbliss.ga</t>
  </si>
  <si>
    <t>jacquelineshoppe.biz</t>
  </si>
  <si>
    <t>southerncrossaustereo.com.au</t>
  </si>
  <si>
    <t>myleaveproservice-test.com</t>
  </si>
  <si>
    <t>botkeeper.com</t>
  </si>
  <si>
    <t>marymacs.com</t>
  </si>
  <si>
    <t>twigsandhoney.com</t>
  </si>
  <si>
    <t>karabasrc.biz</t>
  </si>
  <si>
    <t>claxtonlogistics.com</t>
  </si>
  <si>
    <t>yesodweb.com</t>
  </si>
  <si>
    <t>incestflix.me</t>
  </si>
  <si>
    <t>graphtec.co.jp</t>
  </si>
  <si>
    <t>seconduse.com</t>
  </si>
  <si>
    <t>xida.ru</t>
  </si>
  <si>
    <t>diariocambio22.mx</t>
  </si>
  <si>
    <t>typotalks.com</t>
  </si>
  <si>
    <t>fatbtc.com</t>
  </si>
  <si>
    <t>bkleon2.ru</t>
  </si>
  <si>
    <t>checkup05.biz</t>
  </si>
  <si>
    <t>cryptofinance.ch</t>
  </si>
  <si>
    <t>131500.com.au</t>
  </si>
  <si>
    <t>kmpublic.com</t>
  </si>
  <si>
    <t>hosthp.com.br</t>
  </si>
  <si>
    <t>officecomsetupp.uk</t>
  </si>
  <si>
    <t>american-stone.com</t>
  </si>
  <si>
    <t>nike-airmaxpascher.fr</t>
  </si>
  <si>
    <t>labombillacreativa.com</t>
  </si>
  <si>
    <t>dcfcu.org</t>
  </si>
  <si>
    <t>ableauctions.ca</t>
  </si>
  <si>
    <t>sommer-sommer.com</t>
  </si>
  <si>
    <t>jewishchronicle.org</t>
  </si>
  <si>
    <t>schrott24.de</t>
  </si>
  <si>
    <t>agrisiagrisi.com</t>
  </si>
  <si>
    <t>dubaiframe.ae</t>
  </si>
  <si>
    <t>cwfilms.jp</t>
  </si>
  <si>
    <t>islamarchive.cc</t>
  </si>
  <si>
    <t>mysleepmapper.com</t>
  </si>
  <si>
    <t>nightfall.fr</t>
  </si>
  <si>
    <t>snesfun.com</t>
  </si>
  <si>
    <t>monitaproject.ru</t>
  </si>
  <si>
    <t>raffezi.com</t>
  </si>
  <si>
    <t>cripton.pro</t>
  </si>
  <si>
    <t>gazgolder777.biz</t>
  </si>
  <si>
    <t>pics-nudist.top</t>
  </si>
  <si>
    <t>axarnet.net</t>
  </si>
  <si>
    <t>doberman.fi</t>
  </si>
  <si>
    <t>datacar.com.ar</t>
  </si>
  <si>
    <t>leonardohobby.ru</t>
  </si>
  <si>
    <t>sohcm.com</t>
  </si>
  <si>
    <t>supportprecisionagriculture.org</t>
  </si>
  <si>
    <t>micmap.org</t>
  </si>
  <si>
    <t>pebeo.com</t>
  </si>
  <si>
    <t>artclubtattoodanbury.com</t>
  </si>
  <si>
    <t>hartford.co.jp</t>
  </si>
  <si>
    <t>bittit.info</t>
  </si>
  <si>
    <t>puslu.net</t>
  </si>
  <si>
    <t>osborne-winchester.com</t>
  </si>
  <si>
    <t>dymc.co</t>
  </si>
  <si>
    <t>dm.rs</t>
  </si>
  <si>
    <t>ptcm.com</t>
  </si>
  <si>
    <t>delta-consulting.com</t>
  </si>
  <si>
    <t>norsan.de</t>
  </si>
  <si>
    <t>gunghoonline.com</t>
  </si>
  <si>
    <t>js-skl.org.cn</t>
  </si>
  <si>
    <t>bestopinc.com</t>
  </si>
  <si>
    <t>massage.ru</t>
  </si>
  <si>
    <t>dostupnaya-strana.ru</t>
  </si>
  <si>
    <t>peccentlyleg.info</t>
  </si>
  <si>
    <t>newspress.fr</t>
  </si>
  <si>
    <t>xicn.net</t>
  </si>
  <si>
    <t>edwebproject.org</t>
  </si>
  <si>
    <t>kappaitalia.com</t>
  </si>
  <si>
    <t>snkidia.com</t>
  </si>
  <si>
    <t>cb-msp-05.com</t>
  </si>
  <si>
    <t>byrddovemanagement.com</t>
  </si>
  <si>
    <t>whatsapp-plus-yukle.com</t>
  </si>
  <si>
    <t>banei-keiba.or.jp</t>
  </si>
  <si>
    <t>backcountrypaws.com</t>
  </si>
  <si>
    <t>diplomms-nn.com</t>
  </si>
  <si>
    <t>finprogress.ru</t>
  </si>
  <si>
    <t>fantasy00.biz</t>
  </si>
  <si>
    <t>branford-ct.gov</t>
  </si>
  <si>
    <t>budma.pl</t>
  </si>
  <si>
    <t>nsfw-gif.net</t>
  </si>
  <si>
    <t>gln.co</t>
  </si>
  <si>
    <t>resgen.us</t>
  </si>
  <si>
    <t>emfurn.com</t>
  </si>
  <si>
    <t>contracter.club</t>
  </si>
  <si>
    <t>klarkteknik.com</t>
  </si>
  <si>
    <t>zikloland.com</t>
  </si>
  <si>
    <t>sinhgadroad.com</t>
  </si>
  <si>
    <t>bet-ibc.com</t>
  </si>
  <si>
    <t>ali-inc.com</t>
  </si>
  <si>
    <t>yokohama-bayquarter.com</t>
  </si>
  <si>
    <t>customdistributors.com</t>
  </si>
  <si>
    <t>fhlb.net</t>
  </si>
  <si>
    <t>mygtmotive.com</t>
  </si>
  <si>
    <t>worldbreak.com</t>
  </si>
  <si>
    <t>unirede.net</t>
  </si>
  <si>
    <t>aaagroup.ru</t>
  </si>
  <si>
    <t>deskofday.com</t>
  </si>
  <si>
    <t>ultra.ge</t>
  </si>
  <si>
    <t>foolproofme.org</t>
  </si>
  <si>
    <t>dopingautoriteit.nl</t>
  </si>
  <si>
    <t>floriani.com.br</t>
  </si>
  <si>
    <t>taoxtao.cn</t>
  </si>
  <si>
    <t>fullfeed.com</t>
  </si>
  <si>
    <t>gujarat-education.gov.in</t>
  </si>
  <si>
    <t>spirt-himlab-ee.site</t>
  </si>
  <si>
    <t>golfmouse.com</t>
  </si>
  <si>
    <t>demenagementsimplex.com</t>
  </si>
  <si>
    <t>appollo-plus.com</t>
  </si>
  <si>
    <t>wekopacasinoresort.com</t>
  </si>
  <si>
    <t>anrmap.ro</t>
  </si>
  <si>
    <t>ivantechnology.in</t>
  </si>
  <si>
    <t>jhtgroup.com</t>
  </si>
  <si>
    <t>merdsoft01.com</t>
  </si>
  <si>
    <t>amyellisnutt.com</t>
  </si>
  <si>
    <t>focusonfurniture.com.au</t>
  </si>
  <si>
    <t>vixcdn.com</t>
  </si>
  <si>
    <t>connaxishosting.eu</t>
  </si>
  <si>
    <t>ensco.ws</t>
  </si>
  <si>
    <t>a1maskiner.dk</t>
  </si>
  <si>
    <t>sachgiaibaitap.com</t>
  </si>
  <si>
    <t>lztv.tv</t>
  </si>
  <si>
    <t>compassandfork.com</t>
  </si>
  <si>
    <t>sweetwaterisd.net</t>
  </si>
  <si>
    <t>kingdrakor.shop</t>
  </si>
  <si>
    <t>brotherslan.com.br</t>
  </si>
  <si>
    <t>ideve.nl</t>
  </si>
  <si>
    <t>foxyform.de</t>
  </si>
  <si>
    <t>hocvienlyso.org</t>
  </si>
  <si>
    <t>robot-cash.biz</t>
  </si>
  <si>
    <t>animeru.net</t>
  </si>
  <si>
    <t>arcthrift.com</t>
  </si>
  <si>
    <t>mt-hunter.com</t>
  </si>
  <si>
    <t>westpandi.com</t>
  </si>
  <si>
    <t>granitedistrictschools.biz</t>
  </si>
  <si>
    <t>nominic.ru</t>
  </si>
  <si>
    <t>absolutins-osago.com</t>
  </si>
  <si>
    <t>astrozet.net</t>
  </si>
  <si>
    <t>toy-palace.com</t>
  </si>
  <si>
    <t>cartelroasting.co</t>
  </si>
  <si>
    <t>shikris.ir</t>
  </si>
  <si>
    <t>ridekc.org</t>
  </si>
  <si>
    <t>gk-akc.ru</t>
  </si>
  <si>
    <t>scea.wa.edu.au</t>
  </si>
  <si>
    <t>advancedspace.com</t>
  </si>
  <si>
    <t>mdyo.co.il</t>
  </si>
  <si>
    <t>adelaidecc.com.au</t>
  </si>
  <si>
    <t>uvm-steel.ru</t>
  </si>
  <si>
    <t>geocode.farm</t>
  </si>
  <si>
    <t>ivermectinttab.com</t>
  </si>
  <si>
    <t>klemmes.co</t>
  </si>
  <si>
    <t>testdouble.com</t>
  </si>
  <si>
    <t>perseny.com</t>
  </si>
  <si>
    <t>frescocoalraponi.it</t>
  </si>
  <si>
    <t>htcindia.com</t>
  </si>
  <si>
    <t>onamae-server.com</t>
  </si>
  <si>
    <t>kobiety-kobietom.com</t>
  </si>
  <si>
    <t>kofbobo.net</t>
  </si>
  <si>
    <t>livingcolorsalon.com</t>
  </si>
  <si>
    <t>agar-ar.com</t>
  </si>
  <si>
    <t>flintobox.com</t>
  </si>
  <si>
    <t>hiddencitysecrets.com.au</t>
  </si>
  <si>
    <t>cbcn.kz</t>
  </si>
  <si>
    <t>cdnfirefighter.com</t>
  </si>
  <si>
    <t>jillcataldo.com</t>
  </si>
  <si>
    <t>faturamatik.com.tr</t>
  </si>
  <si>
    <t>jarc.or.jp</t>
  </si>
  <si>
    <t>metrolagu.id</t>
  </si>
  <si>
    <t>sittupp.se</t>
  </si>
  <si>
    <t>vipvulkan.club</t>
  </si>
  <si>
    <t>onlyplay.net</t>
  </si>
  <si>
    <t>appendto.com</t>
  </si>
  <si>
    <t>new-horizons.pro</t>
  </si>
  <si>
    <t>newsboxtoday.com</t>
  </si>
  <si>
    <t>servicebund.de</t>
  </si>
  <si>
    <t>skills-provision.com</t>
  </si>
  <si>
    <t>michitomo2019.com</t>
  </si>
  <si>
    <t>seopandas.com</t>
  </si>
  <si>
    <t>ornop.org</t>
  </si>
  <si>
    <t>1ott.net</t>
  </si>
  <si>
    <t>renault.com.mx</t>
  </si>
  <si>
    <t>jack-wolfskin.it</t>
  </si>
  <si>
    <t>ildelaw.com</t>
  </si>
  <si>
    <t>blverlag.ch</t>
  </si>
  <si>
    <t>totalwatchrepair.com</t>
  </si>
  <si>
    <t>bayanmanken.com</t>
  </si>
  <si>
    <t>the-lightway.com</t>
  </si>
  <si>
    <t>climb-up.fr</t>
  </si>
  <si>
    <t>moscow-city.online</t>
  </si>
  <si>
    <t>geohostafrica.com</t>
  </si>
  <si>
    <t>dnsfib.com</t>
  </si>
  <si>
    <t>anjellapaulette.com</t>
  </si>
  <si>
    <t>amerihealthcaritaspa.com</t>
  </si>
  <si>
    <t>15rounds.com</t>
  </si>
  <si>
    <t>biolab.world</t>
  </si>
  <si>
    <t>roomsforrentblog.com</t>
  </si>
  <si>
    <t>progazz1.xyz</t>
  </si>
  <si>
    <t>tuyenquang.gov.vn</t>
  </si>
  <si>
    <t>redhorus.net</t>
  </si>
  <si>
    <t>leones.com</t>
  </si>
  <si>
    <t>rulezero.net</t>
  </si>
  <si>
    <t>azino777-bezdepozitniy-bonus-777-rub-17.site</t>
  </si>
  <si>
    <t>pocitarna.cz</t>
  </si>
  <si>
    <t>winsunucu.com</t>
  </si>
  <si>
    <t>memegine.com</t>
  </si>
  <si>
    <t>imageagent.ru</t>
  </si>
  <si>
    <t>lailio.cloud</t>
  </si>
  <si>
    <t>audit-vm.ru</t>
  </si>
  <si>
    <t>harleyshavendogrescue.com</t>
  </si>
  <si>
    <t>cyberlexa.com</t>
  </si>
  <si>
    <t>mangokuro.com</t>
  </si>
  <si>
    <t>gotland.com</t>
  </si>
  <si>
    <t>warrax.net</t>
  </si>
  <si>
    <t>iplayfortuna.net</t>
  </si>
  <si>
    <t>massaintgermain.com</t>
  </si>
  <si>
    <t>pirateados.com</t>
  </si>
  <si>
    <t>kgcm.kz</t>
  </si>
  <si>
    <t>fragattacks.com</t>
  </si>
  <si>
    <t>sstic.org</t>
  </si>
  <si>
    <t>caiga.ru</t>
  </si>
  <si>
    <t>spirt-vip-by.site</t>
  </si>
  <si>
    <t>casinobra.com</t>
  </si>
  <si>
    <t>prodarknetmarket.com</t>
  </si>
  <si>
    <t>tsscake.biz</t>
  </si>
  <si>
    <t>kaoyany.top</t>
  </si>
  <si>
    <t>cuatroochenta.com</t>
  </si>
  <si>
    <t>econ-gmbh.at</t>
  </si>
  <si>
    <t>lordfilm-web.fun</t>
  </si>
  <si>
    <t>daf.nl</t>
  </si>
  <si>
    <t>encosltd.com</t>
  </si>
  <si>
    <t>dellwindowsreinstallationguide.com</t>
  </si>
  <si>
    <t>kimiagroup.com</t>
  </si>
  <si>
    <t>pivo.app</t>
  </si>
  <si>
    <t>zielonatabletka.pl</t>
  </si>
  <si>
    <t>menanak47.com</t>
  </si>
  <si>
    <t>nnteens.org</t>
  </si>
  <si>
    <t>propel.com</t>
  </si>
  <si>
    <t>mostyourbet.com</t>
  </si>
  <si>
    <t>howtorelief.com</t>
  </si>
  <si>
    <t>stov.jp</t>
  </si>
  <si>
    <t>atalent.com</t>
  </si>
  <si>
    <t>sportfarma.com</t>
  </si>
  <si>
    <t>camerawork.de</t>
  </si>
  <si>
    <t>nespa.or.jp</t>
  </si>
  <si>
    <t>icewow.ga</t>
  </si>
  <si>
    <t>portal-facturas.com</t>
  </si>
  <si>
    <t>boughton.org.uk</t>
  </si>
  <si>
    <t>skopshost.ru</t>
  </si>
  <si>
    <t>adgrafics.net</t>
  </si>
  <si>
    <t>programs-gulf.com</t>
  </si>
  <si>
    <t>iblitzmods.ru</t>
  </si>
  <si>
    <t>zagrebhosting.com</t>
  </si>
  <si>
    <t>rojaemsami.ru</t>
  </si>
  <si>
    <t>thecampster.com</t>
  </si>
  <si>
    <t>hamden.org</t>
  </si>
  <si>
    <t>dragees-dor.com</t>
  </si>
  <si>
    <t>gdsantian.com</t>
  </si>
  <si>
    <t>bobmarleymuseum.com</t>
  </si>
  <si>
    <t>outdoors91.com</t>
  </si>
  <si>
    <t>t3t3t3.me</t>
  </si>
  <si>
    <t>brookpropertysolutions.co.uk</t>
  </si>
  <si>
    <t>big-fish.cloud</t>
  </si>
  <si>
    <t>peoplelife.ru</t>
  </si>
  <si>
    <t>ipcare.be</t>
  </si>
  <si>
    <t>eastwind.biz</t>
  </si>
  <si>
    <t>idu.ge</t>
  </si>
  <si>
    <t>mvbwv.com</t>
  </si>
  <si>
    <t>www-you.com</t>
  </si>
  <si>
    <t>pussy-pics.net</t>
  </si>
  <si>
    <t>virtualmfa.com</t>
  </si>
  <si>
    <t>sbi-moneyplaza.co.jp</t>
  </si>
  <si>
    <t>cabura.sbs</t>
  </si>
  <si>
    <t>fiable.games</t>
  </si>
  <si>
    <t>outsidecampers.com</t>
  </si>
  <si>
    <t>ugkqdy.top</t>
  </si>
  <si>
    <t>norwaysavings.bank</t>
  </si>
  <si>
    <t>sgsnadzor.ru</t>
  </si>
  <si>
    <t>ctipl.co</t>
  </si>
  <si>
    <t>elyziumvids.com</t>
  </si>
  <si>
    <t>hev-schweiz.ch</t>
  </si>
  <si>
    <t>canadianpharmacieshq.com</t>
  </si>
  <si>
    <t>vcx.jp</t>
  </si>
  <si>
    <t>titan-net.co.jp</t>
  </si>
  <si>
    <t>back-packer.org</t>
  </si>
  <si>
    <t>dreamrc.biz</t>
  </si>
  <si>
    <t>hamamatsu-daisuki.net</t>
  </si>
  <si>
    <t>elixirdomains.com</t>
  </si>
  <si>
    <t>beeg.boutique</t>
  </si>
  <si>
    <t>ipag.fr</t>
  </si>
  <si>
    <t>stblogs.org</t>
  </si>
  <si>
    <t>mks24.biz</t>
  </si>
  <si>
    <t>stonezone.com</t>
  </si>
  <si>
    <t>healthgram.com</t>
  </si>
  <si>
    <t>easydatacontrol.com</t>
  </si>
  <si>
    <t>365verona.net</t>
  </si>
  <si>
    <t>femdom-tube.com</t>
  </si>
  <si>
    <t>lightspeed.net</t>
  </si>
  <si>
    <t>livecasino777.de</t>
  </si>
  <si>
    <t>kdr.cat</t>
  </si>
  <si>
    <t>theboatwarehouse.com.au</t>
  </si>
  <si>
    <t>aivia.eu</t>
  </si>
  <si>
    <t>diamondridgedaycamp.com</t>
  </si>
  <si>
    <t>costsfirst.com</t>
  </si>
  <si>
    <t>cityofmiddletown.org</t>
  </si>
  <si>
    <t>secondscen.club</t>
  </si>
  <si>
    <t>the-northface.ca</t>
  </si>
  <si>
    <t>onlinestore.id</t>
  </si>
  <si>
    <t>mrx2-video.xyz</t>
  </si>
  <si>
    <t>nashri.com</t>
  </si>
  <si>
    <t>hostup.gr</t>
  </si>
  <si>
    <t>guidafisco.it</t>
  </si>
  <si>
    <t>miz-mooz.com</t>
  </si>
  <si>
    <t>395gk.ru</t>
  </si>
  <si>
    <t>vinabits.net</t>
  </si>
  <si>
    <t>hzcyy.com</t>
  </si>
  <si>
    <t>baza-otdyha.info</t>
  </si>
  <si>
    <t>waluya.co.id</t>
  </si>
  <si>
    <t>bitkomplex.de</t>
  </si>
  <si>
    <t>vidatv.ltd</t>
  </si>
  <si>
    <t>rox138-zerkalo.ru</t>
  </si>
  <si>
    <t>ncrescorts.com</t>
  </si>
  <si>
    <t>forecasters.org</t>
  </si>
  <si>
    <t>video-cors.live</t>
  </si>
  <si>
    <t>jstore.info</t>
  </si>
  <si>
    <t>thailand-visa-service.com</t>
  </si>
  <si>
    <t>bfriendcloud.com.br</t>
  </si>
  <si>
    <t>marugroup.net</t>
  </si>
  <si>
    <t>rimeaza.ro</t>
  </si>
  <si>
    <t>cyberfanatix.com</t>
  </si>
  <si>
    <t>3y1.xyz</t>
  </si>
  <si>
    <t>azino777-bezdepozitniy-bonus-777-rub-11.site</t>
  </si>
  <si>
    <t>dzgns.com</t>
  </si>
  <si>
    <t>isai24x7.com</t>
  </si>
  <si>
    <t>vcenter.ir</t>
  </si>
  <si>
    <t>homeisp.com</t>
  </si>
  <si>
    <t>orules.com</t>
  </si>
  <si>
    <t>abpwebaudit.com</t>
  </si>
  <si>
    <t>cosmedecorte.com</t>
  </si>
  <si>
    <t>portaldarmc.com.br</t>
  </si>
  <si>
    <t>dirckiii.nl</t>
  </si>
  <si>
    <t>lonelymountains.com</t>
  </si>
  <si>
    <t>surovy-gorod.ru</t>
  </si>
  <si>
    <t>ken-fisher-institute.cf</t>
  </si>
  <si>
    <t>delovoe.tv</t>
  </si>
  <si>
    <t>withdoctorprescription.com</t>
  </si>
  <si>
    <t>learning-english-online.net</t>
  </si>
  <si>
    <t>gazettes.africa</t>
  </si>
  <si>
    <t>a1passportandvisaexpress.com</t>
  </si>
  <si>
    <t>biotium.com</t>
  </si>
  <si>
    <t>open-closed.net</t>
  </si>
  <si>
    <t>edoc.ms.gov.br</t>
  </si>
  <si>
    <t>spirt-himlab-ce.site</t>
  </si>
  <si>
    <t>newsstance.ga</t>
  </si>
  <si>
    <t>northeastcoin.com</t>
  </si>
  <si>
    <t>encycolorpedia.ir</t>
  </si>
  <si>
    <t>penflip.com</t>
  </si>
  <si>
    <t>herz-bag.jp</t>
  </si>
  <si>
    <t>indoshoot.com</t>
  </si>
  <si>
    <t>bazaqs.xyz</t>
  </si>
  <si>
    <t>sanicrackpc.com</t>
  </si>
  <si>
    <t>accessgold.io</t>
  </si>
  <si>
    <t>loveline.de</t>
  </si>
  <si>
    <t>capfun.nl</t>
  </si>
  <si>
    <t>crystalquest.com</t>
  </si>
  <si>
    <t>vnzhost.com.br</t>
  </si>
  <si>
    <t>rentacarss.com</t>
  </si>
  <si>
    <t>mylitter.com</t>
  </si>
  <si>
    <t>bodyunburdened.com</t>
  </si>
  <si>
    <t>e-sad.gov.pl</t>
  </si>
  <si>
    <t>matrixmarketinggroup.com</t>
  </si>
  <si>
    <t>salesgenie.com</t>
  </si>
  <si>
    <t>internaka.com</t>
  </si>
  <si>
    <t>lhzq.com</t>
  </si>
  <si>
    <t>maltablockchainsummit.com</t>
  </si>
  <si>
    <t>joycasino.email</t>
  </si>
  <si>
    <t>smarttv.club</t>
  </si>
  <si>
    <t>balam-music.com</t>
  </si>
  <si>
    <t>zhelper.tk</t>
  </si>
  <si>
    <t>hcmtechnologyreport.com</t>
  </si>
  <si>
    <t>paleoastronautica.com</t>
  </si>
  <si>
    <t>weloveitstudio.info</t>
  </si>
  <si>
    <t>digimspace.com</t>
  </si>
  <si>
    <t>usd373.org</t>
  </si>
  <si>
    <t>theinnerrealmz.com</t>
  </si>
  <si>
    <t>viperplay.net</t>
  </si>
  <si>
    <t>7servers.net</t>
  </si>
  <si>
    <t>midoc.com</t>
  </si>
  <si>
    <t>soopi.us</t>
  </si>
  <si>
    <t>ka.se</t>
  </si>
  <si>
    <t>warbook.club</t>
  </si>
  <si>
    <t>tjwebdesign.net</t>
  </si>
  <si>
    <t>vipdosug.biz</t>
  </si>
  <si>
    <t>misttrack.io</t>
  </si>
  <si>
    <t>mo.com.pl</t>
  </si>
  <si>
    <t>rynok-pyatigorsk.ru</t>
  </si>
  <si>
    <t>ibgolfcity.com</t>
  </si>
  <si>
    <t>3d3.com</t>
  </si>
  <si>
    <t>vfnet.de</t>
  </si>
  <si>
    <t>screenshot.net</t>
  </si>
  <si>
    <t>casino-vavada-win7.ru</t>
  </si>
  <si>
    <t>rioolympicslater.org</t>
  </si>
  <si>
    <t>menarini.net</t>
  </si>
  <si>
    <t>konradlorenz.edu.co</t>
  </si>
  <si>
    <t>koozeecrazee.com</t>
  </si>
  <si>
    <t>eco-drive.kr</t>
  </si>
  <si>
    <t>lesbianherstoryarchives.org</t>
  </si>
  <si>
    <t>gaiaavaninaturals.com</t>
  </si>
  <si>
    <t>kutyubazar.hu</t>
  </si>
  <si>
    <t>fancam.com</t>
  </si>
  <si>
    <t>swib.global</t>
  </si>
  <si>
    <t>serviclub.com.ar</t>
  </si>
  <si>
    <t>sacguess.fr</t>
  </si>
  <si>
    <t>sumitomo-drive.net</t>
  </si>
  <si>
    <t>hareerdeals.com</t>
  </si>
  <si>
    <t>ohda.lg.jp</t>
  </si>
  <si>
    <t>dukans.xyz</t>
  </si>
  <si>
    <t>gamalk-sehetk.com</t>
  </si>
  <si>
    <t>edubuzz360.com</t>
  </si>
  <si>
    <t>banker.bg</t>
  </si>
  <si>
    <t>backingtrackbrasil.com</t>
  </si>
  <si>
    <t>pcflux.com</t>
  </si>
  <si>
    <t>traildino.com</t>
  </si>
  <si>
    <t>onyx-int.com</t>
  </si>
  <si>
    <t>shokoladki.ru</t>
  </si>
  <si>
    <t>shapemewell.com</t>
  </si>
  <si>
    <t>streambox17.xyz</t>
  </si>
  <si>
    <t>hjelpkranogcontainerservice.com</t>
  </si>
  <si>
    <t>idealpoker88.com</t>
  </si>
  <si>
    <t>casinopro.co.za</t>
  </si>
  <si>
    <t>camerounactuel.com</t>
  </si>
  <si>
    <t>gwangjinjobfair.kr</t>
  </si>
  <si>
    <t>edargingre.club</t>
  </si>
  <si>
    <t>netafits.com</t>
  </si>
  <si>
    <t>diethealthclub.com</t>
  </si>
  <si>
    <t>microbiz.net</t>
  </si>
  <si>
    <t>verloren.nl</t>
  </si>
  <si>
    <t>optionfund.com</t>
  </si>
  <si>
    <t>malaikabeachresort.com</t>
  </si>
  <si>
    <t>ttsq.xyz</t>
  </si>
  <si>
    <t>onlinegroups.net</t>
  </si>
  <si>
    <t>faithtap.com</t>
  </si>
  <si>
    <t>sildenafilst.org</t>
  </si>
  <si>
    <t>energymagazine.com.au</t>
  </si>
  <si>
    <t>vf.ru</t>
  </si>
  <si>
    <t>zjrs.gov.cn</t>
  </si>
  <si>
    <t>linkup.net.br</t>
  </si>
  <si>
    <t>clubwaka.com</t>
  </si>
  <si>
    <t>to.ht</t>
  </si>
  <si>
    <t>spectrejournal.com</t>
  </si>
  <si>
    <t>fjjn.gov.cn</t>
  </si>
  <si>
    <t>geis-group.de</t>
  </si>
  <si>
    <t>gravura-art.ru</t>
  </si>
  <si>
    <t>conversor-de-medidas.com</t>
  </si>
  <si>
    <t>jcw365.com.cn</t>
  </si>
  <si>
    <t>dcd.gmbh</t>
  </si>
  <si>
    <t>diplomo-v-ekb.com</t>
  </si>
  <si>
    <t>ducktv.net</t>
  </si>
  <si>
    <t>100partnerprogramme.de</t>
  </si>
  <si>
    <t>5278.mobi</t>
  </si>
  <si>
    <t>dastarkhan24.kz</t>
  </si>
  <si>
    <t>bcdojrp.com</t>
  </si>
  <si>
    <t>nais.com</t>
  </si>
  <si>
    <t>tokuyama.co.jp</t>
  </si>
  <si>
    <t>shad.es</t>
  </si>
  <si>
    <t>mwscdn.io</t>
  </si>
  <si>
    <t>chinatalent.net</t>
  </si>
  <si>
    <t>atombilisim.com.tr</t>
  </si>
  <si>
    <t>torquefitness.com</t>
  </si>
  <si>
    <t>kultpower.de</t>
  </si>
  <si>
    <t>hartrans.gov.in</t>
  </si>
  <si>
    <t>directory5.org</t>
  </si>
  <si>
    <t>microsoft-office-pro.ru</t>
  </si>
  <si>
    <t>rikai.com</t>
  </si>
  <si>
    <t>renbeautyusa.com</t>
  </si>
  <si>
    <t>consafo.net</t>
  </si>
  <si>
    <t>svenskidrott.se</t>
  </si>
  <si>
    <t>abee.cloud</t>
  </si>
  <si>
    <t>gmbl.ng</t>
  </si>
  <si>
    <t>breached.co</t>
  </si>
  <si>
    <t>zweb.com.au</t>
  </si>
  <si>
    <t>tabaknomer-1.ru</t>
  </si>
  <si>
    <t>zhantouapi.com</t>
  </si>
  <si>
    <t>ivermectinqtab.online</t>
  </si>
  <si>
    <t>noeticforce.com</t>
  </si>
  <si>
    <t>compot.ru</t>
  </si>
  <si>
    <t>greed-head.com</t>
  </si>
  <si>
    <t>ukrcard.com.ua</t>
  </si>
  <si>
    <t>fishpondusa.com</t>
  </si>
  <si>
    <t>hd-x-arts.com</t>
  </si>
  <si>
    <t>msalbasclass.com</t>
  </si>
  <si>
    <t>nextleap.app</t>
  </si>
  <si>
    <t>tanelorn.net</t>
  </si>
  <si>
    <t>turevmedya.com</t>
  </si>
  <si>
    <t>bigorange.net</t>
  </si>
  <si>
    <t>teenincestporn.com</t>
  </si>
  <si>
    <t>telesp.com.br</t>
  </si>
  <si>
    <t>biblewoke.com</t>
  </si>
  <si>
    <t>piraproxy.app</t>
  </si>
  <si>
    <t>conversietopper.nl</t>
  </si>
  <si>
    <t>darkmarketdruglinks.com</t>
  </si>
  <si>
    <t>istartsurf.com</t>
  </si>
  <si>
    <t>plinko.net</t>
  </si>
  <si>
    <t>ossm.edu</t>
  </si>
  <si>
    <t>maltahosting.biz</t>
  </si>
  <si>
    <t>piapia.jp</t>
  </si>
  <si>
    <t>kartu66agenpkv.com</t>
  </si>
  <si>
    <t>vaginaaz.com</t>
  </si>
  <si>
    <t>vavadais.com</t>
  </si>
  <si>
    <t>cosmedna.com</t>
  </si>
  <si>
    <t>hyundai-hla.com</t>
  </si>
  <si>
    <t>serverless-stack.com</t>
  </si>
  <si>
    <t>northernlightscentre.ca</t>
  </si>
  <si>
    <t>onec.go.th</t>
  </si>
  <si>
    <t>koramupasher.com</t>
  </si>
  <si>
    <t>sitedesign-co.com</t>
  </si>
  <si>
    <t>gplay.vn</t>
  </si>
  <si>
    <t>foodqs.com</t>
  </si>
  <si>
    <t>austrianwine.com</t>
  </si>
  <si>
    <t>cineq.co.kr</t>
  </si>
  <si>
    <t>kit.jp</t>
  </si>
  <si>
    <t>retirement-villages-66024.com</t>
  </si>
  <si>
    <t>mfps.com.cn</t>
  </si>
  <si>
    <t>bracketglobal.com</t>
  </si>
  <si>
    <t>faktor-info.ru</t>
  </si>
  <si>
    <t>bluebarrelmedia.com</t>
  </si>
  <si>
    <t>bossbig.biz</t>
  </si>
  <si>
    <t>calculustutoring.biz</t>
  </si>
  <si>
    <t>hitkiller.com</t>
  </si>
  <si>
    <t>salsawisata.com</t>
  </si>
  <si>
    <t>khqihuo.com</t>
  </si>
  <si>
    <t>neads.org</t>
  </si>
  <si>
    <t>stratifyd.com</t>
  </si>
  <si>
    <t>cep-dc.org</t>
  </si>
  <si>
    <t>flamp.io</t>
  </si>
  <si>
    <t>mertsis.net</t>
  </si>
  <si>
    <t>cajasalianza.net</t>
  </si>
  <si>
    <t>idees-formation.org</t>
  </si>
  <si>
    <t>katemcleod.com</t>
  </si>
  <si>
    <t>yourpreferredhealthinsurance.com</t>
  </si>
  <si>
    <t>alibaba.cn</t>
  </si>
  <si>
    <t>digitoon.tv</t>
  </si>
  <si>
    <t>24.ua</t>
  </si>
  <si>
    <t>mucaqoo.info</t>
  </si>
  <si>
    <t>ivalua.net</t>
  </si>
  <si>
    <t>pgslot444.com</t>
  </si>
  <si>
    <t>zuu.co.jp</t>
  </si>
  <si>
    <t>boxofficeessentials.com</t>
  </si>
  <si>
    <t>artistdata.com</t>
  </si>
  <si>
    <t>cujournal.com</t>
  </si>
  <si>
    <t>uochb.cz</t>
  </si>
  <si>
    <t>notebookcast.com</t>
  </si>
  <si>
    <t>satsat.info</t>
  </si>
  <si>
    <t>rtvc.gov.co</t>
  </si>
  <si>
    <t>fluffnest.com</t>
  </si>
  <si>
    <t>mature1.net</t>
  </si>
  <si>
    <t>thegeopolitics.com</t>
  </si>
  <si>
    <t>trustedwebcbd.com</t>
  </si>
  <si>
    <t>aos.tv</t>
  </si>
  <si>
    <t>k-ricetta.net</t>
  </si>
  <si>
    <t>comsoft-corp.ru</t>
  </si>
  <si>
    <t>hydraru4af.com</t>
  </si>
  <si>
    <t>xn--mgbxs1cl.com</t>
  </si>
  <si>
    <t>headbandsofhope.com</t>
  </si>
  <si>
    <t>weareanimecollectors.com</t>
  </si>
  <si>
    <t>sequencediagram.org</t>
  </si>
  <si>
    <t>monkeyface.com</t>
  </si>
  <si>
    <t>utj.edu.mx</t>
  </si>
  <si>
    <t>fblcresearch.com</t>
  </si>
  <si>
    <t>desimo.biz</t>
  </si>
  <si>
    <t>sexytimerstavki.com</t>
  </si>
  <si>
    <t>dispatchgeeks.com</t>
  </si>
  <si>
    <t>sions.kr</t>
  </si>
  <si>
    <t>makeru.com.cn</t>
  </si>
  <si>
    <t>raspechatat-raskraski.ru</t>
  </si>
  <si>
    <t>se-cure.com</t>
  </si>
  <si>
    <t>aerzteverlag.de</t>
  </si>
  <si>
    <t>platial.com</t>
  </si>
  <si>
    <t>bluecrossblueshieldofalabama.org</t>
  </si>
  <si>
    <t>applications2u.com</t>
  </si>
  <si>
    <t>edi-software.biz</t>
  </si>
  <si>
    <t>jec.ac.jp</t>
  </si>
  <si>
    <t>sirdata.eu</t>
  </si>
  <si>
    <t>netpoint.at</t>
  </si>
  <si>
    <t>mostbet-105.xyz</t>
  </si>
  <si>
    <t>arischap.com</t>
  </si>
  <si>
    <t>ceutaldia.com</t>
  </si>
  <si>
    <t>newsquiz.cf</t>
  </si>
  <si>
    <t>winginx.com</t>
  </si>
  <si>
    <t>gis42.ru</t>
  </si>
  <si>
    <t>azino777-bezdepozitniy-bonus-777-rub-6.site</t>
  </si>
  <si>
    <t>kuzprof.ru</t>
  </si>
  <si>
    <t>ajcunet.edu</t>
  </si>
  <si>
    <t>incentivegames.com</t>
  </si>
  <si>
    <t>shicaiexpo.com</t>
  </si>
  <si>
    <t>goldfishka6.net</t>
  </si>
  <si>
    <t>stpetebeach.org</t>
  </si>
  <si>
    <t>mathfactspro.com</t>
  </si>
  <si>
    <t>wiztopic.com</t>
  </si>
  <si>
    <t>digiplanet.biz</t>
  </si>
  <si>
    <t>radiov.com</t>
  </si>
  <si>
    <t>kuzeyekspres.com.tr</t>
  </si>
  <si>
    <t>medanbisnisdaily.com</t>
  </si>
  <si>
    <t>arousingflirts.com</t>
  </si>
  <si>
    <t>7cn.co.jp</t>
  </si>
  <si>
    <t>digitalmartbd.com</t>
  </si>
  <si>
    <t>hduc.cn</t>
  </si>
  <si>
    <t>storyspecials.com</t>
  </si>
  <si>
    <t>viss.be</t>
  </si>
  <si>
    <t>sentencechecker.com</t>
  </si>
  <si>
    <t>seminaris.de</t>
  </si>
  <si>
    <t>grandlakerealestate.com</t>
  </si>
  <si>
    <t>myexpensesonline.co.uk</t>
  </si>
  <si>
    <t>orangewoodguitars.com</t>
  </si>
  <si>
    <t>investmentguruindia.com</t>
  </si>
  <si>
    <t>enjz.net</t>
  </si>
  <si>
    <t>smalltownwashington.com</t>
  </si>
  <si>
    <t>railriders.com</t>
  </si>
  <si>
    <t>recruitinginitiatives.com</t>
  </si>
  <si>
    <t>kikav.com</t>
  </si>
  <si>
    <t>sedmoycanal.com</t>
  </si>
  <si>
    <t>lotostent.ru</t>
  </si>
  <si>
    <t>pillgtr.com</t>
  </si>
  <si>
    <t>eminnetonka.com</t>
  </si>
  <si>
    <t>npfkxt.ru</t>
  </si>
  <si>
    <t>renovenet.com.br</t>
  </si>
  <si>
    <t>latamairlinesgroup.net</t>
  </si>
  <si>
    <t>zumfap.ru</t>
  </si>
  <si>
    <t>prdaccuplacer.org</t>
  </si>
  <si>
    <t>gettotallyrad.com</t>
  </si>
  <si>
    <t>asbcdmz.com</t>
  </si>
  <si>
    <t>rakbesi.net</t>
  </si>
  <si>
    <t>koishi.chat</t>
  </si>
  <si>
    <t>marcus-schenkenberg.eu</t>
  </si>
  <si>
    <t>anekdot-anekdoty.ru</t>
  </si>
  <si>
    <t>emiratesflightcatering.com</t>
  </si>
  <si>
    <t>on-page.ai</t>
  </si>
  <si>
    <t>monad.net</t>
  </si>
  <si>
    <t>morningmoonvillage.com</t>
  </si>
  <si>
    <t>vrpopcorn.com</t>
  </si>
  <si>
    <t>jsassoc.com</t>
  </si>
  <si>
    <t>littleabout.com</t>
  </si>
  <si>
    <t>ele-king.net</t>
  </si>
  <si>
    <t>kross24.ru</t>
  </si>
  <si>
    <t>setjet.com</t>
  </si>
  <si>
    <t>edpsidenaf.com</t>
  </si>
  <si>
    <t>bnl.lu</t>
  </si>
  <si>
    <t>bavipower.com</t>
  </si>
  <si>
    <t>abocasino.biz</t>
  </si>
  <si>
    <t>carterethealth.org</t>
  </si>
  <si>
    <t>lua.pl</t>
  </si>
  <si>
    <t>huizhongbio.com</t>
  </si>
  <si>
    <t>hungrybunny.club</t>
  </si>
  <si>
    <t>fcgo.gov.np</t>
  </si>
  <si>
    <t>artfactory.id</t>
  </si>
  <si>
    <t>hndaily.cn</t>
  </si>
  <si>
    <t>kanal23.com</t>
  </si>
  <si>
    <t>empress-travel.com</t>
  </si>
  <si>
    <t>pingjiang.gov.cn</t>
  </si>
  <si>
    <t>ruyuan2020.com</t>
  </si>
  <si>
    <t>allentowndiocese.org</t>
  </si>
  <si>
    <t>g1telecom.net</t>
  </si>
  <si>
    <t>irszx.com</t>
  </si>
  <si>
    <t>baro-dream.co.kr</t>
  </si>
  <si>
    <t>bodrumluksyatkiralama.com</t>
  </si>
  <si>
    <t>briteandbubbly.com</t>
  </si>
  <si>
    <t>chefworks.us</t>
  </si>
  <si>
    <t>direktor.ru</t>
  </si>
  <si>
    <t>firstlatch.net</t>
  </si>
  <si>
    <t>ztkt.ru</t>
  </si>
  <si>
    <t>windows-soft.info</t>
  </si>
  <si>
    <t>webreport.info</t>
  </si>
  <si>
    <t>primatespark.com</t>
  </si>
  <si>
    <t>wifeinterracialporn.com</t>
  </si>
  <si>
    <t>1tech.org</t>
  </si>
  <si>
    <t>shakta.in</t>
  </si>
  <si>
    <t>specregion.ru</t>
  </si>
  <si>
    <t>bibcred.com.br</t>
  </si>
  <si>
    <t>mtbakervapor.com</t>
  </si>
  <si>
    <t>forglass.sk</t>
  </si>
  <si>
    <t>shuntengnet.com</t>
  </si>
  <si>
    <t>zf-fm.live</t>
  </si>
  <si>
    <t>onlinecasino-x.com</t>
  </si>
  <si>
    <t>pcerrorsupport.com</t>
  </si>
  <si>
    <t>opec.ru</t>
  </si>
  <si>
    <t>buyforfamily.com</t>
  </si>
  <si>
    <t>cambojob.com</t>
  </si>
  <si>
    <t>converto.com</t>
  </si>
  <si>
    <t>getmefreesamples.com</t>
  </si>
  <si>
    <t>soomar63.com</t>
  </si>
  <si>
    <t>tgb8341.com</t>
  </si>
  <si>
    <t>ecoterrain.ga</t>
  </si>
  <si>
    <t>anabolics2buyuk.com</t>
  </si>
  <si>
    <t>everychildareader.net</t>
  </si>
  <si>
    <t>remonkeys.com</t>
  </si>
  <si>
    <t>pasuruankota.go.id</t>
  </si>
  <si>
    <t>graffiti-erp.pl</t>
  </si>
  <si>
    <t>alliancetek.com</t>
  </si>
  <si>
    <t>hostfluid.info</t>
  </si>
  <si>
    <t>epurom.ro</t>
  </si>
  <si>
    <t>masgamers.com</t>
  </si>
  <si>
    <t>expert-comptable-tpe.fr</t>
  </si>
  <si>
    <t>golubok.net</t>
  </si>
  <si>
    <t>ilovefuzhu.com</t>
  </si>
  <si>
    <t>starbucks.mx</t>
  </si>
  <si>
    <t>thewave.com</t>
  </si>
  <si>
    <t>sprzataniegrobow.com.pl</t>
  </si>
  <si>
    <t>tuxexpert.com</t>
  </si>
  <si>
    <t>firstcapitalbank.co.zm</t>
  </si>
  <si>
    <t>vampudnev.ru</t>
  </si>
  <si>
    <t>webminerpool.com</t>
  </si>
  <si>
    <t>emailimagecdnzjc2.com</t>
  </si>
  <si>
    <t>centerpointmississippi.biz</t>
  </si>
  <si>
    <t>s-p.co.uk</t>
  </si>
  <si>
    <t>tvvs.tk</t>
  </si>
  <si>
    <t>avivahealth.com</t>
  </si>
  <si>
    <t>scst.gov.cn</t>
  </si>
  <si>
    <t>mavn.in</t>
  </si>
  <si>
    <t>getery.xyz</t>
  </si>
  <si>
    <t>tjori.com</t>
  </si>
  <si>
    <t>skyofgames.com</t>
  </si>
  <si>
    <t>babyshowerideas4u.com</t>
  </si>
  <si>
    <t>cnit-trade.com</t>
  </si>
  <si>
    <t>seswater.co.uk</t>
  </si>
  <si>
    <t>ctti-clinicaltrials.org</t>
  </si>
  <si>
    <t>paypound.ltd</t>
  </si>
  <si>
    <t>chinawebber.com</t>
  </si>
  <si>
    <t>monitorulexpres.ro</t>
  </si>
  <si>
    <t>ulyanasergeenko.com</t>
  </si>
  <si>
    <t>freexxxfilmz.com</t>
  </si>
  <si>
    <t>dron78.biz</t>
  </si>
  <si>
    <t>mixedink.com</t>
  </si>
  <si>
    <t>azenpenzem.hu</t>
  </si>
  <si>
    <t>vagas.sc</t>
  </si>
  <si>
    <t>wnis.com</t>
  </si>
  <si>
    <t>cals.ru</t>
  </si>
  <si>
    <t>uwaathletics.com</t>
  </si>
  <si>
    <t>rosneft-tnp.ru</t>
  </si>
  <si>
    <t>wulkan-stavka-online.club</t>
  </si>
  <si>
    <t>vavada-gas9.ru</t>
  </si>
  <si>
    <t>draconex.co.uk</t>
  </si>
  <si>
    <t>thisiscooperstown.com</t>
  </si>
  <si>
    <t>iecidc.com</t>
  </si>
  <si>
    <t>bumper.guru</t>
  </si>
  <si>
    <t>traders.news</t>
  </si>
  <si>
    <t>e7digital.com.au</t>
  </si>
  <si>
    <t>sportinn.com.tr</t>
  </si>
  <si>
    <t>aircamp.com.au</t>
  </si>
  <si>
    <t>conservativebyte.com</t>
  </si>
  <si>
    <t>autobody101.com</t>
  </si>
  <si>
    <t>stitchbystitch.com</t>
  </si>
  <si>
    <t>sagefrogstaging.com</t>
  </si>
  <si>
    <t>vivo-mobili.ru</t>
  </si>
  <si>
    <t>ev-akademie-boll.de</t>
  </si>
  <si>
    <t>hochy-zhit.digital</t>
  </si>
  <si>
    <t>superdigital.com.br</t>
  </si>
  <si>
    <t>sonet.com.tw</t>
  </si>
  <si>
    <t>helpus.ai</t>
  </si>
  <si>
    <t>prepp.is</t>
  </si>
  <si>
    <t>ateservice.com</t>
  </si>
  <si>
    <t>workdigital.de</t>
  </si>
  <si>
    <t>nexwave.ca</t>
  </si>
  <si>
    <t>genfeeds.com</t>
  </si>
  <si>
    <t>talenta-intikreasi.com</t>
  </si>
  <si>
    <t>onlinetestingserver.com</t>
  </si>
  <si>
    <t>qqb.uz</t>
  </si>
  <si>
    <t>bellanailsandmore.com</t>
  </si>
  <si>
    <t>szazadveg.hu</t>
  </si>
  <si>
    <t>lovesstudy.xyz</t>
  </si>
  <si>
    <t>nonfalse-networks.net.ua</t>
  </si>
  <si>
    <t>mynatapp.cc</t>
  </si>
  <si>
    <t>nimonde.kr</t>
  </si>
  <si>
    <t>evalse.com</t>
  </si>
  <si>
    <t>martthe.ga</t>
  </si>
  <si>
    <t>kinofan.club</t>
  </si>
  <si>
    <t>scrippsmedia.com</t>
  </si>
  <si>
    <t>upskirtpussypics.com</t>
  </si>
  <si>
    <t>beeg.blog</t>
  </si>
  <si>
    <t>themerge.dev</t>
  </si>
  <si>
    <t>esdiscuss.org</t>
  </si>
  <si>
    <t>lordfilma.site</t>
  </si>
  <si>
    <t>wtbu.cn</t>
  </si>
  <si>
    <t>hitmo.info</t>
  </si>
  <si>
    <t>jrclement.co.jp</t>
  </si>
  <si>
    <t>tweetgrid.com</t>
  </si>
  <si>
    <t>woononline.nl</t>
  </si>
  <si>
    <t>netramed.com</t>
  </si>
  <si>
    <t>massolit.pro</t>
  </si>
  <si>
    <t>funky-fruits-slot.com</t>
  </si>
  <si>
    <t>faerr.biz</t>
  </si>
  <si>
    <t>girlsoftheday.eu</t>
  </si>
  <si>
    <t>keysavvy.com</t>
  </si>
  <si>
    <t>rxsport.co.uk</t>
  </si>
  <si>
    <t>badgirl.cc</t>
  </si>
  <si>
    <t>clri.org</t>
  </si>
  <si>
    <t>observatoriodelainfancia.es</t>
  </si>
  <si>
    <t>vktattoo.ru</t>
  </si>
  <si>
    <t>visitgrandcounty.com</t>
  </si>
  <si>
    <t>viagrasoft4us.top</t>
  </si>
  <si>
    <t>trugrit-fitness.com</t>
  </si>
  <si>
    <t>eindhovennews.com</t>
  </si>
  <si>
    <t>fin-ns.ru</t>
  </si>
  <si>
    <t>hravatar.com</t>
  </si>
  <si>
    <t>thestonenyc.com</t>
  </si>
  <si>
    <t>peugeot.dk</t>
  </si>
  <si>
    <t>rituxanforgpampa.com</t>
  </si>
  <si>
    <t>moolanomy.com</t>
  </si>
  <si>
    <t>thebaghdadpost.com</t>
  </si>
  <si>
    <t>transfast.com</t>
  </si>
  <si>
    <t>regruproxy.ru</t>
  </si>
  <si>
    <t>temagroups.ru</t>
  </si>
  <si>
    <t>summer-festival.com</t>
  </si>
  <si>
    <t>hdfuckporn.com</t>
  </si>
  <si>
    <t>inarimedical.com</t>
  </si>
  <si>
    <t>programmerinterview.com</t>
  </si>
  <si>
    <t>aachen-tourismus.de</t>
  </si>
  <si>
    <t>dwcorp.com</t>
  </si>
  <si>
    <t>millionplus.ac.uk</t>
  </si>
  <si>
    <t>sunnews.cc</t>
  </si>
  <si>
    <t>mandioca.com</t>
  </si>
  <si>
    <t>identalimplant.net</t>
  </si>
  <si>
    <t>torrentdescargar.com</t>
  </si>
  <si>
    <t>aerlingus.ie</t>
  </si>
  <si>
    <t>mbpj.gov.my</t>
  </si>
  <si>
    <t>best-slots.info</t>
  </si>
  <si>
    <t>triumphmotorcycles.fr</t>
  </si>
  <si>
    <t>motionblue.org</t>
  </si>
  <si>
    <t>thesubmarine.it</t>
  </si>
  <si>
    <t>lookedaftercall.com</t>
  </si>
  <si>
    <t>poeppelmann.com</t>
  </si>
  <si>
    <t>webizseo.com</t>
  </si>
  <si>
    <t>stidolph.net</t>
  </si>
  <si>
    <t>azeron.eu</t>
  </si>
  <si>
    <t>clowre.io</t>
  </si>
  <si>
    <t>ilmeridian.com</t>
  </si>
  <si>
    <t>drmshk.com</t>
  </si>
  <si>
    <t>builderfly.com</t>
  </si>
  <si>
    <t>bmydc.com</t>
  </si>
  <si>
    <t>hifly.aero</t>
  </si>
  <si>
    <t>valuesparenting.com</t>
  </si>
  <si>
    <t>dnsprincipal.com</t>
  </si>
  <si>
    <t>studiocenter.com</t>
  </si>
  <si>
    <t>wellness.se</t>
  </si>
  <si>
    <t>nevadasagebrush.com</t>
  </si>
  <si>
    <t>sdgr.io</t>
  </si>
  <si>
    <t>lemonjings.com</t>
  </si>
  <si>
    <t>elias.ru</t>
  </si>
  <si>
    <t>webpublisherpro.com</t>
  </si>
  <si>
    <t>vulkanstavka.pw</t>
  </si>
  <si>
    <t>derricklawfirm.com</t>
  </si>
  <si>
    <t>colorland.pl</t>
  </si>
  <si>
    <t>borneohistory.net</t>
  </si>
  <si>
    <t>efjapan.co.jp</t>
  </si>
  <si>
    <t>webjay.org</t>
  </si>
  <si>
    <t>gpdns.info</t>
  </si>
  <si>
    <t>foster.com</t>
  </si>
  <si>
    <t>smile-at-once.ru</t>
  </si>
  <si>
    <t>almanarqatar.com</t>
  </si>
  <si>
    <t>vkspeed7.com</t>
  </si>
  <si>
    <t>casinoroyalebet.io</t>
  </si>
  <si>
    <t>ibanapi.com</t>
  </si>
  <si>
    <t>w-e-t-t-e-n.com</t>
  </si>
  <si>
    <t>thompsongas.com</t>
  </si>
  <si>
    <t>nku.edu.kz</t>
  </si>
  <si>
    <t>nationalgallery.co.uk</t>
  </si>
  <si>
    <t>scxszz.cn</t>
  </si>
  <si>
    <t>travelinsurance.ca</t>
  </si>
  <si>
    <t>tv-vs.tk</t>
  </si>
  <si>
    <t>jewana.com</t>
  </si>
  <si>
    <t>jhutchinsonfay.com</t>
  </si>
  <si>
    <t>buyvenoms.com</t>
  </si>
  <si>
    <t>schoolreportcards.in</t>
  </si>
  <si>
    <t>99hufu.com</t>
  </si>
  <si>
    <t>secaapps.de</t>
  </si>
  <si>
    <t>igroovemusic.com</t>
  </si>
  <si>
    <t>central-america-internet.com</t>
  </si>
  <si>
    <t>batcoinz.com</t>
  </si>
  <si>
    <t>cartaocontinente.pt</t>
  </si>
  <si>
    <t>sparta24.biz</t>
  </si>
  <si>
    <t>yayaya.com</t>
  </si>
  <si>
    <t>illinoisproperty.com</t>
  </si>
  <si>
    <t>theconservativechat.org</t>
  </si>
  <si>
    <t>jfseguros.com.br</t>
  </si>
  <si>
    <t>shudoo.com</t>
  </si>
  <si>
    <t>hustlefund.vc</t>
  </si>
  <si>
    <t>mabb.de</t>
  </si>
  <si>
    <t>99trillion.com</t>
  </si>
  <si>
    <t>ahisd.net</t>
  </si>
  <si>
    <t>sentera.com</t>
  </si>
  <si>
    <t>mydnsbox.com</t>
  </si>
  <si>
    <t>lascenteur.com</t>
  </si>
  <si>
    <t>centerclick.com</t>
  </si>
  <si>
    <t>rafayenterprisesmirpur.com</t>
  </si>
  <si>
    <t>hand2note.com</t>
  </si>
  <si>
    <t>lizer.biz</t>
  </si>
  <si>
    <t>nizhbel.ru</t>
  </si>
  <si>
    <t>dznews.dz</t>
  </si>
  <si>
    <t>fashionwomentop.com</t>
  </si>
  <si>
    <t>sadlyno.com</t>
  </si>
  <si>
    <t>pi-datametrics.com</t>
  </si>
  <si>
    <t>amahome.cl</t>
  </si>
  <si>
    <t>info-tours.fr</t>
  </si>
  <si>
    <t>minpromenergokk.ru</t>
  </si>
  <si>
    <t>invest-coin.co</t>
  </si>
  <si>
    <t>mcgemm.com</t>
  </si>
  <si>
    <t>mobilead.vn</t>
  </si>
  <si>
    <t>filmposle.com</t>
  </si>
  <si>
    <t>doodlegod.com</t>
  </si>
  <si>
    <t>flaerok.com</t>
  </si>
  <si>
    <t>teamgate.com</t>
  </si>
  <si>
    <t>rolex1.biz</t>
  </si>
  <si>
    <t>legalizer.best</t>
  </si>
  <si>
    <t>ladyspecial.ru</t>
  </si>
  <si>
    <t>haniger.com.br</t>
  </si>
  <si>
    <t>stex24.de</t>
  </si>
  <si>
    <t>gryphons.ca</t>
  </si>
  <si>
    <t>ilovebeloved.com</t>
  </si>
  <si>
    <t>79432.com</t>
  </si>
  <si>
    <t>prodam-pasportist.com</t>
  </si>
  <si>
    <t>m-eroland.net</t>
  </si>
  <si>
    <t>bottegaverde.it</t>
  </si>
  <si>
    <t>azino777-bezdepozitniy-bonus-777-rub-10.site</t>
  </si>
  <si>
    <t>umasd.org</t>
  </si>
  <si>
    <t>pussyfan.pro</t>
  </si>
  <si>
    <t>primitivenetwork.com</t>
  </si>
  <si>
    <t>chinaxiv.org</t>
  </si>
  <si>
    <t>coversandall.co.uk</t>
  </si>
  <si>
    <t>safetoopen.com</t>
  </si>
  <si>
    <t>dosug-73.com</t>
  </si>
  <si>
    <t>mirtorgow.ru</t>
  </si>
  <si>
    <t>amcn.com.au</t>
  </si>
  <si>
    <t>thepulseboutique.com</t>
  </si>
  <si>
    <t>jualobataborsisumatra.com</t>
  </si>
  <si>
    <t>photoeverywhere.co.uk</t>
  </si>
  <si>
    <t>ridertrip.ru</t>
  </si>
  <si>
    <t>firstcontactai.com</t>
  </si>
  <si>
    <t>moazine.com</t>
  </si>
  <si>
    <t>betwinner-111.ru</t>
  </si>
  <si>
    <t>psychological-evaluations.com</t>
  </si>
  <si>
    <t>lemonmc.ru</t>
  </si>
  <si>
    <t>stridenet.co</t>
  </si>
  <si>
    <t>lifx.de</t>
  </si>
  <si>
    <t>boomads.quest</t>
  </si>
  <si>
    <t>hostingcentralenederland.nl</t>
  </si>
  <si>
    <t>tocite.net</t>
  </si>
  <si>
    <t>workablemail.com</t>
  </si>
  <si>
    <t>breadahead.com</t>
  </si>
  <si>
    <t>secure-svc.net</t>
  </si>
  <si>
    <t>nutrangtantien.com</t>
  </si>
  <si>
    <t>stmarys-belfast.ac.uk</t>
  </si>
  <si>
    <t>ifriends.net</t>
  </si>
  <si>
    <t>uaesigns-cg.com</t>
  </si>
  <si>
    <t>minevale.de</t>
  </si>
  <si>
    <t>warsawtour.cn</t>
  </si>
  <si>
    <t>xalyava.club</t>
  </si>
  <si>
    <t>vkisku.com</t>
  </si>
  <si>
    <t>liquidity.com</t>
  </si>
  <si>
    <t>thecollege.co.uk</t>
  </si>
  <si>
    <t>evergabe.de</t>
  </si>
  <si>
    <t>poweradeclassics.cf</t>
  </si>
  <si>
    <t>tomkinstimes.com</t>
  </si>
  <si>
    <t>grindedusa.ga</t>
  </si>
  <si>
    <t>alltommat.se</t>
  </si>
  <si>
    <t>schauer.net</t>
  </si>
  <si>
    <t>100milefreepress.net</t>
  </si>
  <si>
    <t>pycord.dev</t>
  </si>
  <si>
    <t>easydial.in</t>
  </si>
  <si>
    <t>lilt.it</t>
  </si>
  <si>
    <t>wholeburgers.com</t>
  </si>
  <si>
    <t>tzuchi.net</t>
  </si>
  <si>
    <t>alivedarknetmarket.link</t>
  </si>
  <si>
    <t>survivalmiami.com</t>
  </si>
  <si>
    <t>ever.ag</t>
  </si>
  <si>
    <t>ryanestrada.com</t>
  </si>
  <si>
    <t>codabox.com</t>
  </si>
  <si>
    <t>kittyheads.com</t>
  </si>
  <si>
    <t>visitbakersfield.com</t>
  </si>
  <si>
    <t>megabank.net</t>
  </si>
  <si>
    <t>hyatt.jp</t>
  </si>
  <si>
    <t>keramspb.ru</t>
  </si>
  <si>
    <t>sninfo.gov.cn</t>
  </si>
  <si>
    <t>fwd.com.ph</t>
  </si>
  <si>
    <t>karbonai.com</t>
  </si>
  <si>
    <t>up.ac.mz</t>
  </si>
  <si>
    <t>privaz.io</t>
  </si>
  <si>
    <t>gifts4you.lol</t>
  </si>
  <si>
    <t>spt-trejd-ca.site</t>
  </si>
  <si>
    <t>lordsinyor.com</t>
  </si>
  <si>
    <t>yjhpje.top</t>
  </si>
  <si>
    <t>americandogtreats.com</t>
  </si>
  <si>
    <t>geonode.org</t>
  </si>
  <si>
    <t>bestcallcentre.info</t>
  </si>
  <si>
    <t>mas.net.id</t>
  </si>
  <si>
    <t>mipymedigital.com</t>
  </si>
  <si>
    <t>33mileradius.com</t>
  </si>
  <si>
    <t>skimacedonia.mk</t>
  </si>
  <si>
    <t>caffehost.com</t>
  </si>
  <si>
    <t>parklawnfunerals.com</t>
  </si>
  <si>
    <t>knowledgewing.com</t>
  </si>
  <si>
    <t>layert.ru</t>
  </si>
  <si>
    <t>passionconferences.com</t>
  </si>
  <si>
    <t>beelivery.com</t>
  </si>
  <si>
    <t>xiuruxs.com</t>
  </si>
  <si>
    <t>ehagen.de</t>
  </si>
  <si>
    <t>redoakcompliance.com</t>
  </si>
  <si>
    <t>francis-blanchet.fr</t>
  </si>
  <si>
    <t>pacificglobal.net</t>
  </si>
  <si>
    <t>cheapestwrist.com</t>
  </si>
  <si>
    <t>carinokarten.de</t>
  </si>
  <si>
    <t>rlmbusiness.com</t>
  </si>
  <si>
    <t>algorithms-aviator-game-bg.space</t>
  </si>
  <si>
    <t>vsar.ru</t>
  </si>
  <si>
    <t>fraicheliving.com</t>
  </si>
  <si>
    <t>q9digital.com</t>
  </si>
  <si>
    <t>farm-spirt-dd.site</t>
  </si>
  <si>
    <t>sofosbuvir.site</t>
  </si>
  <si>
    <t>gocrypto.com</t>
  </si>
  <si>
    <t>sud.gov.kz</t>
  </si>
  <si>
    <t>ticketcenter.com</t>
  </si>
  <si>
    <t>cwkczy.com</t>
  </si>
  <si>
    <t>krsw.biz</t>
  </si>
  <si>
    <t>vuewrapup.com</t>
  </si>
  <si>
    <t>middleearth.com</t>
  </si>
  <si>
    <t>iqcomparisonsite.com</t>
  </si>
  <si>
    <t>geschiedenisvanzuidholland.nl</t>
  </si>
  <si>
    <t>smb-digital.de</t>
  </si>
  <si>
    <t>khaneh-memar.com</t>
  </si>
  <si>
    <t>globalpride2020.org</t>
  </si>
  <si>
    <t>padeepz.net</t>
  </si>
  <si>
    <t>viva1a.com.co</t>
  </si>
  <si>
    <t>boostup.vip</t>
  </si>
  <si>
    <t>notalone.gov</t>
  </si>
  <si>
    <t>ba-musics.ir</t>
  </si>
  <si>
    <t>eescep.com</t>
  </si>
  <si>
    <t>artem-energo.ru</t>
  </si>
  <si>
    <t>freegplplugins.com</t>
  </si>
  <si>
    <t>macnet.biz</t>
  </si>
  <si>
    <t>chaveztoro.com</t>
  </si>
  <si>
    <t>hesabist.com</t>
  </si>
  <si>
    <t>rosas.be</t>
  </si>
  <si>
    <t>hzfc.gov.cn</t>
  </si>
  <si>
    <t>aucwine.com</t>
  </si>
  <si>
    <t>sizzling-hot777.com</t>
  </si>
  <si>
    <t>daisytek.ca</t>
  </si>
  <si>
    <t>gujaratijagran.com</t>
  </si>
  <si>
    <t>azgat.com</t>
  </si>
  <si>
    <t>applianceaid.com</t>
  </si>
  <si>
    <t>peertube.uno</t>
  </si>
  <si>
    <t>dringeblieben.de</t>
  </si>
  <si>
    <t>christmannco.com</t>
  </si>
  <si>
    <t>m14rifle.com</t>
  </si>
  <si>
    <t>400casinobonus.de</t>
  </si>
  <si>
    <t>thassos-island.com.gr</t>
  </si>
  <si>
    <t>zrawberry.com</t>
  </si>
  <si>
    <t>clasf.it</t>
  </si>
  <si>
    <t>davidkatzmd.com</t>
  </si>
  <si>
    <t>payaidpayments.com</t>
  </si>
  <si>
    <t>nativshark.com</t>
  </si>
  <si>
    <t>goldfishka.casino</t>
  </si>
  <si>
    <t>noobot.info</t>
  </si>
  <si>
    <t>opengraph.xyz</t>
  </si>
  <si>
    <t>lordfilm-website.site</t>
  </si>
  <si>
    <t>vulcanrussia24.com</t>
  </si>
  <si>
    <t>nabonytt.no</t>
  </si>
  <si>
    <t>locoro.net</t>
  </si>
  <si>
    <t>cochezycia.com</t>
  </si>
  <si>
    <t>juji.io</t>
  </si>
  <si>
    <t>gims-rf-prava.com</t>
  </si>
  <si>
    <t>gototags.com</t>
  </si>
  <si>
    <t>4ukraine.pl</t>
  </si>
  <si>
    <t>tankonyvkatalogus.hu</t>
  </si>
  <si>
    <t>flexoform.com</t>
  </si>
  <si>
    <t>zilitv6.sbs</t>
  </si>
  <si>
    <t>resus.org.au</t>
  </si>
  <si>
    <t>protest302.ru</t>
  </si>
  <si>
    <t>casino-vlk.xyz</t>
  </si>
  <si>
    <t>steklo.by</t>
  </si>
  <si>
    <t>arpanetwork.io</t>
  </si>
  <si>
    <t>universo.pt</t>
  </si>
  <si>
    <t>mydeepsleeptea.com</t>
  </si>
  <si>
    <t>mega-pesni.one</t>
  </si>
  <si>
    <t>aokcbk.ru</t>
  </si>
  <si>
    <t>visitbearmountain.com</t>
  </si>
  <si>
    <t>blue-ondemand.com</t>
  </si>
  <si>
    <t>biancovivo.com</t>
  </si>
  <si>
    <t>neen.cloud</t>
  </si>
  <si>
    <t>yourclassylook.com</t>
  </si>
  <si>
    <t>prau-pc.jp</t>
  </si>
  <si>
    <t>womensfundingnetwork.org</t>
  </si>
  <si>
    <t>noviello.it</t>
  </si>
  <si>
    <t>saber-scorpion.com</t>
  </si>
  <si>
    <t>godtr.com</t>
  </si>
  <si>
    <t>sewalaku.com</t>
  </si>
  <si>
    <t>bin25.com</t>
  </si>
  <si>
    <t>barcelonasecreta.com</t>
  </si>
  <si>
    <t>brandrise.net</t>
  </si>
  <si>
    <t>outofthefog.website</t>
  </si>
  <si>
    <t>sewozy16.com</t>
  </si>
  <si>
    <t>spirt-himlab-de.site</t>
  </si>
  <si>
    <t>nissha.com</t>
  </si>
  <si>
    <t>terapeutas.shop</t>
  </si>
  <si>
    <t>jacksonhealthcare.com</t>
  </si>
  <si>
    <t>indianpdf.com</t>
  </si>
  <si>
    <t>tvwish.net</t>
  </si>
  <si>
    <t>deltakino.club</t>
  </si>
  <si>
    <t>camecon.com</t>
  </si>
  <si>
    <t>tinhhoaduoclieu247.com</t>
  </si>
  <si>
    <t>infocouncil.biz</t>
  </si>
  <si>
    <t>caltanet.it</t>
  </si>
  <si>
    <t>hedgi.com</t>
  </si>
  <si>
    <t>cryptoacademy.ltd</t>
  </si>
  <si>
    <t>findingmastery.net</t>
  </si>
  <si>
    <t>creeds.net</t>
  </si>
  <si>
    <t>mcci.org</t>
  </si>
  <si>
    <t>lwa.one</t>
  </si>
  <si>
    <t>cbdprosusa.com</t>
  </si>
  <si>
    <t>jomalone.eu</t>
  </si>
  <si>
    <t>philasearch.com</t>
  </si>
  <si>
    <t>mecc.nl</t>
  </si>
  <si>
    <t>crownbattery.com</t>
  </si>
  <si>
    <t>grmdocumentmanagement.com</t>
  </si>
  <si>
    <t>inspirworlds.com</t>
  </si>
  <si>
    <t>sdpt.com.cn</t>
  </si>
  <si>
    <t>blunel.com</t>
  </si>
  <si>
    <t>mycnc2.com</t>
  </si>
  <si>
    <t>iknoortech.in</t>
  </si>
  <si>
    <t>selfhost.com.br</t>
  </si>
  <si>
    <t>ondexx.net</t>
  </si>
  <si>
    <t>gbpayments.io</t>
  </si>
  <si>
    <t>point.app</t>
  </si>
  <si>
    <t>dongwha.com</t>
  </si>
  <si>
    <t>azwebdesign.ninja</t>
  </si>
  <si>
    <t>katespades.com.co</t>
  </si>
  <si>
    <t>biznet.gr</t>
  </si>
  <si>
    <t>paymee.tn</t>
  </si>
  <si>
    <t>draglist.com</t>
  </si>
  <si>
    <t>agroinvest.one</t>
  </si>
  <si>
    <t>vistacomputing.com</t>
  </si>
  <si>
    <t>adventistcorp.net</t>
  </si>
  <si>
    <t>tuxphones.com</t>
  </si>
  <si>
    <t>thepornbuzz.com</t>
  </si>
  <si>
    <t>sexytales.ru</t>
  </si>
  <si>
    <t>sudiloly.com</t>
  </si>
  <si>
    <t>era.com.sg</t>
  </si>
  <si>
    <t>actorshangout.ng</t>
  </si>
  <si>
    <t>desperados.com</t>
  </si>
  <si>
    <t>reoverview.nl</t>
  </si>
  <si>
    <t>cineversitylive.net</t>
  </si>
  <si>
    <t>ttuhosting.ca</t>
  </si>
  <si>
    <t>haojujin.com</t>
  </si>
  <si>
    <t>educatedguesswork.org</t>
  </si>
  <si>
    <t>praha8.cz</t>
  </si>
  <si>
    <t>maminpapin.ru</t>
  </si>
  <si>
    <t>stickybranding.com</t>
  </si>
  <si>
    <t>booksurge.com</t>
  </si>
  <si>
    <t>base-eromassage.com</t>
  </si>
  <si>
    <t>tubemilfxxx.com</t>
  </si>
  <si>
    <t>livesports4u.pw</t>
  </si>
  <si>
    <t>cap-hpi.com</t>
  </si>
  <si>
    <t>hydraqe3pkwqw4af.com</t>
  </si>
  <si>
    <t>bestlovetextmessages.com</t>
  </si>
  <si>
    <t>xvideos-deutsch.com</t>
  </si>
  <si>
    <t>uleiuri.ro</t>
  </si>
  <si>
    <t>couwatch.net</t>
  </si>
  <si>
    <t>warpack.net</t>
  </si>
  <si>
    <t>geniusupdates.com</t>
  </si>
  <si>
    <t>gmx.jp</t>
  </si>
  <si>
    <t>seifmedia.nl</t>
  </si>
  <si>
    <t>egoszakupkiru-mail.ru</t>
  </si>
  <si>
    <t>zwigglers.com</t>
  </si>
  <si>
    <t>pvphub.me</t>
  </si>
  <si>
    <t>aocadp.com</t>
  </si>
  <si>
    <t>moneytreepaydayloans.net</t>
  </si>
  <si>
    <t>rsagroup.ca</t>
  </si>
  <si>
    <t>mortgageafterlife.com</t>
  </si>
  <si>
    <t>urbantimes.co</t>
  </si>
  <si>
    <t>petersons.org</t>
  </si>
  <si>
    <t>iceberg-games.com</t>
  </si>
  <si>
    <t>mydadthechemist.com</t>
  </si>
  <si>
    <t>vckbase.com</t>
  </si>
  <si>
    <t>w888clubm.com</t>
  </si>
  <si>
    <t>wayinsider.com</t>
  </si>
  <si>
    <t>im-cdn.com</t>
  </si>
  <si>
    <t>zureowebsite.info</t>
  </si>
  <si>
    <t>pkeithlaw.com</t>
  </si>
  <si>
    <t>intelligenceofnature.com</t>
  </si>
  <si>
    <t>common.org</t>
  </si>
  <si>
    <t>pornavigator.com</t>
  </si>
  <si>
    <t>iflymagazine.com</t>
  </si>
  <si>
    <t>qv-web.eu</t>
  </si>
  <si>
    <t>as76rtju.cfd</t>
  </si>
  <si>
    <t>mayasvids.com</t>
  </si>
  <si>
    <t>messyweekend.com</t>
  </si>
  <si>
    <t>clpmag.com</t>
  </si>
  <si>
    <t>westbankcorp.com</t>
  </si>
  <si>
    <t>xn--555-jmlya3a6lue5c.com</t>
  </si>
  <si>
    <t>coalvilletownfc.co.uk</t>
  </si>
  <si>
    <t>myovs.de</t>
  </si>
  <si>
    <t>udmteach.ru</t>
  </si>
  <si>
    <t>tomskgazprom.ru</t>
  </si>
  <si>
    <t>chockstone.com</t>
  </si>
  <si>
    <t>pomeki.de</t>
  </si>
  <si>
    <t>uyardns.com</t>
  </si>
  <si>
    <t>gomentora.com</t>
  </si>
  <si>
    <t>privatednsservers.com</t>
  </si>
  <si>
    <t>xy166.com</t>
  </si>
  <si>
    <t>nationhive.com</t>
  </si>
  <si>
    <t>deepsexvids.com</t>
  </si>
  <si>
    <t>antalya.id</t>
  </si>
  <si>
    <t>brilliantbaltimore.com</t>
  </si>
  <si>
    <t>vikingturizm.com.tr</t>
  </si>
  <si>
    <t>oreno.co.jp</t>
  </si>
  <si>
    <t>sportstraveler.net</t>
  </si>
  <si>
    <t>fvhospital.com</t>
  </si>
  <si>
    <t>langtons.com.au</t>
  </si>
  <si>
    <t>mestoc-solutions.com</t>
  </si>
  <si>
    <t>proffiliates.com</t>
  </si>
  <si>
    <t>resortcleaning.com</t>
  </si>
  <si>
    <t>imghaste.com</t>
  </si>
  <si>
    <t>educacao.df.gov.br</t>
  </si>
  <si>
    <t>starbuyers-global-auction.com</t>
  </si>
  <si>
    <t>servingseniors.org</t>
  </si>
  <si>
    <t>thames21.org.uk</t>
  </si>
  <si>
    <t>eras-tech.com</t>
  </si>
  <si>
    <t>odrama.net</t>
  </si>
  <si>
    <t>vyelmusic.com</t>
  </si>
  <si>
    <t>affinitygroup.com</t>
  </si>
  <si>
    <t>seoulml.co.kr</t>
  </si>
  <si>
    <t>design21sdn.com</t>
  </si>
  <si>
    <t>chinaacsc.org</t>
  </si>
  <si>
    <t>dagmarmarketing.com</t>
  </si>
  <si>
    <t>contractvehicles.co.uk</t>
  </si>
  <si>
    <t>failheap-challenge.com</t>
  </si>
  <si>
    <t>wawidns.ch</t>
  </si>
  <si>
    <t>nigdeelbir.com</t>
  </si>
  <si>
    <t>01rosedata.com</t>
  </si>
  <si>
    <t>klviagrathk.com</t>
  </si>
  <si>
    <t>hydra.boston</t>
  </si>
  <si>
    <t>hompynara.com</t>
  </si>
  <si>
    <t>acisky.com</t>
  </si>
  <si>
    <t>knowipfnow.com</t>
  </si>
  <si>
    <t>ayodhyagroup.com</t>
  </si>
  <si>
    <t>kinoholl.site</t>
  </si>
  <si>
    <t>serverbuilt.com</t>
  </si>
  <si>
    <t>fresh-casino1.ru</t>
  </si>
  <si>
    <t>dcce.ae</t>
  </si>
  <si>
    <t>nyharborparks.org</t>
  </si>
  <si>
    <t>kantipuronline.com</t>
  </si>
  <si>
    <t>wikenigma.org.uk</t>
  </si>
  <si>
    <t>przashhita.ru</t>
  </si>
  <si>
    <t>full4u.xyz</t>
  </si>
  <si>
    <t>knlminiliga.sk</t>
  </si>
  <si>
    <t>intelsib.ru</t>
  </si>
  <si>
    <t>bianom.com</t>
  </si>
  <si>
    <t>telius.de</t>
  </si>
  <si>
    <t>xpayserv-api.com</t>
  </si>
  <si>
    <t>xcuv.com</t>
  </si>
  <si>
    <t>summit-pcb.com</t>
  </si>
  <si>
    <t>aquaphor.com</t>
  </si>
  <si>
    <t>blitzpay.com.br</t>
  </si>
  <si>
    <t>coat0tire.com</t>
  </si>
  <si>
    <t>ambxbet.com</t>
  </si>
  <si>
    <t>iwsteamrailway.co.uk</t>
  </si>
  <si>
    <t>homemate-research-roadside-station.com</t>
  </si>
  <si>
    <t>sanas.co.za</t>
  </si>
  <si>
    <t>1800injured.care</t>
  </si>
  <si>
    <t>tftelecoms.net</t>
  </si>
  <si>
    <t>skiburke.com</t>
  </si>
  <si>
    <t>sugarcitycupcakes.com</t>
  </si>
  <si>
    <t>infotennisclub.it</t>
  </si>
  <si>
    <t>bienvenuenb.ca</t>
  </si>
  <si>
    <t>ohmygundam.com.my</t>
  </si>
  <si>
    <t>morrodata.com</t>
  </si>
  <si>
    <t>roauf.com</t>
  </si>
  <si>
    <t>automonopolis.com</t>
  </si>
  <si>
    <t>walletgear.com</t>
  </si>
  <si>
    <t>server-gate.ru</t>
  </si>
  <si>
    <t>rauchershop.eu</t>
  </si>
  <si>
    <t>brotherjasu.com</t>
  </si>
  <si>
    <t>grithack.com</t>
  </si>
  <si>
    <t>lawbc.com</t>
  </si>
  <si>
    <t>cortellis.com</t>
  </si>
  <si>
    <t>orca88.com</t>
  </si>
  <si>
    <t>netdelabs.com</t>
  </si>
  <si>
    <t>mkada.ru</t>
  </si>
  <si>
    <t>thtopcasino.com</t>
  </si>
  <si>
    <t>nocturnethe.ga</t>
  </si>
  <si>
    <t>sod.ir</t>
  </si>
  <si>
    <t>0744.live</t>
  </si>
  <si>
    <t>luckysevenfilms.com</t>
  </si>
  <si>
    <t>cemes.fr</t>
  </si>
  <si>
    <t>avtraining.org</t>
  </si>
  <si>
    <t>bigshark.com</t>
  </si>
  <si>
    <t>hallandalebeachfl.gov</t>
  </si>
  <si>
    <t>minhhoangcompany.com</t>
  </si>
  <si>
    <t>dzrbs.com</t>
  </si>
  <si>
    <t>proxybonanza.com</t>
  </si>
  <si>
    <t>umtownship.org</t>
  </si>
  <si>
    <t>cuwomenlawyers.org</t>
  </si>
  <si>
    <t>agariodns.cyou</t>
  </si>
  <si>
    <t>spongebob-game.xyz</t>
  </si>
  <si>
    <t>harrogatetownafc.com</t>
  </si>
  <si>
    <t>wirefire.com</t>
  </si>
  <si>
    <t>jerriepelser.com</t>
  </si>
  <si>
    <t>armoredcorefan.com</t>
  </si>
  <si>
    <t>globalclientsolutions.com</t>
  </si>
  <si>
    <t>kumir.online</t>
  </si>
  <si>
    <t>poplarvilleschools.org</t>
  </si>
  <si>
    <t>cloudinspect.net</t>
  </si>
  <si>
    <t>visitcolchester.com</t>
  </si>
  <si>
    <t>sorokin.ru</t>
  </si>
  <si>
    <t>cleverlywork.com</t>
  </si>
  <si>
    <t>lefront.jp</t>
  </si>
  <si>
    <t>aegkrjwelwgrwgw24.tk</t>
  </si>
  <si>
    <t>kinoguru.co</t>
  </si>
  <si>
    <t>digitaldreams.com.au</t>
  </si>
  <si>
    <t>tax.gov.me</t>
  </si>
  <si>
    <t>librairie-tireapart.com</t>
  </si>
  <si>
    <t>lordfilm-kinoteatr.site</t>
  </si>
  <si>
    <t>imaxxwealth.org</t>
  </si>
  <si>
    <t>atsoft123.com</t>
  </si>
  <si>
    <t>archiveshuttle.com</t>
  </si>
  <si>
    <t>uizatt.cn</t>
  </si>
  <si>
    <t>bjsjlh.cn</t>
  </si>
  <si>
    <t>parcdumorvan.org</t>
  </si>
  <si>
    <t>vse-4x4.ru</t>
  </si>
  <si>
    <t>healthmylifestyle.com</t>
  </si>
  <si>
    <t>nongamstopbets.com</t>
  </si>
  <si>
    <t>regmed.ru</t>
  </si>
  <si>
    <t>biomet3i.com</t>
  </si>
  <si>
    <t>macgvnb.com</t>
  </si>
  <si>
    <t>blundstone.com.au</t>
  </si>
  <si>
    <t>nettikasinot.com</t>
  </si>
  <si>
    <t>lucsa.id</t>
  </si>
  <si>
    <t>decoshoppen.nl</t>
  </si>
  <si>
    <t>cool-aircon.co.kr</t>
  </si>
  <si>
    <t>gdebolnica.ru</t>
  </si>
  <si>
    <t>alds.org.au</t>
  </si>
  <si>
    <t>decryptageo.fr</t>
  </si>
  <si>
    <t>bibow.nl</t>
  </si>
  <si>
    <t>loom-app.com</t>
  </si>
  <si>
    <t>nbastream.nu</t>
  </si>
  <si>
    <t>pythonforengineers.com</t>
  </si>
  <si>
    <t>silentiumdesigns.com</t>
  </si>
  <si>
    <t>favorit.ru</t>
  </si>
  <si>
    <t>elemarket.ir</t>
  </si>
  <si>
    <t>brinksmoneyallaccess.com</t>
  </si>
  <si>
    <t>just99marketing.com</t>
  </si>
  <si>
    <t>prescriptionviagra.online</t>
  </si>
  <si>
    <t>clubedovapor.com</t>
  </si>
  <si>
    <t>belleayreresortrealestate.com</t>
  </si>
  <si>
    <t>branch.com.co</t>
  </si>
  <si>
    <t>chambersbaygolf.com</t>
  </si>
  <si>
    <t>awsthinkbox.com</t>
  </si>
  <si>
    <t>bursasandalyecim.com</t>
  </si>
  <si>
    <t>green-investing.ltd</t>
  </si>
  <si>
    <t>tribapay.com</t>
  </si>
  <si>
    <t>ruidafengcase.com</t>
  </si>
  <si>
    <t>nscluster.rs</t>
  </si>
  <si>
    <t>hpdhosting1.com</t>
  </si>
  <si>
    <t>play777-slots.com</t>
  </si>
  <si>
    <t>baoxinxinda.com</t>
  </si>
  <si>
    <t>fotografland.dk</t>
  </si>
  <si>
    <t>horlemann.de</t>
  </si>
  <si>
    <t>sansordonnancefr.com</t>
  </si>
  <si>
    <t>indi71.club</t>
  </si>
  <si>
    <t>guldborgsund.dk</t>
  </si>
  <si>
    <t>sherryluxuryirvinehairsalon.com</t>
  </si>
  <si>
    <t>solidsurface.com</t>
  </si>
  <si>
    <t>cheerup.jp</t>
  </si>
  <si>
    <t>big-library.net</t>
  </si>
  <si>
    <t>samsungedu.com</t>
  </si>
  <si>
    <t>tv-orbita.ru</t>
  </si>
  <si>
    <t>feyum.com</t>
  </si>
  <si>
    <t>influx.com.br</t>
  </si>
  <si>
    <t>ostia-antica.org</t>
  </si>
  <si>
    <t>aremond.net</t>
  </si>
  <si>
    <t>alpen-guide.de</t>
  </si>
  <si>
    <t>serials.im</t>
  </si>
  <si>
    <t>adxad.com</t>
  </si>
  <si>
    <t>groupsync.com</t>
  </si>
  <si>
    <t>belimed.com</t>
  </si>
  <si>
    <t>bokepid.vc</t>
  </si>
  <si>
    <t>indomethacinindocin.monster</t>
  </si>
  <si>
    <t>elkomp.ru</t>
  </si>
  <si>
    <t>fei.edu.br</t>
  </si>
  <si>
    <t>discoverhomesmiami.com</t>
  </si>
  <si>
    <t>adadevelopersacademy.org</t>
  </si>
  <si>
    <t>brightlightventures.com</t>
  </si>
  <si>
    <t>businessgrants.gov.sg</t>
  </si>
  <si>
    <t>rumata.info</t>
  </si>
  <si>
    <t>brainhealth.com</t>
  </si>
  <si>
    <t>majestic-12.ru</t>
  </si>
  <si>
    <t>tatyana-polyakova.online</t>
  </si>
  <si>
    <t>donator.se</t>
  </si>
  <si>
    <t>xeox.com</t>
  </si>
  <si>
    <t>gro-fru.net</t>
  </si>
  <si>
    <t>24gliwice.pl</t>
  </si>
  <si>
    <t>holiday-factory.com</t>
  </si>
  <si>
    <t>aar.life</t>
  </si>
  <si>
    <t>blockzeit.com</t>
  </si>
  <si>
    <t>realestatebay.ca</t>
  </si>
  <si>
    <t>aurigabee.xyz</t>
  </si>
  <si>
    <t>cloudvisionsys.com</t>
  </si>
  <si>
    <t>mifaz.de</t>
  </si>
  <si>
    <t>tercot.monster</t>
  </si>
  <si>
    <t>anker-spb.ru</t>
  </si>
  <si>
    <t>fjevans.net</t>
  </si>
  <si>
    <t>sierraauction.com</t>
  </si>
  <si>
    <t>prodmod.com</t>
  </si>
  <si>
    <t>broswear.com</t>
  </si>
  <si>
    <t>acfrg.com</t>
  </si>
  <si>
    <t>dk-books.com</t>
  </si>
  <si>
    <t>bienchezsoi.net</t>
  </si>
  <si>
    <t>postofficehours.us</t>
  </si>
  <si>
    <t>sysplan.com</t>
  </si>
  <si>
    <t>sculpt.com</t>
  </si>
  <si>
    <t>grupocarlostelecom.com.br</t>
  </si>
  <si>
    <t>glowforitshop.com</t>
  </si>
  <si>
    <t>ivet.bg</t>
  </si>
  <si>
    <t>hitsk.in</t>
  </si>
  <si>
    <t>visualphone.com.br</t>
  </si>
  <si>
    <t>kalidea.com</t>
  </si>
  <si>
    <t>imamtv.com</t>
  </si>
  <si>
    <t>velo.org</t>
  </si>
  <si>
    <t>matthaig.com</t>
  </si>
  <si>
    <t>hemopet.org</t>
  </si>
  <si>
    <t>fabriano.com</t>
  </si>
  <si>
    <t>a-z-music-lyrics.com</t>
  </si>
  <si>
    <t>medplusindia.com</t>
  </si>
  <si>
    <t>vineconnected.com</t>
  </si>
  <si>
    <t>rebsys.ru</t>
  </si>
  <si>
    <t>sparkleconfig.com</t>
  </si>
  <si>
    <t>pserver.space</t>
  </si>
  <si>
    <t>hgecdn.net</t>
  </si>
  <si>
    <t>jjyl99.cn</t>
  </si>
  <si>
    <t>bilimland.com</t>
  </si>
  <si>
    <t>agrosurmax.com</t>
  </si>
  <si>
    <t>michaelkorsoutlets.co.uk</t>
  </si>
  <si>
    <t>hafriend.com</t>
  </si>
  <si>
    <t>trimbleoutdoors.com</t>
  </si>
  <si>
    <t>prostosk.biz</t>
  </si>
  <si>
    <t>nusaputra.ac.id</t>
  </si>
  <si>
    <t>lusterhost.com</t>
  </si>
  <si>
    <t>interioexpert.com</t>
  </si>
  <si>
    <t>acp.gr</t>
  </si>
  <si>
    <t>cdrmaguire.com</t>
  </si>
  <si>
    <t>streetchildunited.org</t>
  </si>
  <si>
    <t>darkos.club</t>
  </si>
  <si>
    <t>365schedulemanager.com</t>
  </si>
  <si>
    <t>sequoialog.com.br</t>
  </si>
  <si>
    <t>ipligence.com</t>
  </si>
  <si>
    <t>807027aee5.pw</t>
  </si>
  <si>
    <t>oilcn.com</t>
  </si>
  <si>
    <t>ed-baron.com</t>
  </si>
  <si>
    <t>jcca-office.gr.jp</t>
  </si>
  <si>
    <t>xrpbusd.com</t>
  </si>
  <si>
    <t>laurenbjewelry.com</t>
  </si>
  <si>
    <t>thechangelog.com</t>
  </si>
  <si>
    <t>peoplesinvestment.com</t>
  </si>
  <si>
    <t>dromnyc.com</t>
  </si>
  <si>
    <t>prosto.im</t>
  </si>
  <si>
    <t>jnlib.net.cn</t>
  </si>
  <si>
    <t>kinotik.in</t>
  </si>
  <si>
    <t>onatrazinjega.net</t>
  </si>
  <si>
    <t>linguatv.com</t>
  </si>
  <si>
    <t>cctvcambridge.org</t>
  </si>
  <si>
    <t>bizmalay.com</t>
  </si>
  <si>
    <t>reedorgan.com</t>
  </si>
  <si>
    <t>kodabots.com</t>
  </si>
  <si>
    <t>alleghenygators.com</t>
  </si>
  <si>
    <t>rethinkmall.com</t>
  </si>
  <si>
    <t>zentforce.pro</t>
  </si>
  <si>
    <t>nsb.com</t>
  </si>
  <si>
    <t>traffickmedia.com</t>
  </si>
  <si>
    <t>xmlcal.com</t>
  </si>
  <si>
    <t>austinomale.com</t>
  </si>
  <si>
    <t>bostonvirtualimaging.com</t>
  </si>
  <si>
    <t>izzicasino.pw</t>
  </si>
  <si>
    <t>4711.com</t>
  </si>
  <si>
    <t>barrelltreecare.co.uk</t>
  </si>
  <si>
    <t>nayada.ru</t>
  </si>
  <si>
    <t>sexoarh.guru</t>
  </si>
  <si>
    <t>vistaone.ga</t>
  </si>
  <si>
    <t>astromed.biz</t>
  </si>
  <si>
    <t>gratisblog.biz</t>
  </si>
  <si>
    <t>marathon.nl</t>
  </si>
  <si>
    <t>wayscomdns.net</t>
  </si>
  <si>
    <t>zonebowling.com</t>
  </si>
  <si>
    <t>apaics.org</t>
  </si>
  <si>
    <t>hdpfans.com</t>
  </si>
  <si>
    <t>animeshentai.tv</t>
  </si>
  <si>
    <t>graacc.org.br</t>
  </si>
  <si>
    <t>spainworldcupjersey.com</t>
  </si>
  <si>
    <t>kkpush.cn</t>
  </si>
  <si>
    <t>smartiko.ru</t>
  </si>
  <si>
    <t>ihbarweb.org.tr</t>
  </si>
  <si>
    <t>lighttheminds.com</t>
  </si>
  <si>
    <t>uknowva.com</t>
  </si>
  <si>
    <t>apse.org.uk</t>
  </si>
  <si>
    <t>centre1.com</t>
  </si>
  <si>
    <t>velt.be</t>
  </si>
  <si>
    <t>4-tecperformance.com</t>
  </si>
  <si>
    <t>babehairextensions.com</t>
  </si>
  <si>
    <t>servicewithoutservants.com</t>
  </si>
  <si>
    <t>dpciwholesale.com</t>
  </si>
  <si>
    <t>5ajob.com</t>
  </si>
  <si>
    <t>wae.com</t>
  </si>
  <si>
    <t>wiki-paveh.com</t>
  </si>
  <si>
    <t>noboribetsu.lg.jp</t>
  </si>
  <si>
    <t>hostinpk.com</t>
  </si>
  <si>
    <t>sukabumikab.go.id</t>
  </si>
  <si>
    <t>lok-shop.biz</t>
  </si>
  <si>
    <t>jp-petit.org</t>
  </si>
  <si>
    <t>hqtrafficsecure.com</t>
  </si>
  <si>
    <t>onsiteclub.com</t>
  </si>
  <si>
    <t>0352app.com</t>
  </si>
  <si>
    <t>arizonaoncology.com</t>
  </si>
  <si>
    <t>lakestreetdive.com</t>
  </si>
  <si>
    <t>i-tools.info</t>
  </si>
  <si>
    <t>volumepills.com</t>
  </si>
  <si>
    <t>nashvillelife.com</t>
  </si>
  <si>
    <t>sexcraf.com</t>
  </si>
  <si>
    <t>itepexam.com</t>
  </si>
  <si>
    <t>encounter.zone</t>
  </si>
  <si>
    <t>amur-avia.ru</t>
  </si>
  <si>
    <t>labtrck.com</t>
  </si>
  <si>
    <t>audiokniga.info</t>
  </si>
  <si>
    <t>brainsync.com</t>
  </si>
  <si>
    <t>lettre-utile.fr</t>
  </si>
  <si>
    <t>concurtech.net</t>
  </si>
  <si>
    <t>ctm.mq</t>
  </si>
  <si>
    <t>blue-action.ch</t>
  </si>
  <si>
    <t>horecam.com</t>
  </si>
  <si>
    <t>khonggiansach.net.vn</t>
  </si>
  <si>
    <t>avonsys.com</t>
  </si>
  <si>
    <t>fresh-traff.com</t>
  </si>
  <si>
    <t>eternityhomefinance.com</t>
  </si>
  <si>
    <t>cloud4wp-s8.com</t>
  </si>
  <si>
    <t>heytracking.info</t>
  </si>
  <si>
    <t>bcacc.ca</t>
  </si>
  <si>
    <t>easycom.com.ua</t>
  </si>
  <si>
    <t>carepathpartners.cf</t>
  </si>
  <si>
    <t>agemed.es</t>
  </si>
  <si>
    <t>labolycee.org</t>
  </si>
  <si>
    <t>thejobspotter.com</t>
  </si>
  <si>
    <t>salekit.com</t>
  </si>
  <si>
    <t>kzeqq.com</t>
  </si>
  <si>
    <t>hipgnosissongs.com</t>
  </si>
  <si>
    <t>pipepvc.ir</t>
  </si>
  <si>
    <t>novocom.top</t>
  </si>
  <si>
    <t>stevemadden.io</t>
  </si>
  <si>
    <t>bitdroplet.com</t>
  </si>
  <si>
    <t>domenicandsons.com</t>
  </si>
  <si>
    <t>megamusic.com</t>
  </si>
  <si>
    <t>viscofan.com</t>
  </si>
  <si>
    <t>kuofficial.com</t>
  </si>
  <si>
    <t>petiak.ir</t>
  </si>
  <si>
    <t>mwn.ac.th</t>
  </si>
  <si>
    <t>ru-best.com</t>
  </si>
  <si>
    <t>hdss.cool</t>
  </si>
  <si>
    <t>cocospy.info</t>
  </si>
  <si>
    <t>kingformedia.com</t>
  </si>
  <si>
    <t>six.network</t>
  </si>
  <si>
    <t>truckingmonitor.com</t>
  </si>
  <si>
    <t>antonvisual.com</t>
  </si>
  <si>
    <t>go-to-music.xyz</t>
  </si>
  <si>
    <t>tbwaraad-group.com</t>
  </si>
  <si>
    <t>amzrxwvsz.com</t>
  </si>
  <si>
    <t>e-startup.in</t>
  </si>
  <si>
    <t>ambulapps.de</t>
  </si>
  <si>
    <t>offroad.su</t>
  </si>
  <si>
    <t>hep.farm</t>
  </si>
  <si>
    <t>concanaco.com.mx</t>
  </si>
  <si>
    <t>upupenglish.ru</t>
  </si>
  <si>
    <t>businesstimes.cn</t>
  </si>
  <si>
    <t>roadside.nl</t>
  </si>
  <si>
    <t>tktransugol.com</t>
  </si>
  <si>
    <t>faraon.biz</t>
  </si>
  <si>
    <t>ishotmyself.com</t>
  </si>
  <si>
    <t>firstbankkansas.com</t>
  </si>
  <si>
    <t>qr.de</t>
  </si>
  <si>
    <t>writeresaychooseboltsnow.com</t>
  </si>
  <si>
    <t>diac.com</t>
  </si>
  <si>
    <t>maggiolieditore.it</t>
  </si>
  <si>
    <t>birminghamwear.com</t>
  </si>
  <si>
    <t>platiniumgroups.com</t>
  </si>
  <si>
    <t>hotelgift.com</t>
  </si>
  <si>
    <t>startupsg.gov.sg</t>
  </si>
  <si>
    <t>tierthreetactical.com</t>
  </si>
  <si>
    <t>islamabadairport.com.pk</t>
  </si>
  <si>
    <t>otp.ee</t>
  </si>
  <si>
    <t>asianrape.tv</t>
  </si>
  <si>
    <t>bokepindoxxi.info</t>
  </si>
  <si>
    <t>missheadtotoe.com</t>
  </si>
  <si>
    <t>jigex.com</t>
  </si>
  <si>
    <t>neurontind.com</t>
  </si>
  <si>
    <t>colorsidea.com</t>
  </si>
  <si>
    <t>webinnovativepoint.com</t>
  </si>
  <si>
    <t>redwormcomposting.com</t>
  </si>
  <si>
    <t>luminenergia.com</t>
  </si>
  <si>
    <t>pipecry.email</t>
  </si>
  <si>
    <t>globusz.com</t>
  </si>
  <si>
    <t>christianlouboutinoutletshop.us</t>
  </si>
  <si>
    <t>m19ekb.biz</t>
  </si>
  <si>
    <t>homeclimates.com</t>
  </si>
  <si>
    <t>smartcert.kr</t>
  </si>
  <si>
    <t>dystonia.org</t>
  </si>
  <si>
    <t>byegoodcar.com</t>
  </si>
  <si>
    <t>grupoicsolutions.com</t>
  </si>
  <si>
    <t>supremecourt.gov.np</t>
  </si>
  <si>
    <t>kupit-attestat-v-voroneje-473.com</t>
  </si>
  <si>
    <t>thenextwomen.com</t>
  </si>
  <si>
    <t>a1models.in</t>
  </si>
  <si>
    <t>idadesal.org</t>
  </si>
  <si>
    <t>idrugs.store</t>
  </si>
  <si>
    <t>lipidmaps.org</t>
  </si>
  <si>
    <t>kidschat.net</t>
  </si>
  <si>
    <t>asianetnews.net</t>
  </si>
  <si>
    <t>castingcollective.net</t>
  </si>
  <si>
    <t>fruitdeliverylosangeles.com</t>
  </si>
  <si>
    <t>vogella.de</t>
  </si>
  <si>
    <t>buying.digital</t>
  </si>
  <si>
    <t>indianaoxygen.biz</t>
  </si>
  <si>
    <t>saintdieinfo.fr</t>
  </si>
  <si>
    <t>totallegal.com</t>
  </si>
  <si>
    <t>da.gov.cn</t>
  </si>
  <si>
    <t>oktoberfesttours.travel</t>
  </si>
  <si>
    <t>cbc.bb</t>
  </si>
  <si>
    <t>zetflixa.online</t>
  </si>
  <si>
    <t>geaugamapleleaf.com</t>
  </si>
  <si>
    <t>fnzs.ru</t>
  </si>
  <si>
    <t>tui-destimo.com</t>
  </si>
  <si>
    <t>arbitri.com</t>
  </si>
  <si>
    <t>banananavi.com</t>
  </si>
  <si>
    <t>cprcare.com</t>
  </si>
  <si>
    <t>mirai-pf.jp</t>
  </si>
  <si>
    <t>colorland.co.uk</t>
  </si>
  <si>
    <t>chefscornerstore.com</t>
  </si>
  <si>
    <t>hosporno.com</t>
  </si>
  <si>
    <t>sourcecvs.com</t>
  </si>
  <si>
    <t>college-contact.com</t>
  </si>
  <si>
    <t>hello-jms.co.jp</t>
  </si>
  <si>
    <t>katjes.de</t>
  </si>
  <si>
    <t>vox-populi.ru</t>
  </si>
  <si>
    <t>kfcdc.edu.tw</t>
  </si>
  <si>
    <t>mtnplay.com.gh</t>
  </si>
  <si>
    <t>breastfeedingusa.org</t>
  </si>
  <si>
    <t>bestbuyeurope.com</t>
  </si>
  <si>
    <t>harvardnsj.org</t>
  </si>
  <si>
    <t>eurekaenv.com</t>
  </si>
  <si>
    <t>smart-meter-gateway.net</t>
  </si>
  <si>
    <t>deshdoot.com</t>
  </si>
  <si>
    <t>tixeo.com</t>
  </si>
  <si>
    <t>upnewsinfo.com</t>
  </si>
  <si>
    <t>cnld.com.cn</t>
  </si>
  <si>
    <t>advisenltd.com</t>
  </si>
  <si>
    <t>fusionnarrate.com</t>
  </si>
  <si>
    <t>accelerateur-immobilier.fr</t>
  </si>
  <si>
    <t>11rc.biz</t>
  </si>
  <si>
    <t>cqzuxia.com</t>
  </si>
  <si>
    <t>watershed.com</t>
  </si>
  <si>
    <t>dslindiana.com</t>
  </si>
  <si>
    <t>thecustomizedboxes.com</t>
  </si>
  <si>
    <t>gamingrealms.org</t>
  </si>
  <si>
    <t>salonorchidea.com</t>
  </si>
  <si>
    <t>bokmassan.se</t>
  </si>
  <si>
    <t>indi-39.club</t>
  </si>
  <si>
    <t>welcomeamerica.com</t>
  </si>
  <si>
    <t>thehomebrewforum.co.uk</t>
  </si>
  <si>
    <t>excel-exercice.com</t>
  </si>
  <si>
    <t>reculta.com</t>
  </si>
  <si>
    <t>dvfilm.com</t>
  </si>
  <si>
    <t>sim-cdn.nl</t>
  </si>
  <si>
    <t>gametaco.net</t>
  </si>
  <si>
    <t>mylog.pl</t>
  </si>
  <si>
    <t>lesdeckconsulting.net</t>
  </si>
  <si>
    <t>hiddenwires.co.uk</t>
  </si>
  <si>
    <t>procaffenation.com</t>
  </si>
  <si>
    <t>drpartners.jp</t>
  </si>
  <si>
    <t>orleansda.org</t>
  </si>
  <si>
    <t>mattandkimmusic.com</t>
  </si>
  <si>
    <t>ppmzqr.com</t>
  </si>
  <si>
    <t>kapitantver.ru</t>
  </si>
  <si>
    <t>scanpix.no</t>
  </si>
  <si>
    <t>beanproducts.com</t>
  </si>
  <si>
    <t>automingwei.com</t>
  </si>
  <si>
    <t>emr.net</t>
  </si>
  <si>
    <t>ipptr.com</t>
  </si>
  <si>
    <t>didchain.com</t>
  </si>
  <si>
    <t>dinolabinc.ca</t>
  </si>
  <si>
    <t>centralnet.hu</t>
  </si>
  <si>
    <t>whiskeybon.com</t>
  </si>
  <si>
    <t>skysseco.pl</t>
  </si>
  <si>
    <t>mohrino.com</t>
  </si>
  <si>
    <t>turbobytes.net</t>
  </si>
  <si>
    <t>sfelections.org</t>
  </si>
  <si>
    <t>marmaragazetesi.com</t>
  </si>
  <si>
    <t>elsaray.sk</t>
  </si>
  <si>
    <t>volonter61.ru</t>
  </si>
  <si>
    <t>kazakiya.info</t>
  </si>
  <si>
    <t>cyber-berkut.org</t>
  </si>
  <si>
    <t>kuhnibelarusi.ru</t>
  </si>
  <si>
    <t>xn--e1ama1b8bh.xn--p1ai</t>
  </si>
  <si>
    <t>voigt-travel.nl</t>
  </si>
  <si>
    <t>theconnoisseur.ga</t>
  </si>
  <si>
    <t>cglink.me</t>
  </si>
  <si>
    <t>ylzinfo.com</t>
  </si>
  <si>
    <t>brightkidspreschool.com</t>
  </si>
  <si>
    <t>bankofcanadamuseum.ca</t>
  </si>
  <si>
    <t>lgnas.com</t>
  </si>
  <si>
    <t>uptorrent.info</t>
  </si>
  <si>
    <t>ilmessaggerocasa.it</t>
  </si>
  <si>
    <t>myndsaas.com</t>
  </si>
  <si>
    <t>drjohnminardi.com</t>
  </si>
  <si>
    <t>natur-im-licht.de</t>
  </si>
  <si>
    <t>onestudent.dk</t>
  </si>
  <si>
    <t>lublutv.net</t>
  </si>
  <si>
    <t>keyperstore.com</t>
  </si>
  <si>
    <t>ikey.ru</t>
  </si>
  <si>
    <t>sssjewels.com</t>
  </si>
  <si>
    <t>europeanmovement.eu</t>
  </si>
  <si>
    <t>plugis.com</t>
  </si>
  <si>
    <t>bayhill.com</t>
  </si>
  <si>
    <t>australiaseocompany.com.au</t>
  </si>
  <si>
    <t>syntaxfix.com</t>
  </si>
  <si>
    <t>vega-eu.com</t>
  </si>
  <si>
    <t>theuscaa.com</t>
  </si>
  <si>
    <t>highestbridges.com</t>
  </si>
  <si>
    <t>mrcrypto.biz</t>
  </si>
  <si>
    <t>hceb.edu.cn</t>
  </si>
  <si>
    <t>domtainer.de</t>
  </si>
  <si>
    <t>thediamondjubilee.org</t>
  </si>
  <si>
    <t>dachiwife.com</t>
  </si>
  <si>
    <t>miauhost.com</t>
  </si>
  <si>
    <t>jet-spin.site</t>
  </si>
  <si>
    <t>bcmc-ops.be</t>
  </si>
  <si>
    <t>taptastego.com</t>
  </si>
  <si>
    <t>kolorektum.sk</t>
  </si>
  <si>
    <t>diningblast.com</t>
  </si>
  <si>
    <t>spark.app</t>
  </si>
  <si>
    <t>blue-news.ch</t>
  </si>
  <si>
    <t>pggame123.bet</t>
  </si>
  <si>
    <t>badrap.org</t>
  </si>
  <si>
    <t>tomadoma.ru</t>
  </si>
  <si>
    <t>syl.com</t>
  </si>
  <si>
    <t>icemr-waf.org</t>
  </si>
  <si>
    <t>ronherman.com</t>
  </si>
  <si>
    <t>parsiandns.com</t>
  </si>
  <si>
    <t>exvant.com</t>
  </si>
  <si>
    <t>englinsfinefootwear.com</t>
  </si>
  <si>
    <t>getmugged.com</t>
  </si>
  <si>
    <t>vtwinmfg.com</t>
  </si>
  <si>
    <t>baseballforever.net</t>
  </si>
  <si>
    <t>doitweb.de</t>
  </si>
  <si>
    <t>getabetterbrowser.com</t>
  </si>
  <si>
    <t>mojekarte.si</t>
  </si>
  <si>
    <t>autotek.lv</t>
  </si>
  <si>
    <t>mk24.biz</t>
  </si>
  <si>
    <t>jxyssdc.com</t>
  </si>
  <si>
    <t>avamax.space</t>
  </si>
  <si>
    <t>uninstallkhawatir.com</t>
  </si>
  <si>
    <t>77to.ru</t>
  </si>
  <si>
    <t>waktugold.com</t>
  </si>
  <si>
    <t>infinitum-as.biz</t>
  </si>
  <si>
    <t>widgitonline.com</t>
  </si>
  <si>
    <t>hydra.miami</t>
  </si>
  <si>
    <t>argusmso.com</t>
  </si>
  <si>
    <t>ccsilver.kr</t>
  </si>
  <si>
    <t>2mdp.org</t>
  </si>
  <si>
    <t>mp3ex.xyz</t>
  </si>
  <si>
    <t>lovekino.tv</t>
  </si>
  <si>
    <t>izodrom.ru</t>
  </si>
  <si>
    <t>granbellhotel.jp</t>
  </si>
  <si>
    <t>stevengould.org</t>
  </si>
  <si>
    <t>amisun.com</t>
  </si>
  <si>
    <t>phpagency.com</t>
  </si>
  <si>
    <t>dodm.co.kr</t>
  </si>
  <si>
    <t>evergrey.net</t>
  </si>
  <si>
    <t>telkymsk.net</t>
  </si>
  <si>
    <t>dualthegame.com</t>
  </si>
  <si>
    <t>conservationandsociety.org</t>
  </si>
  <si>
    <t>coyotecoatings.co.uk</t>
  </si>
  <si>
    <t>jamiat.org.za</t>
  </si>
  <si>
    <t>neos80.ru</t>
  </si>
  <si>
    <t>almostpractical.com</t>
  </si>
  <si>
    <t>major-totosite.com</t>
  </si>
  <si>
    <t>replik.as</t>
  </si>
  <si>
    <t>picapo.net</t>
  </si>
  <si>
    <t>anxioustoddlers.com</t>
  </si>
  <si>
    <t>canada-gooseoutlet.us</t>
  </si>
  <si>
    <t>1xbet1x.ru</t>
  </si>
  <si>
    <t>nadvoitsy-adm.ru</t>
  </si>
  <si>
    <t>robo-hamster.ru</t>
  </si>
  <si>
    <t>anthemfacts.com</t>
  </si>
  <si>
    <t>zazuapp.co</t>
  </si>
  <si>
    <t>viagraonlineorder.com</t>
  </si>
  <si>
    <t>treteens21.uno</t>
  </si>
  <si>
    <t>mm-sh.com</t>
  </si>
  <si>
    <t>livevio.ga</t>
  </si>
  <si>
    <t>khpos.hu</t>
  </si>
  <si>
    <t>fccenvironment.co.uk</t>
  </si>
  <si>
    <t>nl-inloggen.nu</t>
  </si>
  <si>
    <t>jhari.in</t>
  </si>
  <si>
    <t>venstre.no</t>
  </si>
  <si>
    <t>dogme95.dk</t>
  </si>
  <si>
    <t>invertirenbolsa.info</t>
  </si>
  <si>
    <t>pinnacleliving.com</t>
  </si>
  <si>
    <t>district65.net</t>
  </si>
  <si>
    <t>csklegal.com</t>
  </si>
  <si>
    <t>wentus.de</t>
  </si>
  <si>
    <t>roughsexpic.com</t>
  </si>
  <si>
    <t>televisionjamaica.com</t>
  </si>
  <si>
    <t>escolamalibe.com.br</t>
  </si>
  <si>
    <t>vngrd.net</t>
  </si>
  <si>
    <t>jaguarfalls.org</t>
  </si>
  <si>
    <t>buyessayclub.biz</t>
  </si>
  <si>
    <t>raws.dev</t>
  </si>
  <si>
    <t>vai.net</t>
  </si>
  <si>
    <t>92ghai.com</t>
  </si>
  <si>
    <t>relyccx.com</t>
  </si>
  <si>
    <t>jasminder.com</t>
  </si>
  <si>
    <t>ventsvar.ru</t>
  </si>
  <si>
    <t>nport.biz</t>
  </si>
  <si>
    <t>brandcouponmall.com</t>
  </si>
  <si>
    <t>bernard-loiseau.com</t>
  </si>
  <si>
    <t>cwpowerit.com</t>
  </si>
  <si>
    <t>stowandtellu.com</t>
  </si>
  <si>
    <t>fecjrdbt.com</t>
  </si>
  <si>
    <t>malayporn.me</t>
  </si>
  <si>
    <t>xn-----6kccn2bbhmt2aaiq7j.com</t>
  </si>
  <si>
    <t>bil24.pro</t>
  </si>
  <si>
    <t>jonmcnaughton.com</t>
  </si>
  <si>
    <t>asvsa.org</t>
  </si>
  <si>
    <t>vicksburgnews.com</t>
  </si>
  <si>
    <t>gdquest.com</t>
  </si>
  <si>
    <t>scpcbgame.com</t>
  </si>
  <si>
    <t>inspiresoftware.in</t>
  </si>
  <si>
    <t>moemoe.xyz</t>
  </si>
  <si>
    <t>penisizexl-2.com</t>
  </si>
  <si>
    <t>askgeorgie.com</t>
  </si>
  <si>
    <t>ahappydeal.com</t>
  </si>
  <si>
    <t>womenshealthwinchester.com</t>
  </si>
  <si>
    <t>garbhallt.land</t>
  </si>
  <si>
    <t>farmlands.co.nz</t>
  </si>
  <si>
    <t>sleepnet.com</t>
  </si>
  <si>
    <t>mapidirectorio.com</t>
  </si>
  <si>
    <t>mollyscustomsilver.com</t>
  </si>
  <si>
    <t>r-watts.com</t>
  </si>
  <si>
    <t>caribbaconnect.com</t>
  </si>
  <si>
    <t>massages.mobi</t>
  </si>
  <si>
    <t>soluone.net</t>
  </si>
  <si>
    <t>sinsangmarket.kr</t>
  </si>
  <si>
    <t>rose.net.gr</t>
  </si>
  <si>
    <t>telekomsport.ro</t>
  </si>
  <si>
    <t>gulfshoreinsurance.com</t>
  </si>
  <si>
    <t>fox45now.com</t>
  </si>
  <si>
    <t>akikusa.ac.jp</t>
  </si>
  <si>
    <t>set-info.ru</t>
  </si>
  <si>
    <t>cvc-ohno.or.jp</t>
  </si>
  <si>
    <t>hopeinternational.org</t>
  </si>
  <si>
    <t>newfest.org</t>
  </si>
  <si>
    <t>londonbusroutes.net</t>
  </si>
  <si>
    <t>domdiplom.com</t>
  </si>
  <si>
    <t>javadox.com</t>
  </si>
  <si>
    <t>quikmaps.com</t>
  </si>
  <si>
    <t>azcwr.org</t>
  </si>
  <si>
    <t>expnetworks.com</t>
  </si>
  <si>
    <t>malephysical.com</t>
  </si>
  <si>
    <t>abc-financier-paris.com</t>
  </si>
  <si>
    <t>kaer.work</t>
  </si>
  <si>
    <t>cloudclocking.com</t>
  </si>
  <si>
    <t>linkpool.in</t>
  </si>
  <si>
    <t>mysigmapayments.net</t>
  </si>
  <si>
    <t>zohi.tv</t>
  </si>
  <si>
    <t>kaiserindustries.com</t>
  </si>
  <si>
    <t>support.nl</t>
  </si>
  <si>
    <t>topgirls.us</t>
  </si>
  <si>
    <t>ovedecors.com</t>
  </si>
  <si>
    <t>fpbank.ru</t>
  </si>
  <si>
    <t>leadhosts.com</t>
  </si>
  <si>
    <t>niw.com.au</t>
  </si>
  <si>
    <t>ansar.ru</t>
  </si>
  <si>
    <t>benusf.com</t>
  </si>
  <si>
    <t>vesaire.net</t>
  </si>
  <si>
    <t>tattoonumbingcream.com</t>
  </si>
  <si>
    <t>pcit.org</t>
  </si>
  <si>
    <t>michaelkors--canada.ca</t>
  </si>
  <si>
    <t>shopapt.com</t>
  </si>
  <si>
    <t>eaad7.com</t>
  </si>
  <si>
    <t>greg.gg</t>
  </si>
  <si>
    <t>courseduck.com</t>
  </si>
  <si>
    <t>cicolo.xyz</t>
  </si>
  <si>
    <t>l2help.lt</t>
  </si>
  <si>
    <t>sutki-minsk-apart.by</t>
  </si>
  <si>
    <t>restaurantla.ca</t>
  </si>
  <si>
    <t>starter.ro</t>
  </si>
  <si>
    <t>domainkauppa.fi</t>
  </si>
  <si>
    <t>juragantoto.com</t>
  </si>
  <si>
    <t>maxab.io</t>
  </si>
  <si>
    <t>kinoxaxru.ru</t>
  </si>
  <si>
    <t>bouwformatie.nl</t>
  </si>
  <si>
    <t>migeya-maetok.com.ua</t>
  </si>
  <si>
    <t>secretnaturecbd.net</t>
  </si>
  <si>
    <t>6cc677.com</t>
  </si>
  <si>
    <t>thehospitalsofprovidence.com</t>
  </si>
  <si>
    <t>egybest-egybest.com</t>
  </si>
  <si>
    <t>hippy.com</t>
  </si>
  <si>
    <t>cit.org</t>
  </si>
  <si>
    <t>animeka.com</t>
  </si>
  <si>
    <t>finprz.ru</t>
  </si>
  <si>
    <t>knigazhalob.ru</t>
  </si>
  <si>
    <t>farininnovations.com</t>
  </si>
  <si>
    <t>casino-b.ru</t>
  </si>
  <si>
    <t>venom24.vip</t>
  </si>
  <si>
    <t>aerofulfillment.com</t>
  </si>
  <si>
    <t>aceclub28.com</t>
  </si>
  <si>
    <t>strasbourgobservers.com</t>
  </si>
  <si>
    <t>757dy.com</t>
  </si>
  <si>
    <t>bias.ne.jp</t>
  </si>
  <si>
    <t>fecosempresa.com</t>
  </si>
  <si>
    <t>mirpass.ru</t>
  </si>
  <si>
    <t>stonypoint.org</t>
  </si>
  <si>
    <t>eleganttop.cf</t>
  </si>
  <si>
    <t>pixact.dk</t>
  </si>
  <si>
    <t>fmpco.com</t>
  </si>
  <si>
    <t>promdevelop.ru</t>
  </si>
  <si>
    <t>croisieuroperivercruises.com</t>
  </si>
  <si>
    <t>clydebjonesfuneralhome.com</t>
  </si>
  <si>
    <t>hd-kinogid.xyz</t>
  </si>
  <si>
    <t>belani.host</t>
  </si>
  <si>
    <t>soccerprime.com</t>
  </si>
  <si>
    <t>smartpension.co.uk</t>
  </si>
  <si>
    <t>centralbankmalta.org</t>
  </si>
  <si>
    <t>professionalprogramsmit.com</t>
  </si>
  <si>
    <t>robertsonscustomcutlery.com</t>
  </si>
  <si>
    <t>dreamguitars.com</t>
  </si>
  <si>
    <t>gay-hotvideo.net</t>
  </si>
  <si>
    <t>articledaily.net</t>
  </si>
  <si>
    <t>heliporthotel.ru</t>
  </si>
  <si>
    <t>addroid.ru</t>
  </si>
  <si>
    <t>taperssection.com</t>
  </si>
  <si>
    <t>istpravda.ru</t>
  </si>
  <si>
    <t>xinyiglass.com</t>
  </si>
  <si>
    <t>intercoastalmedical.com</t>
  </si>
  <si>
    <t>wildweb.no</t>
  </si>
  <si>
    <t>pleanala.ie</t>
  </si>
  <si>
    <t>beaune-tourism.com</t>
  </si>
  <si>
    <t>xpass.fit</t>
  </si>
  <si>
    <t>skyblue.us</t>
  </si>
  <si>
    <t>siebiztech.com</t>
  </si>
  <si>
    <t>gamesurf.it</t>
  </si>
  <si>
    <t>gugakcd.com</t>
  </si>
  <si>
    <t>chahongcosmetic.com</t>
  </si>
  <si>
    <t>tg24.biz</t>
  </si>
  <si>
    <t>thegemcouncil.com</t>
  </si>
  <si>
    <t>lelandwest.com</t>
  </si>
  <si>
    <t>locafilm.com</t>
  </si>
  <si>
    <t>streambox15.xyz</t>
  </si>
  <si>
    <t>assicurazione.it</t>
  </si>
  <si>
    <t>kissasian.es</t>
  </si>
  <si>
    <t>maisj.net</t>
  </si>
  <si>
    <t>atguigu.cn</t>
  </si>
  <si>
    <t>sbornet.ru</t>
  </si>
  <si>
    <t>worldsponge.co.kr</t>
  </si>
  <si>
    <t>sunpoint.net</t>
  </si>
  <si>
    <t>livedarknetmarket.com</t>
  </si>
  <si>
    <t>hydroxychloroquinecv.com</t>
  </si>
  <si>
    <t>vr-technics.ch</t>
  </si>
  <si>
    <t>auraria.edu</t>
  </si>
  <si>
    <t>cubingchina.com</t>
  </si>
  <si>
    <t>ghgcorp.com</t>
  </si>
  <si>
    <t>tamebeast.com</t>
  </si>
  <si>
    <t>main.ru</t>
  </si>
  <si>
    <t>litoralulromanesc.ro</t>
  </si>
  <si>
    <t>plextvvlink.com</t>
  </si>
  <si>
    <t>cn-weathernews.cn</t>
  </si>
  <si>
    <t>xundns.net</t>
  </si>
  <si>
    <t>rebelsoulco.com</t>
  </si>
  <si>
    <t>rcm62.com</t>
  </si>
  <si>
    <t>allaboutschoolleavers.co.uk</t>
  </si>
  <si>
    <t>pharaon.tech</t>
  </si>
  <si>
    <t>babyeinstein.com</t>
  </si>
  <si>
    <t>mydrop.com.ua</t>
  </si>
  <si>
    <t>palaisdechinehotel.com</t>
  </si>
  <si>
    <t>helpwithpcs.com</t>
  </si>
  <si>
    <t>lokaleportalen.dk</t>
  </si>
  <si>
    <t>my-pinup.ru</t>
  </si>
  <si>
    <t>tomono.com</t>
  </si>
  <si>
    <t>woost.io</t>
  </si>
  <si>
    <t>ffleagues.net</t>
  </si>
  <si>
    <t>agshareit.com</t>
  </si>
  <si>
    <t>rosapteka.xyz</t>
  </si>
  <si>
    <t>scope-recruiting.de</t>
  </si>
  <si>
    <t>oorwithabitofst.info</t>
  </si>
  <si>
    <t>zjdr.tv</t>
  </si>
  <si>
    <t>webhostingtips.club</t>
  </si>
  <si>
    <t>evolvebeauty.co.uk</t>
  </si>
  <si>
    <t>westbetuwe.nl</t>
  </si>
  <si>
    <t>theholydonut.com</t>
  </si>
  <si>
    <t>cendio.com</t>
  </si>
  <si>
    <t>ct100.ro</t>
  </si>
  <si>
    <t>passwatch.vn</t>
  </si>
  <si>
    <t>godnotaba.us</t>
  </si>
  <si>
    <t>cstock.com.tw</t>
  </si>
  <si>
    <t>titus-hvac.com</t>
  </si>
  <si>
    <t>3bamfz.com</t>
  </si>
  <si>
    <t>extego.ru</t>
  </si>
  <si>
    <t>banden-pneus-online.nl</t>
  </si>
  <si>
    <t>theproxy.to</t>
  </si>
  <si>
    <t>2spare.com</t>
  </si>
  <si>
    <t>e-businessassistuk.com</t>
  </si>
  <si>
    <t>onlinevideohd.ru</t>
  </si>
  <si>
    <t>v100v.net</t>
  </si>
  <si>
    <t>pandia.org</t>
  </si>
  <si>
    <t>usggrxmed.com</t>
  </si>
  <si>
    <t>ust.edu.ye</t>
  </si>
  <si>
    <t>givenchy.com.co</t>
  </si>
  <si>
    <t>clearingvoice.com</t>
  </si>
  <si>
    <t>iris-tech.co.kr</t>
  </si>
  <si>
    <t>installation.club</t>
  </si>
  <si>
    <t>gifgive.com</t>
  </si>
  <si>
    <t>tyo.ne.jp</t>
  </si>
  <si>
    <t>locumsmart.net</t>
  </si>
  <si>
    <t>sirinatureroost.com</t>
  </si>
  <si>
    <t>kurtizanki.info</t>
  </si>
  <si>
    <t>fanteziierotice.ro</t>
  </si>
  <si>
    <t>al-seyassah.com</t>
  </si>
  <si>
    <t>themedetect.com</t>
  </si>
  <si>
    <t>gamereactor.it</t>
  </si>
  <si>
    <t>monipla.com</t>
  </si>
  <si>
    <t>makeawishnederland.org</t>
  </si>
  <si>
    <t>termasmedia.com</t>
  </si>
  <si>
    <t>jtlk.net</t>
  </si>
  <si>
    <t>jasaserviceacjogja.id</t>
  </si>
  <si>
    <t>sgtt.vn</t>
  </si>
  <si>
    <t>stevelaube.com</t>
  </si>
  <si>
    <t>ripleyfederal.com</t>
  </si>
  <si>
    <t>janewsonline.com</t>
  </si>
  <si>
    <t>lahno-web7.de</t>
  </si>
  <si>
    <t>ccs-dns.com</t>
  </si>
  <si>
    <t>gallowayprecision.com</t>
  </si>
  <si>
    <t>adservo.net</t>
  </si>
  <si>
    <t>klad.online</t>
  </si>
  <si>
    <t>wasedaalumni.jp</t>
  </si>
  <si>
    <t>kortpack.nl</t>
  </si>
  <si>
    <t>collectiveinc.ga</t>
  </si>
  <si>
    <t>squarecashelp.com</t>
  </si>
  <si>
    <t>theprobar.com</t>
  </si>
  <si>
    <t>onlinecasinorealmoneyusa.pro</t>
  </si>
  <si>
    <t>bode.com</t>
  </si>
  <si>
    <t>zeddl.com</t>
  </si>
  <si>
    <t>westwingnow.pl</t>
  </si>
  <si>
    <t>araliaconsult.ro</t>
  </si>
  <si>
    <t>webforpc.com</t>
  </si>
  <si>
    <t>civicwell.org</t>
  </si>
  <si>
    <t>dolotstore.com</t>
  </si>
  <si>
    <t>simpleway.fund</t>
  </si>
  <si>
    <t>ivermectinrt.com</t>
  </si>
  <si>
    <t>treboling1x2.com</t>
  </si>
  <si>
    <t>ecgsa.com</t>
  </si>
  <si>
    <t>outlookfreeware.com</t>
  </si>
  <si>
    <t>dralamountain.org</t>
  </si>
  <si>
    <t>schloka.com</t>
  </si>
  <si>
    <t>pussy888win.com</t>
  </si>
  <si>
    <t>jetking.com</t>
  </si>
  <si>
    <t>tablegrand.com</t>
  </si>
  <si>
    <t>holisticmanagement.org</t>
  </si>
  <si>
    <t>investor.com.tw</t>
  </si>
  <si>
    <t>naylors.com</t>
  </si>
  <si>
    <t>alvis.se</t>
  </si>
  <si>
    <t>reckeweg-india.com</t>
  </si>
  <si>
    <t>munal.mx</t>
  </si>
  <si>
    <t>libbox.club</t>
  </si>
  <si>
    <t>eburon.nl</t>
  </si>
  <si>
    <t>clickresult.info</t>
  </si>
  <si>
    <t>airkenya.com</t>
  </si>
  <si>
    <t>viz1271.com</t>
  </si>
  <si>
    <t>facts24.ru</t>
  </si>
  <si>
    <t>christianiconography.info</t>
  </si>
  <si>
    <t>russiangirlsporno.com</t>
  </si>
  <si>
    <t>mangaprotm.com</t>
  </si>
  <si>
    <t>highlycited.com</t>
  </si>
  <si>
    <t>vetmatrix.com</t>
  </si>
  <si>
    <t>mcplive.cn</t>
  </si>
  <si>
    <t>theartandbeyond.com</t>
  </si>
  <si>
    <t>viagara.quest</t>
  </si>
  <si>
    <t>semsk.kz</t>
  </si>
  <si>
    <t>shimbashi.jp</t>
  </si>
  <si>
    <t>onlinefreelancejobs.net</t>
  </si>
  <si>
    <t>incthor.ga</t>
  </si>
  <si>
    <t>fileshot.net</t>
  </si>
  <si>
    <t>leadership2020.biz</t>
  </si>
  <si>
    <t>cleeraudio.com</t>
  </si>
  <si>
    <t>proton.it</t>
  </si>
  <si>
    <t>elnews.eu</t>
  </si>
  <si>
    <t>acewirespring.net</t>
  </si>
  <si>
    <t>smart24x7india.in</t>
  </si>
  <si>
    <t>tadalafipili.com</t>
  </si>
  <si>
    <t>zonalandeducation.com</t>
  </si>
  <si>
    <t>film.ua</t>
  </si>
  <si>
    <t>iauto.lv</t>
  </si>
  <si>
    <t>abeautifulplace.com</t>
  </si>
  <si>
    <t>velikiishop.biz</t>
  </si>
  <si>
    <t>altairalco.ru</t>
  </si>
  <si>
    <t>flame-engine.org</t>
  </si>
  <si>
    <t>kincone.com</t>
  </si>
  <si>
    <t>gionyx.com</t>
  </si>
  <si>
    <t>faia.paris</t>
  </si>
  <si>
    <t>droppdf.com</t>
  </si>
  <si>
    <t>ivermectinp.com</t>
  </si>
  <si>
    <t>caus.com</t>
  </si>
  <si>
    <t>site-fusion.co.uk</t>
  </si>
  <si>
    <t>friesens.com</t>
  </si>
  <si>
    <t>tackleacne.com</t>
  </si>
  <si>
    <t>odysseys-unlimited.com</t>
  </si>
  <si>
    <t>forumcovid19.com</t>
  </si>
  <si>
    <t>embblog.com</t>
  </si>
  <si>
    <t>medynka.site</t>
  </si>
  <si>
    <t>soul-source.co.uk</t>
  </si>
  <si>
    <t>conceptpartners.lu</t>
  </si>
  <si>
    <t>shippingwatch.dk</t>
  </si>
  <si>
    <t>maergroup.ru</t>
  </si>
  <si>
    <t>sattakingfirst.in</t>
  </si>
  <si>
    <t>gunshows-usa.com</t>
  </si>
  <si>
    <t>wilmarschaufeli.nl</t>
  </si>
  <si>
    <t>cloud-brew.com</t>
  </si>
  <si>
    <t>adsolutionline.com</t>
  </si>
  <si>
    <t>lotesperuanos.pe</t>
  </si>
  <si>
    <t>marchesenligne.fr</t>
  </si>
  <si>
    <t>whoisworks.com</t>
  </si>
  <si>
    <t>idn500.ru</t>
  </si>
  <si>
    <t>segurosmundial.com.co</t>
  </si>
  <si>
    <t>ourspecial.date</t>
  </si>
  <si>
    <t>rco.qc.ca</t>
  </si>
  <si>
    <t>3000t.top</t>
  </si>
  <si>
    <t>onlinefilmek.it</t>
  </si>
  <si>
    <t>trumpetthink.com</t>
  </si>
  <si>
    <t>bluebookofgunvalues.com</t>
  </si>
  <si>
    <t>51meishu.com</t>
  </si>
  <si>
    <t>kreis-viersen.de</t>
  </si>
  <si>
    <t>athos.vn</t>
  </si>
  <si>
    <t>oregonmusicnews.com</t>
  </si>
  <si>
    <t>luckyemperorcasino.com</t>
  </si>
  <si>
    <t>electricflames.com.au</t>
  </si>
  <si>
    <t>doctor24.biz</t>
  </si>
  <si>
    <t>didascalia.es</t>
  </si>
  <si>
    <t>acceptww.com</t>
  </si>
  <si>
    <t>mycplus.com</t>
  </si>
  <si>
    <t>gametop.pw</t>
  </si>
  <si>
    <t>mbappe1x2.com</t>
  </si>
  <si>
    <t>aovivo.id</t>
  </si>
  <si>
    <t>broni.travel</t>
  </si>
  <si>
    <t>socalgolfer.org</t>
  </si>
  <si>
    <t>srisovki-online.ru</t>
  </si>
  <si>
    <t>timetoscore.com</t>
  </si>
  <si>
    <t>wayweb.com</t>
  </si>
  <si>
    <t>sildenafilgeneric.online</t>
  </si>
  <si>
    <t>jess-doll.com</t>
  </si>
  <si>
    <t>flagyl.quest</t>
  </si>
  <si>
    <t>tyxot.com</t>
  </si>
  <si>
    <t>archimatetool.com</t>
  </si>
  <si>
    <t>dvv.be</t>
  </si>
  <si>
    <t>mobilitypasco.com</t>
  </si>
  <si>
    <t>localway.ru</t>
  </si>
  <si>
    <t>medicalpeek.org</t>
  </si>
  <si>
    <t>xaer.ru</t>
  </si>
  <si>
    <t>hostable.co</t>
  </si>
  <si>
    <t>urbanmix24.biz</t>
  </si>
  <si>
    <t>candlelightexperience.com</t>
  </si>
  <si>
    <t>ctvmagic.com</t>
  </si>
  <si>
    <t>ceqitua.info</t>
  </si>
  <si>
    <t>ekaryera.az</t>
  </si>
  <si>
    <t>canalbpv.com</t>
  </si>
  <si>
    <t>hidrografico.pt</t>
  </si>
  <si>
    <t>wphserver.com</t>
  </si>
  <si>
    <t>hooked.design</t>
  </si>
  <si>
    <t>facebook.adult</t>
  </si>
  <si>
    <t>helpsupport.cc</t>
  </si>
  <si>
    <t>usengineering.com</t>
  </si>
  <si>
    <t>domhouse.it</t>
  </si>
  <si>
    <t>490085.com</t>
  </si>
  <si>
    <t>vidaxl.dk</t>
  </si>
  <si>
    <t>skyhop.io</t>
  </si>
  <si>
    <t>alramtha.net</t>
  </si>
  <si>
    <t>opensource-guide.com</t>
  </si>
  <si>
    <t>stm24.biz</t>
  </si>
  <si>
    <t>zerkalo-cazino.rocks</t>
  </si>
  <si>
    <t>domainsarefree.com</t>
  </si>
  <si>
    <t>open-systems.com</t>
  </si>
  <si>
    <t>spravkam77-v-msk.com</t>
  </si>
  <si>
    <t>tozandoshop.com</t>
  </si>
  <si>
    <t>moosepeterson.com</t>
  </si>
  <si>
    <t>metloef.com</t>
  </si>
  <si>
    <t>nmfl.ru</t>
  </si>
  <si>
    <t>edutech.org</t>
  </si>
  <si>
    <t>richlook.com</t>
  </si>
  <si>
    <t>backpackingman.com</t>
  </si>
  <si>
    <t>permisapoints.fr</t>
  </si>
  <si>
    <t>cgsindia.com</t>
  </si>
  <si>
    <t>torrentgrafic.com</t>
  </si>
  <si>
    <t>bloodrealms.de</t>
  </si>
  <si>
    <t>mexilink.com</t>
  </si>
  <si>
    <t>innovativelearningideas.info</t>
  </si>
  <si>
    <t>jrandom.ru</t>
  </si>
  <si>
    <t>twinkl.com.ng</t>
  </si>
  <si>
    <t>elisabeth-vinzenz.de</t>
  </si>
  <si>
    <t>getflat.info</t>
  </si>
  <si>
    <t>swa-workspace.com</t>
  </si>
  <si>
    <t>profitassist.co</t>
  </si>
  <si>
    <t>gm.tv</t>
  </si>
  <si>
    <t>csls.ca</t>
  </si>
  <si>
    <t>landrover.ru</t>
  </si>
  <si>
    <t>prava-mosscov.net</t>
  </si>
  <si>
    <t>pinow.com</t>
  </si>
  <si>
    <t>badbuyerlist.org</t>
  </si>
  <si>
    <t>durovis.com</t>
  </si>
  <si>
    <t>yukmulaibijakplastik.com</t>
  </si>
  <si>
    <t>blue-info.ch</t>
  </si>
  <si>
    <t>conet.de</t>
  </si>
  <si>
    <t>obukhov.pro</t>
  </si>
  <si>
    <t>bookingsync.com</t>
  </si>
  <si>
    <t>cinemacafe.com</t>
  </si>
  <si>
    <t>icxrealty.com</t>
  </si>
  <si>
    <t>battlersauctions.com</t>
  </si>
  <si>
    <t>carolbike.com</t>
  </si>
  <si>
    <t>netsight.co.uk</t>
  </si>
  <si>
    <t>x-trail-club.ru</t>
  </si>
  <si>
    <t>tabseek.com</t>
  </si>
  <si>
    <t>consmilano.it</t>
  </si>
  <si>
    <t>forum-prive.com</t>
  </si>
  <si>
    <t>smrpbv.com</t>
  </si>
  <si>
    <t>absolutecentral.com</t>
  </si>
  <si>
    <t>chocanhtrungthanh.com</t>
  </si>
  <si>
    <t>chantonseneglise.fr</t>
  </si>
  <si>
    <t>hyule74.com</t>
  </si>
  <si>
    <t>brukenet.us</t>
  </si>
  <si>
    <t>buddhaandkarma.com</t>
  </si>
  <si>
    <t>midasbuy.uz</t>
  </si>
  <si>
    <t>moab.ru</t>
  </si>
  <si>
    <t>thelaboroflove.com</t>
  </si>
  <si>
    <t>empoweringmichigan.com</t>
  </si>
  <si>
    <t>mellisaimannar.in</t>
  </si>
  <si>
    <t>awo-msl-re.de</t>
  </si>
  <si>
    <t>porncubs.com</t>
  </si>
  <si>
    <t>presidency.gr</t>
  </si>
  <si>
    <t>ctrtoday.com</t>
  </si>
  <si>
    <t>finalfaqs.com.br</t>
  </si>
  <si>
    <t>discoverycap.com</t>
  </si>
  <si>
    <t>porndish.org</t>
  </si>
  <si>
    <t>foreducation1.net</t>
  </si>
  <si>
    <t>mzsu1agp.com</t>
  </si>
  <si>
    <t>lentz-detektei.de</t>
  </si>
  <si>
    <t>insightdiy.co.uk</t>
  </si>
  <si>
    <t>strandetterem.hu</t>
  </si>
  <si>
    <t>jahis.jp</t>
  </si>
  <si>
    <t>comforthofit.com</t>
  </si>
  <si>
    <t>n-techno.co.jp</t>
  </si>
  <si>
    <t>247health.com</t>
  </si>
  <si>
    <t>x0x.pw</t>
  </si>
  <si>
    <t>uniroyaltires.com</t>
  </si>
  <si>
    <t>sexoizh.club</t>
  </si>
  <si>
    <t>flessio.de</t>
  </si>
  <si>
    <t>ralphslauren-polo.com.co</t>
  </si>
  <si>
    <t>reeleak.com</t>
  </si>
  <si>
    <t>m0mentum.co.jp</t>
  </si>
  <si>
    <t>pogolinks.autos</t>
  </si>
  <si>
    <t>jagad.id</t>
  </si>
  <si>
    <t>neomallers.com</t>
  </si>
  <si>
    <t>itr-connect.de</t>
  </si>
  <si>
    <t>navywriter.com</t>
  </si>
  <si>
    <t>sivdc.services</t>
  </si>
  <si>
    <t>lordofthedance.com</t>
  </si>
  <si>
    <t>toptechnika.ru</t>
  </si>
  <si>
    <t>britishbitcoinprofit.info</t>
  </si>
  <si>
    <t>wi6m4s.cyou</t>
  </si>
  <si>
    <t>cityofbartlett.org</t>
  </si>
  <si>
    <t>secondchancetodream.com</t>
  </si>
  <si>
    <t>mosaicmfg.com</t>
  </si>
  <si>
    <t>jldplumbing.com</t>
  </si>
  <si>
    <t>crebig.com</t>
  </si>
  <si>
    <t>load-kino.online</t>
  </si>
  <si>
    <t>sara-tv.biz</t>
  </si>
  <si>
    <t>gedichten.nl</t>
  </si>
  <si>
    <t>industrysuper.com</t>
  </si>
  <si>
    <t>sportzona.ru</t>
  </si>
  <si>
    <t>123marbella.com</t>
  </si>
  <si>
    <t>impactbattery.com</t>
  </si>
  <si>
    <t>trio.co.jp</t>
  </si>
  <si>
    <t>appvizer.es</t>
  </si>
  <si>
    <t>xn--b1akbac6aogdg0mc.xn--p1ai</t>
  </si>
  <si>
    <t>interact-eu.net</t>
  </si>
  <si>
    <t>shillahotels.com</t>
  </si>
  <si>
    <t>tsar.st</t>
  </si>
  <si>
    <t>twittascope.com</t>
  </si>
  <si>
    <t>playsound.xyz</t>
  </si>
  <si>
    <t>irib.org.br</t>
  </si>
  <si>
    <t>fararc.biz</t>
  </si>
  <si>
    <t>dsv-gruppe.de</t>
  </si>
  <si>
    <t>bargcalendar.com</t>
  </si>
  <si>
    <t>elletechnology.com</t>
  </si>
  <si>
    <t>2093g.com</t>
  </si>
  <si>
    <t>hugonet.sk</t>
  </si>
  <si>
    <t>cfidrive.com</t>
  </si>
  <si>
    <t>einhorn.my</t>
  </si>
  <si>
    <t>coursenet.lk</t>
  </si>
  <si>
    <t>fesh.kz</t>
  </si>
  <si>
    <t>fixdpt.com</t>
  </si>
  <si>
    <t>murman-voda.ru</t>
  </si>
  <si>
    <t>bumpay.net</t>
  </si>
  <si>
    <t>grundeinkommen.de</t>
  </si>
  <si>
    <t>olay.co.uk</t>
  </si>
  <si>
    <t>millenniumtraining.com</t>
  </si>
  <si>
    <t>aliikulalavender.com</t>
  </si>
  <si>
    <t>craods.fun</t>
  </si>
  <si>
    <t>xn--vn4b9t40ipa.kr</t>
  </si>
  <si>
    <t>g0r4izza.net</t>
  </si>
  <si>
    <t>advocateprinting.ns.ca</t>
  </si>
  <si>
    <t>futurestack.io</t>
  </si>
  <si>
    <t>mistoremx.com</t>
  </si>
  <si>
    <t>t-pec.co.jp</t>
  </si>
  <si>
    <t>leeroy.ca</t>
  </si>
  <si>
    <t>irinform15.ru</t>
  </si>
  <si>
    <t>aysetolga.com</t>
  </si>
  <si>
    <t>azartplaycasinoclub.ru</t>
  </si>
  <si>
    <t>kitristudio.com</t>
  </si>
  <si>
    <t>shbaozhuangji.net</t>
  </si>
  <si>
    <t>socar.jobs</t>
  </si>
  <si>
    <t>californiamoversusa.com</t>
  </si>
  <si>
    <t>opuscapita.com</t>
  </si>
  <si>
    <t>addrad.io</t>
  </si>
  <si>
    <t>qsstechnosoft.com</t>
  </si>
  <si>
    <t>superslot289.com</t>
  </si>
  <si>
    <t>mandarinblueprint.com</t>
  </si>
  <si>
    <t>fillmanfloors.com</t>
  </si>
  <si>
    <t>nimaproduct.com</t>
  </si>
  <si>
    <t>chchq.net</t>
  </si>
  <si>
    <t>ikd.ru</t>
  </si>
  <si>
    <t>cortinawatch.com</t>
  </si>
  <si>
    <t>rooster.jobs</t>
  </si>
  <si>
    <t>arcticcircle.org</t>
  </si>
  <si>
    <t>srichaitanyaschool.net</t>
  </si>
  <si>
    <t>tuisnake.com</t>
  </si>
  <si>
    <t>provodka.ru</t>
  </si>
  <si>
    <t>gxcaipiao.com.cn</t>
  </si>
  <si>
    <t>cleidon.com</t>
  </si>
  <si>
    <t>terrainrace.com</t>
  </si>
  <si>
    <t>moshirewritten.com</t>
  </si>
  <si>
    <t>chillac.net</t>
  </si>
  <si>
    <t>consilium.su</t>
  </si>
  <si>
    <t>feedconstruct.com</t>
  </si>
  <si>
    <t>ygnewspaper.com</t>
  </si>
  <si>
    <t>ryushare.com</t>
  </si>
  <si>
    <t>mcvb.net</t>
  </si>
  <si>
    <t>towada-au.co.jp</t>
  </si>
  <si>
    <t>hsearch-plus.co</t>
  </si>
  <si>
    <t>wrc-info.ru</t>
  </si>
  <si>
    <t>savingnemo.org</t>
  </si>
  <si>
    <t>redwingshoes.eu</t>
  </si>
  <si>
    <t>mijas.es</t>
  </si>
  <si>
    <t>french-stream.im</t>
  </si>
  <si>
    <t>crystal-shop.co</t>
  </si>
  <si>
    <t>shahinluxe.com</t>
  </si>
  <si>
    <t>yasichen.com</t>
  </si>
  <si>
    <t>my140.com</t>
  </si>
  <si>
    <t>biopad.ga</t>
  </si>
  <si>
    <t>selectorcasino.host</t>
  </si>
  <si>
    <t>overthetopstyle.com</t>
  </si>
  <si>
    <t>no-reverse-dns-configured.com</t>
  </si>
  <si>
    <t>airrecognition.com</t>
  </si>
  <si>
    <t>skachat-leon4.site</t>
  </si>
  <si>
    <t>ichiko-ed.jp</t>
  </si>
  <si>
    <t>enricoalborghetti.net</t>
  </si>
  <si>
    <t>hoversurf.com</t>
  </si>
  <si>
    <t>doxycyclineforsale.com</t>
  </si>
  <si>
    <t>tgud.co.jp</t>
  </si>
  <si>
    <t>lebron13.org</t>
  </si>
  <si>
    <t>apteka-ds.com.ua</t>
  </si>
  <si>
    <t>tvotv.tv</t>
  </si>
  <si>
    <t>bolvo.com</t>
  </si>
  <si>
    <t>purprojet.com</t>
  </si>
  <si>
    <t>rectube.me</t>
  </si>
  <si>
    <t>biggiant-games.com</t>
  </si>
  <si>
    <t>ingrambook.com</t>
  </si>
  <si>
    <t>wbc.net.sa</t>
  </si>
  <si>
    <t>mondhygienisten.nl</t>
  </si>
  <si>
    <t>ivermectinvr.quest</t>
  </si>
  <si>
    <t>brittainresorts.com</t>
  </si>
  <si>
    <t>kinozal.online</t>
  </si>
  <si>
    <t>infotechedge.com</t>
  </si>
  <si>
    <t>91rb.cc</t>
  </si>
  <si>
    <t>nst.ro</t>
  </si>
  <si>
    <t>lepharmachien.com</t>
  </si>
  <si>
    <t>mmcite.com</t>
  </si>
  <si>
    <t>kinorush.fun</t>
  </si>
  <si>
    <t>cnhux.com</t>
  </si>
  <si>
    <t>telefon-treff.de</t>
  </si>
  <si>
    <t>sexovrn.red</t>
  </si>
  <si>
    <t>ebook.nl</t>
  </si>
  <si>
    <t>auraweb.it</t>
  </si>
  <si>
    <t>film-2021.net</t>
  </si>
  <si>
    <t>ipwea.org</t>
  </si>
  <si>
    <t>goodluck2me.com</t>
  </si>
  <si>
    <t>youzeek.com</t>
  </si>
  <si>
    <t>bestonmall.co.kr</t>
  </si>
  <si>
    <t>ritzcarlton.jp</t>
  </si>
  <si>
    <t>asdf.hk</t>
  </si>
  <si>
    <t>ceuticalsal.biz</t>
  </si>
  <si>
    <t>yossman.net</t>
  </si>
  <si>
    <t>ilxgroup.com</t>
  </si>
  <si>
    <t>birds-of-north-america.net</t>
  </si>
  <si>
    <t>bmw.no</t>
  </si>
  <si>
    <t>zaleskisports.com</t>
  </si>
  <si>
    <t>xn--80abeja6aradddfbbpksrbd3k.xn--p1ai</t>
  </si>
  <si>
    <t>feelmtech.com</t>
  </si>
  <si>
    <t>li-life.net</t>
  </si>
  <si>
    <t>goatse.cx</t>
  </si>
  <si>
    <t>crystal.com.co</t>
  </si>
  <si>
    <t>java-design-patterns.com</t>
  </si>
  <si>
    <t>pravamckk.com</t>
  </si>
  <si>
    <t>hoppenbrouwerstechniek.nl</t>
  </si>
  <si>
    <t>bluebite.com</t>
  </si>
  <si>
    <t>ayndex.biz</t>
  </si>
  <si>
    <t>signsofthetimes.com</t>
  </si>
  <si>
    <t>nicolesy.com</t>
  </si>
  <si>
    <t>coderrocketfuel.com</t>
  </si>
  <si>
    <t>wowexact.com</t>
  </si>
  <si>
    <t>gdvm.ru</t>
  </si>
  <si>
    <t>jokersounds.com</t>
  </si>
  <si>
    <t>origincell.com</t>
  </si>
  <si>
    <t>digimediadns.com</t>
  </si>
  <si>
    <t>leadloansgrju.com</t>
  </si>
  <si>
    <t>ingeos.ru</t>
  </si>
  <si>
    <t>spagroupindia.com</t>
  </si>
  <si>
    <t>nudisteens.com</t>
  </si>
  <si>
    <t>onestopbd.shop</t>
  </si>
  <si>
    <t>cseed.tv</t>
  </si>
  <si>
    <t>covinaca.gov</t>
  </si>
  <si>
    <t>superprices.ru</t>
  </si>
  <si>
    <t>thenaturalbabyco.com</t>
  </si>
  <si>
    <t>winklmoosalm.de</t>
  </si>
  <si>
    <t>acctphilly.org</t>
  </si>
  <si>
    <t>butte.k12.mt.us</t>
  </si>
  <si>
    <t>elements.tv</t>
  </si>
  <si>
    <t>airportparkingguides.com</t>
  </si>
  <si>
    <t>kermi-fko.ru</t>
  </si>
  <si>
    <t>bitten.me</t>
  </si>
  <si>
    <t>civilnodrustvo.hr</t>
  </si>
  <si>
    <t>teoszansoft.ro</t>
  </si>
  <si>
    <t>englandpharmacy.co.uk</t>
  </si>
  <si>
    <t>comman.com</t>
  </si>
  <si>
    <t>universosm.com</t>
  </si>
  <si>
    <t>teachingengine.net</t>
  </si>
  <si>
    <t>pp-back.info</t>
  </si>
  <si>
    <t>oaib.org.tr</t>
  </si>
  <si>
    <t>hozya.ru</t>
  </si>
  <si>
    <t>zebradem.com</t>
  </si>
  <si>
    <t>elevatedpfs.com</t>
  </si>
  <si>
    <t>hata.mobi</t>
  </si>
  <si>
    <t>umeres.com</t>
  </si>
  <si>
    <t>maturepantyhosefeet.com</t>
  </si>
  <si>
    <t>disney-clipart.com</t>
  </si>
  <si>
    <t>ginzatanaka.co.jp</t>
  </si>
  <si>
    <t>awesome-networks.com</t>
  </si>
  <si>
    <t>dancingdeer.com</t>
  </si>
  <si>
    <t>f-f-s.ru</t>
  </si>
  <si>
    <t>vinagimexhn.vn</t>
  </si>
  <si>
    <t>balash.ru</t>
  </si>
  <si>
    <t>fitchgroup.co</t>
  </si>
  <si>
    <t>mastershoe.co.uk</t>
  </si>
  <si>
    <t>welivedhappilyeverafter.com</t>
  </si>
  <si>
    <t>jimmylion.com</t>
  </si>
  <si>
    <t>uchebniki.net</t>
  </si>
  <si>
    <t>filmy-2022.net</t>
  </si>
  <si>
    <t>opso.us</t>
  </si>
  <si>
    <t>wikihow.news</t>
  </si>
  <si>
    <t>thecbdinsider.com</t>
  </si>
  <si>
    <t>fhgc.com</t>
  </si>
  <si>
    <t>rigvedawiki.net</t>
  </si>
  <si>
    <t>kruizinga.nl</t>
  </si>
  <si>
    <t>intuitionnet.ga</t>
  </si>
  <si>
    <t>bettybowers.com</t>
  </si>
  <si>
    <t>mellns.ie</t>
  </si>
  <si>
    <t>acgin.org</t>
  </si>
  <si>
    <t>likesmm.net</t>
  </si>
  <si>
    <t>cgpchosting.com</t>
  </si>
  <si>
    <t>cloudbalkan.com</t>
  </si>
  <si>
    <t>fit-mit-wessinghage.com</t>
  </si>
  <si>
    <t>tgys.life</t>
  </si>
  <si>
    <t>cvn.io</t>
  </si>
  <si>
    <t>ciencia-ficcion.com</t>
  </si>
  <si>
    <t>bidproplus.com</t>
  </si>
  <si>
    <t>iodesain.id</t>
  </si>
  <si>
    <t>directoryproxy.com</t>
  </si>
  <si>
    <t>phimmoi.com</t>
  </si>
  <si>
    <t>eudaimon.com</t>
  </si>
  <si>
    <t>freematuresex.su</t>
  </si>
  <si>
    <t>sagilityhealth.com</t>
  </si>
  <si>
    <t>toshiba-tpsc.co.jp</t>
  </si>
  <si>
    <t>aga.cloud</t>
  </si>
  <si>
    <t>tribalogic.net</t>
  </si>
  <si>
    <t>localdomain1.com</t>
  </si>
  <si>
    <t>short2url.in</t>
  </si>
  <si>
    <t>gospelfountain.com</t>
  </si>
  <si>
    <t>anambeauty.co.uk</t>
  </si>
  <si>
    <t>gamingsports.site</t>
  </si>
  <si>
    <t>butch-femme.net</t>
  </si>
  <si>
    <t>globaltechnologymagazine.com</t>
  </si>
  <si>
    <t>frmaillots2017.com</t>
  </si>
  <si>
    <t>gaelscoilliatroma.ie</t>
  </si>
  <si>
    <t>vendorschichomz.com</t>
  </si>
  <si>
    <t>pornforumtube.com</t>
  </si>
  <si>
    <t>enamorados.club</t>
  </si>
  <si>
    <t>nowceo.ga</t>
  </si>
  <si>
    <t>theheritageschoolksp.com</t>
  </si>
  <si>
    <t>all-wall.com</t>
  </si>
  <si>
    <t>win789.com</t>
  </si>
  <si>
    <t>kjtjgs.com</t>
  </si>
  <si>
    <t>thegstmitra.com</t>
  </si>
  <si>
    <t>urlaubsregion-pyhrn-priel.at</t>
  </si>
  <si>
    <t>transclass.ru</t>
  </si>
  <si>
    <t>skymesh.com.au</t>
  </si>
  <si>
    <t>emex.kz</t>
  </si>
  <si>
    <t>judgemalcolmsimmons.co.uk</t>
  </si>
  <si>
    <t>vaccinicovid.gov.it</t>
  </si>
  <si>
    <t>wondermouse.in</t>
  </si>
  <si>
    <t>fjordfoundry.com</t>
  </si>
  <si>
    <t>1800motorcycle.com</t>
  </si>
  <si>
    <t>gazpromneft-sm.ru</t>
  </si>
  <si>
    <t>dxmlinks.com</t>
  </si>
  <si>
    <t>grannyfuck.xyz</t>
  </si>
  <si>
    <t>emunicate.net.au</t>
  </si>
  <si>
    <t>cloudlatex.io</t>
  </si>
  <si>
    <t>bricbrac.at</t>
  </si>
  <si>
    <t>kede.org</t>
  </si>
  <si>
    <t>mir76.ru</t>
  </si>
  <si>
    <t>grupobc.com</t>
  </si>
  <si>
    <t>producercrm.gr</t>
  </si>
  <si>
    <t>mschcdn.com</t>
  </si>
  <si>
    <t>bloghotel.org</t>
  </si>
  <si>
    <t>numberify.ir</t>
  </si>
  <si>
    <t>efhamonline.com</t>
  </si>
  <si>
    <t>leightongroup.com</t>
  </si>
  <si>
    <t>army.mil.kr</t>
  </si>
  <si>
    <t>podster.de</t>
  </si>
  <si>
    <t>frisokar.com.br</t>
  </si>
  <si>
    <t>hiwaijosi.net</t>
  </si>
  <si>
    <t>cartermanindia.com</t>
  </si>
  <si>
    <t>dvd94.com</t>
  </si>
  <si>
    <t>aann.org</t>
  </si>
  <si>
    <t>stylicy.com</t>
  </si>
  <si>
    <t>drurypanthers.com</t>
  </si>
  <si>
    <t>personal-plus.net</t>
  </si>
  <si>
    <t>aikantube.com</t>
  </si>
  <si>
    <t>ontrium.com</t>
  </si>
  <si>
    <t>unionwest.de</t>
  </si>
  <si>
    <t>avcome.com</t>
  </si>
  <si>
    <t>accessplans.com</t>
  </si>
  <si>
    <t>osnovit.ru</t>
  </si>
  <si>
    <t>steelsun.com</t>
  </si>
  <si>
    <t>qoopu.us</t>
  </si>
  <si>
    <t>dd-uccaas.be</t>
  </si>
  <si>
    <t>about-tea.ru</t>
  </si>
  <si>
    <t>unitedhomelife.com</t>
  </si>
  <si>
    <t>yfcdn.cn</t>
  </si>
  <si>
    <t>lordfilms0.site</t>
  </si>
  <si>
    <t>mm21railway.co.jp</t>
  </si>
  <si>
    <t>rrreview.com</t>
  </si>
  <si>
    <t>internet.ee</t>
  </si>
  <si>
    <t>simpsonaionline.net</t>
  </si>
  <si>
    <t>zendesk.co.jp</t>
  </si>
  <si>
    <t>manahosting.ca</t>
  </si>
  <si>
    <t>adidas-shoes.es</t>
  </si>
  <si>
    <t>p-sms.ru</t>
  </si>
  <si>
    <t>americanhomes4rent.com</t>
  </si>
  <si>
    <t>kmarket365.com</t>
  </si>
  <si>
    <t>oneclassic.ga</t>
  </si>
  <si>
    <t>joobi.co</t>
  </si>
  <si>
    <t>spasskcem.ru</t>
  </si>
  <si>
    <t>myersdaily.org</t>
  </si>
  <si>
    <t>russiaslots.ru</t>
  </si>
  <si>
    <t>cfstinson.com</t>
  </si>
  <si>
    <t>ahni.com</t>
  </si>
  <si>
    <t>experiencerochestermn.com</t>
  </si>
  <si>
    <t>azino777-bezdepozitniy-bonus-777-rub-8.site</t>
  </si>
  <si>
    <t>frullato.ru</t>
  </si>
  <si>
    <t>cam-rips.com</t>
  </si>
  <si>
    <t>circoloippicoorobico.it</t>
  </si>
  <si>
    <t>meilenoptimieren.com</t>
  </si>
  <si>
    <t>miksoft.net</t>
  </si>
  <si>
    <t>dictionaryofeconomics.com</t>
  </si>
  <si>
    <t>portalscloud.com</t>
  </si>
  <si>
    <t>remme.io</t>
  </si>
  <si>
    <t>freifunk-rheinland.net</t>
  </si>
  <si>
    <t>yongin.ac.kr</t>
  </si>
  <si>
    <t>jedzdobrze.pl</t>
  </si>
  <si>
    <t>sdelaisebe.ru</t>
  </si>
  <si>
    <t>sex0871.com</t>
  </si>
  <si>
    <t>naturallist.com</t>
  </si>
  <si>
    <t>febiltek.net</t>
  </si>
  <si>
    <t>texasgoose.com</t>
  </si>
  <si>
    <t>kswestumc.org</t>
  </si>
  <si>
    <t>caretas.com.pe</t>
  </si>
  <si>
    <t>vanderhallusa.com</t>
  </si>
  <si>
    <t>ltu.edu.au</t>
  </si>
  <si>
    <t>ishtarmedia.net</t>
  </si>
  <si>
    <t>pwm.com.pl</t>
  </si>
  <si>
    <t>shishonin.ru</t>
  </si>
  <si>
    <t>beyondbooks.com</t>
  </si>
  <si>
    <t>buhost.ru</t>
  </si>
  <si>
    <t>paymentmethodselection.com</t>
  </si>
  <si>
    <t>eldomocom.ru</t>
  </si>
  <si>
    <t>clubvulcanmoney.pro</t>
  </si>
  <si>
    <t>kobenhavnliv.dk</t>
  </si>
  <si>
    <t>therating.ga</t>
  </si>
  <si>
    <t>libzip.org</t>
  </si>
  <si>
    <t>o-it.pl</t>
  </si>
  <si>
    <t>zero.de</t>
  </si>
  <si>
    <t>agisinfo.ru</t>
  </si>
  <si>
    <t>santanuchaudhuri.com</t>
  </si>
  <si>
    <t>imageupload.org</t>
  </si>
  <si>
    <t>vizyonmekanik.az</t>
  </si>
  <si>
    <t>eastcoast-nsa.gov.tw</t>
  </si>
  <si>
    <t>mobilfox.com</t>
  </si>
  <si>
    <t>cdnaccess.com</t>
  </si>
  <si>
    <t>sztuka-architektury.pl</t>
  </si>
  <si>
    <t>bibletruthpublishers.com</t>
  </si>
  <si>
    <t>j1medical.com</t>
  </si>
  <si>
    <t>dawsonnews.com</t>
  </si>
  <si>
    <t>vacationrentalsmanzanita.com</t>
  </si>
  <si>
    <t>countrysaphn.com.au</t>
  </si>
  <si>
    <t>poweryoga.com</t>
  </si>
  <si>
    <t>perspekt174.ru</t>
  </si>
  <si>
    <t>i-kumakuma.com</t>
  </si>
  <si>
    <t>realbeen.com</t>
  </si>
  <si>
    <t>botchamania.store</t>
  </si>
  <si>
    <t>ekey.pro</t>
  </si>
  <si>
    <t>activedns.ru</t>
  </si>
  <si>
    <t>cosmicvariance.com</t>
  </si>
  <si>
    <t>technofunc.com</t>
  </si>
  <si>
    <t>b4traade.online</t>
  </si>
  <si>
    <t>tesla.info</t>
  </si>
  <si>
    <t>guyswithrides.com</t>
  </si>
  <si>
    <t>gunssavelives.net</t>
  </si>
  <si>
    <t>beztarmozov.ru</t>
  </si>
  <si>
    <t>wepost.cn</t>
  </si>
  <si>
    <t>dvina29.ru</t>
  </si>
  <si>
    <t>cuahangtcs.com</t>
  </si>
  <si>
    <t>sunshine88.biz</t>
  </si>
  <si>
    <t>makeitfrommetal.com</t>
  </si>
  <si>
    <t>connect4vpn.com</t>
  </si>
  <si>
    <t>adk2.co</t>
  </si>
  <si>
    <t>oceanet.eu</t>
  </si>
  <si>
    <t>seo-24.pro</t>
  </si>
  <si>
    <t>bangla-love-sms.com</t>
  </si>
  <si>
    <t>presale.codes</t>
  </si>
  <si>
    <t>impocaravan.cl</t>
  </si>
  <si>
    <t>labsol.ru</t>
  </si>
  <si>
    <t>zenzig.com</t>
  </si>
  <si>
    <t>bmr-rescue.de</t>
  </si>
  <si>
    <t>everytruckjob.com</t>
  </si>
  <si>
    <t>sex-studentki.vip</t>
  </si>
  <si>
    <t>apc.gov.tw</t>
  </si>
  <si>
    <t>eabl.com</t>
  </si>
  <si>
    <t>bbm-net.jp</t>
  </si>
  <si>
    <t>javantv.net</t>
  </si>
  <si>
    <t>onlyfams.net</t>
  </si>
  <si>
    <t>snabelen.no</t>
  </si>
  <si>
    <t>aija.org</t>
  </si>
  <si>
    <t>cannabisnews.com</t>
  </si>
  <si>
    <t>gpcloudeservice.com</t>
  </si>
  <si>
    <t>chamid.org</t>
  </si>
  <si>
    <t>king-esports.com</t>
  </si>
  <si>
    <t>astronumerology.net</t>
  </si>
  <si>
    <t>irstaxapp.com</t>
  </si>
  <si>
    <t>sac.org.ar</t>
  </si>
  <si>
    <t>mygs.co</t>
  </si>
  <si>
    <t>geppusokuhou.com</t>
  </si>
  <si>
    <t>softtimeonline.com</t>
  </si>
  <si>
    <t>minerscap.vip</t>
  </si>
  <si>
    <t>grammarcheck.biz</t>
  </si>
  <si>
    <t>mma-tematika.com</t>
  </si>
  <si>
    <t>3dsbs4u.com</t>
  </si>
  <si>
    <t>filmly-hd.net</t>
  </si>
  <si>
    <t>ivermectinrs.com</t>
  </si>
  <si>
    <t>burner.ir</t>
  </si>
  <si>
    <t>calianatural.com</t>
  </si>
  <si>
    <t>intim35.us</t>
  </si>
  <si>
    <t>sbvexcelsior.nl</t>
  </si>
  <si>
    <t>moreglrrrryspinz.com</t>
  </si>
  <si>
    <t>bushtukah.com</t>
  </si>
  <si>
    <t>big-cash.space</t>
  </si>
  <si>
    <t>greatdanepub.com</t>
  </si>
  <si>
    <t>baihoosign.com</t>
  </si>
  <si>
    <t>choxeoto.com</t>
  </si>
  <si>
    <t>cracksend.com</t>
  </si>
  <si>
    <t>scannerdanner.com</t>
  </si>
  <si>
    <t>eyotatechnology.com</t>
  </si>
  <si>
    <t>zabihazoom.com</t>
  </si>
  <si>
    <t>mfp-ltd.co.uk</t>
  </si>
  <si>
    <t>herkuli.net</t>
  </si>
  <si>
    <t>sevkavklad.biz</t>
  </si>
  <si>
    <t>lordfilm-lol.fun</t>
  </si>
  <si>
    <t>sheko.com</t>
  </si>
  <si>
    <t>mbamission.com</t>
  </si>
  <si>
    <t>cobol.com.co</t>
  </si>
  <si>
    <t>spalding-labs.com</t>
  </si>
  <si>
    <t>infineur.com</t>
  </si>
  <si>
    <t>corrispondenzaromana.it</t>
  </si>
  <si>
    <t>vendorheadquarters.com</t>
  </si>
  <si>
    <t>kyoto-np.jp</t>
  </si>
  <si>
    <t>applelife.ru</t>
  </si>
  <si>
    <t>mostbet-c1.xyz</t>
  </si>
  <si>
    <t>bonus-free.pro</t>
  </si>
  <si>
    <t>ironmountain.co.uk</t>
  </si>
  <si>
    <t>freejapantravel.info</t>
  </si>
  <si>
    <t>yaroslavldiploms.com</t>
  </si>
  <si>
    <t>artera.com</t>
  </si>
  <si>
    <t>darknet-onion.shop</t>
  </si>
  <si>
    <t>baes.by</t>
  </si>
  <si>
    <t>macheteguide.com</t>
  </si>
  <si>
    <t>taloncrossing.com</t>
  </si>
  <si>
    <t>boschpro.ir</t>
  </si>
  <si>
    <t>miradio.in</t>
  </si>
  <si>
    <t>smart-business-ingenuity.com</t>
  </si>
  <si>
    <t>mtw.cz</t>
  </si>
  <si>
    <t>wetasianbeauties.com</t>
  </si>
  <si>
    <t>yourstorewizards.com</t>
  </si>
  <si>
    <t>romofun.com</t>
  </si>
  <si>
    <t>rubberslug.com</t>
  </si>
  <si>
    <t>eurocups-uefa.ru</t>
  </si>
  <si>
    <t>dppdved.ru</t>
  </si>
  <si>
    <t>mageecreative.com</t>
  </si>
  <si>
    <t>zapwp.net</t>
  </si>
  <si>
    <t>xpcodecpack.com</t>
  </si>
  <si>
    <t>leadinglinkdirectory.com</t>
  </si>
  <si>
    <t>rubicstreaming.com</t>
  </si>
  <si>
    <t>holiday-sweeps.com</t>
  </si>
  <si>
    <t>flashinc.ga</t>
  </si>
  <si>
    <t>merceworld.com</t>
  </si>
  <si>
    <t>niceass.pics</t>
  </si>
  <si>
    <t>sciencejobs.net</t>
  </si>
  <si>
    <t>completingthepuzzle.com</t>
  </si>
  <si>
    <t>bik-td.ru</t>
  </si>
  <si>
    <t>nicenet.kiev.ua</t>
  </si>
  <si>
    <t>chinasearch.co.uk</t>
  </si>
  <si>
    <t>blue-cinemas.com</t>
  </si>
  <si>
    <t>powersmooth.com</t>
  </si>
  <si>
    <t>beckybarnicoat.com</t>
  </si>
  <si>
    <t>ichigocandy.com</t>
  </si>
  <si>
    <t>schlossbensberg.com</t>
  </si>
  <si>
    <t>qr-creator.com</t>
  </si>
  <si>
    <t>potentialthe.ga</t>
  </si>
  <si>
    <t>hostseries.com.br</t>
  </si>
  <si>
    <t>homexxxcollection.com</t>
  </si>
  <si>
    <t>dnull.com</t>
  </si>
  <si>
    <t>lafss.com</t>
  </si>
  <si>
    <t>ujin.tech</t>
  </si>
  <si>
    <t>1347joycasino.ru</t>
  </si>
  <si>
    <t>laprensahn.com</t>
  </si>
  <si>
    <t>kamagra4allx7.shop</t>
  </si>
  <si>
    <t>localist.co.nz</t>
  </si>
  <si>
    <t>ossfoundation.us</t>
  </si>
  <si>
    <t>joomly.ru</t>
  </si>
  <si>
    <t>pcshare.net</t>
  </si>
  <si>
    <t>visitdeanwye.co.uk</t>
  </si>
  <si>
    <t>thesweetscience.com</t>
  </si>
  <si>
    <t>2esn.ca</t>
  </si>
  <si>
    <t>aumento-del-pene-top3.com</t>
  </si>
  <si>
    <t>medic-informator-c.ru</t>
  </si>
  <si>
    <t>oilersdaily.com</t>
  </si>
  <si>
    <t>newscatch.ga</t>
  </si>
  <si>
    <t>toyarchive.com</t>
  </si>
  <si>
    <t>melbet340585.com</t>
  </si>
  <si>
    <t>kai-ryokan.jp</t>
  </si>
  <si>
    <t>lagrandemovies.com</t>
  </si>
  <si>
    <t>jdwxs8.com</t>
  </si>
  <si>
    <t>isurv.com</t>
  </si>
  <si>
    <t>narcissism.co.za</t>
  </si>
  <si>
    <t>adorableapplique.com</t>
  </si>
  <si>
    <t>uplineinternet.net.br</t>
  </si>
  <si>
    <t>dataroombd.com</t>
  </si>
  <si>
    <t>reifentiefpreis.de</t>
  </si>
  <si>
    <t>qyrb.com</t>
  </si>
  <si>
    <t>holidayrentallorgues.com</t>
  </si>
  <si>
    <t>igrajdanin.ru</t>
  </si>
  <si>
    <t>dbgwiehl.de</t>
  </si>
  <si>
    <t>sogoodliving.com</t>
  </si>
  <si>
    <t>ed4privatedns.com</t>
  </si>
  <si>
    <t>owensboro.org</t>
  </si>
  <si>
    <t>cochranetoday.ca</t>
  </si>
  <si>
    <t>sxpix.nl</t>
  </si>
  <si>
    <t>fenghankeji.com</t>
  </si>
  <si>
    <t>pdihc.com</t>
  </si>
  <si>
    <t>unicreditbank.ba</t>
  </si>
  <si>
    <t>ligastavok.pw</t>
  </si>
  <si>
    <t>go-today.com</t>
  </si>
  <si>
    <t>celebrityseries.org</t>
  </si>
  <si>
    <t>por-correo.com</t>
  </si>
  <si>
    <t>voixdasie.com</t>
  </si>
  <si>
    <t>greenlightnet.com</t>
  </si>
  <si>
    <t>saegenspezi.de</t>
  </si>
  <si>
    <t>gastechnology.org</t>
  </si>
  <si>
    <t>flc.vn</t>
  </si>
  <si>
    <t>classifieds-advertisement.com</t>
  </si>
  <si>
    <t>brandlevitra.com</t>
  </si>
  <si>
    <t>chl.lu</t>
  </si>
  <si>
    <t>thewandererpress.com</t>
  </si>
  <si>
    <t>bootstrap-menu.com</t>
  </si>
  <si>
    <t>branchup.travel</t>
  </si>
  <si>
    <t>fountainhouse.org</t>
  </si>
  <si>
    <t>gipastekstil.com</t>
  </si>
  <si>
    <t>magnet-yify.com</t>
  </si>
  <si>
    <t>wlfa.org</t>
  </si>
  <si>
    <t>q-workshop.com</t>
  </si>
  <si>
    <t>becherovka.com</t>
  </si>
  <si>
    <t>gheychi.shop</t>
  </si>
  <si>
    <t>meldrumandbourtiechurch.com</t>
  </si>
  <si>
    <t>golf-club.one</t>
  </si>
  <si>
    <t>unicarve.ru</t>
  </si>
  <si>
    <t>p-jinriki.com</t>
  </si>
  <si>
    <t>cooperdesign.com</t>
  </si>
  <si>
    <t>monsterrc.biz</t>
  </si>
  <si>
    <t>timidyounggirls.net</t>
  </si>
  <si>
    <t>vinet.or.jp</t>
  </si>
  <si>
    <t>dizzyincome.pro</t>
  </si>
  <si>
    <t>davidgaines.co.uk</t>
  </si>
  <si>
    <t>westory.fr</t>
  </si>
  <si>
    <t>tvsubs.net</t>
  </si>
  <si>
    <t>fons.com.cn</t>
  </si>
  <si>
    <t>infaspub.co.jp</t>
  </si>
  <si>
    <t>firstclasstrouble.com</t>
  </si>
  <si>
    <t>stasanmusic.com</t>
  </si>
  <si>
    <t>ewrika.lv</t>
  </si>
  <si>
    <t>alcimars.com</t>
  </si>
  <si>
    <t>terre.tv</t>
  </si>
  <si>
    <t>horoworld.com</t>
  </si>
  <si>
    <t>cityofsunprairie.com</t>
  </si>
  <si>
    <t>techworld-with-nana.com</t>
  </si>
  <si>
    <t>grandgift.ru</t>
  </si>
  <si>
    <t>ams-europe.com</t>
  </si>
  <si>
    <t>novie-kazino.ru</t>
  </si>
  <si>
    <t>domino228.id</t>
  </si>
  <si>
    <t>icarhireinsurance.com</t>
  </si>
  <si>
    <t>jacksonkelly.com</t>
  </si>
  <si>
    <t>twistedpair.net</t>
  </si>
  <si>
    <t>darcoindustrial.mx</t>
  </si>
  <si>
    <t>habcdn.com</t>
  </si>
  <si>
    <t>sameer.gov.in</t>
  </si>
  <si>
    <t>reseauetudiant.com</t>
  </si>
  <si>
    <t>mantworld.com</t>
  </si>
  <si>
    <t>retrorevolutionband.co.uk</t>
  </si>
  <si>
    <t>hiweb.space</t>
  </si>
  <si>
    <t>myqtc.com</t>
  </si>
  <si>
    <t>abccenter.com.cn</t>
  </si>
  <si>
    <t>youand.co.uk</t>
  </si>
  <si>
    <t>sovetnikprof.ru</t>
  </si>
  <si>
    <t>4cmkg14.com</t>
  </si>
  <si>
    <t>baofa-hotel.cn</t>
  </si>
  <si>
    <t>lesraffineurs.com</t>
  </si>
  <si>
    <t>komiohdom.cfd</t>
  </si>
  <si>
    <t>vidaxl.lv</t>
  </si>
  <si>
    <t>xsane.org</t>
  </si>
  <si>
    <t>vampirefacelift.com</t>
  </si>
  <si>
    <t>utmost.co</t>
  </si>
  <si>
    <t>ijirset.com</t>
  </si>
  <si>
    <t>dorf-im-grunen.be</t>
  </si>
  <si>
    <t>lahinchartgallery.com</t>
  </si>
  <si>
    <t>bluelight.one</t>
  </si>
  <si>
    <t>deamuseum.org</t>
  </si>
  <si>
    <t>nwanesthesia.org</t>
  </si>
  <si>
    <t>yandexhaber.com</t>
  </si>
  <si>
    <t>ruggable.co.uk</t>
  </si>
  <si>
    <t>imgt.org</t>
  </si>
  <si>
    <t>asiandubfoundation.com</t>
  </si>
  <si>
    <t>paulferrante.net</t>
  </si>
  <si>
    <t>clubinka.ru</t>
  </si>
  <si>
    <t>gouffre.org</t>
  </si>
  <si>
    <t>funigma.ir</t>
  </si>
  <si>
    <t>frivold.menu</t>
  </si>
  <si>
    <t>sigedu.cn</t>
  </si>
  <si>
    <t>e-infra.com</t>
  </si>
  <si>
    <t>dongman.la</t>
  </si>
  <si>
    <t>connect.to</t>
  </si>
  <si>
    <t>lofficielsingapore.com</t>
  </si>
  <si>
    <t>transylvaniacounty.org</t>
  </si>
  <si>
    <t>weltfussball.com</t>
  </si>
  <si>
    <t>maslandcarpets.com</t>
  </si>
  <si>
    <t>sad.it</t>
  </si>
  <si>
    <t>bayarind.id</t>
  </si>
  <si>
    <t>kriskristofferson.com</t>
  </si>
  <si>
    <t>penglai.com.cn</t>
  </si>
  <si>
    <t>crexendocloud.com</t>
  </si>
  <si>
    <t>boardsportsource.com</t>
  </si>
  <si>
    <t>awesomemerchandise.com</t>
  </si>
  <si>
    <t>miniminiplus.pl</t>
  </si>
  <si>
    <t>eckerts.com</t>
  </si>
  <si>
    <t>gramm45.biz</t>
  </si>
  <si>
    <t>vavadamx.ru</t>
  </si>
  <si>
    <t>crc-rosseti.ru</t>
  </si>
  <si>
    <t>lgbow.org</t>
  </si>
  <si>
    <t>servernetworkdata.com</t>
  </si>
  <si>
    <t>cabildodelapalma.es</t>
  </si>
  <si>
    <t>xp-dns.de</t>
  </si>
  <si>
    <t>cozycal.com</t>
  </si>
  <si>
    <t>detkisuper.ru</t>
  </si>
  <si>
    <t>3237.fr</t>
  </si>
  <si>
    <t>wpmavi.com</t>
  </si>
  <si>
    <t>wow-plus.com</t>
  </si>
  <si>
    <t>webhosting2.us</t>
  </si>
  <si>
    <t>convoca.pe</t>
  </si>
  <si>
    <t>earnyourspurs.com</t>
  </si>
  <si>
    <t>arsitag.com</t>
  </si>
  <si>
    <t>templarlibrary.org</t>
  </si>
  <si>
    <t>monkey.com.do</t>
  </si>
  <si>
    <t>bitsbulochka.com</t>
  </si>
  <si>
    <t>avtomat-na-dengi.ru</t>
  </si>
  <si>
    <t>servizipubblicaamministrazione.it</t>
  </si>
  <si>
    <t>itokhelp.com</t>
  </si>
  <si>
    <t>ketqua.tv</t>
  </si>
  <si>
    <t>postfreedirectory.com</t>
  </si>
  <si>
    <t>pgwebtong.com</t>
  </si>
  <si>
    <t>worldanimalprotection.nl</t>
  </si>
  <si>
    <t>alertjobsfree.com</t>
  </si>
  <si>
    <t>homehighschoolhelp.com</t>
  </si>
  <si>
    <t>turbosit.net</t>
  </si>
  <si>
    <t>jimmys.se</t>
  </si>
  <si>
    <t>dif.ae</t>
  </si>
  <si>
    <t>thenorth-face.com.co</t>
  </si>
  <si>
    <t>diplomlikesa.com</t>
  </si>
  <si>
    <t>humedica.org</t>
  </si>
  <si>
    <t>enslaved.no</t>
  </si>
  <si>
    <t>prostitutkica.com</t>
  </si>
  <si>
    <t>acudao.ru</t>
  </si>
  <si>
    <t>chinaandworld.com</t>
  </si>
  <si>
    <t>diverge.com</t>
  </si>
  <si>
    <t>zipdevil.com</t>
  </si>
  <si>
    <t>thebulldog.com</t>
  </si>
  <si>
    <t>liqui.io</t>
  </si>
  <si>
    <t>myfix.nl</t>
  </si>
  <si>
    <t>stannp.com</t>
  </si>
  <si>
    <t>glazierbulbe.live</t>
  </si>
  <si>
    <t>ewnet.net</t>
  </si>
  <si>
    <t>filmwpi.com</t>
  </si>
  <si>
    <t>quickwithus.com</t>
  </si>
  <si>
    <t>xpressions.com</t>
  </si>
  <si>
    <t>megasbinfo.xyz</t>
  </si>
  <si>
    <t>firedampers.com</t>
  </si>
  <si>
    <t>iling-ran.ru</t>
  </si>
  <si>
    <t>teenwire.com</t>
  </si>
  <si>
    <t>webasto-group.com</t>
  </si>
  <si>
    <t>s628c.com</t>
  </si>
  <si>
    <t>beurer-belarus.by</t>
  </si>
  <si>
    <t>agribusinessglobal.com</t>
  </si>
  <si>
    <t>lgdirectory.gov.in</t>
  </si>
  <si>
    <t>canadiancialis.quest</t>
  </si>
  <si>
    <t>lebos.com</t>
  </si>
  <si>
    <t>llrc.com.cn</t>
  </si>
  <si>
    <t>jav-guru.tv</t>
  </si>
  <si>
    <t>icpcorp.com</t>
  </si>
  <si>
    <t>vihtavuori.com</t>
  </si>
  <si>
    <t>ipac.global</t>
  </si>
  <si>
    <t>ncreif.org</t>
  </si>
  <si>
    <t>por.tv</t>
  </si>
  <si>
    <t>hanbury.org.uk</t>
  </si>
  <si>
    <t>gbim.com</t>
  </si>
  <si>
    <t>finduslawyers.org</t>
  </si>
  <si>
    <t>richpeopletrades.com</t>
  </si>
  <si>
    <t>fivedoves.com</t>
  </si>
  <si>
    <t>retirementresearcher.com</t>
  </si>
  <si>
    <t>torrentvhd.biz</t>
  </si>
  <si>
    <t>igo3d.com</t>
  </si>
  <si>
    <t>passports.govt.nz</t>
  </si>
  <si>
    <t>gossip-celeb-blog.com</t>
  </si>
  <si>
    <t>drmersclub.com</t>
  </si>
  <si>
    <t>malvernhills.gov.uk</t>
  </si>
  <si>
    <t>nunu.nu</t>
  </si>
  <si>
    <t>grouponnz.co.nz</t>
  </si>
  <si>
    <t>3342546.cn</t>
  </si>
  <si>
    <t>malecelebsblog.com</t>
  </si>
  <si>
    <t>okaysoubest.com</t>
  </si>
  <si>
    <t>benify.se</t>
  </si>
  <si>
    <t>xinhaima.com</t>
  </si>
  <si>
    <t>grafis.ru</t>
  </si>
  <si>
    <t>nekonime.top</t>
  </si>
  <si>
    <t>birdswithfeelings.com</t>
  </si>
  <si>
    <t>mailaddress.site</t>
  </si>
  <si>
    <t>people-ask.com</t>
  </si>
  <si>
    <t>gospodaretsva.com</t>
  </si>
  <si>
    <t>aptimorph.com</t>
  </si>
  <si>
    <t>tekitounandayo.com</t>
  </si>
  <si>
    <t>carlocksmithouston.com</t>
  </si>
  <si>
    <t>kinodoma.co</t>
  </si>
  <si>
    <t>tecno.de</t>
  </si>
  <si>
    <t>xn--80aapgmk1ahs.xn--p1ai</t>
  </si>
  <si>
    <t>cosacreative.com</t>
  </si>
  <si>
    <t>standart.lv</t>
  </si>
  <si>
    <t>orb11ta.com</t>
  </si>
  <si>
    <t>takumi.com</t>
  </si>
  <si>
    <t>arquitectos.com.py</t>
  </si>
  <si>
    <t>jinengtong.net</t>
  </si>
  <si>
    <t>lighthouse.cc</t>
  </si>
  <si>
    <t>credicard.com.ve</t>
  </si>
  <si>
    <t>littleatoms.com</t>
  </si>
  <si>
    <t>stockprofitpros.com</t>
  </si>
  <si>
    <t>afrin.com</t>
  </si>
  <si>
    <t>wealthsimulators.cf</t>
  </si>
  <si>
    <t>valinonline.com</t>
  </si>
  <si>
    <t>cdndoe.xyz</t>
  </si>
  <si>
    <t>ustornadoes.com</t>
  </si>
  <si>
    <t>100putanyup.store</t>
  </si>
  <si>
    <t>jozz1.fun</t>
  </si>
  <si>
    <t>akwl.de</t>
  </si>
  <si>
    <t>estafed1.com</t>
  </si>
  <si>
    <t>acadia.com</t>
  </si>
  <si>
    <t>tania-soleil.com</t>
  </si>
  <si>
    <t>filmcaf.com</t>
  </si>
  <si>
    <t>nuclide.io</t>
  </si>
  <si>
    <t>canadianonlinepharmacy.net</t>
  </si>
  <si>
    <t>kgltd.ru</t>
  </si>
  <si>
    <t>52en.com</t>
  </si>
  <si>
    <t>innermiracles.com</t>
  </si>
  <si>
    <t>betwinner-xo.ru</t>
  </si>
  <si>
    <t>ato24.de</t>
  </si>
  <si>
    <t>ferinhasviajantes.com</t>
  </si>
  <si>
    <t>statkraft.de</t>
  </si>
  <si>
    <t>agga.ru</t>
  </si>
  <si>
    <t>mchsandersonin.org</t>
  </si>
  <si>
    <t>kupit-diplom1.info</t>
  </si>
  <si>
    <t>lawtrades.com</t>
  </si>
  <si>
    <t>ambusinessng.com</t>
  </si>
  <si>
    <t>vulcanstarzonline.co</t>
  </si>
  <si>
    <t>radiooberhausen.de</t>
  </si>
  <si>
    <t>casinop35.ru</t>
  </si>
  <si>
    <t>ville-boulogne-sur-mer.fr</t>
  </si>
  <si>
    <t>uvinum.es</t>
  </si>
  <si>
    <t>spiritstuff.nl</t>
  </si>
  <si>
    <t>outlookshere.gq</t>
  </si>
  <si>
    <t>cnzzla.com</t>
  </si>
  <si>
    <t>ru-2ndflkazan-sw.ru</t>
  </si>
  <si>
    <t>naturise.de</t>
  </si>
  <si>
    <t>freepornvideosnow.com</t>
  </si>
  <si>
    <t>awal.ws</t>
  </si>
  <si>
    <t>landkreis-ansbach.de</t>
  </si>
  <si>
    <t>cryptoria.one</t>
  </si>
  <si>
    <t>yoursoftdns9.com</t>
  </si>
  <si>
    <t>alfayayingrubu.com</t>
  </si>
  <si>
    <t>wfft.org</t>
  </si>
  <si>
    <t>growtrade.ru</t>
  </si>
  <si>
    <t>freesexcam.ca</t>
  </si>
  <si>
    <t>kinogo-onlain.net</t>
  </si>
  <si>
    <t>insuranceandestates.com</t>
  </si>
  <si>
    <t>releva.ai</t>
  </si>
  <si>
    <t>nanxun.gov.cn</t>
  </si>
  <si>
    <t>thinkresult.in</t>
  </si>
  <si>
    <t>vkrasnoznamenske.ru</t>
  </si>
  <si>
    <t>casinovulcan-online.com</t>
  </si>
  <si>
    <t>leon-ofitsialnii-sait8.site</t>
  </si>
  <si>
    <t>ilionx.com</t>
  </si>
  <si>
    <t>celotajs.lv</t>
  </si>
  <si>
    <t>dyprecision.kr</t>
  </si>
  <si>
    <t>odyssey.on.ca</t>
  </si>
  <si>
    <t>grupopie.com</t>
  </si>
  <si>
    <t>namvinhhuy.com</t>
  </si>
  <si>
    <t>shopmoco.com</t>
  </si>
  <si>
    <t>scooter-club.ru</t>
  </si>
  <si>
    <t>hrhero.com</t>
  </si>
  <si>
    <t>izmailonline.com</t>
  </si>
  <si>
    <t>packleaderpettrackers.com</t>
  </si>
  <si>
    <t>envisionittech.com</t>
  </si>
  <si>
    <t>ufa147.info</t>
  </si>
  <si>
    <t>maxits.co.in</t>
  </si>
  <si>
    <t>fourthelement.com</t>
  </si>
  <si>
    <t>cybird.co.jp</t>
  </si>
  <si>
    <t>yoshi-affili.com</t>
  </si>
  <si>
    <t>guitarcompass.com</t>
  </si>
  <si>
    <t>bestgourmetgifts.com</t>
  </si>
  <si>
    <t>online-fitness-coaching.com</t>
  </si>
  <si>
    <t>nexu-hosting.be</t>
  </si>
  <si>
    <t>desi52.pro</t>
  </si>
  <si>
    <t>v2knet.net</t>
  </si>
  <si>
    <t>qumuban.com</t>
  </si>
  <si>
    <t>augrav.com</t>
  </si>
  <si>
    <t>aunic.net</t>
  </si>
  <si>
    <t>mpelqen.com</t>
  </si>
  <si>
    <t>coffeepeas.com</t>
  </si>
  <si>
    <t>18-teen.net</t>
  </si>
  <si>
    <t>annclinlabsci.org</t>
  </si>
  <si>
    <t>kapterka.com.ua</t>
  </si>
  <si>
    <t>rememberingjacklord.com</t>
  </si>
  <si>
    <t>uwmlaw.biz</t>
  </si>
  <si>
    <t>yescapa.fr</t>
  </si>
  <si>
    <t>onestarfoundation.org</t>
  </si>
  <si>
    <t>nomus.com.br</t>
  </si>
  <si>
    <t>ismexams.com</t>
  </si>
  <si>
    <t>riograndelofts.com</t>
  </si>
  <si>
    <t>azinno14.space</t>
  </si>
  <si>
    <t>diplomliker.com</t>
  </si>
  <si>
    <t>myfaithmedia.org</t>
  </si>
  <si>
    <t>avalinkiosk.ir</t>
  </si>
  <si>
    <t>sdg4education2030.org</t>
  </si>
  <si>
    <t>ats-japan.co.jp</t>
  </si>
  <si>
    <t>r53cioaccenturecloudcs.net</t>
  </si>
  <si>
    <t>rainforestinfo.org.au</t>
  </si>
  <si>
    <t>blattgefluester.at</t>
  </si>
  <si>
    <t>homemate-research-convenience-store.com</t>
  </si>
  <si>
    <t>zetlab.com</t>
  </si>
  <si>
    <t>ahk.jp</t>
  </si>
  <si>
    <t>sfn-track.com</t>
  </si>
  <si>
    <t>transparencia.org.br</t>
  </si>
  <si>
    <t>replyrit.com</t>
  </si>
  <si>
    <t>alittleandalot.com</t>
  </si>
  <si>
    <t>ingebretsens.com</t>
  </si>
  <si>
    <t>nickolabs.com</t>
  </si>
  <si>
    <t>bg7.eu</t>
  </si>
  <si>
    <t>porno700.com</t>
  </si>
  <si>
    <t>p0168.com</t>
  </si>
  <si>
    <t>yorki-strizhka.ru</t>
  </si>
  <si>
    <t>tantiauniversity.com</t>
  </si>
  <si>
    <t>peruhost.com</t>
  </si>
  <si>
    <t>ieqcopacabana.com.br</t>
  </si>
  <si>
    <t>amazondating.co</t>
  </si>
  <si>
    <t>studio-web.net</t>
  </si>
  <si>
    <t>praxisemr.com</t>
  </si>
  <si>
    <t>thenewfederalist.eu</t>
  </si>
  <si>
    <t>angkatogelhariini.com</t>
  </si>
  <si>
    <t>ashleycrosslink.co.uk</t>
  </si>
  <si>
    <t>dollymercado.com</t>
  </si>
  <si>
    <t>cakeblog.su</t>
  </si>
  <si>
    <t>highhorseperformance.com</t>
  </si>
  <si>
    <t>larest.ru</t>
  </si>
  <si>
    <t>noladrivinginstitute.com</t>
  </si>
  <si>
    <t>jiovt.com</t>
  </si>
  <si>
    <t>vpsgestionado.com</t>
  </si>
  <si>
    <t>server2vps.com</t>
  </si>
  <si>
    <t>prdirectory.com.ar</t>
  </si>
  <si>
    <t>mo43.ru</t>
  </si>
  <si>
    <t>bluescopesteel.com.au</t>
  </si>
  <si>
    <t>jinmeiru.com</t>
  </si>
  <si>
    <t>tanuki.pl</t>
  </si>
  <si>
    <t>pacecare.com</t>
  </si>
  <si>
    <t>pharmex-market.ru</t>
  </si>
  <si>
    <t>nautilusplus.com</t>
  </si>
  <si>
    <t>4plq.com</t>
  </si>
  <si>
    <t>quaillodge.com</t>
  </si>
  <si>
    <t>w2bshop.com</t>
  </si>
  <si>
    <t>utkarsh.bank</t>
  </si>
  <si>
    <t>nhentai.top</t>
  </si>
  <si>
    <t>shopcannabisnl.com</t>
  </si>
  <si>
    <t>chapa.org</t>
  </si>
  <si>
    <t>discover-echo.com</t>
  </si>
  <si>
    <t>bsia.co.uk</t>
  </si>
  <si>
    <t>altoonamirror.net</t>
  </si>
  <si>
    <t>xvdizhi.com</t>
  </si>
  <si>
    <t>gejchik.com</t>
  </si>
  <si>
    <t>femmefatalities.com</t>
  </si>
  <si>
    <t>opencurriculum.org</t>
  </si>
  <si>
    <t>premierh2o.com</t>
  </si>
  <si>
    <t>3crowd.com</t>
  </si>
  <si>
    <t>vallgatan12.se</t>
  </si>
  <si>
    <t>soundartifacts.com</t>
  </si>
  <si>
    <t>vendevinos.com</t>
  </si>
  <si>
    <t>championslot.su</t>
  </si>
  <si>
    <t>behnsen.net</t>
  </si>
  <si>
    <t>star-vault.ro</t>
  </si>
  <si>
    <t>bibliya-online.ru</t>
  </si>
  <si>
    <t>ps5repair.com</t>
  </si>
  <si>
    <t>mindcast.com</t>
  </si>
  <si>
    <t>tusmo.xyz</t>
  </si>
  <si>
    <t>linuxnewbie.org</t>
  </si>
  <si>
    <t>xhamsterporn.org</t>
  </si>
  <si>
    <t>r-casino.ru</t>
  </si>
  <si>
    <t>freshcasinos-fin.ru</t>
  </si>
  <si>
    <t>revistaapolice.com.br</t>
  </si>
  <si>
    <t>ttabbaemall.com</t>
  </si>
  <si>
    <t>betting2023.com</t>
  </si>
  <si>
    <t>sex943.com</t>
  </si>
  <si>
    <t>simplybakings.com</t>
  </si>
  <si>
    <t>fplock.cn</t>
  </si>
  <si>
    <t>kinogo-hd.one</t>
  </si>
  <si>
    <t>rememberinglove.love</t>
  </si>
  <si>
    <t>pereprava.net</t>
  </si>
  <si>
    <t>ggdru.nl</t>
  </si>
  <si>
    <t>eryri-npa.gov.uk</t>
  </si>
  <si>
    <t>telstraventures.com</t>
  </si>
  <si>
    <t>logicon-group.ru</t>
  </si>
  <si>
    <t>mundomotero.com</t>
  </si>
  <si>
    <t>kazamuza.net</t>
  </si>
  <si>
    <t>314action.org</t>
  </si>
  <si>
    <t>remark-service.ru</t>
  </si>
  <si>
    <t>upworth.dk</t>
  </si>
  <si>
    <t>vacanceole.com</t>
  </si>
  <si>
    <t>digitalemigre.com</t>
  </si>
  <si>
    <t>plagly.com</t>
  </si>
  <si>
    <t>janesgallerie.com</t>
  </si>
  <si>
    <t>firstclose.com</t>
  </si>
  <si>
    <t>iwswebhosting.com</t>
  </si>
  <si>
    <t>bayofplentynz.com</t>
  </si>
  <si>
    <t>ranklogos.com</t>
  </si>
  <si>
    <t>enom.gr</t>
  </si>
  <si>
    <t>cuteasians.pro</t>
  </si>
  <si>
    <t>digitalopticscorporation.com</t>
  </si>
  <si>
    <t>flourishtogether.com</t>
  </si>
  <si>
    <t>syriusz.net.pl</t>
  </si>
  <si>
    <t>trashloop.com</t>
  </si>
  <si>
    <t>rdpolytech.ca</t>
  </si>
  <si>
    <t>slipsum.com</t>
  </si>
  <si>
    <t>rsag-online.de</t>
  </si>
  <si>
    <t>ecija.com</t>
  </si>
  <si>
    <t>firstcleaningservice.com</t>
  </si>
  <si>
    <t>vulkan38.ru</t>
  </si>
  <si>
    <t>orioaeroporto.it</t>
  </si>
  <si>
    <t>emisorascostarica.com</t>
  </si>
  <si>
    <t>chaogee.com</t>
  </si>
  <si>
    <t>unieletro1.com</t>
  </si>
  <si>
    <t>infinite-energy.com</t>
  </si>
  <si>
    <t>karavan2022.biz</t>
  </si>
  <si>
    <t>bestsolar.ga</t>
  </si>
  <si>
    <t>innotel.com.au</t>
  </si>
  <si>
    <t>oe24cdn.biz</t>
  </si>
  <si>
    <t>dl4all.us</t>
  </si>
  <si>
    <t>findemr.com</t>
  </si>
  <si>
    <t>marketsquarelaundry.com</t>
  </si>
  <si>
    <t>dlt.ru</t>
  </si>
  <si>
    <t>lexisnexis.co.za</t>
  </si>
  <si>
    <t>teledyne-e2v.com</t>
  </si>
  <si>
    <t>superklad.biz</t>
  </si>
  <si>
    <t>endeavorbusinessmedia.com</t>
  </si>
  <si>
    <t>idesic.com</t>
  </si>
  <si>
    <t>hubtelecom.com.br</t>
  </si>
  <si>
    <t>rohseoul.com</t>
  </si>
  <si>
    <t>welkominbreda.nl</t>
  </si>
  <si>
    <t>opinion-uk.uk</t>
  </si>
  <si>
    <t>slentertainment.com</t>
  </si>
  <si>
    <t>clarence.com</t>
  </si>
  <si>
    <t>hothyip.fun</t>
  </si>
  <si>
    <t>sasisa.pro</t>
  </si>
  <si>
    <t>kingmoney.pro</t>
  </si>
  <si>
    <t>mtsusidelines.com</t>
  </si>
  <si>
    <t>l2int.ru</t>
  </si>
  <si>
    <t>cortezjournal.com</t>
  </si>
  <si>
    <t>seniorsguide.com</t>
  </si>
  <si>
    <t>kinotryl.ru</t>
  </si>
  <si>
    <t>phillipsandcohen.com</t>
  </si>
  <si>
    <t>pubeco.fr</t>
  </si>
  <si>
    <t>orangeappletree.com</t>
  </si>
  <si>
    <t>methodschools.net</t>
  </si>
  <si>
    <t>blumbergcapital.com</t>
  </si>
  <si>
    <t>bootstrap-4.ru</t>
  </si>
  <si>
    <t>pikecountycourier.com</t>
  </si>
  <si>
    <t>asr-cctv.de</t>
  </si>
  <si>
    <t>deargeek.com</t>
  </si>
  <si>
    <t>x3mdns.com</t>
  </si>
  <si>
    <t>avisa-hordaland.no</t>
  </si>
  <si>
    <t>thiva.gr</t>
  </si>
  <si>
    <t>locanto.com.co</t>
  </si>
  <si>
    <t>shop.ca</t>
  </si>
  <si>
    <t>vacsatc.hu</t>
  </si>
  <si>
    <t>damasgate.com</t>
  </si>
  <si>
    <t>bvdd.de</t>
  </si>
  <si>
    <t>thecouponspot.com</t>
  </si>
  <si>
    <t>wildhorsedesert.com</t>
  </si>
  <si>
    <t>computerland.pl</t>
  </si>
  <si>
    <t>vuz.info</t>
  </si>
  <si>
    <t>jxut.edu.cn</t>
  </si>
  <si>
    <t>dinovi.com</t>
  </si>
  <si>
    <t>therailroadpark.com</t>
  </si>
  <si>
    <t>freedomtrading.com</t>
  </si>
  <si>
    <t>netscribe.net</t>
  </si>
  <si>
    <t>psk-logistics.de</t>
  </si>
  <si>
    <t>bankali.net</t>
  </si>
  <si>
    <t>kilograms-to-pounds.com</t>
  </si>
  <si>
    <t>ukrpatent.org</t>
  </si>
  <si>
    <t>agrireseau.net</t>
  </si>
  <si>
    <t>pokemongo.website</t>
  </si>
  <si>
    <t>neofibra.net.br</t>
  </si>
  <si>
    <t>emaisgoias.com.br</t>
  </si>
  <si>
    <t>gogtt.net</t>
  </si>
  <si>
    <t>samnewsome.com</t>
  </si>
  <si>
    <t>adgatetraffic.com</t>
  </si>
  <si>
    <t>pinup-official-casino.com</t>
  </si>
  <si>
    <t>nationalvmm.org</t>
  </si>
  <si>
    <t>guptadentalcarehospital.com</t>
  </si>
  <si>
    <t>bugwang.kr</t>
  </si>
  <si>
    <t>aegkrjwelwgrwgw7.tk</t>
  </si>
  <si>
    <t>logtagonline.com</t>
  </si>
  <si>
    <t>nard.co.jp</t>
  </si>
  <si>
    <t>takara-butz.co.jp</t>
  </si>
  <si>
    <t>minted.network</t>
  </si>
  <si>
    <t>pmbasics101.com</t>
  </si>
  <si>
    <t>rsdoublage.com</t>
  </si>
  <si>
    <t>rimeto.io</t>
  </si>
  <si>
    <t>genua.de</t>
  </si>
  <si>
    <t>artdecordesignitu.com.br</t>
  </si>
  <si>
    <t>davidswarbrick.co.uk</t>
  </si>
  <si>
    <t>kinon.club</t>
  </si>
  <si>
    <t>strandpalacehotel.co.uk</t>
  </si>
  <si>
    <t>eclatcollection.com</t>
  </si>
  <si>
    <t>oneal.com</t>
  </si>
  <si>
    <t>localjobster.com</t>
  </si>
  <si>
    <t>retroszifon.hu</t>
  </si>
  <si>
    <t>signaturefcu.org</t>
  </si>
  <si>
    <t>nibelungen.fun</t>
  </si>
  <si>
    <t>researchbuzz.me</t>
  </si>
  <si>
    <t>ineedkraoke.ru</t>
  </si>
  <si>
    <t>ulsan.go.kr</t>
  </si>
  <si>
    <t>techedge.academy</t>
  </si>
  <si>
    <t>eame.design</t>
  </si>
  <si>
    <t>shenfenzheng.net.cn</t>
  </si>
  <si>
    <t>hitoikigame.com</t>
  </si>
  <si>
    <t>azino777official-site.win</t>
  </si>
  <si>
    <t>5gnew.biz</t>
  </si>
  <si>
    <t>mku.edu.cn</t>
  </si>
  <si>
    <t>brainchildmag.com</t>
  </si>
  <si>
    <t>fcnn.ru</t>
  </si>
  <si>
    <t>luxdarkmarket.com</t>
  </si>
  <si>
    <t>fanooo.com</t>
  </si>
  <si>
    <t>waspin.nl</t>
  </si>
  <si>
    <t>swarovskijewelry.co.uk</t>
  </si>
  <si>
    <t>flore.com</t>
  </si>
  <si>
    <t>yeditepehastanesi.com.tr</t>
  </si>
  <si>
    <t>newpornpic.com</t>
  </si>
  <si>
    <t>motivateco.com</t>
  </si>
  <si>
    <t>getvideo.tv</t>
  </si>
  <si>
    <t>ilovemage.com</t>
  </si>
  <si>
    <t>bbm-s.jp</t>
  </si>
  <si>
    <t>src-reizen.nl</t>
  </si>
  <si>
    <t>esf.net</t>
  </si>
  <si>
    <t>nilljo.ru</t>
  </si>
  <si>
    <t>histori.ca</t>
  </si>
  <si>
    <t>sheepcentral.com</t>
  </si>
  <si>
    <t>kaporno.info</t>
  </si>
  <si>
    <t>rotterdamfestivals.nl</t>
  </si>
  <si>
    <t>homedoctor.com.au</t>
  </si>
  <si>
    <t>linelabhost.cz</t>
  </si>
  <si>
    <t>melihdeveci.com</t>
  </si>
  <si>
    <t>whitepearl.com.br</t>
  </si>
  <si>
    <t>torontoartscouncil.org</t>
  </si>
  <si>
    <t>mnroads.com</t>
  </si>
  <si>
    <t>pitstoparabia.com</t>
  </si>
  <si>
    <t>jxzhou.com</t>
  </si>
  <si>
    <t>uttercoupons.com</t>
  </si>
  <si>
    <t>tt2025.com</t>
  </si>
  <si>
    <t>souruan1.xyz</t>
  </si>
  <si>
    <t>soccercampsinternational.com</t>
  </si>
  <si>
    <t>trendkhabre.com</t>
  </si>
  <si>
    <t>bullden.io</t>
  </si>
  <si>
    <t>americanscience.com</t>
  </si>
  <si>
    <t>die-neue-welle.de</t>
  </si>
  <si>
    <t>blogpaws.com</t>
  </si>
  <si>
    <t>url-sub.ru</t>
  </si>
  <si>
    <t>aleatharomig.com</t>
  </si>
  <si>
    <t>everydayproductiveth.com</t>
  </si>
  <si>
    <t>onlinealpha.cf</t>
  </si>
  <si>
    <t>cinecalidad.tel</t>
  </si>
  <si>
    <t>halvey.net</t>
  </si>
  <si>
    <t>nicelight.ga</t>
  </si>
  <si>
    <t>ppmag.com</t>
  </si>
  <si>
    <t>xj-medical.com</t>
  </si>
  <si>
    <t>macchiatodesign.cz</t>
  </si>
  <si>
    <t>open-goal.com</t>
  </si>
  <si>
    <t>crackhit.org</t>
  </si>
  <si>
    <t>raiting-casino.com</t>
  </si>
  <si>
    <t>stabak.site</t>
  </si>
  <si>
    <t>visicomp.com.br</t>
  </si>
  <si>
    <t>optic-handel.com</t>
  </si>
  <si>
    <t>monetgroup.com</t>
  </si>
  <si>
    <t>littlegoatchicago.com</t>
  </si>
  <si>
    <t>tcpfad.com</t>
  </si>
  <si>
    <t>radwin.com</t>
  </si>
  <si>
    <t>val9ja.com</t>
  </si>
  <si>
    <t>offersloc.com</t>
  </si>
  <si>
    <t>oma-sex.info</t>
  </si>
  <si>
    <t>1xbetbk.pw</t>
  </si>
  <si>
    <t>verbodenliefde.com</t>
  </si>
  <si>
    <t>ipers.org</t>
  </si>
  <si>
    <t>france-pub.com</t>
  </si>
  <si>
    <t>zed.com</t>
  </si>
  <si>
    <t>freshfrenzy.co</t>
  </si>
  <si>
    <t>pegasys.io</t>
  </si>
  <si>
    <t>craggyrange.com</t>
  </si>
  <si>
    <t>kostzap.com</t>
  </si>
  <si>
    <t>spiritx.ga</t>
  </si>
  <si>
    <t>fandonet.ru</t>
  </si>
  <si>
    <t>aegkrjwelwgrwgw7.cf</t>
  </si>
  <si>
    <t>masakapahariini.com</t>
  </si>
  <si>
    <t>total-environment.com</t>
  </si>
  <si>
    <t>galaxycargo.com</t>
  </si>
  <si>
    <t>habba.com</t>
  </si>
  <si>
    <t>birdrescue.org</t>
  </si>
  <si>
    <t>rijadeja.com</t>
  </si>
  <si>
    <t>roshamboy.com</t>
  </si>
  <si>
    <t>musicdeclares.net</t>
  </si>
  <si>
    <t>7644xdosg.net</t>
  </si>
  <si>
    <t>bluecorduroys.biz</t>
  </si>
  <si>
    <t>uwci.org</t>
  </si>
  <si>
    <t>yqwgame.com</t>
  </si>
  <si>
    <t>casiandslot.com</t>
  </si>
  <si>
    <t>muttley.com.ar</t>
  </si>
  <si>
    <t>canadianmysteries.ca</t>
  </si>
  <si>
    <t>usaeast.org</t>
  </si>
  <si>
    <t>whjg.gov.cn</t>
  </si>
  <si>
    <t>namamia.com</t>
  </si>
  <si>
    <t>dizimag13.com</t>
  </si>
  <si>
    <t>folkclothing.com</t>
  </si>
  <si>
    <t>mycdn.video</t>
  </si>
  <si>
    <t>turboresources.com</t>
  </si>
  <si>
    <t>pc2txt.com</t>
  </si>
  <si>
    <t>luckyrtb.pro</t>
  </si>
  <si>
    <t>brain-start.tech</t>
  </si>
  <si>
    <t>soundprofessionals.com</t>
  </si>
  <si>
    <t>solaranlage-ratgeber.de</t>
  </si>
  <si>
    <t>windowstune.ru</t>
  </si>
  <si>
    <t>slimcdn.com</t>
  </si>
  <si>
    <t>webuk.biz</t>
  </si>
  <si>
    <t>hcrabtree.co.uk</t>
  </si>
  <si>
    <t>erectcial.com</t>
  </si>
  <si>
    <t>vavada-casino77p.ru</t>
  </si>
  <si>
    <t>atmaca.com.tr</t>
  </si>
  <si>
    <t>strongsville.org</t>
  </si>
  <si>
    <t>cdex.co.jp</t>
  </si>
  <si>
    <t>riedelfamilyltl.com</t>
  </si>
  <si>
    <t>leonbets-official.ru</t>
  </si>
  <si>
    <t>newtech.co.mz</t>
  </si>
  <si>
    <t>tutsyk.ru</t>
  </si>
  <si>
    <t>thepakistanpost.net</t>
  </si>
  <si>
    <t>gefanuctraining.com</t>
  </si>
  <si>
    <t>niftymarketing.com</t>
  </si>
  <si>
    <t>camrest.ru</t>
  </si>
  <si>
    <t>chloroqui.com</t>
  </si>
  <si>
    <t>boplus.kz</t>
  </si>
  <si>
    <t>shrinkplus.com</t>
  </si>
  <si>
    <t>thisisbath.co.uk</t>
  </si>
  <si>
    <t>finansmagasinet.se</t>
  </si>
  <si>
    <t>bornwiki.com</t>
  </si>
  <si>
    <t>talentflx.com</t>
  </si>
  <si>
    <t>downloadbetter.com</t>
  </si>
  <si>
    <t>myhuub.com</t>
  </si>
  <si>
    <t>oregonfreezedry.us</t>
  </si>
  <si>
    <t>asual.com</t>
  </si>
  <si>
    <t>sheetsu.com</t>
  </si>
  <si>
    <t>duelnew.ga</t>
  </si>
  <si>
    <t>xn--365-nedebej.lol</t>
  </si>
  <si>
    <t>sonovision.in</t>
  </si>
  <si>
    <t>safety-brake.com</t>
  </si>
  <si>
    <t>alrowad-nql.com</t>
  </si>
  <si>
    <t>ossii.cn</t>
  </si>
  <si>
    <t>mydecor.ru</t>
  </si>
  <si>
    <t>7xtra.xyz</t>
  </si>
  <si>
    <t>openfusion.net</t>
  </si>
  <si>
    <t>lootaudio.com</t>
  </si>
  <si>
    <t>bellesoftware.com.br</t>
  </si>
  <si>
    <t>maflx.ga</t>
  </si>
  <si>
    <t>baybloorradio.com</t>
  </si>
  <si>
    <t>cas-schools.com</t>
  </si>
  <si>
    <t>victoriamilan.it</t>
  </si>
  <si>
    <t>sumberpendidikan.com</t>
  </si>
  <si>
    <t>wappingerwatchdog.com</t>
  </si>
  <si>
    <t>fi.cz</t>
  </si>
  <si>
    <t>textbook.or.jp</t>
  </si>
  <si>
    <t>hiratatile.co.jp</t>
  </si>
  <si>
    <t>ilcorsaronero.fun</t>
  </si>
  <si>
    <t>ivlex.ru</t>
  </si>
  <si>
    <t>beckylavender.co.uk</t>
  </si>
  <si>
    <t>mikkeli.fi</t>
  </si>
  <si>
    <t>sunprein.co.kr</t>
  </si>
  <si>
    <t>radzad.com</t>
  </si>
  <si>
    <t>prostitutkilipetskasite.info</t>
  </si>
  <si>
    <t>baclofend.com</t>
  </si>
  <si>
    <t>metrobilbao.eus</t>
  </si>
  <si>
    <t>freemeteo.ro</t>
  </si>
  <si>
    <t>prolightinggroup.com</t>
  </si>
  <si>
    <t>elta.lt</t>
  </si>
  <si>
    <t>ballantynes.co.nz</t>
  </si>
  <si>
    <t>cbseacademic.in</t>
  </si>
  <si>
    <t>pirateparty.org.uk</t>
  </si>
  <si>
    <t>eurochen.com</t>
  </si>
  <si>
    <t>southbendnc.com</t>
  </si>
  <si>
    <t>assmann.com</t>
  </si>
  <si>
    <t>1800seayuda.com</t>
  </si>
  <si>
    <t>hostpoa.com</t>
  </si>
  <si>
    <t>alcopresent.pro</t>
  </si>
  <si>
    <t>inovadx.com</t>
  </si>
  <si>
    <t>haartz.com</t>
  </si>
  <si>
    <t>places-in-the-world.com</t>
  </si>
  <si>
    <t>cladoffka.biz</t>
  </si>
  <si>
    <t>sumoquote.com</t>
  </si>
  <si>
    <t>admiral-casino.wiki</t>
  </si>
  <si>
    <t>shysyncing.com</t>
  </si>
  <si>
    <t>elbooka.info</t>
  </si>
  <si>
    <t>vopreco.ru</t>
  </si>
  <si>
    <t>mlife.com</t>
  </si>
  <si>
    <t>14milton.com</t>
  </si>
  <si>
    <t>waecnigeria.org</t>
  </si>
  <si>
    <t>cmtt.ru</t>
  </si>
  <si>
    <t>hagist.com</t>
  </si>
  <si>
    <t>iies.es</t>
  </si>
  <si>
    <t>lostreturns.com</t>
  </si>
  <si>
    <t>swingplanit.com</t>
  </si>
  <si>
    <t>masteringhealthandnutrition.com</t>
  </si>
  <si>
    <t>new888poker.com</t>
  </si>
  <si>
    <t>surefirecpr.com</t>
  </si>
  <si>
    <t>gl518.net</t>
  </si>
  <si>
    <t>sodru.com</t>
  </si>
  <si>
    <t>wisconsindairy.org</t>
  </si>
  <si>
    <t>homipi.co.uk</t>
  </si>
  <si>
    <t>ccs-inc.co.jp</t>
  </si>
  <si>
    <t>networkeleven.net</t>
  </si>
  <si>
    <t>mostbet-wo5.xyz</t>
  </si>
  <si>
    <t>dohod.bar</t>
  </si>
  <si>
    <t>creditcenters.info</t>
  </si>
  <si>
    <t>concertocare.com</t>
  </si>
  <si>
    <t>haspa-marathon-hamburg.de</t>
  </si>
  <si>
    <t>whatsonchain.com</t>
  </si>
  <si>
    <t>lightrx.com</t>
  </si>
  <si>
    <t>jackmillercenter.org</t>
  </si>
  <si>
    <t>motorbikeexpo.it</t>
  </si>
  <si>
    <t>companyregistrationformation.com</t>
  </si>
  <si>
    <t>ripleyrader.com</t>
  </si>
  <si>
    <t>adasohbet.net</t>
  </si>
  <si>
    <t>lwcom.ru</t>
  </si>
  <si>
    <t>bet1x60857.com</t>
  </si>
  <si>
    <t>netticasinosuomi.info</t>
  </si>
  <si>
    <t>thepetalpusher.co.uk</t>
  </si>
  <si>
    <t>randomiban.com</t>
  </si>
  <si>
    <t>mary.com.np</t>
  </si>
  <si>
    <t>americareusa.net</t>
  </si>
  <si>
    <t>tsetsos.net</t>
  </si>
  <si>
    <t>diplomtesti.com</t>
  </si>
  <si>
    <t>powdersvalley.com</t>
  </si>
  <si>
    <t>makeupmag.com</t>
  </si>
  <si>
    <t>china-obgyn.net</t>
  </si>
  <si>
    <t>alice24.biz</t>
  </si>
  <si>
    <t>kpnco.com</t>
  </si>
  <si>
    <t>nex1film.net</t>
  </si>
  <si>
    <t>palmeris.fr</t>
  </si>
  <si>
    <t>nigeriacommunicationsweek.com.ng</t>
  </si>
  <si>
    <t>pokemontcg.io</t>
  </si>
  <si>
    <t>ebharatgas.in</t>
  </si>
  <si>
    <t>pintop.net</t>
  </si>
  <si>
    <t>createunl.com</t>
  </si>
  <si>
    <t>macoupinlawyers.com</t>
  </si>
  <si>
    <t>jupiterhotel.com</t>
  </si>
  <si>
    <t>tsvirtuallovers.com</t>
  </si>
  <si>
    <t>champagneandshade.com</t>
  </si>
  <si>
    <t>bdq.fr</t>
  </si>
  <si>
    <t>audibg.com</t>
  </si>
  <si>
    <t>nagykorosijomadarak.hu</t>
  </si>
  <si>
    <t>beautyandessex.com</t>
  </si>
  <si>
    <t>agrotourismboard.com</t>
  </si>
  <si>
    <t>neokurumsal.com.tr</t>
  </si>
  <si>
    <t>ohm-energie.com</t>
  </si>
  <si>
    <t>1xslot15615.com</t>
  </si>
  <si>
    <t>waslat.com</t>
  </si>
  <si>
    <t>slaters5050.com</t>
  </si>
  <si>
    <t>toryburch.cn</t>
  </si>
  <si>
    <t>vermontflannel.com</t>
  </si>
  <si>
    <t>all-slovenia.com.ua</t>
  </si>
  <si>
    <t>meditek.net</t>
  </si>
  <si>
    <t>downstate.info</t>
  </si>
  <si>
    <t>forbesmarshall.com</t>
  </si>
  <si>
    <t>indeed-company.ru</t>
  </si>
  <si>
    <t>powerhousefilms.co.uk</t>
  </si>
  <si>
    <t>timsykes-supernova.com</t>
  </si>
  <si>
    <t>zombielandsaga.com</t>
  </si>
  <si>
    <t>click-now.services</t>
  </si>
  <si>
    <t>chatreplay.stream</t>
  </si>
  <si>
    <t>sv.net</t>
  </si>
  <si>
    <t>nikeoutletonlineshopping.us</t>
  </si>
  <si>
    <t>bekawebyazilim.com</t>
  </si>
  <si>
    <t>auto-entrepreneur.fr</t>
  </si>
  <si>
    <t>niagarapolice.ca</t>
  </si>
  <si>
    <t>australiaescortshub.com</t>
  </si>
  <si>
    <t>turbo-casino-1.ru</t>
  </si>
  <si>
    <t>metallikaraoke.com</t>
  </si>
  <si>
    <t>storagesense.com</t>
  </si>
  <si>
    <t>wearecb.com</t>
  </si>
  <si>
    <t>fginside.com</t>
  </si>
  <si>
    <t>feizhu.cf</t>
  </si>
  <si>
    <t>x3hosting.net</t>
  </si>
  <si>
    <t>hopitalcroixdusud.com</t>
  </si>
  <si>
    <t>scabal.com</t>
  </si>
  <si>
    <t>snurkamsterdam.com</t>
  </si>
  <si>
    <t>artisansasylum.com</t>
  </si>
  <si>
    <t>turquoisebabes.com</t>
  </si>
  <si>
    <t>zebrahead.com</t>
  </si>
  <si>
    <t>hackernews.cc</t>
  </si>
  <si>
    <t>donat.com</t>
  </si>
  <si>
    <t>ehedg.org</t>
  </si>
  <si>
    <t>jordache.com</t>
  </si>
  <si>
    <t>ciaotv.ne.jp</t>
  </si>
  <si>
    <t>sdgczx.xyz</t>
  </si>
  <si>
    <t>letternoteplayer.com</t>
  </si>
  <si>
    <t>mmm.dk</t>
  </si>
  <si>
    <t>summercamphub.com</t>
  </si>
  <si>
    <t>hanafax.com</t>
  </si>
  <si>
    <t>transferxl-download.com</t>
  </si>
  <si>
    <t>ma-sa-to.com</t>
  </si>
  <si>
    <t>trix5.fun</t>
  </si>
  <si>
    <t>oookadastr23.ru</t>
  </si>
  <si>
    <t>ict2go.ru</t>
  </si>
  <si>
    <t>bktrials.com</t>
  </si>
  <si>
    <t>yamahairan.ir</t>
  </si>
  <si>
    <t>emailpro.pl</t>
  </si>
  <si>
    <t>hs-ludwigsburg.de</t>
  </si>
  <si>
    <t>przegubowiec.com</t>
  </si>
  <si>
    <t>zarandona.com</t>
  </si>
  <si>
    <t>superbottoms.com</t>
  </si>
  <si>
    <t>gafollowers.com</t>
  </si>
  <si>
    <t>beagle.co.jp</t>
  </si>
  <si>
    <t>miele.be</t>
  </si>
  <si>
    <t>radio111.ru</t>
  </si>
  <si>
    <t>xn--c1ajqxmf3c.xn--p1ai</t>
  </si>
  <si>
    <t>vavada-good.ru</t>
  </si>
  <si>
    <t>snmash.ru</t>
  </si>
  <si>
    <t>cenn.cn</t>
  </si>
  <si>
    <t>kijokenran.com</t>
  </si>
  <si>
    <t>haustierkost.de</t>
  </si>
  <si>
    <t>replicasurfaces.com</t>
  </si>
  <si>
    <t>v-mond.com</t>
  </si>
  <si>
    <t>sildenafiledrem.com</t>
  </si>
  <si>
    <t>ufaslot69.com</t>
  </si>
  <si>
    <t>81666.net</t>
  </si>
  <si>
    <t>donorsforum.ru</t>
  </si>
  <si>
    <t>ticketingboxoffice.com</t>
  </si>
  <si>
    <t>vavadau12.com</t>
  </si>
  <si>
    <t>humg.edu.vn</t>
  </si>
  <si>
    <t>mulberryoutlets.org.uk</t>
  </si>
  <si>
    <t>smart-maritime.com</t>
  </si>
  <si>
    <t>99designs.no</t>
  </si>
  <si>
    <t>aesexy.info</t>
  </si>
  <si>
    <t>aura-print.com</t>
  </si>
  <si>
    <t>rossmann.cz</t>
  </si>
  <si>
    <t>bastisapp.com</t>
  </si>
  <si>
    <t>southlandtechnology.com</t>
  </si>
  <si>
    <t>joycasinos.ru</t>
  </si>
  <si>
    <t>urishilla.co.in</t>
  </si>
  <si>
    <t>dns-qd.info</t>
  </si>
  <si>
    <t>cnnmediainfo.com</t>
  </si>
  <si>
    <t>opzy.net</t>
  </si>
  <si>
    <t>minnesotasportsfan.com</t>
  </si>
  <si>
    <t>admiralx-srt.com</t>
  </si>
  <si>
    <t>tasa.com.ar</t>
  </si>
  <si>
    <t>pragationline.com</t>
  </si>
  <si>
    <t>treadmillfactory.ca</t>
  </si>
  <si>
    <t>hackthestuff.com</t>
  </si>
  <si>
    <t>ixtank.com</t>
  </si>
  <si>
    <t>rahulsinghking.com</t>
  </si>
  <si>
    <t>darkwindguild.com</t>
  </si>
  <si>
    <t>kanzengenkai.com</t>
  </si>
  <si>
    <t>eveninternational.com</t>
  </si>
  <si>
    <t>aselresorthotel.com</t>
  </si>
  <si>
    <t>repcohome.com</t>
  </si>
  <si>
    <t>garageclothing.xyz</t>
  </si>
  <si>
    <t>yeezy350v2.us</t>
  </si>
  <si>
    <t>hannarv.com</t>
  </si>
  <si>
    <t>vavadarx.ru</t>
  </si>
  <si>
    <t>maniacalzature.com</t>
  </si>
  <si>
    <t>hospedajedepaginas.com</t>
  </si>
  <si>
    <t>s-bobet.com</t>
  </si>
  <si>
    <t>deliveryourgenius.com</t>
  </si>
  <si>
    <t>eppo.go.th</t>
  </si>
  <si>
    <t>movies4u.co</t>
  </si>
  <si>
    <t>skimbacolifestyle.com</t>
  </si>
  <si>
    <t>paralimpicos.es</t>
  </si>
  <si>
    <t>naxhost.com</t>
  </si>
  <si>
    <t>rox-casinos-gu.ru</t>
  </si>
  <si>
    <t>food-le.com</t>
  </si>
  <si>
    <t>hostingwages.com</t>
  </si>
  <si>
    <t>pozitsiya.com</t>
  </si>
  <si>
    <t>linkturbo.net.br</t>
  </si>
  <si>
    <t>australiasevereweather.com</t>
  </si>
  <si>
    <t>kx2157.com</t>
  </si>
  <si>
    <t>azadeganprint.ir</t>
  </si>
  <si>
    <t>todaysearch.co</t>
  </si>
  <si>
    <t>nextons.ru</t>
  </si>
  <si>
    <t>cosmos2.ru</t>
  </si>
  <si>
    <t>petcarestores.com</t>
  </si>
  <si>
    <t>jock2go.eu</t>
  </si>
  <si>
    <t>cicig.org</t>
  </si>
  <si>
    <t>atozsearch.jp</t>
  </si>
  <si>
    <t>ms-wissenschaft.de</t>
  </si>
  <si>
    <t>aguasdearuanda.org.br</t>
  </si>
  <si>
    <t>dailyorganicnews.com</t>
  </si>
  <si>
    <t>shinrin-yoku.org</t>
  </si>
  <si>
    <t>tehranprojectors.com</t>
  </si>
  <si>
    <t>guadaluperadio.app</t>
  </si>
  <si>
    <t>reinforcedearth.com</t>
  </si>
  <si>
    <t>frankenmuthcu.org</t>
  </si>
  <si>
    <t>work911.com</t>
  </si>
  <si>
    <t>supos.com</t>
  </si>
  <si>
    <t>g3telecompi.com.br</t>
  </si>
  <si>
    <t>aaib.gov.uk</t>
  </si>
  <si>
    <t>e-trd.org</t>
  </si>
  <si>
    <t>cityofoxford.org</t>
  </si>
  <si>
    <t>beautifulcarrot.com</t>
  </si>
  <si>
    <t>eagerhelp.com</t>
  </si>
  <si>
    <t>pietro.nyc</t>
  </si>
  <si>
    <t>boxofgiggles.com</t>
  </si>
  <si>
    <t>fastgit.xyz</t>
  </si>
  <si>
    <t>modelteaching.com</t>
  </si>
  <si>
    <t>ctl.net</t>
  </si>
  <si>
    <t>readloveshare.com</t>
  </si>
  <si>
    <t>eclipseholsters.com</t>
  </si>
  <si>
    <t>europetours.top</t>
  </si>
  <si>
    <t>firecalc.com</t>
  </si>
  <si>
    <t>dailycontributors.com</t>
  </si>
  <si>
    <t>pdastest.com</t>
  </si>
  <si>
    <t>koreanschoolca.org</t>
  </si>
  <si>
    <t>governanceinstitute.com.au</t>
  </si>
  <si>
    <t>wzkemao.com</t>
  </si>
  <si>
    <t>kuikdelivery.com</t>
  </si>
  <si>
    <t>otbratabratu.biz</t>
  </si>
  <si>
    <t>dolevoe.info</t>
  </si>
  <si>
    <t>sotem.net</t>
  </si>
  <si>
    <t>ela-asso.com</t>
  </si>
  <si>
    <t>alphacoding.cn</t>
  </si>
  <si>
    <t>carnivaljunction.com</t>
  </si>
  <si>
    <t>epicporntube.com</t>
  </si>
  <si>
    <t>americanhealthandbeauty.com</t>
  </si>
  <si>
    <t>dom4j.org</t>
  </si>
  <si>
    <t>pregnancyhelpnews.com</t>
  </si>
  <si>
    <t>martinrc.biz</t>
  </si>
  <si>
    <t>expressanalyst.ca</t>
  </si>
  <si>
    <t>gr8food.net</t>
  </si>
  <si>
    <t>alphatronix.nl</t>
  </si>
  <si>
    <t>antt.vn</t>
  </si>
  <si>
    <t>e-otveti.com</t>
  </si>
  <si>
    <t>clomid.live</t>
  </si>
  <si>
    <t>fakepleasure.com</t>
  </si>
  <si>
    <t>thestorestarters.com</t>
  </si>
  <si>
    <t>denimtears.com</t>
  </si>
  <si>
    <t>dtitech.cz</t>
  </si>
  <si>
    <t>seoturbotools.com</t>
  </si>
  <si>
    <t>chinaonlinedating.com</t>
  </si>
  <si>
    <t>bvhosting.xyz</t>
  </si>
  <si>
    <t>yespornotube.com</t>
  </si>
  <si>
    <t>mo-basta.org</t>
  </si>
  <si>
    <t>decorsign.com</t>
  </si>
  <si>
    <t>dailyajit.net</t>
  </si>
  <si>
    <t>halibut.com</t>
  </si>
  <si>
    <t>barboss.biz</t>
  </si>
  <si>
    <t>iforti.com</t>
  </si>
  <si>
    <t>morethanthecurve.com</t>
  </si>
  <si>
    <t>finance-net.net</t>
  </si>
  <si>
    <t>51cyh.com</t>
  </si>
  <si>
    <t>propranololpl.com</t>
  </si>
  <si>
    <t>infotell.ru</t>
  </si>
  <si>
    <t>valentus.com</t>
  </si>
  <si>
    <t>dkrpqb.top</t>
  </si>
  <si>
    <t>livecasinodirect.com</t>
  </si>
  <si>
    <t>booi-casinoofficial.ru</t>
  </si>
  <si>
    <t>finixhotel.com</t>
  </si>
  <si>
    <t>worldstreams.watch</t>
  </si>
  <si>
    <t>machinesales.com</t>
  </si>
  <si>
    <t>chekin.com</t>
  </si>
  <si>
    <t>allanalpass.com</t>
  </si>
  <si>
    <t>fmbolivia.com.bo</t>
  </si>
  <si>
    <t>thehogring.com</t>
  </si>
  <si>
    <t>chazdean.com</t>
  </si>
  <si>
    <t>thejit.org</t>
  </si>
  <si>
    <t>optbaza.ru</t>
  </si>
  <si>
    <t>carteblanchepartenaires.fr</t>
  </si>
  <si>
    <t>prostitutki-russ.com</t>
  </si>
  <si>
    <t>omniaclubs.com</t>
  </si>
  <si>
    <t>pragmatix.org</t>
  </si>
  <si>
    <t>f120jp4899.info</t>
  </si>
  <si>
    <t>peepsandcompany.com</t>
  </si>
  <si>
    <t>sheitc.gov.cn</t>
  </si>
  <si>
    <t>curse-gaming.com</t>
  </si>
  <si>
    <t>anglerboard.de</t>
  </si>
  <si>
    <t>coepd.com</t>
  </si>
  <si>
    <t>qingenporn.com</t>
  </si>
  <si>
    <t>sis.com.tw</t>
  </si>
  <si>
    <t>sphinx-soft.com</t>
  </si>
  <si>
    <t>zaryadyehall.ru</t>
  </si>
  <si>
    <t>sterchannel.com</t>
  </si>
  <si>
    <t>sildenafil.doctor</t>
  </si>
  <si>
    <t>antechy.com</t>
  </si>
  <si>
    <t>eimacs.net</t>
  </si>
  <si>
    <t>pincho.pro</t>
  </si>
  <si>
    <t>gold-traders.co.uk</t>
  </si>
  <si>
    <t>payjustnow.com</t>
  </si>
  <si>
    <t>gonitrotrack.com</t>
  </si>
  <si>
    <t>certifis-conseil.com</t>
  </si>
  <si>
    <t>ikeaddict.com</t>
  </si>
  <si>
    <t>flawwears.com</t>
  </si>
  <si>
    <t>passivehouse-database.org</t>
  </si>
  <si>
    <t>hostboard.com</t>
  </si>
  <si>
    <t>hg55000.com</t>
  </si>
  <si>
    <t>isharethese.com</t>
  </si>
  <si>
    <t>animalscantalk.com</t>
  </si>
  <si>
    <t>svrdedicados.pw</t>
  </si>
  <si>
    <t>telelib.com</t>
  </si>
  <si>
    <t>jdmblog.ru</t>
  </si>
  <si>
    <t>diplomao-rus.com</t>
  </si>
  <si>
    <t>sourceop.com</t>
  </si>
  <si>
    <t>rosizolit.ru</t>
  </si>
  <si>
    <t>summix.biz</t>
  </si>
  <si>
    <t>vansjapan.com</t>
  </si>
  <si>
    <t>timnhaphanphoi.vn</t>
  </si>
  <si>
    <t>prostitutkikalugiarea.com</t>
  </si>
  <si>
    <t>syntec.fr</t>
  </si>
  <si>
    <t>jd2.com</t>
  </si>
  <si>
    <t>crm.co.kr</t>
  </si>
  <si>
    <t>itdynamics.co.za</t>
  </si>
  <si>
    <t>volcano.mobi</t>
  </si>
  <si>
    <t>urzaa.com</t>
  </si>
  <si>
    <t>ddhentai.com</t>
  </si>
  <si>
    <t>t2i.it</t>
  </si>
  <si>
    <t>tcn.net</t>
  </si>
  <si>
    <t>fss.com</t>
  </si>
  <si>
    <t>steditor.com</t>
  </si>
  <si>
    <t>cloudvps.nl</t>
  </si>
  <si>
    <t>storylineblog.com</t>
  </si>
  <si>
    <t>bingomerch.com</t>
  </si>
  <si>
    <t>moby.to</t>
  </si>
  <si>
    <t>cynickaobluda.com</t>
  </si>
  <si>
    <t>feelworld.ltd</t>
  </si>
  <si>
    <t>xiaomigeek.id</t>
  </si>
  <si>
    <t>medsourcetech.com</t>
  </si>
  <si>
    <t>trailer-bodybuilders.com</t>
  </si>
  <si>
    <t>mcdonalds-kinderhilfe.org</t>
  </si>
  <si>
    <t>kookidee.nl</t>
  </si>
  <si>
    <t>ske1.ru</t>
  </si>
  <si>
    <t>indiegamestand.com</t>
  </si>
  <si>
    <t>alzindani.com</t>
  </si>
  <si>
    <t>colsoncenter.org</t>
  </si>
  <si>
    <t>kanal-film.site</t>
  </si>
  <si>
    <t>elementalchile.cl</t>
  </si>
  <si>
    <t>wheninyourstate.com</t>
  </si>
  <si>
    <t>bitcoin-trade.pro</t>
  </si>
  <si>
    <t>makovoice.com</t>
  </si>
  <si>
    <t>mygarden.cl</t>
  </si>
  <si>
    <t>bosdatabase.com</t>
  </si>
  <si>
    <t>eastwest.com</t>
  </si>
  <si>
    <t>cbcol.ru</t>
  </si>
  <si>
    <t>nuxtjs.org.cn</t>
  </si>
  <si>
    <t>thedownloadguru.com</t>
  </si>
  <si>
    <t>u7c.biz</t>
  </si>
  <si>
    <t>arcrelocation.com</t>
  </si>
  <si>
    <t>chukong-inc.com</t>
  </si>
  <si>
    <t>poplavsky.store</t>
  </si>
  <si>
    <t>enagic.co.in</t>
  </si>
  <si>
    <t>adityatrading.in</t>
  </si>
  <si>
    <t>itekb.net</t>
  </si>
  <si>
    <t>autopiter.kz</t>
  </si>
  <si>
    <t>leomamuebles.mx</t>
  </si>
  <si>
    <t>deviloper.ru</t>
  </si>
  <si>
    <t>fengyunditu.com</t>
  </si>
  <si>
    <t>lustforlifegame.com</t>
  </si>
  <si>
    <t>smartedu.com</t>
  </si>
  <si>
    <t>amorefilms.ru</t>
  </si>
  <si>
    <t>istanbulderi.com</t>
  </si>
  <si>
    <t>bobbycasino.com</t>
  </si>
  <si>
    <t>whitehorse.ca</t>
  </si>
  <si>
    <t>zelfstroom.nl</t>
  </si>
  <si>
    <t>fresherslike.com</t>
  </si>
  <si>
    <t>winmacro.life</t>
  </si>
  <si>
    <t>westlynfarm.co.uk</t>
  </si>
  <si>
    <t>thecsspoint.com</t>
  </si>
  <si>
    <t>bidmgame.com</t>
  </si>
  <si>
    <t>buttermilkbysam.com</t>
  </si>
  <si>
    <t>missilebases.com</t>
  </si>
  <si>
    <t>mobisoftsol.com</t>
  </si>
  <si>
    <t>trustedstream.xyz</t>
  </si>
  <si>
    <t>chizgshop.biz</t>
  </si>
  <si>
    <t>cityofsafetyharbor.com</t>
  </si>
  <si>
    <t>emedemujer.com</t>
  </si>
  <si>
    <t>ssmuniverse.com</t>
  </si>
  <si>
    <t>idomainhost.com</t>
  </si>
  <si>
    <t>nelsonagency.com</t>
  </si>
  <si>
    <t>korwns.co.kr</t>
  </si>
  <si>
    <t>yona-yethuu.co.za</t>
  </si>
  <si>
    <t>essentials3.net</t>
  </si>
  <si>
    <t>trackmanianations.com</t>
  </si>
  <si>
    <t>biocompensation.com</t>
  </si>
  <si>
    <t>techwiki.in</t>
  </si>
  <si>
    <t>valcom.com</t>
  </si>
  <si>
    <t>judyfox.com</t>
  </si>
  <si>
    <t>wulkanigry.com</t>
  </si>
  <si>
    <t>reverie.com</t>
  </si>
  <si>
    <t>leapnet.com</t>
  </si>
  <si>
    <t>project2049.net</t>
  </si>
  <si>
    <t>sohosted78.com</t>
  </si>
  <si>
    <t>gharry.com.tw</t>
  </si>
  <si>
    <t>esquel.com</t>
  </si>
  <si>
    <t>toyotaadventuresgiveaway.com</t>
  </si>
  <si>
    <t>entekhabclick.com</t>
  </si>
  <si>
    <t>ifp.es</t>
  </si>
  <si>
    <t>sherlock24.biz</t>
  </si>
  <si>
    <t>riobetcasinobet.ru</t>
  </si>
  <si>
    <t>turkishsex.eu</t>
  </si>
  <si>
    <t>jack-wolfskin.fr</t>
  </si>
  <si>
    <t>szsti.org</t>
  </si>
  <si>
    <t>seminolecounty.tax</t>
  </si>
  <si>
    <t>a-sports-live.com</t>
  </si>
  <si>
    <t>labjack.com</t>
  </si>
  <si>
    <t>scooterhut.com.au</t>
  </si>
  <si>
    <t>slot-v-casino777.ru</t>
  </si>
  <si>
    <t>campanas.com.br</t>
  </si>
  <si>
    <t>tydy.co</t>
  </si>
  <si>
    <t>599cd.com</t>
  </si>
  <si>
    <t>stroyriv.ru</t>
  </si>
  <si>
    <t>linuxcare.com</t>
  </si>
  <si>
    <t>epochworks.jp</t>
  </si>
  <si>
    <t>84000.co</t>
  </si>
  <si>
    <t>columbuscasinoo.ru</t>
  </si>
  <si>
    <t>howareyou-textile.net</t>
  </si>
  <si>
    <t>amslod.nl</t>
  </si>
  <si>
    <t>cooknenjoy.com</t>
  </si>
  <si>
    <t>freshoffthepress.org</t>
  </si>
  <si>
    <t>dorothy-herman.biz</t>
  </si>
  <si>
    <t>fortunecdn.com</t>
  </si>
  <si>
    <t>journalrw.org</t>
  </si>
  <si>
    <t>koketochka.ru</t>
  </si>
  <si>
    <t>bamka.info</t>
  </si>
  <si>
    <t>kazino-vulcan-grand.co</t>
  </si>
  <si>
    <t>quicksilverscreen.com</t>
  </si>
  <si>
    <t>zakon7ya.ru</t>
  </si>
  <si>
    <t>ifasttrak.com</t>
  </si>
  <si>
    <t>soccerselect.com</t>
  </si>
  <si>
    <t>buytadalafildrug.com</t>
  </si>
  <si>
    <t>blogsolute.com</t>
  </si>
  <si>
    <t>aucma.com.cn</t>
  </si>
  <si>
    <t>ti-informatique.com</t>
  </si>
  <si>
    <t>striphtml.com</t>
  </si>
  <si>
    <t>elmulticine.com</t>
  </si>
  <si>
    <t>schabi.ch</t>
  </si>
  <si>
    <t>more4kids.info</t>
  </si>
  <si>
    <t>renet.com.au</t>
  </si>
  <si>
    <t>taan.org.np</t>
  </si>
  <si>
    <t>blanchardexchange.com</t>
  </si>
  <si>
    <t>gantsl.com</t>
  </si>
  <si>
    <t>theabl.com.au</t>
  </si>
  <si>
    <t>admvgp.ru</t>
  </si>
  <si>
    <t>decidebio.cf</t>
  </si>
  <si>
    <t>quranx.com</t>
  </si>
  <si>
    <t>pinupcasino01.ru</t>
  </si>
  <si>
    <t>postmode.net</t>
  </si>
  <si>
    <t>toptrade.group</t>
  </si>
  <si>
    <t>republikein.com.na</t>
  </si>
  <si>
    <t>aquayar.biz</t>
  </si>
  <si>
    <t>chromat.co</t>
  </si>
  <si>
    <t>iravin.com</t>
  </si>
  <si>
    <t>mobileapk.net</t>
  </si>
  <si>
    <t>tsukuruba.com</t>
  </si>
  <si>
    <t>online-gambling.com</t>
  </si>
  <si>
    <t>intiza.com</t>
  </si>
  <si>
    <t>toopla.com</t>
  </si>
  <si>
    <t>udp-mainz.de</t>
  </si>
  <si>
    <t>jooy.com.br</t>
  </si>
  <si>
    <t>alllytical.ga</t>
  </si>
  <si>
    <t>esyncs.com</t>
  </si>
  <si>
    <t>jkserver.ca</t>
  </si>
  <si>
    <t>potv.bg</t>
  </si>
  <si>
    <t>pleer.net</t>
  </si>
  <si>
    <t>madisonadv.com</t>
  </si>
  <si>
    <t>headrockhome.com</t>
  </si>
  <si>
    <t>wowlink.ru</t>
  </si>
  <si>
    <t>in-tention.ru</t>
  </si>
  <si>
    <t>dongseheng.com</t>
  </si>
  <si>
    <t>coachingtreehotseat.com</t>
  </si>
  <si>
    <t>fizber.com</t>
  </si>
  <si>
    <t>omicronmedia.com</t>
  </si>
  <si>
    <t>zina38.biz</t>
  </si>
  <si>
    <t>uae.ma</t>
  </si>
  <si>
    <t>casinodriftplay.ru</t>
  </si>
  <si>
    <t>hbbk.no</t>
  </si>
  <si>
    <t>annettegruebnau.com</t>
  </si>
  <si>
    <t>famcap.com</t>
  </si>
  <si>
    <t>zipitwireless.com</t>
  </si>
  <si>
    <t>ketobeginners.co</t>
  </si>
  <si>
    <t>iaac.mn</t>
  </si>
  <si>
    <t>trimarkproperties.com</t>
  </si>
  <si>
    <t>webinarshr.com</t>
  </si>
  <si>
    <t>introhost.co.uk</t>
  </si>
  <si>
    <t>rjr.com</t>
  </si>
  <si>
    <t>dsjcvip.com</t>
  </si>
  <si>
    <t>widow5blackfr.com</t>
  </si>
  <si>
    <t>jsol.co.jp</t>
  </si>
  <si>
    <t>edurino.com</t>
  </si>
  <si>
    <t>investbank.jo</t>
  </si>
  <si>
    <t>avtomatyvulkan.online</t>
  </si>
  <si>
    <t>userbrain.net</t>
  </si>
  <si>
    <t>americanwellforclinicians.com</t>
  </si>
  <si>
    <t>nikelunarglide.us</t>
  </si>
  <si>
    <t>multfun.com</t>
  </si>
  <si>
    <t>bvkm.de</t>
  </si>
  <si>
    <t>x-plose.eu</t>
  </si>
  <si>
    <t>courtyard.com</t>
  </si>
  <si>
    <t>usavetsavings.com</t>
  </si>
  <si>
    <t>sex-comix2.xyz</t>
  </si>
  <si>
    <t>amnssl.com</t>
  </si>
  <si>
    <t>diversitystyleguide.com</t>
  </si>
  <si>
    <t>datamam.com</t>
  </si>
  <si>
    <t>wglr.com</t>
  </si>
  <si>
    <t>laptopvslaptop.com</t>
  </si>
  <si>
    <t>ibizamarket.biz</t>
  </si>
  <si>
    <t>cbmail.jp</t>
  </si>
  <si>
    <t>peaks.com</t>
  </si>
  <si>
    <t>spinbot.info</t>
  </si>
  <si>
    <t>sparksgroupinc.com</t>
  </si>
  <si>
    <t>recursionsw.com</t>
  </si>
  <si>
    <t>golebiewski.pl</t>
  </si>
  <si>
    <t>greaterclevelandfoodbank.org</t>
  </si>
  <si>
    <t>visitlongbeachpeninsula.com</t>
  </si>
  <si>
    <t>porneeds.com</t>
  </si>
  <si>
    <t>wikipet.ru</t>
  </si>
  <si>
    <t>cspi.uz</t>
  </si>
  <si>
    <t>uzags.ru</t>
  </si>
  <si>
    <t>quadroboards.ru</t>
  </si>
  <si>
    <t>settlerscabinbusinesscenter.biz</t>
  </si>
  <si>
    <t>ahcdn.xyz</t>
  </si>
  <si>
    <t>ibsystemlote.com.br</t>
  </si>
  <si>
    <t>cerberussentinel.com</t>
  </si>
  <si>
    <t>datasoft-dev.com</t>
  </si>
  <si>
    <t>winstonretail.net</t>
  </si>
  <si>
    <t>digitalis.ba</t>
  </si>
  <si>
    <t>gunpros.com</t>
  </si>
  <si>
    <t>chinafilm.gov.cn</t>
  </si>
  <si>
    <t>testrealme.com</t>
  </si>
  <si>
    <t>lendos.biz</t>
  </si>
  <si>
    <t>unmejorempleo.com.pe</t>
  </si>
  <si>
    <t>parleychat.ga</t>
  </si>
  <si>
    <t>probitserver.com</t>
  </si>
  <si>
    <t>mexicanxlpharmacy.online</t>
  </si>
  <si>
    <t>orangemag.co</t>
  </si>
  <si>
    <t>mdqlab.com</t>
  </si>
  <si>
    <t>orlistatc.com</t>
  </si>
  <si>
    <t>stalin24rc.biz</t>
  </si>
  <si>
    <t>samaypata.org</t>
  </si>
  <si>
    <t>tecbrat.com</t>
  </si>
  <si>
    <t>graphtecamerica.com</t>
  </si>
  <si>
    <t>abadiadigital.com</t>
  </si>
  <si>
    <t>njatc.org</t>
  </si>
  <si>
    <t>novey.com.pa</t>
  </si>
  <si>
    <t>naty.com</t>
  </si>
  <si>
    <t>bestvideohd.ru</t>
  </si>
  <si>
    <t>booksummaryclub.com</t>
  </si>
  <si>
    <t>foo.be</t>
  </si>
  <si>
    <t>airtestinghastings.co.uk</t>
  </si>
  <si>
    <t>fujiofood.com</t>
  </si>
  <si>
    <t>us07.biz</t>
  </si>
  <si>
    <t>moy-toy.ru</t>
  </si>
  <si>
    <t>gigidigi.com</t>
  </si>
  <si>
    <t>flintskin.com</t>
  </si>
  <si>
    <t>reverendguitars.com</t>
  </si>
  <si>
    <t>play-klub-volcano.com</t>
  </si>
  <si>
    <t>artslite.com</t>
  </si>
  <si>
    <t>nosorog-ps.ru</t>
  </si>
  <si>
    <t>hearton.co.jp</t>
  </si>
  <si>
    <t>98a.xyz</t>
  </si>
  <si>
    <t>graverx.ru</t>
  </si>
  <si>
    <t>vaniercollege.qc.ca</t>
  </si>
  <si>
    <t>d8a8136c.com</t>
  </si>
  <si>
    <t>dostupest.ru</t>
  </si>
  <si>
    <t>parismabelle.com</t>
  </si>
  <si>
    <t>cgcircuit.com</t>
  </si>
  <si>
    <t>wolfeandtaylor.com</t>
  </si>
  <si>
    <t>imagefinder.co</t>
  </si>
  <si>
    <t>techswizz.com</t>
  </si>
  <si>
    <t>poisonhelp.org</t>
  </si>
  <si>
    <t>isprs-ann-photogramm-remote-sens-spatial-inf-sci.net</t>
  </si>
  <si>
    <t>eye.ch</t>
  </si>
  <si>
    <t>kpga.co.kr</t>
  </si>
  <si>
    <t>market.ru</t>
  </si>
  <si>
    <t>fish-club.ru</t>
  </si>
  <si>
    <t>myabcbook.com</t>
  </si>
  <si>
    <t>rutor-enta.ru</t>
  </si>
  <si>
    <t>keds.co.uk</t>
  </si>
  <si>
    <t>wikimoon.org</t>
  </si>
  <si>
    <t>frankcasino33.ru</t>
  </si>
  <si>
    <t>packing.org</t>
  </si>
  <si>
    <t>wabot.me</t>
  </si>
  <si>
    <t>kommunalsakassa.se</t>
  </si>
  <si>
    <t>smallblackowned.com</t>
  </si>
  <si>
    <t>inautia.de</t>
  </si>
  <si>
    <t>foshizitours.com</t>
  </si>
  <si>
    <t>pgwproperties.com</t>
  </si>
  <si>
    <t>louboutinshoesuk.org.uk</t>
  </si>
  <si>
    <t>casinofrankonline.su</t>
  </si>
  <si>
    <t>goneweb.net</t>
  </si>
  <si>
    <t>numberozo.com</t>
  </si>
  <si>
    <t>argo-casino-official.ru</t>
  </si>
  <si>
    <t>gidonline.site</t>
  </si>
  <si>
    <t>publicholidays.me</t>
  </si>
  <si>
    <t>globe.net.nz</t>
  </si>
  <si>
    <t>urbanforex.com</t>
  </si>
  <si>
    <t>fx-capital.club</t>
  </si>
  <si>
    <t>counterfeitmoneyforsale.online</t>
  </si>
  <si>
    <t>originsoftware.co.uk</t>
  </si>
  <si>
    <t>redemptionaz.net</t>
  </si>
  <si>
    <t>magnetycznetablice.pl</t>
  </si>
  <si>
    <t>drinkhiyo.com</t>
  </si>
  <si>
    <t>corpuls.cloud</t>
  </si>
  <si>
    <t>turkishbazaar.us</t>
  </si>
  <si>
    <t>chupachups.com</t>
  </si>
  <si>
    <t>landerneau.bzh</t>
  </si>
  <si>
    <t>udeo.edu.gt</t>
  </si>
  <si>
    <t>martechservicenow.com</t>
  </si>
  <si>
    <t>porngoal.com</t>
  </si>
  <si>
    <t>palms.org</t>
  </si>
  <si>
    <t>claythings.in</t>
  </si>
  <si>
    <t>mdict.cn</t>
  </si>
  <si>
    <t>jetkasino-777.ru</t>
  </si>
  <si>
    <t>xn--80ajbekothchmme5j.xn--p1ai</t>
  </si>
  <si>
    <t>onetreehillstorage.com</t>
  </si>
  <si>
    <t>serpukhov.su</t>
  </si>
  <si>
    <t>egitana.pt</t>
  </si>
  <si>
    <t>souzabianco.com.br</t>
  </si>
  <si>
    <t>cdnral.com</t>
  </si>
  <si>
    <t>mmtproc.ru</t>
  </si>
  <si>
    <t>jacl.tech</t>
  </si>
  <si>
    <t>muso.ai</t>
  </si>
  <si>
    <t>itver.cc</t>
  </si>
  <si>
    <t>wiskiiactive.com</t>
  </si>
  <si>
    <t>karibiya.ru</t>
  </si>
  <si>
    <t>ebs.in</t>
  </si>
  <si>
    <t>hometex114.com</t>
  </si>
  <si>
    <t>tadalafilotab.com</t>
  </si>
  <si>
    <t>nnprograma.com.ar</t>
  </si>
  <si>
    <t>barbantia.es</t>
  </si>
  <si>
    <t>rjysqhnkj.com</t>
  </si>
  <si>
    <t>my-wealth.biz</t>
  </si>
  <si>
    <t>buyusacigarettes.com</t>
  </si>
  <si>
    <t>phillypaws.org</t>
  </si>
  <si>
    <t>mp3.cc</t>
  </si>
  <si>
    <t>cryptorunner.com</t>
  </si>
  <si>
    <t>10kanal.ru</t>
  </si>
  <si>
    <t>hamama.com</t>
  </si>
  <si>
    <t>18flesh.com</t>
  </si>
  <si>
    <t>lands.net.br</t>
  </si>
  <si>
    <t>mtad.am</t>
  </si>
  <si>
    <t>botteroski.com</t>
  </si>
  <si>
    <t>bltzr.gg</t>
  </si>
  <si>
    <t>divorcedgirlsmiling.com</t>
  </si>
  <si>
    <t>altagas.ca</t>
  </si>
  <si>
    <t>films-tram.net</t>
  </si>
  <si>
    <t>warr.org</t>
  </si>
  <si>
    <t>auterion.com</t>
  </si>
  <si>
    <t>epopia.com</t>
  </si>
  <si>
    <t>tadalafil.guru</t>
  </si>
  <si>
    <t>binarbaid.com</t>
  </si>
  <si>
    <t>mobitool.net</t>
  </si>
  <si>
    <t>grc-org.de</t>
  </si>
  <si>
    <t>topclub61.ru</t>
  </si>
  <si>
    <t>incgear.ga</t>
  </si>
  <si>
    <t>chezmouldings.com</t>
  </si>
  <si>
    <t>clickbo.at</t>
  </si>
  <si>
    <t>haushaltstipps.net</t>
  </si>
  <si>
    <t>bddfaozk.ru</t>
  </si>
  <si>
    <t>vipdiplomx.com</t>
  </si>
  <si>
    <t>gss-plus.ru</t>
  </si>
  <si>
    <t>lavandamd.ru</t>
  </si>
  <si>
    <t>kidskonnect.nl</t>
  </si>
  <si>
    <t>nszmz.com</t>
  </si>
  <si>
    <t>iskn.co</t>
  </si>
  <si>
    <t>frgs.co.za</t>
  </si>
  <si>
    <t>only4.online</t>
  </si>
  <si>
    <t>saronit.ru</t>
  </si>
  <si>
    <t>mcd.jp</t>
  </si>
  <si>
    <t>video-cloud.net</t>
  </si>
  <si>
    <t>winguan.com</t>
  </si>
  <si>
    <t>webcreate.me</t>
  </si>
  <si>
    <t>cyborlink.com</t>
  </si>
  <si>
    <t>inmo.ie</t>
  </si>
  <si>
    <t>nobaraproject.org</t>
  </si>
  <si>
    <t>logitech.fr</t>
  </si>
  <si>
    <t>flexim.com</t>
  </si>
  <si>
    <t>iasylum.net</t>
  </si>
  <si>
    <t>ourwaterfront.org</t>
  </si>
  <si>
    <t>sharps.co.uk</t>
  </si>
  <si>
    <t>fuaryap.com</t>
  </si>
  <si>
    <t>4webhelp.net</t>
  </si>
  <si>
    <t>plusdebonsplans.com</t>
  </si>
  <si>
    <t>cloudnovo.com</t>
  </si>
  <si>
    <t>pressa-rf.ru</t>
  </si>
  <si>
    <t>parco-play.com</t>
  </si>
  <si>
    <t>archivx.to</t>
  </si>
  <si>
    <t>fengmanginfo.com</t>
  </si>
  <si>
    <t>popupular.io</t>
  </si>
  <si>
    <t>vip-joy.ru</t>
  </si>
  <si>
    <t>arazitco.net</t>
  </si>
  <si>
    <t>estheticsbypbrown.com</t>
  </si>
  <si>
    <t>bransoncondorentals.cf</t>
  </si>
  <si>
    <t>onceapi.com</t>
  </si>
  <si>
    <t>xmpan.com</t>
  </si>
  <si>
    <t>bestproject.ga</t>
  </si>
  <si>
    <t>ncabacademy.com</t>
  </si>
  <si>
    <t>gilbertaz.com</t>
  </si>
  <si>
    <t>finestquotes.com</t>
  </si>
  <si>
    <t>glamourstix.biz</t>
  </si>
  <si>
    <t>tonkimir.ru</t>
  </si>
  <si>
    <t>diamwall.com</t>
  </si>
  <si>
    <t>champion-z6.top</t>
  </si>
  <si>
    <t>ipadpeek.com</t>
  </si>
  <si>
    <t>m24b.biz</t>
  </si>
  <si>
    <t>vidaa.com</t>
  </si>
  <si>
    <t>swgaseol.com</t>
  </si>
  <si>
    <t>consumercouncil.org.uk</t>
  </si>
  <si>
    <t>firecall.tv</t>
  </si>
  <si>
    <t>cn2.it</t>
  </si>
  <si>
    <t>tameka.info</t>
  </si>
  <si>
    <t>jagoanhoster.co.id</t>
  </si>
  <si>
    <t>24porno.mobi</t>
  </si>
  <si>
    <t>gord.qa</t>
  </si>
  <si>
    <t>diabetyk24.pl</t>
  </si>
  <si>
    <t>covertnine.com</t>
  </si>
  <si>
    <t>shtrafovnet.com</t>
  </si>
  <si>
    <t>alsouria.net</t>
  </si>
  <si>
    <t>sexindians.cc</t>
  </si>
  <si>
    <t>hd-love.ru</t>
  </si>
  <si>
    <t>faer.biz</t>
  </si>
  <si>
    <t>rayhigdon.com</t>
  </si>
  <si>
    <t>ostapp.com.ua</t>
  </si>
  <si>
    <t>nevadacitychamber.com</t>
  </si>
  <si>
    <t>b4workapp.com</t>
  </si>
  <si>
    <t>bestflirthere.life</t>
  </si>
  <si>
    <t>vistracks.com</t>
  </si>
  <si>
    <t>digikey.at</t>
  </si>
  <si>
    <t>secureonline.cloud</t>
  </si>
  <si>
    <t>teenbookmark.com</t>
  </si>
  <si>
    <t>shopwasteland.com</t>
  </si>
  <si>
    <t>ultivity.com</t>
  </si>
  <si>
    <t>analyticsinhr.com</t>
  </si>
  <si>
    <t>imedemr.com</t>
  </si>
  <si>
    <t>uptosky.org</t>
  </si>
  <si>
    <t>18adultgames.com</t>
  </si>
  <si>
    <t>kinotime.net</t>
  </si>
  <si>
    <t>blocer.net</t>
  </si>
  <si>
    <t>midori-anzen.com</t>
  </si>
  <si>
    <t>samba.plus</t>
  </si>
  <si>
    <t>bs24rc.biz</t>
  </si>
  <si>
    <t>null24h.net</t>
  </si>
  <si>
    <t>woodbin.com</t>
  </si>
  <si>
    <t>lfk.de</t>
  </si>
  <si>
    <t>directnethosting.com</t>
  </si>
  <si>
    <t>dvtour.ru</t>
  </si>
  <si>
    <t>salonist.io</t>
  </si>
  <si>
    <t>programming.guide</t>
  </si>
  <si>
    <t>pcssd.org</t>
  </si>
  <si>
    <t>avcatwow.top</t>
  </si>
  <si>
    <t>e-radio.co.jp</t>
  </si>
  <si>
    <t>ns.com.jm</t>
  </si>
  <si>
    <t>streamfootball.tv</t>
  </si>
  <si>
    <t>pdffx.com</t>
  </si>
  <si>
    <t>myefatura.com.tr</t>
  </si>
  <si>
    <t>hereiszyn.com</t>
  </si>
  <si>
    <t>debtcol.com.au</t>
  </si>
  <si>
    <t>chitachok.com</t>
  </si>
  <si>
    <t>sweatslayshine.com</t>
  </si>
  <si>
    <t>geezfamily.com</t>
  </si>
  <si>
    <t>binmedia.com</t>
  </si>
  <si>
    <t>asiserver.com</t>
  </si>
  <si>
    <t>arslan.io</t>
  </si>
  <si>
    <t>norrbotten.se</t>
  </si>
  <si>
    <t>zoidial.com</t>
  </si>
  <si>
    <t>transfixed.tube</t>
  </si>
  <si>
    <t>gumpertz.com</t>
  </si>
  <si>
    <t>yangpyung.com</t>
  </si>
  <si>
    <t>movie-subtitles.com</t>
  </si>
  <si>
    <t>printablegrocerydeals.net</t>
  </si>
  <si>
    <t>xalapa.gob.mx</t>
  </si>
  <si>
    <t>juicyhookup.com</t>
  </si>
  <si>
    <t>psca.gop.pk</t>
  </si>
  <si>
    <t>gamesduaxe.com</t>
  </si>
  <si>
    <t>shadowwww.ga</t>
  </si>
  <si>
    <t>thebookhome.com</t>
  </si>
  <si>
    <t>communitycompounding.com</t>
  </si>
  <si>
    <t>hswhcb.cn</t>
  </si>
  <si>
    <t>ylwt22.com</t>
  </si>
  <si>
    <t>raceplanet.nl</t>
  </si>
  <si>
    <t>insta-stalker.com</t>
  </si>
  <si>
    <t>bestappsite.com</t>
  </si>
  <si>
    <t>max-moscow.com</t>
  </si>
  <si>
    <t>nestorhosting.com</t>
  </si>
  <si>
    <t>mindtoolbox.ir</t>
  </si>
  <si>
    <t>thedailybible.co</t>
  </si>
  <si>
    <t>freiluftkind.de</t>
  </si>
  <si>
    <t>wolterskluwer.co.uk</t>
  </si>
  <si>
    <t>sainteanne.ca</t>
  </si>
  <si>
    <t>trillianthealth.com</t>
  </si>
  <si>
    <t>tynwald.org.im</t>
  </si>
  <si>
    <t>beautypositive.org</t>
  </si>
  <si>
    <t>fondationlejeune.org</t>
  </si>
  <si>
    <t>mentrecording.jp</t>
  </si>
  <si>
    <t>covidografia.pt</t>
  </si>
  <si>
    <t>kapitan-sneck.com.ua</t>
  </si>
  <si>
    <t>watismijnip.nl</t>
  </si>
  <si>
    <t>darknet-shop.ru</t>
  </si>
  <si>
    <t>alternativestips.com</t>
  </si>
  <si>
    <t>kurobe-dam.com</t>
  </si>
  <si>
    <t>bauen-und-heimwerken.de</t>
  </si>
  <si>
    <t>jpedhc.org</t>
  </si>
  <si>
    <t>pivotphysicaltherapy.com</t>
  </si>
  <si>
    <t>lun51.com</t>
  </si>
  <si>
    <t>bundabergrum.com.au</t>
  </si>
  <si>
    <t>tierradelsol.com</t>
  </si>
  <si>
    <t>inatori-ginsuiso.jp</t>
  </si>
  <si>
    <t>uzsmg.uz</t>
  </si>
  <si>
    <t>intelligent-turbo.com</t>
  </si>
  <si>
    <t>bitheroesgame.com</t>
  </si>
  <si>
    <t>cafecoton.com</t>
  </si>
  <si>
    <t>supportukrainenow.org</t>
  </si>
  <si>
    <t>kostaku.art</t>
  </si>
  <si>
    <t>energiciptaselaras.com</t>
  </si>
  <si>
    <t>lcounty.com</t>
  </si>
  <si>
    <t>thedenverdailynews.com</t>
  </si>
  <si>
    <t>1xx1.ru</t>
  </si>
  <si>
    <t>mkbnetbankar.hu</t>
  </si>
  <si>
    <t>lamborghini.it</t>
  </si>
  <si>
    <t>centrestage.org.au</t>
  </si>
  <si>
    <t>olink.ne.jp</t>
  </si>
  <si>
    <t>dreamblog.jp</t>
  </si>
  <si>
    <t>promotionalnot.ga</t>
  </si>
  <si>
    <t>driveert.biz</t>
  </si>
  <si>
    <t>slazenger.com</t>
  </si>
  <si>
    <t>five88.win</t>
  </si>
  <si>
    <t>cons66.ru</t>
  </si>
  <si>
    <t>kwikpic.in</t>
  </si>
  <si>
    <t>adapteva.com</t>
  </si>
  <si>
    <t>setwalls.biz</t>
  </si>
  <si>
    <t>vonardenne.biz</t>
  </si>
  <si>
    <t>rau.am</t>
  </si>
  <si>
    <t>evakuatorperm.ru</t>
  </si>
  <si>
    <t>thenames.co.uk</t>
  </si>
  <si>
    <t>cvwdns.net</t>
  </si>
  <si>
    <t>888pokersite.com</t>
  </si>
  <si>
    <t>bharathwick.com</t>
  </si>
  <si>
    <t>torgtah.ru</t>
  </si>
  <si>
    <t>bimu.it</t>
  </si>
  <si>
    <t>vamed-gesundheit.de</t>
  </si>
  <si>
    <t>jovi.net.br</t>
  </si>
  <si>
    <t>sigame.xyz</t>
  </si>
  <si>
    <t>ciscohome.net</t>
  </si>
  <si>
    <t>collectednotes.com</t>
  </si>
  <si>
    <t>blackknight.cl</t>
  </si>
  <si>
    <t>pixable.com</t>
  </si>
  <si>
    <t>skladno.biz</t>
  </si>
  <si>
    <t>aaatrade.biz</t>
  </si>
  <si>
    <t>digitalprinciples.org</t>
  </si>
  <si>
    <t>xn--22ck4bu8i2dwb.com</t>
  </si>
  <si>
    <t>ibo.fr</t>
  </si>
  <si>
    <t>waser-solutions.ch</t>
  </si>
  <si>
    <t>tlen.org</t>
  </si>
  <si>
    <t>bugsy420.biz</t>
  </si>
  <si>
    <t>www.online</t>
  </si>
  <si>
    <t>toonitube.com</t>
  </si>
  <si>
    <t>myriobets.club</t>
  </si>
  <si>
    <t>voslogistics.com</t>
  </si>
  <si>
    <t>mirumagency.com</t>
  </si>
  <si>
    <t>barstool.tv</t>
  </si>
  <si>
    <t>hydroxychloroquinesulfatex.com</t>
  </si>
  <si>
    <t>myboobs.eu</t>
  </si>
  <si>
    <t>baystateinvestment.info</t>
  </si>
  <si>
    <t>instablish.com</t>
  </si>
  <si>
    <t>thefaceshop.com</t>
  </si>
  <si>
    <t>kowoma.de</t>
  </si>
  <si>
    <t>erpsoltangroup.ir</t>
  </si>
  <si>
    <t>parenta.com</t>
  </si>
  <si>
    <t>neversatisfiedcomic.com</t>
  </si>
  <si>
    <t>storg.mx</t>
  </si>
  <si>
    <t>ejot.de</t>
  </si>
  <si>
    <t>vavadaxs.ru</t>
  </si>
  <si>
    <t>bourgon.org</t>
  </si>
  <si>
    <t>parnoun.com</t>
  </si>
  <si>
    <t>hydra-shop.online</t>
  </si>
  <si>
    <t>yaenergetik.ru</t>
  </si>
  <si>
    <t>dayacoffee.com</t>
  </si>
  <si>
    <t>calmartplating.net</t>
  </si>
  <si>
    <t>meehay569.com</t>
  </si>
  <si>
    <t>zfilm-hd-1232.online</t>
  </si>
  <si>
    <t>atperrys.com</t>
  </si>
  <si>
    <t>svtv.xyz</t>
  </si>
  <si>
    <t>jms.cc</t>
  </si>
  <si>
    <t>visitthames.co.uk</t>
  </si>
  <si>
    <t>aaronandclaire.com</t>
  </si>
  <si>
    <t>myhentaiacademia.com</t>
  </si>
  <si>
    <t>binmoney.ru</t>
  </si>
  <si>
    <t>qos.se</t>
  </si>
  <si>
    <t>lazypoets.com</t>
  </si>
  <si>
    <t>jovi-app.com</t>
  </si>
  <si>
    <t>app-bucket.com</t>
  </si>
  <si>
    <t>calculator-dostavki.ru</t>
  </si>
  <si>
    <t>bruderhof.com</t>
  </si>
  <si>
    <t>versilstudios.com</t>
  </si>
  <si>
    <t>schattigebabykleertjes.nl</t>
  </si>
  <si>
    <t>huttonconstruction.com</t>
  </si>
  <si>
    <t>cobamich.edu.mx</t>
  </si>
  <si>
    <t>roomalba.co.kr</t>
  </si>
  <si>
    <t>tpsconline.in</t>
  </si>
  <si>
    <t>bbrk3.com</t>
  </si>
  <si>
    <t>qsjournal.com.cn</t>
  </si>
  <si>
    <t>hyperusa.com</t>
  </si>
  <si>
    <t>missydress.se</t>
  </si>
  <si>
    <t>huaweiuniversity.com</t>
  </si>
  <si>
    <t>4hw.com.cn</t>
  </si>
  <si>
    <t>kcnawatch.co</t>
  </si>
  <si>
    <t>diydiscovers.com</t>
  </si>
  <si>
    <t>dnqhjw.top</t>
  </si>
  <si>
    <t>bezucheby.ru</t>
  </si>
  <si>
    <t>chzei.com</t>
  </si>
  <si>
    <t>open4business.com.ua</t>
  </si>
  <si>
    <t>cupcakeipsum.com</t>
  </si>
  <si>
    <t>bedful.com</t>
  </si>
  <si>
    <t>gananzia.com</t>
  </si>
  <si>
    <t>artofyou.ru</t>
  </si>
  <si>
    <t>doma-iz.ru</t>
  </si>
  <si>
    <t>championkazinosite.ru</t>
  </si>
  <si>
    <t>crazygames.hu</t>
  </si>
  <si>
    <t>ivie.es</t>
  </si>
  <si>
    <t>zwei.com</t>
  </si>
  <si>
    <t>gammalon.com</t>
  </si>
  <si>
    <t>mkyu.co.kr</t>
  </si>
  <si>
    <t>emestrada.org</t>
  </si>
  <si>
    <t>leonwinners1.site</t>
  </si>
  <si>
    <t>baahy.com</t>
  </si>
  <si>
    <t>debragga.com</t>
  </si>
  <si>
    <t>bemiscenter.org</t>
  </si>
  <si>
    <t>sinteclubricants.ru</t>
  </si>
  <si>
    <t>xsex-tubes.com</t>
  </si>
  <si>
    <t>edpillrx.com</t>
  </si>
  <si>
    <t>yjkaiming.com</t>
  </si>
  <si>
    <t>naogkh.ru</t>
  </si>
  <si>
    <t>prazdnik-bum.ru</t>
  </si>
  <si>
    <t>travel-star.jp</t>
  </si>
  <si>
    <t>itaka.lt</t>
  </si>
  <si>
    <t>cqfj.gov.cn</t>
  </si>
  <si>
    <t>boilingcredit.com</t>
  </si>
  <si>
    <t>72e.net</t>
  </si>
  <si>
    <t>bd9e.cn</t>
  </si>
  <si>
    <t>joycasino777.club</t>
  </si>
  <si>
    <t>k2view.com</t>
  </si>
  <si>
    <t>sinteg.cat</t>
  </si>
  <si>
    <t>qpket.com</t>
  </si>
  <si>
    <t>patanouchi.com</t>
  </si>
  <si>
    <t>ufaexpert.com</t>
  </si>
  <si>
    <t>manobime.com</t>
  </si>
  <si>
    <t>reoverview.de</t>
  </si>
  <si>
    <t>easyliftspring.com</t>
  </si>
  <si>
    <t>asppm.kz</t>
  </si>
  <si>
    <t>diploms-goznakc.com</t>
  </si>
  <si>
    <t>daviemac.shop</t>
  </si>
  <si>
    <t>digipower.vn</t>
  </si>
  <si>
    <t>championcasinos.online</t>
  </si>
  <si>
    <t>patriciashort.com</t>
  </si>
  <si>
    <t>eduguide.gr</t>
  </si>
  <si>
    <t>energysafetycanada.com</t>
  </si>
  <si>
    <t>stroy-vibor.ru</t>
  </si>
  <si>
    <t>becausemomsays.com</t>
  </si>
  <si>
    <t>zerkalo-leonbetss1.fun</t>
  </si>
  <si>
    <t>carouselusa.ga</t>
  </si>
  <si>
    <t>pro-tasarim.com</t>
  </si>
  <si>
    <t>ccmcmarketing.com</t>
  </si>
  <si>
    <t>astrid-online.it</t>
  </si>
  <si>
    <t>atalaiahost.com</t>
  </si>
  <si>
    <t>lashnbrow.club</t>
  </si>
  <si>
    <t>elandelwoodproducts.com</t>
  </si>
  <si>
    <t>filesupload.org</t>
  </si>
  <si>
    <t>archipelag.ru</t>
  </si>
  <si>
    <t>jobruf.de</t>
  </si>
  <si>
    <t>nyxz166.com</t>
  </si>
  <si>
    <t>cartubank.ge</t>
  </si>
  <si>
    <t>club-vulcan-777.club</t>
  </si>
  <si>
    <t>betwinner-bk2.ru</t>
  </si>
  <si>
    <t>funbe203.com</t>
  </si>
  <si>
    <t>xibersoft.net</t>
  </si>
  <si>
    <t>gloriousnoise.com</t>
  </si>
  <si>
    <t>nclud.com</t>
  </si>
  <si>
    <t>weanic.cfd</t>
  </si>
  <si>
    <t>websitegrouphost.co.uk</t>
  </si>
  <si>
    <t>pharmpro.com</t>
  </si>
  <si>
    <t>falegnameriasassi.com</t>
  </si>
  <si>
    <t>earthobservatory.sg</t>
  </si>
  <si>
    <t>miab.cz</t>
  </si>
  <si>
    <t>belovorn.ru</t>
  </si>
  <si>
    <t>rewardgain.life</t>
  </si>
  <si>
    <t>jimstonefreelance.com</t>
  </si>
  <si>
    <t>xiv.jp</t>
  </si>
  <si>
    <t>twebsolutions.net</t>
  </si>
  <si>
    <t>yukishigure.com</t>
  </si>
  <si>
    <t>tvsurf.jp</t>
  </si>
  <si>
    <t>statschecker.com</t>
  </si>
  <si>
    <t>freefonts.top</t>
  </si>
  <si>
    <t>topmeaning.com</t>
  </si>
  <si>
    <t>xn--80abdx3bn.xn--p1ai</t>
  </si>
  <si>
    <t>yellowpages.pl</t>
  </si>
  <si>
    <t>ixremote.net</t>
  </si>
  <si>
    <t>iop.com</t>
  </si>
  <si>
    <t>kas32.com</t>
  </si>
  <si>
    <t>radioth.net</t>
  </si>
  <si>
    <t>intl-tel-input.com</t>
  </si>
  <si>
    <t>aqkig.com</t>
  </si>
  <si>
    <t>alsehamy.com</t>
  </si>
  <si>
    <t>mywikimotors.com</t>
  </si>
  <si>
    <t>fujiyoshi.com.cn</t>
  </si>
  <si>
    <t>orbitalassembly.com</t>
  </si>
  <si>
    <t>promusa.org</t>
  </si>
  <si>
    <t>truheightvitamins.com</t>
  </si>
  <si>
    <t>xasianbeauties.com</t>
  </si>
  <si>
    <t>smithpublicity.com</t>
  </si>
  <si>
    <t>afgc.co.jp</t>
  </si>
  <si>
    <t>cealis1.com</t>
  </si>
  <si>
    <t>finefood.com</t>
  </si>
  <si>
    <t>freegamedev.net</t>
  </si>
  <si>
    <t>guitar-tabs.pro</t>
  </si>
  <si>
    <t>lakecomotravel.com</t>
  </si>
  <si>
    <t>krasnoyarskmedia.ru</t>
  </si>
  <si>
    <t>fhsg.ch</t>
  </si>
  <si>
    <t>jianyefc.com</t>
  </si>
  <si>
    <t>ssd.co.il</t>
  </si>
  <si>
    <t>mosaicslab.com</t>
  </si>
  <si>
    <t>sumantsinha.com</t>
  </si>
  <si>
    <t>cfhi-fcass.ca</t>
  </si>
  <si>
    <t>ithelps-digital.com</t>
  </si>
  <si>
    <t>fortalent.com</t>
  </si>
  <si>
    <t>teleporthub.com</t>
  </si>
  <si>
    <t>mentoriaojogodavida.com.br</t>
  </si>
  <si>
    <t>postchina.co.kr</t>
  </si>
  <si>
    <t>shunmaigaozhong.com</t>
  </si>
  <si>
    <t>vapediaco5.com</t>
  </si>
  <si>
    <t>isabellenhuette.de</t>
  </si>
  <si>
    <t>criscancer.org</t>
  </si>
  <si>
    <t>ilaunion.org</t>
  </si>
  <si>
    <t>apoteketelgen.no</t>
  </si>
  <si>
    <t>hassucuk.com</t>
  </si>
  <si>
    <t>qdusa.com</t>
  </si>
  <si>
    <t>dj527.com</t>
  </si>
  <si>
    <t>lordfim2022.ru</t>
  </si>
  <si>
    <t>armsofamerica.com</t>
  </si>
  <si>
    <t>intelisys.com</t>
  </si>
  <si>
    <t>dexter.com.gr</t>
  </si>
  <si>
    <t>onlinegid.site</t>
  </si>
  <si>
    <t>vulslotss.xyz</t>
  </si>
  <si>
    <t>j2e.com</t>
  </si>
  <si>
    <t>porn4days.com</t>
  </si>
  <si>
    <t>fifthfloorrestaurant.com</t>
  </si>
  <si>
    <t>lavialla.it</t>
  </si>
  <si>
    <t>scotlandsplaces.gov.uk</t>
  </si>
  <si>
    <t>desk4succes.nl</t>
  </si>
  <si>
    <t>alphabetgraphics.com</t>
  </si>
  <si>
    <t>txt-pesen.ru</t>
  </si>
  <si>
    <t>devmagics.com</t>
  </si>
  <si>
    <t>webnodepro.com</t>
  </si>
  <si>
    <t>shinebythree.com</t>
  </si>
  <si>
    <t>perierga.gr</t>
  </si>
  <si>
    <t>fcws11.com</t>
  </si>
  <si>
    <t>shbxsw.org</t>
  </si>
  <si>
    <t>1boyz.com</t>
  </si>
  <si>
    <t>giantsridge.com</t>
  </si>
  <si>
    <t>busseltonmail.com.au</t>
  </si>
  <si>
    <t>vulkanrussia-klub.com</t>
  </si>
  <si>
    <t>trenta.net</t>
  </si>
  <si>
    <t>soventix.com</t>
  </si>
  <si>
    <t>fototaksa.ru</t>
  </si>
  <si>
    <t>chatyou.com</t>
  </si>
  <si>
    <t>dandeacon.com</t>
  </si>
  <si>
    <t>liquidanalytix.com</t>
  </si>
  <si>
    <t>buyivermectinmedicine.com</t>
  </si>
  <si>
    <t>jpctech.in</t>
  </si>
  <si>
    <t>diycollegerankings.com</t>
  </si>
  <si>
    <t>pharmacopoeia.com</t>
  </si>
  <si>
    <t>totalfitness.co.uk</t>
  </si>
  <si>
    <t>fma.govt.nz</t>
  </si>
  <si>
    <t>pitsolutions.com</t>
  </si>
  <si>
    <t>pojelanie.ru</t>
  </si>
  <si>
    <t>hostandserver.com</t>
  </si>
  <si>
    <t>stkittsvilla.com</t>
  </si>
  <si>
    <t>ajaxdetector.com</t>
  </si>
  <si>
    <t>takidns.com</t>
  </si>
  <si>
    <t>dancetabs.com</t>
  </si>
  <si>
    <t>happyelements.co.jp</t>
  </si>
  <si>
    <t>sitearia.ir</t>
  </si>
  <si>
    <t>autopano.net</t>
  </si>
  <si>
    <t>casinobonusca.com</t>
  </si>
  <si>
    <t>amlitho.biz</t>
  </si>
  <si>
    <t>yamaiga.com</t>
  </si>
  <si>
    <t>koalaj.com</t>
  </si>
  <si>
    <t>narikela24.biz</t>
  </si>
  <si>
    <t>zonagayweb.com</t>
  </si>
  <si>
    <t>railuk.com</t>
  </si>
  <si>
    <t>wypromujmy.pl</t>
  </si>
  <si>
    <t>belweder.ru</t>
  </si>
  <si>
    <t>visitdenmark.nl</t>
  </si>
  <si>
    <t>pescaracalcio.com</t>
  </si>
  <si>
    <t>coc.kz</t>
  </si>
  <si>
    <t>cash-tank.top</t>
  </si>
  <si>
    <t>kinofans.club</t>
  </si>
  <si>
    <t>ses.fi</t>
  </si>
  <si>
    <t>countrysampler.com</t>
  </si>
  <si>
    <t>cayimby.org</t>
  </si>
  <si>
    <t>gold-cup.space</t>
  </si>
  <si>
    <t>solarworld-usa.com</t>
  </si>
  <si>
    <t>pinballmachinesandparts.com</t>
  </si>
  <si>
    <t>bingle.com.au</t>
  </si>
  <si>
    <t>menkes.com</t>
  </si>
  <si>
    <t>twtrland.com</t>
  </si>
  <si>
    <t>lemoncloud.net</t>
  </si>
  <si>
    <t>dewittne.com</t>
  </si>
  <si>
    <t>maacindia.com</t>
  </si>
  <si>
    <t>vimpel-v.com</t>
  </si>
  <si>
    <t>eduuni.fi</t>
  </si>
  <si>
    <t>sandyblue.com</t>
  </si>
  <si>
    <t>suburbia-unwrapped.com</t>
  </si>
  <si>
    <t>ih5school.cn</t>
  </si>
  <si>
    <t>mastorio.com</t>
  </si>
  <si>
    <t>job364.com</t>
  </si>
  <si>
    <t>hinetidc.com</t>
  </si>
  <si>
    <t>blisswisdom.org</t>
  </si>
  <si>
    <t>tulyboutiquehouse.com</t>
  </si>
  <si>
    <t>gmailppwld.net</t>
  </si>
  <si>
    <t>getvouchersforfree.com</t>
  </si>
  <si>
    <t>tob.rs</t>
  </si>
  <si>
    <t>town.kamiichi.toyama.jp</t>
  </si>
  <si>
    <t>anma-go.com</t>
  </si>
  <si>
    <t>world123.net</t>
  </si>
  <si>
    <t>7dakamp.website</t>
  </si>
  <si>
    <t>cosmostudio.games</t>
  </si>
  <si>
    <t>ridgidapps.com</t>
  </si>
  <si>
    <t>cloud-center.ro</t>
  </si>
  <si>
    <t>oningroup.com</t>
  </si>
  <si>
    <t>ticketnation.bb</t>
  </si>
  <si>
    <t>tunetoo.com</t>
  </si>
  <si>
    <t>chesterfieldauto.com</t>
  </si>
  <si>
    <t>brusselsmorning.com</t>
  </si>
  <si>
    <t>net-advanced.net</t>
  </si>
  <si>
    <t>aldrex.mu</t>
  </si>
  <si>
    <t>superflux.in</t>
  </si>
  <si>
    <t>jiain.net</t>
  </si>
  <si>
    <t>sokol.ua</t>
  </si>
  <si>
    <t>andersonrisbridger.com</t>
  </si>
  <si>
    <t>foodi.de</t>
  </si>
  <si>
    <t>sinotrackpro.com</t>
  </si>
  <si>
    <t>topoakvillechiropractor.com</t>
  </si>
  <si>
    <t>7little.com</t>
  </si>
  <si>
    <t>istramet.hr</t>
  </si>
  <si>
    <t>wakacoffee.com</t>
  </si>
  <si>
    <t>prostitutky-russ.com</t>
  </si>
  <si>
    <t>superstitionsprings.com</t>
  </si>
  <si>
    <t>simplymedical.com</t>
  </si>
  <si>
    <t>iotakino.club</t>
  </si>
  <si>
    <t>pkd-novaland.com.vn</t>
  </si>
  <si>
    <t>unds.ru</t>
  </si>
  <si>
    <t>centaur.ag</t>
  </si>
  <si>
    <t>hommax-ddns.com</t>
  </si>
  <si>
    <t>nijntjemuseum.nl</t>
  </si>
  <si>
    <t>appealnew.ga</t>
  </si>
  <si>
    <t>androidos-play.info</t>
  </si>
  <si>
    <t>sbwebtechnology.com</t>
  </si>
  <si>
    <t>palmshoresflmortgage.com</t>
  </si>
  <si>
    <t>ferrari-carano.com</t>
  </si>
  <si>
    <t>skyphone.top</t>
  </si>
  <si>
    <t>m-kaihatsu.co.jp</t>
  </si>
  <si>
    <t>ivermectinmtab.quest</t>
  </si>
  <si>
    <t>kitsapbank.com</t>
  </si>
  <si>
    <t>vest-nic.ru</t>
  </si>
  <si>
    <t>naturalwomanhood.org</t>
  </si>
  <si>
    <t>azinno15.site</t>
  </si>
  <si>
    <t>xdr564r.cfd</t>
  </si>
  <si>
    <t>befriendsonline.net</t>
  </si>
  <si>
    <t>kings-manga.net</t>
  </si>
  <si>
    <t>dollsfrance.com</t>
  </si>
  <si>
    <t>yzdhz.cn</t>
  </si>
  <si>
    <t>portalemprego.com.br</t>
  </si>
  <si>
    <t>domenicomagnifica.it</t>
  </si>
  <si>
    <t>sociology2015.ru</t>
  </si>
  <si>
    <t>webmastereasy.com</t>
  </si>
  <si>
    <t>fotogora.ru</t>
  </si>
  <si>
    <t>nitki.info</t>
  </si>
  <si>
    <t>autoaffiliate.me</t>
  </si>
  <si>
    <t>bransonbestwestern.cf</t>
  </si>
  <si>
    <t>themerrymage.com</t>
  </si>
  <si>
    <t>caframeofmi.xyz</t>
  </si>
  <si>
    <t>deluxe-sloty.com</t>
  </si>
  <si>
    <t>bfw.ac.at</t>
  </si>
  <si>
    <t>morefunwithjuan.com</t>
  </si>
  <si>
    <t>captaineggcellent.com</t>
  </si>
  <si>
    <t>xn----8sbkthgencdollcj.xn--p1ai</t>
  </si>
  <si>
    <t>gbisp.ru</t>
  </si>
  <si>
    <t>tipps-tricks-kniffe.de</t>
  </si>
  <si>
    <t>sanisidro.gob.ar</t>
  </si>
  <si>
    <t>watershed9.ca</t>
  </si>
  <si>
    <t>hyperstack.com</t>
  </si>
  <si>
    <t>huisaandecosta.nl</t>
  </si>
  <si>
    <t>adventistfaith.org</t>
  </si>
  <si>
    <t>fsvgeneralcontractor.com</t>
  </si>
  <si>
    <t>kirich.blog</t>
  </si>
  <si>
    <t>gosspravka.ru</t>
  </si>
  <si>
    <t>rutorka.net</t>
  </si>
  <si>
    <t>feverray.com</t>
  </si>
  <si>
    <t>clairesurman.com</t>
  </si>
  <si>
    <t>esoftland.com</t>
  </si>
  <si>
    <t>casino-booi2.net</t>
  </si>
  <si>
    <t>egy.best</t>
  </si>
  <si>
    <t>xn--1-7sbaahbp.xn--p1acf</t>
  </si>
  <si>
    <t>masterplanner.com</t>
  </si>
  <si>
    <t>towingservicetn.com</t>
  </si>
  <si>
    <t>exams2020.com</t>
  </si>
  <si>
    <t>whatdoyoumeme.com</t>
  </si>
  <si>
    <t>newgdz.com</t>
  </si>
  <si>
    <t>nantobank.co.jp</t>
  </si>
  <si>
    <t>shortstoryproject.com</t>
  </si>
  <si>
    <t>icepoweraudio.com</t>
  </si>
  <si>
    <t>camsclips.xyz</t>
  </si>
  <si>
    <t>prostitutkimoskvyx.com</t>
  </si>
  <si>
    <t>securesafedomain.com</t>
  </si>
  <si>
    <t>canada-gooseoutletonline.name</t>
  </si>
  <si>
    <t>novisurvey.net</t>
  </si>
  <si>
    <t>courtsni.gov.uk</t>
  </si>
  <si>
    <t>paydayloannow.org</t>
  </si>
  <si>
    <t>tutkumsohbet.com</t>
  </si>
  <si>
    <t>moviestreams.club</t>
  </si>
  <si>
    <t>girlswritenow.org</t>
  </si>
  <si>
    <t>smalltwitter.com</t>
  </si>
  <si>
    <t>licenzionnye-kazino-top.ru</t>
  </si>
  <si>
    <t>nmoq.org.qa</t>
  </si>
  <si>
    <t>jeannapier.com</t>
  </si>
  <si>
    <t>aza.ht</t>
  </si>
  <si>
    <t>the-simpsonsporn.com</t>
  </si>
  <si>
    <t>neva.site</t>
  </si>
  <si>
    <t>mefberi.biz</t>
  </si>
  <si>
    <t>winmarket.world</t>
  </si>
  <si>
    <t>ia-dsp.com</t>
  </si>
  <si>
    <t>macbaox.com</t>
  </si>
  <si>
    <t>bedford.io</t>
  </si>
  <si>
    <t>warfacemoney.online</t>
  </si>
  <si>
    <t>networksolutionsblows.org</t>
  </si>
  <si>
    <t>oisans.com</t>
  </si>
  <si>
    <t>irantechnogram.ir</t>
  </si>
  <si>
    <t>ivermectin.onl</t>
  </si>
  <si>
    <t>sck.pm</t>
  </si>
  <si>
    <t>nature-girls.net</t>
  </si>
  <si>
    <t>pornolodka.com</t>
  </si>
  <si>
    <t>business-server.net</t>
  </si>
  <si>
    <t>kapihan.net</t>
  </si>
  <si>
    <t>decorette.nl</t>
  </si>
  <si>
    <t>naiboston.com</t>
  </si>
  <si>
    <t>dailystatus.co.uk</t>
  </si>
  <si>
    <t>seraikigeet.com</t>
  </si>
  <si>
    <t>asmrqq.com</t>
  </si>
  <si>
    <t>daanche.com</t>
  </si>
  <si>
    <t>historisches-museum-frankfurt.de</t>
  </si>
  <si>
    <t>wowtobechic.com</t>
  </si>
  <si>
    <t>stometrov.com</t>
  </si>
  <si>
    <t>thenaturalstep.org</t>
  </si>
  <si>
    <t>usavisanow.com</t>
  </si>
  <si>
    <t>alzchem.com</t>
  </si>
  <si>
    <t>kalkulacka-srovnani.cz</t>
  </si>
  <si>
    <t>alexisohanian.com</t>
  </si>
  <si>
    <t>schoolibox.com</t>
  </si>
  <si>
    <t>luxurydating.biz</t>
  </si>
  <si>
    <t>edutainme.ru</t>
  </si>
  <si>
    <t>emasaze.si</t>
  </si>
  <si>
    <t>jogger.website</t>
  </si>
  <si>
    <t>mail15.com</t>
  </si>
  <si>
    <t>jqmcy.com</t>
  </si>
  <si>
    <t>cururu.jp</t>
  </si>
  <si>
    <t>kcpw.org</t>
  </si>
  <si>
    <t>stingcycles.com</t>
  </si>
  <si>
    <t>web-es.com</t>
  </si>
  <si>
    <t>switchthink.com</t>
  </si>
  <si>
    <t>gymnasium-ruhla.com</t>
  </si>
  <si>
    <t>gdv-it.de</t>
  </si>
  <si>
    <t>jannah.org</t>
  </si>
  <si>
    <t>powerdekor.com.cn</t>
  </si>
  <si>
    <t>stylingsoft.com</t>
  </si>
  <si>
    <t>emetaheret.org.il</t>
  </si>
  <si>
    <t>unitedover.com</t>
  </si>
  <si>
    <t>n-n.pl</t>
  </si>
  <si>
    <t>hueads.com</t>
  </si>
  <si>
    <t>clewebinars.com</t>
  </si>
  <si>
    <t>forworldhts.com</t>
  </si>
  <si>
    <t>cd-ads.com</t>
  </si>
  <si>
    <t>poumon.ca</t>
  </si>
  <si>
    <t>zesifsw.com</t>
  </si>
  <si>
    <t>cialismv.com</t>
  </si>
  <si>
    <t>aseancoverage.com</t>
  </si>
  <si>
    <t>narasarang.or.kr</t>
  </si>
  <si>
    <t>vitesco-technologies.net</t>
  </si>
  <si>
    <t>mdscripts.com</t>
  </si>
  <si>
    <t>viphouse.rs</t>
  </si>
  <si>
    <t>immimate.io</t>
  </si>
  <si>
    <t>rumessage.ru</t>
  </si>
  <si>
    <t>starklibrary.org</t>
  </si>
  <si>
    <t>purehealthresearchstore.com</t>
  </si>
  <si>
    <t>var-dump.it</t>
  </si>
  <si>
    <t>kpzn.us</t>
  </si>
  <si>
    <t>guestrewards.com</t>
  </si>
  <si>
    <t>skvza.sk</t>
  </si>
  <si>
    <t>casino-x5.ru</t>
  </si>
  <si>
    <t>casinorating.su</t>
  </si>
  <si>
    <t>dualpaste.net</t>
  </si>
  <si>
    <t>bloomingbackyard.com</t>
  </si>
  <si>
    <t>allartschools.com</t>
  </si>
  <si>
    <t>robbinsresearchinternational.biz</t>
  </si>
  <si>
    <t>yorkcontrols.com</t>
  </si>
  <si>
    <t>ebetterbooks.com</t>
  </si>
  <si>
    <t>impactfoundry.org.uk</t>
  </si>
  <si>
    <t>criticalhosting.com</t>
  </si>
  <si>
    <t>3xr.dk</t>
  </si>
  <si>
    <t>dockethq.com</t>
  </si>
  <si>
    <t>ero-chat.net</t>
  </si>
  <si>
    <t>proffadmin.ru</t>
  </si>
  <si>
    <t>ons-sessies.nl</t>
  </si>
  <si>
    <t>infoteam.ch</t>
  </si>
  <si>
    <t>sdgirlscouts.org</t>
  </si>
  <si>
    <t>pioneermusicco.com</t>
  </si>
  <si>
    <t>mecklenburgische-seenplatte.de</t>
  </si>
  <si>
    <t>grot.biz</t>
  </si>
  <si>
    <t>businesshour24.com</t>
  </si>
  <si>
    <t>bestpricemedz.com</t>
  </si>
  <si>
    <t>hlpschools.org</t>
  </si>
  <si>
    <t>centerforpodcasting.dk</t>
  </si>
  <si>
    <t>magazine3.company</t>
  </si>
  <si>
    <t>bonuspoint.fun</t>
  </si>
  <si>
    <t>yhh41h.cc</t>
  </si>
  <si>
    <t>mangifood.com</t>
  </si>
  <si>
    <t>w3down.co</t>
  </si>
  <si>
    <t>nowlux.cf</t>
  </si>
  <si>
    <t>minimog.co</t>
  </si>
  <si>
    <t>cyprus-turism.ru</t>
  </si>
  <si>
    <t>7ewellness.com</t>
  </si>
  <si>
    <t>adyrna.kz</t>
  </si>
  <si>
    <t>balt5.ru</t>
  </si>
  <si>
    <t>kletech.ac.in</t>
  </si>
  <si>
    <t>mnserver.co.uk</t>
  </si>
  <si>
    <t>techusa.net</t>
  </si>
  <si>
    <t>emailaccuracy.com</t>
  </si>
  <si>
    <t>blacksprut24.com</t>
  </si>
  <si>
    <t>skypharmacy.ru</t>
  </si>
  <si>
    <t>flawery.com</t>
  </si>
  <si>
    <t>driptransact2.com</t>
  </si>
  <si>
    <t>trionworks.com</t>
  </si>
  <si>
    <t>hogwarts.biz</t>
  </si>
  <si>
    <t>kap-network.com</t>
  </si>
  <si>
    <t>800s.cn</t>
  </si>
  <si>
    <t>4hatsandfrugal.com</t>
  </si>
  <si>
    <t>brahminsamajrajasthan.com</t>
  </si>
  <si>
    <t>iwantproxy.com</t>
  </si>
  <si>
    <t>qihuys298.com</t>
  </si>
  <si>
    <t>patternunion.com.au</t>
  </si>
  <si>
    <t>insidehk.com</t>
  </si>
  <si>
    <t>docbios.com</t>
  </si>
  <si>
    <t>yxswtummev.info</t>
  </si>
  <si>
    <t>anime-fumetsunoanatae.com</t>
  </si>
  <si>
    <t>mydashcard.com</t>
  </si>
  <si>
    <t>bizzareblog.com</t>
  </si>
  <si>
    <t>climb-utah.com</t>
  </si>
  <si>
    <t>onlinelearningbc.com</t>
  </si>
  <si>
    <t>kaa-hem.ru</t>
  </si>
  <si>
    <t>skitongifts.com</t>
  </si>
  <si>
    <t>camplify.co.nz</t>
  </si>
  <si>
    <t>fincaeventosdeoriente.com</t>
  </si>
  <si>
    <t>inkive.com</t>
  </si>
  <si>
    <t>safety-reports.com</t>
  </si>
  <si>
    <t>linebet0193.com</t>
  </si>
  <si>
    <t>tpsportal.co.nz</t>
  </si>
  <si>
    <t>movierankings.net</t>
  </si>
  <si>
    <t>mobproxy.net</t>
  </si>
  <si>
    <t>manyzone.com</t>
  </si>
  <si>
    <t>realestatevideos.biz</t>
  </si>
  <si>
    <t>thefinertimes.com</t>
  </si>
  <si>
    <t>outworq.org</t>
  </si>
  <si>
    <t>erfolgs-anleger.de</t>
  </si>
  <si>
    <t>xn--80abtevg6a.xn--p1ai</t>
  </si>
  <si>
    <t>continuumchat.ga</t>
  </si>
  <si>
    <t>puzzleparadise.net</t>
  </si>
  <si>
    <t>oxfamireland.org</t>
  </si>
  <si>
    <t>interior.es</t>
  </si>
  <si>
    <t>onlinedominogames.com</t>
  </si>
  <si>
    <t>oscillo.com</t>
  </si>
  <si>
    <t>bisuneverdav.club</t>
  </si>
  <si>
    <t>hns.gr.jp</t>
  </si>
  <si>
    <t>fireflyspirits.com</t>
  </si>
  <si>
    <t>shore.co.uk</t>
  </si>
  <si>
    <t>gnc.net</t>
  </si>
  <si>
    <t>wildnutrition.com</t>
  </si>
  <si>
    <t>sarafun.biz</t>
  </si>
  <si>
    <t>webinhost.com.br</t>
  </si>
  <si>
    <t>verkeerenwaterstaat.nl</t>
  </si>
  <si>
    <t>breakthru.com</t>
  </si>
  <si>
    <t>wpcc.edu</t>
  </si>
  <si>
    <t>pro-vigil.com</t>
  </si>
  <si>
    <t>filmlord.online</t>
  </si>
  <si>
    <t>r18iav.info</t>
  </si>
  <si>
    <t>crossplus.co.jp</t>
  </si>
  <si>
    <t>max-boegl.biz</t>
  </si>
  <si>
    <t>white-society.org</t>
  </si>
  <si>
    <t>canadianpharmaciesrxstore.com</t>
  </si>
  <si>
    <t>livingbybella.com</t>
  </si>
  <si>
    <t>art-vivance.com</t>
  </si>
  <si>
    <t>intuitconsultancy.com</t>
  </si>
  <si>
    <t>cravehosting.com.au</t>
  </si>
  <si>
    <t>muslima.lv</t>
  </si>
  <si>
    <t>epost.co.kr</t>
  </si>
  <si>
    <t>woodlandfoods.com</t>
  </si>
  <si>
    <t>wittgenstein.it</t>
  </si>
  <si>
    <t>jazmarketing.com</t>
  </si>
  <si>
    <t>albanyrecords.com</t>
  </si>
  <si>
    <t>sattaaking.xyz</t>
  </si>
  <si>
    <t>kleinhornig.com</t>
  </si>
  <si>
    <t>gotradio.com</t>
  </si>
  <si>
    <t>kpoe.at</t>
  </si>
  <si>
    <t>veeatcookbake.com</t>
  </si>
  <si>
    <t>ifastnet3.org</t>
  </si>
  <si>
    <t>wintab.com</t>
  </si>
  <si>
    <t>xennanews.com</t>
  </si>
  <si>
    <t>samodel-saratov.ru</t>
  </si>
  <si>
    <t>traveltalktours.com</t>
  </si>
  <si>
    <t>hokuapps.com</t>
  </si>
  <si>
    <t>comdial.com</t>
  </si>
  <si>
    <t>gercekhaber.net</t>
  </si>
  <si>
    <t>usemechanic.com</t>
  </si>
  <si>
    <t>net29.ru</t>
  </si>
  <si>
    <t>dogwalkercr.com</t>
  </si>
  <si>
    <t>champion-3bt.top</t>
  </si>
  <si>
    <t>podnogi.ru</t>
  </si>
  <si>
    <t>riobetcasinos.pro</t>
  </si>
  <si>
    <t>leisureshoppingspree.com</t>
  </si>
  <si>
    <t>unionhotel.us</t>
  </si>
  <si>
    <t>kicdam.com</t>
  </si>
  <si>
    <t>raybansunglassessite.com.co</t>
  </si>
  <si>
    <t>ercompany.ru</t>
  </si>
  <si>
    <t>music-holidays.com</t>
  </si>
  <si>
    <t>xenarc.com</t>
  </si>
  <si>
    <t>atlant-hotel.ru</t>
  </si>
  <si>
    <t>socalmovies.com</t>
  </si>
  <si>
    <t>fulltilt.biz</t>
  </si>
  <si>
    <t>mrxsurveys.com</t>
  </si>
  <si>
    <t>jurawiki.de</t>
  </si>
  <si>
    <t>chronosmoscow.ru</t>
  </si>
  <si>
    <t>vaqueroenergyinc.cf</t>
  </si>
  <si>
    <t>only-free-soft.ru</t>
  </si>
  <si>
    <t>fiercegovernmentit.com</t>
  </si>
  <si>
    <t>gkjoanks.com</t>
  </si>
  <si>
    <t>bukmekerskaya-kontora-leon-registratsiya5.site</t>
  </si>
  <si>
    <t>asiamarket.ie</t>
  </si>
  <si>
    <t>audita.ru</t>
  </si>
  <si>
    <t>sinto.pro</t>
  </si>
  <si>
    <t>branfordmarsalis.com</t>
  </si>
  <si>
    <t>nest387.net</t>
  </si>
  <si>
    <t>duncanville.com</t>
  </si>
  <si>
    <t>casino-baden-baden.de</t>
  </si>
  <si>
    <t>pkgsrc.se</t>
  </si>
  <si>
    <t>saacon.net</t>
  </si>
  <si>
    <t>brabantserfgoed.nl</t>
  </si>
  <si>
    <t>floormail.net</t>
  </si>
  <si>
    <t>vietchess.vn</t>
  </si>
  <si>
    <t>rrapp.ru</t>
  </si>
  <si>
    <t>stroyrem-master.ru</t>
  </si>
  <si>
    <t>whatsup.gr</t>
  </si>
  <si>
    <t>wwf.org.ph</t>
  </si>
  <si>
    <t>independencetitle.com</t>
  </si>
  <si>
    <t>janetmock.com</t>
  </si>
  <si>
    <t>edunext2.com</t>
  </si>
  <si>
    <t>surgestaffing.com</t>
  </si>
  <si>
    <t>barker.co.uk</t>
  </si>
  <si>
    <t>club366.ru</t>
  </si>
  <si>
    <t>serviz.com</t>
  </si>
  <si>
    <t>gsxnj.cn</t>
  </si>
  <si>
    <t>gnulinux.ch</t>
  </si>
  <si>
    <t>sagami-gomu.co.jp</t>
  </si>
  <si>
    <t>visitmalopolska.pl</t>
  </si>
  <si>
    <t>caly-film.pl</t>
  </si>
  <si>
    <t>rtc-krvavec.si</t>
  </si>
  <si>
    <t>xbonus.club</t>
  </si>
  <si>
    <t>theturmeric.co</t>
  </si>
  <si>
    <t>isao.co.jp</t>
  </si>
  <si>
    <t>books-by-isbn.com</t>
  </si>
  <si>
    <t>mixxt.com</t>
  </si>
  <si>
    <t>lanap.com</t>
  </si>
  <si>
    <t>cbinvest.com.qa</t>
  </si>
  <si>
    <t>votingrightslab.org</t>
  </si>
  <si>
    <t>ageofgothic.ru</t>
  </si>
  <si>
    <t>pinup-live.com</t>
  </si>
  <si>
    <t>selgros24.pl</t>
  </si>
  <si>
    <t>joy-web.ru</t>
  </si>
  <si>
    <t>dreempics.com</t>
  </si>
  <si>
    <t>sakaryaserver.com</t>
  </si>
  <si>
    <t>infotaller.tv</t>
  </si>
  <si>
    <t>g3t-server.com</t>
  </si>
  <si>
    <t>p2pconnect.net</t>
  </si>
  <si>
    <t>financial-lawyer.ru</t>
  </si>
  <si>
    <t>orthonebraska.com</t>
  </si>
  <si>
    <t>abarcahealth.com</t>
  </si>
  <si>
    <t>vavadacas.ru</t>
  </si>
  <si>
    <t>surmiweb.com</t>
  </si>
  <si>
    <t>xn--comprarreseasgoogle-53b.com</t>
  </si>
  <si>
    <t>haobook.xyz</t>
  </si>
  <si>
    <t>kamolrat.com</t>
  </si>
  <si>
    <t>social-promoters.com</t>
  </si>
  <si>
    <t>weareessay.com</t>
  </si>
  <si>
    <t>well-being-review.com</t>
  </si>
  <si>
    <t>alaskaslist.com</t>
  </si>
  <si>
    <t>activenow.io</t>
  </si>
  <si>
    <t>ecolub.com.ua</t>
  </si>
  <si>
    <t>vavoo.tv</t>
  </si>
  <si>
    <t>loveshop247.space</t>
  </si>
  <si>
    <t>168slot.vip</t>
  </si>
  <si>
    <t>zoofriends.info</t>
  </si>
  <si>
    <t>radson.com</t>
  </si>
  <si>
    <t>glossypolish.com</t>
  </si>
  <si>
    <t>dop24.biz</t>
  </si>
  <si>
    <t>alameensoft.com</t>
  </si>
  <si>
    <t>hollandbovenamsterdam.com</t>
  </si>
  <si>
    <t>kvk.co.jp</t>
  </si>
  <si>
    <t>lite-1x57137.com</t>
  </si>
  <si>
    <t>startnow.com</t>
  </si>
  <si>
    <t>webhosting-dns.com</t>
  </si>
  <si>
    <t>wwfppa.com</t>
  </si>
  <si>
    <t>driftcasino-club.su</t>
  </si>
  <si>
    <t>arabsat.com</t>
  </si>
  <si>
    <t>juneauschools.org</t>
  </si>
  <si>
    <t>easycommunicate.com.au</t>
  </si>
  <si>
    <t>davinci24.biz</t>
  </si>
  <si>
    <t>file4go.net</t>
  </si>
  <si>
    <t>mifa.shop</t>
  </si>
  <si>
    <t>vaavada.net</t>
  </si>
  <si>
    <t>reninc.com</t>
  </si>
  <si>
    <t>ziquyun.com</t>
  </si>
  <si>
    <t>visitsuffolk.com</t>
  </si>
  <si>
    <t>longchamppascher.fr</t>
  </si>
  <si>
    <t>buildingseolink.com</t>
  </si>
  <si>
    <t>alfafar.es</t>
  </si>
  <si>
    <t>gevekom.es</t>
  </si>
  <si>
    <t>sherlokufa.biz</t>
  </si>
  <si>
    <t>azino777site.win</t>
  </si>
  <si>
    <t>eko-baks.xyz</t>
  </si>
  <si>
    <t>uabiz.com</t>
  </si>
  <si>
    <t>acemsrvb.com</t>
  </si>
  <si>
    <t>onetag-search.com</t>
  </si>
  <si>
    <t>casinoazartplayclub.ru</t>
  </si>
  <si>
    <t>leaderplant.com</t>
  </si>
  <si>
    <t>vismaconsulting.fi</t>
  </si>
  <si>
    <t>borussia-dortmund.de</t>
  </si>
  <si>
    <t>brushwiz.com</t>
  </si>
  <si>
    <t>dnsaktif.net</t>
  </si>
  <si>
    <t>pomsport.de</t>
  </si>
  <si>
    <t>pixelcloud.cn</t>
  </si>
  <si>
    <t>anmf.org.au</t>
  </si>
  <si>
    <t>hawking1charter.org</t>
  </si>
  <si>
    <t>idrivee2.com</t>
  </si>
  <si>
    <t>championtv.ru</t>
  </si>
  <si>
    <t>download-software.ru</t>
  </si>
  <si>
    <t>360ideliver.com</t>
  </si>
  <si>
    <t>viagrahtab.com</t>
  </si>
  <si>
    <t>pigop.com</t>
  </si>
  <si>
    <t>spinmasterfree.com</t>
  </si>
  <si>
    <t>top100-casino.cc</t>
  </si>
  <si>
    <t>menucities.com</t>
  </si>
  <si>
    <t>gx211.cn</t>
  </si>
  <si>
    <t>teleshopdesign.com</t>
  </si>
  <si>
    <t>stroyshopper.ru</t>
  </si>
  <si>
    <t>yesmovies-website.com</t>
  </si>
  <si>
    <t>google.com.nr</t>
  </si>
  <si>
    <t>somethinggreek.com</t>
  </si>
  <si>
    <t>esentra.com</t>
  </si>
  <si>
    <t>vivoregularizafacil.com.br</t>
  </si>
  <si>
    <t>hollandfence.com</t>
  </si>
  <si>
    <t>georgiapellegrini.com</t>
  </si>
  <si>
    <t>elecomt.ru</t>
  </si>
  <si>
    <t>sprakochfolkminnen.se</t>
  </si>
  <si>
    <t>casinosuperlines.com</t>
  </si>
  <si>
    <t>casinofresh1-2022.ru</t>
  </si>
  <si>
    <t>perevozkirus.ru</t>
  </si>
  <si>
    <t>izumi.finance</t>
  </si>
  <si>
    <t>berdonllp.com</t>
  </si>
  <si>
    <t>avit.ninja</t>
  </si>
  <si>
    <t>wiktenauer.com</t>
  </si>
  <si>
    <t>listingsca.com</t>
  </si>
  <si>
    <t>flsn.jp</t>
  </si>
  <si>
    <t>kuwaitbuckner.com</t>
  </si>
  <si>
    <t>royalcanin.nl</t>
  </si>
  <si>
    <t>chernobyl-aid.org.uk</t>
  </si>
  <si>
    <t>hilkom-digital.de</t>
  </si>
  <si>
    <t>wisdomjobsgulf.com</t>
  </si>
  <si>
    <t>radioqorilazo.com</t>
  </si>
  <si>
    <t>ie-university.net</t>
  </si>
  <si>
    <t>fes-games.com</t>
  </si>
  <si>
    <t>selector75gg.ru</t>
  </si>
  <si>
    <t>smallhold-hosting-2.nl</t>
  </si>
  <si>
    <t>pearocr.com</t>
  </si>
  <si>
    <t>taavon-ins.ir</t>
  </si>
  <si>
    <t>gaslini.org</t>
  </si>
  <si>
    <t>inforser.ru</t>
  </si>
  <si>
    <t>up7en8x.xyz</t>
  </si>
  <si>
    <t>adhduk.co.uk</t>
  </si>
  <si>
    <t>dfautoservices.co.uk</t>
  </si>
  <si>
    <t>wecan.dev</t>
  </si>
  <si>
    <t>mobdroapk.net</t>
  </si>
  <si>
    <t>vogel.si</t>
  </si>
  <si>
    <t>buildyourtools.com</t>
  </si>
  <si>
    <t>renewyourdomain.se</t>
  </si>
  <si>
    <t>vidtrai.com</t>
  </si>
  <si>
    <t>swonkie.com</t>
  </si>
  <si>
    <t>koiclub.net</t>
  </si>
  <si>
    <t>yourtradebase.com</t>
  </si>
  <si>
    <t>ihappyread.com</t>
  </si>
  <si>
    <t>1win-online-casino.ru</t>
  </si>
  <si>
    <t>van-magazine.com</t>
  </si>
  <si>
    <t>nyallergy.com</t>
  </si>
  <si>
    <t>bremtechnology.com.br</t>
  </si>
  <si>
    <t>siteserverconfig.com</t>
  </si>
  <si>
    <t>edayun.cn</t>
  </si>
  <si>
    <t>himommyapp.com</t>
  </si>
  <si>
    <t>xn--80apagqghjt.xn--p1ai</t>
  </si>
  <si>
    <t>yupnet.org</t>
  </si>
  <si>
    <t>xn----f55ek77am4o6ok.com</t>
  </si>
  <si>
    <t>help365.top</t>
  </si>
  <si>
    <t>zenken.co.jp</t>
  </si>
  <si>
    <t>netsurfusa.net</t>
  </si>
  <si>
    <t>herz.by</t>
  </si>
  <si>
    <t>eauvera.com</t>
  </si>
  <si>
    <t>pool.sexy</t>
  </si>
  <si>
    <t>investbond.com</t>
  </si>
  <si>
    <t>clipwon.com</t>
  </si>
  <si>
    <t>openbuildings.com</t>
  </si>
  <si>
    <t>androidfixflashfile.com</t>
  </si>
  <si>
    <t>svsd410.org</t>
  </si>
  <si>
    <t>wutc.org</t>
  </si>
  <si>
    <t>m-translate.it</t>
  </si>
  <si>
    <t>yourhrbestie.com</t>
  </si>
  <si>
    <t>ohshosting.com</t>
  </si>
  <si>
    <t>pluspharmus.com</t>
  </si>
  <si>
    <t>photoshop-library.com</t>
  </si>
  <si>
    <t>philosophyexperiments.com</t>
  </si>
  <si>
    <t>lfidc.net</t>
  </si>
  <si>
    <t>librespeed.cn</t>
  </si>
  <si>
    <t>bet-1x69680.com</t>
  </si>
  <si>
    <t>gaspol.pl</t>
  </si>
  <si>
    <t>suramericanadecreditoschile.com</t>
  </si>
  <si>
    <t>ayradvertiser.com</t>
  </si>
  <si>
    <t>fobramg.com</t>
  </si>
  <si>
    <t>startearly.org</t>
  </si>
  <si>
    <t>maxen.es</t>
  </si>
  <si>
    <t>affigate.io</t>
  </si>
  <si>
    <t>mobikasa.com</t>
  </si>
  <si>
    <t>m3u8-player.com</t>
  </si>
  <si>
    <t>diamonddesignerconcrete.com</t>
  </si>
  <si>
    <t>educandy.com</t>
  </si>
  <si>
    <t>magyarifjak.org</t>
  </si>
  <si>
    <t>icepop.com</t>
  </si>
  <si>
    <t>nanotec.com</t>
  </si>
  <si>
    <t>motorvision.de</t>
  </si>
  <si>
    <t>privacyconnect.com</t>
  </si>
  <si>
    <t>melbet91230.com</t>
  </si>
  <si>
    <t>casinofiz.co</t>
  </si>
  <si>
    <t>godnotaba.pro</t>
  </si>
  <si>
    <t>stspg.io</t>
  </si>
  <si>
    <t>futurehome.no</t>
  </si>
  <si>
    <t>vlk-slots.xyz</t>
  </si>
  <si>
    <t>newfoundpianosgulf.com</t>
  </si>
  <si>
    <t>ytresellers.com</t>
  </si>
  <si>
    <t>magpakistan.com</t>
  </si>
  <si>
    <t>yxnet.net</t>
  </si>
  <si>
    <t>rko-banks.ru</t>
  </si>
  <si>
    <t>tulungagung.go.id</t>
  </si>
  <si>
    <t>iprep.online</t>
  </si>
  <si>
    <t>fullmatchesnshows.com</t>
  </si>
  <si>
    <t>holbrooktravel.com</t>
  </si>
  <si>
    <t>jemai.or.jp</t>
  </si>
  <si>
    <t>crazywin.su</t>
  </si>
  <si>
    <t>paysan-breton.fr</t>
  </si>
  <si>
    <t>hwk-koeln.de</t>
  </si>
  <si>
    <t>downlody.com</t>
  </si>
  <si>
    <t>forumweb.hosting</t>
  </si>
  <si>
    <t>vm7543.it</t>
  </si>
  <si>
    <t>cooldogfacts.com</t>
  </si>
  <si>
    <t>doramasflix.cc</t>
  </si>
  <si>
    <t>a-market.biz</t>
  </si>
  <si>
    <t>back2roots.org</t>
  </si>
  <si>
    <t>perviiforum.ru</t>
  </si>
  <si>
    <t>hydra-market-onion.com</t>
  </si>
  <si>
    <t>technopixelss.com</t>
  </si>
  <si>
    <t>loginbolivia.net</t>
  </si>
  <si>
    <t>boss68.com</t>
  </si>
  <si>
    <t>xn--2-gtbrlu0av.xn--p1ai</t>
  </si>
  <si>
    <t>investmp.in</t>
  </si>
  <si>
    <t>hanace.info</t>
  </si>
  <si>
    <t>azrustrans.az</t>
  </si>
  <si>
    <t>newsmediauk.org</t>
  </si>
  <si>
    <t>relentlessencouragement.com</t>
  </si>
  <si>
    <t>cookie.com</t>
  </si>
  <si>
    <t>isbns.net</t>
  </si>
  <si>
    <t>billsgenr.com</t>
  </si>
  <si>
    <t>etiqa.com.sg</t>
  </si>
  <si>
    <t>mdtmag.com</t>
  </si>
  <si>
    <t>lilacwow.ga</t>
  </si>
  <si>
    <t>classifinder.com</t>
  </si>
  <si>
    <t>xinglai.com</t>
  </si>
  <si>
    <t>aipa563.com</t>
  </si>
  <si>
    <t>azks.cc</t>
  </si>
  <si>
    <t>generictadalafil.quest</t>
  </si>
  <si>
    <t>pugliabnb.it</t>
  </si>
  <si>
    <t>riobetcasinospins.ru</t>
  </si>
  <si>
    <t>olderwomanpics.com</t>
  </si>
  <si>
    <t>eightlegged2.co.uk</t>
  </si>
  <si>
    <t>uhome.net</t>
  </si>
  <si>
    <t>ivermectinqr.com</t>
  </si>
  <si>
    <t>weave.io</t>
  </si>
  <si>
    <t>zhouyi7.com</t>
  </si>
  <si>
    <t>raida.de</t>
  </si>
  <si>
    <t>principletrial.org</t>
  </si>
  <si>
    <t>deltadns2.be</t>
  </si>
  <si>
    <t>2funnews.com</t>
  </si>
  <si>
    <t>bubbleheadstudios.cf</t>
  </si>
  <si>
    <t>numenservices.fr</t>
  </si>
  <si>
    <t>smartpump.ru</t>
  </si>
  <si>
    <t>cctb.net</t>
  </si>
  <si>
    <t>freeton.org</t>
  </si>
  <si>
    <t>rakuten.es</t>
  </si>
  <si>
    <t>wrightflood.com</t>
  </si>
  <si>
    <t>axiomcheats.com</t>
  </si>
  <si>
    <t>middletemple.org.uk</t>
  </si>
  <si>
    <t>valkenhorst.nl</t>
  </si>
  <si>
    <t>tvtelemetrie.com</t>
  </si>
  <si>
    <t>tacontratado.com.br</t>
  </si>
  <si>
    <t>nycompanyregistry.com</t>
  </si>
  <si>
    <t>cubikhd.net</t>
  </si>
  <si>
    <t>approvedscience.com</t>
  </si>
  <si>
    <t>casino-x3.ru</t>
  </si>
  <si>
    <t>schoolsathome.co.uk</t>
  </si>
  <si>
    <t>lakefrontinn.com</t>
  </si>
  <si>
    <t>skinnygirlcocktails.com</t>
  </si>
  <si>
    <t>accidentallywesanderson.com</t>
  </si>
  <si>
    <t>portugalworldcupjersey.com</t>
  </si>
  <si>
    <t>belitung.go.id</t>
  </si>
  <si>
    <t>hensel-electric.de</t>
  </si>
  <si>
    <t>golfcourserenderings.com</t>
  </si>
  <si>
    <t>thatcamp.org</t>
  </si>
  <si>
    <t>empmonitor.com</t>
  </si>
  <si>
    <t>susling.ru</t>
  </si>
  <si>
    <t>harleyassociation.com</t>
  </si>
  <si>
    <t>1ufabet.vip</t>
  </si>
  <si>
    <t>atlasacademy.io</t>
  </si>
  <si>
    <t>pelataan.com</t>
  </si>
  <si>
    <t>ansalatina.com</t>
  </si>
  <si>
    <t>casino-x18.ru</t>
  </si>
  <si>
    <t>intim22.net</t>
  </si>
  <si>
    <t>3joycasino.ru</t>
  </si>
  <si>
    <t>iroofing.org</t>
  </si>
  <si>
    <t>flickside.com</t>
  </si>
  <si>
    <t>sriramsias.com</t>
  </si>
  <si>
    <t>milnor.com</t>
  </si>
  <si>
    <t>earlynewshub.com</t>
  </si>
  <si>
    <t>pentagonmemorial.org</t>
  </si>
  <si>
    <t>beejive.com</t>
  </si>
  <si>
    <t>riobetcasinobonus.ru</t>
  </si>
  <si>
    <t>nidecsvtcl.com</t>
  </si>
  <si>
    <t>evilzone.org</t>
  </si>
  <si>
    <t>icn-net.ne.jp</t>
  </si>
  <si>
    <t>reshenie.club</t>
  </si>
  <si>
    <t>olimpoks.com</t>
  </si>
  <si>
    <t>investkon.club</t>
  </si>
  <si>
    <t>tnpscforum.in</t>
  </si>
  <si>
    <t>indomio.rs</t>
  </si>
  <si>
    <t>successiononline.com.au</t>
  </si>
  <si>
    <t>mail-point.ru</t>
  </si>
  <si>
    <t>solbridge.ac.kr</t>
  </si>
  <si>
    <t>sexanketa74.net</t>
  </si>
  <si>
    <t>e-cloth.com</t>
  </si>
  <si>
    <t>pinupcasino-best.net</t>
  </si>
  <si>
    <t>lucy.eu</t>
  </si>
  <si>
    <t>filimonky.ru</t>
  </si>
  <si>
    <t>1234movies.me</t>
  </si>
  <si>
    <t>rhapp.org</t>
  </si>
  <si>
    <t>peaktravel.com</t>
  </si>
  <si>
    <t>amsebehm2017.com</t>
  </si>
  <si>
    <t>avtobardak.net</t>
  </si>
  <si>
    <t>emex.pro</t>
  </si>
  <si>
    <t>wver.de</t>
  </si>
  <si>
    <t>vulcanplatinum-1.com</t>
  </si>
  <si>
    <t>webbotreview.com</t>
  </si>
  <si>
    <t>rrzsa.com</t>
  </si>
  <si>
    <t>murshidalam.com</t>
  </si>
  <si>
    <t>zerkalo13-leonbets.lol</t>
  </si>
  <si>
    <t>anziif.com</t>
  </si>
  <si>
    <t>immateriel.fr</t>
  </si>
  <si>
    <t>community4you.de</t>
  </si>
  <si>
    <t>wear-your-love.com</t>
  </si>
  <si>
    <t>driftpromo.com</t>
  </si>
  <si>
    <t>sydfynskalenderen.dk</t>
  </si>
  <si>
    <t>leakbase.cc</t>
  </si>
  <si>
    <t>merisexkahani.com</t>
  </si>
  <si>
    <t>goontracker.com</t>
  </si>
  <si>
    <t>anclassic.com</t>
  </si>
  <si>
    <t>juventude.gov.pt</t>
  </si>
  <si>
    <t>mysterybusinessnews.com</t>
  </si>
  <si>
    <t>managers.tn</t>
  </si>
  <si>
    <t>sayafmcg.com</t>
  </si>
  <si>
    <t>eliterebate.com</t>
  </si>
  <si>
    <t>minhinprom.ru</t>
  </si>
  <si>
    <t>pampik.com</t>
  </si>
  <si>
    <t>avmf.org</t>
  </si>
  <si>
    <t>jbecker.com</t>
  </si>
  <si>
    <t>tonosdellamadacanciones.com</t>
  </si>
  <si>
    <t>aegkrjwelwgrwgw19.gq</t>
  </si>
  <si>
    <t>sexxyshmexy.com</t>
  </si>
  <si>
    <t>shenlunhome.com</t>
  </si>
  <si>
    <t>web-tycoon.com</t>
  </si>
  <si>
    <t>u1ldya050.xyz</t>
  </si>
  <si>
    <t>jobnkb.com</t>
  </si>
  <si>
    <t>icio.de</t>
  </si>
  <si>
    <t>dearmoms.co.kr</t>
  </si>
  <si>
    <t>oma-online.org</t>
  </si>
  <si>
    <t>easyvn.com</t>
  </si>
  <si>
    <t>banners-images.com</t>
  </si>
  <si>
    <t>ppionline.org</t>
  </si>
  <si>
    <t>rojoma.com</t>
  </si>
  <si>
    <t>readymade.jp</t>
  </si>
  <si>
    <t>liztonfinancialcorporation.com</t>
  </si>
  <si>
    <t>mpravde.gov.rs</t>
  </si>
  <si>
    <t>goliedevushki.club</t>
  </si>
  <si>
    <t>skild.com</t>
  </si>
  <si>
    <t>datum.at</t>
  </si>
  <si>
    <t>hhunikov.sk</t>
  </si>
  <si>
    <t>snead.edu</t>
  </si>
  <si>
    <t>casino-x8.ru</t>
  </si>
  <si>
    <t>debitam.com</t>
  </si>
  <si>
    <t>easyonlinefunding.com</t>
  </si>
  <si>
    <t>doublequack.com</t>
  </si>
  <si>
    <t>dzhebergeur.com</t>
  </si>
  <si>
    <t>huainet.com</t>
  </si>
  <si>
    <t>firouzeh-ceramic-balls.com</t>
  </si>
  <si>
    <t>clipsexviet.in</t>
  </si>
  <si>
    <t>rorycdn.com</t>
  </si>
  <si>
    <t>goodlogo.com</t>
  </si>
  <si>
    <t>flawlesswrite.com</t>
  </si>
  <si>
    <t>antivulkan.ru</t>
  </si>
  <si>
    <t>pappas.at</t>
  </si>
  <si>
    <t>nocheydiaturismo.com</t>
  </si>
  <si>
    <t>affordablelifeusa.com</t>
  </si>
  <si>
    <t>t-fakt.ru</t>
  </si>
  <si>
    <t>3d-model.net</t>
  </si>
  <si>
    <t>rcdtechnology.biz</t>
  </si>
  <si>
    <t>unitedfoodbank.org</t>
  </si>
  <si>
    <t>myklad.net</t>
  </si>
  <si>
    <t>tucsonroadrunners.com</t>
  </si>
  <si>
    <t>chainshot.one</t>
  </si>
  <si>
    <t>ndthatiam.biz</t>
  </si>
  <si>
    <t>jwe.cn</t>
  </si>
  <si>
    <t>cosamimetto.net</t>
  </si>
  <si>
    <t>checkvisaslots.com</t>
  </si>
  <si>
    <t>hochimin.com.pe</t>
  </si>
  <si>
    <t>jcdecaux.co.uk</t>
  </si>
  <si>
    <t>kelseaballerini.com</t>
  </si>
  <si>
    <t>5joycasino.ru</t>
  </si>
  <si>
    <t>runningcalendar.com.au</t>
  </si>
  <si>
    <t>itccs.org</t>
  </si>
  <si>
    <t>numintec.com</t>
  </si>
  <si>
    <t>dinheirama.com</t>
  </si>
  <si>
    <t>generictadelafil.quest</t>
  </si>
  <si>
    <t>finisinc.com</t>
  </si>
  <si>
    <t>craftbeercellar.com</t>
  </si>
  <si>
    <t>amipolymer.com</t>
  </si>
  <si>
    <t>drlogy.com</t>
  </si>
  <si>
    <t>xzx.name</t>
  </si>
  <si>
    <t>necb.bank</t>
  </si>
  <si>
    <t>zserbobakery.com</t>
  </si>
  <si>
    <t>thedinkpickleball.com</t>
  </si>
  <si>
    <t>hzsc.gov.cn</t>
  </si>
  <si>
    <t>contagiousdisciplemaking.com</t>
  </si>
  <si>
    <t>fiduciarymanagement.com</t>
  </si>
  <si>
    <t>medicalbuyer.co.in</t>
  </si>
  <si>
    <t>cialismba.com</t>
  </si>
  <si>
    <t>customtruck.net</t>
  </si>
  <si>
    <t>topnewreview.com</t>
  </si>
  <si>
    <t>cdfd.org.in</t>
  </si>
  <si>
    <t>homewithgod.com</t>
  </si>
  <si>
    <t>101-diplomv.com</t>
  </si>
  <si>
    <t>guestpostingnow.com</t>
  </si>
  <si>
    <t>favoriten.de</t>
  </si>
  <si>
    <t>texascentral.com</t>
  </si>
  <si>
    <t>serveroz.com</t>
  </si>
  <si>
    <t>adsales101.com</t>
  </si>
  <si>
    <t>workuccino.com</t>
  </si>
  <si>
    <t>casino-x7.ru</t>
  </si>
  <si>
    <t>fairguard.net</t>
  </si>
  <si>
    <t>auto-fairs.com</t>
  </si>
  <si>
    <t>zppa.org.zm</t>
  </si>
  <si>
    <t>kitepilotsolutions.com</t>
  </si>
  <si>
    <t>ykjt.cn</t>
  </si>
  <si>
    <t>vegannebrighton.com</t>
  </si>
  <si>
    <t>talent-dictionary.com</t>
  </si>
  <si>
    <t>axess-industries.com</t>
  </si>
  <si>
    <t>otb.by</t>
  </si>
  <si>
    <t>dentedu.net</t>
  </si>
  <si>
    <t>domainelesbachats.com</t>
  </si>
  <si>
    <t>sunlandhomedecor.com</t>
  </si>
  <si>
    <t>fitvending.cl</t>
  </si>
  <si>
    <t>livingmoreworkingless.com</t>
  </si>
  <si>
    <t>sullivanrdgroup.com</t>
  </si>
  <si>
    <t>maarslet-pizza.dk</t>
  </si>
  <si>
    <t>esplaicancolapi.cat</t>
  </si>
  <si>
    <t>eltiempo-ecuador.com</t>
  </si>
  <si>
    <t>betflix45.com</t>
  </si>
  <si>
    <t>bsrls.net</t>
  </si>
  <si>
    <t>millicorp.net</t>
  </si>
  <si>
    <t>tropi-co2.com</t>
  </si>
  <si>
    <t>szhgroup.com</t>
  </si>
  <si>
    <t>smashdata.gg</t>
  </si>
  <si>
    <t>banya-expert.com</t>
  </si>
  <si>
    <t>underson.clinic</t>
  </si>
  <si>
    <t>jopki.info</t>
  </si>
  <si>
    <t>anteromidstream.com</t>
  </si>
  <si>
    <t>remont-diskov.ru</t>
  </si>
  <si>
    <t>adswindowtint.com</t>
  </si>
  <si>
    <t>dezignbrain.com</t>
  </si>
  <si>
    <t>wisepay.co.uk</t>
  </si>
  <si>
    <t>nxtrndusa.com</t>
  </si>
  <si>
    <t>leblogdebetty.com</t>
  </si>
  <si>
    <t>polsprd.com</t>
  </si>
  <si>
    <t>as2093.com</t>
  </si>
  <si>
    <t>visitlapalma.es</t>
  </si>
  <si>
    <t>buymtpkitrx.com</t>
  </si>
  <si>
    <t>hasty.ai</t>
  </si>
  <si>
    <t>ganjaseeds.club</t>
  </si>
  <si>
    <t>genericviagara.quest</t>
  </si>
  <si>
    <t>unopiu.com</t>
  </si>
  <si>
    <t>adm-nazarevskoe.ru</t>
  </si>
  <si>
    <t>aulss2.veneto.it</t>
  </si>
  <si>
    <t>kids-n-fun.nl</t>
  </si>
  <si>
    <t>tannermychart.org</t>
  </si>
  <si>
    <t>animax.mn</t>
  </si>
  <si>
    <t>melloser.com</t>
  </si>
  <si>
    <t>streetsmartnutrition.com</t>
  </si>
  <si>
    <t>jonessportsco.com</t>
  </si>
  <si>
    <t>ahtc.org.sg</t>
  </si>
  <si>
    <t>amcbmidwife.org</t>
  </si>
  <si>
    <t>tekify.com</t>
  </si>
  <si>
    <t>horrordvds.com</t>
  </si>
  <si>
    <t>pnxbet2.com</t>
  </si>
  <si>
    <t>covidawaremn.com</t>
  </si>
  <si>
    <t>bankdata.de</t>
  </si>
  <si>
    <t>ilovemyboysdick.com</t>
  </si>
  <si>
    <t>enrs.eu</t>
  </si>
  <si>
    <t>mathforlove.com</t>
  </si>
  <si>
    <t>awishewi.com</t>
  </si>
  <si>
    <t>trip555.biz</t>
  </si>
  <si>
    <t>s-classclinic.com</t>
  </si>
  <si>
    <t>bigbattery.com</t>
  </si>
  <si>
    <t>casino-x1264.ru</t>
  </si>
  <si>
    <t>thefintechindustries.com</t>
  </si>
  <si>
    <t>abrelpe.org.br</t>
  </si>
  <si>
    <t>afvalscheidingswijzer.nl</t>
  </si>
  <si>
    <t>seaworldofhurt.com</t>
  </si>
  <si>
    <t>grasys.com</t>
  </si>
  <si>
    <t>cialisli.com</t>
  </si>
  <si>
    <t>plantae.org</t>
  </si>
  <si>
    <t>sogore.com</t>
  </si>
  <si>
    <t>kadolin.ir</t>
  </si>
  <si>
    <t>tvbsmh.com</t>
  </si>
  <si>
    <t>machol.com</t>
  </si>
  <si>
    <t>business-mortgage.pw</t>
  </si>
  <si>
    <t>its4free.de</t>
  </si>
  <si>
    <t>xn----htbdaanklceuiebov6r.xn--p1ai</t>
  </si>
  <si>
    <t>homeygadgets.com</t>
  </si>
  <si>
    <t>powermowersales.com</t>
  </si>
  <si>
    <t>extendedclip.com</t>
  </si>
  <si>
    <t>yosoyartista.net</t>
  </si>
  <si>
    <t>helmetmusic.com</t>
  </si>
  <si>
    <t>americanenergyalliance.org</t>
  </si>
  <si>
    <t>sexrolics.com</t>
  </si>
  <si>
    <t>saulttribe.com</t>
  </si>
  <si>
    <t>sandrablog.net</t>
  </si>
  <si>
    <t>eskisehir.bel.tr</t>
  </si>
  <si>
    <t>sfcgastro.ch</t>
  </si>
  <si>
    <t>online-cazino.info</t>
  </si>
  <si>
    <t>quick-cdn.com</t>
  </si>
  <si>
    <t>cut-urls.com</t>
  </si>
  <si>
    <t>fitostic.com</t>
  </si>
  <si>
    <t>sbdentapps.com</t>
  </si>
  <si>
    <t>liveintheliving.de</t>
  </si>
  <si>
    <t>engage-education.com</t>
  </si>
  <si>
    <t>servercommand.co.uk</t>
  </si>
  <si>
    <t>davatap.com</t>
  </si>
  <si>
    <t>lebook.com</t>
  </si>
  <si>
    <t>sybricks.sk</t>
  </si>
  <si>
    <t>banyansec-archive.com</t>
  </si>
  <si>
    <t>hurricanecity.com</t>
  </si>
  <si>
    <t>seopro.jp</t>
  </si>
  <si>
    <t>searchnat30.online</t>
  </si>
  <si>
    <t>matthewrasoulicpa.com</t>
  </si>
  <si>
    <t>drochilka.com</t>
  </si>
  <si>
    <t>allpgslot.com</t>
  </si>
  <si>
    <t>mocd.gov.ae</t>
  </si>
  <si>
    <t>pilibook.com</t>
  </si>
  <si>
    <t>study-prof.ru</t>
  </si>
  <si>
    <t>channel-ro.com</t>
  </si>
  <si>
    <t>organicfoodfast.com</t>
  </si>
  <si>
    <t>adblock4.me</t>
  </si>
  <si>
    <t>tripozo.com</t>
  </si>
  <si>
    <t>seine-saint-denis.fr</t>
  </si>
  <si>
    <t>lvivity.com</t>
  </si>
  <si>
    <t>espnmediazone3.com</t>
  </si>
  <si>
    <t>goldenhornshoes.com</t>
  </si>
  <si>
    <t>one-click.cc</t>
  </si>
  <si>
    <t>cizginet.com</t>
  </si>
  <si>
    <t>fulladblock.com</t>
  </si>
  <si>
    <t>merpasa.ru</t>
  </si>
  <si>
    <t>canyoustayfordinner.com</t>
  </si>
  <si>
    <t>mywisenet.com.au</t>
  </si>
  <si>
    <t>kitee.fi</t>
  </si>
  <si>
    <t>naaipatronen.nl</t>
  </si>
  <si>
    <t>computerswithcauses.org</t>
  </si>
  <si>
    <t>suntzusaid.com</t>
  </si>
  <si>
    <t>gmperformancemotor.com</t>
  </si>
  <si>
    <t>backwinkel.de</t>
  </si>
  <si>
    <t>investasian.com</t>
  </si>
  <si>
    <t>elephantorigins.com</t>
  </si>
  <si>
    <t>tvexpress.club</t>
  </si>
  <si>
    <t>kokoblack.com</t>
  </si>
  <si>
    <t>porntess.com</t>
  </si>
  <si>
    <t>4ward365.com</t>
  </si>
  <si>
    <t>viridianart.com</t>
  </si>
  <si>
    <t>creatosdesign.com</t>
  </si>
  <si>
    <t>zaplata.bg</t>
  </si>
  <si>
    <t>ejcon.co.kr</t>
  </si>
  <si>
    <t>urlresults.co.uk</t>
  </si>
  <si>
    <t>f1miamigp.com</t>
  </si>
  <si>
    <t>fokusnet.com.br</t>
  </si>
  <si>
    <t>dutchvalleyfoods.com</t>
  </si>
  <si>
    <t>cosdaddy.com</t>
  </si>
  <si>
    <t>myedenred.pl</t>
  </si>
  <si>
    <t>cafeinbet.info</t>
  </si>
  <si>
    <t>iranvps.org</t>
  </si>
  <si>
    <t>dailyworkhorse.com</t>
  </si>
  <si>
    <t>ahaenuri.org</t>
  </si>
  <si>
    <t>ju-shin.jp</t>
  </si>
  <si>
    <t>garofoli.com</t>
  </si>
  <si>
    <t>sigmasoft.com</t>
  </si>
  <si>
    <t>fairtrade.at</t>
  </si>
  <si>
    <t>plusapps.net</t>
  </si>
  <si>
    <t>yunbus.tw</t>
  </si>
  <si>
    <t>air4.com</t>
  </si>
  <si>
    <t>avon.ro</t>
  </si>
  <si>
    <t>xn--jk1bk1korgdoam1eb2o8lbq55a.kr</t>
  </si>
  <si>
    <t>stratmanndigital.de</t>
  </si>
  <si>
    <t>itelfibra.net.br</t>
  </si>
  <si>
    <t>andnroid.com</t>
  </si>
  <si>
    <t>lanzadera.com</t>
  </si>
  <si>
    <t>buycloudaccount.com</t>
  </si>
  <si>
    <t>zhmj.com</t>
  </si>
  <si>
    <t>gv002.tk</t>
  </si>
  <si>
    <t>hisstarsbar.com</t>
  </si>
  <si>
    <t>garlandisdschools.net</t>
  </si>
  <si>
    <t>1casino-x.ru</t>
  </si>
  <si>
    <t>dnsg-do.jp</t>
  </si>
  <si>
    <t>gmrwebteam.com</t>
  </si>
  <si>
    <t>gt-shina.ru</t>
  </si>
  <si>
    <t>williamandreed.com</t>
  </si>
  <si>
    <t>neuroradiology.org.ua</t>
  </si>
  <si>
    <t>bbwfplace.com</t>
  </si>
  <si>
    <t>alpariforex.online</t>
  </si>
  <si>
    <t>internet-lab.ru</t>
  </si>
  <si>
    <t>mp3heart.cc</t>
  </si>
  <si>
    <t>mssrf.org</t>
  </si>
  <si>
    <t>uemz.ru</t>
  </si>
  <si>
    <t>murraystivoli.com</t>
  </si>
  <si>
    <t>administrator.uz</t>
  </si>
  <si>
    <t>baikal-center.ru</t>
  </si>
  <si>
    <t>spinwin.su</t>
  </si>
  <si>
    <t>fixmbr.de</t>
  </si>
  <si>
    <t>hentai-chan.pro</t>
  </si>
  <si>
    <t>wtuc.net</t>
  </si>
  <si>
    <t>rentasb.net.ve</t>
  </si>
  <si>
    <t>booi-casino.biz</t>
  </si>
  <si>
    <t>sallancione.com</t>
  </si>
  <si>
    <t>britefish.net</t>
  </si>
  <si>
    <t>sildalisxm.top</t>
  </si>
  <si>
    <t>neckermann-reisen.de</t>
  </si>
  <si>
    <t>diplixhost.de</t>
  </si>
  <si>
    <t>solutionanalysts.com</t>
  </si>
  <si>
    <t>allocateseo.ga</t>
  </si>
  <si>
    <t>educational-lab-equipments.com</t>
  </si>
  <si>
    <t>sportfish.co.uk</t>
  </si>
  <si>
    <t>izmirdekorbaski.com</t>
  </si>
  <si>
    <t>optionsanimal.com</t>
  </si>
  <si>
    <t>fmgunma.com</t>
  </si>
  <si>
    <t>riobetcasinoorg.ru</t>
  </si>
  <si>
    <t>hadafwp.com</t>
  </si>
  <si>
    <t>maaw.info</t>
  </si>
  <si>
    <t>pixelspark.net</t>
  </si>
  <si>
    <t>azino777-site.win</t>
  </si>
  <si>
    <t>stormbirds.blog</t>
  </si>
  <si>
    <t>myaccountdata.com</t>
  </si>
  <si>
    <t>spckpublishing.co.uk</t>
  </si>
  <si>
    <t>safholland.de</t>
  </si>
  <si>
    <t>instagrowing.net</t>
  </si>
  <si>
    <t>borusanlojistik.com</t>
  </si>
  <si>
    <t>punctul.ro</t>
  </si>
  <si>
    <t>astsite.ru</t>
  </si>
  <si>
    <t>icon-amsterdam.com</t>
  </si>
  <si>
    <t>cea-web.org</t>
  </si>
  <si>
    <t>cm-ilhavo.pt</t>
  </si>
  <si>
    <t>donorsiblingregistry.com</t>
  </si>
  <si>
    <t>put.as</t>
  </si>
  <si>
    <t>driftcasino-club.ru</t>
  </si>
  <si>
    <t>sklepna5.pl</t>
  </si>
  <si>
    <t>vacantlots.land</t>
  </si>
  <si>
    <t>gothamclub.com</t>
  </si>
  <si>
    <t>deqp.go.th</t>
  </si>
  <si>
    <t>bdms.co.th</t>
  </si>
  <si>
    <t>advancemicro.net</t>
  </si>
  <si>
    <t>ccuniversity.edu</t>
  </si>
  <si>
    <t>englishwise.com.au</t>
  </si>
  <si>
    <t>tabfilm-ru.online</t>
  </si>
  <si>
    <t>h-tek.com</t>
  </si>
  <si>
    <t>fiber.club</t>
  </si>
  <si>
    <t>fili.tv</t>
  </si>
  <si>
    <t>thefirsttee.org</t>
  </si>
  <si>
    <t>oxfordiasacademy.com</t>
  </si>
  <si>
    <t>schoenhalde.de</t>
  </si>
  <si>
    <t>smartdeal.pro</t>
  </si>
  <si>
    <t>elevatingcare.com</t>
  </si>
  <si>
    <t>blackstonegs.net</t>
  </si>
  <si>
    <t>quanfensi.com</t>
  </si>
  <si>
    <t>trueworld.ch</t>
  </si>
  <si>
    <t>keenhost.com</t>
  </si>
  <si>
    <t>manfaat.co.id</t>
  </si>
  <si>
    <t>casinos-x.ru</t>
  </si>
  <si>
    <t>ir8ki.com</t>
  </si>
  <si>
    <t>tvstore.me</t>
  </si>
  <si>
    <t>cfenollosa.com</t>
  </si>
  <si>
    <t>esanlamlisi.net</t>
  </si>
  <si>
    <t>dumpp.tk</t>
  </si>
  <si>
    <t>ifado.de</t>
  </si>
  <si>
    <t>ugm.org</t>
  </si>
  <si>
    <t>smartphonesfreeonline.com</t>
  </si>
  <si>
    <t>smk3000.com</t>
  </si>
  <si>
    <t>itacademy.link</t>
  </si>
  <si>
    <t>klad.ms</t>
  </si>
  <si>
    <t>onlystory.co.jp</t>
  </si>
  <si>
    <t>espak.ee</t>
  </si>
  <si>
    <t>tv2free.ru</t>
  </si>
  <si>
    <t>sbbsnet.se</t>
  </si>
  <si>
    <t>villagrouptimesharecomplaints.com</t>
  </si>
  <si>
    <t>dekom.co.rs</t>
  </si>
  <si>
    <t>robinsonfinancial.biz</t>
  </si>
  <si>
    <t>karchives.com</t>
  </si>
  <si>
    <t>lapress.org</t>
  </si>
  <si>
    <t>wtinc.com</t>
  </si>
  <si>
    <t>evmi.nl</t>
  </si>
  <si>
    <t>godiplomays.com</t>
  </si>
  <si>
    <t>vavadab6.com</t>
  </si>
  <si>
    <t>goboiano.com</t>
  </si>
  <si>
    <t>freevpshere.com</t>
  </si>
  <si>
    <t>tastelikepizza.com</t>
  </si>
  <si>
    <t>greenchamberofcommerce.com</t>
  </si>
  <si>
    <t>en-news.net</t>
  </si>
  <si>
    <t>7all.net</t>
  </si>
  <si>
    <t>dieostschweiz.ch</t>
  </si>
  <si>
    <t>yim5.com</t>
  </si>
  <si>
    <t>summitinnovations.net</t>
  </si>
  <si>
    <t>volgafin.ru</t>
  </si>
  <si>
    <t>nam.zone</t>
  </si>
  <si>
    <t>litecart.net</t>
  </si>
  <si>
    <t>csvr.org.za</t>
  </si>
  <si>
    <t>megainfos.xyz</t>
  </si>
  <si>
    <t>craneco.us</t>
  </si>
  <si>
    <t>quid.com</t>
  </si>
  <si>
    <t>stroma.com</t>
  </si>
  <si>
    <t>c-spantv.net</t>
  </si>
  <si>
    <t>sdelaysam.by</t>
  </si>
  <si>
    <t>nowzen.ga</t>
  </si>
  <si>
    <t>kinom.club</t>
  </si>
  <si>
    <t>hefeiyechang.com</t>
  </si>
  <si>
    <t>stardg.cn</t>
  </si>
  <si>
    <t>bmask.gv.at</t>
  </si>
  <si>
    <t>naturschutzbund.at</t>
  </si>
  <si>
    <t>veterans-jobs-center.com</t>
  </si>
  <si>
    <t>xn-----6kcbq1bgngmza4k.com</t>
  </si>
  <si>
    <t>brightbytes.net</t>
  </si>
  <si>
    <t>jgg888.wang</t>
  </si>
  <si>
    <t>clickfortranslation.com</t>
  </si>
  <si>
    <t>medianet.ie</t>
  </si>
  <si>
    <t>soar.earth</t>
  </si>
  <si>
    <t>abkss.jp</t>
  </si>
  <si>
    <t>grupoiris.net</t>
  </si>
  <si>
    <t>aidownloading.com</t>
  </si>
  <si>
    <t>devolum.com</t>
  </si>
  <si>
    <t>30000000000000004.com</t>
  </si>
  <si>
    <t>evs47.com</t>
  </si>
  <si>
    <t>sparknz.co.nz</t>
  </si>
  <si>
    <t>ebtoo.com</t>
  </si>
  <si>
    <t>saag.org</t>
  </si>
  <si>
    <t>ca-centrest.fr</t>
  </si>
  <si>
    <t>meru.in</t>
  </si>
  <si>
    <t>polezniy.biz</t>
  </si>
  <si>
    <t>videofiednuage.com</t>
  </si>
  <si>
    <t>vellum.cz</t>
  </si>
  <si>
    <t>bubblemaps.io</t>
  </si>
  <si>
    <t>zvukoff.top</t>
  </si>
  <si>
    <t>deezerdownloader.com</t>
  </si>
  <si>
    <t>glazingprimer.com</t>
  </si>
  <si>
    <t>naylorcampaigns.com</t>
  </si>
  <si>
    <t>goalarab.com</t>
  </si>
  <si>
    <t>chaozhoudaily.com</t>
  </si>
  <si>
    <t>kagakudojin.co.jp</t>
  </si>
  <si>
    <t>imaginativecommunities.com</t>
  </si>
  <si>
    <t>cymba.co.uk</t>
  </si>
  <si>
    <t>dreampack-ms.ru</t>
  </si>
  <si>
    <t>pluimen.nl</t>
  </si>
  <si>
    <t>europastel.fr</t>
  </si>
  <si>
    <t>essaymama.com</t>
  </si>
  <si>
    <t>tuning-gids.nl</t>
  </si>
  <si>
    <t>versant.com</t>
  </si>
  <si>
    <t>homeaws.com</t>
  </si>
  <si>
    <t>legzocasinoua2.com</t>
  </si>
  <si>
    <t>clevermgt.com</t>
  </si>
  <si>
    <t>energiwatch.dk</t>
  </si>
  <si>
    <t>momosreservations.com</t>
  </si>
  <si>
    <t>baphomet.fun</t>
  </si>
  <si>
    <t>kanlux.com</t>
  </si>
  <si>
    <t>ecnx.net</t>
  </si>
  <si>
    <t>wavpub.com</t>
  </si>
  <si>
    <t>nbn.be</t>
  </si>
  <si>
    <t>ddnb.tn</t>
  </si>
  <si>
    <t>sarkarifund.com</t>
  </si>
  <si>
    <t>vodokanal-ecocenter.ru</t>
  </si>
  <si>
    <t>textsfromsuperheroes.com</t>
  </si>
  <si>
    <t>noweagle.ga</t>
  </si>
  <si>
    <t>urikhtau.kz</t>
  </si>
  <si>
    <t>zjenergy.com.cn</t>
  </si>
  <si>
    <t>anzen-erodouga.com</t>
  </si>
  <si>
    <t>tella.co.kr</t>
  </si>
  <si>
    <t>ish-world.com</t>
  </si>
  <si>
    <t>hentaihd.net</t>
  </si>
  <si>
    <t>cumplaywithme.shop</t>
  </si>
  <si>
    <t>adam-buxton.co.uk</t>
  </si>
  <si>
    <t>postingavenue.com</t>
  </si>
  <si>
    <t>openuse.net</t>
  </si>
  <si>
    <t>hostirex.com</t>
  </si>
  <si>
    <t>kievkayaks.com</t>
  </si>
  <si>
    <t>tyjsq.com</t>
  </si>
  <si>
    <t>pokerdom-live.ru</t>
  </si>
  <si>
    <t>vval.com</t>
  </si>
  <si>
    <t>casinoriobetonline.ru</t>
  </si>
  <si>
    <t>qcc.com.sa</t>
  </si>
  <si>
    <t>newfiltertechnology.com</t>
  </si>
  <si>
    <t>pipestonestar.com</t>
  </si>
  <si>
    <t>seepex.com</t>
  </si>
  <si>
    <t>latestones.com</t>
  </si>
  <si>
    <t>holotropic.com</t>
  </si>
  <si>
    <t>gisaeng59.com</t>
  </si>
  <si>
    <t>matirkatha.net</t>
  </si>
  <si>
    <t>ifonelab.net</t>
  </si>
  <si>
    <t>777score.ru</t>
  </si>
  <si>
    <t>esc-rennes.fr</t>
  </si>
  <si>
    <t>shanxigwy.org</t>
  </si>
  <si>
    <t>gezizm.com</t>
  </si>
  <si>
    <t>mobispirit.com</t>
  </si>
  <si>
    <t>upyd.es</t>
  </si>
  <si>
    <t>vasscompany.com</t>
  </si>
  <si>
    <t>nivko.nl</t>
  </si>
  <si>
    <t>filmorama.ru</t>
  </si>
  <si>
    <t>torxtrail.com</t>
  </si>
  <si>
    <t>geekshealth.com</t>
  </si>
  <si>
    <t>nightskiesnetwork.com</t>
  </si>
  <si>
    <t>essaysleader.com</t>
  </si>
  <si>
    <t>lille3000.eu</t>
  </si>
  <si>
    <t>thegloblanew.info</t>
  </si>
  <si>
    <t>floridataxwatch.org</t>
  </si>
  <si>
    <t>motionmountain.net</t>
  </si>
  <si>
    <t>wchsys.org</t>
  </si>
  <si>
    <t>salemcats.org</t>
  </si>
  <si>
    <t>johnlecarre.com</t>
  </si>
  <si>
    <t>partytoyz.com</t>
  </si>
  <si>
    <t>juicebymelissa.com</t>
  </si>
  <si>
    <t>dowlingtechnology.com</t>
  </si>
  <si>
    <t>savannahbusinessjournal.com</t>
  </si>
  <si>
    <t>sslife.kr</t>
  </si>
  <si>
    <t>vavadacaz.ru</t>
  </si>
  <si>
    <t>volksbank-eg.de</t>
  </si>
  <si>
    <t>profiledefietsspecialist.nl</t>
  </si>
  <si>
    <t>rokhas.ma</t>
  </si>
  <si>
    <t>asmrgirls.com</t>
  </si>
  <si>
    <t>tiancity.cn</t>
  </si>
  <si>
    <t>sexsivirt.ru</t>
  </si>
  <si>
    <t>nearnorthschools.ca</t>
  </si>
  <si>
    <t>play-casino-x2.ru</t>
  </si>
  <si>
    <t>galaxynet.com</t>
  </si>
  <si>
    <t>trejj.net</t>
  </si>
  <si>
    <t>pornmoviesxxx.pro</t>
  </si>
  <si>
    <t>erecording.com</t>
  </si>
  <si>
    <t>a7mac.com</t>
  </si>
  <si>
    <t>jannamai.com</t>
  </si>
  <si>
    <t>tallyup.com</t>
  </si>
  <si>
    <t>listenandlearn.org</t>
  </si>
  <si>
    <t>mrdotsgames.com</t>
  </si>
  <si>
    <t>borghitalia.it</t>
  </si>
  <si>
    <t>aniltj.com</t>
  </si>
  <si>
    <t>techiedeal.com</t>
  </si>
  <si>
    <t>casinozeus.com.ua</t>
  </si>
  <si>
    <t>1-800-bakery.com</t>
  </si>
  <si>
    <t>netimcloud.co.ke</t>
  </si>
  <si>
    <t>remository.com</t>
  </si>
  <si>
    <t>demonictl.com</t>
  </si>
  <si>
    <t>farmacent9.top</t>
  </si>
  <si>
    <t>happywax.com</t>
  </si>
  <si>
    <t>muzeumwp.pl</t>
  </si>
  <si>
    <t>acionafacil.com.br</t>
  </si>
  <si>
    <t>aftonranch.net</t>
  </si>
  <si>
    <t>onelineplayer.com</t>
  </si>
  <si>
    <t>avtodom.net</t>
  </si>
  <si>
    <t>kvv213.com</t>
  </si>
  <si>
    <t>belovedshirts.com</t>
  </si>
  <si>
    <t>xxx-xvideo.com</t>
  </si>
  <si>
    <t>novoferm.de</t>
  </si>
  <si>
    <t>tmdhosting610.com</t>
  </si>
  <si>
    <t>intertelweb.com</t>
  </si>
  <si>
    <t>federicobabina.com</t>
  </si>
  <si>
    <t>instavirals.co</t>
  </si>
  <si>
    <t>tmjphysioclinic.com</t>
  </si>
  <si>
    <t>holub.com</t>
  </si>
  <si>
    <t>moysovetnic.ru</t>
  </si>
  <si>
    <t>dimmichichiama.it</t>
  </si>
  <si>
    <t>gaystryst.com</t>
  </si>
  <si>
    <t>lcr189.com</t>
  </si>
  <si>
    <t>kuasa.cloud</t>
  </si>
  <si>
    <t>igrovoizal.com</t>
  </si>
  <si>
    <t>forumnov.com</t>
  </si>
  <si>
    <t>titan-cd.com</t>
  </si>
  <si>
    <t>city4people.ru</t>
  </si>
  <si>
    <t>groszkiiroze.com</t>
  </si>
  <si>
    <t>roylesystems.com</t>
  </si>
  <si>
    <t>sayi.do</t>
  </si>
  <si>
    <t>postex.com</t>
  </si>
  <si>
    <t>w00t.dev</t>
  </si>
  <si>
    <t>rainaware.com</t>
  </si>
  <si>
    <t>movie-porn.info</t>
  </si>
  <si>
    <t>fringefestival.kr</t>
  </si>
  <si>
    <t>vinexus.de</t>
  </si>
  <si>
    <t>sbpdcl.co.in</t>
  </si>
  <si>
    <t>apkhouse.com</t>
  </si>
  <si>
    <t>e-sonic.com</t>
  </si>
  <si>
    <t>megadumptiel.nl</t>
  </si>
  <si>
    <t>partscentre.co.uk</t>
  </si>
  <si>
    <t>4joycasino.ru</t>
  </si>
  <si>
    <t>bloxmoon.com</t>
  </si>
  <si>
    <t>fourpills.com</t>
  </si>
  <si>
    <t>sindikat24.biz</t>
  </si>
  <si>
    <t>admpallas.ru</t>
  </si>
  <si>
    <t>black-m.ru</t>
  </si>
  <si>
    <t>192luyou.com</t>
  </si>
  <si>
    <t>whint.at</t>
  </si>
  <si>
    <t>incaccess.ga</t>
  </si>
  <si>
    <t>fexi.cz</t>
  </si>
  <si>
    <t>globalwebcomunicacao.com.br</t>
  </si>
  <si>
    <t>buygenericvigraonline.quest</t>
  </si>
  <si>
    <t>kinorix.com</t>
  </si>
  <si>
    <t>porno365.digital</t>
  </si>
  <si>
    <t>oneloanplace.com</t>
  </si>
  <si>
    <t>hrd-club.ru</t>
  </si>
  <si>
    <t>missueki.de</t>
  </si>
  <si>
    <t>robustrecords.net</t>
  </si>
  <si>
    <t>meanspt.com</t>
  </si>
  <si>
    <t>sxmb.gov.cn</t>
  </si>
  <si>
    <t>jsaccessories.co.uk</t>
  </si>
  <si>
    <t>kobly.com</t>
  </si>
  <si>
    <t>1-saku.com</t>
  </si>
  <si>
    <t>brat38.biz</t>
  </si>
  <si>
    <t>smartdataprocessor.com</t>
  </si>
  <si>
    <t>cialipll.com</t>
  </si>
  <si>
    <t>whatscotlandthinks.org</t>
  </si>
  <si>
    <t>bet1x08825.com</t>
  </si>
  <si>
    <t>fcxperformance.com</t>
  </si>
  <si>
    <t>ipa.ie</t>
  </si>
  <si>
    <t>ravennafestival.org</t>
  </si>
  <si>
    <t>armorally.com</t>
  </si>
  <si>
    <t>only-good-news.ru</t>
  </si>
  <si>
    <t>multivinix.net</t>
  </si>
  <si>
    <t>thewinfieldcollection.com</t>
  </si>
  <si>
    <t>skb.net</t>
  </si>
  <si>
    <t>slotman-casino.ru</t>
  </si>
  <si>
    <t>worldcleanupday.fr</t>
  </si>
  <si>
    <t>hrcando.ir</t>
  </si>
  <si>
    <t>go108.com.cn</t>
  </si>
  <si>
    <t>pokerdomaru.ru</t>
  </si>
  <si>
    <t>huzhe.net</t>
  </si>
  <si>
    <t>xn--12cbgl0fp5esc3db2f3i.com</t>
  </si>
  <si>
    <t>creativeconomy.ru</t>
  </si>
  <si>
    <t>eh-darmstadt.de</t>
  </si>
  <si>
    <t>goldlive.co.kr</t>
  </si>
  <si>
    <t>clickx.be</t>
  </si>
  <si>
    <t>optimizefunds.cc</t>
  </si>
  <si>
    <t>todoele.net</t>
  </si>
  <si>
    <t>foxx-tv.me</t>
  </si>
  <si>
    <t>sennheiser.ru</t>
  </si>
  <si>
    <t>theaircanadacentre.com</t>
  </si>
  <si>
    <t>svr24-speedyservers.com</t>
  </si>
  <si>
    <t>fingersmurphy.com</t>
  </si>
  <si>
    <t>uprootedtraveler.com</t>
  </si>
  <si>
    <t>websitedirectory.dev</t>
  </si>
  <si>
    <t>taifazs.ru</t>
  </si>
  <si>
    <t>jiatingproductfactory.com</t>
  </si>
  <si>
    <t>frankcasinoclub.su</t>
  </si>
  <si>
    <t>xn-------43daccfgcgyl4dfdn5cxadcxwlaed3a.xn--p1ai</t>
  </si>
  <si>
    <t>thefclub.co.uk</t>
  </si>
  <si>
    <t>taiwanit.net</t>
  </si>
  <si>
    <t>ideaflight.com</t>
  </si>
  <si>
    <t>rox-casino.space</t>
  </si>
  <si>
    <t>ls-paradise.biz</t>
  </si>
  <si>
    <t>muz.plus</t>
  </si>
  <si>
    <t>sigortacigazetesi.com.tr</t>
  </si>
  <si>
    <t>isere-annuaire.com</t>
  </si>
  <si>
    <t>huntportal.ru</t>
  </si>
  <si>
    <t>octodemo.com</t>
  </si>
  <si>
    <t>tadalafildpills.com</t>
  </si>
  <si>
    <t>freematureporn.xyz</t>
  </si>
  <si>
    <t>complexification.net</t>
  </si>
  <si>
    <t>luxaviation.com</t>
  </si>
  <si>
    <t>filesmonster.net</t>
  </si>
  <si>
    <t>myreliancehome.com</t>
  </si>
  <si>
    <t>ar-group.ru</t>
  </si>
  <si>
    <t>click2pay.us</t>
  </si>
  <si>
    <t>adm-derbentskaya1.ru</t>
  </si>
  <si>
    <t>sscnbkn.win</t>
  </si>
  <si>
    <t>moanawa.com</t>
  </si>
  <si>
    <t>autovistacloud.net</t>
  </si>
  <si>
    <t>johnamoreno.com</t>
  </si>
  <si>
    <t>friv.uno</t>
  </si>
  <si>
    <t>raphaelhertzog.com</t>
  </si>
  <si>
    <t>appseed-srv1.com</t>
  </si>
  <si>
    <t>apollohq.com</t>
  </si>
  <si>
    <t>archimadrid.org</t>
  </si>
  <si>
    <t>cpkrus.ru</t>
  </si>
  <si>
    <t>science.org.ge</t>
  </si>
  <si>
    <t>ccb.com.sg</t>
  </si>
  <si>
    <t>expclan.cc</t>
  </si>
  <si>
    <t>charshanbegheychione.online</t>
  </si>
  <si>
    <t>badil.info</t>
  </si>
  <si>
    <t>fairthread.co.uk</t>
  </si>
  <si>
    <t>hcma.vn</t>
  </si>
  <si>
    <t>qaezinternational.com</t>
  </si>
  <si>
    <t>pasticceriamarchesi.com</t>
  </si>
  <si>
    <t>tante.cc</t>
  </si>
  <si>
    <t>ukmuenster.de</t>
  </si>
  <si>
    <t>icarehome.net</t>
  </si>
  <si>
    <t>webdevetc.com</t>
  </si>
  <si>
    <t>market-ht.ru</t>
  </si>
  <si>
    <t>nanss.com</t>
  </si>
  <si>
    <t>mediaburn.org</t>
  </si>
  <si>
    <t>elizabethoakes.ie</t>
  </si>
  <si>
    <t>telusidentity-telus-com-oauth2.su</t>
  </si>
  <si>
    <t>june-taylor.com</t>
  </si>
  <si>
    <t>meranowinefestival.com</t>
  </si>
  <si>
    <t>choo.com</t>
  </si>
  <si>
    <t>oasen.nl</t>
  </si>
  <si>
    <t>piterasek.com</t>
  </si>
  <si>
    <t>advisorone.com</t>
  </si>
  <si>
    <t>kencodistribution.us</t>
  </si>
  <si>
    <t>atiyeafarinan.com</t>
  </si>
  <si>
    <t>canakkaleicinde.com.tr</t>
  </si>
  <si>
    <t>syntrend.com.tw</t>
  </si>
  <si>
    <t>discoveryforcredit.tv</t>
  </si>
  <si>
    <t>giant.tv</t>
  </si>
  <si>
    <t>abc-zzz.com</t>
  </si>
  <si>
    <t>xtonz.com</t>
  </si>
  <si>
    <t>vavada-kazino-top.ru</t>
  </si>
  <si>
    <t>staddy.gg</t>
  </si>
  <si>
    <t>autolingual.com</t>
  </si>
  <si>
    <t>vyadd.com</t>
  </si>
  <si>
    <t>polarssl.org</t>
  </si>
  <si>
    <t>town.fukusaki.hyogo.jp</t>
  </si>
  <si>
    <t>vhai.org</t>
  </si>
  <si>
    <t>zilium.de</t>
  </si>
  <si>
    <t>zarcomm.com</t>
  </si>
  <si>
    <t>nyla.org</t>
  </si>
  <si>
    <t>landcareaustralia.org.au</t>
  </si>
  <si>
    <t>stingcctv.com</t>
  </si>
  <si>
    <t>theknickswall.com</t>
  </si>
  <si>
    <t>thelearningcounsel.com</t>
  </si>
  <si>
    <t>heetmassage.com</t>
  </si>
  <si>
    <t>harmonysel.org</t>
  </si>
  <si>
    <t>voiceoutnigeria.com</t>
  </si>
  <si>
    <t>injury-lawyer.com</t>
  </si>
  <si>
    <t>d-help.com</t>
  </si>
  <si>
    <t>vivanlasfiestas.com</t>
  </si>
  <si>
    <t>datenschutz-praxis.de</t>
  </si>
  <si>
    <t>andrewcbancroft.com</t>
  </si>
  <si>
    <t>darqube.com</t>
  </si>
  <si>
    <t>finfive.ru</t>
  </si>
  <si>
    <t>xr1.biz</t>
  </si>
  <si>
    <t>nowshowingrealty.com</t>
  </si>
  <si>
    <t>dreifragezeichen.de</t>
  </si>
  <si>
    <t>qalampress.ir</t>
  </si>
  <si>
    <t>casino-android.ru</t>
  </si>
  <si>
    <t>portlandalliance.com</t>
  </si>
  <si>
    <t>rebeccacampbell.me</t>
  </si>
  <si>
    <t>atmo-france.org</t>
  </si>
  <si>
    <t>akhbarlibya24.net</t>
  </si>
  <si>
    <t>zetahelp.net</t>
  </si>
  <si>
    <t>deltapowersolutions.com</t>
  </si>
  <si>
    <t>ceosage.com</t>
  </si>
  <si>
    <t>7netshopping.co.jp</t>
  </si>
  <si>
    <t>truepublica.org.uk</t>
  </si>
  <si>
    <t>52bug.cn</t>
  </si>
  <si>
    <t>onored.com</t>
  </si>
  <si>
    <t>badasscoffee.com</t>
  </si>
  <si>
    <t>realitatealive.md</t>
  </si>
  <si>
    <t>vichyconsult.ru</t>
  </si>
  <si>
    <t>giveitsomethyme.com</t>
  </si>
  <si>
    <t>szemorvostarsasag.hu</t>
  </si>
  <si>
    <t>sajberblomma.com</t>
  </si>
  <si>
    <t>heatsm.com</t>
  </si>
  <si>
    <t>readingprograms.org</t>
  </si>
  <si>
    <t>petsonelove.com</t>
  </si>
  <si>
    <t>la-story.com</t>
  </si>
  <si>
    <t>camaan.ir</t>
  </si>
  <si>
    <t>financialpartners.com</t>
  </si>
  <si>
    <t>vwmanual.ru</t>
  </si>
  <si>
    <t>nepalilanguage.org</t>
  </si>
  <si>
    <t>newindian.in</t>
  </si>
  <si>
    <t>redesse.it</t>
  </si>
  <si>
    <t>mettem-ct.ru</t>
  </si>
  <si>
    <t>avon.pl</t>
  </si>
  <si>
    <t>rodastjarnan.com</t>
  </si>
  <si>
    <t>svntasarim.com</t>
  </si>
  <si>
    <t>sprintkitchen.com</t>
  </si>
  <si>
    <t>krking.net</t>
  </si>
  <si>
    <t>eunos.net</t>
  </si>
  <si>
    <t>yongchangjz.com</t>
  </si>
  <si>
    <t>iow.nhs.uk</t>
  </si>
  <si>
    <t>ricks-apps.com</t>
  </si>
  <si>
    <t>cadeau3d.com</t>
  </si>
  <si>
    <t>wingsupply.com</t>
  </si>
  <si>
    <t>onesongonelife.org</t>
  </si>
  <si>
    <t>plantationoncrystalriver.com</t>
  </si>
  <si>
    <t>blogpower.ga</t>
  </si>
  <si>
    <t>pubintheparkuk.com</t>
  </si>
  <si>
    <t>goodstartpackaging.com</t>
  </si>
  <si>
    <t>eltallerdelbit.com</t>
  </si>
  <si>
    <t>e12j902.com</t>
  </si>
  <si>
    <t>adventurespiele.net</t>
  </si>
  <si>
    <t>istc.kiev.ua</t>
  </si>
  <si>
    <t>momvstheboys.com</t>
  </si>
  <si>
    <t>xn--hq1bq8p.kr</t>
  </si>
  <si>
    <t>bathroomupgraded.com</t>
  </si>
  <si>
    <t>tvstanici.net</t>
  </si>
  <si>
    <t>bigbook.biz</t>
  </si>
  <si>
    <t>phppointofsale.com</t>
  </si>
  <si>
    <t>ventelibredehigh.com</t>
  </si>
  <si>
    <t>celebdailyposts.com</t>
  </si>
  <si>
    <t>cookielawinfo.com</t>
  </si>
  <si>
    <t>cepik.gov.pl</t>
  </si>
  <si>
    <t>defender-fordevice.com</t>
  </si>
  <si>
    <t>johakyu.co.jp</t>
  </si>
  <si>
    <t>datrion.net</t>
  </si>
  <si>
    <t>surgesunshine.com</t>
  </si>
  <si>
    <t>nhentai.tel</t>
  </si>
  <si>
    <t>slutswile.net</t>
  </si>
  <si>
    <t>custom-paper-writing.com</t>
  </si>
  <si>
    <t>homeminimalisite.com</t>
  </si>
  <si>
    <t>blogtraffic.ga</t>
  </si>
  <si>
    <t>dnsdomnew.info</t>
  </si>
  <si>
    <t>melbet092664.com</t>
  </si>
  <si>
    <t>workforceready.com.au</t>
  </si>
  <si>
    <t>i2iimages.com</t>
  </si>
  <si>
    <t>azart.cash</t>
  </si>
  <si>
    <t>azino777-bezdepozitniy-bonus-777-rub-2.space</t>
  </si>
  <si>
    <t>server2web.com</t>
  </si>
  <si>
    <t>dservers.com.br</t>
  </si>
  <si>
    <t>gjwhzj.cn</t>
  </si>
  <si>
    <t>allella.cf</t>
  </si>
  <si>
    <t>boobdesign.com</t>
  </si>
  <si>
    <t>ncx.com</t>
  </si>
  <si>
    <t>pidrik.net</t>
  </si>
  <si>
    <t>cisnav.net</t>
  </si>
  <si>
    <t>lamerphoto.com</t>
  </si>
  <si>
    <t>drgreger.org</t>
  </si>
  <si>
    <t>biovitrum.ru</t>
  </si>
  <si>
    <t>dns7.gov.tt</t>
  </si>
  <si>
    <t>vkstudiojabalpur.com</t>
  </si>
  <si>
    <t>sloti-besplatno.xyz</t>
  </si>
  <si>
    <t>rolesnews.com</t>
  </si>
  <si>
    <t>buff.market</t>
  </si>
  <si>
    <t>noted.lol</t>
  </si>
  <si>
    <t>kagin.co.jp</t>
  </si>
  <si>
    <t>madison.il.us</t>
  </si>
  <si>
    <t>katies.com.au</t>
  </si>
  <si>
    <t>advancingtimes.com</t>
  </si>
  <si>
    <t>twirpx.co</t>
  </si>
  <si>
    <t>selfdevelopmentsecrets.com</t>
  </si>
  <si>
    <t>sslug.dk</t>
  </si>
  <si>
    <t>eonefx.com</t>
  </si>
  <si>
    <t>sw420101.com</t>
  </si>
  <si>
    <t>electroniciraq.net</t>
  </si>
  <si>
    <t>darknetdesires.top</t>
  </si>
  <si>
    <t>cdnkxy.com</t>
  </si>
  <si>
    <t>plasmatherm.com</t>
  </si>
  <si>
    <t>blogacquire.ga</t>
  </si>
  <si>
    <t>ppq.com.au</t>
  </si>
  <si>
    <t>judystorey.com</t>
  </si>
  <si>
    <t>porninvest.biz</t>
  </si>
  <si>
    <t>1819.brussels</t>
  </si>
  <si>
    <t>beautiful-crowns.com</t>
  </si>
  <si>
    <t>dellaro.ch</t>
  </si>
  <si>
    <t>asifma.org</t>
  </si>
  <si>
    <t>stylepit.dk</t>
  </si>
  <si>
    <t>wowcombo.com</t>
  </si>
  <si>
    <t>diplomarussiany.com</t>
  </si>
  <si>
    <t>felge.de</t>
  </si>
  <si>
    <t>realgreekexperiences.com</t>
  </si>
  <si>
    <t>ecova.com</t>
  </si>
  <si>
    <t>letteraturaitaliana.net</t>
  </si>
  <si>
    <t>studentbryansk.ru</t>
  </si>
  <si>
    <t>crashedelectricy.com</t>
  </si>
  <si>
    <t>neopharm.ru</t>
  </si>
  <si>
    <t>frontpoint.net</t>
  </si>
  <si>
    <t>viho.xyz</t>
  </si>
  <si>
    <t>flpjdm.pro</t>
  </si>
  <si>
    <t>pah17fan9z.org</t>
  </si>
  <si>
    <t>topbuyessaysonline.com</t>
  </si>
  <si>
    <t>speedtube.com</t>
  </si>
  <si>
    <t>1x-shop.ru</t>
  </si>
  <si>
    <t>killeenwebhost.com</t>
  </si>
  <si>
    <t>modadnia.com</t>
  </si>
  <si>
    <t>cigarettesusastore.com</t>
  </si>
  <si>
    <t>prc68.com</t>
  </si>
  <si>
    <t>movie-on.ru</t>
  </si>
  <si>
    <t>myhdfilm.net</t>
  </si>
  <si>
    <t>searchmulty.com</t>
  </si>
  <si>
    <t>topheatandcooling.com</t>
  </si>
  <si>
    <t>royanlastic.com</t>
  </si>
  <si>
    <t>shahinshahri.ir</t>
  </si>
  <si>
    <t>chinastarmarket.cn</t>
  </si>
  <si>
    <t>bookszone.net</t>
  </si>
  <si>
    <t>newtime24.biz</t>
  </si>
  <si>
    <t>kiborg.in.ua</t>
  </si>
  <si>
    <t>hongqiu8.tv</t>
  </si>
  <si>
    <t>animacity.ru</t>
  </si>
  <si>
    <t>dtbrownseeds.co.uk</t>
  </si>
  <si>
    <t>adminred.com.co</t>
  </si>
  <si>
    <t>ap-verlag.de</t>
  </si>
  <si>
    <t>aternos.com</t>
  </si>
  <si>
    <t>venom.global</t>
  </si>
  <si>
    <t>csharpsage.com</t>
  </si>
  <si>
    <t>questoapp.com</t>
  </si>
  <si>
    <t>vujaklija.com</t>
  </si>
  <si>
    <t>globalart.dev</t>
  </si>
  <si>
    <t>cemuwave.com</t>
  </si>
  <si>
    <t>altyazi.net</t>
  </si>
  <si>
    <t>baytulilmschool.com</t>
  </si>
  <si>
    <t>wpkn.org</t>
  </si>
  <si>
    <t>jordan-lawyer.com</t>
  </si>
  <si>
    <t>mamopracuj.pl</t>
  </si>
  <si>
    <t>navigard.ru</t>
  </si>
  <si>
    <t>sepalis.biz</t>
  </si>
  <si>
    <t>magneticbrand.ga</t>
  </si>
  <si>
    <t>t1host.ru</t>
  </si>
  <si>
    <t>specialtystoreservices.com</t>
  </si>
  <si>
    <t>cargosprint.com</t>
  </si>
  <si>
    <t>xxzbhg.com</t>
  </si>
  <si>
    <t>prosofthosting.com</t>
  </si>
  <si>
    <t>megasport.ua</t>
  </si>
  <si>
    <t>fujioil.co.jp</t>
  </si>
  <si>
    <t>netop.de</t>
  </si>
  <si>
    <t>certification.tn</t>
  </si>
  <si>
    <t>9yvh38523myv3k.lol</t>
  </si>
  <si>
    <t>svyaz-nt.ru</t>
  </si>
  <si>
    <t>eystime.com</t>
  </si>
  <si>
    <t>ferragamoshoes.us</t>
  </si>
  <si>
    <t>websiteauditreport.com</t>
  </si>
  <si>
    <t>sweetninasnomnoms.com</t>
  </si>
  <si>
    <t>portugaltechnologyservices.com</t>
  </si>
  <si>
    <t>ohmyluck.com</t>
  </si>
  <si>
    <t>folio-lesite.fr</t>
  </si>
  <si>
    <t>hokkorin.jp</t>
  </si>
  <si>
    <t>topfitnessmag.com</t>
  </si>
  <si>
    <t>cola-light.biz</t>
  </si>
  <si>
    <t>roundshot.co</t>
  </si>
  <si>
    <t>betmaster8.com</t>
  </si>
  <si>
    <t>twsteel.com</t>
  </si>
  <si>
    <t>ivz-hosting.at</t>
  </si>
  <si>
    <t>pinuprooms.ru</t>
  </si>
  <si>
    <t>czmc.edu.cn</t>
  </si>
  <si>
    <t>elarajexcavations.com</t>
  </si>
  <si>
    <t>wstep5.biz</t>
  </si>
  <si>
    <t>nvisiumlabs.com</t>
  </si>
  <si>
    <t>amorconcristo.com</t>
  </si>
  <si>
    <t>way2news.co</t>
  </si>
  <si>
    <t>tadalafil.shop</t>
  </si>
  <si>
    <t>roundupreviews.com</t>
  </si>
  <si>
    <t>mt-totosite.com</t>
  </si>
  <si>
    <t>newenglandoil.com</t>
  </si>
  <si>
    <t>search-mon02.xyz</t>
  </si>
  <si>
    <t>madurasmexico.net</t>
  </si>
  <si>
    <t>lightspeed.co.za</t>
  </si>
  <si>
    <t>artykaonline.es</t>
  </si>
  <si>
    <t>hipponation.org</t>
  </si>
  <si>
    <t>wonders.be</t>
  </si>
  <si>
    <t>pikedns.net</t>
  </si>
  <si>
    <t>iqmsend.com</t>
  </si>
  <si>
    <t>evaluate.xyz</t>
  </si>
  <si>
    <t>huntersvillewebdesignagency.com</t>
  </si>
  <si>
    <t>stalker-torrent.net</t>
  </si>
  <si>
    <t>ljsggw.cn</t>
  </si>
  <si>
    <t>haber.ba</t>
  </si>
  <si>
    <t>tribetokes.com</t>
  </si>
  <si>
    <t>house-money.store</t>
  </si>
  <si>
    <t>dupho.nl</t>
  </si>
  <si>
    <t>osohq.com</t>
  </si>
  <si>
    <t>oniondarknetmarkets.com</t>
  </si>
  <si>
    <t>beethovenmshop.com</t>
  </si>
  <si>
    <t>nakashimawoodworkers.com</t>
  </si>
  <si>
    <t>odpm.gov.uk</t>
  </si>
  <si>
    <t>frm48.biz</t>
  </si>
  <si>
    <t>thetapacademy.com</t>
  </si>
  <si>
    <t>flixsterz.com</t>
  </si>
  <si>
    <t>kkn.co.jp</t>
  </si>
  <si>
    <t>learningneverstop.com</t>
  </si>
  <si>
    <t>polverini.cc</t>
  </si>
  <si>
    <t>lsf.org</t>
  </si>
  <si>
    <t>dwp.io</t>
  </si>
  <si>
    <t>deludereflexunderwater.com</t>
  </si>
  <si>
    <t>southendpress.org</t>
  </si>
  <si>
    <t>nsf.no</t>
  </si>
  <si>
    <t>kfsxdz.com</t>
  </si>
  <si>
    <t>oeiras.pt</t>
  </si>
  <si>
    <t>nutriadvanced.co.uk</t>
  </si>
  <si>
    <t>barand.net</t>
  </si>
  <si>
    <t>realestateinvestar.com.au</t>
  </si>
  <si>
    <t>dnspriv.com</t>
  </si>
  <si>
    <t>rwbible.com</t>
  </si>
  <si>
    <t>jewishvoiceforlabour.org.uk</t>
  </si>
  <si>
    <t>veristar.com</t>
  </si>
  <si>
    <t>bi82.top</t>
  </si>
  <si>
    <t>xnxxnew.club</t>
  </si>
  <si>
    <t>liouh.com</t>
  </si>
  <si>
    <t>corega.co.jp</t>
  </si>
  <si>
    <t>apollo-fire.co.uk</t>
  </si>
  <si>
    <t>xn--42-6kcdlkbomh7beggito5p.xn--p1ai</t>
  </si>
  <si>
    <t>fastly-analytics.com</t>
  </si>
  <si>
    <t>threefoldlivingllc.com</t>
  </si>
  <si>
    <t>bjcapital.com</t>
  </si>
  <si>
    <t>smmpanellist.com</t>
  </si>
  <si>
    <t>gorinchem.nl</t>
  </si>
  <si>
    <t>eraleonbets.ru</t>
  </si>
  <si>
    <t>sildenafilytab.online</t>
  </si>
  <si>
    <t>khnu.km.ua</t>
  </si>
  <si>
    <t>hotpizza.gg</t>
  </si>
  <si>
    <t>robbinjewelers.com</t>
  </si>
  <si>
    <t>superselfie.com.br</t>
  </si>
  <si>
    <t>extrascharf.at</t>
  </si>
  <si>
    <t>xmtopstone.com</t>
  </si>
  <si>
    <t>howardjones.com</t>
  </si>
  <si>
    <t>pinitcard.com</t>
  </si>
  <si>
    <t>admemes.com</t>
  </si>
  <si>
    <t>koljaweb.ch</t>
  </si>
  <si>
    <t>qdownloader.cc</t>
  </si>
  <si>
    <t>millstaettersee.com</t>
  </si>
  <si>
    <t>awrswheelrepair.com</t>
  </si>
  <si>
    <t>whl4u.jp</t>
  </si>
  <si>
    <t>acjmt.com</t>
  </si>
  <si>
    <t>onlinereviewsllc.com</t>
  </si>
  <si>
    <t>quierohosting.com</t>
  </si>
  <si>
    <t>scscu.com</t>
  </si>
  <si>
    <t>componentmarketing.com</t>
  </si>
  <si>
    <t>zhimahaoju.com</t>
  </si>
  <si>
    <t>enews-bnp.com</t>
  </si>
  <si>
    <t>alganim.com.sa</t>
  </si>
  <si>
    <t>securenow.in</t>
  </si>
  <si>
    <t>dataweave.com</t>
  </si>
  <si>
    <t>charmbytes.com</t>
  </si>
  <si>
    <t>ioic.org.uk</t>
  </si>
  <si>
    <t>fearlessflyer.com</t>
  </si>
  <si>
    <t>nethunt.co</t>
  </si>
  <si>
    <t>casino-x6.ru</t>
  </si>
  <si>
    <t>prioritywire.com</t>
  </si>
  <si>
    <t>obgproject.com</t>
  </si>
  <si>
    <t>domdobro.ru</t>
  </si>
  <si>
    <t>berlin-international.de</t>
  </si>
  <si>
    <t>karamelika.ru</t>
  </si>
  <si>
    <t>tehnohack.ee</t>
  </si>
  <si>
    <t>rjews.net</t>
  </si>
  <si>
    <t>candobear.com</t>
  </si>
  <si>
    <t>usanewsinside.com</t>
  </si>
  <si>
    <t>bing.co.uk</t>
  </si>
  <si>
    <t>sd38.bc.ca</t>
  </si>
  <si>
    <t>buletinmarket.com</t>
  </si>
  <si>
    <t>ssangyong-echoauto.ru</t>
  </si>
  <si>
    <t>labplanet.net</t>
  </si>
  <si>
    <t>prepfe.com</t>
  </si>
  <si>
    <t>mimc.co.jp</t>
  </si>
  <si>
    <t>iifl.in</t>
  </si>
  <si>
    <t>shemale.xxx</t>
  </si>
  <si>
    <t>evassmat.com</t>
  </si>
  <si>
    <t>triviagold.org</t>
  </si>
  <si>
    <t>careerbywell.com</t>
  </si>
  <si>
    <t>dwld.ru</t>
  </si>
  <si>
    <t>duxtel.net</t>
  </si>
  <si>
    <t>slotv-play.ru</t>
  </si>
  <si>
    <t>imagineer.co.jp</t>
  </si>
  <si>
    <t>bananas.org</t>
  </si>
  <si>
    <t>pumka.net</t>
  </si>
  <si>
    <t>skischoolshop.com</t>
  </si>
  <si>
    <t>petstore24.co.kr</t>
  </si>
  <si>
    <t>linkassetservices.com</t>
  </si>
  <si>
    <t>numarasorgulamax.com</t>
  </si>
  <si>
    <t>vozr.ru</t>
  </si>
  <si>
    <t>bazarknig.ru</t>
  </si>
  <si>
    <t>radio1.pf</t>
  </si>
  <si>
    <t>nationsglory.fr</t>
  </si>
  <si>
    <t>editionstelemaque.com</t>
  </si>
  <si>
    <t>railwaypeople.com</t>
  </si>
  <si>
    <t>patc.net</t>
  </si>
  <si>
    <t>prostitutkikaliningrada.pro</t>
  </si>
  <si>
    <t>porn720.info</t>
  </si>
  <si>
    <t>almustafatrust.org</t>
  </si>
  <si>
    <t>debajmecrm.com</t>
  </si>
  <si>
    <t>melbet-94739.top</t>
  </si>
  <si>
    <t>assagold.ir</t>
  </si>
  <si>
    <t>the-media-leader.com</t>
  </si>
  <si>
    <t>makingenglishfun.com</t>
  </si>
  <si>
    <t>thitruongtaichinhtiente.vn</t>
  </si>
  <si>
    <t>acalaman.com</t>
  </si>
  <si>
    <t>blagodiynist.info</t>
  </si>
  <si>
    <t>egybest.pet</t>
  </si>
  <si>
    <t>boomss.host</t>
  </si>
  <si>
    <t>116sprint.com</t>
  </si>
  <si>
    <t>managedhealthcareconnect.com</t>
  </si>
  <si>
    <t>paperball.news</t>
  </si>
  <si>
    <t>krn.pl</t>
  </si>
  <si>
    <t>suspekt.org</t>
  </si>
  <si>
    <t>hviv.nl</t>
  </si>
  <si>
    <t>voltage.fr</t>
  </si>
  <si>
    <t>textlinkdirectory.com</t>
  </si>
  <si>
    <t>thisweekinpalestine.com</t>
  </si>
  <si>
    <t>fcsrv.net</t>
  </si>
  <si>
    <t>deltaenergies.com</t>
  </si>
  <si>
    <t>pmi-main.com</t>
  </si>
  <si>
    <t>hyugacity.jp</t>
  </si>
  <si>
    <t>studycompass.io</t>
  </si>
  <si>
    <t>namaste.jp</t>
  </si>
  <si>
    <t>ememu03.net</t>
  </si>
  <si>
    <t>greenbuildexpo.org</t>
  </si>
  <si>
    <t>mult42rc.biz</t>
  </si>
  <si>
    <t>3x3mag.com</t>
  </si>
  <si>
    <t>babu.com</t>
  </si>
  <si>
    <t>modirabzar.com</t>
  </si>
  <si>
    <t>ventunotech.com</t>
  </si>
  <si>
    <t>kiksext.com</t>
  </si>
  <si>
    <t>flora-style.ru</t>
  </si>
  <si>
    <t>teatrocircoprice.es</t>
  </si>
  <si>
    <t>navicentr.ru</t>
  </si>
  <si>
    <t>csgorun.pro</t>
  </si>
  <si>
    <t>airsoftjunkiez.com</t>
  </si>
  <si>
    <t>totalgym.com</t>
  </si>
  <si>
    <t>greer.fm</t>
  </si>
  <si>
    <t>chiroipk.ru</t>
  </si>
  <si>
    <t>dvdidle.com</t>
  </si>
  <si>
    <t>mydelraybeach.com</t>
  </si>
  <si>
    <t>teslaclubsweden.se</t>
  </si>
  <si>
    <t>azsabah.com</t>
  </si>
  <si>
    <t>memberlodge.com</t>
  </si>
  <si>
    <t>sportsmanagementdegreehub.com</t>
  </si>
  <si>
    <t>colchicinec.com</t>
  </si>
  <si>
    <t>petinsuranceaustralia.com.au</t>
  </si>
  <si>
    <t>univ-oran2.dz</t>
  </si>
  <si>
    <t>eroticwivesnearby.com</t>
  </si>
  <si>
    <t>rajmusical.com</t>
  </si>
  <si>
    <t>minecrypto.info</t>
  </si>
  <si>
    <t>scarlettdns.net</t>
  </si>
  <si>
    <t>readmanga.app</t>
  </si>
  <si>
    <t>tunescribers.com</t>
  </si>
  <si>
    <t>paddlebest.ga</t>
  </si>
  <si>
    <t>nutmegtech.com</t>
  </si>
  <si>
    <t>basilisk-browser.org</t>
  </si>
  <si>
    <t>unionmangas.top</t>
  </si>
  <si>
    <t>middelheimmuseum.be</t>
  </si>
  <si>
    <t>koutcloud.com</t>
  </si>
  <si>
    <t>naturalshops3.net</t>
  </si>
  <si>
    <t>sheepnot.site</t>
  </si>
  <si>
    <t>casinoriobetplay.ru</t>
  </si>
  <si>
    <t>mocaverse.xyz</t>
  </si>
  <si>
    <t>voidreality.com</t>
  </si>
  <si>
    <t>killingtime.co.kr</t>
  </si>
  <si>
    <t>smarttraderlabs.com</t>
  </si>
  <si>
    <t>wurth.nl</t>
  </si>
  <si>
    <t>mahamitim.com</t>
  </si>
  <si>
    <t>xcelarena.com</t>
  </si>
  <si>
    <t>andrewthorp.co.uk</t>
  </si>
  <si>
    <t>4iiii.com</t>
  </si>
  <si>
    <t>arabzx.com</t>
  </si>
  <si>
    <t>driftclubcasino.ru</t>
  </si>
  <si>
    <t>sumyinfo.com</t>
  </si>
  <si>
    <t>bobsullivan.net</t>
  </si>
  <si>
    <t>myinsider1.club</t>
  </si>
  <si>
    <t>katphoto.com</t>
  </si>
  <si>
    <t>putin-hujlo.xyz</t>
  </si>
  <si>
    <t>footprint-recycling.com</t>
  </si>
  <si>
    <t>dulux.co.nz</t>
  </si>
  <si>
    <t>synsads.com</t>
  </si>
  <si>
    <t>candletech.com</t>
  </si>
  <si>
    <t>fleshlight.com.tw</t>
  </si>
  <si>
    <t>ondebaixarfilmes.com</t>
  </si>
  <si>
    <t>tpndns.com</t>
  </si>
  <si>
    <t>amssmd.org</t>
  </si>
  <si>
    <t>listingzz.com</t>
  </si>
  <si>
    <t>xxx1.link</t>
  </si>
  <si>
    <t>havoc.app</t>
  </si>
  <si>
    <t>garooapp.com</t>
  </si>
  <si>
    <t>northwestmuseum.org</t>
  </si>
  <si>
    <t>emergencywaittimes.com</t>
  </si>
  <si>
    <t>realitypoint.com</t>
  </si>
  <si>
    <t>noanoa.com</t>
  </si>
  <si>
    <t>j-hotel.or.jp</t>
  </si>
  <si>
    <t>taolitakefu.com.cn</t>
  </si>
  <si>
    <t>thefridacinema.org</t>
  </si>
  <si>
    <t>bdli.de</t>
  </si>
  <si>
    <t>trendbrand.ga</t>
  </si>
  <si>
    <t>broadcast2world.us</t>
  </si>
  <si>
    <t>aegkrjwelwgrwgw24.cf</t>
  </si>
  <si>
    <t>verdasys.com</t>
  </si>
  <si>
    <t>banksta.online</t>
  </si>
  <si>
    <t>henryhappened.com</t>
  </si>
  <si>
    <t>adzseven.com</t>
  </si>
  <si>
    <t>comearth.ru</t>
  </si>
  <si>
    <t>huobi-k.com</t>
  </si>
  <si>
    <t>trollno.com</t>
  </si>
  <si>
    <t>pokerdom-info.ru</t>
  </si>
  <si>
    <t>xinhuanet.ltd</t>
  </si>
  <si>
    <t>ohmygoodness.com</t>
  </si>
  <si>
    <t>cctv.org</t>
  </si>
  <si>
    <t>vulkanplatinum.space</t>
  </si>
  <si>
    <t>ligaofoods.com</t>
  </si>
  <si>
    <t>blitzkrieg.com</t>
  </si>
  <si>
    <t>cheetahtemplate.org</t>
  </si>
  <si>
    <t>southdevon.ac.uk</t>
  </si>
  <si>
    <t>fpress.gr</t>
  </si>
  <si>
    <t>ff17.de</t>
  </si>
  <si>
    <t>exorlive.com</t>
  </si>
  <si>
    <t>solitudelakemanagement.com</t>
  </si>
  <si>
    <t>dynapower.com</t>
  </si>
  <si>
    <t>intacs.com</t>
  </si>
  <si>
    <t>lebenskarneval.de</t>
  </si>
  <si>
    <t>bimandco.com</t>
  </si>
  <si>
    <t>medcoman.com</t>
  </si>
  <si>
    <t>cardinalelectrical.cf</t>
  </si>
  <si>
    <t>kiabi.fr</t>
  </si>
  <si>
    <t>fresheggsdaily.com</t>
  </si>
  <si>
    <t>holyart.de</t>
  </si>
  <si>
    <t>sexorb.red</t>
  </si>
  <si>
    <t>eldorado-clb.xyz</t>
  </si>
  <si>
    <t>mvnop.com</t>
  </si>
  <si>
    <t>idataalmanyavize.cf</t>
  </si>
  <si>
    <t>centra.ie</t>
  </si>
  <si>
    <t>smccjallahabad.org</t>
  </si>
  <si>
    <t>klimadiagramme.de</t>
  </si>
  <si>
    <t>weedbro.vip</t>
  </si>
  <si>
    <t>iccp.org</t>
  </si>
  <si>
    <t>senko.co.jp</t>
  </si>
  <si>
    <t>taizan-mi.jp</t>
  </si>
  <si>
    <t>beatcasino.ru</t>
  </si>
  <si>
    <t>go-fit.es</t>
  </si>
  <si>
    <t>amzrxszxw.com</t>
  </si>
  <si>
    <t>manhuarock.net</t>
  </si>
  <si>
    <t>bitcodeai.net</t>
  </si>
  <si>
    <t>culturalweekly.com</t>
  </si>
  <si>
    <t>weidingerohg.de</t>
  </si>
  <si>
    <t>dashcentral.org</t>
  </si>
  <si>
    <t>slovakhandball.sk</t>
  </si>
  <si>
    <t>rita-neuendorff.de</t>
  </si>
  <si>
    <t>increaser.co.id</t>
  </si>
  <si>
    <t>culturedstone.com</t>
  </si>
  <si>
    <t>linusbike.com</t>
  </si>
  <si>
    <t>pthinks.com</t>
  </si>
  <si>
    <t>pmbet.info</t>
  </si>
  <si>
    <t>3dprinted.dk</t>
  </si>
  <si>
    <t>desky.support</t>
  </si>
  <si>
    <t>myasian.live</t>
  </si>
  <si>
    <t>okul.com.tr</t>
  </si>
  <si>
    <t>goldstarmoms.com</t>
  </si>
  <si>
    <t>bca-pool.com</t>
  </si>
  <si>
    <t>crl.go.jp</t>
  </si>
  <si>
    <t>sikorskyarchives.com</t>
  </si>
  <si>
    <t>travelactive.nl</t>
  </si>
  <si>
    <t>paperball.de</t>
  </si>
  <si>
    <t>gdbaozhuangjixie.com</t>
  </si>
  <si>
    <t>orehnadom.ru</t>
  </si>
  <si>
    <t>iric.ca</t>
  </si>
  <si>
    <t>viagraxtabs.com</t>
  </si>
  <si>
    <t>saludamedical.com</t>
  </si>
  <si>
    <t>innotix.com</t>
  </si>
  <si>
    <t>bairdbeer.com</t>
  </si>
  <si>
    <t>ilovemole.com</t>
  </si>
  <si>
    <t>caobi96.com</t>
  </si>
  <si>
    <t>matumbo.ru</t>
  </si>
  <si>
    <t>6joycasino.ru</t>
  </si>
  <si>
    <t>webdianoia.com</t>
  </si>
  <si>
    <t>icd.gov.ae</t>
  </si>
  <si>
    <t>takehiro.co.jp</t>
  </si>
  <si>
    <t>ivermectinnew.quest</t>
  </si>
  <si>
    <t>maxlabs.co</t>
  </si>
  <si>
    <t>paysera.lt</t>
  </si>
  <si>
    <t>poxot.com</t>
  </si>
  <si>
    <t>artint.info</t>
  </si>
  <si>
    <t>turbobit.website</t>
  </si>
  <si>
    <t>lp-images1.com</t>
  </si>
  <si>
    <t>titanicbranson.com</t>
  </si>
  <si>
    <t>ponychan.net</t>
  </si>
  <si>
    <t>topriobetcasino.ru</t>
  </si>
  <si>
    <t>southauroracooperative.org</t>
  </si>
  <si>
    <t>bernstein-bank.com</t>
  </si>
  <si>
    <t>svegin-craft.ru</t>
  </si>
  <si>
    <t>examprep.org</t>
  </si>
  <si>
    <t>oneworld.press</t>
  </si>
  <si>
    <t>slotvcasinoclub.ru</t>
  </si>
  <si>
    <t>go2.it</t>
  </si>
  <si>
    <t>alvahy.com</t>
  </si>
  <si>
    <t>casinocolumbusslots.ru</t>
  </si>
  <si>
    <t>aonde.com</t>
  </si>
  <si>
    <t>oxbotica.com</t>
  </si>
  <si>
    <t>midwayhosting.com</t>
  </si>
  <si>
    <t>scgszy.com</t>
  </si>
  <si>
    <t>rencontresanslendemain.net</t>
  </si>
  <si>
    <t>eztest43.com</t>
  </si>
  <si>
    <t>latistae.com</t>
  </si>
  <si>
    <t>szneg.ru</t>
  </si>
  <si>
    <t>aegkrjwelwgrwgw12.gq</t>
  </si>
  <si>
    <t>vlogschool.info</t>
  </si>
  <si>
    <t>fastsellers.in</t>
  </si>
  <si>
    <t>bhx2.com</t>
  </si>
  <si>
    <t>cbgk.jp</t>
  </si>
  <si>
    <t>ibigfun.com</t>
  </si>
  <si>
    <t>nadacepartnerstvi.cz</t>
  </si>
  <si>
    <t>24zae.biz</t>
  </si>
  <si>
    <t>skiing.bz</t>
  </si>
  <si>
    <t>casanet.net.ma</t>
  </si>
  <si>
    <t>luxuryactivist.com</t>
  </si>
  <si>
    <t>saltateblit.com</t>
  </si>
  <si>
    <t>sinbiweb.net</t>
  </si>
  <si>
    <t>okkong.com</t>
  </si>
  <si>
    <t>intimlife3.com</t>
  </si>
  <si>
    <t>pinshop.co.kr</t>
  </si>
  <si>
    <t>adh-fishing.de</t>
  </si>
  <si>
    <t>dnsnetworx.com</t>
  </si>
  <si>
    <t>zfilm-hd-3059.online</t>
  </si>
  <si>
    <t>museoamparo.com</t>
  </si>
  <si>
    <t>porn613.net</t>
  </si>
  <si>
    <t>hieu.tv</t>
  </si>
  <si>
    <t>unjour-minami.com</t>
  </si>
  <si>
    <t>0573jj.cn</t>
  </si>
  <si>
    <t>bagvania.com</t>
  </si>
  <si>
    <t>calicidistelle.org</t>
  </si>
  <si>
    <t>soluscope.com</t>
  </si>
  <si>
    <t>mensajerosdelapaz.com</t>
  </si>
  <si>
    <t>canalsolidario.org</t>
  </si>
  <si>
    <t>1xslotcasinoo.ru</t>
  </si>
  <si>
    <t>xyht.com</t>
  </si>
  <si>
    <t>check24info.com</t>
  </si>
  <si>
    <t>dartshop.de</t>
  </si>
  <si>
    <t>thestaffingstream.com</t>
  </si>
  <si>
    <t>vietbando.com</t>
  </si>
  <si>
    <t>wugang.gov.cn</t>
  </si>
  <si>
    <t>decampment.xyz</t>
  </si>
  <si>
    <t>misterbitcasinoclub.ru</t>
  </si>
  <si>
    <t>welcomecorps.org</t>
  </si>
  <si>
    <t>leaderchat.org</t>
  </si>
  <si>
    <t>spielecenter.tv</t>
  </si>
  <si>
    <t>beeg.social</t>
  </si>
  <si>
    <t>gansex4.com</t>
  </si>
  <si>
    <t>fitstyel.com</t>
  </si>
  <si>
    <t>asf.net</t>
  </si>
  <si>
    <t>ashleastudio.co.uk</t>
  </si>
  <si>
    <t>ohotastvol-1.ru</t>
  </si>
  <si>
    <t>circlecamp.com</t>
  </si>
  <si>
    <t>ernster.com</t>
  </si>
  <si>
    <t>raoulvdberge.com</t>
  </si>
  <si>
    <t>merry-christmas.today</t>
  </si>
  <si>
    <t>2interactive.com</t>
  </si>
  <si>
    <t>third-reich-books.com</t>
  </si>
  <si>
    <t>emergency.co.jp</t>
  </si>
  <si>
    <t>hondacustomerserviceexperience.com</t>
  </si>
  <si>
    <t>womenwhotech.com</t>
  </si>
  <si>
    <t>salesmoking.com</t>
  </si>
  <si>
    <t>o2recycle.co.uk</t>
  </si>
  <si>
    <t>careliefgrant.com</t>
  </si>
  <si>
    <t>sexoral.net</t>
  </si>
  <si>
    <t>kuk24.biz</t>
  </si>
  <si>
    <t>vzrk.ru</t>
  </si>
  <si>
    <t>thwater.com.tw</t>
  </si>
  <si>
    <t>tuankiet.com.vn</t>
  </si>
  <si>
    <t>tahesport.com</t>
  </si>
  <si>
    <t>plogon.com</t>
  </si>
  <si>
    <t>web.na</t>
  </si>
  <si>
    <t>baddesigns.com</t>
  </si>
  <si>
    <t>thegrix.com</t>
  </si>
  <si>
    <t>casino-joy.su</t>
  </si>
  <si>
    <t>yourlifestyle.ru</t>
  </si>
  <si>
    <t>altares.com</t>
  </si>
  <si>
    <t>iitaly.org</t>
  </si>
  <si>
    <t>collabor.place</t>
  </si>
  <si>
    <t>vivofirmware.com</t>
  </si>
  <si>
    <t>roomtogrowhosting.com</t>
  </si>
  <si>
    <t>eldirectorio.co</t>
  </si>
  <si>
    <t>grupoaxo.com</t>
  </si>
  <si>
    <t>amxmodx.org</t>
  </si>
  <si>
    <t>estufasycalefactores.com</t>
  </si>
  <si>
    <t>yoursmallbusiness.net</t>
  </si>
  <si>
    <t>maoi-net.jp</t>
  </si>
  <si>
    <t>abelhadigital.com</t>
  </si>
  <si>
    <t>weavergame.io</t>
  </si>
  <si>
    <t>jumpinspace.com</t>
  </si>
  <si>
    <t>newscode.me</t>
  </si>
  <si>
    <t>frankytienda.com</t>
  </si>
  <si>
    <t>remonews.com</t>
  </si>
  <si>
    <t>raomaahinabebou.com</t>
  </si>
  <si>
    <t>hpmturkiye.com</t>
  </si>
  <si>
    <t>riyriashop.com.br</t>
  </si>
  <si>
    <t>uriun.com</t>
  </si>
  <si>
    <t>xiaopin8.cc</t>
  </si>
  <si>
    <t>unitedworkers.org.au</t>
  </si>
  <si>
    <t>anvixahost.com</t>
  </si>
  <si>
    <t>trailersusa.com</t>
  </si>
  <si>
    <t>rubilnik.ru</t>
  </si>
  <si>
    <t>nutmegmail.net</t>
  </si>
  <si>
    <t>maxspeeddetectmaster.rest</t>
  </si>
  <si>
    <t>generation-msx.nl</t>
  </si>
  <si>
    <t>o-vivi.com</t>
  </si>
  <si>
    <t>gotothinktank.com</t>
  </si>
  <si>
    <t>overmental.com</t>
  </si>
  <si>
    <t>winnershabits.com</t>
  </si>
  <si>
    <t>helloaddress.com</t>
  </si>
  <si>
    <t>sdpc.co.jp</t>
  </si>
  <si>
    <t>mannschaft.com</t>
  </si>
  <si>
    <t>domguru.com</t>
  </si>
  <si>
    <t>animelike.site</t>
  </si>
  <si>
    <t>youvideoporno.biz</t>
  </si>
  <si>
    <t>pycaret.org</t>
  </si>
  <si>
    <t>prodarknetmarkets.com</t>
  </si>
  <si>
    <t>sperr-notruf.de</t>
  </si>
  <si>
    <t>prav-pit.ru</t>
  </si>
  <si>
    <t>secondary-ns.net</t>
  </si>
  <si>
    <t>gk-e.ru</t>
  </si>
  <si>
    <t>prisoninsight.com</t>
  </si>
  <si>
    <t>lotos-wetten.de</t>
  </si>
  <si>
    <t>admiralxofficial.ru</t>
  </si>
  <si>
    <t>ashenempires.com</t>
  </si>
  <si>
    <t>microconsult-engineering.com</t>
  </si>
  <si>
    <t>medyabim.com.tr</t>
  </si>
  <si>
    <t>mydriasnew.biz</t>
  </si>
  <si>
    <t>far2run.ru</t>
  </si>
  <si>
    <t>bank-map.com</t>
  </si>
  <si>
    <t>fk24.ir</t>
  </si>
  <si>
    <t>hoinsergroup.com</t>
  </si>
  <si>
    <t>rutorca.ru</t>
  </si>
  <si>
    <t>nextsolutions.com.au</t>
  </si>
  <si>
    <t>dolforums.com.au</t>
  </si>
  <si>
    <t>askkt.ru</t>
  </si>
  <si>
    <t>gstop-content.com</t>
  </si>
  <si>
    <t>mytaste.com</t>
  </si>
  <si>
    <t>gnampicillin.com</t>
  </si>
  <si>
    <t>tim-mann.org</t>
  </si>
  <si>
    <t>digitalwave.hu</t>
  </si>
  <si>
    <t>slot-v-online.ru</t>
  </si>
  <si>
    <t>pump-tracker.com</t>
  </si>
  <si>
    <t>pradeepgyawali.com.np</t>
  </si>
  <si>
    <t>gamersmafia.com</t>
  </si>
  <si>
    <t>adsgard.io</t>
  </si>
  <si>
    <t>ponyfucking.com</t>
  </si>
  <si>
    <t>cael.ca</t>
  </si>
  <si>
    <t>yokiani.me</t>
  </si>
  <si>
    <t>mediegruppen.net</t>
  </si>
  <si>
    <t>trustymag.com</t>
  </si>
  <si>
    <t>nanaholyjd.com</t>
  </si>
  <si>
    <t>matherfield.biz</t>
  </si>
  <si>
    <t>frankclubcasino.ru</t>
  </si>
  <si>
    <t>coline.ru</t>
  </si>
  <si>
    <t>qqgexing.com</t>
  </si>
  <si>
    <t>muckleshootcasino.com</t>
  </si>
  <si>
    <t>fallback.com</t>
  </si>
  <si>
    <t>winepress.tech</t>
  </si>
  <si>
    <t>hentai-xxx.top</t>
  </si>
  <si>
    <t>sts-website.com</t>
  </si>
  <si>
    <t>sa.ru</t>
  </si>
  <si>
    <t>granted.com</t>
  </si>
  <si>
    <t>stuenings.de</t>
  </si>
  <si>
    <t>fui.edu.pk</t>
  </si>
  <si>
    <t>chaincast.com</t>
  </si>
  <si>
    <t>kingpress.com.br</t>
  </si>
  <si>
    <t>tekkiwebsolutions.com</t>
  </si>
  <si>
    <t>actionsdecki.com</t>
  </si>
  <si>
    <t>the-solute.com</t>
  </si>
  <si>
    <t>dunelm-mill.com</t>
  </si>
  <si>
    <t>piracyproxy.app</t>
  </si>
  <si>
    <t>jshoppers.com</t>
  </si>
  <si>
    <t>grandpeoples.com</t>
  </si>
  <si>
    <t>monsterpost.blog</t>
  </si>
  <si>
    <t>shucheng.gov.cn</t>
  </si>
  <si>
    <t>flowace.in</t>
  </si>
  <si>
    <t>contentscollaboration.com</t>
  </si>
  <si>
    <t>intranet.edu.az</t>
  </si>
  <si>
    <t>globalschoolnet.org</t>
  </si>
  <si>
    <t>vigyanashram.blog</t>
  </si>
  <si>
    <t>smsp.net.au</t>
  </si>
  <si>
    <t>dwtc.limited</t>
  </si>
  <si>
    <t>sofiapharmku.com</t>
  </si>
  <si>
    <t>burgaseguros.com</t>
  </si>
  <si>
    <t>abereality.sk</t>
  </si>
  <si>
    <t>radware.net</t>
  </si>
  <si>
    <t>screen.lk</t>
  </si>
  <si>
    <t>netgear.jp</t>
  </si>
  <si>
    <t>portlandspirit.com</t>
  </si>
  <si>
    <t>bplplasma.com</t>
  </si>
  <si>
    <t>shindig.com</t>
  </si>
  <si>
    <t>twtpo.org.tw</t>
  </si>
  <si>
    <t>unibetfree.com</t>
  </si>
  <si>
    <t>viewray.com</t>
  </si>
  <si>
    <t>extremewi.com</t>
  </si>
  <si>
    <t>autoglassnow.com</t>
  </si>
  <si>
    <t>multicom.me</t>
  </si>
  <si>
    <t>icrypex.com</t>
  </si>
  <si>
    <t>rummywealth.app</t>
  </si>
  <si>
    <t>etb.ie</t>
  </si>
  <si>
    <t>orpak-la.com</t>
  </si>
  <si>
    <t>kipli.com</t>
  </si>
  <si>
    <t>ecodelcinema.com</t>
  </si>
  <si>
    <t>gems.pro</t>
  </si>
  <si>
    <t>maslenka66.ru</t>
  </si>
  <si>
    <t>jingyuwk.top</t>
  </si>
  <si>
    <t>mxnet.io</t>
  </si>
  <si>
    <t>msig-mingtai.com.tw</t>
  </si>
  <si>
    <t>mirexmas.com</t>
  </si>
  <si>
    <t>mutki72.biz</t>
  </si>
  <si>
    <t>azartplay-casino2.ru</t>
  </si>
  <si>
    <t>robertglasper.com</t>
  </si>
  <si>
    <t>dns8.gov.tt</t>
  </si>
  <si>
    <t>itesm.edu</t>
  </si>
  <si>
    <t>chatocity.ga</t>
  </si>
  <si>
    <t>colfarse.com.ar</t>
  </si>
  <si>
    <t>pc590.com</t>
  </si>
  <si>
    <t>thelbca.com</t>
  </si>
  <si>
    <t>hurrahcasino.ch</t>
  </si>
  <si>
    <t>best-muzon.com</t>
  </si>
  <si>
    <t>fc-carlzeiss-jena.de</t>
  </si>
  <si>
    <t>amsainforhost.eu</t>
  </si>
  <si>
    <t>rlrcp.com</t>
  </si>
  <si>
    <t>jargon.net</t>
  </si>
  <si>
    <t>roxpile.com</t>
  </si>
  <si>
    <t>explorimmoneuf.com</t>
  </si>
  <si>
    <t>amwinsglobalrisks.com</t>
  </si>
  <si>
    <t>sysgeeker.com</t>
  </si>
  <si>
    <t>grafcasino2.com</t>
  </si>
  <si>
    <t>13joycasino.ru</t>
  </si>
  <si>
    <t>findbar.io</t>
  </si>
  <si>
    <t>sigmatv.net.ua</t>
  </si>
  <si>
    <t>nomorevaricoseveins.com</t>
  </si>
  <si>
    <t>izmiravmarket.com</t>
  </si>
  <si>
    <t>one-o.com</t>
  </si>
  <si>
    <t>trilliontreecampaign.org</t>
  </si>
  <si>
    <t>miltecsearch.co.uk</t>
  </si>
  <si>
    <t>easyskins.live</t>
  </si>
  <si>
    <t>m3ins.com</t>
  </si>
  <si>
    <t>campobaeza.com</t>
  </si>
  <si>
    <t>elia-artschools.org</t>
  </si>
  <si>
    <t>merryabouttown.com</t>
  </si>
  <si>
    <t>cydcertifiedforo.com</t>
  </si>
  <si>
    <t>farmaciaarcobaleno.ch</t>
  </si>
  <si>
    <t>columbusclubcasino.ru</t>
  </si>
  <si>
    <t>greencodeteam.top</t>
  </si>
  <si>
    <t>litsy.com</t>
  </si>
  <si>
    <t>gau.ru</t>
  </si>
  <si>
    <t>skylandtrail.org</t>
  </si>
  <si>
    <t>bc-solutions.net</t>
  </si>
  <si>
    <t>coduripostale.com.ro</t>
  </si>
  <si>
    <t>torafu.com</t>
  </si>
  <si>
    <t>bohubrihi.com</t>
  </si>
  <si>
    <t>dr-zaytsev.ru</t>
  </si>
  <si>
    <t>tecnygroup.org</t>
  </si>
  <si>
    <t>exposingtheinvisible.org</t>
  </si>
  <si>
    <t>d2cloud.net</t>
  </si>
  <si>
    <t>damiwangxiao.com</t>
  </si>
  <si>
    <t>thewalrusbar.com</t>
  </si>
  <si>
    <t>obt.org</t>
  </si>
  <si>
    <t>freepost.es</t>
  </si>
  <si>
    <t>rapidedns.com</t>
  </si>
  <si>
    <t>laurenhi.com</t>
  </si>
  <si>
    <t>ghostconvey.co.za</t>
  </si>
  <si>
    <t>slotvcasinobet.ru</t>
  </si>
  <si>
    <t>rhp-properties.com</t>
  </si>
  <si>
    <t>sizke.com</t>
  </si>
  <si>
    <t>gratisdiscotecas.com</t>
  </si>
  <si>
    <t>aiacademy.edu.vn</t>
  </si>
  <si>
    <t>blove.jp</t>
  </si>
  <si>
    <t>freesexvideocam.com</t>
  </si>
  <si>
    <t>showbizzserver.be</t>
  </si>
  <si>
    <t>schuhbeck.de</t>
  </si>
  <si>
    <t>woodlandsresort.com</t>
  </si>
  <si>
    <t>travel-taxi.at</t>
  </si>
  <si>
    <t>championliski.ru</t>
  </si>
  <si>
    <t>keesenz.com</t>
  </si>
  <si>
    <t>atlookingpom.xyz</t>
  </si>
  <si>
    <t>brokerbriefcase.com</t>
  </si>
  <si>
    <t>xyzc.cn</t>
  </si>
  <si>
    <t>sightsinplus.com</t>
  </si>
  <si>
    <t>lytongshan.com</t>
  </si>
  <si>
    <t>goldporntube.com</t>
  </si>
  <si>
    <t>pictorico.co.jp</t>
  </si>
  <si>
    <t>conchology.be</t>
  </si>
  <si>
    <t>azino777officialsite.win</t>
  </si>
  <si>
    <t>cityhubsydney.com.au</t>
  </si>
  <si>
    <t>lgbtcenterofraleigh.com</t>
  </si>
  <si>
    <t>sourcegaming.info</t>
  </si>
  <si>
    <t>ip-lawoffice.com</t>
  </si>
  <si>
    <t>investharyana.in</t>
  </si>
  <si>
    <t>chennaisuperkings.com</t>
  </si>
  <si>
    <t>janglo.net</t>
  </si>
  <si>
    <t>novadns.net</t>
  </si>
  <si>
    <t>megaweb.kr</t>
  </si>
  <si>
    <t>oceangeo.ru</t>
  </si>
  <si>
    <t>inkryptvideos.com</t>
  </si>
  <si>
    <t>premium-hostingserver.net</t>
  </si>
  <si>
    <t>rushplay.com</t>
  </si>
  <si>
    <t>ip-51-255-40.eu</t>
  </si>
  <si>
    <t>sivt.edu.cn</t>
  </si>
  <si>
    <t>darknet-tor-markets.link</t>
  </si>
  <si>
    <t>valtercasini.com</t>
  </si>
  <si>
    <t>b2studio.eu</t>
  </si>
  <si>
    <t>centre-mersenne.org</t>
  </si>
  <si>
    <t>concordtheatricals.co.uk</t>
  </si>
  <si>
    <t>motorsykkelsider.com</t>
  </si>
  <si>
    <t>gdp360scans.com</t>
  </si>
  <si>
    <t>01112629.com</t>
  </si>
  <si>
    <t>uttglobal.com</t>
  </si>
  <si>
    <t>revyuh.com</t>
  </si>
  <si>
    <t>gdediplomu.com</t>
  </si>
  <si>
    <t>salesforcecollaboration.com</t>
  </si>
  <si>
    <t>samsungpromotions.claims</t>
  </si>
  <si>
    <t>lexmod.com</t>
  </si>
  <si>
    <t>bolshie-siski.video</t>
  </si>
  <si>
    <t>sauul82.biz</t>
  </si>
  <si>
    <t>kruu.com</t>
  </si>
  <si>
    <t>threepeakschallenge.uk</t>
  </si>
  <si>
    <t>membergate.com</t>
  </si>
  <si>
    <t>shutdown.chat</t>
  </si>
  <si>
    <t>varig.com.br</t>
  </si>
  <si>
    <t>iwank.life</t>
  </si>
  <si>
    <t>infinitenoveltranslations.net</t>
  </si>
  <si>
    <t>directferries.com.au</t>
  </si>
  <si>
    <t>anymod.com</t>
  </si>
  <si>
    <t>nagarjunaayurveda.com</t>
  </si>
  <si>
    <t>eta-mos.ru</t>
  </si>
  <si>
    <t>soulfoodandsoutherncooking.com</t>
  </si>
  <si>
    <t>lubertsyriamo.ru</t>
  </si>
  <si>
    <t>sd-nao.ru</t>
  </si>
  <si>
    <t>acareewituhin.xyz</t>
  </si>
  <si>
    <t>uscfinfo.org</t>
  </si>
  <si>
    <t>flextax.it</t>
  </si>
  <si>
    <t>adeventmedia.com</t>
  </si>
  <si>
    <t>spanishpeaks.com</t>
  </si>
  <si>
    <t>genias.net</t>
  </si>
  <si>
    <t>asparallunkn.club</t>
  </si>
  <si>
    <t>deboeck.com</t>
  </si>
  <si>
    <t>mostbet-sport4.ru</t>
  </si>
  <si>
    <t>acalogadmin.com</t>
  </si>
  <si>
    <t>dom-dacha-svoimi-rukami.ru</t>
  </si>
  <si>
    <t>1037theloon.com</t>
  </si>
  <si>
    <t>mirajorna.nl</t>
  </si>
  <si>
    <t>skytecnetdns.com.br</t>
  </si>
  <si>
    <t>ktcupdate.cn</t>
  </si>
  <si>
    <t>aggiornamentisociali.it</t>
  </si>
  <si>
    <t>viewtrip.com</t>
  </si>
  <si>
    <t>chessville.com</t>
  </si>
  <si>
    <t>casino555.ru</t>
  </si>
  <si>
    <t>herbalnutrition.com</t>
  </si>
  <si>
    <t>torrent-mp3.ru</t>
  </si>
  <si>
    <t>playcasino-tr.com</t>
  </si>
  <si>
    <t>leotraining.ru</t>
  </si>
  <si>
    <t>qualityze.com</t>
  </si>
  <si>
    <t>mixlife.net</t>
  </si>
  <si>
    <t>emulatorslot.com</t>
  </si>
  <si>
    <t>itstofu.com</t>
  </si>
  <si>
    <t>xxviet.xyz</t>
  </si>
  <si>
    <t>covidhelp.ie</t>
  </si>
  <si>
    <t>edmedrxp.com</t>
  </si>
  <si>
    <t>licenzionnye-kazino-rus.ru</t>
  </si>
  <si>
    <t>sevenproof.com</t>
  </si>
  <si>
    <t>god-boss.com</t>
  </si>
  <si>
    <t>magichost.com.br</t>
  </si>
  <si>
    <t>yadday.top</t>
  </si>
  <si>
    <t>bjxhwq.com</t>
  </si>
  <si>
    <t>diacocostruzioni.com</t>
  </si>
  <si>
    <t>caterloghk.com</t>
  </si>
  <si>
    <t>1opendrinks24.online</t>
  </si>
  <si>
    <t>vipcasinoprague.com</t>
  </si>
  <si>
    <t>hs-carpet.com</t>
  </si>
  <si>
    <t>maximatech.com.br</t>
  </si>
  <si>
    <t>casino-champion-online.ru</t>
  </si>
  <si>
    <t>helloid.zone</t>
  </si>
  <si>
    <t>probashirdiganta.com</t>
  </si>
  <si>
    <t>homespunseasonalliving.com</t>
  </si>
  <si>
    <t>digital-peak.com</t>
  </si>
  <si>
    <t>echochat.live</t>
  </si>
  <si>
    <t>scarsdale10583.com</t>
  </si>
  <si>
    <t>shebahost.com</t>
  </si>
  <si>
    <t>znxdcloud.com</t>
  </si>
  <si>
    <t>newlife-tech.com.cn</t>
  </si>
  <si>
    <t>hillwood.com</t>
  </si>
  <si>
    <t>conexaointernet.com.br</t>
  </si>
  <si>
    <t>onearchives.org</t>
  </si>
  <si>
    <t>creamcloud.io</t>
  </si>
  <si>
    <t>circuitboardmedics.com</t>
  </si>
  <si>
    <t>fofarms.com</t>
  </si>
  <si>
    <t>rashodnikishop.ru</t>
  </si>
  <si>
    <t>ltwobag.com</t>
  </si>
  <si>
    <t>n21.pl</t>
  </si>
  <si>
    <t>uniqueshmg.com</t>
  </si>
  <si>
    <t>lotsooms.com</t>
  </si>
  <si>
    <t>facesofsuicide.com</t>
  </si>
  <si>
    <t>ami.cz</t>
  </si>
  <si>
    <t>adriennehawkes.com</t>
  </si>
  <si>
    <t>pornazo.com</t>
  </si>
  <si>
    <t>animesex.pro</t>
  </si>
  <si>
    <t>dvdpricesearch.com</t>
  </si>
  <si>
    <t>hosting-desire.pl</t>
  </si>
  <si>
    <t>incorporatedstyle.com</t>
  </si>
  <si>
    <t>scpmcs.net</t>
  </si>
  <si>
    <t>casino-x4.ru</t>
  </si>
  <si>
    <t>honest-casinos.ru</t>
  </si>
  <si>
    <t>restontowncenter.com</t>
  </si>
  <si>
    <t>modernreflexology.com</t>
  </si>
  <si>
    <t>beeg.bid</t>
  </si>
  <si>
    <t>mauritius.net</t>
  </si>
  <si>
    <t>home-task.com</t>
  </si>
  <si>
    <t>ehp-atom.ru</t>
  </si>
  <si>
    <t>lanternnow.com</t>
  </si>
  <si>
    <t>rotl.top</t>
  </si>
  <si>
    <t>nosportsonline.com</t>
  </si>
  <si>
    <t>b.com.br</t>
  </si>
  <si>
    <t>tracken.app.br</t>
  </si>
  <si>
    <t>cyberjustice.ru</t>
  </si>
  <si>
    <t>docomonet.jp</t>
  </si>
  <si>
    <t>fnplzen.cz</t>
  </si>
  <si>
    <t>circuit5.org</t>
  </si>
  <si>
    <t>ax-66306.com</t>
  </si>
  <si>
    <t>xbase.ru</t>
  </si>
  <si>
    <t>kupit-attestat-v-chelyabinske-351.com</t>
  </si>
  <si>
    <t>imagineone1.ga</t>
  </si>
  <si>
    <t>loan-calculator-expo.com</t>
  </si>
  <si>
    <t>aquaplus.co.jp</t>
  </si>
  <si>
    <t>vilvahstore.com</t>
  </si>
  <si>
    <t>fontstock.net</t>
  </si>
  <si>
    <t>noips.me</t>
  </si>
  <si>
    <t>vt.by</t>
  </si>
  <si>
    <t>pimkie.com</t>
  </si>
  <si>
    <t>theblockchainnew.com</t>
  </si>
  <si>
    <t>israpundit.com</t>
  </si>
  <si>
    <t>boldnetworks.net</t>
  </si>
  <si>
    <t>afccurated.com</t>
  </si>
  <si>
    <t>igh.ru</t>
  </si>
  <si>
    <t>chrisgreenteam.com</t>
  </si>
  <si>
    <t>fraidyc.at</t>
  </si>
  <si>
    <t>chudodej.ru</t>
  </si>
  <si>
    <t>translatingcuba.com</t>
  </si>
  <si>
    <t>caty83.uno</t>
  </si>
  <si>
    <t>ord-a.ru</t>
  </si>
  <si>
    <t>kunskapsmatrisen.se</t>
  </si>
  <si>
    <t>beefbar.com</t>
  </si>
  <si>
    <t>fixionservices.com</t>
  </si>
  <si>
    <t>pizzamax.de</t>
  </si>
  <si>
    <t>nara-royal.co.jp</t>
  </si>
  <si>
    <t>dailypoint.de</t>
  </si>
  <si>
    <t>puritanmedproducts.com</t>
  </si>
  <si>
    <t>sweetsandsnacks.com</t>
  </si>
  <si>
    <t>sgp.net.br</t>
  </si>
  <si>
    <t>great-recipe.com</t>
  </si>
  <si>
    <t>shinianxs.com</t>
  </si>
  <si>
    <t>ph247.biz</t>
  </si>
  <si>
    <t>zaidimai.lt</t>
  </si>
  <si>
    <t>reveal4-n-1.com</t>
  </si>
  <si>
    <t>landot-avocats.net</t>
  </si>
  <si>
    <t>unr.com</t>
  </si>
  <si>
    <t>theinspiredhome.org</t>
  </si>
  <si>
    <t>iwebbiz.net</t>
  </si>
  <si>
    <t>aplaycasinoclub.ru</t>
  </si>
  <si>
    <t>waterlogic.de</t>
  </si>
  <si>
    <t>2719hyperion.com</t>
  </si>
  <si>
    <t>racunalo.com</t>
  </si>
  <si>
    <t>dorsetcereals.co.uk</t>
  </si>
  <si>
    <t>cavadu.nl</t>
  </si>
  <si>
    <t>speed-proof.dk</t>
  </si>
  <si>
    <t>shengtaili.com</t>
  </si>
  <si>
    <t>dianligongju.com</t>
  </si>
  <si>
    <t>xwkcd.com</t>
  </si>
  <si>
    <t>maksattarim.com</t>
  </si>
  <si>
    <t>imggtops.com</t>
  </si>
  <si>
    <t>utopiainc.ga</t>
  </si>
  <si>
    <t>johnedward.net</t>
  </si>
  <si>
    <t>tippnews.com</t>
  </si>
  <si>
    <t>saga-museum.jp</t>
  </si>
  <si>
    <t>blueboxpackaging.com</t>
  </si>
  <si>
    <t>ipcapexexpo.org</t>
  </si>
  <si>
    <t>oldervagina.com</t>
  </si>
  <si>
    <t>blockstore.cl</t>
  </si>
  <si>
    <t>humanresourcebd.com</t>
  </si>
  <si>
    <t>flymig.com</t>
  </si>
  <si>
    <t>kisikana.hr</t>
  </si>
  <si>
    <t>bomber.guru</t>
  </si>
  <si>
    <t>tsuruta-bijinga.com</t>
  </si>
  <si>
    <t>aleph.land</t>
  </si>
  <si>
    <t>probuilders.com</t>
  </si>
  <si>
    <t>debinnenvaart.nl</t>
  </si>
  <si>
    <t>otimahost.com.br</t>
  </si>
  <si>
    <t>blogsazan.com</t>
  </si>
  <si>
    <t>xn---03-jed9e.xn--p1ai</t>
  </si>
  <si>
    <t>gcecc.be</t>
  </si>
  <si>
    <t>dbc.com</t>
  </si>
  <si>
    <t>vetersflowers.nl</t>
  </si>
  <si>
    <t>tebabank.co.za</t>
  </si>
  <si>
    <t>drugsbar.biz</t>
  </si>
  <si>
    <t>cazino-v.ru</t>
  </si>
  <si>
    <t>payzocard.com</t>
  </si>
  <si>
    <t>xitang-bbs.cn</t>
  </si>
  <si>
    <t>sfastvpn.com</t>
  </si>
  <si>
    <t>handtucher.net</t>
  </si>
  <si>
    <t>gfg-in-africa.org</t>
  </si>
  <si>
    <t>bettanesia.id</t>
  </si>
  <si>
    <t>8499833.cc</t>
  </si>
  <si>
    <t>gm1688.net</t>
  </si>
  <si>
    <t>skoda.ch</t>
  </si>
  <si>
    <t>gfycat.net</t>
  </si>
  <si>
    <t>values.com</t>
  </si>
  <si>
    <t>brainmaps.org</t>
  </si>
  <si>
    <t>filmy-uzhasov.ru</t>
  </si>
  <si>
    <t>cxjzqj.com</t>
  </si>
  <si>
    <t>enjoycasinoonline.ru</t>
  </si>
  <si>
    <t>designmoo.com</t>
  </si>
  <si>
    <t>forte.games</t>
  </si>
  <si>
    <t>bphg.com.cn</t>
  </si>
  <si>
    <t>verve.vc</t>
  </si>
  <si>
    <t>escort4you.xxx</t>
  </si>
  <si>
    <t>kliqque.com</t>
  </si>
  <si>
    <t>lostfilm-hd1080.life</t>
  </si>
  <si>
    <t>dimension5.co.za</t>
  </si>
  <si>
    <t>spikes-russia.com</t>
  </si>
  <si>
    <t>lstore.si</t>
  </si>
  <si>
    <t>cpd.org.au</t>
  </si>
  <si>
    <t>drrowghani.com</t>
  </si>
  <si>
    <t>casino-x-play.com</t>
  </si>
  <si>
    <t>seksitelky.com</t>
  </si>
  <si>
    <t>simplyrootedfamily.com</t>
  </si>
  <si>
    <t>oaj.fi</t>
  </si>
  <si>
    <t>elmosoftware.com.au</t>
  </si>
  <si>
    <t>thescavenged.com</t>
  </si>
  <si>
    <t>ghix.net</t>
  </si>
  <si>
    <t>autodemic.ru</t>
  </si>
  <si>
    <t>shiroyama-g.co.jp</t>
  </si>
  <si>
    <t>wordfromthebird.blog</t>
  </si>
  <si>
    <t>bizavnews.ru</t>
  </si>
  <si>
    <t>alexmeub.com</t>
  </si>
  <si>
    <t>gowysy.ru</t>
  </si>
  <si>
    <t>usbattery.com</t>
  </si>
  <si>
    <t>mediumpath.com</t>
  </si>
  <si>
    <t>prostitutki-rostova.vip</t>
  </si>
  <si>
    <t>communispace.com</t>
  </si>
  <si>
    <t>corvinmozi.hu</t>
  </si>
  <si>
    <t>ae-99.com</t>
  </si>
  <si>
    <t>proizauto.ru</t>
  </si>
  <si>
    <t>tehran125.co</t>
  </si>
  <si>
    <t>jsexnetwork.com</t>
  </si>
  <si>
    <t>totlol.com</t>
  </si>
  <si>
    <t>oceanic.global</t>
  </si>
  <si>
    <t>monitor-radiotv.it</t>
  </si>
  <si>
    <t>frank-casino-spin.ru</t>
  </si>
  <si>
    <t>4healthynature.com</t>
  </si>
  <si>
    <t>jktyre.com</t>
  </si>
  <si>
    <t>casinoratingexpert.ru</t>
  </si>
  <si>
    <t>prostitutkimoskvy.win</t>
  </si>
  <si>
    <t>castify.tv</t>
  </si>
  <si>
    <t>korsars.info</t>
  </si>
  <si>
    <t>independentlivingbullion.com</t>
  </si>
  <si>
    <t>nsf.ac.lk</t>
  </si>
  <si>
    <t>bayer.fr</t>
  </si>
  <si>
    <t>gigabyte.com.cn</t>
  </si>
  <si>
    <t>w65oii00mb.com</t>
  </si>
  <si>
    <t>monsterpetsupplies.co.uk</t>
  </si>
  <si>
    <t>riobetcasinoclub.ru</t>
  </si>
  <si>
    <t>geeksarray.com</t>
  </si>
  <si>
    <t>dataoverhaulers.com</t>
  </si>
  <si>
    <t>speexx.cn</t>
  </si>
  <si>
    <t>laguna-gamagori.co.jp</t>
  </si>
  <si>
    <t>zaowuyun.com</t>
  </si>
  <si>
    <t>voelkeljuice.de</t>
  </si>
  <si>
    <t>cti-oak.net</t>
  </si>
  <si>
    <t>thinktanks.by</t>
  </si>
  <si>
    <t>paganoshardware.net</t>
  </si>
  <si>
    <t>supercutekawaii.com</t>
  </si>
  <si>
    <t>skpk.de</t>
  </si>
  <si>
    <t>legehandboka.no</t>
  </si>
  <si>
    <t>i-have-a-dreambox.com</t>
  </si>
  <si>
    <t>daemonstv.com</t>
  </si>
  <si>
    <t>1firstsolutions.com</t>
  </si>
  <si>
    <t>gameslist.com</t>
  </si>
  <si>
    <t>cottoncarrier.com</t>
  </si>
  <si>
    <t>prostolauncher.com</t>
  </si>
  <si>
    <t>factfaces.com</t>
  </si>
  <si>
    <t>ayerm.co.uk</t>
  </si>
  <si>
    <t>e-tailing.com</t>
  </si>
  <si>
    <t>koraonline-tv.com</t>
  </si>
  <si>
    <t>coredns.network</t>
  </si>
  <si>
    <t>prestigein.com</t>
  </si>
  <si>
    <t>iclr.org</t>
  </si>
  <si>
    <t>healthon.tk</t>
  </si>
  <si>
    <t>midwife360.com</t>
  </si>
  <si>
    <t>putarsaja.online</t>
  </si>
  <si>
    <t>testchi.ir</t>
  </si>
  <si>
    <t>vavaada22.ru</t>
  </si>
  <si>
    <t>indianhardsex.pro</t>
  </si>
  <si>
    <t>brightsidex.fun</t>
  </si>
  <si>
    <t>clock.ru</t>
  </si>
  <si>
    <t>pikselhost.com</t>
  </si>
  <si>
    <t>royalph.com</t>
  </si>
  <si>
    <t>gta-5-map.com</t>
  </si>
  <si>
    <t>1ts03.top</t>
  </si>
  <si>
    <t>todo-claro.com</t>
  </si>
  <si>
    <t>am.lt</t>
  </si>
  <si>
    <t>99mygame.com</t>
  </si>
  <si>
    <t>ethicaltraveler.org</t>
  </si>
  <si>
    <t>champion18.ru</t>
  </si>
  <si>
    <t>mediatours.ca</t>
  </si>
  <si>
    <t>cngtgroup.com</t>
  </si>
  <si>
    <t>towerhall.jp</t>
  </si>
  <si>
    <t>startupauthority.in</t>
  </si>
  <si>
    <t>louisvuittonoutlet.net.co</t>
  </si>
  <si>
    <t>bissell-companies.com</t>
  </si>
  <si>
    <t>sexoulyanovsk.club</t>
  </si>
  <si>
    <t>enoughisenough14.org</t>
  </si>
  <si>
    <t>admission-waseda.jp</t>
  </si>
  <si>
    <t>fysetc.com</t>
  </si>
  <si>
    <t>kazinochempion6.ru</t>
  </si>
  <si>
    <t>mrtreeservices.com</t>
  </si>
  <si>
    <t>rusconcert.net</t>
  </si>
  <si>
    <t>promolinks.com</t>
  </si>
  <si>
    <t>loveminifig.com</t>
  </si>
  <si>
    <t>vanadserver.com</t>
  </si>
  <si>
    <t>danahermail.com</t>
  </si>
  <si>
    <t>greyp.com</t>
  </si>
  <si>
    <t>fuze360.com</t>
  </si>
  <si>
    <t>iab.it</t>
  </si>
  <si>
    <t>fotofokus-bg.com</t>
  </si>
  <si>
    <t>paleo.gg</t>
  </si>
  <si>
    <t>wisenet.co</t>
  </si>
  <si>
    <t>365manga.com</t>
  </si>
  <si>
    <t>ecz.gov.cn</t>
  </si>
  <si>
    <t>supervisorbullying.com</t>
  </si>
  <si>
    <t>greaterlouisville.com</t>
  </si>
  <si>
    <t>sepd.com.cn</t>
  </si>
  <si>
    <t>school21.jp</t>
  </si>
  <si>
    <t>zzam.be</t>
  </si>
  <si>
    <t>all-for-office.ru</t>
  </si>
  <si>
    <t>0xt.ca</t>
  </si>
  <si>
    <t>hpage.de</t>
  </si>
  <si>
    <t>yuanxupacking.com</t>
  </si>
  <si>
    <t>seniorair.com</t>
  </si>
  <si>
    <t>kinnakasblog.com</t>
  </si>
  <si>
    <t>schoolstrike4climate.com</t>
  </si>
  <si>
    <t>pakistanipornstar.com</t>
  </si>
  <si>
    <t>jx-dzx.com</t>
  </si>
  <si>
    <t>abatixcorp.com</t>
  </si>
  <si>
    <t>elitemanagementgroupltd.org</t>
  </si>
  <si>
    <t>mihamrah.com</t>
  </si>
  <si>
    <t>earch.cz</t>
  </si>
  <si>
    <t>yim.com.cn</t>
  </si>
  <si>
    <t>dongamesh.co.kr</t>
  </si>
  <si>
    <t>pinvoke.com</t>
  </si>
  <si>
    <t>poisk-kazino-na-dengi.ru</t>
  </si>
  <si>
    <t>supercairo.com</t>
  </si>
  <si>
    <t>sundazed.com</t>
  </si>
  <si>
    <t>play-solitaire.com</t>
  </si>
  <si>
    <t>arr.gov.pl</t>
  </si>
  <si>
    <t>sites-plus.com</t>
  </si>
  <si>
    <t>4rstatic.net</t>
  </si>
  <si>
    <t>maitrelucas.fr</t>
  </si>
  <si>
    <t>mitef.ru</t>
  </si>
  <si>
    <t>acpafl.org</t>
  </si>
  <si>
    <t>argoclubcasino.ru</t>
  </si>
  <si>
    <t>funi.com</t>
  </si>
  <si>
    <t>spicybabe.net</t>
  </si>
  <si>
    <t>eplanp8.com</t>
  </si>
  <si>
    <t>increasily.com</t>
  </si>
  <si>
    <t>christinedemerchant.com</t>
  </si>
  <si>
    <t>cymbaltaonline.com</t>
  </si>
  <si>
    <t>columbuscasinoslots.ru</t>
  </si>
  <si>
    <t>maxonlift.com</t>
  </si>
  <si>
    <t>lioridiamonds.com</t>
  </si>
  <si>
    <t>savepaying.com</t>
  </si>
  <si>
    <t>sirikat.id</t>
  </si>
  <si>
    <t>tradersfamily.id</t>
  </si>
  <si>
    <t>produits-laitiers.com</t>
  </si>
  <si>
    <t>bestsecret.fr</t>
  </si>
  <si>
    <t>bloomstoday.net</t>
  </si>
  <si>
    <t>defesadoconsumidor.gov.br</t>
  </si>
  <si>
    <t>equitylifestyle.com</t>
  </si>
  <si>
    <t>reknew.org</t>
  </si>
  <si>
    <t>champion-casino365.ru</t>
  </si>
  <si>
    <t>pureenergysystems.com</t>
  </si>
  <si>
    <t>baskino4.site</t>
  </si>
  <si>
    <t>techfugees.com</t>
  </si>
  <si>
    <t>50isnotold.com</t>
  </si>
  <si>
    <t>aginghealthytoday.com</t>
  </si>
  <si>
    <t>v9hosting.com</t>
  </si>
  <si>
    <t>moodledev.io</t>
  </si>
  <si>
    <t>speedmax.net</t>
  </si>
  <si>
    <t>omgomg.bz</t>
  </si>
  <si>
    <t>columbuscasino77.ru</t>
  </si>
  <si>
    <t>copc.cat</t>
  </si>
  <si>
    <t>cat-casino-mob.ru</t>
  </si>
  <si>
    <t>ttzz99.com</t>
  </si>
  <si>
    <t>efcc.gov.ng</t>
  </si>
  <si>
    <t>naasongs24.com</t>
  </si>
  <si>
    <t>ethicalreviewmanager.com</t>
  </si>
  <si>
    <t>betahost.gr</t>
  </si>
  <si>
    <t>org-org.org</t>
  </si>
  <si>
    <t>mineberry.org</t>
  </si>
  <si>
    <t>digitfeast.com</t>
  </si>
  <si>
    <t>jjworldleague.com</t>
  </si>
  <si>
    <t>secu-artistes-auteurs.fr</t>
  </si>
  <si>
    <t>godeltech.com</t>
  </si>
  <si>
    <t>amiz.net</t>
  </si>
  <si>
    <t>ziggosporttotaal.nl</t>
  </si>
  <si>
    <t>damonbraces.com</t>
  </si>
  <si>
    <t>med4net.ru</t>
  </si>
  <si>
    <t>tadalafpill.com</t>
  </si>
  <si>
    <t>turkeyhuntingchat.com</t>
  </si>
  <si>
    <t>bokelskere.no</t>
  </si>
  <si>
    <t>zonnepanelen-info.nl</t>
  </si>
  <si>
    <t>wolfgreenfield.com</t>
  </si>
  <si>
    <t>its-dns10.com</t>
  </si>
  <si>
    <t>primarythemepark.com</t>
  </si>
  <si>
    <t>mobilegtes.ru</t>
  </si>
  <si>
    <t>thinkwayforward.com</t>
  </si>
  <si>
    <t>tram-arakawa.org</t>
  </si>
  <si>
    <t>avtomanual.com</t>
  </si>
  <si>
    <t>clippers.com</t>
  </si>
  <si>
    <t>achse-online.de</t>
  </si>
  <si>
    <t>viagratodaybest.com</t>
  </si>
  <si>
    <t>szcjm.com</t>
  </si>
  <si>
    <t>lingvano.com</t>
  </si>
  <si>
    <t>ytech.co.in</t>
  </si>
  <si>
    <t>piperlime.com</t>
  </si>
  <si>
    <t>webeskadra.com</t>
  </si>
  <si>
    <t>algaz.ru</t>
  </si>
  <si>
    <t>sharecash.org</t>
  </si>
  <si>
    <t>pornososalka.com</t>
  </si>
  <si>
    <t>leishenhao.com</t>
  </si>
  <si>
    <t>refugerecovery.org</t>
  </si>
  <si>
    <t>palmice.info</t>
  </si>
  <si>
    <t>leonbet-zerkalo.ru</t>
  </si>
  <si>
    <t>klmcorp.net</t>
  </si>
  <si>
    <t>azithromycinpills.monster</t>
  </si>
  <si>
    <t>promotiiactive.ro</t>
  </si>
  <si>
    <t>circuitvalencia.com</t>
  </si>
  <si>
    <t>oursecureserver.net</t>
  </si>
  <si>
    <t>inicoapp.com</t>
  </si>
  <si>
    <t>pressplay.com.br</t>
  </si>
  <si>
    <t>bhgold.net</t>
  </si>
  <si>
    <t>chinesestandard.net</t>
  </si>
  <si>
    <t>doge-mining.top</t>
  </si>
  <si>
    <t>cretananimalprotection.com</t>
  </si>
  <si>
    <t>georgidichev.com</t>
  </si>
  <si>
    <t>best-hoster.ru</t>
  </si>
  <si>
    <t>virtualclubs.net</t>
  </si>
  <si>
    <t>bamsockpow.com</t>
  </si>
  <si>
    <t>appmegarenda.com</t>
  </si>
  <si>
    <t>addictionary.org</t>
  </si>
  <si>
    <t>canondriver.net</t>
  </si>
  <si>
    <t>omanclub.com</t>
  </si>
  <si>
    <t>chokth.app</t>
  </si>
  <si>
    <t>decafbad.com</t>
  </si>
  <si>
    <t>columbusconventions.com</t>
  </si>
  <si>
    <t>top2022.net</t>
  </si>
  <si>
    <t>kldp.net</t>
  </si>
  <si>
    <t>mchange.net</t>
  </si>
  <si>
    <t>cadencesl.com</t>
  </si>
  <si>
    <t>imover.com</t>
  </si>
  <si>
    <t>i4gatea537emzp.biz</t>
  </si>
  <si>
    <t>machineriesforest.com</t>
  </si>
  <si>
    <t>gunicinden.com</t>
  </si>
  <si>
    <t>citylife-new.com</t>
  </si>
  <si>
    <t>christusmuguerza.com.mx</t>
  </si>
  <si>
    <t>easyinvestingrules.com</t>
  </si>
  <si>
    <t>domriok.com</t>
  </si>
  <si>
    <t>eventory.cc</t>
  </si>
  <si>
    <t>showcaseexpress.biz</t>
  </si>
  <si>
    <t>bakicikibris.com</t>
  </si>
  <si>
    <t>orgzz.ru</t>
  </si>
  <si>
    <t>allstarpuzzles.com</t>
  </si>
  <si>
    <t>wpsweb.com</t>
  </si>
  <si>
    <t>destinhosting.com</t>
  </si>
  <si>
    <t>acgwa.com</t>
  </si>
  <si>
    <t>rhizomatiks.com</t>
  </si>
  <si>
    <t>nucala.com</t>
  </si>
  <si>
    <t>wwlovers.store</t>
  </si>
  <si>
    <t>thepavlovictoday.com</t>
  </si>
  <si>
    <t>topskin.kz</t>
  </si>
  <si>
    <t>thehealthy.ga</t>
  </si>
  <si>
    <t>filati.cc</t>
  </si>
  <si>
    <t>mayapur.tv</t>
  </si>
  <si>
    <t>royall.ir</t>
  </si>
  <si>
    <t>crashops.com</t>
  </si>
  <si>
    <t>mrbitcasinoplay.ru</t>
  </si>
  <si>
    <t>ingdirect.ca</t>
  </si>
  <si>
    <t>ubiik.com</t>
  </si>
  <si>
    <t>asurascan.top</t>
  </si>
  <si>
    <t>btktrials.com</t>
  </si>
  <si>
    <t>chooch.ai</t>
  </si>
  <si>
    <t>brazendevil.com</t>
  </si>
  <si>
    <t>micromobility.io</t>
  </si>
  <si>
    <t>dental-revue.ru</t>
  </si>
  <si>
    <t>geo-gsnl.org</t>
  </si>
  <si>
    <t>brockhurstproperty.co.uk</t>
  </si>
  <si>
    <t>orphanlegacy.co.uk</t>
  </si>
  <si>
    <t>stv.gr.jp</t>
  </si>
  <si>
    <t>postmaster.surf</t>
  </si>
  <si>
    <t>ccaward.com</t>
  </si>
  <si>
    <t>1xbet1.com</t>
  </si>
  <si>
    <t>ingramm.net</t>
  </si>
  <si>
    <t>sungsimdangmall.co.kr</t>
  </si>
  <si>
    <t>leonbets-official1.ru</t>
  </si>
  <si>
    <t>steamycupids.com</t>
  </si>
  <si>
    <t>britishorienteering.org.uk</t>
  </si>
  <si>
    <t>hizlisayfa.net</t>
  </si>
  <si>
    <t>whizeo.com</t>
  </si>
  <si>
    <t>playfortuna1t9l.com</t>
  </si>
  <si>
    <t>passion4immo.fr</t>
  </si>
  <si>
    <t>champion-vkusa.ru</t>
  </si>
  <si>
    <t>soundsgood.co</t>
  </si>
  <si>
    <t>fullstaak.com</t>
  </si>
  <si>
    <t>i4gate9nda5106.biz</t>
  </si>
  <si>
    <t>cruise-panorama.com</t>
  </si>
  <si>
    <t>nalac.org</t>
  </si>
  <si>
    <t>any-diplomik.com</t>
  </si>
  <si>
    <t>riobetcasinolive.ru</t>
  </si>
  <si>
    <t>potonjere.co.zw</t>
  </si>
  <si>
    <t>chicagoelections.com</t>
  </si>
  <si>
    <t>internal.tech</t>
  </si>
  <si>
    <t>ckua.com</t>
  </si>
  <si>
    <t>goldenlionjalisco.com</t>
  </si>
  <si>
    <t>easystreetonline.com</t>
  </si>
  <si>
    <t>laocaifengxitong.tv</t>
  </si>
  <si>
    <t>xcums.com</t>
  </si>
  <si>
    <t>tedwebhosting.com</t>
  </si>
  <si>
    <t>vanlifeoutfitters.com</t>
  </si>
  <si>
    <t>arsantashoes.id</t>
  </si>
  <si>
    <t>data-be.at</t>
  </si>
  <si>
    <t>swdnkj.com</t>
  </si>
  <si>
    <t>liftping.com</t>
  </si>
  <si>
    <t>freshcasino-509.ru</t>
  </si>
  <si>
    <t>jblsynthesis.com</t>
  </si>
  <si>
    <t>melbet-09556.top</t>
  </si>
  <si>
    <t>alliancefunds.com</t>
  </si>
  <si>
    <t>rutor.wtf</t>
  </si>
  <si>
    <t>selecao.es.gov.br</t>
  </si>
  <si>
    <t>bjzkyf.com</t>
  </si>
  <si>
    <t>adbcompanies.com</t>
  </si>
  <si>
    <t>zdfirm.com</t>
  </si>
  <si>
    <t>inter-regional.ru</t>
  </si>
  <si>
    <t>screencom.nl</t>
  </si>
  <si>
    <t>voirseriestreaming.org</t>
  </si>
  <si>
    <t>maxmeldpunt.nl</t>
  </si>
  <si>
    <t>emaporn.com</t>
  </si>
  <si>
    <t>kathrynmdrennan.com</t>
  </si>
  <si>
    <t>dotstandards.com</t>
  </si>
  <si>
    <t>tomschooloflife.com</t>
  </si>
  <si>
    <t>wettarena.de</t>
  </si>
  <si>
    <t>imgapp.top</t>
  </si>
  <si>
    <t>biztechnepal.net</t>
  </si>
  <si>
    <t>turbovegas.com</t>
  </si>
  <si>
    <t>ois.dk</t>
  </si>
  <si>
    <t>kart-rassrochki.net</t>
  </si>
  <si>
    <t>nadavi.net</t>
  </si>
  <si>
    <t>neumanga.net</t>
  </si>
  <si>
    <t>champion-city.ru</t>
  </si>
  <si>
    <t>championpro.ru</t>
  </si>
  <si>
    <t>greenmini.nl</t>
  </si>
  <si>
    <t>buy4.io</t>
  </si>
  <si>
    <t>nationalprojects.ru</t>
  </si>
  <si>
    <t>glaston.net</t>
  </si>
  <si>
    <t>nheise.de</t>
  </si>
  <si>
    <t>paragonacura.com</t>
  </si>
  <si>
    <t>eymate.com</t>
  </si>
  <si>
    <t>10and5.com</t>
  </si>
  <si>
    <t>giuseppezanottisneakers.us</t>
  </si>
  <si>
    <t>advancetitan.com</t>
  </si>
  <si>
    <t>spph-sx.com</t>
  </si>
  <si>
    <t>v-names.de</t>
  </si>
  <si>
    <t>uploadfile.pl</t>
  </si>
  <si>
    <t>bazeuniversity.edu.ng</t>
  </si>
  <si>
    <t>blue-player.ch</t>
  </si>
  <si>
    <t>titanic-titanic.com</t>
  </si>
  <si>
    <t>stellarcyber.ai</t>
  </si>
  <si>
    <t>nexbillpayonline.com</t>
  </si>
  <si>
    <t>boneyardalaska.com</t>
  </si>
  <si>
    <t>l2dkp.ml</t>
  </si>
  <si>
    <t>americanhotelfurnishings.de</t>
  </si>
  <si>
    <t>colleenmiller.com</t>
  </si>
  <si>
    <t>redfunmeta.com</t>
  </si>
  <si>
    <t>integritybotanicals.com</t>
  </si>
  <si>
    <t>hutzpah.com</t>
  </si>
  <si>
    <t>dwabtech.com</t>
  </si>
  <si>
    <t>domcollect.com</t>
  </si>
  <si>
    <t>njswtz.com</t>
  </si>
  <si>
    <t>tbc.co.kr</t>
  </si>
  <si>
    <t>bigoven.de</t>
  </si>
  <si>
    <t>voloscontato.it</t>
  </si>
  <si>
    <t>devochki.co</t>
  </si>
  <si>
    <t>avaha.ru</t>
  </si>
  <si>
    <t>pereezd-offisa.ru</t>
  </si>
  <si>
    <t>byline.network</t>
  </si>
  <si>
    <t>seltzernation.com</t>
  </si>
  <si>
    <t>andgirl.jp</t>
  </si>
  <si>
    <t>riobetcasinobest.ru</t>
  </si>
  <si>
    <t>xrest.ru</t>
  </si>
  <si>
    <t>champion-dmd.ru</t>
  </si>
  <si>
    <t>dingontime.com</t>
  </si>
  <si>
    <t>riobetcasinogames.ru</t>
  </si>
  <si>
    <t>maurycounty-tn.gov</t>
  </si>
  <si>
    <t>outdooryogany.com</t>
  </si>
  <si>
    <t>typolexikon.de</t>
  </si>
  <si>
    <t>fantasy-faction.com</t>
  </si>
  <si>
    <t>teatech.net</t>
  </si>
  <si>
    <t>kodifix.com</t>
  </si>
  <si>
    <t>mister-mrbit-casino.ru</t>
  </si>
  <si>
    <t>brunoshooters.com</t>
  </si>
  <si>
    <t>sockraina.com</t>
  </si>
  <si>
    <t>kimanami.com</t>
  </si>
  <si>
    <t>arcolinux.com</t>
  </si>
  <si>
    <t>salondelamariee.com</t>
  </si>
  <si>
    <t>englishspoken.info</t>
  </si>
  <si>
    <t>acsystemy.pl</t>
  </si>
  <si>
    <t>loccreditunion.com</t>
  </si>
  <si>
    <t>linuxppc.org</t>
  </si>
  <si>
    <t>frame7.com.br</t>
  </si>
  <si>
    <t>envistaco.cn</t>
  </si>
  <si>
    <t>songtext-ubersetzung.com</t>
  </si>
  <si>
    <t>saqibooks.com</t>
  </si>
  <si>
    <t>banterrainvestments.com</t>
  </si>
  <si>
    <t>xornal.com</t>
  </si>
  <si>
    <t>myitcloud.ru</t>
  </si>
  <si>
    <t>peugeot-machecoul.fr</t>
  </si>
  <si>
    <t>diamarka.com</t>
  </si>
  <si>
    <t>slpnow.com</t>
  </si>
  <si>
    <t>micg-adventist.org</t>
  </si>
  <si>
    <t>rskmig.ru</t>
  </si>
  <si>
    <t>mysterydns.net</t>
  </si>
  <si>
    <t>machilipatnam.com</t>
  </si>
  <si>
    <t>askaveterinarianonline.com</t>
  </si>
  <si>
    <t>ostadlink.com</t>
  </si>
  <si>
    <t>etreproprio.com</t>
  </si>
  <si>
    <t>9to5.org</t>
  </si>
  <si>
    <t>emojimania.org</t>
  </si>
  <si>
    <t>azs-topline.ru</t>
  </si>
  <si>
    <t>indiansexscandal.pro</t>
  </si>
  <si>
    <t>esms.vn</t>
  </si>
  <si>
    <t>barrelhorseworld.com</t>
  </si>
  <si>
    <t>nidlink.com</t>
  </si>
  <si>
    <t>vail.co</t>
  </si>
  <si>
    <t>tucampusvirtual.cl</t>
  </si>
  <si>
    <t>manufacturingusa.com</t>
  </si>
  <si>
    <t>winline-betts.ru</t>
  </si>
  <si>
    <t>1077theend.com</t>
  </si>
  <si>
    <t>1finance.biz</t>
  </si>
  <si>
    <t>summitdigital.net</t>
  </si>
  <si>
    <t>laflutedepan.com</t>
  </si>
  <si>
    <t>inthefrow.com</t>
  </si>
  <si>
    <t>ishausa.org</t>
  </si>
  <si>
    <t>connellsgroup.co.uk</t>
  </si>
  <si>
    <t>freemycloud.me</t>
  </si>
  <si>
    <t>ceelogreen.com</t>
  </si>
  <si>
    <t>health-guide.info</t>
  </si>
  <si>
    <t>simaudio.com</t>
  </si>
  <si>
    <t>selector78gg.ru</t>
  </si>
  <si>
    <t>sisnet.ne.jp</t>
  </si>
  <si>
    <t>zaotvet.su</t>
  </si>
  <si>
    <t>beeline-site.ru</t>
  </si>
  <si>
    <t>legalhighlabs.com</t>
  </si>
  <si>
    <t>suomenluonto.fi</t>
  </si>
  <si>
    <t>xaydungso.vn</t>
  </si>
  <si>
    <t>vavadalt.ru</t>
  </si>
  <si>
    <t>limbik.com</t>
  </si>
  <si>
    <t>cookprimalgourmet.com</t>
  </si>
  <si>
    <t>edtechteam.com</t>
  </si>
  <si>
    <t>mp-group.net</t>
  </si>
  <si>
    <t>zhuanwaifu.com</t>
  </si>
  <si>
    <t>ipr.edu</t>
  </si>
  <si>
    <t>ampletravels.com</t>
  </si>
  <si>
    <t>absolute-angels-bangkok.com</t>
  </si>
  <si>
    <t>pin-upcasino.xyz</t>
  </si>
  <si>
    <t>kierratyskeskus.fi</t>
  </si>
  <si>
    <t>fast-casinos.ru</t>
  </si>
  <si>
    <t>ptgeos.com</t>
  </si>
  <si>
    <t>dba.com.au</t>
  </si>
  <si>
    <t>gjjy.com</t>
  </si>
  <si>
    <t>kora-24.com</t>
  </si>
  <si>
    <t>freevirtualkeyboard.com</t>
  </si>
  <si>
    <t>trafficboro.com</t>
  </si>
  <si>
    <t>ojn-news1.club</t>
  </si>
  <si>
    <t>uphesc.org</t>
  </si>
  <si>
    <t>bonprix.es</t>
  </si>
  <si>
    <t>argocasino37.com</t>
  </si>
  <si>
    <t>salestaxapplication.net</t>
  </si>
  <si>
    <t>fulltimepressure.com</t>
  </si>
  <si>
    <t>gamemite.com</t>
  </si>
  <si>
    <t>incision.care</t>
  </si>
  <si>
    <t>coliseum.com.ua</t>
  </si>
  <si>
    <t>fibercom.com.ar</t>
  </si>
  <si>
    <t>beateam.com</t>
  </si>
  <si>
    <t>hondaofstevenscreek.com</t>
  </si>
  <si>
    <t>tripdealsfinder.com</t>
  </si>
  <si>
    <t>klatovy.cz</t>
  </si>
  <si>
    <t>4v210-08.net</t>
  </si>
  <si>
    <t>harman-japan.co.jp</t>
  </si>
  <si>
    <t>selector122gg.ru</t>
  </si>
  <si>
    <t>eattouch.cl</t>
  </si>
  <si>
    <t>wri.com</t>
  </si>
  <si>
    <t>kernl.fr</t>
  </si>
  <si>
    <t>labestbuilders.com</t>
  </si>
  <si>
    <t>sportdepot.gr</t>
  </si>
  <si>
    <t>registratsiya-leon8.site</t>
  </si>
  <si>
    <t>betway.mx</t>
  </si>
  <si>
    <t>catsbit.com</t>
  </si>
  <si>
    <t>studiomega.com.br</t>
  </si>
  <si>
    <t>selector108gg.ru</t>
  </si>
  <si>
    <t>komen.it</t>
  </si>
  <si>
    <t>navestarfish.cloud</t>
  </si>
  <si>
    <t>edgewater-casino.com</t>
  </si>
  <si>
    <t>daily-literary.com</t>
  </si>
  <si>
    <t>hitsshows.com</t>
  </si>
  <si>
    <t>chenzhou.gov.cn</t>
  </si>
  <si>
    <t>teenpornpot.com</t>
  </si>
  <si>
    <t>brickyates.com</t>
  </si>
  <si>
    <t>hd-tv.club</t>
  </si>
  <si>
    <t>advgame.ru</t>
  </si>
  <si>
    <t>graceman.com.cn</t>
  </si>
  <si>
    <t>23joycasino.ru</t>
  </si>
  <si>
    <t>yzkxs.com</t>
  </si>
  <si>
    <t>chicagolawyer.com</t>
  </si>
  <si>
    <t>applersg.com</t>
  </si>
  <si>
    <t>ahotlunch.com</t>
  </si>
  <si>
    <t>cdnforcupis.com</t>
  </si>
  <si>
    <t>rakutancopy.com</t>
  </si>
  <si>
    <t>sbplay.one</t>
  </si>
  <si>
    <t>yours.org</t>
  </si>
  <si>
    <t>lioqmk.top</t>
  </si>
  <si>
    <t>myhomeiq.report</t>
  </si>
  <si>
    <t>janedoe.org</t>
  </si>
  <si>
    <t>honeywell.jp</t>
  </si>
  <si>
    <t>titipanexpress.com</t>
  </si>
  <si>
    <t>52doc.com</t>
  </si>
  <si>
    <t>klickitatcounty.org</t>
  </si>
  <si>
    <t>vseiski.ru</t>
  </si>
  <si>
    <t>teletalkbd.com</t>
  </si>
  <si>
    <t>bravo-savings-network.com</t>
  </si>
  <si>
    <t>kinogo1.wtf</t>
  </si>
  <si>
    <t>80grados.net</t>
  </si>
  <si>
    <t>7kts.com</t>
  </si>
  <si>
    <t>xtratech.org</t>
  </si>
  <si>
    <t>renewedhopefarm.com</t>
  </si>
  <si>
    <t>cheap-essays-online.com</t>
  </si>
  <si>
    <t>seopad.ga</t>
  </si>
  <si>
    <t>compactlighting.net</t>
  </si>
  <si>
    <t>keyence-foundation.or.jp</t>
  </si>
  <si>
    <t>buyproxies.org</t>
  </si>
  <si>
    <t>lagerunda.it</t>
  </si>
  <si>
    <t>steamclaims.com</t>
  </si>
  <si>
    <t>yokke.co.id</t>
  </si>
  <si>
    <t>goodnews.org.tw</t>
  </si>
  <si>
    <t>11defebrero.org</t>
  </si>
  <si>
    <t>bkr-bet.ru</t>
  </si>
  <si>
    <t>loexchange.com</t>
  </si>
  <si>
    <t>chronicle.ng</t>
  </si>
  <si>
    <t>prof-store.work</t>
  </si>
  <si>
    <t>lovecbd.org</t>
  </si>
  <si>
    <t>bugout.link</t>
  </si>
  <si>
    <t>gamblingonlinerealmoney.pro</t>
  </si>
  <si>
    <t>pam-cloud.com</t>
  </si>
  <si>
    <t>territorystudio.com</t>
  </si>
  <si>
    <t>irentescort.com</t>
  </si>
  <si>
    <t>maxaree.com</t>
  </si>
  <si>
    <t>top15casino.ru</t>
  </si>
  <si>
    <t>nweb.it</t>
  </si>
  <si>
    <t>ifoodnext.com.br</t>
  </si>
  <si>
    <t>belosnezhka.com</t>
  </si>
  <si>
    <t>tourenplaner-rheinland-pfalz.de</t>
  </si>
  <si>
    <t>makshel.ru</t>
  </si>
  <si>
    <t>plugwine.com</t>
  </si>
  <si>
    <t>lkbizservers.info</t>
  </si>
  <si>
    <t>centrobraconi.it</t>
  </si>
  <si>
    <t>qwertix.biz</t>
  </si>
  <si>
    <t>bassettmirror.biz</t>
  </si>
  <si>
    <t>empiresmod.com</t>
  </si>
  <si>
    <t>bpm.it</t>
  </si>
  <si>
    <t>fiddlerman.com</t>
  </si>
  <si>
    <t>cialisnorx.com</t>
  </si>
  <si>
    <t>argovpay.com</t>
  </si>
  <si>
    <t>sivola.it</t>
  </si>
  <si>
    <t>lifesaver-app.com</t>
  </si>
  <si>
    <t>onpravae.com</t>
  </si>
  <si>
    <t>techfaqs.org</t>
  </si>
  <si>
    <t>mouse.org</t>
  </si>
  <si>
    <t>brainboxx.in</t>
  </si>
  <si>
    <t>funktion-one.com</t>
  </si>
  <si>
    <t>subject.com.ua</t>
  </si>
  <si>
    <t>mogazmasr.com</t>
  </si>
  <si>
    <t>casino-poisk.ru</t>
  </si>
  <si>
    <t>autodesk.cz</t>
  </si>
  <si>
    <t>1728.com</t>
  </si>
  <si>
    <t>gudriem.lv</t>
  </si>
  <si>
    <t>medconnecthealth.com</t>
  </si>
  <si>
    <t>sanskritresearch.org</t>
  </si>
  <si>
    <t>enlistsecureup.com</t>
  </si>
  <si>
    <t>genkisushi.com.hk</t>
  </si>
  <si>
    <t>leonbet-zerkalo-vhod.ru</t>
  </si>
  <si>
    <t>taxinsights.biz</t>
  </si>
  <si>
    <t>fruitmarket.co.uk</t>
  </si>
  <si>
    <t>eclectichotels.com</t>
  </si>
  <si>
    <t>ycmou.ac.in</t>
  </si>
  <si>
    <t>deutscher-computerspielpreis.de</t>
  </si>
  <si>
    <t>tankhero.com.cn</t>
  </si>
  <si>
    <t>rosdrevo.ru</t>
  </si>
  <si>
    <t>getedara.com</t>
  </si>
  <si>
    <t>holymoly.com</t>
  </si>
  <si>
    <t>criterionco.com</t>
  </si>
  <si>
    <t>maestrolearning.com</t>
  </si>
  <si>
    <t>prostitutkifoto.com</t>
  </si>
  <si>
    <t>pub.be</t>
  </si>
  <si>
    <t>radio-france.fr</t>
  </si>
  <si>
    <t>xemtinhay.com</t>
  </si>
  <si>
    <t>asrinc.com</t>
  </si>
  <si>
    <t>prostocash.com</t>
  </si>
  <si>
    <t>krimket.ro</t>
  </si>
  <si>
    <t>bizzstreams2u.xyz</t>
  </si>
  <si>
    <t>ducatimonster.org</t>
  </si>
  <si>
    <t>ddnscloud.eu</t>
  </si>
  <si>
    <t>clubepson.com.au</t>
  </si>
  <si>
    <t>strategoswat.net</t>
  </si>
  <si>
    <t>avvascookbook.com</t>
  </si>
  <si>
    <t>kobe-11.com</t>
  </si>
  <si>
    <t>ethepool.com</t>
  </si>
  <si>
    <t>mineyourmind.net</t>
  </si>
  <si>
    <t>dasbiber.at</t>
  </si>
  <si>
    <t>megamaster.kz</t>
  </si>
  <si>
    <t>atspoke.com</t>
  </si>
  <si>
    <t>lj-dns.com</t>
  </si>
  <si>
    <t>bealbank.com</t>
  </si>
  <si>
    <t>kingspremiumhemp.com</t>
  </si>
  <si>
    <t>metrotas.com.au</t>
  </si>
  <si>
    <t>dressin.com</t>
  </si>
  <si>
    <t>coatingvloer.nl</t>
  </si>
  <si>
    <t>vdcresearch.com</t>
  </si>
  <si>
    <t>ubb.com</t>
  </si>
  <si>
    <t>hollywoodandvine.com</t>
  </si>
  <si>
    <t>metlinkmelbourne.com.au</t>
  </si>
  <si>
    <t>riobetcasino99.ru</t>
  </si>
  <si>
    <t>lichengbzj.com</t>
  </si>
  <si>
    <t>tdbrowse.net</t>
  </si>
  <si>
    <t>integrityductcleaningservices.com</t>
  </si>
  <si>
    <t>thecodeblogger.com</t>
  </si>
  <si>
    <t>osminstroyrf.ru</t>
  </si>
  <si>
    <t>icracked.com</t>
  </si>
  <si>
    <t>ddw-online.com</t>
  </si>
  <si>
    <t>fusionnextinc.com</t>
  </si>
  <si>
    <t>gensp.ru</t>
  </si>
  <si>
    <t>kloudlite.org</t>
  </si>
  <si>
    <t>gazinvestment.info</t>
  </si>
  <si>
    <t>hostedsepo.dk</t>
  </si>
  <si>
    <t>dainikhabar.com</t>
  </si>
  <si>
    <t>recroomrecords.com</t>
  </si>
  <si>
    <t>wsduk.com</t>
  </si>
  <si>
    <t>safe-families.org</t>
  </si>
  <si>
    <t>secusafeinc.com</t>
  </si>
  <si>
    <t>limilabs.com</t>
  </si>
  <si>
    <t>conversecompany.com</t>
  </si>
  <si>
    <t>topadri.ga</t>
  </si>
  <si>
    <t>mt4talk.com</t>
  </si>
  <si>
    <t>neocertifiedmail.com</t>
  </si>
  <si>
    <t>nowactivator.cf</t>
  </si>
  <si>
    <t>genesis.vision</t>
  </si>
  <si>
    <t>shoeprice.net</t>
  </si>
  <si>
    <t>ic.hk</t>
  </si>
  <si>
    <t>ai-benchmark.info</t>
  </si>
  <si>
    <t>nederlandsesoorten.nl</t>
  </si>
  <si>
    <t>direct-tuition.co.uk</t>
  </si>
  <si>
    <t>printivo.com</t>
  </si>
  <si>
    <t>howmuchtomakeanapp.com</t>
  </si>
  <si>
    <t>indonesiawp.com</t>
  </si>
  <si>
    <t>csdurant.com</t>
  </si>
  <si>
    <t>cdho.org</t>
  </si>
  <si>
    <t>sparegistrar.com</t>
  </si>
  <si>
    <t>leveragefx.com</t>
  </si>
  <si>
    <t>jazzhall.com</t>
  </si>
  <si>
    <t>azinoofficial777.ru</t>
  </si>
  <si>
    <t>omantv.com</t>
  </si>
  <si>
    <t>clm239.xyz</t>
  </si>
  <si>
    <t>arenasports.net</t>
  </si>
  <si>
    <t>hazeltonsgiftbaskets.com</t>
  </si>
  <si>
    <t>pokerstars4.com</t>
  </si>
  <si>
    <t>ledgers.cloud</t>
  </si>
  <si>
    <t>container-shippinginc.com</t>
  </si>
  <si>
    <t>fujiaddict.com</t>
  </si>
  <si>
    <t>alleng.net</t>
  </si>
  <si>
    <t>firstvoices.com</t>
  </si>
  <si>
    <t>goldengate.com</t>
  </si>
  <si>
    <t>coberu.ru</t>
  </si>
  <si>
    <t>sb-studio.ru</t>
  </si>
  <si>
    <t>hftfdc.cn</t>
  </si>
  <si>
    <t>manisoft.ir</t>
  </si>
  <si>
    <t>almaer.com</t>
  </si>
  <si>
    <t>salkmarketing.com</t>
  </si>
  <si>
    <t>cssyxzy.com</t>
  </si>
  <si>
    <t>suministromyr.com</t>
  </si>
  <si>
    <t>minculture.gov.ma</t>
  </si>
  <si>
    <t>eldigitaldeasturias.com</t>
  </si>
  <si>
    <t>canadianpharmaciesoffer.com</t>
  </si>
  <si>
    <t>ethicaleconomist.com</t>
  </si>
  <si>
    <t>art-ivf.ru</t>
  </si>
  <si>
    <t>grottoyazilim.com</t>
  </si>
  <si>
    <t>webspero.com</t>
  </si>
  <si>
    <t>swaam.com</t>
  </si>
  <si>
    <t>openlink.it</t>
  </si>
  <si>
    <t>smoothiebox.com</t>
  </si>
  <si>
    <t>povijest.hr</t>
  </si>
  <si>
    <t>amsul.ca</t>
  </si>
  <si>
    <t>novorizo.com</t>
  </si>
  <si>
    <t>mediasoftwareapps.com</t>
  </si>
  <si>
    <t>casinopokerdom-official.ru</t>
  </si>
  <si>
    <t>ieeevis.org</t>
  </si>
  <si>
    <t>valaisconsulting.ch</t>
  </si>
  <si>
    <t>hydra4jpwhfx4mst.biz</t>
  </si>
  <si>
    <t>vpk-worldnews.com</t>
  </si>
  <si>
    <t>banfi.com</t>
  </si>
  <si>
    <t>qrcoder.co.uk</t>
  </si>
  <si>
    <t>espn.com.uy</t>
  </si>
  <si>
    <t>pechiexpert.ru</t>
  </si>
  <si>
    <t>holypoker.com</t>
  </si>
  <si>
    <t>recyclebc.ca</t>
  </si>
  <si>
    <t>oboilux.ru</t>
  </si>
  <si>
    <t>utyfbe.com</t>
  </si>
  <si>
    <t>ivicasino.ru</t>
  </si>
  <si>
    <t>funidelia.de</t>
  </si>
  <si>
    <t>i4gate8a557e5f.biz</t>
  </si>
  <si>
    <t>threeblueducks.com</t>
  </si>
  <si>
    <t>mp3sort.biz</t>
  </si>
  <si>
    <t>ferdiemostert.com</t>
  </si>
  <si>
    <t>flyingsquadron.com</t>
  </si>
  <si>
    <t>academia.cat</t>
  </si>
  <si>
    <t>ohrully.com</t>
  </si>
  <si>
    <t>boroboro999.ru</t>
  </si>
  <si>
    <t>videosbang.mobi</t>
  </si>
  <si>
    <t>terremarsicane.it</t>
  </si>
  <si>
    <t>cnc-ar.ro</t>
  </si>
  <si>
    <t>casinoriobetorg.ru</t>
  </si>
  <si>
    <t>morenteforte.com</t>
  </si>
  <si>
    <t>vnbusiness.vn</t>
  </si>
  <si>
    <t>hotchalknet.com</t>
  </si>
  <si>
    <t>prostitutki-ekaterinburga.biz</t>
  </si>
  <si>
    <t>dfg.cn</t>
  </si>
  <si>
    <t>ilovecoffee.jp</t>
  </si>
  <si>
    <t>claus.com</t>
  </si>
  <si>
    <t>ervwetyrbuyouiylkdhrbt.com</t>
  </si>
  <si>
    <t>fortsmith.org</t>
  </si>
  <si>
    <t>raceoffice.org</t>
  </si>
  <si>
    <t>saholic.com</t>
  </si>
  <si>
    <t>cpsa-acsp.ca</t>
  </si>
  <si>
    <t>money-house.fun</t>
  </si>
  <si>
    <t>trazodonepills.online</t>
  </si>
  <si>
    <t>successcoaching.co</t>
  </si>
  <si>
    <t>shotwars.io</t>
  </si>
  <si>
    <t>6ptelecom.com.br</t>
  </si>
  <si>
    <t>meethawaii.com</t>
  </si>
  <si>
    <t>myauctionbarn.com</t>
  </si>
  <si>
    <t>nuclear-news.net</t>
  </si>
  <si>
    <t>inphb.ci</t>
  </si>
  <si>
    <t>topware.com</t>
  </si>
  <si>
    <t>tresestrellasdeoro.com.mx</t>
  </si>
  <si>
    <t>dbgng.com</t>
  </si>
  <si>
    <t>niftem.ac.in</t>
  </si>
  <si>
    <t>pichet.fr</t>
  </si>
  <si>
    <t>curioctopus.nl</t>
  </si>
  <si>
    <t>veneziaautentica.com</t>
  </si>
  <si>
    <t>markdriscoll.org</t>
  </si>
  <si>
    <t>zrealx.ru</t>
  </si>
  <si>
    <t>onlinecontinuum.ga</t>
  </si>
  <si>
    <t>premiummod.com</t>
  </si>
  <si>
    <t>cbhbank.com</t>
  </si>
  <si>
    <t>stocklinkonline.com</t>
  </si>
  <si>
    <t>nababu.com</t>
  </si>
  <si>
    <t>ahcloud.co.uk</t>
  </si>
  <si>
    <t>historicalmaterialism.org</t>
  </si>
  <si>
    <t>dm.net.lb</t>
  </si>
  <si>
    <t>ga5566deepcar166.net</t>
  </si>
  <si>
    <t>lebtivity.com</t>
  </si>
  <si>
    <t>gigahostingsolutions.com</t>
  </si>
  <si>
    <t>pc-repair-express.com</t>
  </si>
  <si>
    <t>sherlockian.net</t>
  </si>
  <si>
    <t>788-365.com</t>
  </si>
  <si>
    <t>smartdigits.io</t>
  </si>
  <si>
    <t>erzbistumberlin.de</t>
  </si>
  <si>
    <t>falconhospitalityfund.net</t>
  </si>
  <si>
    <t>lilafaria.com</t>
  </si>
  <si>
    <t>bieberclub.net</t>
  </si>
  <si>
    <t>thisismetis.com</t>
  </si>
  <si>
    <t>casino-player.ru</t>
  </si>
  <si>
    <t>turkpidya.com</t>
  </si>
  <si>
    <t>tubesexvideo.com</t>
  </si>
  <si>
    <t>jackbruce.com</t>
  </si>
  <si>
    <t>inourownimage.com</t>
  </si>
  <si>
    <t>1xsllot.ru</t>
  </si>
  <si>
    <t>ebarza.com</t>
  </si>
  <si>
    <t>trustgold.com</t>
  </si>
  <si>
    <t>australianwomenonline.com</t>
  </si>
  <si>
    <t>standrews.org.uk</t>
  </si>
  <si>
    <t>medtech-center.com</t>
  </si>
  <si>
    <t>releituras.com</t>
  </si>
  <si>
    <t>pornoplanetxxx.com</t>
  </si>
  <si>
    <t>bengoshikai.jp</t>
  </si>
  <si>
    <t>irobot.today</t>
  </si>
  <si>
    <t>kysyzb.com</t>
  </si>
  <si>
    <t>albanylaser.ca</t>
  </si>
  <si>
    <t>kenosus.com</t>
  </si>
  <si>
    <t>hadithcollection.com</t>
  </si>
  <si>
    <t>limetor.com</t>
  </si>
  <si>
    <t>dystar.com</t>
  </si>
  <si>
    <t>jewelbeeperinflection.com</t>
  </si>
  <si>
    <t>vermontcoupon.com</t>
  </si>
  <si>
    <t>dd.com.au</t>
  </si>
  <si>
    <t>bindasmood.com</t>
  </si>
  <si>
    <t>zakon-ural.ru</t>
  </si>
  <si>
    <t>metagods.gg</t>
  </si>
  <si>
    <t>converse.me.uk</t>
  </si>
  <si>
    <t>democracydata.com</t>
  </si>
  <si>
    <t>solsniper.xyz</t>
  </si>
  <si>
    <t>magnuscarlsen.com</t>
  </si>
  <si>
    <t>greatcircus.ru</t>
  </si>
  <si>
    <t>3dp.rocks</t>
  </si>
  <si>
    <t>shanahanonliteracy.com</t>
  </si>
  <si>
    <t>harbourbh.com</t>
  </si>
  <si>
    <t>impaqint.com</t>
  </si>
  <si>
    <t>idroot.us</t>
  </si>
  <si>
    <t>jwnet.or.jp</t>
  </si>
  <si>
    <t>ccs-dns.co.uk</t>
  </si>
  <si>
    <t>lumerical.com</t>
  </si>
  <si>
    <t>wpitheme.com</t>
  </si>
  <si>
    <t>bgsoluciones.com.co</t>
  </si>
  <si>
    <t>mwm.net</t>
  </si>
  <si>
    <t>agclaimconsultants.com.my</t>
  </si>
  <si>
    <t>dcnsgroup.com</t>
  </si>
  <si>
    <t>2com.ru</t>
  </si>
  <si>
    <t>forexreviewdaily.com</t>
  </si>
  <si>
    <t>aztecastats.com.mx</t>
  </si>
  <si>
    <t>philologos.org</t>
  </si>
  <si>
    <t>bookbrunch.co.uk</t>
  </si>
  <si>
    <t>freepowerboards.com</t>
  </si>
  <si>
    <t>cameochina.com</t>
  </si>
  <si>
    <t>fantasiasmiguel.com</t>
  </si>
  <si>
    <t>yourgibraltartv.com</t>
  </si>
  <si>
    <t>enzazaden.com</t>
  </si>
  <si>
    <t>shortestminer.com</t>
  </si>
  <si>
    <t>taltech.com</t>
  </si>
  <si>
    <t>viagra.pet</t>
  </si>
  <si>
    <t>pasta-garofalo.com</t>
  </si>
  <si>
    <t>kskmayen.de</t>
  </si>
  <si>
    <t>meteo-tunisie.info</t>
  </si>
  <si>
    <t>slothunter4.com</t>
  </si>
  <si>
    <t>cardidash.com</t>
  </si>
  <si>
    <t>hotcharts.ru</t>
  </si>
  <si>
    <t>ictlogy.net</t>
  </si>
  <si>
    <t>kerearchitecture.com</t>
  </si>
  <si>
    <t>super7store.com</t>
  </si>
  <si>
    <t>smogbotten.com</t>
  </si>
  <si>
    <t>kazino-admiral.su</t>
  </si>
  <si>
    <t>oksol.co.uk</t>
  </si>
  <si>
    <t>getapro.lv</t>
  </si>
  <si>
    <t>baovanhoa.vn</t>
  </si>
  <si>
    <t>oursleepguide.com</t>
  </si>
  <si>
    <t>limpezadeestofadoslondrina.com.br</t>
  </si>
  <si>
    <t>hcp.rs</t>
  </si>
  <si>
    <t>schoolofrockthemusical.com</t>
  </si>
  <si>
    <t>rtb-assess-3.com</t>
  </si>
  <si>
    <t>century.site</t>
  </si>
  <si>
    <t>vipassana.com</t>
  </si>
  <si>
    <t>blargsnarf.com</t>
  </si>
  <si>
    <t>8lrc.com</t>
  </si>
  <si>
    <t>chfs.me</t>
  </si>
  <si>
    <t>matchsmallfry.com</t>
  </si>
  <si>
    <t>selector80gg.ru</t>
  </si>
  <si>
    <t>piepronation.com</t>
  </si>
  <si>
    <t>cdnob.com</t>
  </si>
  <si>
    <t>msn.co</t>
  </si>
  <si>
    <t>imagenew.ga</t>
  </si>
  <si>
    <t>encorenv.com</t>
  </si>
  <si>
    <t>breztri.com</t>
  </si>
  <si>
    <t>ptcgeneration.com</t>
  </si>
  <si>
    <t>zyros.com</t>
  </si>
  <si>
    <t>newtradingrules.com</t>
  </si>
  <si>
    <t>parkmgm.com</t>
  </si>
  <si>
    <t>loma.ml</t>
  </si>
  <si>
    <t>bettyjowrites.com</t>
  </si>
  <si>
    <t>trueblue-deposit.com.au</t>
  </si>
  <si>
    <t>atlastown.com</t>
  </si>
  <si>
    <t>bidschart.com</t>
  </si>
  <si>
    <t>totsites.com</t>
  </si>
  <si>
    <t>solucionesrubarb.net</t>
  </si>
  <si>
    <t>dateasiangirl.com</t>
  </si>
  <si>
    <t>zabzd.ru</t>
  </si>
  <si>
    <t>casinosol-shot.ru</t>
  </si>
  <si>
    <t>cenate.net</t>
  </si>
  <si>
    <t>thesubmarineway.com</t>
  </si>
  <si>
    <t>sex-for-work.com</t>
  </si>
  <si>
    <t>cmec.com</t>
  </si>
  <si>
    <t>syssolindia.com</t>
  </si>
  <si>
    <t>eyonaa.com</t>
  </si>
  <si>
    <t>digitallife.gr</t>
  </si>
  <si>
    <t>setupprogressiveintenselyinfo-file.info</t>
  </si>
  <si>
    <t>ccs-dns.biz</t>
  </si>
  <si>
    <t>nora-notruf.de</t>
  </si>
  <si>
    <t>pmschemelist.com</t>
  </si>
  <si>
    <t>studiocare.com</t>
  </si>
  <si>
    <t>globperu.com.pe</t>
  </si>
  <si>
    <t>mt-telecop.com</t>
  </si>
  <si>
    <t>datavision.com</t>
  </si>
  <si>
    <t>neotube.ru</t>
  </si>
  <si>
    <t>r6demo.ly</t>
  </si>
  <si>
    <t>accsoft.com.au</t>
  </si>
  <si>
    <t>rdns.de</t>
  </si>
  <si>
    <t>degfrllgs.com</t>
  </si>
  <si>
    <t>xownsolutions.co.uk</t>
  </si>
  <si>
    <t>rimenca.com</t>
  </si>
  <si>
    <t>petcha.com</t>
  </si>
  <si>
    <t>web-sputnik.ru</t>
  </si>
  <si>
    <t>mfdnes.cz</t>
  </si>
  <si>
    <t>scipress.ru</t>
  </si>
  <si>
    <t>stophish.ru</t>
  </si>
  <si>
    <t>scoresports.com</t>
  </si>
  <si>
    <t>clickoutnetwork.care</t>
  </si>
  <si>
    <t>mikeschley.com</t>
  </si>
  <si>
    <t>propingpong.ru</t>
  </si>
  <si>
    <t>christchurchwaco.org</t>
  </si>
  <si>
    <t>bmwatch.com</t>
  </si>
  <si>
    <t>champion73.ru</t>
  </si>
  <si>
    <t>anewwayforward.org</t>
  </si>
  <si>
    <t>mobinteg.com</t>
  </si>
  <si>
    <t>guldfynd.se</t>
  </si>
  <si>
    <t>prohosted.net</t>
  </si>
  <si>
    <t>gsz.gov.by</t>
  </si>
  <si>
    <t>streamthunder.org</t>
  </si>
  <si>
    <t>tecset.com.au</t>
  </si>
  <si>
    <t>falconweb.com</t>
  </si>
  <si>
    <t>livesexshows.org</t>
  </si>
  <si>
    <t>lordcat.tw</t>
  </si>
  <si>
    <t>a1b.nl</t>
  </si>
  <si>
    <t>xtremax.com</t>
  </si>
  <si>
    <t>lucky-jets.com</t>
  </si>
  <si>
    <t>wordsonimages.com</t>
  </si>
  <si>
    <t>rocketleagueesports.com</t>
  </si>
  <si>
    <t>xt600.ru</t>
  </si>
  <si>
    <t>thebookingfactory.com</t>
  </si>
  <si>
    <t>tfysw.com</t>
  </si>
  <si>
    <t>leaders-group.net</t>
  </si>
  <si>
    <t>clinique.jp</t>
  </si>
  <si>
    <t>myoverland.net</t>
  </si>
  <si>
    <t>tolus.top</t>
  </si>
  <si>
    <t>fakewebcam.com</t>
  </si>
  <si>
    <t>netlinebahia.net.br</t>
  </si>
  <si>
    <t>fluc.at</t>
  </si>
  <si>
    <t>dgnb-system.de</t>
  </si>
  <si>
    <t>krokva.ru</t>
  </si>
  <si>
    <t>tallywale.com</t>
  </si>
  <si>
    <t>nashnet.tv</t>
  </si>
  <si>
    <t>micomisariato.biz</t>
  </si>
  <si>
    <t>weblite.my</t>
  </si>
  <si>
    <t>di-center.ru</t>
  </si>
  <si>
    <t>sol169.casino</t>
  </si>
  <si>
    <t>adorion.net</t>
  </si>
  <si>
    <t>androme.com</t>
  </si>
  <si>
    <t>rxivermectin.com</t>
  </si>
  <si>
    <t>breastillness.com</t>
  </si>
  <si>
    <t>oppsu.cn</t>
  </si>
  <si>
    <t>digitaltrainingacademy.com</t>
  </si>
  <si>
    <t>avvita.ru</t>
  </si>
  <si>
    <t>bisdtx.org</t>
  </si>
  <si>
    <t>afftrackingsite.com</t>
  </si>
  <si>
    <t>automonapis.com</t>
  </si>
  <si>
    <t>uniflex.by</t>
  </si>
  <si>
    <t>transpacificdistributors.com</t>
  </si>
  <si>
    <t>ontarionorthland.ca</t>
  </si>
  <si>
    <t>tvstuffonline.com</t>
  </si>
  <si>
    <t>orel-adm.ru</t>
  </si>
  <si>
    <t>elecdirect.com</t>
  </si>
  <si>
    <t>netcpms.com</t>
  </si>
  <si>
    <t>dating4me.net</t>
  </si>
  <si>
    <t>plays24wlk.com</t>
  </si>
  <si>
    <t>smsbet.xyz</t>
  </si>
  <si>
    <t>brainboxes.com</t>
  </si>
  <si>
    <t>trendsza.com</t>
  </si>
  <si>
    <t>mirrordancehair.com</t>
  </si>
  <si>
    <t>musicanimal.com</t>
  </si>
  <si>
    <t>mortgagepreview.com</t>
  </si>
  <si>
    <t>vlkneon.ru</t>
  </si>
  <si>
    <t>presidency.gov.lb</t>
  </si>
  <si>
    <t>bibiananekwe.com</t>
  </si>
  <si>
    <t>elitebodyofficial.com</t>
  </si>
  <si>
    <t>ecpatusa.org</t>
  </si>
  <si>
    <t>agriculture.com.ph</t>
  </si>
  <si>
    <t>cumclip.com</t>
  </si>
  <si>
    <t>salesradix.com</t>
  </si>
  <si>
    <t>thecutacademy.com</t>
  </si>
  <si>
    <t>prowerka.ru</t>
  </si>
  <si>
    <t>netstudio.hu</t>
  </si>
  <si>
    <t>diplomsxx.com</t>
  </si>
  <si>
    <t>rodrigobueno.es</t>
  </si>
  <si>
    <t>vpdae.com</t>
  </si>
  <si>
    <t>sgvu.edu.in</t>
  </si>
  <si>
    <t>steroidmag.com</t>
  </si>
  <si>
    <t>peragon.com</t>
  </si>
  <si>
    <t>buddy20.com</t>
  </si>
  <si>
    <t>jinanliudu.com</t>
  </si>
  <si>
    <t>javgay.me</t>
  </si>
  <si>
    <t>electricalcars.net</t>
  </si>
  <si>
    <t>faamru.com</t>
  </si>
  <si>
    <t>icelandtrippers.com</t>
  </si>
  <si>
    <t>jerveyave.com</t>
  </si>
  <si>
    <t>reef-aholic.com</t>
  </si>
  <si>
    <t>larazon.pe</t>
  </si>
  <si>
    <t>grovecityohio.gov</t>
  </si>
  <si>
    <t>reefrelief.org</t>
  </si>
  <si>
    <t>balletmet.org</t>
  </si>
  <si>
    <t>bluewings.me</t>
  </si>
  <si>
    <t>helpsam.ru</t>
  </si>
  <si>
    <t>thinktamilacademy.com</t>
  </si>
  <si>
    <t>shortlistdubai.com</t>
  </si>
  <si>
    <t>teltonika-iot-group.com</t>
  </si>
  <si>
    <t>anvilmediainc.com</t>
  </si>
  <si>
    <t>joaquina.com.uy</t>
  </si>
  <si>
    <t>ocho.com</t>
  </si>
  <si>
    <t>valleyviewcasino.com</t>
  </si>
  <si>
    <t>vivt.ru</t>
  </si>
  <si>
    <t>art-crystal.jp</t>
  </si>
  <si>
    <t>n-s.cn</t>
  </si>
  <si>
    <t>interracial-dating-site.com</t>
  </si>
  <si>
    <t>niwdeboutiqueonline.com</t>
  </si>
  <si>
    <t>evilempire.de</t>
  </si>
  <si>
    <t>marzialiaugustosrl.it</t>
  </si>
  <si>
    <t>998ka.cn</t>
  </si>
  <si>
    <t>androidhack.ru</t>
  </si>
  <si>
    <t>hdrezka.xyz</t>
  </si>
  <si>
    <t>argoid.com</t>
  </si>
  <si>
    <t>incrysis.com</t>
  </si>
  <si>
    <t>mecklenburgisches-staatstheater.de</t>
  </si>
  <si>
    <t>martial-art-forum.net</t>
  </si>
  <si>
    <t>ivermectinpill.monster</t>
  </si>
  <si>
    <t>mobfun.me</t>
  </si>
  <si>
    <t>netpositive.hu</t>
  </si>
  <si>
    <t>driftcasinogo.net</t>
  </si>
  <si>
    <t>configs-csgo.ru</t>
  </si>
  <si>
    <t>kidotalkradio.com</t>
  </si>
  <si>
    <t>armsalife.com</t>
  </si>
  <si>
    <t>vavadaman.ru</t>
  </si>
  <si>
    <t>sure.bet</t>
  </si>
  <si>
    <t>mentalcoachindonesia.com</t>
  </si>
  <si>
    <t>szkopul.edu.pl</t>
  </si>
  <si>
    <t>bhumikamalhotra.com</t>
  </si>
  <si>
    <t>blogwpthemes.com</t>
  </si>
  <si>
    <t>bondgate.net</t>
  </si>
  <si>
    <t>songtextes.de</t>
  </si>
  <si>
    <t>mobilita.org</t>
  </si>
  <si>
    <t>tkrj.co.jp</t>
  </si>
  <si>
    <t>contactatonce.co.uk</t>
  </si>
  <si>
    <t>betwinner-promocod.ru</t>
  </si>
  <si>
    <t>tiendasmgi.es</t>
  </si>
  <si>
    <t>galaxymusicnotes.com</t>
  </si>
  <si>
    <t>vasilev-life.ru</t>
  </si>
  <si>
    <t>topnews.vn.ua</t>
  </si>
  <si>
    <t>webcp.info</t>
  </si>
  <si>
    <t>rosselltechsys.com</t>
  </si>
  <si>
    <t>germandonerkebab.com</t>
  </si>
  <si>
    <t>lydian.com</t>
  </si>
  <si>
    <t>playgame.net</t>
  </si>
  <si>
    <t>black5ive.com</t>
  </si>
  <si>
    <t>playcasino14.ru</t>
  </si>
  <si>
    <t>joyeru.ru</t>
  </si>
  <si>
    <t>global-dms.com</t>
  </si>
  <si>
    <t>dingyilun.com</t>
  </si>
  <si>
    <t>adcalm.com</t>
  </si>
  <si>
    <t>kohera.co.uk</t>
  </si>
  <si>
    <t>canadagoosesale.com.co</t>
  </si>
  <si>
    <t>dewaxyzvw8787.pw</t>
  </si>
  <si>
    <t>artline-holds.com</t>
  </si>
  <si>
    <t>turbosms.in.ua</t>
  </si>
  <si>
    <t>oneheartforteens.com</t>
  </si>
  <si>
    <t>glamusha.ru</t>
  </si>
  <si>
    <t>corm.ru</t>
  </si>
  <si>
    <t>ruf.eu</t>
  </si>
  <si>
    <t>yhdm.tv</t>
  </si>
  <si>
    <t>nonprofitready.org</t>
  </si>
  <si>
    <t>deboerdrachten.nl</t>
  </si>
  <si>
    <t>attorneys.org</t>
  </si>
  <si>
    <t>cocoans.com</t>
  </si>
  <si>
    <t>hetaudaonline.net</t>
  </si>
  <si>
    <t>aasapolska.pl</t>
  </si>
  <si>
    <t>hummel.com</t>
  </si>
  <si>
    <t>pacificmmc.org</t>
  </si>
  <si>
    <t>gurumaasarojdevi.com</t>
  </si>
  <si>
    <t>xdoumi.com</t>
  </si>
  <si>
    <t>asianink.com</t>
  </si>
  <si>
    <t>benacerraf.com</t>
  </si>
  <si>
    <t>iijyan-aichi.jp</t>
  </si>
  <si>
    <t>homeprotectioncenter.com</t>
  </si>
  <si>
    <t>erocom.tv</t>
  </si>
  <si>
    <t>girlabouttheglobe.com</t>
  </si>
  <si>
    <t>ssyg.com.cn</t>
  </si>
  <si>
    <t>worldsbestcams.com</t>
  </si>
  <si>
    <t>aulcorp.com</t>
  </si>
  <si>
    <t>mrrl.org</t>
  </si>
  <si>
    <t>livent.com</t>
  </si>
  <si>
    <t>shljgs.cn</t>
  </si>
  <si>
    <t>prostitutkiarhangelskalucky.net</t>
  </si>
  <si>
    <t>boxofficeiran.com</t>
  </si>
  <si>
    <t>bullshido-ns.com</t>
  </si>
  <si>
    <t>binance.cc</t>
  </si>
  <si>
    <t>smokedmeatsunday.com</t>
  </si>
  <si>
    <t>pin-up.cc</t>
  </si>
  <si>
    <t>alldev.run</t>
  </si>
  <si>
    <t>libraryfair.jp</t>
  </si>
  <si>
    <t>mbicaza.com</t>
  </si>
  <si>
    <t>bassworkshop.com</t>
  </si>
  <si>
    <t>classworks.com</t>
  </si>
  <si>
    <t>noia.org</t>
  </si>
  <si>
    <t>driveredtogo.com</t>
  </si>
  <si>
    <t>jst.ru</t>
  </si>
  <si>
    <t>bytelang.com</t>
  </si>
  <si>
    <t>adcf.org</t>
  </si>
  <si>
    <t>erccorp.net</t>
  </si>
  <si>
    <t>onlycuties.com</t>
  </si>
  <si>
    <t>ferronetworkfree.com</t>
  </si>
  <si>
    <t>infolocus.com</t>
  </si>
  <si>
    <t>inknetwork.net</t>
  </si>
  <si>
    <t>champion2.ru</t>
  </si>
  <si>
    <t>zukunft-braucht-erinnerung.de</t>
  </si>
  <si>
    <t>swissbau.ch</t>
  </si>
  <si>
    <t>imgum.net</t>
  </si>
  <si>
    <t>siteloop.net</t>
  </si>
  <si>
    <t>resilientcitiesnetwork.org</t>
  </si>
  <si>
    <t>casino-sol777.ru</t>
  </si>
  <si>
    <t>cressiegypt.com</t>
  </si>
  <si>
    <t>healthinfotranslations.org</t>
  </si>
  <si>
    <t>chatabte.com</t>
  </si>
  <si>
    <t>virginiamn.com</t>
  </si>
  <si>
    <t>basespace.net</t>
  </si>
  <si>
    <t>l2monkey.com</t>
  </si>
  <si>
    <t>megafilmeshdtv.com</t>
  </si>
  <si>
    <t>mipersia.com</t>
  </si>
  <si>
    <t>diggerlandusa.com</t>
  </si>
  <si>
    <t>vitalya-bro.com</t>
  </si>
  <si>
    <t>sbcanning.com</t>
  </si>
  <si>
    <t>fitstep.com</t>
  </si>
  <si>
    <t>abcmoteur.fr</t>
  </si>
  <si>
    <t>bulldogology.net</t>
  </si>
  <si>
    <t>melkvee.nl</t>
  </si>
  <si>
    <t>leadferno.com</t>
  </si>
  <si>
    <t>newtenberg.com</t>
  </si>
  <si>
    <t>frasesdemierda.com</t>
  </si>
  <si>
    <t>visionarymarketing.com</t>
  </si>
  <si>
    <t>ssavr.com</t>
  </si>
  <si>
    <t>umm.edu.mx</t>
  </si>
  <si>
    <t>el-fenn.com</t>
  </si>
  <si>
    <t>freepuzzlegames.biz</t>
  </si>
  <si>
    <t>mediatrade.club</t>
  </si>
  <si>
    <t>stonebriardental.net</t>
  </si>
  <si>
    <t>metapeople.com</t>
  </si>
  <si>
    <t>100rvs.com</t>
  </si>
  <si>
    <t>bierista.nl</t>
  </si>
  <si>
    <t>polusplus.ru</t>
  </si>
  <si>
    <t>onetwostream.com</t>
  </si>
  <si>
    <t>ghsfha.org</t>
  </si>
  <si>
    <t>china-lushan.com</t>
  </si>
  <si>
    <t>abbemuseum.org</t>
  </si>
  <si>
    <t>tfctitleloans.com</t>
  </si>
  <si>
    <t>agriturismovecchiomulino.it</t>
  </si>
  <si>
    <t>dukon.ru</t>
  </si>
  <si>
    <t>bringo.uz</t>
  </si>
  <si>
    <t>kf.expert</t>
  </si>
  <si>
    <t>scholars-stage.org</t>
  </si>
  <si>
    <t>skiforum.it</t>
  </si>
  <si>
    <t>ogo24.biz</t>
  </si>
  <si>
    <t>vipceiling.ru</t>
  </si>
  <si>
    <t>faraon.casino</t>
  </si>
  <si>
    <t>thebesthealthinsurancetoday.com</t>
  </si>
  <si>
    <t>voxturappraisal.com</t>
  </si>
  <si>
    <t>addictaide.fr</t>
  </si>
  <si>
    <t>enet.co.ke</t>
  </si>
  <si>
    <t>realestatehudsonvalleyny.com</t>
  </si>
  <si>
    <t>musicarockpop.com</t>
  </si>
  <si>
    <t>uploadkon.ir</t>
  </si>
  <si>
    <t>casinofrankspin.ru</t>
  </si>
  <si>
    <t>meteli.net</t>
  </si>
  <si>
    <t>bestyoungporn.com</t>
  </si>
  <si>
    <t>btcsec.com</t>
  </si>
  <si>
    <t>humanity.host</t>
  </si>
  <si>
    <t>marrish.com</t>
  </si>
  <si>
    <t>bet-1x55190.com</t>
  </si>
  <si>
    <t>flamencoworld.co.kr</t>
  </si>
  <si>
    <t>aspb.cat</t>
  </si>
  <si>
    <t>gdeichto.ru</t>
  </si>
  <si>
    <t>spsmw.org</t>
  </si>
  <si>
    <t>twin688.net</t>
  </si>
  <si>
    <t>gamekp.com</t>
  </si>
  <si>
    <t>codeclubkorea.org</t>
  </si>
  <si>
    <t>sarafi.af</t>
  </si>
  <si>
    <t>leemyles-boulder.com</t>
  </si>
  <si>
    <t>iajee.com</t>
  </si>
  <si>
    <t>elektrovesti.net</t>
  </si>
  <si>
    <t>selfhelpafrica.org</t>
  </si>
  <si>
    <t>casinovip.pro</t>
  </si>
  <si>
    <t>istanbultouristpass.com</t>
  </si>
  <si>
    <t>anykey.ch</t>
  </si>
  <si>
    <t>jeepanything.com</t>
  </si>
  <si>
    <t>ndbon.org</t>
  </si>
  <si>
    <t>spotio2.com</t>
  </si>
  <si>
    <t>raybansunglassesoutlets.com.co</t>
  </si>
  <si>
    <t>joompolitan.com</t>
  </si>
  <si>
    <t>mrg.ru</t>
  </si>
  <si>
    <t>1win-off.ru</t>
  </si>
  <si>
    <t>russiachess.ru</t>
  </si>
  <si>
    <t>londoncraftweek.com</t>
  </si>
  <si>
    <t>aussiessay.com</t>
  </si>
  <si>
    <t>interart.com</t>
  </si>
  <si>
    <t>riobetcasinoclassic.ru</t>
  </si>
  <si>
    <t>forwardonclimate.org</t>
  </si>
  <si>
    <t>gelidsolutions.com</t>
  </si>
  <si>
    <t>rbk.com</t>
  </si>
  <si>
    <t>black-b.biz</t>
  </si>
  <si>
    <t>hometownhealth.com</t>
  </si>
  <si>
    <t>songtrellis.com</t>
  </si>
  <si>
    <t>freedom-force.org</t>
  </si>
  <si>
    <t>cyagen.com</t>
  </si>
  <si>
    <t>softlab.net</t>
  </si>
  <si>
    <t>ownerspressi.club</t>
  </si>
  <si>
    <t>chinaglaze.com</t>
  </si>
  <si>
    <t>ceipalmm.com</t>
  </si>
  <si>
    <t>upjobalert.com</t>
  </si>
  <si>
    <t>pierfeminine.shop</t>
  </si>
  <si>
    <t>edtechplus.org</t>
  </si>
  <si>
    <t>iana.ir</t>
  </si>
  <si>
    <t>koridor.tv</t>
  </si>
  <si>
    <t>ehrn.org</t>
  </si>
  <si>
    <t>lookscanned.io</t>
  </si>
  <si>
    <t>anbariloche.com.ar</t>
  </si>
  <si>
    <t>apptical.com</t>
  </si>
  <si>
    <t>selector57gg.ru</t>
  </si>
  <si>
    <t>robertgcross.com</t>
  </si>
  <si>
    <t>laenderdaten.de</t>
  </si>
  <si>
    <t>ems.press</t>
  </si>
  <si>
    <t>esteticalatina.com</t>
  </si>
  <si>
    <t>1winbk.site</t>
  </si>
  <si>
    <t>cookieconfidence.com</t>
  </si>
  <si>
    <t>reviewsrabbit.com</t>
  </si>
  <si>
    <t>avtobusvtallin.ru</t>
  </si>
  <si>
    <t>xn--sh1bnhv6nlwaw05a08ds0bc7ao1cowvuuy.website</t>
  </si>
  <si>
    <t>greenvelo.pl</t>
  </si>
  <si>
    <t>saffireblue.ca</t>
  </si>
  <si>
    <t>stagedhomes.com</t>
  </si>
  <si>
    <t>hadafakvideos.com</t>
  </si>
  <si>
    <t>topcricc.com</t>
  </si>
  <si>
    <t>mocom.tv</t>
  </si>
  <si>
    <t>maggiestiefvater.com</t>
  </si>
  <si>
    <t>zemstroy161.ru</t>
  </si>
  <si>
    <t>aslairlines.fr</t>
  </si>
  <si>
    <t>uzcdn.space</t>
  </si>
  <si>
    <t>fantasyworld.info</t>
  </si>
  <si>
    <t>nandopecas.tk</t>
  </si>
  <si>
    <t>alphamobi.co</t>
  </si>
  <si>
    <t>welcometorsi.org</t>
  </si>
  <si>
    <t>flex-a-spout.us</t>
  </si>
  <si>
    <t>audiocon.de</t>
  </si>
  <si>
    <t>superurok.ru</t>
  </si>
  <si>
    <t>slideum.com</t>
  </si>
  <si>
    <t>omsystembolaget.se</t>
  </si>
  <si>
    <t>shenda.com.cn</t>
  </si>
  <si>
    <t>2parale.ro</t>
  </si>
  <si>
    <t>1x-bet93706.com</t>
  </si>
  <si>
    <t>urban-research.co.jp</t>
  </si>
  <si>
    <t>actl.com</t>
  </si>
  <si>
    <t>svrnom.com</t>
  </si>
  <si>
    <t>onapshunshin.com.vn</t>
  </si>
  <si>
    <t>36ng.ng</t>
  </si>
  <si>
    <t>allporn.pics</t>
  </si>
  <si>
    <t>anabolikabestellen.com</t>
  </si>
  <si>
    <t>ulic.com.cn</t>
  </si>
  <si>
    <t>trand.su</t>
  </si>
  <si>
    <t>cars-scanner.ie</t>
  </si>
  <si>
    <t>gorgeous-milfs.com</t>
  </si>
  <si>
    <t>brandknewmag.com</t>
  </si>
  <si>
    <t>redstrpela.net</t>
  </si>
  <si>
    <t>omnipress.com</t>
  </si>
  <si>
    <t>auralsymphonics.cn</t>
  </si>
  <si>
    <t>k12media.cn</t>
  </si>
  <si>
    <t>geminip1.com</t>
  </si>
  <si>
    <t>dograma-ana.com</t>
  </si>
  <si>
    <t>ancient-greek-sandals.com</t>
  </si>
  <si>
    <t>krungsriassetonline.com</t>
  </si>
  <si>
    <t>okino.com</t>
  </si>
  <si>
    <t>beerger.ru</t>
  </si>
  <si>
    <t>profitime.pro</t>
  </si>
  <si>
    <t>southofboston.com</t>
  </si>
  <si>
    <t>ufgwm.com</t>
  </si>
  <si>
    <t>postgresql.fr</t>
  </si>
  <si>
    <t>katespade-uk.co.uk</t>
  </si>
  <si>
    <t>cybernext.io</t>
  </si>
  <si>
    <t>theleadingnetwork.tv</t>
  </si>
  <si>
    <t>fly-corp.ru</t>
  </si>
  <si>
    <t>columbuscasinoplay.su</t>
  </si>
  <si>
    <t>olimp.casino</t>
  </si>
  <si>
    <t>casinorogm.com</t>
  </si>
  <si>
    <t>olympiads.online</t>
  </si>
  <si>
    <t>academyofosteopathy.org</t>
  </si>
  <si>
    <t>mondomulia.com</t>
  </si>
  <si>
    <t>tool-xpress.com</t>
  </si>
  <si>
    <t>ocusports.com</t>
  </si>
  <si>
    <t>turbobiet.com</t>
  </si>
  <si>
    <t>casino-land.ru</t>
  </si>
  <si>
    <t>fadedfruit.com</t>
  </si>
  <si>
    <t>folha.com</t>
  </si>
  <si>
    <t>dowfutures.org</t>
  </si>
  <si>
    <t>manchestercathedral.org</t>
  </si>
  <si>
    <t>ohaana.co.uk</t>
  </si>
  <si>
    <t>selector114gg.ru</t>
  </si>
  <si>
    <t>ninfa.pt</t>
  </si>
  <si>
    <t>silvawebdesigns.com</t>
  </si>
  <si>
    <t>llamasoft3d.us</t>
  </si>
  <si>
    <t>parallelgame.com</t>
  </si>
  <si>
    <t>tngun.com</t>
  </si>
  <si>
    <t>skybook.zone</t>
  </si>
  <si>
    <t>playable.eu</t>
  </si>
  <si>
    <t>antallaktikaonline.gr</t>
  </si>
  <si>
    <t>wetix-agency.fr</t>
  </si>
  <si>
    <t>tour3d.ru</t>
  </si>
  <si>
    <t>mydonations.online</t>
  </si>
  <si>
    <t>clece.es</t>
  </si>
  <si>
    <t>stockfinance.ltd</t>
  </si>
  <si>
    <t>vanrental.co.uk</t>
  </si>
  <si>
    <t>diapermates.com</t>
  </si>
  <si>
    <t>theempowerededucatoronline.com</t>
  </si>
  <si>
    <t>azsubway.com</t>
  </si>
  <si>
    <t>richtech.ir</t>
  </si>
  <si>
    <t>legacy-ef.com</t>
  </si>
  <si>
    <t>qtvnews.com</t>
  </si>
  <si>
    <t>ordnur.com</t>
  </si>
  <si>
    <t>ztgsd.cn</t>
  </si>
  <si>
    <t>guntu.jp</t>
  </si>
  <si>
    <t>gdkfoods.com</t>
  </si>
  <si>
    <t>thecapitalhunter.com</t>
  </si>
  <si>
    <t>ruft.ru</t>
  </si>
  <si>
    <t>gao800.com</t>
  </si>
  <si>
    <t>lymenet.org</t>
  </si>
  <si>
    <t>australiabikinis.com</t>
  </si>
  <si>
    <t>vavadaly.ru</t>
  </si>
  <si>
    <t>sensibleregulations.org</t>
  </si>
  <si>
    <t>trevenna.net</t>
  </si>
  <si>
    <t>infomotion.de</t>
  </si>
  <si>
    <t>italialavoro.it</t>
  </si>
  <si>
    <t>zohocreatorportal.eu</t>
  </si>
  <si>
    <t>kaktus.vip</t>
  </si>
  <si>
    <t>basiclifesaving.org</t>
  </si>
  <si>
    <t>salfer.de</t>
  </si>
  <si>
    <t>hindisexstories.cc</t>
  </si>
  <si>
    <t>oehvhg.top</t>
  </si>
  <si>
    <t>mag-telecom.ru</t>
  </si>
  <si>
    <t>okhotanakubani.com</t>
  </si>
  <si>
    <t>twolumps.net</t>
  </si>
  <si>
    <t>ddsj.de</t>
  </si>
  <si>
    <t>irwebd.com</t>
  </si>
  <si>
    <t>julabo.com</t>
  </si>
  <si>
    <t>memo.com.ar</t>
  </si>
  <si>
    <t>endearment.xyz</t>
  </si>
  <si>
    <t>houstonairportsystem.org</t>
  </si>
  <si>
    <t>samara-lada.ru</t>
  </si>
  <si>
    <t>humantrainer.com</t>
  </si>
  <si>
    <t>myownmusic.de</t>
  </si>
  <si>
    <t>casinoarizona.biz</t>
  </si>
  <si>
    <t>bit-inform.com</t>
  </si>
  <si>
    <t>nikefactory.us</t>
  </si>
  <si>
    <t>networthpedia.org</t>
  </si>
  <si>
    <t>eltipografo.cl</t>
  </si>
  <si>
    <t>nwncarousel.com</t>
  </si>
  <si>
    <t>marysvillewa.gov</t>
  </si>
  <si>
    <t>ahrefseo.cloud</t>
  </si>
  <si>
    <t>gopas.cz</t>
  </si>
  <si>
    <t>zdm7.com</t>
  </si>
  <si>
    <t>sarahah.pro</t>
  </si>
  <si>
    <t>hallpressen.se</t>
  </si>
  <si>
    <t>cmho.org</t>
  </si>
  <si>
    <t>landkredittbank.no</t>
  </si>
  <si>
    <t>shenmue.link</t>
  </si>
  <si>
    <t>spvimalfoodstuff.com</t>
  </si>
  <si>
    <t>tribunadeloscabos.com.mx</t>
  </si>
  <si>
    <t>allabouttesting.org</t>
  </si>
  <si>
    <t>attracttop1.ga</t>
  </si>
  <si>
    <t>honests-casino.ru</t>
  </si>
  <si>
    <t>ucn.ca</t>
  </si>
  <si>
    <t>sibelga.be</t>
  </si>
  <si>
    <t>bethanbeeston.co.uk</t>
  </si>
  <si>
    <t>lob.ca</t>
  </si>
  <si>
    <t>iphc.org</t>
  </si>
  <si>
    <t>amberbit.eu</t>
  </si>
  <si>
    <t>msonglyrics.com</t>
  </si>
  <si>
    <t>hammerhearing.com</t>
  </si>
  <si>
    <t>indigenous.com</t>
  </si>
  <si>
    <t>mundonovo.ms.gov.br</t>
  </si>
  <si>
    <t>stanleyclarke.com</t>
  </si>
  <si>
    <t>emmyonline.com</t>
  </si>
  <si>
    <t>isrg-simulation.com</t>
  </si>
  <si>
    <t>ladies-news.ru</t>
  </si>
  <si>
    <t>southparkshop.com</t>
  </si>
  <si>
    <t>music-score.com</t>
  </si>
  <si>
    <t>taxameter.shop</t>
  </si>
  <si>
    <t>websilin.com</t>
  </si>
  <si>
    <t>dochka.org</t>
  </si>
  <si>
    <t>correospro.com</t>
  </si>
  <si>
    <t>volleyballlife.com</t>
  </si>
  <si>
    <t>eco-counter.com</t>
  </si>
  <si>
    <t>eventcartel.com</t>
  </si>
  <si>
    <t>agoranoticiasbrasil.com.br</t>
  </si>
  <si>
    <t>burntsushi.net</t>
  </si>
  <si>
    <t>defensedns.net</t>
  </si>
  <si>
    <t>zarabotano.pro</t>
  </si>
  <si>
    <t>108gem.com</t>
  </si>
  <si>
    <t>rosenblumcellars.com</t>
  </si>
  <si>
    <t>mezase-bokizeirishi.jp</t>
  </si>
  <si>
    <t>freelancehosting.net</t>
  </si>
  <si>
    <t>visionxusa.com</t>
  </si>
  <si>
    <t>oagenius.com</t>
  </si>
  <si>
    <t>momreview.vn</t>
  </si>
  <si>
    <t>messer.com.cn</t>
  </si>
  <si>
    <t>czctech.com</t>
  </si>
  <si>
    <t>foxwebserver.com</t>
  </si>
  <si>
    <t>umamimart.com</t>
  </si>
  <si>
    <t>vedivi.com</t>
  </si>
  <si>
    <t>buildingtalk.com</t>
  </si>
  <si>
    <t>vchkogpu.info</t>
  </si>
  <si>
    <t>gotomaxx.com</t>
  </si>
  <si>
    <t>retail-news.ru</t>
  </si>
  <si>
    <t>admkam.ru</t>
  </si>
  <si>
    <t>as210537.net</t>
  </si>
  <si>
    <t>scruffystoolbox.com</t>
  </si>
  <si>
    <t>technik-profis.de</t>
  </si>
  <si>
    <t>mastercard.es</t>
  </si>
  <si>
    <t>ajanspratik.com</t>
  </si>
  <si>
    <t>kenraprofessional.com</t>
  </si>
  <si>
    <t>emotionsanonymous.org</t>
  </si>
  <si>
    <t>nobat-drmelorin.ir</t>
  </si>
  <si>
    <t>daytonatimes.com</t>
  </si>
  <si>
    <t>avotematika.ru</t>
  </si>
  <si>
    <t>sanalpark.org</t>
  </si>
  <si>
    <t>mc.com.pe</t>
  </si>
  <si>
    <t>scientificsrv.com</t>
  </si>
  <si>
    <t>goldrate24.com</t>
  </si>
  <si>
    <t>indbih.com</t>
  </si>
  <si>
    <t>patrickholford.com</t>
  </si>
  <si>
    <t>kx1535.com</t>
  </si>
  <si>
    <t>heilsarmee.ch</t>
  </si>
  <si>
    <t>sm-cdn.com</t>
  </si>
  <si>
    <t>zgxxb.com.cn</t>
  </si>
  <si>
    <t>diapindia.org</t>
  </si>
  <si>
    <t>kennys.de</t>
  </si>
  <si>
    <t>ronghuisign.com</t>
  </si>
  <si>
    <t>sewingfromhome.com</t>
  </si>
  <si>
    <t>consultarcep.com</t>
  </si>
  <si>
    <t>lazlogistics.my</t>
  </si>
  <si>
    <t>jeffreymoonmusic.com</t>
  </si>
  <si>
    <t>aeryhwryjdm.com</t>
  </si>
  <si>
    <t>ownerwillcarry.com</t>
  </si>
  <si>
    <t>forza-refurbished.nl</t>
  </si>
  <si>
    <t>hyperx.cloud</t>
  </si>
  <si>
    <t>sellforte.com</t>
  </si>
  <si>
    <t>xn--352bl9lutc8wt.kr</t>
  </si>
  <si>
    <t>ezduzit.net</t>
  </si>
  <si>
    <t>westports.com.my</t>
  </si>
  <si>
    <t>portaltp.com.br</t>
  </si>
  <si>
    <t>mozlife.ru</t>
  </si>
  <si>
    <t>diariodoturismo.com.br</t>
  </si>
  <si>
    <t>kireimo.jp</t>
  </si>
  <si>
    <t>nowhko.buzz</t>
  </si>
  <si>
    <t>irelaunch.com</t>
  </si>
  <si>
    <t>chaco.com</t>
  </si>
  <si>
    <t>siliconfilter.com</t>
  </si>
  <si>
    <t>monai.io</t>
  </si>
  <si>
    <t>comunicate-pr.ro</t>
  </si>
  <si>
    <t>1337.no</t>
  </si>
  <si>
    <t>agcialis.com</t>
  </si>
  <si>
    <t>youngphoto.info</t>
  </si>
  <si>
    <t>yecam.ru</t>
  </si>
  <si>
    <t>tasofro.net</t>
  </si>
  <si>
    <t>pet-abuse.com</t>
  </si>
  <si>
    <t>qhrtech.com</t>
  </si>
  <si>
    <t>pinstripemenswear.com</t>
  </si>
  <si>
    <t>nashualimited.co.za</t>
  </si>
  <si>
    <t>readerism.com</t>
  </si>
  <si>
    <t>22xr.cn</t>
  </si>
  <si>
    <t>deathrecordsbyname.org</t>
  </si>
  <si>
    <t>hbucvc.edu.cn</t>
  </si>
  <si>
    <t>iyelo.com</t>
  </si>
  <si>
    <t>warnerangle.com</t>
  </si>
  <si>
    <t>seisen-u.ac.jp</t>
  </si>
  <si>
    <t>geckocollections.com</t>
  </si>
  <si>
    <t>fairwaybet.net</t>
  </si>
  <si>
    <t>comen-gage.net</t>
  </si>
  <si>
    <t>apihtawikosisan.com</t>
  </si>
  <si>
    <t>plaza-network.com</t>
  </si>
  <si>
    <t>quxiu.com</t>
  </si>
  <si>
    <t>hostboxes.net</t>
  </si>
  <si>
    <t>dkimcore.org</t>
  </si>
  <si>
    <t>leon-bet-online.ru</t>
  </si>
  <si>
    <t>beeditserver.com</t>
  </si>
  <si>
    <t>kyros.team</t>
  </si>
  <si>
    <t>comandosupremo.com</t>
  </si>
  <si>
    <t>online-dating-ukraine.com</t>
  </si>
  <si>
    <t>4freeapp.com</t>
  </si>
  <si>
    <t>carlfischer.com</t>
  </si>
  <si>
    <t>joind.in</t>
  </si>
  <si>
    <t>appianci.net</t>
  </si>
  <si>
    <t>therockrestaurantzanzibar.com</t>
  </si>
  <si>
    <t>aadermatology.com</t>
  </si>
  <si>
    <t>criminalattorneycolumbus.com</t>
  </si>
  <si>
    <t>bb99n.com</t>
  </si>
  <si>
    <t>gate39.xyz</t>
  </si>
  <si>
    <t>theonlygoodman.com</t>
  </si>
  <si>
    <t>premiumshippingcontainers.com</t>
  </si>
  <si>
    <t>beyazgundem.com</t>
  </si>
  <si>
    <t>dtplv.com</t>
  </si>
  <si>
    <t>getacute.io</t>
  </si>
  <si>
    <t>datawest.net</t>
  </si>
  <si>
    <t>deathreference.com</t>
  </si>
  <si>
    <t>indeed.design</t>
  </si>
  <si>
    <t>m32connect.com</t>
  </si>
  <si>
    <t>pcstore.com.ve</t>
  </si>
  <si>
    <t>doghazal.ir</t>
  </si>
  <si>
    <t>food-blog.co.za</t>
  </si>
  <si>
    <t>buffstreams.is</t>
  </si>
  <si>
    <t>mp3nhacvui.net</t>
  </si>
  <si>
    <t>managingcare.de</t>
  </si>
  <si>
    <t>tomoshibi.co.jp</t>
  </si>
  <si>
    <t>sverdlschool.ru</t>
  </si>
  <si>
    <t>asc-i.com</t>
  </si>
  <si>
    <t>mom-gfs.com</t>
  </si>
  <si>
    <t>riocasinoclub.ru</t>
  </si>
  <si>
    <t>undercorp.com.br</t>
  </si>
  <si>
    <t>pic-rb.ru</t>
  </si>
  <si>
    <t>pagalmania.com</t>
  </si>
  <si>
    <t>1indiabook.com</t>
  </si>
  <si>
    <t>katiks.ru</t>
  </si>
  <si>
    <t>kursktv.ru</t>
  </si>
  <si>
    <t>zfilm-hd-1723.online</t>
  </si>
  <si>
    <t>oziserver.com</t>
  </si>
  <si>
    <t>qualifax.ie</t>
  </si>
  <si>
    <t>aegkrjwelwgrwgw19.ml</t>
  </si>
  <si>
    <t>horofriend88.com</t>
  </si>
  <si>
    <t>petitfancy.co.kr</t>
  </si>
  <si>
    <t>wrighttree.com</t>
  </si>
  <si>
    <t>balconytv.com</t>
  </si>
  <si>
    <t>vipstation.com.hk</t>
  </si>
  <si>
    <t>yti.edu</t>
  </si>
  <si>
    <t>bayareanewsgroup.net</t>
  </si>
  <si>
    <t>fondation-vincentvangogh-arles.org</t>
  </si>
  <si>
    <t>mafiadoc.com</t>
  </si>
  <si>
    <t>couturehaircompany.com</t>
  </si>
  <si>
    <t>happy-my-baby.ru</t>
  </si>
  <si>
    <t>ijtrichology.com</t>
  </si>
  <si>
    <t>westele.com</t>
  </si>
  <si>
    <t>prontopro.fr</t>
  </si>
  <si>
    <t>ukbarracuda.net</t>
  </si>
  <si>
    <t>bavaromagazine.net</t>
  </si>
  <si>
    <t>jiorockers.cool</t>
  </si>
  <si>
    <t>humanheartnature.com</t>
  </si>
  <si>
    <t>t-iot.de</t>
  </si>
  <si>
    <t>xhd.porn</t>
  </si>
  <si>
    <t>job-con.jp</t>
  </si>
  <si>
    <t>greenvillezoo.com</t>
  </si>
  <si>
    <t>vftr.co</t>
  </si>
  <si>
    <t>wonder-wall.com</t>
  </si>
  <si>
    <t>explorenetworth.com</t>
  </si>
  <si>
    <t>onefourlab.com</t>
  </si>
  <si>
    <t>speckvc.com</t>
  </si>
  <si>
    <t>londen-insurance.com</t>
  </si>
  <si>
    <t>aawforum.org</t>
  </si>
  <si>
    <t>usedanew.com</t>
  </si>
  <si>
    <t>noce.co.jp</t>
  </si>
  <si>
    <t>appliancejunk.com</t>
  </si>
  <si>
    <t>weldelec.com</t>
  </si>
  <si>
    <t>ge74.ru</t>
  </si>
  <si>
    <t>axelerant.com</t>
  </si>
  <si>
    <t>evempeness.monster</t>
  </si>
  <si>
    <t>norisystem.co.kr</t>
  </si>
  <si>
    <t>choosecherries.com</t>
  </si>
  <si>
    <t>labminutes.com</t>
  </si>
  <si>
    <t>planetguide.net</t>
  </si>
  <si>
    <t>mornatural.com</t>
  </si>
  <si>
    <t>littleastronomy.com</t>
  </si>
  <si>
    <t>upcyclemystuff.com</t>
  </si>
  <si>
    <t>yourir.info</t>
  </si>
  <si>
    <t>wlinktech.com.np</t>
  </si>
  <si>
    <t>karpfen-spezial.de</t>
  </si>
  <si>
    <t>reseau-morphee.fr</t>
  </si>
  <si>
    <t>csm1909.ro</t>
  </si>
  <si>
    <t>tzrc.com</t>
  </si>
  <si>
    <t>porniess.com</t>
  </si>
  <si>
    <t>picdeer.info</t>
  </si>
  <si>
    <t>pharmrxp.com</t>
  </si>
  <si>
    <t>jurassicoutpost.com</t>
  </si>
  <si>
    <t>nirvanamanga.com</t>
  </si>
  <si>
    <t>sbcbaptistpress.org</t>
  </si>
  <si>
    <t>mygcvisa.com</t>
  </si>
  <si>
    <t>zvuk-svet.ru</t>
  </si>
  <si>
    <t>keramag.de</t>
  </si>
  <si>
    <t>shmsa.gov.cn</t>
  </si>
  <si>
    <t>darknet.band</t>
  </si>
  <si>
    <t>icheck.vn</t>
  </si>
  <si>
    <t>staron.com</t>
  </si>
  <si>
    <t>xxxp.vip</t>
  </si>
  <si>
    <t>hupcfl.com</t>
  </si>
  <si>
    <t>rentloscabos.com</t>
  </si>
  <si>
    <t>payrchat.com</t>
  </si>
  <si>
    <t>wikles.com.br</t>
  </si>
  <si>
    <t>vesselyxa.ru</t>
  </si>
  <si>
    <t>audi.dk</t>
  </si>
  <si>
    <t>mysait.ca</t>
  </si>
  <si>
    <t>nfc.gov.in</t>
  </si>
  <si>
    <t>canadagooseoutlete.com</t>
  </si>
  <si>
    <t>vsunul.net</t>
  </si>
  <si>
    <t>macournoyer.com</t>
  </si>
  <si>
    <t>diurnation.com</t>
  </si>
  <si>
    <t>vuzinfo-xn.net</t>
  </si>
  <si>
    <t>gncorp.com</t>
  </si>
  <si>
    <t>welcomechile.com</t>
  </si>
  <si>
    <t>glorymega.in</t>
  </si>
  <si>
    <t>condomfish.com</t>
  </si>
  <si>
    <t>critterbidz.com</t>
  </si>
  <si>
    <t>camara-e.net</t>
  </si>
  <si>
    <t>odyssey-search.info</t>
  </si>
  <si>
    <t>aplaycasinoplay.ru</t>
  </si>
  <si>
    <t>mosco.ru</t>
  </si>
  <si>
    <t>epuap.org</t>
  </si>
  <si>
    <t>fukuracia.jp</t>
  </si>
  <si>
    <t>philosophersroom.com</t>
  </si>
  <si>
    <t>t-mark.co.jp</t>
  </si>
  <si>
    <t>glazestock.com</t>
  </si>
  <si>
    <t>sklad.ru</t>
  </si>
  <si>
    <t>lionztv.com</t>
  </si>
  <si>
    <t>audns.net.au</t>
  </si>
  <si>
    <t>forserver.nl</t>
  </si>
  <si>
    <t>countryestateshoa406.com</t>
  </si>
  <si>
    <t>spravkae-na-zacaz.com</t>
  </si>
  <si>
    <t>specialtyblades.com</t>
  </si>
  <si>
    <t>exeporno.net</t>
  </si>
  <si>
    <t>gofrp.org</t>
  </si>
  <si>
    <t>cedillerecords.org</t>
  </si>
  <si>
    <t>betterlyf.com</t>
  </si>
  <si>
    <t>peoplesbanknc.com</t>
  </si>
  <si>
    <t>cdhmgjg.com</t>
  </si>
  <si>
    <t>cits.net</t>
  </si>
  <si>
    <t>epea.com</t>
  </si>
  <si>
    <t>airgarage.com</t>
  </si>
  <si>
    <t>gameby.ru</t>
  </si>
  <si>
    <t>fair-spins.io</t>
  </si>
  <si>
    <t>xsdv.xyz</t>
  </si>
  <si>
    <t>umami.site</t>
  </si>
  <si>
    <t>fullprogramlarindir.com</t>
  </si>
  <si>
    <t>86444.cn</t>
  </si>
  <si>
    <t>cdn.fi</t>
  </si>
  <si>
    <t>theconrad.org</t>
  </si>
  <si>
    <t>putlocker-website.online</t>
  </si>
  <si>
    <t>hollyenergy.com</t>
  </si>
  <si>
    <t>glennf.com</t>
  </si>
  <si>
    <t>usakor.com</t>
  </si>
  <si>
    <t>slaskibiznes.pl</t>
  </si>
  <si>
    <t>geburt-vertraulich.de</t>
  </si>
  <si>
    <t>nextcrew.com</t>
  </si>
  <si>
    <t>cellpj.com</t>
  </si>
  <si>
    <t>skyscanner.gg</t>
  </si>
  <si>
    <t>trafbig.net</t>
  </si>
  <si>
    <t>checkcap.net</t>
  </si>
  <si>
    <t>biandouyun.com</t>
  </si>
  <si>
    <t>horus-it.com</t>
  </si>
  <si>
    <t>templatesearch-site.com</t>
  </si>
  <si>
    <t>scottoiler.com</t>
  </si>
  <si>
    <t>ultrapedia.org</t>
  </si>
  <si>
    <t>lasallecollegevancouver.com</t>
  </si>
  <si>
    <t>hoytarboretum.org</t>
  </si>
  <si>
    <t>ogfj.com</t>
  </si>
  <si>
    <t>casinoplayfortuna1.ru</t>
  </si>
  <si>
    <t>leiweb.it</t>
  </si>
  <si>
    <t>reallifecamsex.xyz</t>
  </si>
  <si>
    <t>beebytecdn.com</t>
  </si>
  <si>
    <t>vulcanroyal-oficial.com</t>
  </si>
  <si>
    <t>el96.ru</t>
  </si>
  <si>
    <t>werner.ru</t>
  </si>
  <si>
    <t>cclinnovation.org</t>
  </si>
  <si>
    <t>le-tout-lyon.fr</t>
  </si>
  <si>
    <t>newsworldzone.com</t>
  </si>
  <si>
    <t>rodog.cl</t>
  </si>
  <si>
    <t>euro.net.pl</t>
  </si>
  <si>
    <t>amadeusprintservices.com</t>
  </si>
  <si>
    <t>fixedmatches1x2.click</t>
  </si>
  <si>
    <t>lunetteraybanpascher.fr</t>
  </si>
  <si>
    <t>campingdirect.com</t>
  </si>
  <si>
    <t>hikkoshi-line.com</t>
  </si>
  <si>
    <t>iewsopleas.biz</t>
  </si>
  <si>
    <t>vavadavmr01.com</t>
  </si>
  <si>
    <t>freefee.kr</t>
  </si>
  <si>
    <t>wulcan.club</t>
  </si>
  <si>
    <t>wealth.industries</t>
  </si>
  <si>
    <t>honestlawyer.cyou</t>
  </si>
  <si>
    <t>dinamicpay.com</t>
  </si>
  <si>
    <t>maswo.fun</t>
  </si>
  <si>
    <t>fxrevolution.io</t>
  </si>
  <si>
    <t>brasscom.org.br</t>
  </si>
  <si>
    <t>free-sample-packs.com</t>
  </si>
  <si>
    <t>biarkala.ir</t>
  </si>
  <si>
    <t>kerberos.io</t>
  </si>
  <si>
    <t>jihehuaban.com.cn</t>
  </si>
  <si>
    <t>yidff.jp</t>
  </si>
  <si>
    <t>hmwhelper.com</t>
  </si>
  <si>
    <t>deltra.de</t>
  </si>
  <si>
    <t>pinkpangea.com</t>
  </si>
  <si>
    <t>uscremonese.it</t>
  </si>
  <si>
    <t>thehappyscraps.com</t>
  </si>
  <si>
    <t>mojp-sgdigital-jel.com</t>
  </si>
  <si>
    <t>connectedyou.io</t>
  </si>
  <si>
    <t>uac.edu.co</t>
  </si>
  <si>
    <t>o-date.ru</t>
  </si>
  <si>
    <t>xbiz.in</t>
  </si>
  <si>
    <t>harcourts.co.za</t>
  </si>
  <si>
    <t>traid.org.uk</t>
  </si>
  <si>
    <t>daytwo.com</t>
  </si>
  <si>
    <t>sino-oper.com</t>
  </si>
  <si>
    <t>semena.store</t>
  </si>
  <si>
    <t>italypcservers.com</t>
  </si>
  <si>
    <t>mouldingoffice.com</t>
  </si>
  <si>
    <t>soulframe.com</t>
  </si>
  <si>
    <t>clauswilke.com</t>
  </si>
  <si>
    <t>costcotraffic.com</t>
  </si>
  <si>
    <t>mondex.ro</t>
  </si>
  <si>
    <t>riobetcasinosite.ru</t>
  </si>
  <si>
    <t>vitrolife.com</t>
  </si>
  <si>
    <t>tv-archiv.sk</t>
  </si>
  <si>
    <t>carburetion.com</t>
  </si>
  <si>
    <t>adondemand.com</t>
  </si>
  <si>
    <t>concerthall.com.cn</t>
  </si>
  <si>
    <t>elvengold.net</t>
  </si>
  <si>
    <t>muziejai.lt</t>
  </si>
  <si>
    <t>zngou.com</t>
  </si>
  <si>
    <t>esoo39.ru</t>
  </si>
  <si>
    <t>enj.org</t>
  </si>
  <si>
    <t>hcarolinexc.club</t>
  </si>
  <si>
    <t>tubesradiatori.com</t>
  </si>
  <si>
    <t>seek-now.com</t>
  </si>
  <si>
    <t>wie.org</t>
  </si>
  <si>
    <t>pua1024.com</t>
  </si>
  <si>
    <t>gomo.ie</t>
  </si>
  <si>
    <t>pumpkinnook.com</t>
  </si>
  <si>
    <t>spravkaspb.ru</t>
  </si>
  <si>
    <t>yepxxx.com</t>
  </si>
  <si>
    <t>totalstudentcare.com</t>
  </si>
  <si>
    <t>lagrange.app</t>
  </si>
  <si>
    <t>griffincapital.com</t>
  </si>
  <si>
    <t>overmundo.com.br</t>
  </si>
  <si>
    <t>datasciencedegreeprograms.net</t>
  </si>
  <si>
    <t>unafei.or.jp</t>
  </si>
  <si>
    <t>snapx.info</t>
  </si>
  <si>
    <t>epiccloud.io</t>
  </si>
  <si>
    <t>casino-x19.ru</t>
  </si>
  <si>
    <t>hgf.com</t>
  </si>
  <si>
    <t>seoera.net</t>
  </si>
  <si>
    <t>mkndns.net</t>
  </si>
  <si>
    <t>nehos21.net</t>
  </si>
  <si>
    <t>homebue.com</t>
  </si>
  <si>
    <t>altitudereservation.com</t>
  </si>
  <si>
    <t>repsolsinopecuk.com</t>
  </si>
  <si>
    <t>vavao.ru</t>
  </si>
  <si>
    <t>smart-enterprise-7.com</t>
  </si>
  <si>
    <t>wonderful.ad</t>
  </si>
  <si>
    <t>1digitalworld.cf</t>
  </si>
  <si>
    <t>hoonsmart.com</t>
  </si>
  <si>
    <t>questionsaboutmoving.com</t>
  </si>
  <si>
    <t>cialisjqp.com</t>
  </si>
  <si>
    <t>insideout.ca</t>
  </si>
  <si>
    <t>prestamosenestadosunidos.space</t>
  </si>
  <si>
    <t>murphyfreereports.com</t>
  </si>
  <si>
    <t>modulelink.com</t>
  </si>
  <si>
    <t>tatarealty.in</t>
  </si>
  <si>
    <t>seksshopistanbul.net</t>
  </si>
  <si>
    <t>injurylawfirmutah.com</t>
  </si>
  <si>
    <t>arabic-media.com</t>
  </si>
  <si>
    <t>bailedesalonangelybegona.es</t>
  </si>
  <si>
    <t>pprofit.ru</t>
  </si>
  <si>
    <t>champion8.ru</t>
  </si>
  <si>
    <t>evvx-invest.uno</t>
  </si>
  <si>
    <t>blackboardlearningsystem.biz</t>
  </si>
  <si>
    <t>purehealth.ae</t>
  </si>
  <si>
    <t>poig.gov.pl</t>
  </si>
  <si>
    <t>jewishaction.com</t>
  </si>
  <si>
    <t>vardemuseerne.dk</t>
  </si>
  <si>
    <t>rheinsteig.de</t>
  </si>
  <si>
    <t>freemasonrytoday.com</t>
  </si>
  <si>
    <t>kingplayfortuna-37.ru</t>
  </si>
  <si>
    <t>chiharu-shiota.com</t>
  </si>
  <si>
    <t>polskawliczbach.pl</t>
  </si>
  <si>
    <t>columbuscasinospin.ru</t>
  </si>
  <si>
    <t>naturalamazon.co.kr</t>
  </si>
  <si>
    <t>licenzionnye-kazino.ru</t>
  </si>
  <si>
    <t>agenciavalor.com.br</t>
  </si>
  <si>
    <t>darksouls3.com</t>
  </si>
  <si>
    <t>jiazhuanglife.com</t>
  </si>
  <si>
    <t>vision.se</t>
  </si>
  <si>
    <t>eniro.no</t>
  </si>
  <si>
    <t>abcbetting.ag</t>
  </si>
  <si>
    <t>sharizhelaniy.ru</t>
  </si>
  <si>
    <t>eshare.app</t>
  </si>
  <si>
    <t>handmade-haven.com</t>
  </si>
  <si>
    <t>zhujiyou.com</t>
  </si>
  <si>
    <t>amojb.com</t>
  </si>
  <si>
    <t>vavaday.ru</t>
  </si>
  <si>
    <t>clinicauandes.cl</t>
  </si>
  <si>
    <t>admission.gov.sd</t>
  </si>
  <si>
    <t>livenet.pl</t>
  </si>
  <si>
    <t>peter.fr</t>
  </si>
  <si>
    <t>virtualassistantassistant.com</t>
  </si>
  <si>
    <t>momentumbmw.net</t>
  </si>
  <si>
    <t>pacificservers.com</t>
  </si>
  <si>
    <t>enduringamerica.com</t>
  </si>
  <si>
    <t>awesomegti.com</t>
  </si>
  <si>
    <t>cialischeap.quest</t>
  </si>
  <si>
    <t>21vv.cc</t>
  </si>
  <si>
    <t>sun-star-st.jp</t>
  </si>
  <si>
    <t>referatmix.ru</t>
  </si>
  <si>
    <t>iacad.gov.ae</t>
  </si>
  <si>
    <t>datayi.cn</t>
  </si>
  <si>
    <t>doorsuperstore.co.uk</t>
  </si>
  <si>
    <t>truworthsinternationalltd.biz</t>
  </si>
  <si>
    <t>caishunmachine.com</t>
  </si>
  <si>
    <t>mrchip.cn</t>
  </si>
  <si>
    <t>himgroup.ru</t>
  </si>
  <si>
    <t>emin.cl</t>
  </si>
  <si>
    <t>incknight.cf</t>
  </si>
  <si>
    <t>ibuhgalter.net</t>
  </si>
  <si>
    <t>aplayc.xyz</t>
  </si>
  <si>
    <t>strawlessocean.org</t>
  </si>
  <si>
    <t>calgaryfolkfest.com</t>
  </si>
  <si>
    <t>himsoftsolution.com</t>
  </si>
  <si>
    <t>qrsp.ru</t>
  </si>
  <si>
    <t>colibri360.com.br</t>
  </si>
  <si>
    <t>pravatraktorru.com</t>
  </si>
  <si>
    <t>roadfire.com</t>
  </si>
  <si>
    <t>butmanclub.ru</t>
  </si>
  <si>
    <t>elar-soft.ru</t>
  </si>
  <si>
    <t>bds-trade.com</t>
  </si>
  <si>
    <t>himovercompany.com</t>
  </si>
  <si>
    <t>playfortuna2.su</t>
  </si>
  <si>
    <t>kdp.info</t>
  </si>
  <si>
    <t>shangrilaps.com</t>
  </si>
  <si>
    <t>s3-web.ru</t>
  </si>
  <si>
    <t>petercollie.com</t>
  </si>
  <si>
    <t>solvi.net</t>
  </si>
  <si>
    <t>softvoice.shop</t>
  </si>
  <si>
    <t>billetto.it</t>
  </si>
  <si>
    <t>liveforspeed.net</t>
  </si>
  <si>
    <t>hd-films.biz</t>
  </si>
  <si>
    <t>uggsoutletstores.com.co</t>
  </si>
  <si>
    <t>italiantourings.cf</t>
  </si>
  <si>
    <t>gleichenblick.net</t>
  </si>
  <si>
    <t>homepageserver.de</t>
  </si>
  <si>
    <t>imood.com</t>
  </si>
  <si>
    <t>leaguetoolbox.com</t>
  </si>
  <si>
    <t>prefo.pl</t>
  </si>
  <si>
    <t>sexwithdrjess.com</t>
  </si>
  <si>
    <t>redirectplus.info</t>
  </si>
  <si>
    <t>callpay.com</t>
  </si>
  <si>
    <t>bpi.de</t>
  </si>
  <si>
    <t>berkshireofthetriad.cf</t>
  </si>
  <si>
    <t>myguardiancu.com</t>
  </si>
  <si>
    <t>postfilm.ru</t>
  </si>
  <si>
    <t>caiguu.com</t>
  </si>
  <si>
    <t>elchorro.com</t>
  </si>
  <si>
    <t>bassystech.com</t>
  </si>
  <si>
    <t>sdarts.com</t>
  </si>
  <si>
    <t>myviagrsite.com</t>
  </si>
  <si>
    <t>xboxbest.net</t>
  </si>
  <si>
    <t>title365.com</t>
  </si>
  <si>
    <t>brillxgg.ru</t>
  </si>
  <si>
    <t>gescomlocation.com</t>
  </si>
  <si>
    <t>mayflowerpark.com</t>
  </si>
  <si>
    <t>jufmaike.nl</t>
  </si>
  <si>
    <t>nfsupplements.co.uk</t>
  </si>
  <si>
    <t>redemmas.org</t>
  </si>
  <si>
    <t>tppisek.cz</t>
  </si>
  <si>
    <t>bk7mtb7mb.ru</t>
  </si>
  <si>
    <t>newgenpictures.com</t>
  </si>
  <si>
    <t>energy.mk.ua</t>
  </si>
  <si>
    <t>jingyanpal.com</t>
  </si>
  <si>
    <t>byc.pl</t>
  </si>
  <si>
    <t>optfm.ru</t>
  </si>
  <si>
    <t>jackery.jp</t>
  </si>
  <si>
    <t>ssl-millyon.com</t>
  </si>
  <si>
    <t>artsystems.com</t>
  </si>
  <si>
    <t>degenerika.space</t>
  </si>
  <si>
    <t>memory-map.com</t>
  </si>
  <si>
    <t>princessehof.nl</t>
  </si>
  <si>
    <t>thefraudsquad.com</t>
  </si>
  <si>
    <t>csebo.it</t>
  </si>
  <si>
    <t>gabssa.mx</t>
  </si>
  <si>
    <t>gamblecazino.ru</t>
  </si>
  <si>
    <t>franchisedynamics.com</t>
  </si>
  <si>
    <t>4plaisir.cam</t>
  </si>
  <si>
    <t>gotmead.com</t>
  </si>
  <si>
    <t>berisvet.ru</t>
  </si>
  <si>
    <t>host4sa.net</t>
  </si>
  <si>
    <t>crawfordartgallery.ie</t>
  </si>
  <si>
    <t>lancasterinsurance.co.uk</t>
  </si>
  <si>
    <t>edifyedmonton.com</t>
  </si>
  <si>
    <t>s3cbd.com</t>
  </si>
  <si>
    <t>ofb.fr</t>
  </si>
  <si>
    <t>runliq.com</t>
  </si>
  <si>
    <t>norwaysbest.com</t>
  </si>
  <si>
    <t>vulkanplatinum.xyz</t>
  </si>
  <si>
    <t>spamlinks.net</t>
  </si>
  <si>
    <t>commercialdivers.biz</t>
  </si>
  <si>
    <t>plavix.online</t>
  </si>
  <si>
    <t>armstrade.org</t>
  </si>
  <si>
    <t>geohistory.today</t>
  </si>
  <si>
    <t>drugsinfoteam.nl</t>
  </si>
  <si>
    <t>impc.com.cn</t>
  </si>
  <si>
    <t>thesnowtroopers.com</t>
  </si>
  <si>
    <t>editionslibertalia.com</t>
  </si>
  <si>
    <t>eumweek.com</t>
  </si>
  <si>
    <t>automatedtrader.net</t>
  </si>
  <si>
    <t>ethesis.net</t>
  </si>
  <si>
    <t>rootcanalsmiami.com</t>
  </si>
  <si>
    <t>1win-officiall.net</t>
  </si>
  <si>
    <t>headict.com</t>
  </si>
  <si>
    <t>xc-elitesports.ru</t>
  </si>
  <si>
    <t>mk2solutions.com</t>
  </si>
  <si>
    <t>riseinfraventures.com</t>
  </si>
  <si>
    <t>zvcvpn.com</t>
  </si>
  <si>
    <t>olaland.no</t>
  </si>
  <si>
    <t>castla.org</t>
  </si>
  <si>
    <t>e-kurashi.coop</t>
  </si>
  <si>
    <t>teoxane.com</t>
  </si>
  <si>
    <t>arkfilmes.com</t>
  </si>
  <si>
    <t>scentlok.com</t>
  </si>
  <si>
    <t>cheap-jordan-shoes.com</t>
  </si>
  <si>
    <t>mchenrycountyblog.com</t>
  </si>
  <si>
    <t>xn-----7kccdtbbr5adbiuoj4a6a.xn--p1ai</t>
  </si>
  <si>
    <t>olszefsky.pl</t>
  </si>
  <si>
    <t>kontramarka.ru</t>
  </si>
  <si>
    <t>cosmicthings.com</t>
  </si>
  <si>
    <t>diplomh-v-tomske.com</t>
  </si>
  <si>
    <t>namely-yours.com</t>
  </si>
  <si>
    <t>fujimaki-select.com</t>
  </si>
  <si>
    <t>14joycasino.ru</t>
  </si>
  <si>
    <t>it-manager.pro</t>
  </si>
  <si>
    <t>fidlock.com</t>
  </si>
  <si>
    <t>ddecad.ru</t>
  </si>
  <si>
    <t>perfectreplica.io</t>
  </si>
  <si>
    <t>tenantstogether.org</t>
  </si>
  <si>
    <t>miltox.net</t>
  </si>
  <si>
    <t>avtomat-vulkan.su</t>
  </si>
  <si>
    <t>netmarket.de</t>
  </si>
  <si>
    <t>fqhsck.cc</t>
  </si>
  <si>
    <t>greediersocialmedia.co.uk</t>
  </si>
  <si>
    <t>sexdatingapps.com</t>
  </si>
  <si>
    <t>webapplayers.com</t>
  </si>
  <si>
    <t>acnb.com</t>
  </si>
  <si>
    <t>buygenericviagra4us.top</t>
  </si>
  <si>
    <t>fashionburner.com</t>
  </si>
  <si>
    <t>cqcreativeart.com</t>
  </si>
  <si>
    <t>topwebpuebla.com</t>
  </si>
  <si>
    <t>glam-dolls.net</t>
  </si>
  <si>
    <t>dorimgae.com</t>
  </si>
  <si>
    <t>hudterapeuter.com</t>
  </si>
  <si>
    <t>girleatworld.net</t>
  </si>
  <si>
    <t>asiapay.com</t>
  </si>
  <si>
    <t>ejuice.deals</t>
  </si>
  <si>
    <t>c-joy.ru</t>
  </si>
  <si>
    <t>veryhost.cn</t>
  </si>
  <si>
    <t>ios-auto.net</t>
  </si>
  <si>
    <t>autism360.com</t>
  </si>
  <si>
    <t>kindness.sg</t>
  </si>
  <si>
    <t>ctl-web.co.uk</t>
  </si>
  <si>
    <t>bidiotv.com</t>
  </si>
  <si>
    <t>nudephotography.me</t>
  </si>
  <si>
    <t>milattv.com</t>
  </si>
  <si>
    <t>lowlifecoin.com</t>
  </si>
  <si>
    <t>moneyspire.com</t>
  </si>
  <si>
    <t>007.tools</t>
  </si>
  <si>
    <t>franklinlakes.k12.nj.us</t>
  </si>
  <si>
    <t>pecetron.pl</t>
  </si>
  <si>
    <t>bnmg.net</t>
  </si>
  <si>
    <t>water-garden.co.uk</t>
  </si>
  <si>
    <t>abcsell.com</t>
  </si>
  <si>
    <t>pokerdom-official.ru</t>
  </si>
  <si>
    <t>volk24games.com</t>
  </si>
  <si>
    <t>ivermectinqr.quest</t>
  </si>
  <si>
    <t>dulich24.com.vn</t>
  </si>
  <si>
    <t>kgs.ru</t>
  </si>
  <si>
    <t>semedco.ir</t>
  </si>
  <si>
    <t>nickciske.com</t>
  </si>
  <si>
    <t>vtsu.org.ua</t>
  </si>
  <si>
    <t>otaku.ru</t>
  </si>
  <si>
    <t>usatennis.org</t>
  </si>
  <si>
    <t>kavtoday.ru</t>
  </si>
  <si>
    <t>satitvru.ac.th</t>
  </si>
  <si>
    <t>sightsmap.com</t>
  </si>
  <si>
    <t>tgpworld.org</t>
  </si>
  <si>
    <t>coaweek.org</t>
  </si>
  <si>
    <t>hetkanwel.net</t>
  </si>
  <si>
    <t>itelyum.com</t>
  </si>
  <si>
    <t>thetechblog.org</t>
  </si>
  <si>
    <t>vinokrat.ru</t>
  </si>
  <si>
    <t>mirovina.hr</t>
  </si>
  <si>
    <t>vegetablebrush.com</t>
  </si>
  <si>
    <t>evotec.xyz</t>
  </si>
  <si>
    <t>nordcomp.ru</t>
  </si>
  <si>
    <t>elconvento.com</t>
  </si>
  <si>
    <t>octopustravel.com</t>
  </si>
  <si>
    <t>deala.com</t>
  </si>
  <si>
    <t>hustleruniversity.co.uk</t>
  </si>
  <si>
    <t>lumedeo.com</t>
  </si>
  <si>
    <t>arenes-nimes.com</t>
  </si>
  <si>
    <t>marinerfinance.io</t>
  </si>
  <si>
    <t>9ielts.com</t>
  </si>
  <si>
    <t>wuscw.com</t>
  </si>
  <si>
    <t>exploremarinettecounty.com</t>
  </si>
  <si>
    <t>franzmayer.org.mx</t>
  </si>
  <si>
    <t>tisdelforcongress.com</t>
  </si>
  <si>
    <t>canadiansinternet.com</t>
  </si>
  <si>
    <t>5960037.cc</t>
  </si>
  <si>
    <t>vpnreactor.com</t>
  </si>
  <si>
    <t>cardcenterdirect.com</t>
  </si>
  <si>
    <t>gaanche.com</t>
  </si>
  <si>
    <t>covariant.ai</t>
  </si>
  <si>
    <t>nonprofithr.com</t>
  </si>
  <si>
    <t>mygreencloset.com</t>
  </si>
  <si>
    <t>affordableblinds.com</t>
  </si>
  <si>
    <t>empmissionodisha.gov.in</t>
  </si>
  <si>
    <t>cosecharoja.org</t>
  </si>
  <si>
    <t>pianodistributors.com</t>
  </si>
  <si>
    <t>ajkbise.net</t>
  </si>
  <si>
    <t>dnsmittwald.de</t>
  </si>
  <si>
    <t>edin.ua</t>
  </si>
  <si>
    <t>premium.bg</t>
  </si>
  <si>
    <t>netboard.hu</t>
  </si>
  <si>
    <t>next.id</t>
  </si>
  <si>
    <t>snogwow.cf</t>
  </si>
  <si>
    <t>avta.com</t>
  </si>
  <si>
    <t>rintor.org</t>
  </si>
  <si>
    <t>bon-aventura.ru</t>
  </si>
  <si>
    <t>scussingm.biz</t>
  </si>
  <si>
    <t>dr-dns.de</t>
  </si>
  <si>
    <t>blackbookmotorsport.com</t>
  </si>
  <si>
    <t>cathedralstl.org</t>
  </si>
  <si>
    <t>upnorthinvestments.org</t>
  </si>
  <si>
    <t>cnpcbidding.com</t>
  </si>
  <si>
    <t>vulcangrand30.ru</t>
  </si>
  <si>
    <t>prostitutki-moskvy.info</t>
  </si>
  <si>
    <t>haywood.edu</t>
  </si>
  <si>
    <t>mommymadethat.com</t>
  </si>
  <si>
    <t>mali.com</t>
  </si>
  <si>
    <t>avis.co.in</t>
  </si>
  <si>
    <t>ymcatvidaho.org</t>
  </si>
  <si>
    <t>themaskco.ca</t>
  </si>
  <si>
    <t>responsiveimages.org</t>
  </si>
  <si>
    <t>1word.ws</t>
  </si>
  <si>
    <t>dulcederopa.com</t>
  </si>
  <si>
    <t>lszjy.com</t>
  </si>
  <si>
    <t>ostimweb.com</t>
  </si>
  <si>
    <t>microsoft.nl</t>
  </si>
  <si>
    <t>bolgrad.net</t>
  </si>
  <si>
    <t>equ8.com</t>
  </si>
  <si>
    <t>snaptools.org</t>
  </si>
  <si>
    <t>ossannayami.com</t>
  </si>
  <si>
    <t>gamingreport.it</t>
  </si>
  <si>
    <t>assemblyglobal.com</t>
  </si>
  <si>
    <t>best-shop.by</t>
  </si>
  <si>
    <t>www.li</t>
  </si>
  <si>
    <t>asixnoc.com</t>
  </si>
  <si>
    <t>smartgridnews.com</t>
  </si>
  <si>
    <t>lestnica-club.ru</t>
  </si>
  <si>
    <t>u97e.net</t>
  </si>
  <si>
    <t>maritimelink.biz</t>
  </si>
  <si>
    <t>shopatakai.com</t>
  </si>
  <si>
    <t>sugarcasino.com</t>
  </si>
  <si>
    <t>car4play.com</t>
  </si>
  <si>
    <t>niemoeller.de</t>
  </si>
  <si>
    <t>wpeasy.net</t>
  </si>
  <si>
    <t>experimentalscene.com</t>
  </si>
  <si>
    <t>ellemento.com.br</t>
  </si>
  <si>
    <t>inspiracom-inc.com</t>
  </si>
  <si>
    <t>n-72.ru</t>
  </si>
  <si>
    <t>ac-dc.net</t>
  </si>
  <si>
    <t>pgr.go.cr</t>
  </si>
  <si>
    <t>raychem.org</t>
  </si>
  <si>
    <t>funkotj.com</t>
  </si>
  <si>
    <t>radiomemory.com.br</t>
  </si>
  <si>
    <t>biokleenhome.com</t>
  </si>
  <si>
    <t>8ddn.com</t>
  </si>
  <si>
    <t>informationoperations.com</t>
  </si>
  <si>
    <t>naestved-affald.dk</t>
  </si>
  <si>
    <t>oillessturbo.com</t>
  </si>
  <si>
    <t>toptec.com.tw</t>
  </si>
  <si>
    <t>torrentinka.net</t>
  </si>
  <si>
    <t>teemab2b.com.tw</t>
  </si>
  <si>
    <t>grunliberale.ch</t>
  </si>
  <si>
    <t>nadonsregals.com</t>
  </si>
  <si>
    <t>sarasotaopera.org</t>
  </si>
  <si>
    <t>tsvetybd.ru</t>
  </si>
  <si>
    <t>azcaptcha.com</t>
  </si>
  <si>
    <t>tdragon.net</t>
  </si>
  <si>
    <t>play2wincasino.co</t>
  </si>
  <si>
    <t>smartview360.com</t>
  </si>
  <si>
    <t>sersoft.de</t>
  </si>
  <si>
    <t>bga.de</t>
  </si>
  <si>
    <t>manosalaobra.com</t>
  </si>
  <si>
    <t>joinleader.ru</t>
  </si>
  <si>
    <t>yaoisource.com</t>
  </si>
  <si>
    <t>coal.pro</t>
  </si>
  <si>
    <t>indeo.net</t>
  </si>
  <si>
    <t>e-fliterc.com</t>
  </si>
  <si>
    <t>exwallets.com</t>
  </si>
  <si>
    <t>infinitywallet.io</t>
  </si>
  <si>
    <t>oyporn.com</t>
  </si>
  <si>
    <t>stroyrinki.ru</t>
  </si>
  <si>
    <t>kubera.ru</t>
  </si>
  <si>
    <t>clientele.com</t>
  </si>
  <si>
    <t>calitgroup.com</t>
  </si>
  <si>
    <t>vld.su</t>
  </si>
  <si>
    <t>ipropertyexpress.com</t>
  </si>
  <si>
    <t>ooevv.at</t>
  </si>
  <si>
    <t>tokyo-doctors.com</t>
  </si>
  <si>
    <t>imrmarketreports.com</t>
  </si>
  <si>
    <t>springboks.rugby</t>
  </si>
  <si>
    <t>techzs.com</t>
  </si>
  <si>
    <t>autohouse.com</t>
  </si>
  <si>
    <t>propeciaxm.top</t>
  </si>
  <si>
    <t>vgmrips.net</t>
  </si>
  <si>
    <t>tricanyon.com</t>
  </si>
  <si>
    <t>diplomk-tambov.com</t>
  </si>
  <si>
    <t>xn--tfrs1ysrv.com</t>
  </si>
  <si>
    <t>1hostworldnet.com</t>
  </si>
  <si>
    <t>cbpassiveincome.com</t>
  </si>
  <si>
    <t>tititarh.ir</t>
  </si>
  <si>
    <t>librosrecomendadoss.com</t>
  </si>
  <si>
    <t>glutnn.cn</t>
  </si>
  <si>
    <t>backwpup.com</t>
  </si>
  <si>
    <t>contrainformacion.es</t>
  </si>
  <si>
    <t>wandbox.org</t>
  </si>
  <si>
    <t>energy-daily.com</t>
  </si>
  <si>
    <t>vicko.gr</t>
  </si>
  <si>
    <t>best18teens.com</t>
  </si>
  <si>
    <t>thohxeivuroo.foundation</t>
  </si>
  <si>
    <t>cheapjordanshoes08.com</t>
  </si>
  <si>
    <t>howtohostel.ru</t>
  </si>
  <si>
    <t>lakesregion.org</t>
  </si>
  <si>
    <t>feedmyapp.com</t>
  </si>
  <si>
    <t>resellerone.in</t>
  </si>
  <si>
    <t>makbiz.com</t>
  </si>
  <si>
    <t>bonzle.com</t>
  </si>
  <si>
    <t>cs9-gmgnet.net</t>
  </si>
  <si>
    <t>kasino-vulkan24.net</t>
  </si>
  <si>
    <t>dotphysicaldoctor.com</t>
  </si>
  <si>
    <t>nosaucetheplug.com</t>
  </si>
  <si>
    <t>earthday-tokyo.org</t>
  </si>
  <si>
    <t>leadspawn.com</t>
  </si>
  <si>
    <t>combines.io</t>
  </si>
  <si>
    <t>moon2.tv</t>
  </si>
  <si>
    <t>knigi64.ru</t>
  </si>
  <si>
    <t>hillingdontimes.co.uk</t>
  </si>
  <si>
    <t>best10datingsitesreviews.com</t>
  </si>
  <si>
    <t>pricemeter.pk</t>
  </si>
  <si>
    <t>gpwonline.co.za</t>
  </si>
  <si>
    <t>ncteknoloji.com</t>
  </si>
  <si>
    <t>leon-111.ru</t>
  </si>
  <si>
    <t>casinochampionsite.net</t>
  </si>
  <si>
    <t>prostitutkiulanudewithin.net</t>
  </si>
  <si>
    <t>modernshowcase.co</t>
  </si>
  <si>
    <t>bisdmail.net</t>
  </si>
  <si>
    <t>cbk-kama.ru</t>
  </si>
  <si>
    <t>mpa.org.cn</t>
  </si>
  <si>
    <t>ao-ashimanga.com</t>
  </si>
  <si>
    <t>migrev.com</t>
  </si>
  <si>
    <t>massagex.co.za</t>
  </si>
  <si>
    <t>cmed72.ru</t>
  </si>
  <si>
    <t>gloscol.ac.uk</t>
  </si>
  <si>
    <t>sponono.co.zw</t>
  </si>
  <si>
    <t>corkysbbq.com</t>
  </si>
  <si>
    <t>kinohithd.com</t>
  </si>
  <si>
    <t>goezhost.net</t>
  </si>
  <si>
    <t>fivetier.com</t>
  </si>
  <si>
    <t>alsalamalgeria.com</t>
  </si>
  <si>
    <t>european-utility-week.com</t>
  </si>
  <si>
    <t>301-moved.eu</t>
  </si>
  <si>
    <t>fineartshippers.com</t>
  </si>
  <si>
    <t>cybersecurity-magazine.com</t>
  </si>
  <si>
    <t>renkus-heinz.com</t>
  </si>
  <si>
    <t>a-artstudio.com</t>
  </si>
  <si>
    <t>1xbet-wl03.top</t>
  </si>
  <si>
    <t>azartplay.com</t>
  </si>
  <si>
    <t>100xyev.net</t>
  </si>
  <si>
    <t>cialisay.com</t>
  </si>
  <si>
    <t>atu.com.tr</t>
  </si>
  <si>
    <t>aviametserver.ru</t>
  </si>
  <si>
    <t>mgw.gov.kz</t>
  </si>
  <si>
    <t>emcarroll.com</t>
  </si>
  <si>
    <t>area19delegate.org</t>
  </si>
  <si>
    <t>wjn001fls.com</t>
  </si>
  <si>
    <t>pitv.mx</t>
  </si>
  <si>
    <t>garland-group.com</t>
  </si>
  <si>
    <t>raghunathayurved.com</t>
  </si>
  <si>
    <t>makemyblinds.co.uk</t>
  </si>
  <si>
    <t>yogafittness.com</t>
  </si>
  <si>
    <t>skyxiny.cn</t>
  </si>
  <si>
    <t>shopsabz.ir</t>
  </si>
  <si>
    <t>hlcomic.com</t>
  </si>
  <si>
    <t>mobileshiksha.in</t>
  </si>
  <si>
    <t>ask-books.com</t>
  </si>
  <si>
    <t>hfcx6532.com</t>
  </si>
  <si>
    <t>downloadlagu.net</t>
  </si>
  <si>
    <t>discoverguidemap.com</t>
  </si>
  <si>
    <t>yeshe-la.com</t>
  </si>
  <si>
    <t>adalphago.com</t>
  </si>
  <si>
    <t>minority.com</t>
  </si>
  <si>
    <t>kantipurtv.com</t>
  </si>
  <si>
    <t>solworks-edu.co.kr</t>
  </si>
  <si>
    <t>playbook88a2.com</t>
  </si>
  <si>
    <t>small-hosting.net</t>
  </si>
  <si>
    <t>flatoutbread.com</t>
  </si>
  <si>
    <t>1800-lawfact.com</t>
  </si>
  <si>
    <t>galorecentre.com</t>
  </si>
  <si>
    <t>freelancer.se</t>
  </si>
  <si>
    <t>theworkingcentre.org</t>
  </si>
  <si>
    <t>deepimpact.us</t>
  </si>
  <si>
    <t>alledufree20.ml</t>
  </si>
  <si>
    <t>interfaithsustain.com</t>
  </si>
  <si>
    <t>thebookofeveryone.com</t>
  </si>
  <si>
    <t>tadalafilvtabs.com</t>
  </si>
  <si>
    <t>haowan.run</t>
  </si>
  <si>
    <t>ginunited.com</t>
  </si>
  <si>
    <t>insa.pt</t>
  </si>
  <si>
    <t>msf.gr</t>
  </si>
  <si>
    <t>avto-dublikat.ru</t>
  </si>
  <si>
    <t>dejkoob.ir</t>
  </si>
  <si>
    <t>ourstneots.com</t>
  </si>
  <si>
    <t>xs-dczx.com</t>
  </si>
  <si>
    <t>clogau.co.uk</t>
  </si>
  <si>
    <t>lafora.de</t>
  </si>
  <si>
    <t>siniestro.net</t>
  </si>
  <si>
    <t>tomatogrowers.com</t>
  </si>
  <si>
    <t>bsn.go.id</t>
  </si>
  <si>
    <t>filmy-novinki.ru</t>
  </si>
  <si>
    <t>citrusbits.com</t>
  </si>
  <si>
    <t>casinoonlineobzor.ru</t>
  </si>
  <si>
    <t>mextube.com</t>
  </si>
  <si>
    <t>northstarnjlottery.com</t>
  </si>
  <si>
    <t>premiumwebhosting.net</t>
  </si>
  <si>
    <t>hdprimio.com</t>
  </si>
  <si>
    <t>pinnacle-top.ru</t>
  </si>
  <si>
    <t>upcall.com</t>
  </si>
  <si>
    <t>vivimasverde.com.ar</t>
  </si>
  <si>
    <t>loomis.us</t>
  </si>
  <si>
    <t>uplight.shop</t>
  </si>
  <si>
    <t>shijiejingtou.com</t>
  </si>
  <si>
    <t>suwanthep.com</t>
  </si>
  <si>
    <t>ststroitel.ru</t>
  </si>
  <si>
    <t>yt76gri9hqi.jp</t>
  </si>
  <si>
    <t>thevistapress.com</t>
  </si>
  <si>
    <t>floorworld.com</t>
  </si>
  <si>
    <t>premierx.ru</t>
  </si>
  <si>
    <t>bcm-m.ru</t>
  </si>
  <si>
    <t>eldoradozlo5.xyz</t>
  </si>
  <si>
    <t>hos365llc.com</t>
  </si>
  <si>
    <t>iptvsero.com</t>
  </si>
  <si>
    <t>yasan.net</t>
  </si>
  <si>
    <t>helsesmart.no</t>
  </si>
  <si>
    <t>filmot.ru</t>
  </si>
  <si>
    <t>sheepserver.net</t>
  </si>
  <si>
    <t>ausacorp.com</t>
  </si>
  <si>
    <t>burevestnik.ru</t>
  </si>
  <si>
    <t>slotvcasinowin.net</t>
  </si>
  <si>
    <t>stnts.com</t>
  </si>
  <si>
    <t>vochlea.com</t>
  </si>
  <si>
    <t>forefronthealth.com</t>
  </si>
  <si>
    <t>bitfaktura.cz</t>
  </si>
  <si>
    <t>2020source.com</t>
  </si>
  <si>
    <t>actionsites.com</t>
  </si>
  <si>
    <t>abcfinance.co.uk</t>
  </si>
  <si>
    <t>drogueriaetica.com</t>
  </si>
  <si>
    <t>oakleys-outlets.net</t>
  </si>
  <si>
    <t>gsaschedulemanual.com</t>
  </si>
  <si>
    <t>rmoff.net</t>
  </si>
  <si>
    <t>ablestarinc.ga</t>
  </si>
  <si>
    <t>rojanalak.com</t>
  </si>
  <si>
    <t>get-green-now.com</t>
  </si>
  <si>
    <t>propelorm.org</t>
  </si>
  <si>
    <t>ru-parimatch.com</t>
  </si>
  <si>
    <t>cryweb.ru</t>
  </si>
  <si>
    <t>password-find.com</t>
  </si>
  <si>
    <t>rbsoft.org</t>
  </si>
  <si>
    <t>preaf.jp</t>
  </si>
  <si>
    <t>scotiabankgillerprize.ca</t>
  </si>
  <si>
    <t>baylinerworld.com</t>
  </si>
  <si>
    <t>xn--h1aehg.xn--p1ai</t>
  </si>
  <si>
    <t>nightinthewoods.com</t>
  </si>
  <si>
    <t>harrisgeospatial.com</t>
  </si>
  <si>
    <t>fahri.xyz</t>
  </si>
  <si>
    <t>tomatousb.org</t>
  </si>
  <si>
    <t>isalud.edu.ar</t>
  </si>
  <si>
    <t>coursator.online</t>
  </si>
  <si>
    <t>e-aukce.com</t>
  </si>
  <si>
    <t>gentleworld.org</t>
  </si>
  <si>
    <t>runba.cyou</t>
  </si>
  <si>
    <t>domznak.ru</t>
  </si>
  <si>
    <t>abhinavchowbey.com</t>
  </si>
  <si>
    <t>selector95gg.ru</t>
  </si>
  <si>
    <t>accord-healthcare.com</t>
  </si>
  <si>
    <t>harresoe.com</t>
  </si>
  <si>
    <t>storiesdesired.com</t>
  </si>
  <si>
    <t>lincoln.com.cn</t>
  </si>
  <si>
    <t>ig-parquet.ru</t>
  </si>
  <si>
    <t>auroramine.com</t>
  </si>
  <si>
    <t>gruppoamatilli.it</t>
  </si>
  <si>
    <t>alfavps.gr</t>
  </si>
  <si>
    <t>autoplus.bg</t>
  </si>
  <si>
    <t>777cazjoy.com</t>
  </si>
  <si>
    <t>byyum55.com</t>
  </si>
  <si>
    <t>rwjbarnabashealthcareers.org</t>
  </si>
  <si>
    <t>dividendpower.org</t>
  </si>
  <si>
    <t>vavaada.net</t>
  </si>
  <si>
    <t>braacket.com</t>
  </si>
  <si>
    <t>stavochka.com</t>
  </si>
  <si>
    <t>aromeiazero.org.br</t>
  </si>
  <si>
    <t>aha.bg</t>
  </si>
  <si>
    <t>festivalcinesevilla.eu</t>
  </si>
  <si>
    <t>xn--80aatfgkndeix6k.xn--p1ai</t>
  </si>
  <si>
    <t>pars-gsm.com</t>
  </si>
  <si>
    <t>servcorp.com.au</t>
  </si>
  <si>
    <t>jjshouse.com.au</t>
  </si>
  <si>
    <t>rsa-tel.co.za</t>
  </si>
  <si>
    <t>gse.net.au</t>
  </si>
  <si>
    <t>networktel.net</t>
  </si>
  <si>
    <t>top-casino-2019.ru</t>
  </si>
  <si>
    <t>philosomatika.com</t>
  </si>
  <si>
    <t>zonglek.com</t>
  </si>
  <si>
    <t>restexpert.ru</t>
  </si>
  <si>
    <t>nebulamc.gg</t>
  </si>
  <si>
    <t>emballage-packaging.com</t>
  </si>
  <si>
    <t>researchco.ca</t>
  </si>
  <si>
    <t>ht.se</t>
  </si>
  <si>
    <t>dulkadiroglu.bel.tr</t>
  </si>
  <si>
    <t>zheleznodor.ru</t>
  </si>
  <si>
    <t>plan-baby.ru</t>
  </si>
  <si>
    <t>energyhousecalls.com</t>
  </si>
  <si>
    <t>lala.im</t>
  </si>
  <si>
    <t>bontouch.com</t>
  </si>
  <si>
    <t>jobster.com</t>
  </si>
  <si>
    <t>cdicorp.com</t>
  </si>
  <si>
    <t>acousterr.com</t>
  </si>
  <si>
    <t>resourses.bar</t>
  </si>
  <si>
    <t>doctorlinder.com</t>
  </si>
  <si>
    <t>primocapitalcrm.ae</t>
  </si>
  <si>
    <t>td-ooo.ru</t>
  </si>
  <si>
    <t>thorswap.finance</t>
  </si>
  <si>
    <t>kickstartcart.com</t>
  </si>
  <si>
    <t>thesteelshop.com</t>
  </si>
  <si>
    <t>poolchia.com</t>
  </si>
  <si>
    <t>fspt.net</t>
  </si>
  <si>
    <t>introot.com</t>
  </si>
  <si>
    <t>town.ikeda.gifu.jp</t>
  </si>
  <si>
    <t>fiz-x.com</t>
  </si>
  <si>
    <t>newarkmuseumart.org</t>
  </si>
  <si>
    <t>100freezooclubs.club</t>
  </si>
  <si>
    <t>bharatdarshantour.com</t>
  </si>
  <si>
    <t>sportbedarf.de</t>
  </si>
  <si>
    <t>sedlv.net</t>
  </si>
  <si>
    <t>getpaidtotry.com</t>
  </si>
  <si>
    <t>i-mail.jp</t>
  </si>
  <si>
    <t>osmyslah.ru</t>
  </si>
  <si>
    <t>canlitvde.com</t>
  </si>
  <si>
    <t>nkym.co.jp</t>
  </si>
  <si>
    <t>miyukiselect.com</t>
  </si>
  <si>
    <t>eternal-september.org</t>
  </si>
  <si>
    <t>serdarvatansever.com</t>
  </si>
  <si>
    <t>macollege.in</t>
  </si>
  <si>
    <t>bxt.com</t>
  </si>
  <si>
    <t>dallas.edu</t>
  </si>
  <si>
    <t>med-pfarma.info</t>
  </si>
  <si>
    <t>aiticenter.ru</t>
  </si>
  <si>
    <t>ctcgsc.org</t>
  </si>
  <si>
    <t>explorecanmore.ca</t>
  </si>
  <si>
    <t>isabletopr.xyz</t>
  </si>
  <si>
    <t>sportstotolink.com</t>
  </si>
  <si>
    <t>eversconstructionco.com</t>
  </si>
  <si>
    <t>abaftgame.com</t>
  </si>
  <si>
    <t>realamfree.com</t>
  </si>
  <si>
    <t>uitvaartverzekeringwijzer.net</t>
  </si>
  <si>
    <t>instantcloud.io</t>
  </si>
  <si>
    <t>regretfulmorning.com</t>
  </si>
  <si>
    <t>betwinnerslots.ru</t>
  </si>
  <si>
    <t>vigo.no</t>
  </si>
  <si>
    <t>clksupplies.com</t>
  </si>
  <si>
    <t>layservice10.com</t>
  </si>
  <si>
    <t>cinobo.com</t>
  </si>
  <si>
    <t>biographics.org</t>
  </si>
  <si>
    <t>coffee-fellows.com</t>
  </si>
  <si>
    <t>kgfs.co.in</t>
  </si>
  <si>
    <t>eldorado-exchange.rs</t>
  </si>
  <si>
    <t>marketprovider.com</t>
  </si>
  <si>
    <t>db-forum.de</t>
  </si>
  <si>
    <t>123tlumacz.pl</t>
  </si>
  <si>
    <t>lawsofsuccess.com</t>
  </si>
  <si>
    <t>watchnewsda.com</t>
  </si>
  <si>
    <t>cika4d3.top</t>
  </si>
  <si>
    <t>rncguide.com</t>
  </si>
  <si>
    <t>accuhealth.info</t>
  </si>
  <si>
    <t>nvuti.vet</t>
  </si>
  <si>
    <t>lgdealernet.com</t>
  </si>
  <si>
    <t>med-poor-aid.org</t>
  </si>
  <si>
    <t>mobilechamber.com</t>
  </si>
  <si>
    <t>kwdserver.com</t>
  </si>
  <si>
    <t>hamptonroadschamber.com</t>
  </si>
  <si>
    <t>rockrecoveryusa.org</t>
  </si>
  <si>
    <t>findacontractormn.com</t>
  </si>
  <si>
    <t>aonagencias.es</t>
  </si>
  <si>
    <t>doorpointserver3.nl</t>
  </si>
  <si>
    <t>meppel.nl</t>
  </si>
  <si>
    <t>ecolespb.com.ua</t>
  </si>
  <si>
    <t>georgiagrown.com</t>
  </si>
  <si>
    <t>hddcoin.org</t>
  </si>
  <si>
    <t>libero-veneto.com</t>
  </si>
  <si>
    <t>okurayusoki.co.jp</t>
  </si>
  <si>
    <t>dhsv.org.au</t>
  </si>
  <si>
    <t>yarcenter.ru</t>
  </si>
  <si>
    <t>azaanali.com</t>
  </si>
  <si>
    <t>gsjtpxzx.com</t>
  </si>
  <si>
    <t>nacamisas.com.br</t>
  </si>
  <si>
    <t>shopperswines.com</t>
  </si>
  <si>
    <t>minihumor.ru</t>
  </si>
  <si>
    <t>piyasaa.com</t>
  </si>
  <si>
    <t>news-shield.com</t>
  </si>
  <si>
    <t>aydahost.com</t>
  </si>
  <si>
    <t>hikarugennjinn.com</t>
  </si>
  <si>
    <t>fluvaccinestudy.com</t>
  </si>
  <si>
    <t>cenital.com</t>
  </si>
  <si>
    <t>myglo.ru</t>
  </si>
  <si>
    <t>keysandcopy.com</t>
  </si>
  <si>
    <t>restaurantdekas.nl</t>
  </si>
  <si>
    <t>acorninteractive.com</t>
  </si>
  <si>
    <t>ssnab.ru</t>
  </si>
  <si>
    <t>bakerhughesds.com</t>
  </si>
  <si>
    <t>theeddieaikau.com</t>
  </si>
  <si>
    <t>maisonpremiere.com</t>
  </si>
  <si>
    <t>prostitutkiulyanovskaher.info</t>
  </si>
  <si>
    <t>rondehojskole.dk</t>
  </si>
  <si>
    <t>networldtrading.com</t>
  </si>
  <si>
    <t>watertop.ir</t>
  </si>
  <si>
    <t>topclassifieds4u.in</t>
  </si>
  <si>
    <t>windowsxlite.com</t>
  </si>
  <si>
    <t>jcdfitness.com</t>
  </si>
  <si>
    <t>natcheztracetravel.com</t>
  </si>
  <si>
    <t>nowbeyond.com</t>
  </si>
  <si>
    <t>kantarainitiative.org</t>
  </si>
  <si>
    <t>musicbar.cz</t>
  </si>
  <si>
    <t>marksandweb.com</t>
  </si>
  <si>
    <t>standknife.store</t>
  </si>
  <si>
    <t>bridge-u.com</t>
  </si>
  <si>
    <t>ivyscholars.com</t>
  </si>
  <si>
    <t>calmharm.co.uk</t>
  </si>
  <si>
    <t>bookcompanion.com</t>
  </si>
  <si>
    <t>cyscc.org</t>
  </si>
  <si>
    <t>urdreama.cfd</t>
  </si>
  <si>
    <t>rechennetz.com</t>
  </si>
  <si>
    <t>edgarriceburroughs.com</t>
  </si>
  <si>
    <t>davesource.com</t>
  </si>
  <si>
    <t>queerasfolk-travel.ru</t>
  </si>
  <si>
    <t>pageabode.com</t>
  </si>
  <si>
    <t>hackintendo.com</t>
  </si>
  <si>
    <t>stlukesmagicvalley.org</t>
  </si>
  <si>
    <t>smec.shopping</t>
  </si>
  <si>
    <t>amberlyson.pl</t>
  </si>
  <si>
    <t>playnaia.org</t>
  </si>
  <si>
    <t>vansonleathers.com</t>
  </si>
  <si>
    <t>abidik.net</t>
  </si>
  <si>
    <t>scatwow.ga</t>
  </si>
  <si>
    <t>blacktap.com</t>
  </si>
  <si>
    <t>denso-diam.com</t>
  </si>
  <si>
    <t>ruhotfiesta.com</t>
  </si>
  <si>
    <t>schauspielfrankfurt.de</t>
  </si>
  <si>
    <t>seafarers.org</t>
  </si>
  <si>
    <t>maj.com</t>
  </si>
  <si>
    <t>rq0.net</t>
  </si>
  <si>
    <t>scarlettentertainment.com</t>
  </si>
  <si>
    <t>luns.net.uk</t>
  </si>
  <si>
    <t>casino-x2.ru</t>
  </si>
  <si>
    <t>peachstatefcu.org</t>
  </si>
  <si>
    <t>aavrani.com</t>
  </si>
  <si>
    <t>grandseikogs9club.com</t>
  </si>
  <si>
    <t>vdara.com</t>
  </si>
  <si>
    <t>cvclavoz.com</t>
  </si>
  <si>
    <t>dbuniversity.ac.in</t>
  </si>
  <si>
    <t>pdfkonverter.com</t>
  </si>
  <si>
    <t>gsi.pl</t>
  </si>
  <si>
    <t>nbnpextreme.com</t>
  </si>
  <si>
    <t>onlyfams.gg</t>
  </si>
  <si>
    <t>m-ms.com</t>
  </si>
  <si>
    <t>savvyhub.ga</t>
  </si>
  <si>
    <t>afro-latinos.org</t>
  </si>
  <si>
    <t>zlb.gov.cn</t>
  </si>
  <si>
    <t>ibc.dk</t>
  </si>
  <si>
    <t>runnymede.gov.uk</t>
  </si>
  <si>
    <t>bg-pr.ru</t>
  </si>
  <si>
    <t>uu.edu.ua</t>
  </si>
  <si>
    <t>mke.hu</t>
  </si>
  <si>
    <t>kasowebsite.com</t>
  </si>
  <si>
    <t>hubaholic.ga</t>
  </si>
  <si>
    <t>pandoracharms-uk.org.uk</t>
  </si>
  <si>
    <t>my-link.ru</t>
  </si>
  <si>
    <t>forexfanaticos.club</t>
  </si>
  <si>
    <t>lifeoffish.com</t>
  </si>
  <si>
    <t>unocomms.uk</t>
  </si>
  <si>
    <t>playgila.com</t>
  </si>
  <si>
    <t>warriors.co.uk</t>
  </si>
  <si>
    <t>atfni.com</t>
  </si>
  <si>
    <t>antimigalki.biz</t>
  </si>
  <si>
    <t>steve.fi</t>
  </si>
  <si>
    <t>artefactoschool.online</t>
  </si>
  <si>
    <t>casino2-list.ru</t>
  </si>
  <si>
    <t>chisox.com</t>
  </si>
  <si>
    <t>ccac-ont.ca</t>
  </si>
  <si>
    <t>tenti.ru</t>
  </si>
  <si>
    <t>cortona3d.com</t>
  </si>
  <si>
    <t>thenodemc.com</t>
  </si>
  <si>
    <t>dirproxy.dev</t>
  </si>
  <si>
    <t>ultras.org.ua</t>
  </si>
  <si>
    <t>houseland.com</t>
  </si>
  <si>
    <t>gutitoutfoundation.org</t>
  </si>
  <si>
    <t>southsoundtalk.com</t>
  </si>
  <si>
    <t>penmachine.com</t>
  </si>
  <si>
    <t>casinowin.com.ua</t>
  </si>
  <si>
    <t>graceleeproject.com</t>
  </si>
  <si>
    <t>tbs-education.org</t>
  </si>
  <si>
    <t>trinetcloud.com</t>
  </si>
  <si>
    <t>ictfix.net</t>
  </si>
  <si>
    <t>skylanderscharacterlist.com</t>
  </si>
  <si>
    <t>strikeforcewireless.com</t>
  </si>
  <si>
    <t>chincoteaguechamber.com</t>
  </si>
  <si>
    <t>pageclip.co</t>
  </si>
  <si>
    <t>showyourlogo.com</t>
  </si>
  <si>
    <t>azartcasinoplay.ru</t>
  </si>
  <si>
    <t>freshcc.ru</t>
  </si>
  <si>
    <t>askmigration.com</t>
  </si>
  <si>
    <t>survey-it.dk</t>
  </si>
  <si>
    <t>siemianowice.pl</t>
  </si>
  <si>
    <t>cool-jams.com</t>
  </si>
  <si>
    <t>paxtonandwhitfield.co.uk</t>
  </si>
  <si>
    <t>digitalstormonline.com</t>
  </si>
  <si>
    <t>nal.co.jp</t>
  </si>
  <si>
    <t>aestheticsofjoy.com</t>
  </si>
  <si>
    <t>cymbalta3060mg.com</t>
  </si>
  <si>
    <t>atri-online.org</t>
  </si>
  <si>
    <t>axis.co.jp</t>
  </si>
  <si>
    <t>journo.com.tr</t>
  </si>
  <si>
    <t>jrickiii.com</t>
  </si>
  <si>
    <t>apidq.io</t>
  </si>
  <si>
    <t>nawar.ru</t>
  </si>
  <si>
    <t>digiwaxx.com</t>
  </si>
  <si>
    <t>ducatillon.com</t>
  </si>
  <si>
    <t>gpldownloads.com</t>
  </si>
  <si>
    <t>geekworm.com</t>
  </si>
  <si>
    <t>greenpestsolutions.com</t>
  </si>
  <si>
    <t>fsmone.com.my</t>
  </si>
  <si>
    <t>blockwaresolutions.com</t>
  </si>
  <si>
    <t>pollyklaas.org</t>
  </si>
  <si>
    <t>xn--e1aggfgdbaf2c2a8ae1b.xn--p1ai</t>
  </si>
  <si>
    <t>cheapjerseyssonly.com</t>
  </si>
  <si>
    <t>thehostingheroes.com</t>
  </si>
  <si>
    <t>justfreevpn.com</t>
  </si>
  <si>
    <t>quatrix.it</t>
  </si>
  <si>
    <t>melekcamihalisi.com</t>
  </si>
  <si>
    <t>crazish.com</t>
  </si>
  <si>
    <t>bitway.ne.jp</t>
  </si>
  <si>
    <t>plum-living.com</t>
  </si>
  <si>
    <t>thesparksite.com</t>
  </si>
  <si>
    <t>ltallyproject.com</t>
  </si>
  <si>
    <t>inventio.it</t>
  </si>
  <si>
    <t>2xmoinscher.com</t>
  </si>
  <si>
    <t>portcros-parcnational.fr</t>
  </si>
  <si>
    <t>agromatica.es</t>
  </si>
  <si>
    <t>unik.no</t>
  </si>
  <si>
    <t>goldeneagleloghomes.com</t>
  </si>
  <si>
    <t>thaileague.co.th</t>
  </si>
  <si>
    <t>newstrackr.co</t>
  </si>
  <si>
    <t>gabriellehamilton.com</t>
  </si>
  <si>
    <t>hitmizik.com</t>
  </si>
  <si>
    <t>englishlabs.in</t>
  </si>
  <si>
    <t>rapidessay.com</t>
  </si>
  <si>
    <t>musmentportal.com</t>
  </si>
  <si>
    <t>nowassociation.ga</t>
  </si>
  <si>
    <t>veleposlanistvo.si</t>
  </si>
  <si>
    <t>mipa-paints.com</t>
  </si>
  <si>
    <t>kasynowroclaw.pl</t>
  </si>
  <si>
    <t>theexpeditioner.com</t>
  </si>
  <si>
    <t>lyfereengineered.com</t>
  </si>
  <si>
    <t>bartarforum.ir</t>
  </si>
  <si>
    <t>avstream.ru</t>
  </si>
  <si>
    <t>yekwkl.com</t>
  </si>
  <si>
    <t>vavadasite.ru</t>
  </si>
  <si>
    <t>wadowice24.pl</t>
  </si>
  <si>
    <t>advo.com</t>
  </si>
  <si>
    <t>googlified.com</t>
  </si>
  <si>
    <t>freedomstreetgarage.com</t>
  </si>
  <si>
    <t>prostitutkiarhangelska2022.info</t>
  </si>
  <si>
    <t>new1news.org</t>
  </si>
  <si>
    <t>visionetv.it</t>
  </si>
  <si>
    <t>learningfornature.org</t>
  </si>
  <si>
    <t>veggies.de</t>
  </si>
  <si>
    <t>jili-blog.ru</t>
  </si>
  <si>
    <t>filmix.agency</t>
  </si>
  <si>
    <t>pdhealth.mil</t>
  </si>
  <si>
    <t>bralesque.co.uk</t>
  </si>
  <si>
    <t>knnwork.com</t>
  </si>
  <si>
    <t>recordtvrcp.com</t>
  </si>
  <si>
    <t>ciaedplls.com</t>
  </si>
  <si>
    <t>wonderbread.com</t>
  </si>
  <si>
    <t>toshin-daigaku.com</t>
  </si>
  <si>
    <t>storckns.de</t>
  </si>
  <si>
    <t>599x.com</t>
  </si>
  <si>
    <t>punuj.com</t>
  </si>
  <si>
    <t>flightmemory.com</t>
  </si>
  <si>
    <t>hoptoys.fr</t>
  </si>
  <si>
    <t>escortsgroup.com</t>
  </si>
  <si>
    <t>tappahannockvalawyers.com</t>
  </si>
  <si>
    <t>kservicegroup.co</t>
  </si>
  <si>
    <t>eurobest.top</t>
  </si>
  <si>
    <t>fruitfly.org</t>
  </si>
  <si>
    <t>tncsoft.com</t>
  </si>
  <si>
    <t>200plus.tv</t>
  </si>
  <si>
    <t>431000.ru</t>
  </si>
  <si>
    <t>mompov.com</t>
  </si>
  <si>
    <t>careerinstincts.com</t>
  </si>
  <si>
    <t>fixoem.com</t>
  </si>
  <si>
    <t>qilaflower.com</t>
  </si>
  <si>
    <t>at101.cfd</t>
  </si>
  <si>
    <t>vavada-online-casino.ru</t>
  </si>
  <si>
    <t>prostitutkicheboksaryrelax.net</t>
  </si>
  <si>
    <t>literoflight.org</t>
  </si>
  <si>
    <t>shoot-straight.com</t>
  </si>
  <si>
    <t>roitips.com</t>
  </si>
  <si>
    <t>warecs.ru</t>
  </si>
  <si>
    <t>vulkan.cash</t>
  </si>
  <si>
    <t>sihometours.com</t>
  </si>
  <si>
    <t>lunato.net</t>
  </si>
  <si>
    <t>gamefus.com</t>
  </si>
  <si>
    <t>spravkak-magazine.com</t>
  </si>
  <si>
    <t>dildonsextoys.com</t>
  </si>
  <si>
    <t>flvanime.tv</t>
  </si>
  <si>
    <t>t2o.com</t>
  </si>
  <si>
    <t>otzovik-top.ru</t>
  </si>
  <si>
    <t>sunucupaketleri.com</t>
  </si>
  <si>
    <t>club-os.io</t>
  </si>
  <si>
    <t>photium.com</t>
  </si>
  <si>
    <t>mister-muffin.de</t>
  </si>
  <si>
    <t>bakeyourday.net</t>
  </si>
  <si>
    <t>everyday-elegance.com</t>
  </si>
  <si>
    <t>jhxczx.top</t>
  </si>
  <si>
    <t>dale-earnhardt.biz</t>
  </si>
  <si>
    <t>3ona51.com</t>
  </si>
  <si>
    <t>3fang.com</t>
  </si>
  <si>
    <t>cityofliberal.org</t>
  </si>
  <si>
    <t>syndicat.ru</t>
  </si>
  <si>
    <t>digipdns.net</t>
  </si>
  <si>
    <t>kpopiashop.com</t>
  </si>
  <si>
    <t>hdmerkezi.com</t>
  </si>
  <si>
    <t>minanakenbilder.se</t>
  </si>
  <si>
    <t>kinkyangel.co.uk</t>
  </si>
  <si>
    <t>smarthub.gr</t>
  </si>
  <si>
    <t>sonycine.com</t>
  </si>
  <si>
    <t>piotrbania.com</t>
  </si>
  <si>
    <t>hotgirlbook.al</t>
  </si>
  <si>
    <t>langerenterprises.com</t>
  </si>
  <si>
    <t>bankofthepacific.com</t>
  </si>
  <si>
    <t>ymanage.net</t>
  </si>
  <si>
    <t>family-sanhalaw.co.kr</t>
  </si>
  <si>
    <t>adac-shop.de</t>
  </si>
  <si>
    <t>saxophone.org</t>
  </si>
  <si>
    <t>searchlightnm.org</t>
  </si>
  <si>
    <t>facturafiel.com</t>
  </si>
  <si>
    <t>saitotziv.ru</t>
  </si>
  <si>
    <t>cloakcoin.com</t>
  </si>
  <si>
    <t>hamilton-med.ru</t>
  </si>
  <si>
    <t>mlobox.com</t>
  </si>
  <si>
    <t>hbplus.co.kr</t>
  </si>
  <si>
    <t>bregaraab.com</t>
  </si>
  <si>
    <t>danielravenelsir.com</t>
  </si>
  <si>
    <t>kino-family.ru</t>
  </si>
  <si>
    <t>turbo2bit.com</t>
  </si>
  <si>
    <t>rak2.jp</t>
  </si>
  <si>
    <t>retromoviestube.com</t>
  </si>
  <si>
    <t>kumin.news</t>
  </si>
  <si>
    <t>artegofinans.ru</t>
  </si>
  <si>
    <t>sms-man.ru</t>
  </si>
  <si>
    <t>npc.org</t>
  </si>
  <si>
    <t>fps.gr</t>
  </si>
  <si>
    <t>purpleocean.co</t>
  </si>
  <si>
    <t>pxpstatic.com</t>
  </si>
  <si>
    <t>furche.at</t>
  </si>
  <si>
    <t>cheapestnetshop.info</t>
  </si>
  <si>
    <t>itemex.com</t>
  </si>
  <si>
    <t>remotedns.ir</t>
  </si>
  <si>
    <t>oiocw.com</t>
  </si>
  <si>
    <t>framehub.ga</t>
  </si>
  <si>
    <t>soynomada.news</t>
  </si>
  <si>
    <t>gehasoku.com</t>
  </si>
  <si>
    <t>moozf.com</t>
  </si>
  <si>
    <t>energiascendente.com</t>
  </si>
  <si>
    <t>xuanyouwang.com</t>
  </si>
  <si>
    <t>zenoss.io</t>
  </si>
  <si>
    <t>capitalas.net</t>
  </si>
  <si>
    <t>drewno.pl</t>
  </si>
  <si>
    <t>nordictrack.co.uk</t>
  </si>
  <si>
    <t>videourokitso.ru</t>
  </si>
  <si>
    <t>uniondrygoods.com</t>
  </si>
  <si>
    <t>casinocolumbusclub.ru</t>
  </si>
  <si>
    <t>retro-fucking.com</t>
  </si>
  <si>
    <t>manulifebank.com</t>
  </si>
  <si>
    <t>digits.co.za</t>
  </si>
  <si>
    <t>mbc.edu</t>
  </si>
  <si>
    <t>51-slot.co</t>
  </si>
  <si>
    <t>heima.com</t>
  </si>
  <si>
    <t>sebastian-graf.at</t>
  </si>
  <si>
    <t>punjabidhabausa.com</t>
  </si>
  <si>
    <t>theride.org</t>
  </si>
  <si>
    <t>pims.ac.cn</t>
  </si>
  <si>
    <t>clever-energy.ru</t>
  </si>
  <si>
    <t>yac.com</t>
  </si>
  <si>
    <t>crunchyroll-shop.de</t>
  </si>
  <si>
    <t>medpfarma.info</t>
  </si>
  <si>
    <t>yklaw.kr</t>
  </si>
  <si>
    <t>kcsgis.com</t>
  </si>
  <si>
    <t>altarena.ru</t>
  </si>
  <si>
    <t>critictruck.com</t>
  </si>
  <si>
    <t>hotelcabanacwb.com</t>
  </si>
  <si>
    <t>melbets-bk.ru</t>
  </si>
  <si>
    <t>omnidoctor.ru</t>
  </si>
  <si>
    <t>pyramidhotelgroup.com</t>
  </si>
  <si>
    <t>morroccomethod.com</t>
  </si>
  <si>
    <t>chinathinksbig.com</t>
  </si>
  <si>
    <t>voltalia.com</t>
  </si>
  <si>
    <t>mi-stageq02.de</t>
  </si>
  <si>
    <t>fantasticfrank.se</t>
  </si>
  <si>
    <t>propertyconer.com</t>
  </si>
  <si>
    <t>arttickets.org.uk</t>
  </si>
  <si>
    <t>funeralnet.com</t>
  </si>
  <si>
    <t>mrbit-play.ru</t>
  </si>
  <si>
    <t>rebuildenamel.com</t>
  </si>
  <si>
    <t>cimmigrationnews.com</t>
  </si>
  <si>
    <t>hu.edu.pk</t>
  </si>
  <si>
    <t>g4v.dev</t>
  </si>
  <si>
    <t>everythingesl.net</t>
  </si>
  <si>
    <t>provispo.com</t>
  </si>
  <si>
    <t>animerevival.xyz</t>
  </si>
  <si>
    <t>mauryk12.org</t>
  </si>
  <si>
    <t>kckleans.com</t>
  </si>
  <si>
    <t>seoaholic.ga</t>
  </si>
  <si>
    <t>euromayday.de</t>
  </si>
  <si>
    <t>bricksfanz.com</t>
  </si>
  <si>
    <t>prostitutkitverisexy.info</t>
  </si>
  <si>
    <t>wartburgcollege.info</t>
  </si>
  <si>
    <t>wiki-teacher.com</t>
  </si>
  <si>
    <t>dolphincdn.xyz</t>
  </si>
  <si>
    <t>linkfast.de</t>
  </si>
  <si>
    <t>unicycle.com</t>
  </si>
  <si>
    <t>seniordating247.com</t>
  </si>
  <si>
    <t>azartplaycasinospin.ru</t>
  </si>
  <si>
    <t>centrecommercial.cc</t>
  </si>
  <si>
    <t>starblazer.ru</t>
  </si>
  <si>
    <t>healthbeautystudio.com</t>
  </si>
  <si>
    <t>cncmasters.com</t>
  </si>
  <si>
    <t>acordesdcanciones.com</t>
  </si>
  <si>
    <t>gractions.com</t>
  </si>
  <si>
    <t>octavianonline.com</t>
  </si>
  <si>
    <t>arp.pl</t>
  </si>
  <si>
    <t>askgramps.org</t>
  </si>
  <si>
    <t>swrailway.gov.ua</t>
  </si>
  <si>
    <t>cartelerahoy.com</t>
  </si>
  <si>
    <t>icanbecreative.com</t>
  </si>
  <si>
    <t>circulardesignguide.com</t>
  </si>
  <si>
    <t>letter-samples.com</t>
  </si>
  <si>
    <t>skyrevery.ru</t>
  </si>
  <si>
    <t>tzsqacg.top</t>
  </si>
  <si>
    <t>kingcorn.net</t>
  </si>
  <si>
    <t>straightnews.org</t>
  </si>
  <si>
    <t>catwalkcheval.com</t>
  </si>
  <si>
    <t>bban.nl</t>
  </si>
  <si>
    <t>jungtactical.com</t>
  </si>
  <si>
    <t>surveysip.com</t>
  </si>
  <si>
    <t>ahui3c.com</t>
  </si>
  <si>
    <t>crimewatch.net</t>
  </si>
  <si>
    <t>steamworks.com</t>
  </si>
  <si>
    <t>kater.com.br</t>
  </si>
  <si>
    <t>artignition.com</t>
  </si>
  <si>
    <t>beltchecker.com</t>
  </si>
  <si>
    <t>1xbet-registracija.ru</t>
  </si>
  <si>
    <t>vertexplus.com</t>
  </si>
  <si>
    <t>bg-poetry-pages.com</t>
  </si>
  <si>
    <t>yesde.ru</t>
  </si>
  <si>
    <t>besteagle.ga</t>
  </si>
  <si>
    <t>jetcasino-2000.com</t>
  </si>
  <si>
    <t>portalbelohorizonte.com.br</t>
  </si>
  <si>
    <t>olegvolk.net</t>
  </si>
  <si>
    <t>hippemensjes.nl</t>
  </si>
  <si>
    <t>mansetaydin.com</t>
  </si>
  <si>
    <t>38666cne.com</t>
  </si>
  <si>
    <t>canadaviagra.quest</t>
  </si>
  <si>
    <t>scansystem.com.br</t>
  </si>
  <si>
    <t>abccopywriting.com</t>
  </si>
  <si>
    <t>pay.pm</t>
  </si>
  <si>
    <t>ishotcam.com</t>
  </si>
  <si>
    <t>ceremonyofficiants.com</t>
  </si>
  <si>
    <t>servidorcpl.com</t>
  </si>
  <si>
    <t>kenribaibai.com</t>
  </si>
  <si>
    <t>pepupsales.com</t>
  </si>
  <si>
    <t>penrithpanthers.com.au</t>
  </si>
  <si>
    <t>wheretobuycialis.quest</t>
  </si>
  <si>
    <t>pari-partners.club</t>
  </si>
  <si>
    <t>daselectronic.com</t>
  </si>
  <si>
    <t>memphisnetworx.com</t>
  </si>
  <si>
    <t>birdeye.cx</t>
  </si>
  <si>
    <t>pengqi.club</t>
  </si>
  <si>
    <t>iabmexico.com</t>
  </si>
  <si>
    <t>cachebroadband.com</t>
  </si>
  <si>
    <t>brickshow.com</t>
  </si>
  <si>
    <t>kilometrounoviajes.com.ar</t>
  </si>
  <si>
    <t>holodia.com</t>
  </si>
  <si>
    <t>lis-translations.com</t>
  </si>
  <si>
    <t>landmark-health.com</t>
  </si>
  <si>
    <t>gipciran.ir</t>
  </si>
  <si>
    <t>edenreclamation.co.uk</t>
  </si>
  <si>
    <t>somethinginthewater.com</t>
  </si>
  <si>
    <t>novostroika-adler.ru</t>
  </si>
  <si>
    <t>dokuga.com</t>
  </si>
  <si>
    <t>jintianxinxi.com</t>
  </si>
  <si>
    <t>thefrenchweightloss.com</t>
  </si>
  <si>
    <t>decopeques.com</t>
  </si>
  <si>
    <t>tcp.ru</t>
  </si>
  <si>
    <t>wolfson.org.uk</t>
  </si>
  <si>
    <t>ben.org.uk</t>
  </si>
  <si>
    <t>eve-files.com</t>
  </si>
  <si>
    <t>casino-chempion.ru</t>
  </si>
  <si>
    <t>fszi.cn</t>
  </si>
  <si>
    <t>toybytoy.com</t>
  </si>
  <si>
    <t>drivewithvia.com</t>
  </si>
  <si>
    <t>tallships2014.ru</t>
  </si>
  <si>
    <t>chrisgarneau.com</t>
  </si>
  <si>
    <t>blisshostingco.net</t>
  </si>
  <si>
    <t>ahdy.edu.cn</t>
  </si>
  <si>
    <t>team-mho.com</t>
  </si>
  <si>
    <t>oribentech.com</t>
  </si>
  <si>
    <t>ictpl.net</t>
  </si>
  <si>
    <t>recompressor.com</t>
  </si>
  <si>
    <t>solarexperts.hu</t>
  </si>
  <si>
    <t>sligodirectory.com</t>
  </si>
  <si>
    <t>cityofmiddletown.com</t>
  </si>
  <si>
    <t>absolver.com</t>
  </si>
  <si>
    <t>meneresocalless.com</t>
  </si>
  <si>
    <t>radiotvlainmaculadaloja.com</t>
  </si>
  <si>
    <t>5si.ir</t>
  </si>
  <si>
    <t>webhostconnection.com</t>
  </si>
  <si>
    <t>esta.land</t>
  </si>
  <si>
    <t>educationalplaycare.com</t>
  </si>
  <si>
    <t>lagunafenceproducts.com</t>
  </si>
  <si>
    <t>mister-auto.nl</t>
  </si>
  <si>
    <t>gefira.org</t>
  </si>
  <si>
    <t>free-slothall.com</t>
  </si>
  <si>
    <t>rapetubgallery.com</t>
  </si>
  <si>
    <t>jayinslee.com</t>
  </si>
  <si>
    <t>weddingcandle.com</t>
  </si>
  <si>
    <t>blogbegin.xyz</t>
  </si>
  <si>
    <t>eurofx.pro</t>
  </si>
  <si>
    <t>nextadmin.net</t>
  </si>
  <si>
    <t>vimmerbytidning.se</t>
  </si>
  <si>
    <t>ukcopiersonline.com</t>
  </si>
  <si>
    <t>internode.net</t>
  </si>
  <si>
    <t>hotguns.info</t>
  </si>
  <si>
    <t>oxfordsd.org</t>
  </si>
  <si>
    <t>sapim.be</t>
  </si>
  <si>
    <t>americandisposal.com</t>
  </si>
  <si>
    <t>weblettres.net</t>
  </si>
  <si>
    <t>bluecherrydvr.com</t>
  </si>
  <si>
    <t>avanhosting.com</t>
  </si>
  <si>
    <t>nic.mobi</t>
  </si>
  <si>
    <t>scalebest.ga</t>
  </si>
  <si>
    <t>porngalleryserver.com</t>
  </si>
  <si>
    <t>pinupcasino-game.net</t>
  </si>
  <si>
    <t>bongo.nl</t>
  </si>
  <si>
    <t>ibestproxy.com</t>
  </si>
  <si>
    <t>dallasstars.com</t>
  </si>
  <si>
    <t>astbearings.com</t>
  </si>
  <si>
    <t>devopsbase.com</t>
  </si>
  <si>
    <t>city.higashimurayama.tokyo.jp</t>
  </si>
  <si>
    <t>club-casino.ru</t>
  </si>
  <si>
    <t>bangyoulater.com</t>
  </si>
  <si>
    <t>bstek.com</t>
  </si>
  <si>
    <t>richsingle.org</t>
  </si>
  <si>
    <t>jerryjazzmusician.com</t>
  </si>
  <si>
    <t>vivoclinic.com</t>
  </si>
  <si>
    <t>phimhentai.pro</t>
  </si>
  <si>
    <t>russianlist.ru</t>
  </si>
  <si>
    <t>argonlabs.ru</t>
  </si>
  <si>
    <t>nvp-plaza.nl</t>
  </si>
  <si>
    <t>roundtheworldmagazine.com</t>
  </si>
  <si>
    <t>emlalock.com</t>
  </si>
  <si>
    <t>artsman.com</t>
  </si>
  <si>
    <t>huntland.ru</t>
  </si>
  <si>
    <t>webcomicz.com</t>
  </si>
  <si>
    <t>onlineexpert.com</t>
  </si>
  <si>
    <t>cypherix.com</t>
  </si>
  <si>
    <t>lawine.at</t>
  </si>
  <si>
    <t>lakta-service.com</t>
  </si>
  <si>
    <t>soskol.com</t>
  </si>
  <si>
    <t>mubadala.ae</t>
  </si>
  <si>
    <t>vitaminproguide.com</t>
  </si>
  <si>
    <t>zenitbet.pw</t>
  </si>
  <si>
    <t>moov.co</t>
  </si>
  <si>
    <t>huace.cn</t>
  </si>
  <si>
    <t>raceland.eu</t>
  </si>
  <si>
    <t>fourpointsinstitute.com</t>
  </si>
  <si>
    <t>dallascountyvotes.org</t>
  </si>
  <si>
    <t>cranfordhairco.com</t>
  </si>
  <si>
    <t>johnsonsepticservices.com</t>
  </si>
  <si>
    <t>bfunion.bg</t>
  </si>
  <si>
    <t>fondazionesvilupposostenibile.org</t>
  </si>
  <si>
    <t>shimelle.com</t>
  </si>
  <si>
    <t>prikaz.kz</t>
  </si>
  <si>
    <t>iklanbarisgorontalo.com</t>
  </si>
  <si>
    <t>gcasino.xyz</t>
  </si>
  <si>
    <t>azarsys.com</t>
  </si>
  <si>
    <t>prioritydispatch.net</t>
  </si>
  <si>
    <t>7melons.ch</t>
  </si>
  <si>
    <t>festivalestereopicnic.com</t>
  </si>
  <si>
    <t>diplomb-moskva177.com</t>
  </si>
  <si>
    <t>ngmk.by</t>
  </si>
  <si>
    <t>aktech.kr</t>
  </si>
  <si>
    <t>reversespeechinternational.com</t>
  </si>
  <si>
    <t>pollmeier.com</t>
  </si>
  <si>
    <t>sildenafilhi.com</t>
  </si>
  <si>
    <t>nitdit.com</t>
  </si>
  <si>
    <t>mauthamdep.com</t>
  </si>
  <si>
    <t>urank.ru</t>
  </si>
  <si>
    <t>ntcprotek.com</t>
  </si>
  <si>
    <t>edcolearning.ie</t>
  </si>
  <si>
    <t>bjyld.com</t>
  </si>
  <si>
    <t>radioabc.dk</t>
  </si>
  <si>
    <t>kuranvesunnetyolunda.com</t>
  </si>
  <si>
    <t>esprit.se</t>
  </si>
  <si>
    <t>thenews4views.com</t>
  </si>
  <si>
    <t>simutechgroup.com</t>
  </si>
  <si>
    <t>hileytech.net</t>
  </si>
  <si>
    <t>wdeposit.com</t>
  </si>
  <si>
    <t>coinmaster.gr</t>
  </si>
  <si>
    <t>volcanoclb.xyz</t>
  </si>
  <si>
    <t>24-vulkan.su</t>
  </si>
  <si>
    <t>ofo.moe</t>
  </si>
  <si>
    <t>cyclingfans.com</t>
  </si>
  <si>
    <t>zaharovgroup.ru</t>
  </si>
  <si>
    <t>170818azino777.com</t>
  </si>
  <si>
    <t>beachhouserehabcenter.com</t>
  </si>
  <si>
    <t>hcsrocks.com</t>
  </si>
  <si>
    <t>niketrainers.me.uk</t>
  </si>
  <si>
    <t>wicombit.com</t>
  </si>
  <si>
    <t>ethcc.io</t>
  </si>
  <si>
    <t>siirtolaisuusinstituutti.fi</t>
  </si>
  <si>
    <t>icrcobranca.com.br</t>
  </si>
  <si>
    <t>medl-spravky.com</t>
  </si>
  <si>
    <t>100-1.ru</t>
  </si>
  <si>
    <t>searchsight.com</t>
  </si>
  <si>
    <t>wiseperks.com</t>
  </si>
  <si>
    <t>aaacarinfo.net</t>
  </si>
  <si>
    <t>ads.cc</t>
  </si>
  <si>
    <t>christianitycove.com</t>
  </si>
  <si>
    <t>itvjobs.com</t>
  </si>
  <si>
    <t>pinup-casino.info</t>
  </si>
  <si>
    <t>dengiwylckana24.com</t>
  </si>
  <si>
    <t>socialvi.be</t>
  </si>
  <si>
    <t>elastalink.com</t>
  </si>
  <si>
    <t>iverstrom24.online</t>
  </si>
  <si>
    <t>adtracking.mobi</t>
  </si>
  <si>
    <t>milanrecords.com</t>
  </si>
  <si>
    <t>mtk-tuning.com</t>
  </si>
  <si>
    <t>prototypes.biz</t>
  </si>
  <si>
    <t>blogmajor.ga</t>
  </si>
  <si>
    <t>vabel.fr</t>
  </si>
  <si>
    <t>gmtclub.ru</t>
  </si>
  <si>
    <t>onanimatome.com</t>
  </si>
  <si>
    <t>instepnews.com</t>
  </si>
  <si>
    <t>bhavanainteriordecorators.com</t>
  </si>
  <si>
    <t>boards-sarasas.info</t>
  </si>
  <si>
    <t>encoreenvironmentalllc.com</t>
  </si>
  <si>
    <t>xxcb.com.cn</t>
  </si>
  <si>
    <t>fb77redirect.com</t>
  </si>
  <si>
    <t>sexkompas.online</t>
  </si>
  <si>
    <t>westseattleherald.com</t>
  </si>
  <si>
    <t>epo.be</t>
  </si>
  <si>
    <t>nemsis.org</t>
  </si>
  <si>
    <t>jdp.com</t>
  </si>
  <si>
    <t>milabla.com</t>
  </si>
  <si>
    <t>locksmithscharlotte.com</t>
  </si>
  <si>
    <t>la-france-moderne.com</t>
  </si>
  <si>
    <t>motion-meets-emotion.com</t>
  </si>
  <si>
    <t>fiscards.net</t>
  </si>
  <si>
    <t>internationaltimes.it</t>
  </si>
  <si>
    <t>delanadache.ru</t>
  </si>
  <si>
    <t>moz24h.co.mz</t>
  </si>
  <si>
    <t>tsk.mil.tr</t>
  </si>
  <si>
    <t>kgv-godesberg.com</t>
  </si>
  <si>
    <t>dreszorrilla.com</t>
  </si>
  <si>
    <t>rachelbustin.com</t>
  </si>
  <si>
    <t>khotkovo.ru</t>
  </si>
  <si>
    <t>apwebsites.co.uk</t>
  </si>
  <si>
    <t>rufuspublications.com</t>
  </si>
  <si>
    <t>webhostdesign.net</t>
  </si>
  <si>
    <t>olte.st</t>
  </si>
  <si>
    <t>getcompressa.com</t>
  </si>
  <si>
    <t>mw33.cloud</t>
  </si>
  <si>
    <t>c2cfirstaidaquatics.com</t>
  </si>
  <si>
    <t>1fin.credit</t>
  </si>
  <si>
    <t>tsutaya.jp</t>
  </si>
  <si>
    <t>zigzag777play.ru</t>
  </si>
  <si>
    <t>nubest.com</t>
  </si>
  <si>
    <t>trackingznet.online</t>
  </si>
  <si>
    <t>marebpress.net</t>
  </si>
  <si>
    <t>crosscurrents.org</t>
  </si>
  <si>
    <t>popsters.com</t>
  </si>
  <si>
    <t>21joycasino.ru</t>
  </si>
  <si>
    <t>rti.co.id</t>
  </si>
  <si>
    <t>solarquarter.com</t>
  </si>
  <si>
    <t>gpcapital.com.cn</t>
  </si>
  <si>
    <t>vavadam.ru</t>
  </si>
  <si>
    <t>procubernal.com</t>
  </si>
  <si>
    <t>mpmbeauty.co.id</t>
  </si>
  <si>
    <t>insidemathematics.org</t>
  </si>
  <si>
    <t>lucheng.gov.cn</t>
  </si>
  <si>
    <t>rathkolb.eu</t>
  </si>
  <si>
    <t>miyagin.co.jp</t>
  </si>
  <si>
    <t>finalank.net</t>
  </si>
  <si>
    <t>xn----7sbaaihi7aauthh0bes4a5e.xn--p1ai</t>
  </si>
  <si>
    <t>tzwatches.com</t>
  </si>
  <si>
    <t>rocalibros.com</t>
  </si>
  <si>
    <t>rdsobsessions.com</t>
  </si>
  <si>
    <t>web-coin.pro</t>
  </si>
  <si>
    <t>lordserials.cfd</t>
  </si>
  <si>
    <t>seyuavdns.com</t>
  </si>
  <si>
    <t>joannejacobs.com</t>
  </si>
  <si>
    <t>transitiontowns.org</t>
  </si>
  <si>
    <t>aventuraparks.com</t>
  </si>
  <si>
    <t>darkhouse.club</t>
  </si>
  <si>
    <t>insightpest.com</t>
  </si>
  <si>
    <t>blackcompany.org</t>
  </si>
  <si>
    <t>moviebb.net</t>
  </si>
  <si>
    <t>quickorange.co</t>
  </si>
  <si>
    <t>myfreelancing.ru</t>
  </si>
  <si>
    <t>integralseo.ga</t>
  </si>
  <si>
    <t>lucabet168.co</t>
  </si>
  <si>
    <t>moonlightdns.com</t>
  </si>
  <si>
    <t>multiboard.com</t>
  </si>
  <si>
    <t>exam.or.jp</t>
  </si>
  <si>
    <t>csb-in.de</t>
  </si>
  <si>
    <t>buxiuse.com</t>
  </si>
  <si>
    <t>live-rutors.online</t>
  </si>
  <si>
    <t>amoxicillinab.com</t>
  </si>
  <si>
    <t>dokumenty.tv</t>
  </si>
  <si>
    <t>hitradio-ohr.de</t>
  </si>
  <si>
    <t>mykeul.com</t>
  </si>
  <si>
    <t>scandlines.dk</t>
  </si>
  <si>
    <t>allbestbrides.com</t>
  </si>
  <si>
    <t>greenpackorea.co.kr</t>
  </si>
  <si>
    <t>americanannouncement.com</t>
  </si>
  <si>
    <t>everydentist.com</t>
  </si>
  <si>
    <t>netcallvoip.com</t>
  </si>
  <si>
    <t>mattleblanc.com</t>
  </si>
  <si>
    <t>nhmpunjab.in</t>
  </si>
  <si>
    <t>planletsgo.com</t>
  </si>
  <si>
    <t>rfegolf.es</t>
  </si>
  <si>
    <t>casino-champion2.com</t>
  </si>
  <si>
    <t>biogenics.ga</t>
  </si>
  <si>
    <t>vabank.club</t>
  </si>
  <si>
    <t>networkwien.com</t>
  </si>
  <si>
    <t>nvtech.ro</t>
  </si>
  <si>
    <t>portfolio-performance.info</t>
  </si>
  <si>
    <t>cinenerdle.app</t>
  </si>
  <si>
    <t>johnpaulchapman.com</t>
  </si>
  <si>
    <t>hustlyy.com</t>
  </si>
  <si>
    <t>dsg.gov.ae</t>
  </si>
  <si>
    <t>reklambaski.com</t>
  </si>
  <si>
    <t>kurobas.com</t>
  </si>
  <si>
    <t>phc-dow.com</t>
  </si>
  <si>
    <t>chaletsdeluxe.ru</t>
  </si>
  <si>
    <t>zbattery.com</t>
  </si>
  <si>
    <t>javea.com</t>
  </si>
  <si>
    <t>proyectoa.com</t>
  </si>
  <si>
    <t>championchess.ru</t>
  </si>
  <si>
    <t>cnmu.info</t>
  </si>
  <si>
    <t>creatornow.com</t>
  </si>
  <si>
    <t>darkshop.su</t>
  </si>
  <si>
    <t>meatbranch.com</t>
  </si>
  <si>
    <t>cecabank.es</t>
  </si>
  <si>
    <t>inhesj.fr</t>
  </si>
  <si>
    <t>dgic.co.jp</t>
  </si>
  <si>
    <t>black-lips.com</t>
  </si>
  <si>
    <t>ikasystems.com</t>
  </si>
  <si>
    <t>coopershawkwinery.com</t>
  </si>
  <si>
    <t>daklak24h.com.vn</t>
  </si>
  <si>
    <t>rabbitpro-in-3.com</t>
  </si>
  <si>
    <t>champion5.ru</t>
  </si>
  <si>
    <t>actravelsnepal.com</t>
  </si>
  <si>
    <t>adidasstoreuk.me.uk</t>
  </si>
  <si>
    <t>aresluna.org</t>
  </si>
  <si>
    <t>serendipity.bar</t>
  </si>
  <si>
    <t>lushin.org.tw</t>
  </si>
  <si>
    <t>dakinfarm.com</t>
  </si>
  <si>
    <t>hills.co.jp</t>
  </si>
  <si>
    <t>bestbones.ga</t>
  </si>
  <si>
    <t>edsource.info</t>
  </si>
  <si>
    <t>mukrmcb.ru</t>
  </si>
  <si>
    <t>picomail.net</t>
  </si>
  <si>
    <t>sgnr.in</t>
  </si>
  <si>
    <t>goldclubcasino.com</t>
  </si>
  <si>
    <t>ultraparking.net</t>
  </si>
  <si>
    <t>jay.com.ua</t>
  </si>
  <si>
    <t>gamesweb.com</t>
  </si>
  <si>
    <t>lonelinessfo.com</t>
  </si>
  <si>
    <t>pcsorias.com</t>
  </si>
  <si>
    <t>ciaerecp.com</t>
  </si>
  <si>
    <t>west-somerset-railway.co.uk</t>
  </si>
  <si>
    <t>servicelive.com</t>
  </si>
  <si>
    <t>aidanfinn.com</t>
  </si>
  <si>
    <t>eatloveeats.com</t>
  </si>
  <si>
    <t>cinemasight.com</t>
  </si>
  <si>
    <t>lunasandals.com</t>
  </si>
  <si>
    <t>sdhd.me</t>
  </si>
  <si>
    <t>club31women.com</t>
  </si>
  <si>
    <t>grandcasino.online</t>
  </si>
  <si>
    <t>bubblehouse.com</t>
  </si>
  <si>
    <t>roseblogging.com</t>
  </si>
  <si>
    <t>thelaziali.com</t>
  </si>
  <si>
    <t>baldeagleinfo.com</t>
  </si>
  <si>
    <t>radiussrvr.com</t>
  </si>
  <si>
    <t>jyvtc.edu.cn</t>
  </si>
  <si>
    <t>ir2go.com</t>
  </si>
  <si>
    <t>eldoradoclb.xyz</t>
  </si>
  <si>
    <t>ccfaculty.org</t>
  </si>
  <si>
    <t>esquinanyc.com</t>
  </si>
  <si>
    <t>teacherpensions.org</t>
  </si>
  <si>
    <t>rtpjambislot.com</t>
  </si>
  <si>
    <t>100divanov35.ru</t>
  </si>
  <si>
    <t>yoriento.com</t>
  </si>
  <si>
    <t>binaryconvert.com</t>
  </si>
  <si>
    <t>my70stv.com</t>
  </si>
  <si>
    <t>dianapps.com</t>
  </si>
  <si>
    <t>visitaalborg.com</t>
  </si>
  <si>
    <t>stadtguthaben.de</t>
  </si>
  <si>
    <t>politala.ac.id</t>
  </si>
  <si>
    <t>hxwy-ic.com</t>
  </si>
  <si>
    <t>weeb.fi</t>
  </si>
  <si>
    <t>gtareasnowmobile.com</t>
  </si>
  <si>
    <t>muzloves.ru</t>
  </si>
  <si>
    <t>hyponex.co.jp</t>
  </si>
  <si>
    <t>thatjasonpace.com</t>
  </si>
  <si>
    <t>neos.io</t>
  </si>
  <si>
    <t>madisonct.org</t>
  </si>
  <si>
    <t>bestkepthosting.com</t>
  </si>
  <si>
    <t>edds66.ru</t>
  </si>
  <si>
    <t>laylo.ru</t>
  </si>
  <si>
    <t>grow-vest.com</t>
  </si>
  <si>
    <t>grand.monster</t>
  </si>
  <si>
    <t>tonyblairfaithfoundation.org</t>
  </si>
  <si>
    <t>ekaterinburgexpo.ru</t>
  </si>
  <si>
    <t>suvrettahouse.ch</t>
  </si>
  <si>
    <t>impmail.ru</t>
  </si>
  <si>
    <t>webtuna.com</t>
  </si>
  <si>
    <t>catbreedslist.com</t>
  </si>
  <si>
    <t>coolshop.nl</t>
  </si>
  <si>
    <t>yourportico.com</t>
  </si>
  <si>
    <t>globalccm.com</t>
  </si>
  <si>
    <t>51cg5.com</t>
  </si>
  <si>
    <t>barrowbc.gov.uk</t>
  </si>
  <si>
    <t>promtrans-a.ru</t>
  </si>
  <si>
    <t>gpschhani-cbse.org</t>
  </si>
  <si>
    <t>srfloorpolishing.com</t>
  </si>
  <si>
    <t>up11185.com</t>
  </si>
  <si>
    <t>kustbevakningen.se</t>
  </si>
  <si>
    <t>mobiletoolapp.com</t>
  </si>
  <si>
    <t>ksrp.or.jp</t>
  </si>
  <si>
    <t>viewstl.com</t>
  </si>
  <si>
    <t>itsadogslifepetdaycare.com</t>
  </si>
  <si>
    <t>cmcigroup.com</t>
  </si>
  <si>
    <t>eztvtorrent.co</t>
  </si>
  <si>
    <t>fitnessbookz.com</t>
  </si>
  <si>
    <t>noloc.nl</t>
  </si>
  <si>
    <t>ordineavvocatimilano.it</t>
  </si>
  <si>
    <t>arts-in-the-city.com</t>
  </si>
  <si>
    <t>kinderplussport.pl</t>
  </si>
  <si>
    <t>atrapamuebles.com</t>
  </si>
  <si>
    <t>nicesnazzy.ga</t>
  </si>
  <si>
    <t>ilovemychi.com</t>
  </si>
  <si>
    <t>aflmxnxx.com</t>
  </si>
  <si>
    <t>zbaza-torrent.ru</t>
  </si>
  <si>
    <t>idpwd.com.au</t>
  </si>
  <si>
    <t>poker365.xyz</t>
  </si>
  <si>
    <t>kino-kingdom.com</t>
  </si>
  <si>
    <t>pouyandegan.org</t>
  </si>
  <si>
    <t>tcloudlink.cn</t>
  </si>
  <si>
    <t>garaventabc.ca</t>
  </si>
  <si>
    <t>tvmd.info</t>
  </si>
  <si>
    <t>agnewlotto.com</t>
  </si>
  <si>
    <t>scahealth.com</t>
  </si>
  <si>
    <t>kompirasi.com</t>
  </si>
  <si>
    <t>robinsons.com.sg</t>
  </si>
  <si>
    <t>clublime.com.au</t>
  </si>
  <si>
    <t>meridianthemes.net</t>
  </si>
  <si>
    <t>toplum.tv</t>
  </si>
  <si>
    <t>respondersafety.com</t>
  </si>
  <si>
    <t>computopic.dk</t>
  </si>
  <si>
    <t>partnermd.com</t>
  </si>
  <si>
    <t>pacifika.com.co</t>
  </si>
  <si>
    <t>casino-bet.ru</t>
  </si>
  <si>
    <t>univahost.com</t>
  </si>
  <si>
    <t>thers.ac.jp</t>
  </si>
  <si>
    <t>mpetickets.com</t>
  </si>
  <si>
    <t>opay.ng</t>
  </si>
  <si>
    <t>soroptimist.de</t>
  </si>
  <si>
    <t>ontruck.org</t>
  </si>
  <si>
    <t>cityofwestlake.org</t>
  </si>
  <si>
    <t>pmpm2.com</t>
  </si>
  <si>
    <t>vr.com.vn</t>
  </si>
  <si>
    <t>clay.earth</t>
  </si>
  <si>
    <t>topsimilarsites.com</t>
  </si>
  <si>
    <t>fapemig.br</t>
  </si>
  <si>
    <t>bildites.lv</t>
  </si>
  <si>
    <t>dodmwrlibraries.org</t>
  </si>
  <si>
    <t>cockymart.com.au</t>
  </si>
  <si>
    <t>defistation.io</t>
  </si>
  <si>
    <t>funai.edu.ng</t>
  </si>
  <si>
    <t>elespacio.net</t>
  </si>
  <si>
    <t>euc.de</t>
  </si>
  <si>
    <t>kpmg.fr</t>
  </si>
  <si>
    <t>arsenal-ic.com</t>
  </si>
  <si>
    <t>catalogoreina.com</t>
  </si>
  <si>
    <t>gpforums.co.nz</t>
  </si>
  <si>
    <t>fortbrands.com</t>
  </si>
  <si>
    <t>ozdemmusic.com</t>
  </si>
  <si>
    <t>minimed.ru</t>
  </si>
  <si>
    <t>installmultiplepixel.com</t>
  </si>
  <si>
    <t>hopenet.one</t>
  </si>
  <si>
    <t>xn----7sbaabam9dm1aphbyn6kza.xn--p1ai</t>
  </si>
  <si>
    <t>beycelik.com.tr</t>
  </si>
  <si>
    <t>anhuayiyuan.com</t>
  </si>
  <si>
    <t>mega-win.ru</t>
  </si>
  <si>
    <t>indexdata.dk</t>
  </si>
  <si>
    <t>findaforum.net</t>
  </si>
  <si>
    <t>traveljigsaw.net</t>
  </si>
  <si>
    <t>paporte.com</t>
  </si>
  <si>
    <t>mama.nu</t>
  </si>
  <si>
    <t>ylh.gov.tw</t>
  </si>
  <si>
    <t>worldvita.ru</t>
  </si>
  <si>
    <t>msucloud.biz</t>
  </si>
  <si>
    <t>soccerguru.live</t>
  </si>
  <si>
    <t>evofem.com</t>
  </si>
  <si>
    <t>sky-en.ru</t>
  </si>
  <si>
    <t>erectiledysfunctionbjul.com</t>
  </si>
  <si>
    <t>scary-stories.ru</t>
  </si>
  <si>
    <t>hudway.co</t>
  </si>
  <si>
    <t>torrents2022.ru</t>
  </si>
  <si>
    <t>v8network.com</t>
  </si>
  <si>
    <t>dexamethasone.monster</t>
  </si>
  <si>
    <t>nathanbriggs.com</t>
  </si>
  <si>
    <t>justdestinymag.com</t>
  </si>
  <si>
    <t>teamweek.com</t>
  </si>
  <si>
    <t>magnitslot.com</t>
  </si>
  <si>
    <t>uae7.com</t>
  </si>
  <si>
    <t>thepreeminence.com</t>
  </si>
  <si>
    <t>mgbaby.cz</t>
  </si>
  <si>
    <t>sngasc.ac.in</t>
  </si>
  <si>
    <t>integralcorp.com</t>
  </si>
  <si>
    <t>artr-network.com</t>
  </si>
  <si>
    <t>lcsistemas.com</t>
  </si>
  <si>
    <t>tspk-mo.ru</t>
  </si>
  <si>
    <t>casino-x1272.com</t>
  </si>
  <si>
    <t>tap-nation.io</t>
  </si>
  <si>
    <t>psychologyboard.gov.au</t>
  </si>
  <si>
    <t>meshtastic.org</t>
  </si>
  <si>
    <t>ebiroweb.com.br</t>
  </si>
  <si>
    <t>aws-sdp.net</t>
  </si>
  <si>
    <t>addept.com</t>
  </si>
  <si>
    <t>anelnet.net</t>
  </si>
  <si>
    <t>345new.com</t>
  </si>
  <si>
    <t>artmall21.co.kr</t>
  </si>
  <si>
    <t>donau-it.de</t>
  </si>
  <si>
    <t>bearingwarehouse.com</t>
  </si>
  <si>
    <t>yinglicn.com</t>
  </si>
  <si>
    <t>vanevdenevenakliyat.site</t>
  </si>
  <si>
    <t>easylog.com.br</t>
  </si>
  <si>
    <t>betscoins.xyz</t>
  </si>
  <si>
    <t>pubtrack.com</t>
  </si>
  <si>
    <t>chengezhao.com</t>
  </si>
  <si>
    <t>gopaschal.com</t>
  </si>
  <si>
    <t>yotsuba.co.jp</t>
  </si>
  <si>
    <t>tdu.org</t>
  </si>
  <si>
    <t>golfnorth.ca</t>
  </si>
  <si>
    <t>occhiali24.it</t>
  </si>
  <si>
    <t>ch-sakura.jp</t>
  </si>
  <si>
    <t>torus-cluster-12.com</t>
  </si>
  <si>
    <t>republic.com.ng</t>
  </si>
  <si>
    <t>laethics.net</t>
  </si>
  <si>
    <t>argonsys.com</t>
  </si>
  <si>
    <t>thehumble.co</t>
  </si>
  <si>
    <t>martoncsokas.net</t>
  </si>
  <si>
    <t>blackcaramel.com</t>
  </si>
  <si>
    <t>699mp2.com</t>
  </si>
  <si>
    <t>kuzdor.ru</t>
  </si>
  <si>
    <t>amjiltstudio.com</t>
  </si>
  <si>
    <t>flux24.ro</t>
  </si>
  <si>
    <t>episodeltd.com</t>
  </si>
  <si>
    <t>xqt360.com</t>
  </si>
  <si>
    <t>bestofslots.net</t>
  </si>
  <si>
    <t>reksa.net</t>
  </si>
  <si>
    <t>lash.ru</t>
  </si>
  <si>
    <t>apteachers.in</t>
  </si>
  <si>
    <t>fakeeh.care</t>
  </si>
  <si>
    <t>medforward.com</t>
  </si>
  <si>
    <t>hidayetcelik.com.tr</t>
  </si>
  <si>
    <t>hdedu.net</t>
  </si>
  <si>
    <t>ghostxp5.com</t>
  </si>
  <si>
    <t>ville-creteil.fr</t>
  </si>
  <si>
    <t>benzelbusch.com</t>
  </si>
  <si>
    <t>1xbey.com</t>
  </si>
  <si>
    <t>pettravelstore.com</t>
  </si>
  <si>
    <t>cauterets.com</t>
  </si>
  <si>
    <t>deutschland-tourismus.de</t>
  </si>
  <si>
    <t>wylietexas.gov</t>
  </si>
  <si>
    <t>winter-game.biz</t>
  </si>
  <si>
    <t>cabinsusagatlinburg.com</t>
  </si>
  <si>
    <t>tokukai.com</t>
  </si>
  <si>
    <t>rcysy.com</t>
  </si>
  <si>
    <t>nestnet.ga</t>
  </si>
  <si>
    <t>emprendedores.com</t>
  </si>
  <si>
    <t>infobus.ru</t>
  </si>
  <si>
    <t>autumnfair.com</t>
  </si>
  <si>
    <t>1techworld.tk</t>
  </si>
  <si>
    <t>meyerandassoc.com</t>
  </si>
  <si>
    <t>infoserver.biz</t>
  </si>
  <si>
    <t>f110jp0242.info</t>
  </si>
  <si>
    <t>xwgirl.com</t>
  </si>
  <si>
    <t>anaheim88.tokyo</t>
  </si>
  <si>
    <t>anshuntech.ltd</t>
  </si>
  <si>
    <t>1346joycasino.ru</t>
  </si>
  <si>
    <t>lcnservers.com</t>
  </si>
  <si>
    <t>skimu.co</t>
  </si>
  <si>
    <t>hdhouse.club</t>
  </si>
  <si>
    <t>newsn.ga</t>
  </si>
  <si>
    <t>kekfilm.ru</t>
  </si>
  <si>
    <t>koolradio.com</t>
  </si>
  <si>
    <t>flfe.net</t>
  </si>
  <si>
    <t>walton.biz</t>
  </si>
  <si>
    <t>mi-home.ro</t>
  </si>
  <si>
    <t>compete.nl</t>
  </si>
  <si>
    <t>do-print.ru</t>
  </si>
  <si>
    <t>92lottery.com</t>
  </si>
  <si>
    <t>chusonji.or.jp</t>
  </si>
  <si>
    <t>windserver.com</t>
  </si>
  <si>
    <t>mafia.club</t>
  </si>
  <si>
    <t>news-london24.uk</t>
  </si>
  <si>
    <t>npo-efirra.com</t>
  </si>
  <si>
    <t>hostin.lt</t>
  </si>
  <si>
    <t>blogtag.ga</t>
  </si>
  <si>
    <t>pornsez.com</t>
  </si>
  <si>
    <t>booi.xyz</t>
  </si>
  <si>
    <t>3goodad.cn</t>
  </si>
  <si>
    <t>nouveaunot.ga</t>
  </si>
  <si>
    <t>lucali.com</t>
  </si>
  <si>
    <t>mytdskasoft2.ru</t>
  </si>
  <si>
    <t>socomm.net</t>
  </si>
  <si>
    <t>scarywater.net</t>
  </si>
  <si>
    <t>gezatone.ru</t>
  </si>
  <si>
    <t>theskepticalcardiologist.com</t>
  </si>
  <si>
    <t>neutron.com.tr</t>
  </si>
  <si>
    <t>trebuchet-magazine.com</t>
  </si>
  <si>
    <t>livelovediy.com</t>
  </si>
  <si>
    <t>driehausmuseum.org</t>
  </si>
  <si>
    <t>eftepedia.nl</t>
  </si>
  <si>
    <t>penta-aviation.com</t>
  </si>
  <si>
    <t>touchnote.io</t>
  </si>
  <si>
    <t>song.space</t>
  </si>
  <si>
    <t>utrade.com.my</t>
  </si>
  <si>
    <t>radiocity.fi</t>
  </si>
  <si>
    <t>gwic.com</t>
  </si>
  <si>
    <t>ingenieurstage.de</t>
  </si>
  <si>
    <t>cncydw.com</t>
  </si>
  <si>
    <t>ideagroup.uz</t>
  </si>
  <si>
    <t>skyworld.com.mx</t>
  </si>
  <si>
    <t>savebyzipcode.com</t>
  </si>
  <si>
    <t>sf360.com.au</t>
  </si>
  <si>
    <t>kmmo.com</t>
  </si>
  <si>
    <t>kuhni-stock.ru</t>
  </si>
  <si>
    <t>vivijk.com</t>
  </si>
  <si>
    <t>3lagnb.com</t>
  </si>
  <si>
    <t>gvp.app</t>
  </si>
  <si>
    <t>i-muamalat.com.my</t>
  </si>
  <si>
    <t>antar.org.au</t>
  </si>
  <si>
    <t>sps-host.com</t>
  </si>
  <si>
    <t>sevenm.in</t>
  </si>
  <si>
    <t>fortuna.fun</t>
  </si>
  <si>
    <t>danielshealth.com</t>
  </si>
  <si>
    <t>globeadvisor.com</t>
  </si>
  <si>
    <t>anfalov.ru</t>
  </si>
  <si>
    <t>easypaymentsplus.com</t>
  </si>
  <si>
    <t>wnclub.co.uk</t>
  </si>
  <si>
    <t>jrcla.or.jp</t>
  </si>
  <si>
    <t>lorenzgames.com</t>
  </si>
  <si>
    <t>trentonlib.org</t>
  </si>
  <si>
    <t>strom-magazin.de</t>
  </si>
  <si>
    <t>xn--12ct0a9ceo5b3cxabf2byg4etc.tv</t>
  </si>
  <si>
    <t>atlas.school</t>
  </si>
  <si>
    <t>gmnet.net</t>
  </si>
  <si>
    <t>war-veterans.ru</t>
  </si>
  <si>
    <t>mrd0x.com</t>
  </si>
  <si>
    <t>expressa.top</t>
  </si>
  <si>
    <t>sildenafil.guru</t>
  </si>
  <si>
    <t>smartlynx.aero</t>
  </si>
  <si>
    <t>casematepublishers.com</t>
  </si>
  <si>
    <t>klientskyportal.cz</t>
  </si>
  <si>
    <t>bindview.com</t>
  </si>
  <si>
    <t>mundoepub.com</t>
  </si>
  <si>
    <t>netgoth.com</t>
  </si>
  <si>
    <t>cloudasd.com</t>
  </si>
  <si>
    <t>erp-3.com</t>
  </si>
  <si>
    <t>burn-out.jp</t>
  </si>
  <si>
    <t>wtfshewants.com</t>
  </si>
  <si>
    <t>debtonator.us</t>
  </si>
  <si>
    <t>goods-me.com</t>
  </si>
  <si>
    <t>dailystar.com</t>
  </si>
  <si>
    <t>repairtoolbox.com</t>
  </si>
  <si>
    <t>aingranite.com</t>
  </si>
  <si>
    <t>lakart.net</t>
  </si>
  <si>
    <t>myfilology.ru</t>
  </si>
  <si>
    <t>docmedicus.com</t>
  </si>
  <si>
    <t>icri.org</t>
  </si>
  <si>
    <t>tarihiolaylar.com</t>
  </si>
  <si>
    <t>usbbog.edu.co</t>
  </si>
  <si>
    <t>darwin.com</t>
  </si>
  <si>
    <t>seatseller.travel</t>
  </si>
  <si>
    <t>sunny-music.ru</t>
  </si>
  <si>
    <t>tiemchart.com</t>
  </si>
  <si>
    <t>wp-mix.com</t>
  </si>
  <si>
    <t>lenta.kharkiv.ua</t>
  </si>
  <si>
    <t>chroscience.com</t>
  </si>
  <si>
    <t>freeprizesonline.com</t>
  </si>
  <si>
    <t>weirdmoviesz.xyz</t>
  </si>
  <si>
    <t>yarkan.net</t>
  </si>
  <si>
    <t>pokergold.xyz</t>
  </si>
  <si>
    <t>smsbenkad.com</t>
  </si>
  <si>
    <t>polyintledu.com</t>
  </si>
  <si>
    <t>greatplainsumc.org</t>
  </si>
  <si>
    <t>echoinnovateit.com</t>
  </si>
  <si>
    <t>vc-magazin.de</t>
  </si>
  <si>
    <t>dipkupi24.com</t>
  </si>
  <si>
    <t>nclhltdinvestor.com</t>
  </si>
  <si>
    <t>bifold.com</t>
  </si>
  <si>
    <t>trusted-check.xyz</t>
  </si>
  <si>
    <t>oevangelhosobrerodas.com.br</t>
  </si>
  <si>
    <t>muirglen.com</t>
  </si>
  <si>
    <t>jinseong-i.com</t>
  </si>
  <si>
    <t>formtechprint.com</t>
  </si>
  <si>
    <t>webseoanalytics.com</t>
  </si>
  <si>
    <t>ruanjian14.cn</t>
  </si>
  <si>
    <t>waves.blue</t>
  </si>
  <si>
    <t>hedgehogcentral.com</t>
  </si>
  <si>
    <t>chaturbate.pub</t>
  </si>
  <si>
    <t>constituentsdirect.net</t>
  </si>
  <si>
    <t>cmoc.com</t>
  </si>
  <si>
    <t>luther-lawfirm.com</t>
  </si>
  <si>
    <t>winsingal.com</t>
  </si>
  <si>
    <t>xn--80akfkfe7aj.xn--p1ai</t>
  </si>
  <si>
    <t>aeuroweb.net</t>
  </si>
  <si>
    <t>aclrc.com</t>
  </si>
  <si>
    <t>archup.net</t>
  </si>
  <si>
    <t>bowmansystems.net</t>
  </si>
  <si>
    <t>prestigefortune.com</t>
  </si>
  <si>
    <t>onair.ru</t>
  </si>
  <si>
    <t>edyal.ru</t>
  </si>
  <si>
    <t>zhkos.gr</t>
  </si>
  <si>
    <t>popryadukhin.ru</t>
  </si>
  <si>
    <t>seo-od.com</t>
  </si>
  <si>
    <t>fireflylisting.com</t>
  </si>
  <si>
    <t>genion.de</t>
  </si>
  <si>
    <t>thosmoser.com</t>
  </si>
  <si>
    <t>dohack.jp</t>
  </si>
  <si>
    <t>restartcraft.ru</t>
  </si>
  <si>
    <t>soullivingtulum.com</t>
  </si>
  <si>
    <t>ononavi.jp</t>
  </si>
  <si>
    <t>decast.com</t>
  </si>
  <si>
    <t>joy55.ru</t>
  </si>
  <si>
    <t>presswatchers.org</t>
  </si>
  <si>
    <t>upcapital.cc</t>
  </si>
  <si>
    <t>freepornforher.com</t>
  </si>
  <si>
    <t>project-management-podcast.com</t>
  </si>
  <si>
    <t>cp.de</t>
  </si>
  <si>
    <t>g-softs.com</t>
  </si>
  <si>
    <t>claimright.biz</t>
  </si>
  <si>
    <t>athyireland.com</t>
  </si>
  <si>
    <t>dpc-inc.net</t>
  </si>
  <si>
    <t>westernvinyl.com</t>
  </si>
  <si>
    <t>svsucardinals.com</t>
  </si>
  <si>
    <t>jgospel.net</t>
  </si>
  <si>
    <t>mephimmymedia.com</t>
  </si>
  <si>
    <t>makvin.online</t>
  </si>
  <si>
    <t>ladr.de</t>
  </si>
  <si>
    <t>worldstages.com</t>
  </si>
  <si>
    <t>ulidc.com</t>
  </si>
  <si>
    <t>emscanchannel.com</t>
  </si>
  <si>
    <t>trufax.org</t>
  </si>
  <si>
    <t>formulakino.ru</t>
  </si>
  <si>
    <t>workthatreconnects.org</t>
  </si>
  <si>
    <t>nojokemarketinghosting.com</t>
  </si>
  <si>
    <t>storopack.com</t>
  </si>
  <si>
    <t>milannews24.com</t>
  </si>
  <si>
    <t>ebooks4greeks.gr</t>
  </si>
  <si>
    <t>diannesvegankitchen.com</t>
  </si>
  <si>
    <t>connects1eo.ga</t>
  </si>
  <si>
    <t>praywithconfidence.com</t>
  </si>
  <si>
    <t>knowledgiate.com</t>
  </si>
  <si>
    <t>aeaaar.com</t>
  </si>
  <si>
    <t>aldomariavalli.it</t>
  </si>
  <si>
    <t>adperfect.shop</t>
  </si>
  <si>
    <t>avtt.ru</t>
  </si>
  <si>
    <t>tod.org.il</t>
  </si>
  <si>
    <t>yamaha-motor.com.my</t>
  </si>
  <si>
    <t>per.gov.ie</t>
  </si>
  <si>
    <t>readtoday.net</t>
  </si>
  <si>
    <t>xn--90acibo4aazm.cc</t>
  </si>
  <si>
    <t>focus-review.com</t>
  </si>
  <si>
    <t>samdai.ir</t>
  </si>
  <si>
    <t>variscite.com</t>
  </si>
  <si>
    <t>solcheck.net</t>
  </si>
  <si>
    <t>salamacommunityhc.co.ug</t>
  </si>
  <si>
    <t>lnyun.com.cn</t>
  </si>
  <si>
    <t>c-canvas.jp</t>
  </si>
  <si>
    <t>xhamsterpremium.com</t>
  </si>
  <si>
    <t>terhuneorchards.com</t>
  </si>
  <si>
    <t>coinmania.ge</t>
  </si>
  <si>
    <t>rawthrills.com</t>
  </si>
  <si>
    <t>mediacritik.com</t>
  </si>
  <si>
    <t>taka0456.com</t>
  </si>
  <si>
    <t>wpchina.org</t>
  </si>
  <si>
    <t>pets-dating.com</t>
  </si>
  <si>
    <t>keiji-pro.com</t>
  </si>
  <si>
    <t>floozytube.com</t>
  </si>
  <si>
    <t>masto.es</t>
  </si>
  <si>
    <t>aprovatotal.com.br</t>
  </si>
  <si>
    <t>167000.ru</t>
  </si>
  <si>
    <t>diervoeding.com</t>
  </si>
  <si>
    <t>whirlpool-galaxy.com</t>
  </si>
  <si>
    <t>e-odi.com</t>
  </si>
  <si>
    <t>telemedi.com</t>
  </si>
  <si>
    <t>paginaweb.be</t>
  </si>
  <si>
    <t>redhotfox.co.uk</t>
  </si>
  <si>
    <t>tele-klub.ru</t>
  </si>
  <si>
    <t>liholly.com</t>
  </si>
  <si>
    <t>street50.com</t>
  </si>
  <si>
    <t>remate.ph</t>
  </si>
  <si>
    <t>autorijschoolokido.nl</t>
  </si>
  <si>
    <t>integralmedica.com.br</t>
  </si>
  <si>
    <t>cambodia-airports.aero</t>
  </si>
  <si>
    <t>nbcsgo.com</t>
  </si>
  <si>
    <t>eurohealthnet.eu</t>
  </si>
  <si>
    <t>boothbayharbor.com</t>
  </si>
  <si>
    <t>c-zentrix.com</t>
  </si>
  <si>
    <t>kelkoo.it</t>
  </si>
  <si>
    <t>foxmetrics.com</t>
  </si>
  <si>
    <t>inspeclabeling.com</t>
  </si>
  <si>
    <t>waterbedrijfgroningen.nl</t>
  </si>
  <si>
    <t>propertysifu.com.my</t>
  </si>
  <si>
    <t>myiphide.com</t>
  </si>
  <si>
    <t>brother.be</t>
  </si>
  <si>
    <t>smbfin.ru</t>
  </si>
  <si>
    <t>beefpoint.com.br</t>
  </si>
  <si>
    <t>nwgold.com</t>
  </si>
  <si>
    <t>newrbk.ru</t>
  </si>
  <si>
    <t>successfactory.com</t>
  </si>
  <si>
    <t>rudypatton.com</t>
  </si>
  <si>
    <t>onlinecasino.com</t>
  </si>
  <si>
    <t>skyexpress.ru</t>
  </si>
  <si>
    <t>yocomunico.net</t>
  </si>
  <si>
    <t>softintegration.com</t>
  </si>
  <si>
    <t>ecofrenzy.com</t>
  </si>
  <si>
    <t>myworks.software</t>
  </si>
  <si>
    <t>iamreedgroup.com</t>
  </si>
  <si>
    <t>azino777.online</t>
  </si>
  <si>
    <t>riobetclubcasino.ru</t>
  </si>
  <si>
    <t>licey.com</t>
  </si>
  <si>
    <t>hamptonbaysonline.com</t>
  </si>
  <si>
    <t>unionofmusicians.org</t>
  </si>
  <si>
    <t>turbobit2.pw</t>
  </si>
  <si>
    <t>membershipcommand.com</t>
  </si>
  <si>
    <t>ozerokarachi.ru</t>
  </si>
  <si>
    <t>ffetish.video</t>
  </si>
  <si>
    <t>press.co.nz</t>
  </si>
  <si>
    <t>alamedasun.com</t>
  </si>
  <si>
    <t>agenceurope.eu</t>
  </si>
  <si>
    <t>gayvideos.best</t>
  </si>
  <si>
    <t>bugbeargames.com</t>
  </si>
  <si>
    <t>faidherbe.org</t>
  </si>
  <si>
    <t>c-escort.com</t>
  </si>
  <si>
    <t>bestmt4ea.com</t>
  </si>
  <si>
    <t>train-photo.ru</t>
  </si>
  <si>
    <t>programos.ru</t>
  </si>
  <si>
    <t>dubaidutyfreetennischampionships.com</t>
  </si>
  <si>
    <t>quotemeless.co.uk</t>
  </si>
  <si>
    <t>dim-sum.org</t>
  </si>
  <si>
    <t>oneplatform.com</t>
  </si>
  <si>
    <t>devit.software</t>
  </si>
  <si>
    <t>inetfax.ps</t>
  </si>
  <si>
    <t>fusecheck.com</t>
  </si>
  <si>
    <t>bettilt.pro</t>
  </si>
  <si>
    <t>traderprof.website</t>
  </si>
  <si>
    <t>holybro.com</t>
  </si>
  <si>
    <t>severohod.ru</t>
  </si>
  <si>
    <t>my-linux-hosting.com</t>
  </si>
  <si>
    <t>slaapwijsheid.nl</t>
  </si>
  <si>
    <t>forecresults.com</t>
  </si>
  <si>
    <t>ya-krasotka.com</t>
  </si>
  <si>
    <t>onlinestatusok.com</t>
  </si>
  <si>
    <t>tariox.com</t>
  </si>
  <si>
    <t>gerdoooo.mom</t>
  </si>
  <si>
    <t>infotehnic.ru</t>
  </si>
  <si>
    <t>investkorea.org</t>
  </si>
  <si>
    <t>carahamilkandungan.com</t>
  </si>
  <si>
    <t>ahclean.com</t>
  </si>
  <si>
    <t>mountainshuttle.com</t>
  </si>
  <si>
    <t>mancaveclassifieds.ca</t>
  </si>
  <si>
    <t>mhost.by</t>
  </si>
  <si>
    <t>ameg.ir</t>
  </si>
  <si>
    <t>ooststellingwerf.nl</t>
  </si>
  <si>
    <t>gruffalo.com</t>
  </si>
  <si>
    <t>ballisticpublishing.com</t>
  </si>
  <si>
    <t>thechosen.app</t>
  </si>
  <si>
    <t>shbetgg.com</t>
  </si>
  <si>
    <t>theeducationjourney.com</t>
  </si>
  <si>
    <t>strangeattractor.co.uk</t>
  </si>
  <si>
    <t>mostbet.xyz</t>
  </si>
  <si>
    <t>tastet.ca</t>
  </si>
  <si>
    <t>evseats.com</t>
  </si>
  <si>
    <t>sabilia.id</t>
  </si>
  <si>
    <t>gautier.fr</t>
  </si>
  <si>
    <t>tgi.fr</t>
  </si>
  <si>
    <t>camus.fr</t>
  </si>
  <si>
    <t>primesystemcurso.com.br</t>
  </si>
  <si>
    <t>sizeofficial.nl</t>
  </si>
  <si>
    <t>myprotein.pt</t>
  </si>
  <si>
    <t>spravkjp-vsem.com</t>
  </si>
  <si>
    <t>dyn-nsw.de</t>
  </si>
  <si>
    <t>coldstreamfarm.net</t>
  </si>
  <si>
    <t>u-liner.biz</t>
  </si>
  <si>
    <t>ruaymovie.com</t>
  </si>
  <si>
    <t>canadiandesi.com</t>
  </si>
  <si>
    <t>redzac-meschede.de</t>
  </si>
  <si>
    <t>lindustrie-recrute.fr</t>
  </si>
  <si>
    <t>searchxp.xyz</t>
  </si>
  <si>
    <t>leonbets-stavki.ru</t>
  </si>
  <si>
    <t>stephenslighthouse.com</t>
  </si>
  <si>
    <t>melonport.com</t>
  </si>
  <si>
    <t>nyasowi.com</t>
  </si>
  <si>
    <t>mediaondemand.net</t>
  </si>
  <si>
    <t>isitascam.com</t>
  </si>
  <si>
    <t>iaaweb.org</t>
  </si>
  <si>
    <t>crossfitlaunch.com</t>
  </si>
  <si>
    <t>freshpornhouse.com</t>
  </si>
  <si>
    <t>totsantcugat.cat</t>
  </si>
  <si>
    <t>yorkpa.org</t>
  </si>
  <si>
    <t>allconsuming.net</t>
  </si>
  <si>
    <t>myarcadegaming.com</t>
  </si>
  <si>
    <t>ea.fife.sch.uk</t>
  </si>
  <si>
    <t>xrqhq.com</t>
  </si>
  <si>
    <t>goldenhawkgroup.com</t>
  </si>
  <si>
    <t>codecept.io</t>
  </si>
  <si>
    <t>oxxo.co.za</t>
  </si>
  <si>
    <t>elkabier.com</t>
  </si>
  <si>
    <t>redbullsoundselect.com</t>
  </si>
  <si>
    <t>relianceagentcare.com</t>
  </si>
  <si>
    <t>springpeople.com</t>
  </si>
  <si>
    <t>iggyazalea.com</t>
  </si>
  <si>
    <t>thestinkingrose.com</t>
  </si>
  <si>
    <t>vapur.us</t>
  </si>
  <si>
    <t>essabank.com</t>
  </si>
  <si>
    <t>8bitarmy.co.za</t>
  </si>
  <si>
    <t>islabikes.co.uk</t>
  </si>
  <si>
    <t>aknr.de</t>
  </si>
  <si>
    <t>fxtradepal.com</t>
  </si>
  <si>
    <t>allgeo.com</t>
  </si>
  <si>
    <t>3a2ilati.com</t>
  </si>
  <si>
    <t>traveltimes.co.kr</t>
  </si>
  <si>
    <t>centralbank.cy</t>
  </si>
  <si>
    <t>fameoninsta.com</t>
  </si>
  <si>
    <t>glami.es</t>
  </si>
  <si>
    <t>milliy.tv</t>
  </si>
  <si>
    <t>smartvote.ch</t>
  </si>
  <si>
    <t>saiconference.com</t>
  </si>
  <si>
    <t>sfiec.edu</t>
  </si>
  <si>
    <t>secmaniac.com</t>
  </si>
  <si>
    <t>jamesriversecurities.com</t>
  </si>
  <si>
    <t>crisisconnections.org</t>
  </si>
  <si>
    <t>hetschip.nl</t>
  </si>
  <si>
    <t>schoolvakanties-nederland.nl</t>
  </si>
  <si>
    <t>vifid.ru</t>
  </si>
  <si>
    <t>uapps.net</t>
  </si>
  <si>
    <t>biocubafarma.cu</t>
  </si>
  <si>
    <t>battleteams2.ru</t>
  </si>
  <si>
    <t>centralkynews.com</t>
  </si>
  <si>
    <t>proxybox.ru</t>
  </si>
  <si>
    <t>ncbi.ie</t>
  </si>
  <si>
    <t>ath.ru</t>
  </si>
  <si>
    <t>safesolutions.digital</t>
  </si>
  <si>
    <t>memosnag.com</t>
  </si>
  <si>
    <t>kill-proof.com</t>
  </si>
  <si>
    <t>franklincountyva.gov</t>
  </si>
  <si>
    <t>linex.org</t>
  </si>
  <si>
    <t>colortunnel.io</t>
  </si>
  <si>
    <t>dnsadd.com</t>
  </si>
  <si>
    <t>charriol.com</t>
  </si>
  <si>
    <t>tv-pult.com</t>
  </si>
  <si>
    <t>alfastrahoms.ru</t>
  </si>
  <si>
    <t>alleluia.ru</t>
  </si>
  <si>
    <t>masdemx.com</t>
  </si>
  <si>
    <t>triviahistory.com</t>
  </si>
  <si>
    <t>mastersamuraitech.com</t>
  </si>
  <si>
    <t>videosmor.com</t>
  </si>
  <si>
    <t>usedguns.com.au</t>
  </si>
  <si>
    <t>spanishstar.com</t>
  </si>
  <si>
    <t>soluciontv555.com</t>
  </si>
  <si>
    <t>bohol.ph</t>
  </si>
  <si>
    <t>playfortunas.su</t>
  </si>
  <si>
    <t>bioseeds.xyz</t>
  </si>
  <si>
    <t>amwaylive.com</t>
  </si>
  <si>
    <t>ainj.co.jp</t>
  </si>
  <si>
    <t>westlawjapan.com</t>
  </si>
  <si>
    <t>bloomsafely.com</t>
  </si>
  <si>
    <t>maersk-sealandgt.com</t>
  </si>
  <si>
    <t>playinternetcasino.info</t>
  </si>
  <si>
    <t>agileimpact.id</t>
  </si>
  <si>
    <t>yeezy-shoes.us</t>
  </si>
  <si>
    <t>foreverygirl.info</t>
  </si>
  <si>
    <t>harborough.gov.uk</t>
  </si>
  <si>
    <t>transport-news.ru</t>
  </si>
  <si>
    <t>tuyalabioprofumeria.it</t>
  </si>
  <si>
    <t>marriagemax.com</t>
  </si>
  <si>
    <t>ingramer.org</t>
  </si>
  <si>
    <t>parkersweetorganics.com</t>
  </si>
  <si>
    <t>avilabeachhotel.com</t>
  </si>
  <si>
    <t>designeddecor.com</t>
  </si>
  <si>
    <t>grakodesign.com</t>
  </si>
  <si>
    <t>kupitprava-online.info</t>
  </si>
  <si>
    <t>serwork.net</t>
  </si>
  <si>
    <t>magicul.io</t>
  </si>
  <si>
    <t>1dataroom.com</t>
  </si>
  <si>
    <t>voyeurspyporn.com</t>
  </si>
  <si>
    <t>opt-osfns.org</t>
  </si>
  <si>
    <t>freeslotcklub.com</t>
  </si>
  <si>
    <t>pentaho.org</t>
  </si>
  <si>
    <t>vulkanrussiagames.top</t>
  </si>
  <si>
    <t>taxalmanac.org</t>
  </si>
  <si>
    <t>ticktoo.com</t>
  </si>
  <si>
    <t>telecomsys.co.jp</t>
  </si>
  <si>
    <t>longchamphandbags.co.uk</t>
  </si>
  <si>
    <t>daytonachamber.com</t>
  </si>
  <si>
    <t>gtssolution.site</t>
  </si>
  <si>
    <t>proximaweb.net</t>
  </si>
  <si>
    <t>indicodata.ai</t>
  </si>
  <si>
    <t>obuv-xxx.ru</t>
  </si>
  <si>
    <t>gazprom-crypto.com</t>
  </si>
  <si>
    <t>mtsd.k12.nj.us</t>
  </si>
  <si>
    <t>express.gr</t>
  </si>
  <si>
    <t>tnasuite.com</t>
  </si>
  <si>
    <t>fantasysixpack.net</t>
  </si>
  <si>
    <t>leonbets-111.ru</t>
  </si>
  <si>
    <t>sustainable.org.nz</t>
  </si>
  <si>
    <t>vavada63.ru</t>
  </si>
  <si>
    <t>tomatobank.co.jp</t>
  </si>
  <si>
    <t>columtou.me.uk</t>
  </si>
  <si>
    <t>giuginsuckhoe.net</t>
  </si>
  <si>
    <t>astrealegal.com</t>
  </si>
  <si>
    <t>inteligenciafinanceira.com.br</t>
  </si>
  <si>
    <t>incaterraperu.com</t>
  </si>
  <si>
    <t>unisnu.ac.id</t>
  </si>
  <si>
    <t>creative-mind.co.uk</t>
  </si>
  <si>
    <t>pmbk66.space</t>
  </si>
  <si>
    <t>plugwise.net</t>
  </si>
  <si>
    <t>welcome-group.ru</t>
  </si>
  <si>
    <t>advocatesforpregnantwomen.org</t>
  </si>
  <si>
    <t>jet-slots680.ru</t>
  </si>
  <si>
    <t>selo.guru</t>
  </si>
  <si>
    <t>labor4sustainability.org</t>
  </si>
  <si>
    <t>parkinn.co.uk</t>
  </si>
  <si>
    <t>skynovels.net</t>
  </si>
  <si>
    <t>ibkrguides.com</t>
  </si>
  <si>
    <t>fdgi02.de</t>
  </si>
  <si>
    <t>luckyangpao.com</t>
  </si>
  <si>
    <t>ttsdschools.org</t>
  </si>
  <si>
    <t>craftedgarage.com</t>
  </si>
  <si>
    <t>vigilancedarpan.com</t>
  </si>
  <si>
    <t>orujeika.ru</t>
  </si>
  <si>
    <t>cooperrace.com</t>
  </si>
  <si>
    <t>artspecter.ru</t>
  </si>
  <si>
    <t>sosselfdefensetools.com</t>
  </si>
  <si>
    <t>agrieng.org</t>
  </si>
  <si>
    <t>hydraruxpnew4af.com</t>
  </si>
  <si>
    <t>victoriassecret.com.tr</t>
  </si>
  <si>
    <t>interlig.net.br</t>
  </si>
  <si>
    <t>cravenspeed.com</t>
  </si>
  <si>
    <t>jiinstyle.com</t>
  </si>
  <si>
    <t>errorsea.com</t>
  </si>
  <si>
    <t>lite-1x163215.top</t>
  </si>
  <si>
    <t>tkorus.ru</t>
  </si>
  <si>
    <t>mentalhealthrehabs.com</t>
  </si>
  <si>
    <t>ryetechsolutions.com</t>
  </si>
  <si>
    <t>prostheticrecords.com</t>
  </si>
  <si>
    <t>goodchinabrand.com</t>
  </si>
  <si>
    <t>meangreens.com</t>
  </si>
  <si>
    <t>primexpo.ru</t>
  </si>
  <si>
    <t>pokerdom-play.ru</t>
  </si>
  <si>
    <t>elgauchostore.com</t>
  </si>
  <si>
    <t>i-svetlo.cz</t>
  </si>
  <si>
    <t>erwithagrea.biz</t>
  </si>
  <si>
    <t>learnable.com</t>
  </si>
  <si>
    <t>58188.com</t>
  </si>
  <si>
    <t>eqh5.com</t>
  </si>
  <si>
    <t>3g4gmobifone.net</t>
  </si>
  <si>
    <t>elpac.org</t>
  </si>
  <si>
    <t>vsm-service.ru</t>
  </si>
  <si>
    <t>twitchgid.ru</t>
  </si>
  <si>
    <t>defyventures.org</t>
  </si>
  <si>
    <t>crisispreventionmanagement.com</t>
  </si>
  <si>
    <t>auction1.co.kr</t>
  </si>
  <si>
    <t>creativevip.net</t>
  </si>
  <si>
    <t>remix64.com</t>
  </si>
  <si>
    <t>lifemd.com</t>
  </si>
  <si>
    <t>chinashishi.net</t>
  </si>
  <si>
    <t>thamdinhgianhattin.com</t>
  </si>
  <si>
    <t>oregontrailschools.com</t>
  </si>
  <si>
    <t>i-manuel.fr</t>
  </si>
  <si>
    <t>aquamarket.ru</t>
  </si>
  <si>
    <t>hydroxychloroquine4u.com</t>
  </si>
  <si>
    <t>jskjsj.com</t>
  </si>
  <si>
    <t>moe.org</t>
  </si>
  <si>
    <t>wqcs.org</t>
  </si>
  <si>
    <t>auto-ies.com</t>
  </si>
  <si>
    <t>status301.net</t>
  </si>
  <si>
    <t>drdeanornish.net</t>
  </si>
  <si>
    <t>zorgsaam.org</t>
  </si>
  <si>
    <t>sstv.one</t>
  </si>
  <si>
    <t>secure-wg.net</t>
  </si>
  <si>
    <t>lordfilms-s.com</t>
  </si>
  <si>
    <t>ipi.mobi</t>
  </si>
  <si>
    <t>aito.org</t>
  </si>
  <si>
    <t>domesticcollectors.com</t>
  </si>
  <si>
    <t>onlinedocumentviewer.com</t>
  </si>
  <si>
    <t>iostein.net</t>
  </si>
  <si>
    <t>zebragms.com</t>
  </si>
  <si>
    <t>xeroneit.co</t>
  </si>
  <si>
    <t>med-spravka.co</t>
  </si>
  <si>
    <t>angelleye.com</t>
  </si>
  <si>
    <t>regularwiki.com</t>
  </si>
  <si>
    <t>nyhxcy.com</t>
  </si>
  <si>
    <t>ailu.cc</t>
  </si>
  <si>
    <t>palais-portedoree.fr</t>
  </si>
  <si>
    <t>kronenhof.com</t>
  </si>
  <si>
    <t>infofat.ru</t>
  </si>
  <si>
    <t>softdebut.com</t>
  </si>
  <si>
    <t>flomant.cl</t>
  </si>
  <si>
    <t>top-online-casino-rating.ru</t>
  </si>
  <si>
    <t>planetcalypso.com</t>
  </si>
  <si>
    <t>hostave4.net</t>
  </si>
  <si>
    <t>orsan.com.mx</t>
  </si>
  <si>
    <t>covidmoneytracker.org</t>
  </si>
  <si>
    <t>herseynerede.com</t>
  </si>
  <si>
    <t>ssoaeng.co.kr</t>
  </si>
  <si>
    <t>casino-x01.ru</t>
  </si>
  <si>
    <t>sexyhair.com</t>
  </si>
  <si>
    <t>dailytrendspaper.com</t>
  </si>
  <si>
    <t>campaignregistry.com</t>
  </si>
  <si>
    <t>isho.com</t>
  </si>
  <si>
    <t>liongate.de</t>
  </si>
  <si>
    <t>przedszkole-kubus.com.pl</t>
  </si>
  <si>
    <t>perfektermoment.de</t>
  </si>
  <si>
    <t>mutualfundwizard.com</t>
  </si>
  <si>
    <t>s6o.ru</t>
  </si>
  <si>
    <t>nicemovement.ga</t>
  </si>
  <si>
    <t>ndbs.cloud</t>
  </si>
  <si>
    <t>tomatin.com</t>
  </si>
  <si>
    <t>hdrezka.link</t>
  </si>
  <si>
    <t>baxi.es</t>
  </si>
  <si>
    <t>nicelady.ru</t>
  </si>
  <si>
    <t>at-game.com</t>
  </si>
  <si>
    <t>sbobet888.com</t>
  </si>
  <si>
    <t>kia-online.ru</t>
  </si>
  <si>
    <t>rowlandhs.org</t>
  </si>
  <si>
    <t>brainythe.cf</t>
  </si>
  <si>
    <t>mpdl.org</t>
  </si>
  <si>
    <t>novel.tl</t>
  </si>
  <si>
    <t>datingsweet.top</t>
  </si>
  <si>
    <t>albaservers.com</t>
  </si>
  <si>
    <t>derf.com.ar</t>
  </si>
  <si>
    <t>teatrostabiletorino.it</t>
  </si>
  <si>
    <t>start24.pl</t>
  </si>
  <si>
    <t>insularlife.com.ph</t>
  </si>
  <si>
    <t>checkmychurch.org</t>
  </si>
  <si>
    <t>lazopo.com</t>
  </si>
  <si>
    <t>clubnika-kazino.ru</t>
  </si>
  <si>
    <t>tsvps.com</t>
  </si>
  <si>
    <t>inbaac.com</t>
  </si>
  <si>
    <t>anarchistfederation.net</t>
  </si>
  <si>
    <t>journalofpsychiatricresearch.com</t>
  </si>
  <si>
    <t>cheleba.pro</t>
  </si>
  <si>
    <t>da-vienna.ac.at</t>
  </si>
  <si>
    <t>planning.gov.mv</t>
  </si>
  <si>
    <t>weixiu3721.com</t>
  </si>
  <si>
    <t>uhd-ott.io</t>
  </si>
  <si>
    <t>rball.com</t>
  </si>
  <si>
    <t>chartmaker.biz</t>
  </si>
  <si>
    <t>ukrnationalism.com</t>
  </si>
  <si>
    <t>universalpictures.jp</t>
  </si>
  <si>
    <t>passiondesire.com</t>
  </si>
  <si>
    <t>whalemuseum.org</t>
  </si>
  <si>
    <t>metrorus.ru</t>
  </si>
  <si>
    <t>liverpooljeans.com</t>
  </si>
  <si>
    <t>eraltd.org</t>
  </si>
  <si>
    <t>quitnow.net</t>
  </si>
  <si>
    <t>ninjamas.ca</t>
  </si>
  <si>
    <t>kurdishserie.com</t>
  </si>
  <si>
    <t>citizen-science.net</t>
  </si>
  <si>
    <t>carriemaeweems.net</t>
  </si>
  <si>
    <t>megakupon.ru</t>
  </si>
  <si>
    <t>outfable.com</t>
  </si>
  <si>
    <t>juicycoutureoutlet.com.co</t>
  </si>
  <si>
    <t>cotswoldjournal.co.uk</t>
  </si>
  <si>
    <t>bolununsesi.com</t>
  </si>
  <si>
    <t>zfilm-hd-2341.online</t>
  </si>
  <si>
    <t>farrellfritz.com</t>
  </si>
  <si>
    <t>lakeshastavacation.com</t>
  </si>
  <si>
    <t>qudwabusinessplc.com</t>
  </si>
  <si>
    <t>attbaga.com</t>
  </si>
  <si>
    <t>rn30.xyz</t>
  </si>
  <si>
    <t>jessesquires.com</t>
  </si>
  <si>
    <t>jambonews.co.ke</t>
  </si>
  <si>
    <t>lordfilms.xyz</t>
  </si>
  <si>
    <t>wheresmydns.com</t>
  </si>
  <si>
    <t>sotsoft.ru</t>
  </si>
  <si>
    <t>whereis.com.au</t>
  </si>
  <si>
    <t>web-counter.net</t>
  </si>
  <si>
    <t>wellcome.com.hk</t>
  </si>
  <si>
    <t>gocuhawks.com</t>
  </si>
  <si>
    <t>guomoshe.com</t>
  </si>
  <si>
    <t>danet.vn</t>
  </si>
  <si>
    <t>incbless.ga</t>
  </si>
  <si>
    <t>terrecablatenet.it</t>
  </si>
  <si>
    <t>godsofolympus.net</t>
  </si>
  <si>
    <t>exronmusic.com</t>
  </si>
  <si>
    <t>kg4jpl.com</t>
  </si>
  <si>
    <t>togeproductions.com</t>
  </si>
  <si>
    <t>interactivemetronome.com</t>
  </si>
  <si>
    <t>wm-help.net</t>
  </si>
  <si>
    <t>ariananews.co</t>
  </si>
  <si>
    <t>sosit.com.cn</t>
  </si>
  <si>
    <t>estadalafil.com</t>
  </si>
  <si>
    <t>revsinstitute.org</t>
  </si>
  <si>
    <t>rovi.es</t>
  </si>
  <si>
    <t>tribunenewsline.com</t>
  </si>
  <si>
    <t>adamcadre.ac</t>
  </si>
  <si>
    <t>strainhunters.com</t>
  </si>
  <si>
    <t>lazyass.com</t>
  </si>
  <si>
    <t>thezilla1.ga</t>
  </si>
  <si>
    <t>quartile.com</t>
  </si>
  <si>
    <t>my-ace.jp</t>
  </si>
  <si>
    <t>mangaimg.ru</t>
  </si>
  <si>
    <t>cam.tv</t>
  </si>
  <si>
    <t>bloomsthechemist.com.au</t>
  </si>
  <si>
    <t>diploms-areass.com</t>
  </si>
  <si>
    <t>wonderwomanfilm.com</t>
  </si>
  <si>
    <t>seriesyonkis.lat</t>
  </si>
  <si>
    <t>poker.pt</t>
  </si>
  <si>
    <t>modernmachinery.ru</t>
  </si>
  <si>
    <t>orangecountytrust.us</t>
  </si>
  <si>
    <t>mihanw.com</t>
  </si>
  <si>
    <t>jewishla.org</t>
  </si>
  <si>
    <t>architrade.com</t>
  </si>
  <si>
    <t>iomachine.com</t>
  </si>
  <si>
    <t>fofotank.de</t>
  </si>
  <si>
    <t>mycomplia.com</t>
  </si>
  <si>
    <t>top50ranches.com</t>
  </si>
  <si>
    <t>sildenafilht.com</t>
  </si>
  <si>
    <t>xfocus.net</t>
  </si>
  <si>
    <t>mcutech.net</t>
  </si>
  <si>
    <t>alastair.life</t>
  </si>
  <si>
    <t>file24.ir</t>
  </si>
  <si>
    <t>furnitureexpertsmovers.com</t>
  </si>
  <si>
    <t>webovastranka.cz</t>
  </si>
  <si>
    <t>chester-personal-trainer.co.uk</t>
  </si>
  <si>
    <t>cristal-gaming.com</t>
  </si>
  <si>
    <t>canada-gooseoutlets.ca</t>
  </si>
  <si>
    <t>tcapsstudent.net</t>
  </si>
  <si>
    <t>bipolar.info</t>
  </si>
  <si>
    <t>22casino.ru</t>
  </si>
  <si>
    <t>kinoflo.com</t>
  </si>
  <si>
    <t>bestbookbits.com</t>
  </si>
  <si>
    <t>hobbymama.ru</t>
  </si>
  <si>
    <t>gotohell.cfd</t>
  </si>
  <si>
    <t>ssg-service.com</t>
  </si>
  <si>
    <t>truetechnicians.com</t>
  </si>
  <si>
    <t>pornonmovz.com</t>
  </si>
  <si>
    <t>frank-casino-go.net</t>
  </si>
  <si>
    <t>syraya-rezina.ru</t>
  </si>
  <si>
    <t>sovetskoe-kino.online</t>
  </si>
  <si>
    <t>directinfo.ma</t>
  </si>
  <si>
    <t>deerparkwines.co.uk</t>
  </si>
  <si>
    <t>whitelabelpayments.cloud</t>
  </si>
  <si>
    <t>modify.app</t>
  </si>
  <si>
    <t>gizport.jp</t>
  </si>
  <si>
    <t>kcrec.com</t>
  </si>
  <si>
    <t>itconfidence.net</t>
  </si>
  <si>
    <t>schoolphysics.co.uk</t>
  </si>
  <si>
    <t>pykin.in</t>
  </si>
  <si>
    <t>riobetcasino100.ru</t>
  </si>
  <si>
    <t>ezlink.com</t>
  </si>
  <si>
    <t>amateurpornvidz.com</t>
  </si>
  <si>
    <t>stromectpol.com</t>
  </si>
  <si>
    <t>augasonfarms.com</t>
  </si>
  <si>
    <t>saynotsweetanne.com</t>
  </si>
  <si>
    <t>taavoni-rightel.ir</t>
  </si>
  <si>
    <t>inwebs.com</t>
  </si>
  <si>
    <t>din76.ru</t>
  </si>
  <si>
    <t>redefine.media</t>
  </si>
  <si>
    <t>thrillsaffiliates.com</t>
  </si>
  <si>
    <t>aps-kazan.ru</t>
  </si>
  <si>
    <t>ageecomputer.info</t>
  </si>
  <si>
    <t>meiji.jp</t>
  </si>
  <si>
    <t>cofcu.org</t>
  </si>
  <si>
    <t>goldfishka.tv</t>
  </si>
  <si>
    <t>selector94gg.ru</t>
  </si>
  <si>
    <t>spravka96-medknigki-ekat.net</t>
  </si>
  <si>
    <t>sfrb.org</t>
  </si>
  <si>
    <t>jjj8.cn</t>
  </si>
  <si>
    <t>llxbw.com</t>
  </si>
  <si>
    <t>gabiyori.com</t>
  </si>
  <si>
    <t>lovebloodrhinestones.com</t>
  </si>
  <si>
    <t>faarupsommerland.dk</t>
  </si>
  <si>
    <t>fm99.com</t>
  </si>
  <si>
    <t>physioinq.com.au</t>
  </si>
  <si>
    <t>opiums.top</t>
  </si>
  <si>
    <t>cawdorcastle.com</t>
  </si>
  <si>
    <t>topya.cf</t>
  </si>
  <si>
    <t>banwoh.com</t>
  </si>
  <si>
    <t>ecardwidget.com</t>
  </si>
  <si>
    <t>btcmiami.com</t>
  </si>
  <si>
    <t>mccarthy.co.za</t>
  </si>
  <si>
    <t>arrobasystem.com</t>
  </si>
  <si>
    <t>siia.kr</t>
  </si>
  <si>
    <t>suihua.gov.cn</t>
  </si>
  <si>
    <t>davinciasia.net</t>
  </si>
  <si>
    <t>fairyland-cg.com</t>
  </si>
  <si>
    <t>colvilletribes.com</t>
  </si>
  <si>
    <t>santiagodecompostela.gal</t>
  </si>
  <si>
    <t>advarisk.com</t>
  </si>
  <si>
    <t>mcfarranchimneyservices.com</t>
  </si>
  <si>
    <t>eventsforce.com</t>
  </si>
  <si>
    <t>clydefitchreport.com</t>
  </si>
  <si>
    <t>bxox.info</t>
  </si>
  <si>
    <t>kononopedia.pl</t>
  </si>
  <si>
    <t>jobaffairs.in</t>
  </si>
  <si>
    <t>neftegaz-expo.ru</t>
  </si>
  <si>
    <t>tentaroo.com</t>
  </si>
  <si>
    <t>madpenguin.org</t>
  </si>
  <si>
    <t>tsm-company.ru</t>
  </si>
  <si>
    <t>sinj.df.gov.br</t>
  </si>
  <si>
    <t>horskelazne.cz</t>
  </si>
  <si>
    <t>la-france-mutualiste.fr</t>
  </si>
  <si>
    <t>skinceuticals.co.uk</t>
  </si>
  <si>
    <t>betandwin.xyz</t>
  </si>
  <si>
    <t>daikin.net.cn</t>
  </si>
  <si>
    <t>rdclub.net</t>
  </si>
  <si>
    <t>grandmashousediy.com</t>
  </si>
  <si>
    <t>scottsofstow.co.uk</t>
  </si>
  <si>
    <t>theramanager.com</t>
  </si>
  <si>
    <t>gruponet.net.br</t>
  </si>
  <si>
    <t>hott953.com</t>
  </si>
  <si>
    <t>totallyabsurd.com</t>
  </si>
  <si>
    <t>galazoula.gr</t>
  </si>
  <si>
    <t>carverlink.com</t>
  </si>
  <si>
    <t>songbadtv.com</t>
  </si>
  <si>
    <t>satucket.com</t>
  </si>
  <si>
    <t>ags71.ba</t>
  </si>
  <si>
    <t>lamedelegation.info</t>
  </si>
  <si>
    <t>iklanbarisisawahlunto.com</t>
  </si>
  <si>
    <t>fb7redirect.com</t>
  </si>
  <si>
    <t>ogorodniki.com</t>
  </si>
  <si>
    <t>deuxhuithuit.com</t>
  </si>
  <si>
    <t>clockingit.com</t>
  </si>
  <si>
    <t>evecalls.net</t>
  </si>
  <si>
    <t>chynajohnson.com</t>
  </si>
  <si>
    <t>baystreetdirect.net</t>
  </si>
  <si>
    <t>allow24.com</t>
  </si>
  <si>
    <t>aarch.dk</t>
  </si>
  <si>
    <t>xn----7sbb3aiknde1bb0dyd.com.ua</t>
  </si>
  <si>
    <t>pelit.fi</t>
  </si>
  <si>
    <t>szxc.gov.cn</t>
  </si>
  <si>
    <t>showmelocal.net</t>
  </si>
  <si>
    <t>laceguild.org</t>
  </si>
  <si>
    <t>hayoou.com</t>
  </si>
  <si>
    <t>lisenet.com</t>
  </si>
  <si>
    <t>behindthemixer.com</t>
  </si>
  <si>
    <t>qixingshidai.com</t>
  </si>
  <si>
    <t>trylist.com</t>
  </si>
  <si>
    <t>esoftwaresolutions.com</t>
  </si>
  <si>
    <t>foxserv.net</t>
  </si>
  <si>
    <t>daybydayinourworld.com</t>
  </si>
  <si>
    <t>tubeaq.xyz</t>
  </si>
  <si>
    <t>columbiawireless.ca</t>
  </si>
  <si>
    <t>casden.fr</t>
  </si>
  <si>
    <t>xn--80aaeza4ab6aw2b2b.xn--p1ai</t>
  </si>
  <si>
    <t>ekomebel.com</t>
  </si>
  <si>
    <t>matmana6.pl</t>
  </si>
  <si>
    <t>market-drop.ru</t>
  </si>
  <si>
    <t>epeisodia.gr</t>
  </si>
  <si>
    <t>amazom.com</t>
  </si>
  <si>
    <t>nileshblog.tech</t>
  </si>
  <si>
    <t>memonin.com</t>
  </si>
  <si>
    <t>segmentmedia1.ga</t>
  </si>
  <si>
    <t>industryresearch.biz</t>
  </si>
  <si>
    <t>cmpc.com</t>
  </si>
  <si>
    <t>hpusharks.com</t>
  </si>
  <si>
    <t>immigrationtousa.net</t>
  </si>
  <si>
    <t>mhfh.com</t>
  </si>
  <si>
    <t>building-supply.dk</t>
  </si>
  <si>
    <t>oxcceu.top</t>
  </si>
  <si>
    <t>radiostream123.com</t>
  </si>
  <si>
    <t>gastronomiavasca.net</t>
  </si>
  <si>
    <t>aldicareers.com.au</t>
  </si>
  <si>
    <t>mippci.gob.ve</t>
  </si>
  <si>
    <t>americasfuture.org</t>
  </si>
  <si>
    <t>girls-kzn.mobi</t>
  </si>
  <si>
    <t>povolge.su</t>
  </si>
  <si>
    <t>aplayclub.ru</t>
  </si>
  <si>
    <t>beyniala.net</t>
  </si>
  <si>
    <t>mxpx.com</t>
  </si>
  <si>
    <t>mycakebakery.com</t>
  </si>
  <si>
    <t>sunad1.com</t>
  </si>
  <si>
    <t>comfygame24wylkan.com</t>
  </si>
  <si>
    <t>sycer.biz</t>
  </si>
  <si>
    <t>grundsteuerreform.de</t>
  </si>
  <si>
    <t>simplebet-infra.com</t>
  </si>
  <si>
    <t>koenigreich-der-stoffe.com</t>
  </si>
  <si>
    <t>simplysweethome.com</t>
  </si>
  <si>
    <t>winoramacasino.nl</t>
  </si>
  <si>
    <t>skypedeenglish.com</t>
  </si>
  <si>
    <t>etech.academy</t>
  </si>
  <si>
    <t>seminar-kadry.ru</t>
  </si>
  <si>
    <t>xo289.cc</t>
  </si>
  <si>
    <t>artistro.com</t>
  </si>
  <si>
    <t>kab.sh</t>
  </si>
  <si>
    <t>stevenjusto.com</t>
  </si>
  <si>
    <t>marincostruzioni.it</t>
  </si>
  <si>
    <t>2-mi.net</t>
  </si>
  <si>
    <t>lamonodigital.net</t>
  </si>
  <si>
    <t>modafinilpill.online</t>
  </si>
  <si>
    <t>zinpro.com</t>
  </si>
  <si>
    <t>journeyofficial.com</t>
  </si>
  <si>
    <t>lxrmarketplace.com</t>
  </si>
  <si>
    <t>lpex.com</t>
  </si>
  <si>
    <t>notdot.net</t>
  </si>
  <si>
    <t>t83.net</t>
  </si>
  <si>
    <t>netsio.ga</t>
  </si>
  <si>
    <t>wpostats.com</t>
  </si>
  <si>
    <t>vrpornjack.com</t>
  </si>
  <si>
    <t>riobetcasinoavtomati.ru</t>
  </si>
  <si>
    <t>interactio.io</t>
  </si>
  <si>
    <t>haicom.ht</t>
  </si>
  <si>
    <t>dizist2.com</t>
  </si>
  <si>
    <t>dolorescannon.com</t>
  </si>
  <si>
    <t>visitmccall.org</t>
  </si>
  <si>
    <t>goodkingmogglemogxii03.top</t>
  </si>
  <si>
    <t>fibjs.org</t>
  </si>
  <si>
    <t>zuborez.info</t>
  </si>
  <si>
    <t>viadennis.nl</t>
  </si>
  <si>
    <t>rtsd.org</t>
  </si>
  <si>
    <t>engagedbrand.ga</t>
  </si>
  <si>
    <t>nicht-schoen-aber-selten.de</t>
  </si>
  <si>
    <t>williamspublishing.com</t>
  </si>
  <si>
    <t>kaufmanbroad.fr</t>
  </si>
  <si>
    <t>completerecipes.com</t>
  </si>
  <si>
    <t>albuterolventolin.online</t>
  </si>
  <si>
    <t>nttdatabj.com.cn</t>
  </si>
  <si>
    <t>allo-urist.com</t>
  </si>
  <si>
    <t>mulierinstituut.nl</t>
  </si>
  <si>
    <t>etit-eg.com</t>
  </si>
  <si>
    <t>sindbad.pl</t>
  </si>
  <si>
    <t>coursedrill.com</t>
  </si>
  <si>
    <t>brickmeetsclick.com</t>
  </si>
  <si>
    <t>playmarket-for-pc.com</t>
  </si>
  <si>
    <t>v2ray.online</t>
  </si>
  <si>
    <t>edunews.net.cn</t>
  </si>
  <si>
    <t>cc-continent.ru</t>
  </si>
  <si>
    <t>grandmasterglobal.com</t>
  </si>
  <si>
    <t>visitbricklane.org</t>
  </si>
  <si>
    <t>jst.com</t>
  </si>
  <si>
    <t>audienzz.ch</t>
  </si>
  <si>
    <t>elraieflourmills.com</t>
  </si>
  <si>
    <t>fikrifabrik.com</t>
  </si>
  <si>
    <t>manciniracing.com</t>
  </si>
  <si>
    <t>udhec.com.br</t>
  </si>
  <si>
    <t>iisindia.net</t>
  </si>
  <si>
    <t>dtunnel.net</t>
  </si>
  <si>
    <t>aselfguru.com</t>
  </si>
  <si>
    <t>perfect4rdns.com</t>
  </si>
  <si>
    <t>growinggenerations.com</t>
  </si>
  <si>
    <t>tiroagol.com</t>
  </si>
  <si>
    <t>velkej.cz</t>
  </si>
  <si>
    <t>allangel.ga</t>
  </si>
  <si>
    <t>bonn-region.de</t>
  </si>
  <si>
    <t>ireserve.com</t>
  </si>
  <si>
    <t>memjet.com</t>
  </si>
  <si>
    <t>edrlab.org</t>
  </si>
  <si>
    <t>abcwalks.com</t>
  </si>
  <si>
    <t>secretlagoon.is</t>
  </si>
  <si>
    <t>sensely.com</t>
  </si>
  <si>
    <t>iimaco.net</t>
  </si>
  <si>
    <t>aegkrjwelwgrwgw7.ga</t>
  </si>
  <si>
    <t>vpnlab.info</t>
  </si>
  <si>
    <t>lightsapp.site</t>
  </si>
  <si>
    <t>ingilizcecin.com</t>
  </si>
  <si>
    <t>draketo.de</t>
  </si>
  <si>
    <t>dancearoundthekitchen.com</t>
  </si>
  <si>
    <t>sebastiancruzcouture.com</t>
  </si>
  <si>
    <t>rns-distribution.com</t>
  </si>
  <si>
    <t>beautifulskinexpertsz.co.uk</t>
  </si>
  <si>
    <t>greenpaperproducts.com</t>
  </si>
  <si>
    <t>unityautoparts.com.cn</t>
  </si>
  <si>
    <t>flyblind.com</t>
  </si>
  <si>
    <t>vtrende72.ru</t>
  </si>
  <si>
    <t>ua-cam.com</t>
  </si>
  <si>
    <t>tonylevin.com</t>
  </si>
  <si>
    <t>mydailyworks.com</t>
  </si>
  <si>
    <t>ntxpro.ai</t>
  </si>
  <si>
    <t>bchsz.com.cn</t>
  </si>
  <si>
    <t>videosmeshnoe.ru</t>
  </si>
  <si>
    <t>ralphandrusso.com</t>
  </si>
  <si>
    <t>ogs.gg</t>
  </si>
  <si>
    <t>chexsupport.com</t>
  </si>
  <si>
    <t>searcys.co.uk</t>
  </si>
  <si>
    <t>wieszjak.pl</t>
  </si>
  <si>
    <t>frontenac.net</t>
  </si>
  <si>
    <t>tawseelqatar.com</t>
  </si>
  <si>
    <t>ticketxte.com</t>
  </si>
  <si>
    <t>steubencony.org</t>
  </si>
  <si>
    <t>cadigma.com.br</t>
  </si>
  <si>
    <t>accountsverify.top</t>
  </si>
  <si>
    <t>marybrowns.com</t>
  </si>
  <si>
    <t>finetec.de</t>
  </si>
  <si>
    <t>mhhtex.com</t>
  </si>
  <si>
    <t>gutains.ru</t>
  </si>
  <si>
    <t>ehs.org.uk</t>
  </si>
  <si>
    <t>debras.com.au</t>
  </si>
  <si>
    <t>thejonesassociates.com</t>
  </si>
  <si>
    <t>reiss-digital.com</t>
  </si>
  <si>
    <t>bangkokmarriottmarquisqueenspark.com</t>
  </si>
  <si>
    <t>totheinnovation.com</t>
  </si>
  <si>
    <t>smtpmessage.com</t>
  </si>
  <si>
    <t>propiska-region.ru</t>
  </si>
  <si>
    <t>roadrun.com</t>
  </si>
  <si>
    <t>cybertechnet.net.br</t>
  </si>
  <si>
    <t>labspaces.net</t>
  </si>
  <si>
    <t>fasticon.com</t>
  </si>
  <si>
    <t>firstbusinessmagazine.com</t>
  </si>
  <si>
    <t>lookforadentist.com</t>
  </si>
  <si>
    <t>bps1.cyou</t>
  </si>
  <si>
    <t>1xbetmovies.shop</t>
  </si>
  <si>
    <t>goodyearblimp.com</t>
  </si>
  <si>
    <t>mywniemczech.pl</t>
  </si>
  <si>
    <t>ivmpodcasts.com</t>
  </si>
  <si>
    <t>dual-d.net</t>
  </si>
  <si>
    <t>magnumhost.net</t>
  </si>
  <si>
    <t>element8.ae</t>
  </si>
  <si>
    <t>futurewebsite.com</t>
  </si>
  <si>
    <t>cyberpornvideos.com</t>
  </si>
  <si>
    <t>appliancesoft.cn</t>
  </si>
  <si>
    <t>racecheck.com</t>
  </si>
  <si>
    <t>decideo.fr</t>
  </si>
  <si>
    <t>helppage.com</t>
  </si>
  <si>
    <t>belron.com</t>
  </si>
  <si>
    <t>starwars-holonet.com</t>
  </si>
  <si>
    <t>latin-words.com</t>
  </si>
  <si>
    <t>informacion-colombia24-7.co</t>
  </si>
  <si>
    <t>mirozor.ru</t>
  </si>
  <si>
    <t>hrai.ca</t>
  </si>
  <si>
    <t>richquack.com</t>
  </si>
  <si>
    <t>unteilbar.org</t>
  </si>
  <si>
    <t>crazybrowser.com</t>
  </si>
  <si>
    <t>k780.com</t>
  </si>
  <si>
    <t>joliet.gov</t>
  </si>
  <si>
    <t>sexcompas.biz</t>
  </si>
  <si>
    <t>blood.gov.au</t>
  </si>
  <si>
    <t>marraccini-stores.eu</t>
  </si>
  <si>
    <t>sense-map.cn</t>
  </si>
  <si>
    <t>escort-models.com</t>
  </si>
  <si>
    <t>kobi-gadgetlife.com</t>
  </si>
  <si>
    <t>ideasaid.com</t>
  </si>
  <si>
    <t>europeancoffeetrip.com</t>
  </si>
  <si>
    <t>traderrv.com</t>
  </si>
  <si>
    <t>zeyang100.com</t>
  </si>
  <si>
    <t>zabytek.pl</t>
  </si>
  <si>
    <t>gtc18.com</t>
  </si>
  <si>
    <t>masters.org</t>
  </si>
  <si>
    <t>tenvis.org</t>
  </si>
  <si>
    <t>airbum.com</t>
  </si>
  <si>
    <t>ctdbase.org</t>
  </si>
  <si>
    <t>royal-casinos.ru</t>
  </si>
  <si>
    <t>plefa.com</t>
  </si>
  <si>
    <t>gallerieaccademia.org</t>
  </si>
  <si>
    <t>whattheredheadsaid.com</t>
  </si>
  <si>
    <t>spravkje-v-gai.com</t>
  </si>
  <si>
    <t>cookiespool.com</t>
  </si>
  <si>
    <t>rmastars.com</t>
  </si>
  <si>
    <t>obuda.hu</t>
  </si>
  <si>
    <t>gamefavo.com</t>
  </si>
  <si>
    <t>codechick.io</t>
  </si>
  <si>
    <t>kaplog.com</t>
  </si>
  <si>
    <t>qualrics.com</t>
  </si>
  <si>
    <t>keyluck.ir</t>
  </si>
  <si>
    <t>idencitiusa.com</t>
  </si>
  <si>
    <t>stripe.global</t>
  </si>
  <si>
    <t>nurseryrhymes.org</t>
  </si>
  <si>
    <t>mobileeband.de</t>
  </si>
  <si>
    <t>no-domain.name</t>
  </si>
  <si>
    <t>potoklubvi.ru</t>
  </si>
  <si>
    <t>gmimarkets.com</t>
  </si>
  <si>
    <t>dotabets.net</t>
  </si>
  <si>
    <t>lishabodyspa.com</t>
  </si>
  <si>
    <t>d-64.org</t>
  </si>
  <si>
    <t>insomnia-berlin.de</t>
  </si>
  <si>
    <t>xpdopg.top</t>
  </si>
  <si>
    <t>eduplat360.com</t>
  </si>
  <si>
    <t>daxbase.net</t>
  </si>
  <si>
    <t>plusesmas.com</t>
  </si>
  <si>
    <t>assess.com</t>
  </si>
  <si>
    <t>hmil.net</t>
  </si>
  <si>
    <t>onevision-cloud.com</t>
  </si>
  <si>
    <t>baza-knig.xyz</t>
  </si>
  <si>
    <t>ebooksz.net</t>
  </si>
  <si>
    <t>kitsonlinetrainings.com</t>
  </si>
  <si>
    <t>doxycycline.best</t>
  </si>
  <si>
    <t>refconengineering.com</t>
  </si>
  <si>
    <t>stroetmann.de</t>
  </si>
  <si>
    <t>diskstation.eu</t>
  </si>
  <si>
    <t>metaregistrar.com</t>
  </si>
  <si>
    <t>completecar.ca</t>
  </si>
  <si>
    <t>worldlibrary.net</t>
  </si>
  <si>
    <t>itsoldier.com</t>
  </si>
  <si>
    <t>unikloud.com</t>
  </si>
  <si>
    <t>ourfamilyalbum.com</t>
  </si>
  <si>
    <t>mfcloud.co.uk</t>
  </si>
  <si>
    <t>exdiplomaisus.com</t>
  </si>
  <si>
    <t>insheepsclothinghifi.com</t>
  </si>
  <si>
    <t>emigrantrealtyfinance.net</t>
  </si>
  <si>
    <t>foreignpolicynews.org</t>
  </si>
  <si>
    <t>studio-job.com</t>
  </si>
  <si>
    <t>fareastflora.com</t>
  </si>
  <si>
    <t>linkdesksgames.net</t>
  </si>
  <si>
    <t>mecenat-cardiaque.org</t>
  </si>
  <si>
    <t>mannkindcorp.com</t>
  </si>
  <si>
    <t>madiator.com</t>
  </si>
  <si>
    <t>hottelecom.biz</t>
  </si>
  <si>
    <t>sdsweather.com</t>
  </si>
  <si>
    <t>aimadara.com</t>
  </si>
  <si>
    <t>horizonparts.com</t>
  </si>
  <si>
    <t>alojatusitio.com</t>
  </si>
  <si>
    <t>usdailymagazine.com</t>
  </si>
  <si>
    <t>visitstlucie.com</t>
  </si>
  <si>
    <t>origo.is</t>
  </si>
  <si>
    <t>utbank.co.uk</t>
  </si>
  <si>
    <t>deployer.org</t>
  </si>
  <si>
    <t>investmentcouncil.org</t>
  </si>
  <si>
    <t>itaiwan.gov.tw</t>
  </si>
  <si>
    <t>mademyday.com</t>
  </si>
  <si>
    <t>tonkostipdd.ru</t>
  </si>
  <si>
    <t>ornamentmall.com</t>
  </si>
  <si>
    <t>galcon.com</t>
  </si>
  <si>
    <t>mana.com.mx</t>
  </si>
  <si>
    <t>rcnmag.com</t>
  </si>
  <si>
    <t>bigbillsaving.com</t>
  </si>
  <si>
    <t>startstemcells.com</t>
  </si>
  <si>
    <t>neighborswhoplay.com</t>
  </si>
  <si>
    <t>lottomillionairenumbers.com</t>
  </si>
  <si>
    <t>billonline.com</t>
  </si>
  <si>
    <t>charlottedouglasintlairport.com</t>
  </si>
  <si>
    <t>zergportal.de</t>
  </si>
  <si>
    <t>maternalmentalhealthalliance.org</t>
  </si>
  <si>
    <t>antiguabarbuda.lu</t>
  </si>
  <si>
    <t>eorganic.org</t>
  </si>
  <si>
    <t>iresearchservices.com</t>
  </si>
  <si>
    <t>sweetwater.org</t>
  </si>
  <si>
    <t>retroonly.com</t>
  </si>
  <si>
    <t>hongenet.com</t>
  </si>
  <si>
    <t>777cazjoy.net</t>
  </si>
  <si>
    <t>socialch1at.ga</t>
  </si>
  <si>
    <t>glpi-network.com</t>
  </si>
  <si>
    <t>arcadesushi.com</t>
  </si>
  <si>
    <t>kki.net.pl</t>
  </si>
  <si>
    <t>afghesparsion.click</t>
  </si>
  <si>
    <t>adtrapper.com</t>
  </si>
  <si>
    <t>codeyear.com</t>
  </si>
  <si>
    <t>mirametrix.com</t>
  </si>
  <si>
    <t>aioboot.com</t>
  </si>
  <si>
    <t>labdv.com</t>
  </si>
  <si>
    <t>fedcongroup.com</t>
  </si>
  <si>
    <t>loadstorm.com</t>
  </si>
  <si>
    <t>mrjamesnestor.com</t>
  </si>
  <si>
    <t>cupids.org</t>
  </si>
  <si>
    <t>galerie46.com</t>
  </si>
  <si>
    <t>telesonic.in</t>
  </si>
  <si>
    <t>xunxiang.site</t>
  </si>
  <si>
    <t>cntfiber.net.br</t>
  </si>
  <si>
    <t>livextube.biz</t>
  </si>
  <si>
    <t>ccme.org</t>
  </si>
  <si>
    <t>devrandom.pl</t>
  </si>
  <si>
    <t>aubrey-organics.com</t>
  </si>
  <si>
    <t>whoaremyfriends.net</t>
  </si>
  <si>
    <t>dcu.dk</t>
  </si>
  <si>
    <t>xingfurk.run</t>
  </si>
  <si>
    <t>agenziagiornalisticaopinione.it</t>
  </si>
  <si>
    <t>freshwow.ga</t>
  </si>
  <si>
    <t>diplomv-v-samare.com</t>
  </si>
  <si>
    <t>body-market.com</t>
  </si>
  <si>
    <t>coppermelanin.org</t>
  </si>
  <si>
    <t>jamaicaplainnews.com</t>
  </si>
  <si>
    <t>reliablereview.co</t>
  </si>
  <si>
    <t>wlkplayx.com</t>
  </si>
  <si>
    <t>hma.net.tr</t>
  </si>
  <si>
    <t>inm.de</t>
  </si>
  <si>
    <t>vgohosts.com</t>
  </si>
  <si>
    <t>pizzavkazani.ru</t>
  </si>
  <si>
    <t>urbanethnics.com</t>
  </si>
  <si>
    <t>mastercard.it</t>
  </si>
  <si>
    <t>humanrights.gov</t>
  </si>
  <si>
    <t>fortunatemark.com</t>
  </si>
  <si>
    <t>top-news.com.ua</t>
  </si>
  <si>
    <t>dewwool.com</t>
  </si>
  <si>
    <t>jacksauce.com.br</t>
  </si>
  <si>
    <t>life-in-germany.de</t>
  </si>
  <si>
    <t>golossamara.ru</t>
  </si>
  <si>
    <t>ehcanadatravel.com</t>
  </si>
  <si>
    <t>iphoneimei.net</t>
  </si>
  <si>
    <t>decamiones.com</t>
  </si>
  <si>
    <t>hv71.se</t>
  </si>
  <si>
    <t>gencid.com</t>
  </si>
  <si>
    <t>szkingdom.com.cn</t>
  </si>
  <si>
    <t>qz123.com</t>
  </si>
  <si>
    <t>pricespb.ru</t>
  </si>
  <si>
    <t>joelcomm.com</t>
  </si>
  <si>
    <t>oruzheykaguns.net</t>
  </si>
  <si>
    <t>tipsandbricks.co.uk</t>
  </si>
  <si>
    <t>mpoc.org.my</t>
  </si>
  <si>
    <t>gentlebreezepaydayloans.com</t>
  </si>
  <si>
    <t>besthorserider.com</t>
  </si>
  <si>
    <t>slontd.ru</t>
  </si>
  <si>
    <t>onnet-1c.com</t>
  </si>
  <si>
    <t>contextgarden.net</t>
  </si>
  <si>
    <t>shanghai-map.net</t>
  </si>
  <si>
    <t>chicagokec.org</t>
  </si>
  <si>
    <t>grupomacro.com.br</t>
  </si>
  <si>
    <t>karenbass.com</t>
  </si>
  <si>
    <t>usppharm.com</t>
  </si>
  <si>
    <t>rice-boy.com</t>
  </si>
  <si>
    <t>i9odontocare.com.br</t>
  </si>
  <si>
    <t>pecoranera.gr</t>
  </si>
  <si>
    <t>toybuzz.org</t>
  </si>
  <si>
    <t>avili-style.ru</t>
  </si>
  <si>
    <t>celebrity-babies.com</t>
  </si>
  <si>
    <t>polini.com</t>
  </si>
  <si>
    <t>crypto-rating.com</t>
  </si>
  <si>
    <t>seferberlik.gov.az</t>
  </si>
  <si>
    <t>optioncare.net</t>
  </si>
  <si>
    <t>anitahendrieka.com</t>
  </si>
  <si>
    <t>ggplot2-book.org</t>
  </si>
  <si>
    <t>clientcarecrew.com</t>
  </si>
  <si>
    <t>ffe.de</t>
  </si>
  <si>
    <t>dattodrive.com</t>
  </si>
  <si>
    <t>elits.com</t>
  </si>
  <si>
    <t>acmbtrc.com</t>
  </si>
  <si>
    <t>gsxservice.com</t>
  </si>
  <si>
    <t>rku.ac.in</t>
  </si>
  <si>
    <t>kudesnik77.ru</t>
  </si>
  <si>
    <t>skinnova.eu</t>
  </si>
  <si>
    <t>soxmachine.com</t>
  </si>
  <si>
    <t>shoedesign.kr</t>
  </si>
  <si>
    <t>shekhauni.ac.in</t>
  </si>
  <si>
    <t>toxicwap.com</t>
  </si>
  <si>
    <t>smarthouse-media.de</t>
  </si>
  <si>
    <t>melbet-es7.xyz</t>
  </si>
  <si>
    <t>truefonts.net</t>
  </si>
  <si>
    <t>fjar.org.cn</t>
  </si>
  <si>
    <t>ta-champion.ru</t>
  </si>
  <si>
    <t>utasan.ru</t>
  </si>
  <si>
    <t>xn--e1akbdjbbhefgu.xn--p1ai</t>
  </si>
  <si>
    <t>notary.net</t>
  </si>
  <si>
    <t>pirates-life.ru</t>
  </si>
  <si>
    <t>ages.com</t>
  </si>
  <si>
    <t>keyenergy.com</t>
  </si>
  <si>
    <t>hexad.top</t>
  </si>
  <si>
    <t>1q.org</t>
  </si>
  <si>
    <t>sieuthisach3d.com</t>
  </si>
  <si>
    <t>poker-online.ru</t>
  </si>
  <si>
    <t>underfifteendollars.com</t>
  </si>
  <si>
    <t>fozerapp.ru</t>
  </si>
  <si>
    <t>safecatch.com</t>
  </si>
  <si>
    <t>ambafrance-ca.org</t>
  </si>
  <si>
    <t>lidkopingsnytt.nu</t>
  </si>
  <si>
    <t>plrlaunch.com</t>
  </si>
  <si>
    <t>playforia.com</t>
  </si>
  <si>
    <t>eichenbaum.com</t>
  </si>
  <si>
    <t>nepix.eu</t>
  </si>
  <si>
    <t>albartus.com</t>
  </si>
  <si>
    <t>bodiestheexhibition.com</t>
  </si>
  <si>
    <t>nakatsugawa.lg.jp</t>
  </si>
  <si>
    <t>prostitutkipitera.pro</t>
  </si>
  <si>
    <t>woodconnection.org</t>
  </si>
  <si>
    <t>lexi-s.co.kr</t>
  </si>
  <si>
    <t>plaant.com</t>
  </si>
  <si>
    <t>youtubezz.com</t>
  </si>
  <si>
    <t>sheffields.com</t>
  </si>
  <si>
    <t>live-vidoes.club</t>
  </si>
  <si>
    <t>logicboxes.com</t>
  </si>
  <si>
    <t>lanostraplanta.com</t>
  </si>
  <si>
    <t>eliteceos.com</t>
  </si>
  <si>
    <t>pncchristmaspriceindex.com</t>
  </si>
  <si>
    <t>swamplot.com</t>
  </si>
  <si>
    <t>pawilds.com</t>
  </si>
  <si>
    <t>slimporn.com</t>
  </si>
  <si>
    <t>markblakecleaning.com</t>
  </si>
  <si>
    <t>jrupprechtlaw.com</t>
  </si>
  <si>
    <t>waitingforcode.com</t>
  </si>
  <si>
    <t>vprecords.com</t>
  </si>
  <si>
    <t>ck1.biz</t>
  </si>
  <si>
    <t>sca-mail.com</t>
  </si>
  <si>
    <t>kl.ac.at</t>
  </si>
  <si>
    <t>kingandwood.com</t>
  </si>
  <si>
    <t>bkbbs.net</t>
  </si>
  <si>
    <t>118114.cn</t>
  </si>
  <si>
    <t>nabusoft.ir</t>
  </si>
  <si>
    <t>donoghte.com</t>
  </si>
  <si>
    <t>freiefilme.net</t>
  </si>
  <si>
    <t>bikiniclinic.net</t>
  </si>
  <si>
    <t>yeda.gov.cn</t>
  </si>
  <si>
    <t>professional-electrician.com</t>
  </si>
  <si>
    <t>casinodriftclub.ru</t>
  </si>
  <si>
    <t>blacksprut.online</t>
  </si>
  <si>
    <t>kydr.net</t>
  </si>
  <si>
    <t>citycelebrity.ru</t>
  </si>
  <si>
    <t>atplquestions.com</t>
  </si>
  <si>
    <t>schulteherenmode.nl</t>
  </si>
  <si>
    <t>fitbewell.com</t>
  </si>
  <si>
    <t>breachrepairers.org</t>
  </si>
  <si>
    <t>hidden-object-games.com</t>
  </si>
  <si>
    <t>fondation-entreprise-ricard.com</t>
  </si>
  <si>
    <t>gundogsonline.com</t>
  </si>
  <si>
    <t>realiptv.to</t>
  </si>
  <si>
    <t>caronet.ro</t>
  </si>
  <si>
    <t>3dverkstan.se</t>
  </si>
  <si>
    <t>nct.ne.jp</t>
  </si>
  <si>
    <t>nagawa-group.co.jp</t>
  </si>
  <si>
    <t>zona.ro</t>
  </si>
  <si>
    <t>wegamers.com</t>
  </si>
  <si>
    <t>izeos.com</t>
  </si>
  <si>
    <t>roseroseshop.com</t>
  </si>
  <si>
    <t>domyhomeworkabc.com</t>
  </si>
  <si>
    <t>make.st</t>
  </si>
  <si>
    <t>ifootballshop.com</t>
  </si>
  <si>
    <t>techbmc.com</t>
  </si>
  <si>
    <t>minneapolisfoundation.org</t>
  </si>
  <si>
    <t>sepehrhub.ir</t>
  </si>
  <si>
    <t>consultnetinc.com</t>
  </si>
  <si>
    <t>vipp.kr</t>
  </si>
  <si>
    <t>spinecenters.com</t>
  </si>
  <si>
    <t>cbr.ink</t>
  </si>
  <si>
    <t>ro-tator.info</t>
  </si>
  <si>
    <t>latiendaencasa.es</t>
  </si>
  <si>
    <t>ykliitto.fi</t>
  </si>
  <si>
    <t>glideuk.com</t>
  </si>
  <si>
    <t>chinasbm.com</t>
  </si>
  <si>
    <t>latintechnologies.com</t>
  </si>
  <si>
    <t>bluestemfiber.com</t>
  </si>
  <si>
    <t>hitpraca.pl</t>
  </si>
  <si>
    <t>csgo500ru.com</t>
  </si>
  <si>
    <t>robertehall.com</t>
  </si>
  <si>
    <t>cherrycredits.com</t>
  </si>
  <si>
    <t>jampo.com.ua</t>
  </si>
  <si>
    <t>firstnationalcashadvance.com</t>
  </si>
  <si>
    <t>brightblue.org.uk</t>
  </si>
  <si>
    <t>espauntravel.com</t>
  </si>
  <si>
    <t>happyinteriorblog.com</t>
  </si>
  <si>
    <t>oesterreichwein.at</t>
  </si>
  <si>
    <t>essentialnutrition.com.br</t>
  </si>
  <si>
    <t>neuroguide.com</t>
  </si>
  <si>
    <t>www.pl</t>
  </si>
  <si>
    <t>pantbanken.se</t>
  </si>
  <si>
    <t>prax.com</t>
  </si>
  <si>
    <t>cgm.ru</t>
  </si>
  <si>
    <t>cksoft.net</t>
  </si>
  <si>
    <t>arkusa.ga</t>
  </si>
  <si>
    <t>q3tech.com</t>
  </si>
  <si>
    <t>stuffmagazine.com</t>
  </si>
  <si>
    <t>mywallst.com</t>
  </si>
  <si>
    <t>iassist.com</t>
  </si>
  <si>
    <t>maxfieldhockey.com</t>
  </si>
  <si>
    <t>treasurywow.cf</t>
  </si>
  <si>
    <t>iklanbarisbima.com</t>
  </si>
  <si>
    <t>playhublite.com</t>
  </si>
  <si>
    <t>loona.ai</t>
  </si>
  <si>
    <t>lifestyle4living.de</t>
  </si>
  <si>
    <t>saanatkar.com</t>
  </si>
  <si>
    <t>tipped.co.uk</t>
  </si>
  <si>
    <t>3ontheweb.com</t>
  </si>
  <si>
    <t>smartgardenhome.com</t>
  </si>
  <si>
    <t>newasiantv.in</t>
  </si>
  <si>
    <t>nycomedyfestival.com</t>
  </si>
  <si>
    <t>games235.com</t>
  </si>
  <si>
    <t>md-arena.com</t>
  </si>
  <si>
    <t>hijiyama-u.ac.jp</t>
  </si>
  <si>
    <t>docb18a2.com</t>
  </si>
  <si>
    <t>mycima.ink</t>
  </si>
  <si>
    <t>iesmach.com</t>
  </si>
  <si>
    <t>fullsync.co.uk</t>
  </si>
  <si>
    <t>cetcbigdata.com</t>
  </si>
  <si>
    <t>canadianonlinepharmacycl.com</t>
  </si>
  <si>
    <t>party-expert.com</t>
  </si>
  <si>
    <t>cnmining.cn</t>
  </si>
  <si>
    <t>theadepot.com</t>
  </si>
  <si>
    <t>laprimeracloud04.com</t>
  </si>
  <si>
    <t>newsgloballytoday.com</t>
  </si>
  <si>
    <t>britishboxingnews.co.uk</t>
  </si>
  <si>
    <t>dogspesny.ru</t>
  </si>
  <si>
    <t>toolbaba.cn</t>
  </si>
  <si>
    <t>blue-family.com</t>
  </si>
  <si>
    <t>homearts.com</t>
  </si>
  <si>
    <t>xn----gtbdadoapyplg2i.xn--p1ai</t>
  </si>
  <si>
    <t>qrisk.org</t>
  </si>
  <si>
    <t>spb24mrt.ru</t>
  </si>
  <si>
    <t>pqdtcn.com</t>
  </si>
  <si>
    <t>mymedicareaccount.com</t>
  </si>
  <si>
    <t>active-robots.com</t>
  </si>
  <si>
    <t>lovelyui.com</t>
  </si>
  <si>
    <t>hgdoll.net</t>
  </si>
  <si>
    <t>riverhits.com</t>
  </si>
  <si>
    <t>lampdirect.be</t>
  </si>
  <si>
    <t>championcasino.xyz</t>
  </si>
  <si>
    <t>kingseo1.ga</t>
  </si>
  <si>
    <t>prezi-dent.ru</t>
  </si>
  <si>
    <t>samodelino.ru</t>
  </si>
  <si>
    <t>bettingsport.site</t>
  </si>
  <si>
    <t>impactslam.com</t>
  </si>
  <si>
    <t>gartenlexikon.de</t>
  </si>
  <si>
    <t>wrmdjyx.cn</t>
  </si>
  <si>
    <t>ampicillinforsale.com</t>
  </si>
  <si>
    <t>usvariety.org</t>
  </si>
  <si>
    <t>irdomain.net</t>
  </si>
  <si>
    <t>turbobyte.net</t>
  </si>
  <si>
    <t>healthtransformer.co</t>
  </si>
  <si>
    <t>technoglitz.com</t>
  </si>
  <si>
    <t>mtbs.cz</t>
  </si>
  <si>
    <t>turing.edu</t>
  </si>
  <si>
    <t>awtv.ru</t>
  </si>
  <si>
    <t>ttbz.ir</t>
  </si>
  <si>
    <t>lubbock.tx.us</t>
  </si>
  <si>
    <t>qix.ca</t>
  </si>
  <si>
    <t>arhostbd.com</t>
  </si>
  <si>
    <t>echoaudio.com</t>
  </si>
  <si>
    <t>sweetbuque.com.br</t>
  </si>
  <si>
    <t>hweb.com</t>
  </si>
  <si>
    <t>livefree.cam</t>
  </si>
  <si>
    <t>wbtguns.com</t>
  </si>
  <si>
    <t>omaniyat.net</t>
  </si>
  <si>
    <t>fine-milfs.com</t>
  </si>
  <si>
    <t>yobee.it</t>
  </si>
  <si>
    <t>darknetonline.net</t>
  </si>
  <si>
    <t>bluemarlinibiza.com</t>
  </si>
  <si>
    <t>dastagarri.com</t>
  </si>
  <si>
    <t>fond27.ru</t>
  </si>
  <si>
    <t>mapleleapwebdesign.com</t>
  </si>
  <si>
    <t>heallthllines.com</t>
  </si>
  <si>
    <t>wegolook.io</t>
  </si>
  <si>
    <t>elsoldecuautla.com.mx</t>
  </si>
  <si>
    <t>aosker.com.cn</t>
  </si>
  <si>
    <t>shopbirdie.co</t>
  </si>
  <si>
    <t>apeswap-go.pw</t>
  </si>
  <si>
    <t>mydroll.com</t>
  </si>
  <si>
    <t>wpdesignerheaven.com</t>
  </si>
  <si>
    <t>radicaltechsolution.in</t>
  </si>
  <si>
    <t>bedrukken.nl</t>
  </si>
  <si>
    <t>wolf-smartset.com</t>
  </si>
  <si>
    <t>kinogonka.club</t>
  </si>
  <si>
    <t>forum-invest.ltd</t>
  </si>
  <si>
    <t>umbrellashop.rs</t>
  </si>
  <si>
    <t>hebergence.fr</t>
  </si>
  <si>
    <t>assicurata.it</t>
  </si>
  <si>
    <t>ifoce.com</t>
  </si>
  <si>
    <t>xixi521.com</t>
  </si>
  <si>
    <t>xgoldyvlks.com</t>
  </si>
  <si>
    <t>mediagrif.com</t>
  </si>
  <si>
    <t>paivola.fi</t>
  </si>
  <si>
    <t>cannabisonlinedispensary.net</t>
  </si>
  <si>
    <t>simposiosaudequantica.com.br</t>
  </si>
  <si>
    <t>videolouder.com</t>
  </si>
  <si>
    <t>vuzinfo-ma.com</t>
  </si>
  <si>
    <t>qidc.cn</t>
  </si>
  <si>
    <t>riverforum.net</t>
  </si>
  <si>
    <t>legendsagentcarecenter.com</t>
  </si>
  <si>
    <t>metal-b2b.ru</t>
  </si>
  <si>
    <t>kellyservices.ca</t>
  </si>
  <si>
    <t>aaawa.com</t>
  </si>
  <si>
    <t>pressreleasenetwork.com</t>
  </si>
  <si>
    <t>tech.pro</t>
  </si>
  <si>
    <t>ube-idc.jp</t>
  </si>
  <si>
    <t>rkfwebhosting.com</t>
  </si>
  <si>
    <t>spar-mehr.com</t>
  </si>
  <si>
    <t>spokrov.ru</t>
  </si>
  <si>
    <t>smartmedia.co.id</t>
  </si>
  <si>
    <t>vulkan-stars-vhod.gives</t>
  </si>
  <si>
    <t>racing-planet.de</t>
  </si>
  <si>
    <t>greenchall.com</t>
  </si>
  <si>
    <t>jentek.net</t>
  </si>
  <si>
    <t>train.fitness</t>
  </si>
  <si>
    <t>wager.su</t>
  </si>
  <si>
    <t>ullestespe.club</t>
  </si>
  <si>
    <t>mojidoc.com</t>
  </si>
  <si>
    <t>liga855c.com</t>
  </si>
  <si>
    <t>glfin.group</t>
  </si>
  <si>
    <t>dataroom.blog</t>
  </si>
  <si>
    <t>worldfoots.ru</t>
  </si>
  <si>
    <t>metalarchitecture.com</t>
  </si>
  <si>
    <t>freetypography.com</t>
  </si>
  <si>
    <t>bizexpress.com</t>
  </si>
  <si>
    <t>thestandard.gr</t>
  </si>
  <si>
    <t>gfkrt.com</t>
  </si>
  <si>
    <t>aragonya.com</t>
  </si>
  <si>
    <t>kinopoisk-1.com</t>
  </si>
  <si>
    <t>fakeshop.at</t>
  </si>
  <si>
    <t>afz.gov.ae</t>
  </si>
  <si>
    <t>lotrointerface.com</t>
  </si>
  <si>
    <t>seworld.info</t>
  </si>
  <si>
    <t>boltinternet.com</t>
  </si>
  <si>
    <t>server17localweb.com</t>
  </si>
  <si>
    <t>outsidecounsel.com</t>
  </si>
  <si>
    <t>dgp49.ru</t>
  </si>
  <si>
    <t>ubirator.com</t>
  </si>
  <si>
    <t>rnbjunk.com</t>
  </si>
  <si>
    <t>uatut.fun</t>
  </si>
  <si>
    <t>sankyo-fever.co.jp</t>
  </si>
  <si>
    <t>nicedream.ga</t>
  </si>
  <si>
    <t>banpuku.jp</t>
  </si>
  <si>
    <t>popupmagazine.com</t>
  </si>
  <si>
    <t>kivaprogram.net</t>
  </si>
  <si>
    <t>tnt.de</t>
  </si>
  <si>
    <t>pinsandaces.com</t>
  </si>
  <si>
    <t>officialflyersteamonline.com</t>
  </si>
  <si>
    <t>24cn.ru</t>
  </si>
  <si>
    <t>nude-moon.net</t>
  </si>
  <si>
    <t>pozd.org</t>
  </si>
  <si>
    <t>taiiwin.top</t>
  </si>
  <si>
    <t>bitcoinpayu.com</t>
  </si>
  <si>
    <t>pcolle.jp</t>
  </si>
  <si>
    <t>thesciencenetwork.org</t>
  </si>
  <si>
    <t>jejuskygolf.com</t>
  </si>
  <si>
    <t>kolradar.com</t>
  </si>
  <si>
    <t>youlist.com</t>
  </si>
  <si>
    <t>beregifiguru.ru</t>
  </si>
  <si>
    <t>fmkagawa.co.jp</t>
  </si>
  <si>
    <t>patientpal.com</t>
  </si>
  <si>
    <t>peaceopstraining.org</t>
  </si>
  <si>
    <t>blackgirlventures.org</t>
  </si>
  <si>
    <t>accentclothing.com</t>
  </si>
  <si>
    <t>ihost-network.com</t>
  </si>
  <si>
    <t>ciacisp.com</t>
  </si>
  <si>
    <t>tumuenchen.de</t>
  </si>
  <si>
    <t>kaoriya.net</t>
  </si>
  <si>
    <t>freeporn.credit</t>
  </si>
  <si>
    <t>tooo.ru</t>
  </si>
  <si>
    <t>xn----7sbecl2dbcfoo.xn--p1ai</t>
  </si>
  <si>
    <t>kasynolasvegas.pl</t>
  </si>
  <si>
    <t>linked.in</t>
  </si>
  <si>
    <t>grandstock.ru</t>
  </si>
  <si>
    <t>thinkcommon.com</t>
  </si>
  <si>
    <t>grand22.ru</t>
  </si>
  <si>
    <t>maxxia.com.au</t>
  </si>
  <si>
    <t>texasaft.org</t>
  </si>
  <si>
    <t>rethinkingchildhood.com</t>
  </si>
  <si>
    <t>tourismkchr.ru</t>
  </si>
  <si>
    <t>rudramsolutions.com</t>
  </si>
  <si>
    <t>nelskamp.de</t>
  </si>
  <si>
    <t>skousen.no</t>
  </si>
  <si>
    <t>albereta.it</t>
  </si>
  <si>
    <t>doctorcleancarpet.ca</t>
  </si>
  <si>
    <t>thetiscloud1.it</t>
  </si>
  <si>
    <t>iconverticons.com</t>
  </si>
  <si>
    <t>autosportstyle.com</t>
  </si>
  <si>
    <t>alivedirectory.com</t>
  </si>
  <si>
    <t>fucosan.org</t>
  </si>
  <si>
    <t>safheeghtesad.ir</t>
  </si>
  <si>
    <t>attcenter.biz</t>
  </si>
  <si>
    <t>get-paid.com</t>
  </si>
  <si>
    <t>trafficforme.com</t>
  </si>
  <si>
    <t>greenhouse.co.jp</t>
  </si>
  <si>
    <t>3gpking.cc</t>
  </si>
  <si>
    <t>navicarta.net</t>
  </si>
  <si>
    <t>dimox.name</t>
  </si>
  <si>
    <t>fuckitall.pro</t>
  </si>
  <si>
    <t>eathercurry.com</t>
  </si>
  <si>
    <t>equipeceramicas.com</t>
  </si>
  <si>
    <t>goldenfiber.ru</t>
  </si>
  <si>
    <t>shopheart.org</t>
  </si>
  <si>
    <t>dataroombox.com</t>
  </si>
  <si>
    <t>av-mad.com</t>
  </si>
  <si>
    <t>sdhsaa.com</t>
  </si>
  <si>
    <t>emprender-facil.com</t>
  </si>
  <si>
    <t>sunshinecoast.qld.gov.au</t>
  </si>
  <si>
    <t>acsto.org</t>
  </si>
  <si>
    <t>exoduspoint.com</t>
  </si>
  <si>
    <t>chinanet.net</t>
  </si>
  <si>
    <t>fidelizarte.pt</t>
  </si>
  <si>
    <t>cialiscb.com</t>
  </si>
  <si>
    <t>pornoxata.com</t>
  </si>
  <si>
    <t>alugepek.hu</t>
  </si>
  <si>
    <t>mrpellets.se</t>
  </si>
  <si>
    <t>curriculum.wa.edu.au</t>
  </si>
  <si>
    <t>sersmi.ru</t>
  </si>
  <si>
    <t>bigasspictures.net</t>
  </si>
  <si>
    <t>schemmer.com</t>
  </si>
  <si>
    <t>vx.nl</t>
  </si>
  <si>
    <t>xjoyzpayvlkz.com</t>
  </si>
  <si>
    <t>leechpub.com</t>
  </si>
  <si>
    <t>tehnografi.com</t>
  </si>
  <si>
    <t>self-point.com</t>
  </si>
  <si>
    <t>projectvisa.com</t>
  </si>
  <si>
    <t>123-hp-com.live</t>
  </si>
  <si>
    <t>baltichotel.de</t>
  </si>
  <si>
    <t>hosting-radio.com</t>
  </si>
  <si>
    <t>sexbabesvr.com</t>
  </si>
  <si>
    <t>jens-ict.nl</t>
  </si>
  <si>
    <t>biryanibykilo.com</t>
  </si>
  <si>
    <t>swordstoday.ie</t>
  </si>
  <si>
    <t>nabulab.it</t>
  </si>
  <si>
    <t>flirtmood.life</t>
  </si>
  <si>
    <t>playerls.com</t>
  </si>
  <si>
    <t>adblock.dev</t>
  </si>
  <si>
    <t>acewebsites.ca</t>
  </si>
  <si>
    <t>bodonu.no</t>
  </si>
  <si>
    <t>karlijnskitchen.com</t>
  </si>
  <si>
    <t>tropheesunfp.com</t>
  </si>
  <si>
    <t>yourtopdns.com</t>
  </si>
  <si>
    <t>circustalk.com</t>
  </si>
  <si>
    <t>quicklink.com</t>
  </si>
  <si>
    <t>izzistatus.net</t>
  </si>
  <si>
    <t>hotpay.pl</t>
  </si>
  <si>
    <t>cmsthemefinder.com</t>
  </si>
  <si>
    <t>mylogin24.com</t>
  </si>
  <si>
    <t>steampipe.io</t>
  </si>
  <si>
    <t>laquintaca.gov</t>
  </si>
  <si>
    <t>bangersaustin.com</t>
  </si>
  <si>
    <t>erythromycinlab.com</t>
  </si>
  <si>
    <t>webs-tv.net</t>
  </si>
  <si>
    <t>drappointment.com</t>
  </si>
  <si>
    <t>seogmb.com.au</t>
  </si>
  <si>
    <t>ffti.co.uk</t>
  </si>
  <si>
    <t>e-havuzcum.com</t>
  </si>
  <si>
    <t>xn--kgv-reisewitzerhhe-s3b.de</t>
  </si>
  <si>
    <t>zp1gcfq0etmb.com</t>
  </si>
  <si>
    <t>hostloc.me</t>
  </si>
  <si>
    <t>knovis.net</t>
  </si>
  <si>
    <t>pocketpixels.net</t>
  </si>
  <si>
    <t>followingmenow.com</t>
  </si>
  <si>
    <t>optimumreturn.com</t>
  </si>
  <si>
    <t>tservicegroup.ru</t>
  </si>
  <si>
    <t>sfm.com</t>
  </si>
  <si>
    <t>zananews.com</t>
  </si>
  <si>
    <t>rosatomimpact.com</t>
  </si>
  <si>
    <t>solidcapital.net</t>
  </si>
  <si>
    <t>savetrees.ru</t>
  </si>
  <si>
    <t>prinncess.in</t>
  </si>
  <si>
    <t>sousvideer.com</t>
  </si>
  <si>
    <t>tsn-group.ru</t>
  </si>
  <si>
    <t>intelistyle.co.uk</t>
  </si>
  <si>
    <t>apfn.net</t>
  </si>
  <si>
    <t>as38915.nl</t>
  </si>
  <si>
    <t>iuk.edu.pk</t>
  </si>
  <si>
    <t>image-ad.jp</t>
  </si>
  <si>
    <t>bjsxt.com</t>
  </si>
  <si>
    <t>ridmik.news</t>
  </si>
  <si>
    <t>illogicalcreaturebiological.com</t>
  </si>
  <si>
    <t>lemonicks.com</t>
  </si>
  <si>
    <t>workingabroad.com</t>
  </si>
  <si>
    <t>xn--sm2b709auvan5g.com</t>
  </si>
  <si>
    <t>beautifulsoulcounseling.com</t>
  </si>
  <si>
    <t>rosdorstroy.ru</t>
  </si>
  <si>
    <t>stavislost.com</t>
  </si>
  <si>
    <t>ueg-leer.net</t>
  </si>
  <si>
    <t>zealcreditunionhb.org</t>
  </si>
  <si>
    <t>raga-co.com</t>
  </si>
  <si>
    <t>yrhost.net</t>
  </si>
  <si>
    <t>canepa.com</t>
  </si>
  <si>
    <t>bwicompanies.com</t>
  </si>
  <si>
    <t>paulander.de</t>
  </si>
  <si>
    <t>shipmap.org</t>
  </si>
  <si>
    <t>bridgescustomhomes.com</t>
  </si>
  <si>
    <t>jaccc.org</t>
  </si>
  <si>
    <t>mikestools.com</t>
  </si>
  <si>
    <t>cmkp.edu.pl</t>
  </si>
  <si>
    <t>pzhsteel.com.cn</t>
  </si>
  <si>
    <t>brookfieldil.gov</t>
  </si>
  <si>
    <t>supr.com</t>
  </si>
  <si>
    <t>ednewsbd.com</t>
  </si>
  <si>
    <t>speedwire.net</t>
  </si>
  <si>
    <t>fan.pl</t>
  </si>
  <si>
    <t>eliastre100.fr</t>
  </si>
  <si>
    <t>merseyfire.gov.uk</t>
  </si>
  <si>
    <t>travellingtwo.com</t>
  </si>
  <si>
    <t>bikiniatoll.com</t>
  </si>
  <si>
    <t>voxel.com.br</t>
  </si>
  <si>
    <t>theroffegrouppc.org</t>
  </si>
  <si>
    <t>panippookkal.com</t>
  </si>
  <si>
    <t>eucemananc.ro</t>
  </si>
  <si>
    <t>quitsugarsummit.com</t>
  </si>
  <si>
    <t>antiextremememes.co.uk</t>
  </si>
  <si>
    <t>zinclearninglabs.com</t>
  </si>
  <si>
    <t>bildarchivaustria.at</t>
  </si>
  <si>
    <t>exthemes.net</t>
  </si>
  <si>
    <t>dertour.ro</t>
  </si>
  <si>
    <t>buyandsellreptiles.com</t>
  </si>
  <si>
    <t>coactionsoft.com</t>
  </si>
  <si>
    <t>topcolumbuscasino.ru</t>
  </si>
  <si>
    <t>bostonapartments.com</t>
  </si>
  <si>
    <t>yyyweb.com</t>
  </si>
  <si>
    <t>terranorbital.com</t>
  </si>
  <si>
    <t>aswf.io</t>
  </si>
  <si>
    <t>ballroommarfa.org</t>
  </si>
  <si>
    <t>casinojudge.net</t>
  </si>
  <si>
    <t>fs.to</t>
  </si>
  <si>
    <t>masternetmg.com.br</t>
  </si>
  <si>
    <t>ucnc.us</t>
  </si>
  <si>
    <t>repka.online</t>
  </si>
  <si>
    <t>myautoleap.com</t>
  </si>
  <si>
    <t>nasdem.id</t>
  </si>
  <si>
    <t>petrodollar.xyz</t>
  </si>
  <si>
    <t>investicniweb.cz</t>
  </si>
  <si>
    <t>allmetalsrecyc.co.uk</t>
  </si>
  <si>
    <t>ezlivingfurniture.ie</t>
  </si>
  <si>
    <t>ecalc.ch</t>
  </si>
  <si>
    <t>atlantaagentmagazine.com</t>
  </si>
  <si>
    <t>blue-entertainment.ch</t>
  </si>
  <si>
    <t>foxz24.win</t>
  </si>
  <si>
    <t>finelite.org</t>
  </si>
  <si>
    <t>wmitchell.edu</t>
  </si>
  <si>
    <t>lienteam.com</t>
  </si>
  <si>
    <t>cybertelecom.net.br</t>
  </si>
  <si>
    <t>regierung.li</t>
  </si>
  <si>
    <t>lovefarma-piter.ru</t>
  </si>
  <si>
    <t>eacat.cat</t>
  </si>
  <si>
    <t>btcdarkwebmarket.com</t>
  </si>
  <si>
    <t>bit-digital.com</t>
  </si>
  <si>
    <t>wiss.com</t>
  </si>
  <si>
    <t>rampage-sa.net</t>
  </si>
  <si>
    <t>deathbycarbon.com</t>
  </si>
  <si>
    <t>frontierleague.com</t>
  </si>
  <si>
    <t>galvanol.info</t>
  </si>
  <si>
    <t>samacharline.com</t>
  </si>
  <si>
    <t>simplaydigital.com</t>
  </si>
  <si>
    <t>bet44.xyz</t>
  </si>
  <si>
    <t>easykash.net</t>
  </si>
  <si>
    <t>czechtourism.cz</t>
  </si>
  <si>
    <t>cl-whc.net</t>
  </si>
  <si>
    <t>visiononline.org</t>
  </si>
  <si>
    <t>forgerock.org</t>
  </si>
  <si>
    <t>meetbisexualcouples.com</t>
  </si>
  <si>
    <t>elitebest.ga</t>
  </si>
  <si>
    <t>slot-v.casino</t>
  </si>
  <si>
    <t>pozdravs.ru</t>
  </si>
  <si>
    <t>bath-shop.ru</t>
  </si>
  <si>
    <t>melk.no</t>
  </si>
  <si>
    <t>rnslab.com</t>
  </si>
  <si>
    <t>yaktribe.games</t>
  </si>
  <si>
    <t>boohan.co.kr</t>
  </si>
  <si>
    <t>gusenweb.at</t>
  </si>
  <si>
    <t>funnyfur.com</t>
  </si>
  <si>
    <t>pega.io</t>
  </si>
  <si>
    <t>sxbys.com.cn</t>
  </si>
  <si>
    <t>rasikarestaurant.com</t>
  </si>
  <si>
    <t>studiositebh.com</t>
  </si>
  <si>
    <t>belaunch.io</t>
  </si>
  <si>
    <t>snaplap.net</t>
  </si>
  <si>
    <t>apdha.org</t>
  </si>
  <si>
    <t>seopanel.in</t>
  </si>
  <si>
    <t>sayabling.com</t>
  </si>
  <si>
    <t>brainmetrix.com</t>
  </si>
  <si>
    <t>arabianindustry.com</t>
  </si>
  <si>
    <t>cumminsengines.com</t>
  </si>
  <si>
    <t>nomadix.co</t>
  </si>
  <si>
    <t>fortunasilver.com</t>
  </si>
  <si>
    <t>hkmedia.se</t>
  </si>
  <si>
    <t>kinomashka.com</t>
  </si>
  <si>
    <t>caraudiosecurity.com</t>
  </si>
  <si>
    <t>hnhaotai.com</t>
  </si>
  <si>
    <t>noonhome.com</t>
  </si>
  <si>
    <t>amoxicillin500.com</t>
  </si>
  <si>
    <t>khkgears.net</t>
  </si>
  <si>
    <t>d4u.ru</t>
  </si>
  <si>
    <t>fcplatform.com</t>
  </si>
  <si>
    <t>ocx.to</t>
  </si>
  <si>
    <t>csmix.ru</t>
  </si>
  <si>
    <t>novostionline.net</t>
  </si>
  <si>
    <t>dexeus.com</t>
  </si>
  <si>
    <t>efinancialcareers.hk</t>
  </si>
  <si>
    <t>printing-museum.org</t>
  </si>
  <si>
    <t>delifreshpet.com</t>
  </si>
  <si>
    <t>newsrise.ga</t>
  </si>
  <si>
    <t>parsan.com.au</t>
  </si>
  <si>
    <t>inway.net</t>
  </si>
  <si>
    <t>aborgcomp.com</t>
  </si>
  <si>
    <t>worldpopulationhistory.org</t>
  </si>
  <si>
    <t>ebu.de</t>
  </si>
  <si>
    <t>auto1net.ga</t>
  </si>
  <si>
    <t>cgi-ap.com</t>
  </si>
  <si>
    <t>howlerjs.com</t>
  </si>
  <si>
    <t>gzyunno.com</t>
  </si>
  <si>
    <t>rsfsocialfinance.org</t>
  </si>
  <si>
    <t>4799u.com</t>
  </si>
  <si>
    <t>farmingbase.com</t>
  </si>
  <si>
    <t>brynhub.com</t>
  </si>
  <si>
    <t>karaoke-nn.ru</t>
  </si>
  <si>
    <t>creedglobal.com</t>
  </si>
  <si>
    <t>masomocdn.com</t>
  </si>
  <si>
    <t>submitmypressrelease.com</t>
  </si>
  <si>
    <t>golee.com</t>
  </si>
  <si>
    <t>nashosting.com</t>
  </si>
  <si>
    <t>shumsk.info</t>
  </si>
  <si>
    <t>fellownet.ru</t>
  </si>
  <si>
    <t>xiazhenhua.cn</t>
  </si>
  <si>
    <t>fmovies2.cx</t>
  </si>
  <si>
    <t>kinectaxchange.org</t>
  </si>
  <si>
    <t>exion-hosting.nl</t>
  </si>
  <si>
    <t>plandeweb.com</t>
  </si>
  <si>
    <t>kester.com</t>
  </si>
  <si>
    <t>bulletin.co</t>
  </si>
  <si>
    <t>shchelkovo-foto.ru</t>
  </si>
  <si>
    <t>negociafacil.com.br</t>
  </si>
  <si>
    <t>wedevstudios.com</t>
  </si>
  <si>
    <t>thegreenfund.com</t>
  </si>
  <si>
    <t>9kilo.com</t>
  </si>
  <si>
    <t>hdkino.vip</t>
  </si>
  <si>
    <t>shop-backinthesaddle.com</t>
  </si>
  <si>
    <t>kino-v-online.tv</t>
  </si>
  <si>
    <t>his-vacation.com</t>
  </si>
  <si>
    <t>stormhosting.nl</t>
  </si>
  <si>
    <t>sunworld.com</t>
  </si>
  <si>
    <t>timwendelboe.no</t>
  </si>
  <si>
    <t>zinnfigur.com</t>
  </si>
  <si>
    <t>po-bozp.eu</t>
  </si>
  <si>
    <t>wearegoldcoast.com.au</t>
  </si>
  <si>
    <t>tokusatsunetwork.com</t>
  </si>
  <si>
    <t>radyonom.com</t>
  </si>
  <si>
    <t>zaloweb.me</t>
  </si>
  <si>
    <t>plasticwelding.top</t>
  </si>
  <si>
    <t>syzran-fok.ru</t>
  </si>
  <si>
    <t>qosmos.com</t>
  </si>
  <si>
    <t>eskor.se</t>
  </si>
  <si>
    <t>revolutionfermentation.com</t>
  </si>
  <si>
    <t>vzsm.su</t>
  </si>
  <si>
    <t>motionpointcore.com</t>
  </si>
  <si>
    <t>cibum.ru</t>
  </si>
  <si>
    <t>dgguanda.com</t>
  </si>
  <si>
    <t>farm7.su</t>
  </si>
  <si>
    <t>4x4centre.ru</t>
  </si>
  <si>
    <t>new-onlinecasinos.uk</t>
  </si>
  <si>
    <t>keralaproperties.net</t>
  </si>
  <si>
    <t>hydroxquin.com</t>
  </si>
  <si>
    <t>erhardt-leimer.com</t>
  </si>
  <si>
    <t>mn-ict.nl</t>
  </si>
  <si>
    <t>infusionbusiness.com</t>
  </si>
  <si>
    <t>mbi.nl</t>
  </si>
  <si>
    <t>chillchilljapan.com</t>
  </si>
  <si>
    <t>humanyze.com</t>
  </si>
  <si>
    <t>blacknet.su</t>
  </si>
  <si>
    <t>ngboobs.com</t>
  </si>
  <si>
    <t>berenberg.com</t>
  </si>
  <si>
    <t>agriinfo.in</t>
  </si>
  <si>
    <t>okube-attribution.com</t>
  </si>
  <si>
    <t>autobelle.it</t>
  </si>
  <si>
    <t>dariocecchini.com</t>
  </si>
  <si>
    <t>innova-jp.com</t>
  </si>
  <si>
    <t>scontosport.it</t>
  </si>
  <si>
    <t>rekfilm.ru</t>
  </si>
  <si>
    <t>versopo.com</t>
  </si>
  <si>
    <t>cu-tipaza.dz</t>
  </si>
  <si>
    <t>bicyclesuperstore.com.au</t>
  </si>
  <si>
    <t>topmobility.com</t>
  </si>
  <si>
    <t>buyessay365.com</t>
  </si>
  <si>
    <t>impactaging.com</t>
  </si>
  <si>
    <t>vtc-online.ec</t>
  </si>
  <si>
    <t>energyupgradeca.org</t>
  </si>
  <si>
    <t>companydebt.com</t>
  </si>
  <si>
    <t>aolanswers.com</t>
  </si>
  <si>
    <t>enigmajp.com</t>
  </si>
  <si>
    <t>mangago.to</t>
  </si>
  <si>
    <t>awluks.pl</t>
  </si>
  <si>
    <t>radiovlna.sk</t>
  </si>
  <si>
    <t>rioandlearn.com</t>
  </si>
  <si>
    <t>yczbb.org</t>
  </si>
  <si>
    <t>sharethedignity.org.au</t>
  </si>
  <si>
    <t>bolognabasket.org</t>
  </si>
  <si>
    <t>hubpoint.ga</t>
  </si>
  <si>
    <t>bananas.com</t>
  </si>
  <si>
    <t>mle.ru</t>
  </si>
  <si>
    <t>zico.com</t>
  </si>
  <si>
    <t>slots-champion.net</t>
  </si>
  <si>
    <t>stereofox.com</t>
  </si>
  <si>
    <t>beautyvelle.com</t>
  </si>
  <si>
    <t>mindandbodyjuggle.com</t>
  </si>
  <si>
    <t>tradermediatools.com</t>
  </si>
  <si>
    <t>dri.fr</t>
  </si>
  <si>
    <t>sxfree.top</t>
  </si>
  <si>
    <t>pursuenow.cf</t>
  </si>
  <si>
    <t>vedia.be</t>
  </si>
  <si>
    <t>mpsnet.com.mx</t>
  </si>
  <si>
    <t>missneha.com</t>
  </si>
  <si>
    <t>littlesounddj.com</t>
  </si>
  <si>
    <t>kunst-fuer-alle.de</t>
  </si>
  <si>
    <t>farmfreshfeasts.com</t>
  </si>
  <si>
    <t>songshanheating.com</t>
  </si>
  <si>
    <t>canadianpharmacyonline.com</t>
  </si>
  <si>
    <t>elonka.com</t>
  </si>
  <si>
    <t>monsterhd.com</t>
  </si>
  <si>
    <t>rfembassy.ru</t>
  </si>
  <si>
    <t>supershowbiz.ru</t>
  </si>
  <si>
    <t>paymega.com</t>
  </si>
  <si>
    <t>appraisalshield.com</t>
  </si>
  <si>
    <t>datanamic.com</t>
  </si>
  <si>
    <t>kamipa.co.jp</t>
  </si>
  <si>
    <t>tajahindinews.in</t>
  </si>
  <si>
    <t>landundforst.de</t>
  </si>
  <si>
    <t>pizza-top.ru</t>
  </si>
  <si>
    <t>as59715.net</t>
  </si>
  <si>
    <t>darknestfantasy.com</t>
  </si>
  <si>
    <t>digitaloutrage.com</t>
  </si>
  <si>
    <t>quadrix.nl</t>
  </si>
  <si>
    <t>showip.com</t>
  </si>
  <si>
    <t>overtoncountynews.com</t>
  </si>
  <si>
    <t>cfsaa.com</t>
  </si>
  <si>
    <t>leucate-jet-ski.fr</t>
  </si>
  <si>
    <t>fabricadeideias.com.br</t>
  </si>
  <si>
    <t>pivotx.net</t>
  </si>
  <si>
    <t>almacarnivora.com.br</t>
  </si>
  <si>
    <t>dnvidov.ru</t>
  </si>
  <si>
    <t>idolypride.jp</t>
  </si>
  <si>
    <t>savellimassimiliano.it</t>
  </si>
  <si>
    <t>parsifalcorp.com</t>
  </si>
  <si>
    <t>corragroup.com</t>
  </si>
  <si>
    <t>thesys.de</t>
  </si>
  <si>
    <t>hotelvietuc.com</t>
  </si>
  <si>
    <t>almediam.org</t>
  </si>
  <si>
    <t>jetfriendsclub.com</t>
  </si>
  <si>
    <t>crowdox.com</t>
  </si>
  <si>
    <t>research-papers-for-sale5.info</t>
  </si>
  <si>
    <t>databaseitalia.it</t>
  </si>
  <si>
    <t>blindbargains.com</t>
  </si>
  <si>
    <t>justhost-cdn.com</t>
  </si>
  <si>
    <t>tenouk.com</t>
  </si>
  <si>
    <t>oninit.net</t>
  </si>
  <si>
    <t>trafffer.com</t>
  </si>
  <si>
    <t>persil.de</t>
  </si>
  <si>
    <t>yahpp.com</t>
  </si>
  <si>
    <t>gshandesign.com</t>
  </si>
  <si>
    <t>virginmaleass.com</t>
  </si>
  <si>
    <t>nashvillepredatorshockey.com</t>
  </si>
  <si>
    <t>soundparticles.com</t>
  </si>
  <si>
    <t>pacificcouncil.org</t>
  </si>
  <si>
    <t>diamondkinetics.com</t>
  </si>
  <si>
    <t>pinkpeppermintdesign.com</t>
  </si>
  <si>
    <t>emfcamp.org</t>
  </si>
  <si>
    <t>elmon.com</t>
  </si>
  <si>
    <t>kalhotkomat.cz</t>
  </si>
  <si>
    <t>linebet36658k.com</t>
  </si>
  <si>
    <t>clcworks.org</t>
  </si>
  <si>
    <t>motortrader.com.my</t>
  </si>
  <si>
    <t>lakesuperiornews.com</t>
  </si>
  <si>
    <t>moniteurlive.com</t>
  </si>
  <si>
    <t>srdlawnotes.com</t>
  </si>
  <si>
    <t>vtvacu.com</t>
  </si>
  <si>
    <t>webtreepro.com</t>
  </si>
  <si>
    <t>florensis.com</t>
  </si>
  <si>
    <t>bravethesummer.com</t>
  </si>
  <si>
    <t>hq-now.com</t>
  </si>
  <si>
    <t>asemanhaftom.ir</t>
  </si>
  <si>
    <t>southside.edu</t>
  </si>
  <si>
    <t>haier.co.jp</t>
  </si>
  <si>
    <t>ovationup.com</t>
  </si>
  <si>
    <t>lifereader.com</t>
  </si>
  <si>
    <t>mowillems.com</t>
  </si>
  <si>
    <t>environmentvictoria.org.au</t>
  </si>
  <si>
    <t>lifullhomes-index.jp</t>
  </si>
  <si>
    <t>nomadsembassy.com</t>
  </si>
  <si>
    <t>archiveofoldwomen.com</t>
  </si>
  <si>
    <t>eid.org</t>
  </si>
  <si>
    <t>woolimems.co.kr</t>
  </si>
  <si>
    <t>cedapug.com</t>
  </si>
  <si>
    <t>audioswit.ch</t>
  </si>
  <si>
    <t>cartoonfuck.net</t>
  </si>
  <si>
    <t>allbookshub.com</t>
  </si>
  <si>
    <t>top-diplomx.com</t>
  </si>
  <si>
    <t>simswapping.ru</t>
  </si>
  <si>
    <t>bongo2go.co.uk</t>
  </si>
  <si>
    <t>islamchannel.tv</t>
  </si>
  <si>
    <t>mantex.co.uk</t>
  </si>
  <si>
    <t>yfpo.com</t>
  </si>
  <si>
    <t>code.ninja</t>
  </si>
  <si>
    <t>powerfox.energy</t>
  </si>
  <si>
    <t>pjkyxrd15e.ru</t>
  </si>
  <si>
    <t>padi.net.id</t>
  </si>
  <si>
    <t>wf163.com</t>
  </si>
  <si>
    <t>cc.kz</t>
  </si>
  <si>
    <t>ohiorealtors.org</t>
  </si>
  <si>
    <t>mixer-novostei.ru</t>
  </si>
  <si>
    <t>4c14.com</t>
  </si>
  <si>
    <t>vardsvenska.fi</t>
  </si>
  <si>
    <t>cstsupport.co.za</t>
  </si>
  <si>
    <t>maslomarket.com</t>
  </si>
  <si>
    <t>michaelsgenuine.com</t>
  </si>
  <si>
    <t>cafeyaragh.com</t>
  </si>
  <si>
    <t>celebnudesphotos.xyz</t>
  </si>
  <si>
    <t>kenyanmechanic.com</t>
  </si>
  <si>
    <t>pdoralhealth.com</t>
  </si>
  <si>
    <t>abenge.org.br</t>
  </si>
  <si>
    <t>adscoretech.com</t>
  </si>
  <si>
    <t>performancesanteconseil.com</t>
  </si>
  <si>
    <t>zone-telechargement.com</t>
  </si>
  <si>
    <t>scou.cn</t>
  </si>
  <si>
    <t>turtlesupport.org</t>
  </si>
  <si>
    <t>saate7.com</t>
  </si>
  <si>
    <t>classified4all.com</t>
  </si>
  <si>
    <t>robofx.com</t>
  </si>
  <si>
    <t>soresneeze.com</t>
  </si>
  <si>
    <t>kino-o-voine.ru</t>
  </si>
  <si>
    <t>georgianhousehotel.co.uk</t>
  </si>
  <si>
    <t>playfortuna-casino.com</t>
  </si>
  <si>
    <t>growly.cc</t>
  </si>
  <si>
    <t>alexprudy.ru</t>
  </si>
  <si>
    <t>visitnewcastle.com.au</t>
  </si>
  <si>
    <t>super-tor.net</t>
  </si>
  <si>
    <t>solovey90.site</t>
  </si>
  <si>
    <t>prazdrojvisit.cz</t>
  </si>
  <si>
    <t>ubuntu-manual.org</t>
  </si>
  <si>
    <t>neutralnetwork.com.br</t>
  </si>
  <si>
    <t>vrccserver.com</t>
  </si>
  <si>
    <t>yggsea.io</t>
  </si>
  <si>
    <t>dohtonbori.com</t>
  </si>
  <si>
    <t>alovelyworld.com</t>
  </si>
  <si>
    <t>shariahprogram.ca</t>
  </si>
  <si>
    <t>cakeflix.com</t>
  </si>
  <si>
    <t>billfishjournal.com</t>
  </si>
  <si>
    <t>flevoziekenhuis.nl</t>
  </si>
  <si>
    <t>hen-chan.pro</t>
  </si>
  <si>
    <t>prophetscasino.com</t>
  </si>
  <si>
    <t>slots-ua.com</t>
  </si>
  <si>
    <t>monoinvest.net</t>
  </si>
  <si>
    <t>greeneducationfoundation.org</t>
  </si>
  <si>
    <t>netcetera.co.uk</t>
  </si>
  <si>
    <t>selfstudyhistory.com</t>
  </si>
  <si>
    <t>exittechnologies.com</t>
  </si>
  <si>
    <t>comexio.space</t>
  </si>
  <si>
    <t>tracking101.com</t>
  </si>
  <si>
    <t>andygsmith.team</t>
  </si>
  <si>
    <t>telstrawholesale.com.au</t>
  </si>
  <si>
    <t>robuustetafels.nl</t>
  </si>
  <si>
    <t>pornihd.com</t>
  </si>
  <si>
    <t>eurogate.de</t>
  </si>
  <si>
    <t>returnbest.ga</t>
  </si>
  <si>
    <t>karnevalswierts.com</t>
  </si>
  <si>
    <t>rezkaaa.site</t>
  </si>
  <si>
    <t>ready-aim-hire.org</t>
  </si>
  <si>
    <t>mamaskitchen.org</t>
  </si>
  <si>
    <t>virtualcomptel.com</t>
  </si>
  <si>
    <t>packagekit.org</t>
  </si>
  <si>
    <t>usdns.net</t>
  </si>
  <si>
    <t>tokyogirlsupdate.com</t>
  </si>
  <si>
    <t>chatopenai.com</t>
  </si>
  <si>
    <t>sarahreynolds.com</t>
  </si>
  <si>
    <t>nspf.org</t>
  </si>
  <si>
    <t>ulusalticaret.com.tr</t>
  </si>
  <si>
    <t>en998.com</t>
  </si>
  <si>
    <t>wgsndev.com</t>
  </si>
  <si>
    <t>yes.bg</t>
  </si>
  <si>
    <t>pharmacyrxs.com</t>
  </si>
  <si>
    <t>dandybusinesspark.dk</t>
  </si>
  <si>
    <t>levothyroph.com</t>
  </si>
  <si>
    <t>ezadsystem.com</t>
  </si>
  <si>
    <t>motiondrive.ag</t>
  </si>
  <si>
    <t>pogoda51.ru</t>
  </si>
  <si>
    <t>deutschweb.ir</t>
  </si>
  <si>
    <t>bhar1.com</t>
  </si>
  <si>
    <t>kayopops.jp</t>
  </si>
  <si>
    <t>blackpharaohcomix.com</t>
  </si>
  <si>
    <t>dox.jp</t>
  </si>
  <si>
    <t>celebleatherjackets.com</t>
  </si>
  <si>
    <t>tkr180.com</t>
  </si>
  <si>
    <t>razedmods.com</t>
  </si>
  <si>
    <t>mport.ua</t>
  </si>
  <si>
    <t>corumtrade.ru</t>
  </si>
  <si>
    <t>centrumvzdelaniapohybu.cz</t>
  </si>
  <si>
    <t>cctvhikvision.center</t>
  </si>
  <si>
    <t>intrumgroup.com</t>
  </si>
  <si>
    <t>gogxn.com</t>
  </si>
  <si>
    <t>railroadresources.com</t>
  </si>
  <si>
    <t>fxdailyinfo.com</t>
  </si>
  <si>
    <t>concepsim.com</t>
  </si>
  <si>
    <t>casino-lotoru.ru</t>
  </si>
  <si>
    <t>hffcct.org</t>
  </si>
  <si>
    <t>sprbot.com</t>
  </si>
  <si>
    <t>mh.net.ua</t>
  </si>
  <si>
    <t>trafiken.nu</t>
  </si>
  <si>
    <t>luxurytravelcouncil.com</t>
  </si>
  <si>
    <t>skyzone-hosting.net</t>
  </si>
  <si>
    <t>fonbetbk.xyz</t>
  </si>
  <si>
    <t>supportblackowned.com</t>
  </si>
  <si>
    <t>giritontro.id</t>
  </si>
  <si>
    <t>star-d.jp</t>
  </si>
  <si>
    <t>detran.pb.gov.br</t>
  </si>
  <si>
    <t>suntrayoa.com</t>
  </si>
  <si>
    <t>autosrino.top</t>
  </si>
  <si>
    <t>internet-everything.com</t>
  </si>
  <si>
    <t>npg.news</t>
  </si>
  <si>
    <t>photogrist.com</t>
  </si>
  <si>
    <t>fugtree.com</t>
  </si>
  <si>
    <t>gonortoncom-setup.com</t>
  </si>
  <si>
    <t>thebackroomtech.com</t>
  </si>
  <si>
    <t>axiologybeauty.com</t>
  </si>
  <si>
    <t>autodielyexpert.sk</t>
  </si>
  <si>
    <t>link.bg</t>
  </si>
  <si>
    <t>eseospace.com</t>
  </si>
  <si>
    <t>validcertificadoradigital.com.br</t>
  </si>
  <si>
    <t>sebastiansmolyn.com</t>
  </si>
  <si>
    <t>vulkan24kasinos.com</t>
  </si>
  <si>
    <t>laestatuilla.com</t>
  </si>
  <si>
    <t>getfabric.com</t>
  </si>
  <si>
    <t>lcfamerica.org</t>
  </si>
  <si>
    <t>clubhouse-intl.org</t>
  </si>
  <si>
    <t>tennismagazin.de</t>
  </si>
  <si>
    <t>nkotagame.com</t>
  </si>
  <si>
    <t>harleysvillesavings.net</t>
  </si>
  <si>
    <t>jobsmain.com</t>
  </si>
  <si>
    <t>stoneb.cn</t>
  </si>
  <si>
    <t>podvodny.ru</t>
  </si>
  <si>
    <t>tonglou.com.cn</t>
  </si>
  <si>
    <t>deaecom.gov</t>
  </si>
  <si>
    <t>parentlocker.com</t>
  </si>
  <si>
    <t>fashionbrandcompany.com</t>
  </si>
  <si>
    <t>homepackbuzz.com</t>
  </si>
  <si>
    <t>86clouds.com</t>
  </si>
  <si>
    <t>globuli.de</t>
  </si>
  <si>
    <t>thepetneeds.com</t>
  </si>
  <si>
    <t>ctgb.nl</t>
  </si>
  <si>
    <t>bonusregg.ru</t>
  </si>
  <si>
    <t>gadgetpage.ru</t>
  </si>
  <si>
    <t>metasoccer.com</t>
  </si>
  <si>
    <t>solcasino17.ru</t>
  </si>
  <si>
    <t>facemasksbulk.com</t>
  </si>
  <si>
    <t>tri-ada.net</t>
  </si>
  <si>
    <t>sok.fi</t>
  </si>
  <si>
    <t>letsplay.live</t>
  </si>
  <si>
    <t>trewgear.com</t>
  </si>
  <si>
    <t>pakat.net</t>
  </si>
  <si>
    <t>cirillas.com</t>
  </si>
  <si>
    <t>yodo.im</t>
  </si>
  <si>
    <t>how2solutions.be</t>
  </si>
  <si>
    <t>dzhebergeur.net</t>
  </si>
  <si>
    <t>kalleo.net</t>
  </si>
  <si>
    <t>santabarbarasoundproject.com</t>
  </si>
  <si>
    <t>hsvutil.org</t>
  </si>
  <si>
    <t>gaw.cc</t>
  </si>
  <si>
    <t>pdfnovels.net</t>
  </si>
  <si>
    <t>stenaline.pl</t>
  </si>
  <si>
    <t>clipz.com</t>
  </si>
  <si>
    <t>theoriri.com</t>
  </si>
  <si>
    <t>playbbice.info</t>
  </si>
  <si>
    <t>vnv-hosting.ch</t>
  </si>
  <si>
    <t>flexcycling.com</t>
  </si>
  <si>
    <t>windowsapp.tokyo</t>
  </si>
  <si>
    <t>789ff.xyz</t>
  </si>
  <si>
    <t>velocityrestorations.com</t>
  </si>
  <si>
    <t>beatablegames.com</t>
  </si>
  <si>
    <t>mybelron.net</t>
  </si>
  <si>
    <t>awelyn.co</t>
  </si>
  <si>
    <t>privatenudes.com</t>
  </si>
  <si>
    <t>homecourt.ai</t>
  </si>
  <si>
    <t>tdwa.com</t>
  </si>
  <si>
    <t>zhiboz.com</t>
  </si>
  <si>
    <t>tankairstudio.com</t>
  </si>
  <si>
    <t>customs.gov.jo</t>
  </si>
  <si>
    <t>rossesmotoriesi.info</t>
  </si>
  <si>
    <t>educatepark.com</t>
  </si>
  <si>
    <t>pinup.kz</t>
  </si>
  <si>
    <t>myiris.com</t>
  </si>
  <si>
    <t>lonestarsteakhouse.com</t>
  </si>
  <si>
    <t>criptyklip.com</t>
  </si>
  <si>
    <t>sepitashop.com</t>
  </si>
  <si>
    <t>globaltechhosting.com</t>
  </si>
  <si>
    <t>maedchenmannschaft.net</t>
  </si>
  <si>
    <t>ankas.ru</t>
  </si>
  <si>
    <t>lancope.com</t>
  </si>
  <si>
    <t>profinansy.info</t>
  </si>
  <si>
    <t>doncorgi.com</t>
  </si>
  <si>
    <t>nostatusquo.com</t>
  </si>
  <si>
    <t>barnettharley.com</t>
  </si>
  <si>
    <t>clientcloudshosting.com</t>
  </si>
  <si>
    <t>zharar.kz</t>
  </si>
  <si>
    <t>liven.ga</t>
  </si>
  <si>
    <t>cityofflorence.com</t>
  </si>
  <si>
    <t>theabclearning.com</t>
  </si>
  <si>
    <t>shortlinkterbaik.com</t>
  </si>
  <si>
    <t>hipstersound.com</t>
  </si>
  <si>
    <t>indonesiana.id</t>
  </si>
  <si>
    <t>zigmund.rocks</t>
  </si>
  <si>
    <t>ebizamerica.org</t>
  </si>
  <si>
    <t>hkoneness.hk</t>
  </si>
  <si>
    <t>taromuseum.jp</t>
  </si>
  <si>
    <t>avenidaconsumo.com</t>
  </si>
  <si>
    <t>ncombats.com</t>
  </si>
  <si>
    <t>saillife.ru</t>
  </si>
  <si>
    <t>fairewinds.org</t>
  </si>
  <si>
    <t>globalsciencebooks.info</t>
  </si>
  <si>
    <t>dnsss.net</t>
  </si>
  <si>
    <t>zgo.de</t>
  </si>
  <si>
    <t>prosmarttv.ru</t>
  </si>
  <si>
    <t>uscomm.net</t>
  </si>
  <si>
    <t>southsidemobilevet.com</t>
  </si>
  <si>
    <t>kawaii-writing.com</t>
  </si>
  <si>
    <t>lp247p.com</t>
  </si>
  <si>
    <t>episykuj.com</t>
  </si>
  <si>
    <t>hnsk.gov.cn</t>
  </si>
  <si>
    <t>editions.it</t>
  </si>
  <si>
    <t>territorypower.cn</t>
  </si>
  <si>
    <t>acswebnetworks.com</t>
  </si>
  <si>
    <t>avenuedelabrique.com</t>
  </si>
  <si>
    <t>step-one.ru</t>
  </si>
  <si>
    <t>kheilisabz.com</t>
  </si>
  <si>
    <t>currentent.com</t>
  </si>
  <si>
    <t>mn3njalnik.com</t>
  </si>
  <si>
    <t>bcs-forex.ru</t>
  </si>
  <si>
    <t>stokla.net</t>
  </si>
  <si>
    <t>clearquran.com</t>
  </si>
  <si>
    <t>itfseafarers.org</t>
  </si>
  <si>
    <t>elist10.com</t>
  </si>
  <si>
    <t>spravkja-v-msk.com</t>
  </si>
  <si>
    <t>evolveback.com</t>
  </si>
  <si>
    <t>jemfix.se</t>
  </si>
  <si>
    <t>goblingaming.co.uk</t>
  </si>
  <si>
    <t>teacurry.us</t>
  </si>
  <si>
    <t>latamautos.com</t>
  </si>
  <si>
    <t>entrenamiento.com</t>
  </si>
  <si>
    <t>14west.us</t>
  </si>
  <si>
    <t>pin-up467.com</t>
  </si>
  <si>
    <t>prostitutkisite.com</t>
  </si>
  <si>
    <t>sailingtexas.com</t>
  </si>
  <si>
    <t>yeezyboost350.org.uk</t>
  </si>
  <si>
    <t>zeckit.com</t>
  </si>
  <si>
    <t>martinflyer.com</t>
  </si>
  <si>
    <t>bisquedoll-anime.com</t>
  </si>
  <si>
    <t>xingga.com</t>
  </si>
  <si>
    <t>fayllar1.ru</t>
  </si>
  <si>
    <t>nenculture.shop</t>
  </si>
  <si>
    <t>kunigami-minibas.jp</t>
  </si>
  <si>
    <t>cotswoldrobotics.com</t>
  </si>
  <si>
    <t>tessadomesticdiva.com</t>
  </si>
  <si>
    <t>across.it</t>
  </si>
  <si>
    <t>minatom.ru</t>
  </si>
  <si>
    <t>bahissitelerivip.com</t>
  </si>
  <si>
    <t>viagragtabs.monster</t>
  </si>
  <si>
    <t>ymcade.org</t>
  </si>
  <si>
    <t>ninitalar.com</t>
  </si>
  <si>
    <t>neocastrumviaggi.com</t>
  </si>
  <si>
    <t>abt.uz</t>
  </si>
  <si>
    <t>bodymaker.jp</t>
  </si>
  <si>
    <t>uemitselek.de</t>
  </si>
  <si>
    <t>funai.jp</t>
  </si>
  <si>
    <t>7uun.com</t>
  </si>
  <si>
    <t>javazx.com</t>
  </si>
  <si>
    <t>farzeen.co.in</t>
  </si>
  <si>
    <t>f-obermayer.de</t>
  </si>
  <si>
    <t>datingpagina.net</t>
  </si>
  <si>
    <t>asce-ssjb-ymf.org</t>
  </si>
  <si>
    <t>masteringgeology.com</t>
  </si>
  <si>
    <t>visitpago.com</t>
  </si>
  <si>
    <t>sudokuonline.io</t>
  </si>
  <si>
    <t>bigfesta.be</t>
  </si>
  <si>
    <t>sarkariresult99.in</t>
  </si>
  <si>
    <t>portalvox2you.com.br</t>
  </si>
  <si>
    <t>zagster.com</t>
  </si>
  <si>
    <t>spiv.top</t>
  </si>
  <si>
    <t>saychik.com</t>
  </si>
  <si>
    <t>tygerspace.com</t>
  </si>
  <si>
    <t>dyckerhoff.com</t>
  </si>
  <si>
    <t>poetsagainstthewar.org</t>
  </si>
  <si>
    <t>nuca.com</t>
  </si>
  <si>
    <t>gsmdevelopers.com</t>
  </si>
  <si>
    <t>iitlv.com</t>
  </si>
  <si>
    <t>achenet.org</t>
  </si>
  <si>
    <t>mabduh.com</t>
  </si>
  <si>
    <t>renegadehealth.com</t>
  </si>
  <si>
    <t>picatom.com</t>
  </si>
  <si>
    <t>forex4your.com</t>
  </si>
  <si>
    <t>mail-online.dk</t>
  </si>
  <si>
    <t>betterhomeguides.com</t>
  </si>
  <si>
    <t>cracovia.pl</t>
  </si>
  <si>
    <t>kodobac.com</t>
  </si>
  <si>
    <t>123-movies.city</t>
  </si>
  <si>
    <t>ithacaharbors.com</t>
  </si>
  <si>
    <t>we.team</t>
  </si>
  <si>
    <t>dermatologyofct.com</t>
  </si>
  <si>
    <t>selvamusi.com</t>
  </si>
  <si>
    <t>notablelife.com</t>
  </si>
  <si>
    <t>dcms.gov.uk</t>
  </si>
  <si>
    <t>cadkas.de</t>
  </si>
  <si>
    <t>motherhoodsquared.com</t>
  </si>
  <si>
    <t>wikiwicca.com</t>
  </si>
  <si>
    <t>saicomputers-dns.com</t>
  </si>
  <si>
    <t>konakratom.com</t>
  </si>
  <si>
    <t>fan-sport.xyz</t>
  </si>
  <si>
    <t>northshoreymca.org</t>
  </si>
  <si>
    <t>bellinghoven-online.de</t>
  </si>
  <si>
    <t>mamjo.online</t>
  </si>
  <si>
    <t>mackbrooks.com</t>
  </si>
  <si>
    <t>thekindnessrocksproject.com</t>
  </si>
  <si>
    <t>bmisystems.com</t>
  </si>
  <si>
    <t>tryjeeves.com</t>
  </si>
  <si>
    <t>solebicycles.com</t>
  </si>
  <si>
    <t>hoog.design</t>
  </si>
  <si>
    <t>mmogo.com</t>
  </si>
  <si>
    <t>visitchina.ru</t>
  </si>
  <si>
    <t>modernusa.cf</t>
  </si>
  <si>
    <t>respondi.de</t>
  </si>
  <si>
    <t>peelaipu.xyz</t>
  </si>
  <si>
    <t>serviceskills.net</t>
  </si>
  <si>
    <t>wkkfjesd.com</t>
  </si>
  <si>
    <t>egotizeoxgall.com</t>
  </si>
  <si>
    <t>rdtlabs.com</t>
  </si>
  <si>
    <t>cameloteurope.com</t>
  </si>
  <si>
    <t>touken-ranbu.jp</t>
  </si>
  <si>
    <t>touchgrove.com</t>
  </si>
  <si>
    <t>plusacumen.org</t>
  </si>
  <si>
    <t>connectsul.com.br</t>
  </si>
  <si>
    <t>fsigenetics.com</t>
  </si>
  <si>
    <t>yaizu.lg.jp</t>
  </si>
  <si>
    <t>wdcappliances.com</t>
  </si>
  <si>
    <t>pcnet.com.pl</t>
  </si>
  <si>
    <t>extremtextil.de</t>
  </si>
  <si>
    <t>stroytorg97.ru</t>
  </si>
  <si>
    <t>chrislumina.com</t>
  </si>
  <si>
    <t>travelseller.net</t>
  </si>
  <si>
    <t>toranjcapital.com</t>
  </si>
  <si>
    <t>icl-techno.ru</t>
  </si>
  <si>
    <t>teztour.lt</t>
  </si>
  <si>
    <t>leser.com</t>
  </si>
  <si>
    <t>ukbaa.org.uk</t>
  </si>
  <si>
    <t>edinburgharchitecture.co.uk</t>
  </si>
  <si>
    <t>prava-moscov.net</t>
  </si>
  <si>
    <t>izahradkar.cz</t>
  </si>
  <si>
    <t>rffr.shop</t>
  </si>
  <si>
    <t>olimpqva6.xyz</t>
  </si>
  <si>
    <t>1xbet-login-online.com</t>
  </si>
  <si>
    <t>dbronxpizzeria.com</t>
  </si>
  <si>
    <t>em-an.ru</t>
  </si>
  <si>
    <t>challengingbehaviour.org.uk</t>
  </si>
  <si>
    <t>swissco.ch</t>
  </si>
  <si>
    <t>danya.nl</t>
  </si>
  <si>
    <t>altrabo.com</t>
  </si>
  <si>
    <t>infegy.com</t>
  </si>
  <si>
    <t>openflower.org</t>
  </si>
  <si>
    <t>littlerockzoo.com</t>
  </si>
  <si>
    <t>saveonscents.com</t>
  </si>
  <si>
    <t>ecco-verde.de</t>
  </si>
  <si>
    <t>thanhphodienthoai.vn</t>
  </si>
  <si>
    <t>electron86.ru</t>
  </si>
  <si>
    <t>tiny-skirts.net</t>
  </si>
  <si>
    <t>amatefo.ru</t>
  </si>
  <si>
    <t>beart-presets.com</t>
  </si>
  <si>
    <t>onlinevgu.com</t>
  </si>
  <si>
    <t>pagostad.gob.ar</t>
  </si>
  <si>
    <t>a899.net</t>
  </si>
  <si>
    <t>magmoe.com</t>
  </si>
  <si>
    <t>news-boligo.com</t>
  </si>
  <si>
    <t>pointupmall.com</t>
  </si>
  <si>
    <t>averbode.be</t>
  </si>
  <si>
    <t>linkegrow.eu</t>
  </si>
  <si>
    <t>hereinreality.com</t>
  </si>
  <si>
    <t>jsiinc.com</t>
  </si>
  <si>
    <t>sechars.com</t>
  </si>
  <si>
    <t>dear3.club</t>
  </si>
  <si>
    <t>juelich.de</t>
  </si>
  <si>
    <t>apfutura.net</t>
  </si>
  <si>
    <t>hanzismatter.com</t>
  </si>
  <si>
    <t>newstoryteller.ru</t>
  </si>
  <si>
    <t>bebup.es</t>
  </si>
  <si>
    <t>nolvadextamoxifen.monster</t>
  </si>
  <si>
    <t>benjamesstanley.com</t>
  </si>
  <si>
    <t>mission.net</t>
  </si>
  <si>
    <t>rcg999.com</t>
  </si>
  <si>
    <t>salehub.ie</t>
  </si>
  <si>
    <t>osadiaonline.com</t>
  </si>
  <si>
    <t>kameshwarmahadev.com</t>
  </si>
  <si>
    <t>wwwplayfortunacom.site</t>
  </si>
  <si>
    <t>geophysical.com</t>
  </si>
  <si>
    <t>nemomania.biz</t>
  </si>
  <si>
    <t>kagua.biz</t>
  </si>
  <si>
    <t>pornoroz.com</t>
  </si>
  <si>
    <t>rdftactics.com</t>
  </si>
  <si>
    <t>impactcap.org</t>
  </si>
  <si>
    <t>ivermectin6mgtabs.com</t>
  </si>
  <si>
    <t>adamvacation.net</t>
  </si>
  <si>
    <t>obido.pl</t>
  </si>
  <si>
    <t>srperro.com</t>
  </si>
  <si>
    <t>damespraatjes.nl</t>
  </si>
  <si>
    <t>markettradingessentials.com</t>
  </si>
  <si>
    <t>dungeons-dragons.nl</t>
  </si>
  <si>
    <t>shdpi.uz</t>
  </si>
  <si>
    <t>tio.org.uk</t>
  </si>
  <si>
    <t>pusatbandarpoker.com</t>
  </si>
  <si>
    <t>xnetex24.com</t>
  </si>
  <si>
    <t>mcshop.com</t>
  </si>
  <si>
    <t>breyerscandinavia.dk</t>
  </si>
  <si>
    <t>alesstoxiclife.com</t>
  </si>
  <si>
    <t>kf1816.com</t>
  </si>
  <si>
    <t>baccarat1688s.com</t>
  </si>
  <si>
    <t>furorcasino.ru</t>
  </si>
  <si>
    <t>mediatracks.com</t>
  </si>
  <si>
    <t>bookslibpdf.com</t>
  </si>
  <si>
    <t>osasco.sp.gov.br</t>
  </si>
  <si>
    <t>serveture.com</t>
  </si>
  <si>
    <t>heise-security.co.uk</t>
  </si>
  <si>
    <t>dinstartside.no</t>
  </si>
  <si>
    <t>ndchealthvar.com</t>
  </si>
  <si>
    <t>thomastonsavingsbank.com</t>
  </si>
  <si>
    <t>wplab.com</t>
  </si>
  <si>
    <t>malayalamiptv.net</t>
  </si>
  <si>
    <t>movares.nl</t>
  </si>
  <si>
    <t>sophosmc.com</t>
  </si>
  <si>
    <t>cascadiaresearch.org</t>
  </si>
  <si>
    <t>sargentclan.com</t>
  </si>
  <si>
    <t>myfohm.ru</t>
  </si>
  <si>
    <t>peopleworld.co.uk</t>
  </si>
  <si>
    <t>annamaria.com</t>
  </si>
  <si>
    <t>muzotron.ru</t>
  </si>
  <si>
    <t>ttwwk.com</t>
  </si>
  <si>
    <t>uahealth.com</t>
  </si>
  <si>
    <t>akibare-hp.com</t>
  </si>
  <si>
    <t>dizigold1.net</t>
  </si>
  <si>
    <t>isec.ac.in</t>
  </si>
  <si>
    <t>bigego.com</t>
  </si>
  <si>
    <t>check24-hilft.org</t>
  </si>
  <si>
    <t>nhmc.org</t>
  </si>
  <si>
    <t>qt-apps.org</t>
  </si>
  <si>
    <t>dermaessentia.com</t>
  </si>
  <si>
    <t>copic-sketch.ru</t>
  </si>
  <si>
    <t>myberghoff.ru</t>
  </si>
  <si>
    <t>factfiend.com</t>
  </si>
  <si>
    <t>lettuce.co.jp</t>
  </si>
  <si>
    <t>sitepalace.com</t>
  </si>
  <si>
    <t>undergrowthgames.com</t>
  </si>
  <si>
    <t>sd-sd.cn</t>
  </si>
  <si>
    <t>catjs2.xyz</t>
  </si>
  <si>
    <t>puntocellulare.it</t>
  </si>
  <si>
    <t>ravenol.ru</t>
  </si>
  <si>
    <t>hsvenus.com</t>
  </si>
  <si>
    <t>atlasasp.net</t>
  </si>
  <si>
    <t>petitpaume.com</t>
  </si>
  <si>
    <t>cscasino.com</t>
  </si>
  <si>
    <t>alkowneyn.se</t>
  </si>
  <si>
    <t>superqin.com.tw</t>
  </si>
  <si>
    <t>tradermediausa.com</t>
  </si>
  <si>
    <t>easyequipment.com</t>
  </si>
  <si>
    <t>entmerch.org</t>
  </si>
  <si>
    <t>voirfilms.io</t>
  </si>
  <si>
    <t>latelierdesparfums.jp</t>
  </si>
  <si>
    <t>free-graphics.com</t>
  </si>
  <si>
    <t>bumpboxx.com</t>
  </si>
  <si>
    <t>retromat.org</t>
  </si>
  <si>
    <t>brain-start.net</t>
  </si>
  <si>
    <t>nutanixframe.com</t>
  </si>
  <si>
    <t>xn--2j1bv1hbrn16ch6n.com</t>
  </si>
  <si>
    <t>ci-bedag.ch</t>
  </si>
  <si>
    <t>vogue-furniture.com</t>
  </si>
  <si>
    <t>onlinecasinosuperslots.com</t>
  </si>
  <si>
    <t>rospsy.ru</t>
  </si>
  <si>
    <t>internationalquiltmuseum.org</t>
  </si>
  <si>
    <t>butlersecurities.cf</t>
  </si>
  <si>
    <t>warwickadvertiser.com</t>
  </si>
  <si>
    <t>foofun.cn</t>
  </si>
  <si>
    <t>ccm-market.co.kr</t>
  </si>
  <si>
    <t>neildiamondtributes.co.uk</t>
  </si>
  <si>
    <t>i57.bet</t>
  </si>
  <si>
    <t>movenourishbelieve.com</t>
  </si>
  <si>
    <t>euro-piano.co.jp</t>
  </si>
  <si>
    <t>danceadvantage.net</t>
  </si>
  <si>
    <t>tagaz.ru</t>
  </si>
  <si>
    <t>vlcngrand.com</t>
  </si>
  <si>
    <t>antibioticst.com</t>
  </si>
  <si>
    <t>destabyn.org</t>
  </si>
  <si>
    <t>affiliatepal.net</t>
  </si>
  <si>
    <t>jryj.org.cn</t>
  </si>
  <si>
    <t>circleblog.net</t>
  </si>
  <si>
    <t>freshseafood.com</t>
  </si>
  <si>
    <t>ghazni.me</t>
  </si>
  <si>
    <t>camsmgt.com</t>
  </si>
  <si>
    <t>rentcars.ru</t>
  </si>
  <si>
    <t>serversi20.cl</t>
  </si>
  <si>
    <t>lclist.org</t>
  </si>
  <si>
    <t>businessmessages.google</t>
  </si>
  <si>
    <t>geasar.it</t>
  </si>
  <si>
    <t>lunascape.jp</t>
  </si>
  <si>
    <t>itemweb.fr</t>
  </si>
  <si>
    <t>moodozvon.com</t>
  </si>
  <si>
    <t>quellidellelica.com</t>
  </si>
  <si>
    <t>dotrani.net</t>
  </si>
  <si>
    <t>debbiemacomber.com</t>
  </si>
  <si>
    <t>diploms-goznakk.com</t>
  </si>
  <si>
    <t>hamptonlightingadvice.com</t>
  </si>
  <si>
    <t>mcplus.my</t>
  </si>
  <si>
    <t>kyrgyz.ru</t>
  </si>
  <si>
    <t>twillmkt.com</t>
  </si>
  <si>
    <t>shipwreckbeads.com</t>
  </si>
  <si>
    <t>ultrabig.com</t>
  </si>
  <si>
    <t>bblog.pl</t>
  </si>
  <si>
    <t>oki.co.jp</t>
  </si>
  <si>
    <t>chaoticuniformity.net</t>
  </si>
  <si>
    <t>tbg.net</t>
  </si>
  <si>
    <t>plaquenilc.com</t>
  </si>
  <si>
    <t>turismo.gob.ec</t>
  </si>
  <si>
    <t>freunden.org</t>
  </si>
  <si>
    <t>rssm.su</t>
  </si>
  <si>
    <t>helloparty.com.cn</t>
  </si>
  <si>
    <t>twinsradionetwork.net</t>
  </si>
  <si>
    <t>eurospacecenter.be</t>
  </si>
  <si>
    <t>timberlands.us</t>
  </si>
  <si>
    <t>icdistanceeducation.com</t>
  </si>
  <si>
    <t>purpleteam.link</t>
  </si>
  <si>
    <t>spartoo.dk</t>
  </si>
  <si>
    <t>forex4youru.com</t>
  </si>
  <si>
    <t>artbaselmiamibeach.com</t>
  </si>
  <si>
    <t>diagram.com</t>
  </si>
  <si>
    <t>khabarbharattak.com</t>
  </si>
  <si>
    <t>vertixlogistic.com</t>
  </si>
  <si>
    <t>logodesignguru.com</t>
  </si>
  <si>
    <t>pmplus365hd.com</t>
  </si>
  <si>
    <t>lindosignage.com</t>
  </si>
  <si>
    <t>calhoun.io</t>
  </si>
  <si>
    <t>ptztvpremium.com</t>
  </si>
  <si>
    <t>forzapalermo.it</t>
  </si>
  <si>
    <t>alphapedia.net</t>
  </si>
  <si>
    <t>govcloud.ee</t>
  </si>
  <si>
    <t>phonicsbloom.com</t>
  </si>
  <si>
    <t>flemingattorneys.com</t>
  </si>
  <si>
    <t>iserverhost.co</t>
  </si>
  <si>
    <t>healthgrove.com</t>
  </si>
  <si>
    <t>horizzon.cloud</t>
  </si>
  <si>
    <t>freekupan.com</t>
  </si>
  <si>
    <t>nas4free.org</t>
  </si>
  <si>
    <t>topluxuryshop.ru</t>
  </si>
  <si>
    <t>getsafe.eu</t>
  </si>
  <si>
    <t>nextforce.us</t>
  </si>
  <si>
    <t>eagentcjis.com</t>
  </si>
  <si>
    <t>cunoc.edu.gt</t>
  </si>
  <si>
    <t>ketiadaan.com</t>
  </si>
  <si>
    <t>ideal-m.online</t>
  </si>
  <si>
    <t>jollyrocketship.com</t>
  </si>
  <si>
    <t>londonfirst.co.uk</t>
  </si>
  <si>
    <t>thedailychronic.net</t>
  </si>
  <si>
    <t>hums.top</t>
  </si>
  <si>
    <t>hedgecombers.com</t>
  </si>
  <si>
    <t>wwwaijiu.com</t>
  </si>
  <si>
    <t>logothetia.com</t>
  </si>
  <si>
    <t>stago.com</t>
  </si>
  <si>
    <t>magicshot.org</t>
  </si>
  <si>
    <t>darknetmarketexpert.com</t>
  </si>
  <si>
    <t>saltflats.com</t>
  </si>
  <si>
    <t>canadagooseoutletjackets.com.co</t>
  </si>
  <si>
    <t>resumexpertz.com</t>
  </si>
  <si>
    <t>trujilloservers.com</t>
  </si>
  <si>
    <t>lestroisrois.com</t>
  </si>
  <si>
    <t>dogancoruh.com</t>
  </si>
  <si>
    <t>websmartserver.net</t>
  </si>
  <si>
    <t>zlfund.cn</t>
  </si>
  <si>
    <t>1xbet777.com</t>
  </si>
  <si>
    <t>fksu.ru</t>
  </si>
  <si>
    <t>jonhilton.net</t>
  </si>
  <si>
    <t>filipkuna.sk</t>
  </si>
  <si>
    <t>ccdoa.net</t>
  </si>
  <si>
    <t>fekrait.com</t>
  </si>
  <si>
    <t>macrollc.com</t>
  </si>
  <si>
    <t>neptuneoyster.com</t>
  </si>
  <si>
    <t>videocloud.top</t>
  </si>
  <si>
    <t>statsbygg.pro</t>
  </si>
  <si>
    <t>groentegroente.nl</t>
  </si>
  <si>
    <t>jag-lovers.com</t>
  </si>
  <si>
    <t>top20.ua</t>
  </si>
  <si>
    <t>i-rt.com</t>
  </si>
  <si>
    <t>mariaauxiliadoracolin.cl</t>
  </si>
  <si>
    <t>pornlab.fun</t>
  </si>
  <si>
    <t>uxapprentice.com</t>
  </si>
  <si>
    <t>absolutebarbecues.com</t>
  </si>
  <si>
    <t>deluxip.xyz</t>
  </si>
  <si>
    <t>neuticles.com</t>
  </si>
  <si>
    <t>top10apunkagames.com</t>
  </si>
  <si>
    <t>euskoguide.com</t>
  </si>
  <si>
    <t>rashtravadhinews.com</t>
  </si>
  <si>
    <t>linux-m68k.org</t>
  </si>
  <si>
    <t>d1manga.com</t>
  </si>
  <si>
    <t>caraudio24.de</t>
  </si>
  <si>
    <t>typestrucks.com</t>
  </si>
  <si>
    <t>forensicscome.com</t>
  </si>
  <si>
    <t>aralenquinesen.com</t>
  </si>
  <si>
    <t>haolietou.com</t>
  </si>
  <si>
    <t>wikiindex.org</t>
  </si>
  <si>
    <t>adjecta.net</t>
  </si>
  <si>
    <t>hotspotoutdoors.com</t>
  </si>
  <si>
    <t>sess.ie</t>
  </si>
  <si>
    <t>eliteweb.cl</t>
  </si>
  <si>
    <t>zetek.tv.br</t>
  </si>
  <si>
    <t>apotis4stis5.com</t>
  </si>
  <si>
    <t>australia.edu</t>
  </si>
  <si>
    <t>ids.net.ua</t>
  </si>
  <si>
    <t>eurovac.com</t>
  </si>
  <si>
    <t>hb163.cn</t>
  </si>
  <si>
    <t>arvancdn.ru</t>
  </si>
  <si>
    <t>npeople.net</t>
  </si>
  <si>
    <t>bumbet.xyz</t>
  </si>
  <si>
    <t>gplgood.com</t>
  </si>
  <si>
    <t>colonialvanlines.com</t>
  </si>
  <si>
    <t>hysteria.gr</t>
  </si>
  <si>
    <t>summitcounty.org</t>
  </si>
  <si>
    <t>feedingbig.com</t>
  </si>
  <si>
    <t>xianyang888.com</t>
  </si>
  <si>
    <t>canadiantheatre.com</t>
  </si>
  <si>
    <t>otcnetlink.com</t>
  </si>
  <si>
    <t>webest.cn</t>
  </si>
  <si>
    <t>e-sec.pl</t>
  </si>
  <si>
    <t>halk.org</t>
  </si>
  <si>
    <t>horticulturegrow.es</t>
  </si>
  <si>
    <t>thelowline.org</t>
  </si>
  <si>
    <t>callertube.com</t>
  </si>
  <si>
    <t>wifiber.es</t>
  </si>
  <si>
    <t>hazw.gov.cn</t>
  </si>
  <si>
    <t>ez4mods.com</t>
  </si>
  <si>
    <t>buzzdailynews.com</t>
  </si>
  <si>
    <t>storyclash.com</t>
  </si>
  <si>
    <t>cybermonday.com</t>
  </si>
  <si>
    <t>nestlebaby.ca</t>
  </si>
  <si>
    <t>hdsport.biz</t>
  </si>
  <si>
    <t>processtypefoundry.com</t>
  </si>
  <si>
    <t>snuggiestore.com</t>
  </si>
  <si>
    <t>cwporter.com</t>
  </si>
  <si>
    <t>worldfoodtravel.org</t>
  </si>
  <si>
    <t>raybansunglassessale.net.co</t>
  </si>
  <si>
    <t>finance-brokers.by</t>
  </si>
  <si>
    <t>clash.la</t>
  </si>
  <si>
    <t>adventa.ru</t>
  </si>
  <si>
    <t>techpolicyinstitute.org</t>
  </si>
  <si>
    <t>dsmain.com</t>
  </si>
  <si>
    <t>outsellplatform.com</t>
  </si>
  <si>
    <t>rbmbeds.co.uk</t>
  </si>
  <si>
    <t>cenatic.es</t>
  </si>
  <si>
    <t>aceportocolom.org</t>
  </si>
  <si>
    <t>shales.top</t>
  </si>
  <si>
    <t>1win-casino-official2.ru</t>
  </si>
  <si>
    <t>httpnoc.com</t>
  </si>
  <si>
    <t>movieslane.com</t>
  </si>
  <si>
    <t>ol-ozon.ru</t>
  </si>
  <si>
    <t>adultporn.me</t>
  </si>
  <si>
    <t>papyrosdigitales.com</t>
  </si>
  <si>
    <t>pprincess.com</t>
  </si>
  <si>
    <t>theyardmilkshakebar.com</t>
  </si>
  <si>
    <t>uraken-deai.com</t>
  </si>
  <si>
    <t>pfaffenhofen.de</t>
  </si>
  <si>
    <t>overtime.ag</t>
  </si>
  <si>
    <t>commitforlife.org</t>
  </si>
  <si>
    <t>startupresources.io</t>
  </si>
  <si>
    <t>gotools.de</t>
  </si>
  <si>
    <t>hboku.com</t>
  </si>
  <si>
    <t>doctortruth.shop</t>
  </si>
  <si>
    <t>podhoster.com</t>
  </si>
  <si>
    <t>static.net</t>
  </si>
  <si>
    <t>24nova.com</t>
  </si>
  <si>
    <t>gulfuniversity.org</t>
  </si>
  <si>
    <t>51kee.com</t>
  </si>
  <si>
    <t>kleanears.com</t>
  </si>
  <si>
    <t>isegroup.com</t>
  </si>
  <si>
    <t>mjbonline.com</t>
  </si>
  <si>
    <t>dbsilo.com</t>
  </si>
  <si>
    <t>jampijampi.club</t>
  </si>
  <si>
    <t>structurepoint.com</t>
  </si>
  <si>
    <t>1win-6ki.top</t>
  </si>
  <si>
    <t>dmindustries.net</t>
  </si>
  <si>
    <t>bowfin.org</t>
  </si>
  <si>
    <t>betfaq-sliv.ru</t>
  </si>
  <si>
    <t>whitneymedia.org</t>
  </si>
  <si>
    <t>insanacollins.com</t>
  </si>
  <si>
    <t>accumini.com</t>
  </si>
  <si>
    <t>prednisolonec.com</t>
  </si>
  <si>
    <t>foreverwebza.co.za</t>
  </si>
  <si>
    <t>thebangles.com</t>
  </si>
  <si>
    <t>fridmanwork.com</t>
  </si>
  <si>
    <t>clubvolcano-deluxe.com</t>
  </si>
  <si>
    <t>xn--90aamkcop0a.xn--p1ai</t>
  </si>
  <si>
    <t>aflam.to</t>
  </si>
  <si>
    <t>herdcloud.com</t>
  </si>
  <si>
    <t>ekwholesale.co.uk</t>
  </si>
  <si>
    <t>india-mahdavi.com</t>
  </si>
  <si>
    <t>maryscenter.org</t>
  </si>
  <si>
    <t>kinorim.ru</t>
  </si>
  <si>
    <t>brolant.com</t>
  </si>
  <si>
    <t>youvis.it</t>
  </si>
  <si>
    <t>minda.de</t>
  </si>
  <si>
    <t>ibaktor.school</t>
  </si>
  <si>
    <t>nanbeihu.com.cn</t>
  </si>
  <si>
    <t>hotrockhosting.com</t>
  </si>
  <si>
    <t>site1xbet.com</t>
  </si>
  <si>
    <t>worldpop.org</t>
  </si>
  <si>
    <t>omoikiri.ru</t>
  </si>
  <si>
    <t>heyuan888.net</t>
  </si>
  <si>
    <t>aagmaal.tel</t>
  </si>
  <si>
    <t>posta.ba</t>
  </si>
  <si>
    <t>triviaquiznight.com</t>
  </si>
  <si>
    <t>uk-solar.ru</t>
  </si>
  <si>
    <t>picvar.io</t>
  </si>
  <si>
    <t>gov10.ru</t>
  </si>
  <si>
    <t>looknow.ca</t>
  </si>
  <si>
    <t>iisma.in</t>
  </si>
  <si>
    <t>backyardcinema.co.uk</t>
  </si>
  <si>
    <t>kiastuff.com</t>
  </si>
  <si>
    <t>oldspaghettifactory.ca</t>
  </si>
  <si>
    <t>modernpicnic.com</t>
  </si>
  <si>
    <t>secom-sonpo.co.jp</t>
  </si>
  <si>
    <t>megazvyk-shop.ru</t>
  </si>
  <si>
    <t>zanducare.com</t>
  </si>
  <si>
    <t>bistrolacocotte.com</t>
  </si>
  <si>
    <t>apricotpower.com</t>
  </si>
  <si>
    <t>splashdns.com</t>
  </si>
  <si>
    <t>viewup.pro</t>
  </si>
  <si>
    <t>aigrs.com</t>
  </si>
  <si>
    <t>cryptofundresearch.com</t>
  </si>
  <si>
    <t>ioch.org</t>
  </si>
  <si>
    <t>fine-net.com</t>
  </si>
  <si>
    <t>ba.net</t>
  </si>
  <si>
    <t>localmap.co.kr</t>
  </si>
  <si>
    <t>dreamtechlabs.com</t>
  </si>
  <si>
    <t>techavoid.com</t>
  </si>
  <si>
    <t>lostfilmhd.com</t>
  </si>
  <si>
    <t>major-prepa.com</t>
  </si>
  <si>
    <t>gedling.gov.uk</t>
  </si>
  <si>
    <t>kuxni.net</t>
  </si>
  <si>
    <t>jobaidukraine.com</t>
  </si>
  <si>
    <t>tagdomo.com</t>
  </si>
  <si>
    <t>2020game.io</t>
  </si>
  <si>
    <t>svenskamagic.com</t>
  </si>
  <si>
    <t>prostitutkiarhangelskahappy.com</t>
  </si>
  <si>
    <t>grass-fields.com</t>
  </si>
  <si>
    <t>netunlimited.net</t>
  </si>
  <si>
    <t>lexozfldkklgvc.com</t>
  </si>
  <si>
    <t>logisoutaouais.com</t>
  </si>
  <si>
    <t>beelinetv.com</t>
  </si>
  <si>
    <t>casino-crush.com</t>
  </si>
  <si>
    <t>xz.style</t>
  </si>
  <si>
    <t>mchost.rs</t>
  </si>
  <si>
    <t>ixmap.com</t>
  </si>
  <si>
    <t>klinikum-karlsruhe.de</t>
  </si>
  <si>
    <t>club999.kim</t>
  </si>
  <si>
    <t>interligent.com</t>
  </si>
  <si>
    <t>franceracing.fr</t>
  </si>
  <si>
    <t>netnameone.net</t>
  </si>
  <si>
    <t>latest24newz.com</t>
  </si>
  <si>
    <t>tweet247.net</t>
  </si>
  <si>
    <t>psgtech.ac.in</t>
  </si>
  <si>
    <t>monsteramps.com</t>
  </si>
  <si>
    <t>oswas.gov.in</t>
  </si>
  <si>
    <t>100happydays.com</t>
  </si>
  <si>
    <t>hometone.com</t>
  </si>
  <si>
    <t>xmillionvlcz.com</t>
  </si>
  <si>
    <t>maobuni.com</t>
  </si>
  <si>
    <t>tabnabber.com</t>
  </si>
  <si>
    <t>stopnetworksolutions.biz</t>
  </si>
  <si>
    <t>dayzland.ru</t>
  </si>
  <si>
    <t>shinearmor.com</t>
  </si>
  <si>
    <t>badminton-horse.co.uk</t>
  </si>
  <si>
    <t>senatur.gov.py</t>
  </si>
  <si>
    <t>paradigmeducation.com</t>
  </si>
  <si>
    <t>xvideosdog.com</t>
  </si>
  <si>
    <t>ilbm.ru</t>
  </si>
  <si>
    <t>nordiskfilm.com</t>
  </si>
  <si>
    <t>fapvid.rocks</t>
  </si>
  <si>
    <t>milehighducts.com</t>
  </si>
  <si>
    <t>borgbase.com</t>
  </si>
  <si>
    <t>osezlefeminisme.fr</t>
  </si>
  <si>
    <t>museovirasto.fi</t>
  </si>
  <si>
    <t>cuevana3.win</t>
  </si>
  <si>
    <t>pornobr.cam</t>
  </si>
  <si>
    <t>smilethaimassagehalmstad.se</t>
  </si>
  <si>
    <t>bellojewels.com</t>
  </si>
  <si>
    <t>nhbc-standards.co.uk</t>
  </si>
  <si>
    <t>cqgygc.cn</t>
  </si>
  <si>
    <t>emertxe-group.com</t>
  </si>
  <si>
    <t>dler.pro</t>
  </si>
  <si>
    <t>rpm.tv</t>
  </si>
  <si>
    <t>jeremyscott.com</t>
  </si>
  <si>
    <t>chrisfinke.com</t>
  </si>
  <si>
    <t>totalkredit.dk</t>
  </si>
  <si>
    <t>queenofdefense.com</t>
  </si>
  <si>
    <t>japaneseanimalsex.com</t>
  </si>
  <si>
    <t>directory10.org</t>
  </si>
  <si>
    <t>macau-airport.com</t>
  </si>
  <si>
    <t>fulltone.com</t>
  </si>
  <si>
    <t>zyjom.com</t>
  </si>
  <si>
    <t>ncs-ngt.co.jp</t>
  </si>
  <si>
    <t>beevalt.com</t>
  </si>
  <si>
    <t>helinet.com</t>
  </si>
  <si>
    <t>pepsi-farm.com</t>
  </si>
  <si>
    <t>actowatches.com.br</t>
  </si>
  <si>
    <t>adidasoutletstore.us</t>
  </si>
  <si>
    <t>airiceland.is</t>
  </si>
  <si>
    <t>myautomatedpalace.com</t>
  </si>
  <si>
    <t>camjoie.com</t>
  </si>
  <si>
    <t>gayditt.com</t>
  </si>
  <si>
    <t>decweb.ch</t>
  </si>
  <si>
    <t>vcfm.ru</t>
  </si>
  <si>
    <t>kranik32.ru</t>
  </si>
  <si>
    <t>mercedes-benz.cz</t>
  </si>
  <si>
    <t>nhathuocnamviet.vn</t>
  </si>
  <si>
    <t>etouch.app</t>
  </si>
  <si>
    <t>xclnthost.com</t>
  </si>
  <si>
    <t>snapfuck.co.uk</t>
  </si>
  <si>
    <t>women-academy.ru</t>
  </si>
  <si>
    <t>paperpp.com</t>
  </si>
  <si>
    <t>fuyemi.com</t>
  </si>
  <si>
    <t>urviagra.com</t>
  </si>
  <si>
    <t>concreteloop.com</t>
  </si>
  <si>
    <t>booklya.ua</t>
  </si>
  <si>
    <t>c-plus-c.com</t>
  </si>
  <si>
    <t>inccommune.ga</t>
  </si>
  <si>
    <t>wedos.ws</t>
  </si>
  <si>
    <t>currentojas.com</t>
  </si>
  <si>
    <t>streetmeatasia.com</t>
  </si>
  <si>
    <t>hongruileju.com</t>
  </si>
  <si>
    <t>ztachel.ru</t>
  </si>
  <si>
    <t>primaryinformation.org</t>
  </si>
  <si>
    <t>onlinedivecenter.com</t>
  </si>
  <si>
    <t>netinfo.fr</t>
  </si>
  <si>
    <t>odecazalov.com</t>
  </si>
  <si>
    <t>lacoopeencasa.coop</t>
  </si>
  <si>
    <t>walkthewalk.org</t>
  </si>
  <si>
    <t>toprenovationservices.com</t>
  </si>
  <si>
    <t>best-casino.com</t>
  </si>
  <si>
    <t>s1-nova.ru</t>
  </si>
  <si>
    <t>udyogaadhaar.gov.in</t>
  </si>
  <si>
    <t>yangling.gov.cn</t>
  </si>
  <si>
    <t>xmoneymenvlks.com</t>
  </si>
  <si>
    <t>latitude.sh</t>
  </si>
  <si>
    <t>ziarpiatraneamt.ro</t>
  </si>
  <si>
    <t>ranchland.com</t>
  </si>
  <si>
    <t>lesnereides.com</t>
  </si>
  <si>
    <t>gauddi.com</t>
  </si>
  <si>
    <t>casinomaxbetsite.net</t>
  </si>
  <si>
    <t>xchampionx.com</t>
  </si>
  <si>
    <t>batonz.jp</t>
  </si>
  <si>
    <t>sim.net.ua</t>
  </si>
  <si>
    <t>musicbizbuzz.net</t>
  </si>
  <si>
    <t>zfilm-hd-3044.online</t>
  </si>
  <si>
    <t>nextrift.com</t>
  </si>
  <si>
    <t>alert.com.mt</t>
  </si>
  <si>
    <t>udllibros.com</t>
  </si>
  <si>
    <t>phpstudy.net</t>
  </si>
  <si>
    <t>simplesmartscience.com</t>
  </si>
  <si>
    <t>sibserver.ru</t>
  </si>
  <si>
    <t>myue.cc</t>
  </si>
  <si>
    <t>mux.io</t>
  </si>
  <si>
    <t>toyo-bunko.or.jp</t>
  </si>
  <si>
    <t>yuesui.cn</t>
  </si>
  <si>
    <t>delicious.services</t>
  </si>
  <si>
    <t>rechtsanwaltskammer-hamm.de</t>
  </si>
  <si>
    <t>4212vorota.ru</t>
  </si>
  <si>
    <t>calpool.com</t>
  </si>
  <si>
    <t>darkmarketlisting.com</t>
  </si>
  <si>
    <t>stavzan.ru</t>
  </si>
  <si>
    <t>crimea.edu</t>
  </si>
  <si>
    <t>turbo-bit.website</t>
  </si>
  <si>
    <t>gutech.edu.om</t>
  </si>
  <si>
    <t>pinoffence.com</t>
  </si>
  <si>
    <t>xsjcw.com</t>
  </si>
  <si>
    <t>soortenbank.nl</t>
  </si>
  <si>
    <t>offshore.com.ai</t>
  </si>
  <si>
    <t>nagamas.co.id</t>
  </si>
  <si>
    <t>satsuki-jutaku.jp</t>
  </si>
  <si>
    <t>internationalbi1o.ga</t>
  </si>
  <si>
    <t>homebbs.com</t>
  </si>
  <si>
    <t>aspi.cz</t>
  </si>
  <si>
    <t>mochidoki.com</t>
  </si>
  <si>
    <t>arnhost.com</t>
  </si>
  <si>
    <t>marche-public.fr</t>
  </si>
  <si>
    <t>feacreate.com</t>
  </si>
  <si>
    <t>dickensfair.com</t>
  </si>
  <si>
    <t>pornboss.me</t>
  </si>
  <si>
    <t>wallacebet.com</t>
  </si>
  <si>
    <t>alpynbeauty.com</t>
  </si>
  <si>
    <t>bestcamwhores.com</t>
  </si>
  <si>
    <t>4utech.com</t>
  </si>
  <si>
    <t>amnistiaok.com</t>
  </si>
  <si>
    <t>radyoland.net</t>
  </si>
  <si>
    <t>officialcasino.xyz</t>
  </si>
  <si>
    <t>hippocampusmagazine.com</t>
  </si>
  <si>
    <t>ubccd.com</t>
  </si>
  <si>
    <t>ivendi.net</t>
  </si>
  <si>
    <t>btmc.org.np</t>
  </si>
  <si>
    <t>saasmetrics.co</t>
  </si>
  <si>
    <t>cyberangles.org</t>
  </si>
  <si>
    <t>mulletsgalore.com</t>
  </si>
  <si>
    <t>researchictafrica.net</t>
  </si>
  <si>
    <t>tanyawhite.com</t>
  </si>
  <si>
    <t>123movies-now.xyz</t>
  </si>
  <si>
    <t>nationalchronicle.in</t>
  </si>
  <si>
    <t>kinescope.ru</t>
  </si>
  <si>
    <t>hentai-station.com</t>
  </si>
  <si>
    <t>qhidf.com</t>
  </si>
  <si>
    <t>wifistone.ru</t>
  </si>
  <si>
    <t>cleverpark.life</t>
  </si>
  <si>
    <t>sportaustria.at</t>
  </si>
  <si>
    <t>connectwithtrue.com</t>
  </si>
  <si>
    <t>radiantcms.org</t>
  </si>
  <si>
    <t>sirixtrader.com</t>
  </si>
  <si>
    <t>iklanbarismetro.com</t>
  </si>
  <si>
    <t>narrativa.com</t>
  </si>
  <si>
    <t>sherwin-automotive.com</t>
  </si>
  <si>
    <t>1919game.net</t>
  </si>
  <si>
    <t>file-cdn.online</t>
  </si>
  <si>
    <t>startupestonia.ee</t>
  </si>
  <si>
    <t>sharlyyou.com</t>
  </si>
  <si>
    <t>slots-casino.ru</t>
  </si>
  <si>
    <t>comifar.it</t>
  </si>
  <si>
    <t>ibtesamah.com</t>
  </si>
  <si>
    <t>ahalogic.com</t>
  </si>
  <si>
    <t>alikaynaturals.com</t>
  </si>
  <si>
    <t>nostalgia-online.jp</t>
  </si>
  <si>
    <t>springsips.com</t>
  </si>
  <si>
    <t>eja.tv</t>
  </si>
  <si>
    <t>fsbn.com.ng</t>
  </si>
  <si>
    <t>buffaloforge.com</t>
  </si>
  <si>
    <t>korrespondent.one</t>
  </si>
  <si>
    <t>finlessfoods.com</t>
  </si>
  <si>
    <t>newsfrompluto.com</t>
  </si>
  <si>
    <t>smith-southwestern.com</t>
  </si>
  <si>
    <t>projectmontessori.com</t>
  </si>
  <si>
    <t>jfgsou-com.com</t>
  </si>
  <si>
    <t>mirknigi.ru</t>
  </si>
  <si>
    <t>allesovercrypto.nl</t>
  </si>
  <si>
    <t>hgepgk.com</t>
  </si>
  <si>
    <t>homelaps.com</t>
  </si>
  <si>
    <t>6529.io</t>
  </si>
  <si>
    <t>tempersonic.com</t>
  </si>
  <si>
    <t>vllg.com</t>
  </si>
  <si>
    <t>jiho.com</t>
  </si>
  <si>
    <t>jinmaosheng.net</t>
  </si>
  <si>
    <t>caritas-duesseldorf.de</t>
  </si>
  <si>
    <t>hqwo.cc</t>
  </si>
  <si>
    <t>razzzve.ru</t>
  </si>
  <si>
    <t>golfcartreport.com</t>
  </si>
  <si>
    <t>jubt.cf</t>
  </si>
  <si>
    <t>pluspages1.ru</t>
  </si>
  <si>
    <t>educationdestinationasia.com</t>
  </si>
  <si>
    <t>cheapestviagra.online</t>
  </si>
  <si>
    <t>eiketsu-taisen.com</t>
  </si>
  <si>
    <t>faceadnet.de</t>
  </si>
  <si>
    <t>responsibleinvestment.org</t>
  </si>
  <si>
    <t>livesoccerstream.live</t>
  </si>
  <si>
    <t>luckyspins.xyz</t>
  </si>
  <si>
    <t>tealcreek.net</t>
  </si>
  <si>
    <t>bestoutcast.cf</t>
  </si>
  <si>
    <t>hejihu.com</t>
  </si>
  <si>
    <t>lemonly.com</t>
  </si>
  <si>
    <t>rf-pasportov.com</t>
  </si>
  <si>
    <t>crazylink.ru</t>
  </si>
  <si>
    <t>healthyeyes.live</t>
  </si>
  <si>
    <t>megatel24.ru</t>
  </si>
  <si>
    <t>searchwellness.com</t>
  </si>
  <si>
    <t>rogerclarke.com</t>
  </si>
  <si>
    <t>everwicked.com</t>
  </si>
  <si>
    <t>jital.org</t>
  </si>
  <si>
    <t>skytopsneakers.com</t>
  </si>
  <si>
    <t>hostex.no</t>
  </si>
  <si>
    <t>discovermuseums.net</t>
  </si>
  <si>
    <t>prodexomsk.ru</t>
  </si>
  <si>
    <t>pepsicoindia.co.in</t>
  </si>
  <si>
    <t>pravakupim.com</t>
  </si>
  <si>
    <t>docseducation.com</t>
  </si>
  <si>
    <t>prodlmdns.com</t>
  </si>
  <si>
    <t>editoraperu.pe</t>
  </si>
  <si>
    <t>wnpt.org</t>
  </si>
  <si>
    <t>opteck.biz</t>
  </si>
  <si>
    <t>cili16.top</t>
  </si>
  <si>
    <t>story-design.cz</t>
  </si>
  <si>
    <t>ebillet.dk</t>
  </si>
  <si>
    <t>alpari-main.com</t>
  </si>
  <si>
    <t>spytox.com</t>
  </si>
  <si>
    <t>presleysoutdoors.com</t>
  </si>
  <si>
    <t>biwakokisen.co.jp</t>
  </si>
  <si>
    <t>rsh-duesseldorf.de</t>
  </si>
  <si>
    <t>pmworldlibrary.net</t>
  </si>
  <si>
    <t>werock.co.kr</t>
  </si>
  <si>
    <t>genericviagra7f.com</t>
  </si>
  <si>
    <t>beeaware.org.au</t>
  </si>
  <si>
    <t>hummingheads.co.jp</t>
  </si>
  <si>
    <t>xn--80aqerkeh1i.xn--p1ai</t>
  </si>
  <si>
    <t>xxxmature.tube</t>
  </si>
  <si>
    <t>denimdayinfo.org</t>
  </si>
  <si>
    <t>tehdoc.ru</t>
  </si>
  <si>
    <t>stellar-dynamics.com</t>
  </si>
  <si>
    <t>morganstanleyfa.com</t>
  </si>
  <si>
    <t>pencarrie.com</t>
  </si>
  <si>
    <t>ocrealtors.org</t>
  </si>
  <si>
    <t>dixigo.com</t>
  </si>
  <si>
    <t>analsexbeginners.com</t>
  </si>
  <si>
    <t>dz4link1.com</t>
  </si>
  <si>
    <t>thejub.com</t>
  </si>
  <si>
    <t>volaloans.com</t>
  </si>
  <si>
    <t>altenitalia.it</t>
  </si>
  <si>
    <t>jenportle.ru</t>
  </si>
  <si>
    <t>orcasound.com</t>
  </si>
  <si>
    <t>sunrisemountainfootball.com</t>
  </si>
  <si>
    <t>lavozdehorus.com</t>
  </si>
  <si>
    <t>soft-protection.com</t>
  </si>
  <si>
    <t>drroseann.com</t>
  </si>
  <si>
    <t>dorsetwildlifetrust.org.uk</t>
  </si>
  <si>
    <t>wpcarey.com</t>
  </si>
  <si>
    <t>yoovite.com</t>
  </si>
  <si>
    <t>nmosktoday.ru</t>
  </si>
  <si>
    <t>wakayamanet.or.jp</t>
  </si>
  <si>
    <t>sandboxol.cn</t>
  </si>
  <si>
    <t>medhahosting.net</t>
  </si>
  <si>
    <t>touriciel.fr</t>
  </si>
  <si>
    <t>li.fi</t>
  </si>
  <si>
    <t>fedelor.com</t>
  </si>
  <si>
    <t>0nline.tv</t>
  </si>
  <si>
    <t>thetwistergroup.com</t>
  </si>
  <si>
    <t>professorclaudiofonseca.com.br</t>
  </si>
  <si>
    <t>calcimp.com</t>
  </si>
  <si>
    <t>alrahden.com.sa</t>
  </si>
  <si>
    <t>tpcg.org</t>
  </si>
  <si>
    <t>mycelebrityfakes.com</t>
  </si>
  <si>
    <t>digestcpp.com</t>
  </si>
  <si>
    <t>chinavoip.consulting</t>
  </si>
  <si>
    <t>beartravelguide.com</t>
  </si>
  <si>
    <t>mgt.gg</t>
  </si>
  <si>
    <t>terrahd.ru</t>
  </si>
  <si>
    <t>bildung-mv.de</t>
  </si>
  <si>
    <t>truba-rf.ru</t>
  </si>
  <si>
    <t>aikucun.com</t>
  </si>
  <si>
    <t>algeriasurf.net</t>
  </si>
  <si>
    <t>diplomn-v-barnaule.com</t>
  </si>
  <si>
    <t>mulvehillhvac.com</t>
  </si>
  <si>
    <t>sk-szeged.hu</t>
  </si>
  <si>
    <t>shili8.cn</t>
  </si>
  <si>
    <t>oceanetlemans.com</t>
  </si>
  <si>
    <t>kmspicoactivator.net</t>
  </si>
  <si>
    <t>cougarlifedating.biz</t>
  </si>
  <si>
    <t>protopage-widgets.com</t>
  </si>
  <si>
    <t>ivermectinwtab.com</t>
  </si>
  <si>
    <t>offtracktravel.ca</t>
  </si>
  <si>
    <t>indiadynamics.com</t>
  </si>
  <si>
    <t>elektro-online.de</t>
  </si>
  <si>
    <t>hemophilia.uz</t>
  </si>
  <si>
    <t>myhealthdepartment.com</t>
  </si>
  <si>
    <t>knightfrank.ru</t>
  </si>
  <si>
    <t>xtremeslots.com</t>
  </si>
  <si>
    <t>reinsw.com.au</t>
  </si>
  <si>
    <t>confusedcart.com</t>
  </si>
  <si>
    <t>platformed.net</t>
  </si>
  <si>
    <t>ochoalucinaciones.com.ar</t>
  </si>
  <si>
    <t>btcna.com</t>
  </si>
  <si>
    <t>binaryhub.cf</t>
  </si>
  <si>
    <t>epassion-club.com</t>
  </si>
  <si>
    <t>imperfecthomemaking.com</t>
  </si>
  <si>
    <t>hybridmother.com</t>
  </si>
  <si>
    <t>magelang1337.com</t>
  </si>
  <si>
    <t>chungta.vn</t>
  </si>
  <si>
    <t>akwagarant.ru</t>
  </si>
  <si>
    <t>rtbspot.com</t>
  </si>
  <si>
    <t>prowinner.ru</t>
  </si>
  <si>
    <t>pcvector.ru</t>
  </si>
  <si>
    <t>transportevolved.com</t>
  </si>
  <si>
    <t>clips4hypno.com</t>
  </si>
  <si>
    <t>bplogix.net</t>
  </si>
  <si>
    <t>celebrity-captures.com</t>
  </si>
  <si>
    <t>cryptzone.com</t>
  </si>
  <si>
    <t>shootsta.com</t>
  </si>
  <si>
    <t>hellsparadisemanga.com</t>
  </si>
  <si>
    <t>oneport.fi</t>
  </si>
  <si>
    <t>emasex.es</t>
  </si>
  <si>
    <t>oceaninfo.com</t>
  </si>
  <si>
    <t>kobinet.web.tr</t>
  </si>
  <si>
    <t>solucionesplanweb.com</t>
  </si>
  <si>
    <t>fargate.ru</t>
  </si>
  <si>
    <t>worldofwater.com</t>
  </si>
  <si>
    <t>dabkrs.com</t>
  </si>
  <si>
    <t>allescortgirls.net</t>
  </si>
  <si>
    <t>adidas-shoes.me.uk</t>
  </si>
  <si>
    <t>luetzerathlebt.info</t>
  </si>
  <si>
    <t>tvlistingsplus.com</t>
  </si>
  <si>
    <t>inspectorate.ru</t>
  </si>
  <si>
    <t>creativesauction.com</t>
  </si>
  <si>
    <t>logo123.com</t>
  </si>
  <si>
    <t>helli.ir</t>
  </si>
  <si>
    <t>free-diplommik.com</t>
  </si>
  <si>
    <t>o2online.ie</t>
  </si>
  <si>
    <t>fallingwhistles.com</t>
  </si>
  <si>
    <t>advisorwebcenter.com</t>
  </si>
  <si>
    <t>vivawest.de</t>
  </si>
  <si>
    <t>cinemacenter.com.ar</t>
  </si>
  <si>
    <t>puromotores.com</t>
  </si>
  <si>
    <t>howhere.com</t>
  </si>
  <si>
    <t>litgid.com</t>
  </si>
  <si>
    <t>suvivaarla.com</t>
  </si>
  <si>
    <t>teji-valve.com</t>
  </si>
  <si>
    <t>wettbewerbe-aktuell.de</t>
  </si>
  <si>
    <t>stellantis-fs.com</t>
  </si>
  <si>
    <t>fcrs.edu.br</t>
  </si>
  <si>
    <t>riverfrontnetworks.com</t>
  </si>
  <si>
    <t>rockymountaininstitute.biz</t>
  </si>
  <si>
    <t>tudasfaja.com</t>
  </si>
  <si>
    <t>globalentry.gov</t>
  </si>
  <si>
    <t>commonwealthgames.com.au</t>
  </si>
  <si>
    <t>letstaco.com</t>
  </si>
  <si>
    <t>mdeo.co</t>
  </si>
  <si>
    <t>officecity.nl</t>
  </si>
  <si>
    <t>benelux.int</t>
  </si>
  <si>
    <t>redtrabajar.com</t>
  </si>
  <si>
    <t>agrigold.com</t>
  </si>
  <si>
    <t>mytrendyphone.fi</t>
  </si>
  <si>
    <t>raceiq.us</t>
  </si>
  <si>
    <t>cdwco.net</t>
  </si>
  <si>
    <t>jiyyo.com</t>
  </si>
  <si>
    <t>24rolika.ru</t>
  </si>
  <si>
    <t>hokkochem.co.jp</t>
  </si>
  <si>
    <t>growfaast.com</t>
  </si>
  <si>
    <t>datasheet-pdf.com</t>
  </si>
  <si>
    <t>usr.sicilia.it</t>
  </si>
  <si>
    <t>mazzacinema.com</t>
  </si>
  <si>
    <t>dedico.com</t>
  </si>
  <si>
    <t>xyz-13.top</t>
  </si>
  <si>
    <t>mejapanese.com</t>
  </si>
  <si>
    <t>reflectionsholidayparks.com.au</t>
  </si>
  <si>
    <t>hindianalsex.com</t>
  </si>
  <si>
    <t>staynaturals.com</t>
  </si>
  <si>
    <t>demeterconsult.co.uk</t>
  </si>
  <si>
    <t>michaelrosen.co.uk</t>
  </si>
  <si>
    <t>gvaat.com</t>
  </si>
  <si>
    <t>casinopharaonstart.net</t>
  </si>
  <si>
    <t>holistic-online.com</t>
  </si>
  <si>
    <t>shanghzc.com</t>
  </si>
  <si>
    <t>turboprizes.com</t>
  </si>
  <si>
    <t>italo-ntv.com</t>
  </si>
  <si>
    <t>northandfinch.com</t>
  </si>
  <si>
    <t>obl1.ru</t>
  </si>
  <si>
    <t>secure-your-home.com</t>
  </si>
  <si>
    <t>realitywanted.com</t>
  </si>
  <si>
    <t>planetsports.asia</t>
  </si>
  <si>
    <t>t1v.com</t>
  </si>
  <si>
    <t>saqa.com</t>
  </si>
  <si>
    <t>100shiki.com</t>
  </si>
  <si>
    <t>225011.net</t>
  </si>
  <si>
    <t>kikroleplay.com</t>
  </si>
  <si>
    <t>scitools.org.uk</t>
  </si>
  <si>
    <t>indiware.de</t>
  </si>
  <si>
    <t>usl.in</t>
  </si>
  <si>
    <t>socalpowersports.com</t>
  </si>
  <si>
    <t>123movieshd.cloud</t>
  </si>
  <si>
    <t>excentral-int.com</t>
  </si>
  <si>
    <t>dallaslibrary.org</t>
  </si>
  <si>
    <t>pennherb.com</t>
  </si>
  <si>
    <t>mousesports.com</t>
  </si>
  <si>
    <t>mediabuilder.com</t>
  </si>
  <si>
    <t>qunitedzone.cf</t>
  </si>
  <si>
    <t>zoltek.com</t>
  </si>
  <si>
    <t>yellowpages.com.tr</t>
  </si>
  <si>
    <t>appsanywhere.com</t>
  </si>
  <si>
    <t>homerton.nhs.uk</t>
  </si>
  <si>
    <t>citybikewien.at</t>
  </si>
  <si>
    <t>learnrecruitment.com</t>
  </si>
  <si>
    <t>proxydrop.info</t>
  </si>
  <si>
    <t>psykologtidsskriftet.no</t>
  </si>
  <si>
    <t>contrast.org</t>
  </si>
  <si>
    <t>2nd-dns.net</t>
  </si>
  <si>
    <t>spotriskhq.com</t>
  </si>
  <si>
    <t>kinderkrebsstiftung.de</t>
  </si>
  <si>
    <t>neopier.com</t>
  </si>
  <si>
    <t>boostupmuscles.com</t>
  </si>
  <si>
    <t>bakersauthority.com</t>
  </si>
  <si>
    <t>adam.nz</t>
  </si>
  <si>
    <t>juststartinvesting.com</t>
  </si>
  <si>
    <t>fapvid.life</t>
  </si>
  <si>
    <t>drozdogan.com</t>
  </si>
  <si>
    <t>wroid.ir</t>
  </si>
  <si>
    <t>rugstore.com</t>
  </si>
  <si>
    <t>systec.com</t>
  </si>
  <si>
    <t>kashira2012.ru</t>
  </si>
  <si>
    <t>tehazot.ru</t>
  </si>
  <si>
    <t>gazzarri.cloud</t>
  </si>
  <si>
    <t>oijkse.com</t>
  </si>
  <si>
    <t>dialect-city.ru</t>
  </si>
  <si>
    <t>altaasia.kz</t>
  </si>
  <si>
    <t>c4slive.com</t>
  </si>
  <si>
    <t>purevideo.com</t>
  </si>
  <si>
    <t>pnet-static.com</t>
  </si>
  <si>
    <t>alpfmedical.info</t>
  </si>
  <si>
    <t>critical.ru</t>
  </si>
  <si>
    <t>rantcasino.com</t>
  </si>
  <si>
    <t>citymiami.net</t>
  </si>
  <si>
    <t>postchat.ga</t>
  </si>
  <si>
    <t>debunker.com</t>
  </si>
  <si>
    <t>sha-steel.com</t>
  </si>
  <si>
    <t>abkco.com</t>
  </si>
  <si>
    <t>cleaner.pl</t>
  </si>
  <si>
    <t>nameserver.com</t>
  </si>
  <si>
    <t>cssd.cz</t>
  </si>
  <si>
    <t>cialisvu.com</t>
  </si>
  <si>
    <t>woodyplays.com</t>
  </si>
  <si>
    <t>gujing.com</t>
  </si>
  <si>
    <t>antisemitism.org.il</t>
  </si>
  <si>
    <t>uz-vezemo.com</t>
  </si>
  <si>
    <t>my-life.pl</t>
  </si>
  <si>
    <t>theaterrotterdam.nl</t>
  </si>
  <si>
    <t>ipadinsight.com</t>
  </si>
  <si>
    <t>ep4p.com</t>
  </si>
  <si>
    <t>mantraman.in</t>
  </si>
  <si>
    <t>shopmascot.com</t>
  </si>
  <si>
    <t>knctme.com</t>
  </si>
  <si>
    <t>vizitka.com</t>
  </si>
  <si>
    <t>masamaso.com</t>
  </si>
  <si>
    <t>newtrannypics.com</t>
  </si>
  <si>
    <t>designbot.in</t>
  </si>
  <si>
    <t>daytonrma.org</t>
  </si>
  <si>
    <t>lowenware.com</t>
  </si>
  <si>
    <t>cnt.com.ec</t>
  </si>
  <si>
    <t>hybridcloudhosting.co</t>
  </si>
  <si>
    <t>hjfdb.com</t>
  </si>
  <si>
    <t>ciscolicense.com</t>
  </si>
  <si>
    <t>ahoifilmverleih.de</t>
  </si>
  <si>
    <t>bungo-ohno.jp</t>
  </si>
  <si>
    <t>cialisds.com</t>
  </si>
  <si>
    <t>komakresani.ir</t>
  </si>
  <si>
    <t>website-tutor.de</t>
  </si>
  <si>
    <t>vimsome.cn</t>
  </si>
  <si>
    <t>tbwil.ch</t>
  </si>
  <si>
    <t>trumanlittlewhitehouse.com</t>
  </si>
  <si>
    <t>xzhentai.net</t>
  </si>
  <si>
    <t>sofoslab.it</t>
  </si>
  <si>
    <t>clixgeneration.com</t>
  </si>
  <si>
    <t>finito-web.com</t>
  </si>
  <si>
    <t>dennisgrp.com</t>
  </si>
  <si>
    <t>menutoeat.com</t>
  </si>
  <si>
    <t>alfa.com.ni</t>
  </si>
  <si>
    <t>chatra-redirects.com</t>
  </si>
  <si>
    <t>hnlzw.net</t>
  </si>
  <si>
    <t>bidclix.com</t>
  </si>
  <si>
    <t>malethingsworn.com</t>
  </si>
  <si>
    <t>iprospectcheck.com</t>
  </si>
  <si>
    <t>anytraveltips.com</t>
  </si>
  <si>
    <t>aria.dev.br</t>
  </si>
  <si>
    <t>actividadeseducativas.net</t>
  </si>
  <si>
    <t>timesway.us</t>
  </si>
  <si>
    <t>tobywells.org</t>
  </si>
  <si>
    <t>skachat-torrents.com</t>
  </si>
  <si>
    <t>riobetcasinoplay.su</t>
  </si>
  <si>
    <t>biennaleofsydney.com.au</t>
  </si>
  <si>
    <t>guitarlib.ru</t>
  </si>
  <si>
    <t>biff.com.au</t>
  </si>
  <si>
    <t>thelifeguards.co.uk</t>
  </si>
  <si>
    <t>picbleu.fr</t>
  </si>
  <si>
    <t>unicredit.de</t>
  </si>
  <si>
    <t>littledealer.com</t>
  </si>
  <si>
    <t>gbu.su</t>
  </si>
  <si>
    <t>jcaprop.com</t>
  </si>
  <si>
    <t>bestcclm.com</t>
  </si>
  <si>
    <t>appsfire.com</t>
  </si>
  <si>
    <t>shijtop.com</t>
  </si>
  <si>
    <t>mollysims.com</t>
  </si>
  <si>
    <t>exabytes.com.my</t>
  </si>
  <si>
    <t>bdzjmp.com</t>
  </si>
  <si>
    <t>safarpardazan.com</t>
  </si>
  <si>
    <t>archibus.com</t>
  </si>
  <si>
    <t>rayannoor.com</t>
  </si>
  <si>
    <t>elektroprom.si</t>
  </si>
  <si>
    <t>mypocomos.net</t>
  </si>
  <si>
    <t>agentuniverse.com</t>
  </si>
  <si>
    <t>intellinuxgraphics.org</t>
  </si>
  <si>
    <t>kroufr.ru</t>
  </si>
  <si>
    <t>web-navigate-tab.com</t>
  </si>
  <si>
    <t>spm.gov.cm</t>
  </si>
  <si>
    <t>avsb.ru</t>
  </si>
  <si>
    <t>jalshamoviez.rent</t>
  </si>
  <si>
    <t>axmil.net</t>
  </si>
  <si>
    <t>zanpucloud.com</t>
  </si>
  <si>
    <t>acrometis.com</t>
  </si>
  <si>
    <t>veepee.lu</t>
  </si>
  <si>
    <t>tentec.com</t>
  </si>
  <si>
    <t>nashvilleshores.com</t>
  </si>
  <si>
    <t>minesandmoney.com</t>
  </si>
  <si>
    <t>dns0755.net</t>
  </si>
  <si>
    <t>kgoam810.com</t>
  </si>
  <si>
    <t>celebrityvoicechanger.com</t>
  </si>
  <si>
    <t>geocapture.net</t>
  </si>
  <si>
    <t>c985c535efa1c91e570ff7c86df1b763917f5140.com</t>
  </si>
  <si>
    <t>thewealthbuilderuniversity.com</t>
  </si>
  <si>
    <t>diplomup-ru.com</t>
  </si>
  <si>
    <t>sseenergysolutions.co.uk</t>
  </si>
  <si>
    <t>riogam.com</t>
  </si>
  <si>
    <t>miniavto.kz</t>
  </si>
  <si>
    <t>newyorkbyrail.com</t>
  </si>
  <si>
    <t>gizlogic.com</t>
  </si>
  <si>
    <t>rzlp.xyz</t>
  </si>
  <si>
    <t>sugardatingline.com</t>
  </si>
  <si>
    <t>localgirlsaround.com</t>
  </si>
  <si>
    <t>blagopar.ru</t>
  </si>
  <si>
    <t>bespokesurgical.com</t>
  </si>
  <si>
    <t>besegitim.com</t>
  </si>
  <si>
    <t>survivorpicks.com</t>
  </si>
  <si>
    <t>verderliquids.com</t>
  </si>
  <si>
    <t>linkpatent.com</t>
  </si>
  <si>
    <t>prixpictet.com</t>
  </si>
  <si>
    <t>buyviu.com</t>
  </si>
  <si>
    <t>martlet.ca</t>
  </si>
  <si>
    <t>tfod.in</t>
  </si>
  <si>
    <t>shanti.com</t>
  </si>
  <si>
    <t>printcomp.com.br</t>
  </si>
  <si>
    <t>lador.co.kr</t>
  </si>
  <si>
    <t>static-chmedia.ch</t>
  </si>
  <si>
    <t>her.cx</t>
  </si>
  <si>
    <t>dontfeedthegamers.com</t>
  </si>
  <si>
    <t>becker-mining.de</t>
  </si>
  <si>
    <t>namasteindiatrip.com</t>
  </si>
  <si>
    <t>gncom.co.kr</t>
  </si>
  <si>
    <t>aterhousoa.monster</t>
  </si>
  <si>
    <t>artrix.ru</t>
  </si>
  <si>
    <t>atm.org.uk</t>
  </si>
  <si>
    <t>ivapelocal.com</t>
  </si>
  <si>
    <t>shigira.com</t>
  </si>
  <si>
    <t>monasteriopiedra.com</t>
  </si>
  <si>
    <t>jmsmucker.net</t>
  </si>
  <si>
    <t>cabura.cc</t>
  </si>
  <si>
    <t>hybridhomeliving.com</t>
  </si>
  <si>
    <t>kithnyc.com</t>
  </si>
  <si>
    <t>myprotective.com</t>
  </si>
  <si>
    <t>waa.org</t>
  </si>
  <si>
    <t>frugalbeautiful.com</t>
  </si>
  <si>
    <t>midtownglobalmarket.org</t>
  </si>
  <si>
    <t>wholesalecheapjerseysshipping.com</t>
  </si>
  <si>
    <t>yuceyazilim.net</t>
  </si>
  <si>
    <t>m-oguzov.ru</t>
  </si>
  <si>
    <t>t4f.cn</t>
  </si>
  <si>
    <t>nimbleappgenie.com</t>
  </si>
  <si>
    <t>idmcracksetup.com</t>
  </si>
  <si>
    <t>sweetpoison.com</t>
  </si>
  <si>
    <t>renubansal.in</t>
  </si>
  <si>
    <t>housecalldoctor.com.au</t>
  </si>
  <si>
    <t>streamdeouf.net</t>
  </si>
  <si>
    <t>globalhand.org</t>
  </si>
  <si>
    <t>dotwebinc.us</t>
  </si>
  <si>
    <t>original-diplomy.net</t>
  </si>
  <si>
    <t>fameonme.de</t>
  </si>
  <si>
    <t>clouddy.online</t>
  </si>
  <si>
    <t>gubernia74.ru</t>
  </si>
  <si>
    <t>gpelectric.com</t>
  </si>
  <si>
    <t>gyogyszernelkul.com</t>
  </si>
  <si>
    <t>icpi.org.py</t>
  </si>
  <si>
    <t>vtfk.no</t>
  </si>
  <si>
    <t>kaher.edu.in</t>
  </si>
  <si>
    <t>xi-soft.com</t>
  </si>
  <si>
    <t>pt.edu.pl</t>
  </si>
  <si>
    <t>brilliant-solution.com</t>
  </si>
  <si>
    <t>sexswinger.fun</t>
  </si>
  <si>
    <t>minimed.at</t>
  </si>
  <si>
    <t>cbdoilforsalerate.com</t>
  </si>
  <si>
    <t>latinotel.com</t>
  </si>
  <si>
    <t>turbobits.net</t>
  </si>
  <si>
    <t>goto.com.pk</t>
  </si>
  <si>
    <t>sea-ex.com</t>
  </si>
  <si>
    <t>dmjob.net</t>
  </si>
  <si>
    <t>sport-fm.com.cy</t>
  </si>
  <si>
    <t>csd.bg</t>
  </si>
  <si>
    <t>pinkheelspinktruck.com</t>
  </si>
  <si>
    <t>amplumber.co.uk</t>
  </si>
  <si>
    <t>nuance.co.uk</t>
  </si>
  <si>
    <t>annasronline.com</t>
  </si>
  <si>
    <t>friendsoftibet.net</t>
  </si>
  <si>
    <t>acm-merch.ru</t>
  </si>
  <si>
    <t>missme.com</t>
  </si>
  <si>
    <t>websitehall.com</t>
  </si>
  <si>
    <t>nwfc.ru</t>
  </si>
  <si>
    <t>checkmath.net</t>
  </si>
  <si>
    <t>vamoscycling.com</t>
  </si>
  <si>
    <t>sdlanyinchem.com</t>
  </si>
  <si>
    <t>easysms.co.ao</t>
  </si>
  <si>
    <t>nremails.com</t>
  </si>
  <si>
    <t>kayakthenile.com</t>
  </si>
  <si>
    <t>unisa-europa.com</t>
  </si>
  <si>
    <t>edsild100.com</t>
  </si>
  <si>
    <t>manpowergroupsecure.com</t>
  </si>
  <si>
    <t>iotifopisa.com</t>
  </si>
  <si>
    <t>happynewshoes.com</t>
  </si>
  <si>
    <t>yvon-lambert.com</t>
  </si>
  <si>
    <t>eftacourt.int</t>
  </si>
  <si>
    <t>argosclub.one</t>
  </si>
  <si>
    <t>kemenkopmk.go.id</t>
  </si>
  <si>
    <t>split.to</t>
  </si>
  <si>
    <t>flowers-ali.com</t>
  </si>
  <si>
    <t>clipkuy2019.com</t>
  </si>
  <si>
    <t>jobcan.ne.jp</t>
  </si>
  <si>
    <t>germanaccelerator.com</t>
  </si>
  <si>
    <t>westfalika.ru</t>
  </si>
  <si>
    <t>huadongtoy.com</t>
  </si>
  <si>
    <t>milfa.mobi</t>
  </si>
  <si>
    <t>littlegreenmatt.net</t>
  </si>
  <si>
    <t>semenakonopli.com</t>
  </si>
  <si>
    <t>getwhatyouwant.ca</t>
  </si>
  <si>
    <t>csscreme.com</t>
  </si>
  <si>
    <t>criminal-defense.info</t>
  </si>
  <si>
    <t>designheit.ch</t>
  </si>
  <si>
    <t>memorial.org.br</t>
  </si>
  <si>
    <t>fibois-alsace.com</t>
  </si>
  <si>
    <t>babylonvape.ru</t>
  </si>
  <si>
    <t>56blackmen.com</t>
  </si>
  <si>
    <t>primini.tn</t>
  </si>
  <si>
    <t>museum.wa.gov.au</t>
  </si>
  <si>
    <t>arielusa.ga</t>
  </si>
  <si>
    <t>sle-edvservice.com</t>
  </si>
  <si>
    <t>odin-levitron.com.br</t>
  </si>
  <si>
    <t>subarupartsdeal.com</t>
  </si>
  <si>
    <t>putana74.com</t>
  </si>
  <si>
    <t>unitarm.ru</t>
  </si>
  <si>
    <t>zochagroup.com</t>
  </si>
  <si>
    <t>savageshooters.com</t>
  </si>
  <si>
    <t>zhentanw8.com</t>
  </si>
  <si>
    <t>mmohall.com</t>
  </si>
  <si>
    <t>damskydenik.cz</t>
  </si>
  <si>
    <t>rom-samsung.com</t>
  </si>
  <si>
    <t>oxynet.com.br</t>
  </si>
  <si>
    <t>theactivetraders.com</t>
  </si>
  <si>
    <t>scottwallick.com</t>
  </si>
  <si>
    <t>konigsberg.ru</t>
  </si>
  <si>
    <t>vulkandeluxevip.com</t>
  </si>
  <si>
    <t>eastquarterdental.com</t>
  </si>
  <si>
    <t>fanconi.net.nz</t>
  </si>
  <si>
    <t>charkhoyadak.com</t>
  </si>
  <si>
    <t>froy.com</t>
  </si>
  <si>
    <t>raptorfind.com</t>
  </si>
  <si>
    <t>woy11can.com</t>
  </si>
  <si>
    <t>sdyun.cc</t>
  </si>
  <si>
    <t>dreamzhosting.net</t>
  </si>
  <si>
    <t>firmanelko.ru</t>
  </si>
  <si>
    <t>guidaestetica.it</t>
  </si>
  <si>
    <t>peck.it</t>
  </si>
  <si>
    <t>monetize.info</t>
  </si>
  <si>
    <t>https.ru</t>
  </si>
  <si>
    <t>clickoncare.com</t>
  </si>
  <si>
    <t>kaian.ir</t>
  </si>
  <si>
    <t>cncotton.com</t>
  </si>
  <si>
    <t>radian6integrationnetwork.com</t>
  </si>
  <si>
    <t>likeithealthy.com</t>
  </si>
  <si>
    <t>1xbet432440.top</t>
  </si>
  <si>
    <t>aistracker.ru</t>
  </si>
  <si>
    <t>haoaposp.com</t>
  </si>
  <si>
    <t>aaaasf.org</t>
  </si>
  <si>
    <t>intimlife5.com</t>
  </si>
  <si>
    <t>meatinerhitles.xyz</t>
  </si>
  <si>
    <t>allinlotto.com</t>
  </si>
  <si>
    <t>engineeringcontrolcorp.com</t>
  </si>
  <si>
    <t>ogunquit.org</t>
  </si>
  <si>
    <t>cbuonline.edu</t>
  </si>
  <si>
    <t>n-shokuei.jp</t>
  </si>
  <si>
    <t>btzero.net</t>
  </si>
  <si>
    <t>gunesarge.com.tr</t>
  </si>
  <si>
    <t>forthvalley.ac.uk</t>
  </si>
  <si>
    <t>potloc.com</t>
  </si>
  <si>
    <t>green-dog.com</t>
  </si>
  <si>
    <t>windowfarms.org</t>
  </si>
  <si>
    <t>myschoolapi.com</t>
  </si>
  <si>
    <t>hyfin.app</t>
  </si>
  <si>
    <t>mimwp.com</t>
  </si>
  <si>
    <t>localglasspros.com</t>
  </si>
  <si>
    <t>biblioteca-virtual.com</t>
  </si>
  <si>
    <t>mainsqueezejuiceco.com</t>
  </si>
  <si>
    <t>xjoyvlks.com</t>
  </si>
  <si>
    <t>dieboldnixdorf.us</t>
  </si>
  <si>
    <t>helloweb.kr</t>
  </si>
  <si>
    <t>waterheatertimer.org</t>
  </si>
  <si>
    <t>jrs.de</t>
  </si>
  <si>
    <t>spidersdns.com</t>
  </si>
  <si>
    <t>nimipalvel.in</t>
  </si>
  <si>
    <t>crea.ru</t>
  </si>
  <si>
    <t>animeki.net</t>
  </si>
  <si>
    <t>task-visit.ru</t>
  </si>
  <si>
    <t>learntolive.com</t>
  </si>
  <si>
    <t>unitednow.com</t>
  </si>
  <si>
    <t>princetonuniversity.org</t>
  </si>
  <si>
    <t>mars.org</t>
  </si>
  <si>
    <t>syncrolife.ru</t>
  </si>
  <si>
    <t>vzone.icu</t>
  </si>
  <si>
    <t>tanpoposc.com</t>
  </si>
  <si>
    <t>35331.cn</t>
  </si>
  <si>
    <t>calientecasinosresorts.net</t>
  </si>
  <si>
    <t>yololiv.com</t>
  </si>
  <si>
    <t>refreshnot.ga</t>
  </si>
  <si>
    <t>explosivefuture.com</t>
  </si>
  <si>
    <t>boo-box.com</t>
  </si>
  <si>
    <t>revix.com</t>
  </si>
  <si>
    <t>rancakmedia.com</t>
  </si>
  <si>
    <t>mundogremial.com</t>
  </si>
  <si>
    <t>seriesflix3.vip</t>
  </si>
  <si>
    <t>gardenseason.com</t>
  </si>
  <si>
    <t>kittydb.ru</t>
  </si>
  <si>
    <t>mesotheliomasymptoms.com</t>
  </si>
  <si>
    <t>stclairtech.com</t>
  </si>
  <si>
    <t>carenity.com</t>
  </si>
  <si>
    <t>sheriengineering.com</t>
  </si>
  <si>
    <t>gediz.com</t>
  </si>
  <si>
    <t>motorcheck.ie</t>
  </si>
  <si>
    <t>ambafrance-ru.org</t>
  </si>
  <si>
    <t>datawire.gr</t>
  </si>
  <si>
    <t>focus-age.cz</t>
  </si>
  <si>
    <t>ipc-undp.org</t>
  </si>
  <si>
    <t>lamsn.com</t>
  </si>
  <si>
    <t>scribblebibble.com</t>
  </si>
  <si>
    <t>jsbys.com.cn</t>
  </si>
  <si>
    <t>musicprinted.de</t>
  </si>
  <si>
    <t>everythingweddings.com</t>
  </si>
  <si>
    <t>erkaarge.com</t>
  </si>
  <si>
    <t>jodelgrin.dk</t>
  </si>
  <si>
    <t>owsd.net</t>
  </si>
  <si>
    <t>esiweb.ca</t>
  </si>
  <si>
    <t>e-carnavalskleding.nl</t>
  </si>
  <si>
    <t>biokamin-planika.ru</t>
  </si>
  <si>
    <t>gradecastlecanadian.com</t>
  </si>
  <si>
    <t>happyhaksul.com</t>
  </si>
  <si>
    <t>wdos.net</t>
  </si>
  <si>
    <t>tektorum.de</t>
  </si>
  <si>
    <t>biographytalks.com</t>
  </si>
  <si>
    <t>viagatablet.quest</t>
  </si>
  <si>
    <t>visitflevoland.nl</t>
  </si>
  <si>
    <t>freesrv.org</t>
  </si>
  <si>
    <t>mensgame24wylkan.com</t>
  </si>
  <si>
    <t>email.fr</t>
  </si>
  <si>
    <t>liquorstore-online.com</t>
  </si>
  <si>
    <t>happycasastore.it</t>
  </si>
  <si>
    <t>shyupei.com</t>
  </si>
  <si>
    <t>mirai-kougaku.jp</t>
  </si>
  <si>
    <t>namesg.com</t>
  </si>
  <si>
    <t>pharmacydrugmart.com</t>
  </si>
  <si>
    <t>tinyrevolution.com</t>
  </si>
  <si>
    <t>officinagrandi.it</t>
  </si>
  <si>
    <t>coneco.net</t>
  </si>
  <si>
    <t>scoreyourdeal.com</t>
  </si>
  <si>
    <t>anews.az</t>
  </si>
  <si>
    <t>gcgaming.com</t>
  </si>
  <si>
    <t>fontface.ninja</t>
  </si>
  <si>
    <t>abumarketrc.com</t>
  </si>
  <si>
    <t>marketpro.biz</t>
  </si>
  <si>
    <t>ashwoodrecovery.com</t>
  </si>
  <si>
    <t>underthelaces.com</t>
  </si>
  <si>
    <t>wpcloud02.nl</t>
  </si>
  <si>
    <t>nudevideovixens.com</t>
  </si>
  <si>
    <t>iron0walk.com</t>
  </si>
  <si>
    <t>eloire.xyz</t>
  </si>
  <si>
    <t>mailingplatform.be</t>
  </si>
  <si>
    <t>vibss.de</t>
  </si>
  <si>
    <t>bayraktarshipping.com</t>
  </si>
  <si>
    <t>brondby.dk</t>
  </si>
  <si>
    <t>kino-sa.ru</t>
  </si>
  <si>
    <t>funfreecasino.com</t>
  </si>
  <si>
    <t>akademikadro.net</t>
  </si>
  <si>
    <t>panorama-mesdag.nl</t>
  </si>
  <si>
    <t>goisu.net</t>
  </si>
  <si>
    <t>aeresearch.net</t>
  </si>
  <si>
    <t>vent-tex.ru</t>
  </si>
  <si>
    <t>whatsinthebox.com</t>
  </si>
  <si>
    <t>romancortes.com</t>
  </si>
  <si>
    <t>darkmarketpremium.com</t>
  </si>
  <si>
    <t>westinghouse.com.au</t>
  </si>
  <si>
    <t>delamaison.fr</t>
  </si>
  <si>
    <t>catdoll.jp</t>
  </si>
  <si>
    <t>mrwhiterabbit.com</t>
  </si>
  <si>
    <t>stoneartgroup.com</t>
  </si>
  <si>
    <t>lev-casinoclub.ru</t>
  </si>
  <si>
    <t>southernstateofmindblog.com</t>
  </si>
  <si>
    <t>six.ph</t>
  </si>
  <si>
    <t>anfercosmeticos.com</t>
  </si>
  <si>
    <t>petwishstore.com</t>
  </si>
  <si>
    <t>channel4radio.com</t>
  </si>
  <si>
    <t>shafiev.ru</t>
  </si>
  <si>
    <t>so-col.com</t>
  </si>
  <si>
    <t>korenphysio.com</t>
  </si>
  <si>
    <t>otzivi-tut.ru</t>
  </si>
  <si>
    <t>recruitmenttrust.com</t>
  </si>
  <si>
    <t>solariussolution.com</t>
  </si>
  <si>
    <t>vuze.camera</t>
  </si>
  <si>
    <t>cbrforum.com</t>
  </si>
  <si>
    <t>twomey.tech</t>
  </si>
  <si>
    <t>ilovenovels.com</t>
  </si>
  <si>
    <t>gidgeesbushcamp.com.au</t>
  </si>
  <si>
    <t>caspeco.se</t>
  </si>
  <si>
    <t>kewillservicelogistics.com</t>
  </si>
  <si>
    <t>cernet.edu.cn</t>
  </si>
  <si>
    <t>guhantai.com</t>
  </si>
  <si>
    <t>hauraki.co.nz</t>
  </si>
  <si>
    <t>solecoaching.co.uk</t>
  </si>
  <si>
    <t>hostsplus.com</t>
  </si>
  <si>
    <t>linkairways.com</t>
  </si>
  <si>
    <t>legkomarket.ru</t>
  </si>
  <si>
    <t>velocorner.ch</t>
  </si>
  <si>
    <t>laocaifengxitong.cc</t>
  </si>
  <si>
    <t>mnogoseriy.ru</t>
  </si>
  <si>
    <t>slotsjackpotcasinos.com</t>
  </si>
  <si>
    <t>sep.de</t>
  </si>
  <si>
    <t>humsurfer.com</t>
  </si>
  <si>
    <t>newhire-reporting.com</t>
  </si>
  <si>
    <t>stjohnscocathedral.com</t>
  </si>
  <si>
    <t>neetsha.jp</t>
  </si>
  <si>
    <t>vl108.ru</t>
  </si>
  <si>
    <t>vtc.net.au</t>
  </si>
  <si>
    <t>ruttkamp.com</t>
  </si>
  <si>
    <t>test-club.com</t>
  </si>
  <si>
    <t>newcasino.club</t>
  </si>
  <si>
    <t>mingrammer.com</t>
  </si>
  <si>
    <t>thegourmandeyes.com</t>
  </si>
  <si>
    <t>osherfoundation.org</t>
  </si>
  <si>
    <t>cabinet.iq</t>
  </si>
  <si>
    <t>ruarrijoseph.com</t>
  </si>
  <si>
    <t>iris121.com</t>
  </si>
  <si>
    <t>halma-dns.ch</t>
  </si>
  <si>
    <t>dfine3d.com</t>
  </si>
  <si>
    <t>tsovpf.xyz</t>
  </si>
  <si>
    <t>search-this.com</t>
  </si>
  <si>
    <t>sidmouthherald.co.uk</t>
  </si>
  <si>
    <t>amazonbookreview.com</t>
  </si>
  <si>
    <t>conservashoya.com</t>
  </si>
  <si>
    <t>okk.link</t>
  </si>
  <si>
    <t>implicit-layers-tutorial.org</t>
  </si>
  <si>
    <t>brandstof-zoeker.nl</t>
  </si>
  <si>
    <t>rubankov.ru</t>
  </si>
  <si>
    <t>feimarobotics.com</t>
  </si>
  <si>
    <t>wanapix.es</t>
  </si>
  <si>
    <t>netbet.com.mx</t>
  </si>
  <si>
    <t>utvonalterv.hu</t>
  </si>
  <si>
    <t>medimo.nl</t>
  </si>
  <si>
    <t>mahjong-jogo.com</t>
  </si>
  <si>
    <t>aspen-holding.com</t>
  </si>
  <si>
    <t>kindersuppe.de</t>
  </si>
  <si>
    <t>11880-hosting.com</t>
  </si>
  <si>
    <t>ynegov.cn</t>
  </si>
  <si>
    <t>smartasaker.se</t>
  </si>
  <si>
    <t>timothy-judge.com</t>
  </si>
  <si>
    <t>screenus.de</t>
  </si>
  <si>
    <t>souqalmal.com</t>
  </si>
  <si>
    <t>sflpro.com</t>
  </si>
  <si>
    <t>jcagp.com</t>
  </si>
  <si>
    <t>kc5jmj.com</t>
  </si>
  <si>
    <t>ffwdweekly.com</t>
  </si>
  <si>
    <t>txalaparta.eus</t>
  </si>
  <si>
    <t>vizam.az</t>
  </si>
  <si>
    <t>asgard8040.com.br</t>
  </si>
  <si>
    <t>codelist.biz</t>
  </si>
  <si>
    <t>kimbala.eu</t>
  </si>
  <si>
    <t>badgerbus.com</t>
  </si>
  <si>
    <t>holsteinnet.de</t>
  </si>
  <si>
    <t>pousta.com</t>
  </si>
  <si>
    <t>panafini.com</t>
  </si>
  <si>
    <t>lokobetar.com</t>
  </si>
  <si>
    <t>keeping.nl</t>
  </si>
  <si>
    <t>davesmodels.com</t>
  </si>
  <si>
    <t>robhammond.co</t>
  </si>
  <si>
    <t>petromoney.in</t>
  </si>
  <si>
    <t>venn.tv</t>
  </si>
  <si>
    <t>globalcsgo.com</t>
  </si>
  <si>
    <t>dasparkhotel.net</t>
  </si>
  <si>
    <t>speedhost.gr</t>
  </si>
  <si>
    <t>web9ball.com</t>
  </si>
  <si>
    <t>nordicgames.at</t>
  </si>
  <si>
    <t>imeniha.com</t>
  </si>
  <si>
    <t>starrhill.com</t>
  </si>
  <si>
    <t>cotap.org</t>
  </si>
  <si>
    <t>overviewer.org</t>
  </si>
  <si>
    <t>rumahdijual.com</t>
  </si>
  <si>
    <t>arabesque.com</t>
  </si>
  <si>
    <t>valotalive.com</t>
  </si>
  <si>
    <t>thebarbellphysio.com</t>
  </si>
  <si>
    <t>zapcourses.com</t>
  </si>
  <si>
    <t>mailenv.net</t>
  </si>
  <si>
    <t>femsys.eu</t>
  </si>
  <si>
    <t>procy.net</t>
  </si>
  <si>
    <t>ioa.ac.cn</t>
  </si>
  <si>
    <t>bimmstudents.com</t>
  </si>
  <si>
    <t>clerrrep.com</t>
  </si>
  <si>
    <t>emperorspalace.com</t>
  </si>
  <si>
    <t>rbc2rbc.ru</t>
  </si>
  <si>
    <t>tech5.pl</t>
  </si>
  <si>
    <t>partnerportal-deutschepost.de</t>
  </si>
  <si>
    <t>goodwillsew.com</t>
  </si>
  <si>
    <t>note-pad.net</t>
  </si>
  <si>
    <t>ponyo.com</t>
  </si>
  <si>
    <t>smarthr.plus</t>
  </si>
  <si>
    <t>vancouveronthenet.com</t>
  </si>
  <si>
    <t>deltekpim.com</t>
  </si>
  <si>
    <t>lookinginsidehere.com</t>
  </si>
  <si>
    <t>shblesonic.com</t>
  </si>
  <si>
    <t>kaelus.xyz</t>
  </si>
  <si>
    <t>nudecharmingmilfs.com</t>
  </si>
  <si>
    <t>afrafile.com</t>
  </si>
  <si>
    <t>pinup7.com</t>
  </si>
  <si>
    <t>scps.k12.va.us</t>
  </si>
  <si>
    <t>carroll-law.net</t>
  </si>
  <si>
    <t>enjoymovie.net</t>
  </si>
  <si>
    <t>kordoba.info</t>
  </si>
  <si>
    <t>jqplay.org</t>
  </si>
  <si>
    <t>organizationwoundedvast.com</t>
  </si>
  <si>
    <t>defenderpczone.site</t>
  </si>
  <si>
    <t>ensenada.net</t>
  </si>
  <si>
    <t>signedfirmware.com</t>
  </si>
  <si>
    <t>wisers.com</t>
  </si>
  <si>
    <t>zia-deutschland.de</t>
  </si>
  <si>
    <t>lotusorganics.store</t>
  </si>
  <si>
    <t>paay.pro</t>
  </si>
  <si>
    <t>youronlinerevenue.com</t>
  </si>
  <si>
    <t>shareapin.com</t>
  </si>
  <si>
    <t>letseduvate.com</t>
  </si>
  <si>
    <t>curvesandchaos.com</t>
  </si>
  <si>
    <t>megaimpuls.com</t>
  </si>
  <si>
    <t>cuevana.biz</t>
  </si>
  <si>
    <t>makitech.co.jp</t>
  </si>
  <si>
    <t>akdgroup.co.in</t>
  </si>
  <si>
    <t>qu-in.com</t>
  </si>
  <si>
    <t>luchshiecasino.pw</t>
  </si>
  <si>
    <t>audit-consultant.ru</t>
  </si>
  <si>
    <t>beyondtellerrand.com</t>
  </si>
  <si>
    <t>allsamurai.ga</t>
  </si>
  <si>
    <t>mir-kontrastov.ru</t>
  </si>
  <si>
    <t>cardiochel.ru</t>
  </si>
  <si>
    <t>joinbloom.co</t>
  </si>
  <si>
    <t>karolienvanmieghem.be</t>
  </si>
  <si>
    <t>brasilprev.com.br</t>
  </si>
  <si>
    <t>pokerdom12c.ru</t>
  </si>
  <si>
    <t>mindlifetv.com</t>
  </si>
  <si>
    <t>indianajo.com</t>
  </si>
  <si>
    <t>plansite.group</t>
  </si>
  <si>
    <t>fora-billiards.ru</t>
  </si>
  <si>
    <t>stnj.org</t>
  </si>
  <si>
    <t>pwxs.ch</t>
  </si>
  <si>
    <t>infoskupka.site</t>
  </si>
  <si>
    <t>aklamio-community.com</t>
  </si>
  <si>
    <t>sohoboutiquesalon.com</t>
  </si>
  <si>
    <t>giviusa.com</t>
  </si>
  <si>
    <t>delamomotorsports.com</t>
  </si>
  <si>
    <t>nancy-tourisme.fr</t>
  </si>
  <si>
    <t>mariab.pk</t>
  </si>
  <si>
    <t>metric.ru</t>
  </si>
  <si>
    <t>winworld.es</t>
  </si>
  <si>
    <t>crossroads140.com</t>
  </si>
  <si>
    <t>blancpain-gt-series.com</t>
  </si>
  <si>
    <t>davosklostersmountains.ch</t>
  </si>
  <si>
    <t>triadmagnetics.com</t>
  </si>
  <si>
    <t>baileybox.com</t>
  </si>
  <si>
    <t>finalank.mobi</t>
  </si>
  <si>
    <t>ayurvedadv.ru</t>
  </si>
  <si>
    <t>alimobi.org</t>
  </si>
  <si>
    <t>privatefunddata.com</t>
  </si>
  <si>
    <t>ctgroup.in</t>
  </si>
  <si>
    <t>pangeaorganics.com</t>
  </si>
  <si>
    <t>putitouttheretv.com</t>
  </si>
  <si>
    <t>easycurrency.org</t>
  </si>
  <si>
    <t>usaddressgenerator.com</t>
  </si>
  <si>
    <t>slimpussy.com</t>
  </si>
  <si>
    <t>daswritingservices.com</t>
  </si>
  <si>
    <t>fortunaplays.ru</t>
  </si>
  <si>
    <t>downunderonline.net.au</t>
  </si>
  <si>
    <t>stimul.online</t>
  </si>
  <si>
    <t>flandersfamily.info</t>
  </si>
  <si>
    <t>bushdvd.com</t>
  </si>
  <si>
    <t>unibba.ac.id</t>
  </si>
  <si>
    <t>binariums.com</t>
  </si>
  <si>
    <t>crea8host.com</t>
  </si>
  <si>
    <t>naptat.com</t>
  </si>
  <si>
    <t>blogride.ga</t>
  </si>
  <si>
    <t>jdisf.ir</t>
  </si>
  <si>
    <t>turmoil-s01.net</t>
  </si>
  <si>
    <t>conectbm.net.br</t>
  </si>
  <si>
    <t>ptsuslugi.ru</t>
  </si>
  <si>
    <t>aqualand.fr</t>
  </si>
  <si>
    <t>cambridgehairextensions.co.uk</t>
  </si>
  <si>
    <t>intrust-it.com</t>
  </si>
  <si>
    <t>democracyinafrica.org</t>
  </si>
  <si>
    <t>aslinkhub.com</t>
  </si>
  <si>
    <t>ulut.net</t>
  </si>
  <si>
    <t>yourtrustedvideohost.com</t>
  </si>
  <si>
    <t>ffl123.com</t>
  </si>
  <si>
    <t>servergdl.com</t>
  </si>
  <si>
    <t>savemoney.es</t>
  </si>
  <si>
    <t>virtuino.com</t>
  </si>
  <si>
    <t>wompi.com</t>
  </si>
  <si>
    <t>bellpotter.com.au</t>
  </si>
  <si>
    <t>oneartistry.ga</t>
  </si>
  <si>
    <t>darknetexpert.com</t>
  </si>
  <si>
    <t>f105jp0642.info</t>
  </si>
  <si>
    <t>teleinfo.ru</t>
  </si>
  <si>
    <t>aegkrjwelwgrwgw8.ml</t>
  </si>
  <si>
    <t>georgefm.co.nz</t>
  </si>
  <si>
    <t>agl.com</t>
  </si>
  <si>
    <t>siteone.cloud</t>
  </si>
  <si>
    <t>ladenetz.de</t>
  </si>
  <si>
    <t>sirknightj.com</t>
  </si>
  <si>
    <t>vvvgamers.com</t>
  </si>
  <si>
    <t>action88.com</t>
  </si>
  <si>
    <t>jonsonen.com</t>
  </si>
  <si>
    <t>omode.info</t>
  </si>
  <si>
    <t>birlasunlife.com</t>
  </si>
  <si>
    <t>lgclouddb.com</t>
  </si>
  <si>
    <t>smc.edu.ng</t>
  </si>
  <si>
    <t>wcea.education</t>
  </si>
  <si>
    <t>society92101.com</t>
  </si>
  <si>
    <t>hermitage.co.nz</t>
  </si>
  <si>
    <t>legolandholidays.co.uk</t>
  </si>
  <si>
    <t>behshahr-ind.com</t>
  </si>
  <si>
    <t>thetechglow.com</t>
  </si>
  <si>
    <t>audi.hu</t>
  </si>
  <si>
    <t>evolvsports.com</t>
  </si>
  <si>
    <t>dmcreative.eu</t>
  </si>
  <si>
    <t>sad5dedovsk.ru</t>
  </si>
  <si>
    <t>schoolnightvegan.com</t>
  </si>
  <si>
    <t>gdgoenkauniversity.com</t>
  </si>
  <si>
    <t>saintlouistactical.com</t>
  </si>
  <si>
    <t>nexilia.it</t>
  </si>
  <si>
    <t>bertrandetgastineaudesigners.com</t>
  </si>
  <si>
    <t>no-deposit.club</t>
  </si>
  <si>
    <t>insightbb.info</t>
  </si>
  <si>
    <t>reviewonline.co.za</t>
  </si>
  <si>
    <t>ishuiku.com</t>
  </si>
  <si>
    <t>ami.im</t>
  </si>
  <si>
    <t>only3x.com</t>
  </si>
  <si>
    <t>hctyf.com</t>
  </si>
  <si>
    <t>identitymanagementinstitute.org</t>
  </si>
  <si>
    <t>parsshoa.co</t>
  </si>
  <si>
    <t>b2run.de</t>
  </si>
  <si>
    <t>vsyaupakovka.ru</t>
  </si>
  <si>
    <t>guitarprotabs.net</t>
  </si>
  <si>
    <t>goaupair.com</t>
  </si>
  <si>
    <t>canaccord.com</t>
  </si>
  <si>
    <t>sports.or.kr</t>
  </si>
  <si>
    <t>nalandaskillwings.com</t>
  </si>
  <si>
    <t>retail-jeweller.com</t>
  </si>
  <si>
    <t>drift-casinotop.com</t>
  </si>
  <si>
    <t>myplusonelifestyle.com</t>
  </si>
  <si>
    <t>rj-texted.se</t>
  </si>
  <si>
    <t>gobus.ie</t>
  </si>
  <si>
    <t>let2learn.com</t>
  </si>
  <si>
    <t>contiki-os.org</t>
  </si>
  <si>
    <t>fereastra1.ro</t>
  </si>
  <si>
    <t>cakematernity.com</t>
  </si>
  <si>
    <t>hack2skill.com</t>
  </si>
  <si>
    <t>forgemotorsport.com</t>
  </si>
  <si>
    <t>scaryideas.com</t>
  </si>
  <si>
    <t>tccq.com</t>
  </si>
  <si>
    <t>hykeandbyke.com</t>
  </si>
  <si>
    <t>bestup.org</t>
  </si>
  <si>
    <t>funnypeoplespace.com</t>
  </si>
  <si>
    <t>fotomarka.ru</t>
  </si>
  <si>
    <t>cialis.pet</t>
  </si>
  <si>
    <t>kinopoisk.top</t>
  </si>
  <si>
    <t>hjarnfonden.se</t>
  </si>
  <si>
    <t>salomonshoes-outlet.com</t>
  </si>
  <si>
    <t>invitemanager.com</t>
  </si>
  <si>
    <t>homestead-acres.com</t>
  </si>
  <si>
    <t>fuzioncolo.com</t>
  </si>
  <si>
    <t>tribunedirect.com</t>
  </si>
  <si>
    <t>mightyleaf.com</t>
  </si>
  <si>
    <t>equipmentwatch.com</t>
  </si>
  <si>
    <t>pasowaniesiodel.pl</t>
  </si>
  <si>
    <t>text-speech.net</t>
  </si>
  <si>
    <t>huishoubao.com</t>
  </si>
  <si>
    <t>oisdng.org</t>
  </si>
  <si>
    <t>symetratour.com</t>
  </si>
  <si>
    <t>edwardgoreyhouse.org</t>
  </si>
  <si>
    <t>hotspotsmagazine.com</t>
  </si>
  <si>
    <t>thephysicaleducator.com</t>
  </si>
  <si>
    <t>speednetashulia.com</t>
  </si>
  <si>
    <t>aplix.co.jp</t>
  </si>
  <si>
    <t>dns6.co.uk</t>
  </si>
  <si>
    <t>boltics.com</t>
  </si>
  <si>
    <t>finalyticsdata.com</t>
  </si>
  <si>
    <t>rodduronline.tv</t>
  </si>
  <si>
    <t>wm300.com</t>
  </si>
  <si>
    <t>agenvimaxasli.id</t>
  </si>
  <si>
    <t>satroki.tech</t>
  </si>
  <si>
    <t>lumination.co.uk</t>
  </si>
  <si>
    <t>oddthemes.com</t>
  </si>
  <si>
    <t>bizzine.jp</t>
  </si>
  <si>
    <t>hmgrain.com</t>
  </si>
  <si>
    <t>kerio.cloud</t>
  </si>
  <si>
    <t>springmall.net</t>
  </si>
  <si>
    <t>a2zconsultantsindia.com</t>
  </si>
  <si>
    <t>xjoysvlks.com</t>
  </si>
  <si>
    <t>upfieldbrands.com</t>
  </si>
  <si>
    <t>abacom-online.de</t>
  </si>
  <si>
    <t>blowoutbeautyhair.com</t>
  </si>
  <si>
    <t>jinshang9.cn</t>
  </si>
  <si>
    <t>gloriabrides.com</t>
  </si>
  <si>
    <t>lcahncrkc.net</t>
  </si>
  <si>
    <t>gala-xy-etalon.website</t>
  </si>
  <si>
    <t>gifninja.com</t>
  </si>
  <si>
    <t>spacioushosting.com</t>
  </si>
  <si>
    <t>transsnabstroy.com</t>
  </si>
  <si>
    <t>gerald-huether.de</t>
  </si>
  <si>
    <t>rudehealth.com</t>
  </si>
  <si>
    <t>shopnwf.org</t>
  </si>
  <si>
    <t>keb.de</t>
  </si>
  <si>
    <t>aersrv.ru</t>
  </si>
  <si>
    <t>racymilfs.com</t>
  </si>
  <si>
    <t>skyengine.org</t>
  </si>
  <si>
    <t>teismai.lt</t>
  </si>
  <si>
    <t>uniservehosting.com</t>
  </si>
  <si>
    <t>dcassessor.org</t>
  </si>
  <si>
    <t>kungfucinema.com</t>
  </si>
  <si>
    <t>humaneeducation.org</t>
  </si>
  <si>
    <t>casinoniagara.com</t>
  </si>
  <si>
    <t>d-lan.hu</t>
  </si>
  <si>
    <t>agevillage.com</t>
  </si>
  <si>
    <t>cladglobal.com</t>
  </si>
  <si>
    <t>cloudhosting.nl</t>
  </si>
  <si>
    <t>oussum.com</t>
  </si>
  <si>
    <t>2012filmov.ru</t>
  </si>
  <si>
    <t>castleink.com</t>
  </si>
  <si>
    <t>nyfindnow.com</t>
  </si>
  <si>
    <t>kyotango.lg.jp</t>
  </si>
  <si>
    <t>jogosrox.com</t>
  </si>
  <si>
    <t>bundupower.co.za</t>
  </si>
  <si>
    <t>lyshengye.com</t>
  </si>
  <si>
    <t>congresoinnovacionlean.com</t>
  </si>
  <si>
    <t>routingnumbers.info</t>
  </si>
  <si>
    <t>payservice.io</t>
  </si>
  <si>
    <t>beyondintranet.com</t>
  </si>
  <si>
    <t>freeproxy.pro</t>
  </si>
  <si>
    <t>tandyleatherfactory.com</t>
  </si>
  <si>
    <t>cialistabsonline.com</t>
  </si>
  <si>
    <t>merahputih.net.id</t>
  </si>
  <si>
    <t>fab-group.co.uk</t>
  </si>
  <si>
    <t>devnetwork.net</t>
  </si>
  <si>
    <t>budgetvm.com</t>
  </si>
  <si>
    <t>galthouse.com</t>
  </si>
  <si>
    <t>esel.at</t>
  </si>
  <si>
    <t>bundeswehr-und-mehr.de</t>
  </si>
  <si>
    <t>skywatch.com</t>
  </si>
  <si>
    <t>thelastdisaster.vip</t>
  </si>
  <si>
    <t>nikoneurope.com</t>
  </si>
  <si>
    <t>extrema.be</t>
  </si>
  <si>
    <t>conexxiaeg.com</t>
  </si>
  <si>
    <t>uberfooter.com</t>
  </si>
  <si>
    <t>nokia-only.ru</t>
  </si>
  <si>
    <t>lokalec.si</t>
  </si>
  <si>
    <t>sexybolt.com</t>
  </si>
  <si>
    <t>jansenproductshosting.com</t>
  </si>
  <si>
    <t>pantano.net</t>
  </si>
  <si>
    <t>timallensignaturetools.com</t>
  </si>
  <si>
    <t>sjd.org</t>
  </si>
  <si>
    <t>todosnaweb.com.br</t>
  </si>
  <si>
    <t>bemachopor.com</t>
  </si>
  <si>
    <t>wmstd.ru</t>
  </si>
  <si>
    <t>cloudkoding.com</t>
  </si>
  <si>
    <t>goodtogreat.community</t>
  </si>
  <si>
    <t>skydropx.com.co</t>
  </si>
  <si>
    <t>lubedk.com</t>
  </si>
  <si>
    <t>ifastfinancial.com.cn</t>
  </si>
  <si>
    <t>mrst.com.ua</t>
  </si>
  <si>
    <t>deeporn.com</t>
  </si>
  <si>
    <t>joylandcasino.com</t>
  </si>
  <si>
    <t>outernet.is</t>
  </si>
  <si>
    <t>botad.kr</t>
  </si>
  <si>
    <t>runpacers.com</t>
  </si>
  <si>
    <t>jmlaroccabooks.com</t>
  </si>
  <si>
    <t>online-casinos.ca</t>
  </si>
  <si>
    <t>beget.hosting</t>
  </si>
  <si>
    <t>ghosttheory.com</t>
  </si>
  <si>
    <t>batrino.com</t>
  </si>
  <si>
    <t>mihybrid.com</t>
  </si>
  <si>
    <t>howecaverns.com</t>
  </si>
  <si>
    <t>mouwazaf-dz.com</t>
  </si>
  <si>
    <t>cesltd.com</t>
  </si>
  <si>
    <t>prawao-ross.com</t>
  </si>
  <si>
    <t>tlctv.com.tr</t>
  </si>
  <si>
    <t>wodycaha.com</t>
  </si>
  <si>
    <t>kaufmantrailers.com</t>
  </si>
  <si>
    <t>sacombank.com.kh</t>
  </si>
  <si>
    <t>emkay.com</t>
  </si>
  <si>
    <t>bmwdealerprograms.com</t>
  </si>
  <si>
    <t>aauekpoma.edu.ng</t>
  </si>
  <si>
    <t>buzzacott.co.uk</t>
  </si>
  <si>
    <t>promotelec.com</t>
  </si>
  <si>
    <t>rmhfranchise.com</t>
  </si>
  <si>
    <t>vidyaratna.com</t>
  </si>
  <si>
    <t>kitsaptransit.com</t>
  </si>
  <si>
    <t>wallerisd.net</t>
  </si>
  <si>
    <t>sk-g.net</t>
  </si>
  <si>
    <t>toron.pl</t>
  </si>
  <si>
    <t>sribulancer.com</t>
  </si>
  <si>
    <t>drawpi.co</t>
  </si>
  <si>
    <t>mona-mode.nl</t>
  </si>
  <si>
    <t>nikekyrie2.com</t>
  </si>
  <si>
    <t>intrepidnet.ga</t>
  </si>
  <si>
    <t>mrbergoo.xyz</t>
  </si>
  <si>
    <t>booicasino1.ru</t>
  </si>
  <si>
    <t>foodmembership.com</t>
  </si>
  <si>
    <t>nadineandrob.com</t>
  </si>
  <si>
    <t>rtorrent.ru</t>
  </si>
  <si>
    <t>zuhaowan.net</t>
  </si>
  <si>
    <t>firstam.mortgage</t>
  </si>
  <si>
    <t>vulnerability-lab.com</t>
  </si>
  <si>
    <t>rm-soft.ru</t>
  </si>
  <si>
    <t>suncommercial.com</t>
  </si>
  <si>
    <t>theonlinerocket.com</t>
  </si>
  <si>
    <t>uzakichan.com</t>
  </si>
  <si>
    <t>jackpotsnews.com</t>
  </si>
  <si>
    <t>kopeyko.ru</t>
  </si>
  <si>
    <t>neodove.com</t>
  </si>
  <si>
    <t>nsh.org</t>
  </si>
  <si>
    <t>navigationnirvana.com</t>
  </si>
  <si>
    <t>timespread.co.kr</t>
  </si>
  <si>
    <t>cloudnet.solutions</t>
  </si>
  <si>
    <t>palawhelp.org</t>
  </si>
  <si>
    <t>fnis-br.com</t>
  </si>
  <si>
    <t>lidsen.com</t>
  </si>
  <si>
    <t>hockeyshot.com</t>
  </si>
  <si>
    <t>r6analyst.com</t>
  </si>
  <si>
    <t>forallanswers.com</t>
  </si>
  <si>
    <t>porno.baby</t>
  </si>
  <si>
    <t>nadamoo.com</t>
  </si>
  <si>
    <t>viennawurstelstand.com</t>
  </si>
  <si>
    <t>instadrama.site</t>
  </si>
  <si>
    <t>oilmach.ru</t>
  </si>
  <si>
    <t>sxsyqjt.com</t>
  </si>
  <si>
    <t>petsoid.com</t>
  </si>
  <si>
    <t>camillar.com</t>
  </si>
  <si>
    <t>pornokia.com</t>
  </si>
  <si>
    <t>kio.cloud</t>
  </si>
  <si>
    <t>filzfelt.com</t>
  </si>
  <si>
    <t>wearetipjar.com</t>
  </si>
  <si>
    <t>onleebets.ru</t>
  </si>
  <si>
    <t>oroyfinanzas.com</t>
  </si>
  <si>
    <t>handirect.fr</t>
  </si>
  <si>
    <t>elkor.lv</t>
  </si>
  <si>
    <t>custodium.com</t>
  </si>
  <si>
    <t>bukts.ru</t>
  </si>
  <si>
    <t>epns.io</t>
  </si>
  <si>
    <t>mambo-express.com</t>
  </si>
  <si>
    <t>staylonbeautyandspasalon.com</t>
  </si>
  <si>
    <t>uneti.edu.ve</t>
  </si>
  <si>
    <t>simpleindianrecipes.com</t>
  </si>
  <si>
    <t>rvv.de</t>
  </si>
  <si>
    <t>landers.ph</t>
  </si>
  <si>
    <t>fraugster.com</t>
  </si>
  <si>
    <t>pbtorg.ru</t>
  </si>
  <si>
    <t>theghostlystore.com</t>
  </si>
  <si>
    <t>doxycyclinec.com</t>
  </si>
  <si>
    <t>e-vocacion.es</t>
  </si>
  <si>
    <t>uzeg.info</t>
  </si>
  <si>
    <t>jetcraft.com</t>
  </si>
  <si>
    <t>drachindo.info</t>
  </si>
  <si>
    <t>promotioncentre.co.uk</t>
  </si>
  <si>
    <t>cofmag.com</t>
  </si>
  <si>
    <t>medal1.org</t>
  </si>
  <si>
    <t>alaqel2ahmed.xyz</t>
  </si>
  <si>
    <t>trickflow.com</t>
  </si>
  <si>
    <t>energigon.pt</t>
  </si>
  <si>
    <t>sfi.net</t>
  </si>
  <si>
    <t>old-starwars.com</t>
  </si>
  <si>
    <t>restaurantwebx.com</t>
  </si>
  <si>
    <t>revolutionorg.ga</t>
  </si>
  <si>
    <t>gbs3.co.uk</t>
  </si>
  <si>
    <t>translatorenence.com</t>
  </si>
  <si>
    <t>grand-online.su</t>
  </si>
  <si>
    <t>sexwife.net</t>
  </si>
  <si>
    <t>cheetahgo.net</t>
  </si>
  <si>
    <t>leadingplasticsurgeons.com</t>
  </si>
  <si>
    <t>sukiaraba-game.jp</t>
  </si>
  <si>
    <t>incidentshare.com</t>
  </si>
  <si>
    <t>psychiatryinstitute.com</t>
  </si>
  <si>
    <t>lifeofrileyblog.com</t>
  </si>
  <si>
    <t>slopro.win</t>
  </si>
  <si>
    <t>xenn.xyz</t>
  </si>
  <si>
    <t>zlnking.com</t>
  </si>
  <si>
    <t>kemkens.nl</t>
  </si>
  <si>
    <t>86ct.org</t>
  </si>
  <si>
    <t>jarosi.hu</t>
  </si>
  <si>
    <t>edsildpl.com</t>
  </si>
  <si>
    <t>coco-systems.nl</t>
  </si>
  <si>
    <t>cremedelacreme.io</t>
  </si>
  <si>
    <t>aitaocui.cn</t>
  </si>
  <si>
    <t>japangirl.us</t>
  </si>
  <si>
    <t>andre.shop</t>
  </si>
  <si>
    <t>globalquakemodel.org</t>
  </si>
  <si>
    <t>top-ix.org</t>
  </si>
  <si>
    <t>facebook-whitehat.com</t>
  </si>
  <si>
    <t>tacolor.com</t>
  </si>
  <si>
    <t>ernestcline.com</t>
  </si>
  <si>
    <t>redstick.com</t>
  </si>
  <si>
    <t>oceanstatesummer.com</t>
  </si>
  <si>
    <t>argia.com</t>
  </si>
  <si>
    <t>tightpussysex.com</t>
  </si>
  <si>
    <t>graeff.com</t>
  </si>
  <si>
    <t>ozost.com</t>
  </si>
  <si>
    <t>otebe.info</t>
  </si>
  <si>
    <t>tnschile.com</t>
  </si>
  <si>
    <t>purieverstore.com</t>
  </si>
  <si>
    <t>orthodontie-paris.org</t>
  </si>
  <si>
    <t>ras.gov.rs</t>
  </si>
  <si>
    <t>isaccurate.com</t>
  </si>
  <si>
    <t>bondia.ad</t>
  </si>
  <si>
    <t>spyrgames.com</t>
  </si>
  <si>
    <t>varsityblues.ca</t>
  </si>
  <si>
    <t>efact.pe</t>
  </si>
  <si>
    <t>sila-trening.ru</t>
  </si>
  <si>
    <t>90percentofeverything.com</t>
  </si>
  <si>
    <t>criu.org</t>
  </si>
  <si>
    <t>b2bsky.ru</t>
  </si>
  <si>
    <t>10bye.com</t>
  </si>
  <si>
    <t>npt.org</t>
  </si>
  <si>
    <t>crushbin.com</t>
  </si>
  <si>
    <t>runds.co.kr</t>
  </si>
  <si>
    <t>wlkrungamble.com</t>
  </si>
  <si>
    <t>vidmoxy.com</t>
  </si>
  <si>
    <t>familytimeplanner.com</t>
  </si>
  <si>
    <t>sirenji.com</t>
  </si>
  <si>
    <t>surveyshare.com</t>
  </si>
  <si>
    <t>syria-news.com</t>
  </si>
  <si>
    <t>lndyn.com</t>
  </si>
  <si>
    <t>madisonsongwriterscircle.com</t>
  </si>
  <si>
    <t>lionscreativity.com</t>
  </si>
  <si>
    <t>moodycatch.live</t>
  </si>
  <si>
    <t>hairygirlspics.com</t>
  </si>
  <si>
    <t>auul.pri.ee</t>
  </si>
  <si>
    <t>adp-gauselmann.de</t>
  </si>
  <si>
    <t>xxtaiqiu.com</t>
  </si>
  <si>
    <t>interruptingcow.com</t>
  </si>
  <si>
    <t>wyullccano24.com</t>
  </si>
  <si>
    <t>esofttools.com</t>
  </si>
  <si>
    <t>sightm1911.com</t>
  </si>
  <si>
    <t>candyapplecostumes.com</t>
  </si>
  <si>
    <t>vesta-trans.com</t>
  </si>
  <si>
    <t>pumabiotechnology.com</t>
  </si>
  <si>
    <t>4sg.com.ua</t>
  </si>
  <si>
    <t>domaine-achat.fr</t>
  </si>
  <si>
    <t>go4awalk.com</t>
  </si>
  <si>
    <t>rutelegraf.com</t>
  </si>
  <si>
    <t>acgkb.com</t>
  </si>
  <si>
    <t>sagavegen.com</t>
  </si>
  <si>
    <t>fngnet-dns.com</t>
  </si>
  <si>
    <t>phpab.org</t>
  </si>
  <si>
    <t>nedstat.com</t>
  </si>
  <si>
    <t>hardingandhall.co.uk</t>
  </si>
  <si>
    <t>greenroots.info</t>
  </si>
  <si>
    <t>bennyspage.com</t>
  </si>
  <si>
    <t>intellect.co</t>
  </si>
  <si>
    <t>asialiveaction.com</t>
  </si>
  <si>
    <t>airtel.net.cy</t>
  </si>
  <si>
    <t>nege.lt</t>
  </si>
  <si>
    <t>trentmesa.com</t>
  </si>
  <si>
    <t>ibshop.gr</t>
  </si>
  <si>
    <t>algarvewebhosting.com</t>
  </si>
  <si>
    <t>alotgames.ru</t>
  </si>
  <si>
    <t>iptvboss.net</t>
  </si>
  <si>
    <t>heaven666.org</t>
  </si>
  <si>
    <t>beatlesebooks.com</t>
  </si>
  <si>
    <t>yaizakon.com.ua</t>
  </si>
  <si>
    <t>utpjournals.com</t>
  </si>
  <si>
    <t>historicpittsburgh.org</t>
  </si>
  <si>
    <t>brianmclaren.net</t>
  </si>
  <si>
    <t>autotechmiami.com</t>
  </si>
  <si>
    <t>aures-london.com</t>
  </si>
  <si>
    <t>justzuzana.sk</t>
  </si>
  <si>
    <t>wantskicks.com</t>
  </si>
  <si>
    <t>betmed.xyz</t>
  </si>
  <si>
    <t>megaland.co.kr</t>
  </si>
  <si>
    <t>naturalgourmetinstitute.com</t>
  </si>
  <si>
    <t>comgomplayer.jp</t>
  </si>
  <si>
    <t>adelboden.ch</t>
  </si>
  <si>
    <t>laboratoriolitoral.com</t>
  </si>
  <si>
    <t>kinopub.link</t>
  </si>
  <si>
    <t>carbonfiberhoods.com</t>
  </si>
  <si>
    <t>bindx.ai</t>
  </si>
  <si>
    <t>diplomn-moskva177.ru</t>
  </si>
  <si>
    <t>techcults.com</t>
  </si>
  <si>
    <t>gold-check.cl</t>
  </si>
  <si>
    <t>diplomikupi.com</t>
  </si>
  <si>
    <t>vrability.ru</t>
  </si>
  <si>
    <t>cinergie.be</t>
  </si>
  <si>
    <t>rchokkaido-cn.ac.jp</t>
  </si>
  <si>
    <t>s1telecomunicacoes.com.br</t>
  </si>
  <si>
    <t>247care.us</t>
  </si>
  <si>
    <t>defenceview.in</t>
  </si>
  <si>
    <t>bevalcinsights.com</t>
  </si>
  <si>
    <t>christ-sucht-christ.de</t>
  </si>
  <si>
    <t>tajima-motor.com</t>
  </si>
  <si>
    <t>bestcustomerservicesoftware.com</t>
  </si>
  <si>
    <t>sexytelky-msk.com</t>
  </si>
  <si>
    <t>aliued.cn</t>
  </si>
  <si>
    <t>ihb.ac.cn</t>
  </si>
  <si>
    <t>kcpc.org</t>
  </si>
  <si>
    <t>etymologeek.com</t>
  </si>
  <si>
    <t>bluffmfg.info</t>
  </si>
  <si>
    <t>jobchoicesonline.com</t>
  </si>
  <si>
    <t>battlefieldbadcompany2.com</t>
  </si>
  <si>
    <t>phuyen.gov.vn</t>
  </si>
  <si>
    <t>aedb.br</t>
  </si>
  <si>
    <t>deltecbank.com</t>
  </si>
  <si>
    <t>aplaycasino.xyz</t>
  </si>
  <si>
    <t>pancybertronics.com</t>
  </si>
  <si>
    <t>roytab.ir</t>
  </si>
  <si>
    <t>app-garden.com</t>
  </si>
  <si>
    <t>loftconversionsincardiff.com</t>
  </si>
  <si>
    <t>guestrooms.co.uk</t>
  </si>
  <si>
    <t>newbalance.me.uk</t>
  </si>
  <si>
    <t>followerheld.de</t>
  </si>
  <si>
    <t>bazubu.com</t>
  </si>
  <si>
    <t>prostitutki-rus.net</t>
  </si>
  <si>
    <t>xn----8sbfgf1bdjhf5a1j.xn--p1ai</t>
  </si>
  <si>
    <t>kopajasubs.info</t>
  </si>
  <si>
    <t>quarrycinema.com</t>
  </si>
  <si>
    <t>ckp.cz</t>
  </si>
  <si>
    <t>rfo.de</t>
  </si>
  <si>
    <t>paw-rescue.org</t>
  </si>
  <si>
    <t>asasda.ru</t>
  </si>
  <si>
    <t>hitlistapp.com</t>
  </si>
  <si>
    <t>robodesk.ai</t>
  </si>
  <si>
    <t>falckdmz.net</t>
  </si>
  <si>
    <t>almstba.com</t>
  </si>
  <si>
    <t>community.lawyer</t>
  </si>
  <si>
    <t>roboquest.xyz</t>
  </si>
  <si>
    <t>ansarollah.com</t>
  </si>
  <si>
    <t>conchship.com.cn</t>
  </si>
  <si>
    <t>n7pusher.com</t>
  </si>
  <si>
    <t>oneononeicrm.com</t>
  </si>
  <si>
    <t>ostaz.cz</t>
  </si>
  <si>
    <t>shahit.biz</t>
  </si>
  <si>
    <t>akb48-group.com</t>
  </si>
  <si>
    <t>flashcookie.com</t>
  </si>
  <si>
    <t>investorab.com</t>
  </si>
  <si>
    <t>stfi.ac.id</t>
  </si>
  <si>
    <t>kprfrd.su</t>
  </si>
  <si>
    <t>rainyautumnnews.com</t>
  </si>
  <si>
    <t>awdc.be</t>
  </si>
  <si>
    <t>rookvrijegeneratie.nl</t>
  </si>
  <si>
    <t>kmoch-berlin.de</t>
  </si>
  <si>
    <t>iui.im</t>
  </si>
  <si>
    <t>kelikamerat.info</t>
  </si>
  <si>
    <t>remkovandokkum.nl</t>
  </si>
  <si>
    <t>helicomicro.com</t>
  </si>
  <si>
    <t>smeplug.com</t>
  </si>
  <si>
    <t>ijcmph.com</t>
  </si>
  <si>
    <t>echovivant.com</t>
  </si>
  <si>
    <t>gundf-dns.de</t>
  </si>
  <si>
    <t>arena-multimedia.com</t>
  </si>
  <si>
    <t>orangecountypondbuilders.com</t>
  </si>
  <si>
    <t>grupodifare.com</t>
  </si>
  <si>
    <t>bad-wildbad.de</t>
  </si>
  <si>
    <t>chinafund.cn</t>
  </si>
  <si>
    <t>greetingsfrombeacons.com</t>
  </si>
  <si>
    <t>baskonia.com</t>
  </si>
  <si>
    <t>tfmwish.com</t>
  </si>
  <si>
    <t>jaycaption.com</t>
  </si>
  <si>
    <t>fischer-russia.com</t>
  </si>
  <si>
    <t>manncorp.com</t>
  </si>
  <si>
    <t>xgamezvlks.com</t>
  </si>
  <si>
    <t>sacoapartments.com</t>
  </si>
  <si>
    <t>telmax.com.pl</t>
  </si>
  <si>
    <t>windowshopgoa.com</t>
  </si>
  <si>
    <t>jnstart.net</t>
  </si>
  <si>
    <t>onlymyfitness.in</t>
  </si>
  <si>
    <t>121buy.com</t>
  </si>
  <si>
    <t>metaprotocol.com</t>
  </si>
  <si>
    <t>senkoo.cn</t>
  </si>
  <si>
    <t>diduenjoy.com</t>
  </si>
  <si>
    <t>acworth.org</t>
  </si>
  <si>
    <t>megabyte.be</t>
  </si>
  <si>
    <t>animeparadis.com</t>
  </si>
  <si>
    <t>allbanglahost.com.bd</t>
  </si>
  <si>
    <t>prosport.ru</t>
  </si>
  <si>
    <t>bearing-news.com</t>
  </si>
  <si>
    <t>aagmaal.cc</t>
  </si>
  <si>
    <t>swisswine.ch</t>
  </si>
  <si>
    <t>paulsvalleydailydemocrat.com</t>
  </si>
  <si>
    <t>shinegranites.com</t>
  </si>
  <si>
    <t>nordicwelfare.org</t>
  </si>
  <si>
    <t>pigout.top</t>
  </si>
  <si>
    <t>hongtonggas.com</t>
  </si>
  <si>
    <t>abovebits.com</t>
  </si>
  <si>
    <t>leber.group</t>
  </si>
  <si>
    <t>alandart.co.uk</t>
  </si>
  <si>
    <t>semmry.com</t>
  </si>
  <si>
    <t>wifibytes.com</t>
  </si>
  <si>
    <t>cheesecake.com</t>
  </si>
  <si>
    <t>teama.com.cn</t>
  </si>
  <si>
    <t>gestionh.com</t>
  </si>
  <si>
    <t>pornolaba.net</t>
  </si>
  <si>
    <t>pixelhd.me</t>
  </si>
  <si>
    <t>americantaxbureau.com</t>
  </si>
  <si>
    <t>chisd.net</t>
  </si>
  <si>
    <t>brokerpad.com</t>
  </si>
  <si>
    <t>root.org</t>
  </si>
  <si>
    <t>destekhosting.com.tr</t>
  </si>
  <si>
    <t>fitnesslove.net</t>
  </si>
  <si>
    <t>fappinghd.com</t>
  </si>
  <si>
    <t>sringeri.net</t>
  </si>
  <si>
    <t>hosthub.com</t>
  </si>
  <si>
    <t>andesmar.com.ar</t>
  </si>
  <si>
    <t>playfilm.to</t>
  </si>
  <si>
    <t>arts-history.mx</t>
  </si>
  <si>
    <t>rahrahribbons.com</t>
  </si>
  <si>
    <t>joegibbsracing.com</t>
  </si>
  <si>
    <t>nelsonslaw.co.uk</t>
  </si>
  <si>
    <t>24.se</t>
  </si>
  <si>
    <t>rainmakerai.com</t>
  </si>
  <si>
    <t>777caz-joy.net</t>
  </si>
  <si>
    <t>postmen.com</t>
  </si>
  <si>
    <t>akwam.network</t>
  </si>
  <si>
    <t>dinnerlust.dk</t>
  </si>
  <si>
    <t>majordomo.ba</t>
  </si>
  <si>
    <t>bluecrestinc.com</t>
  </si>
  <si>
    <t>propeciap.online</t>
  </si>
  <si>
    <t>ambbet89.com</t>
  </si>
  <si>
    <t>netki.space</t>
  </si>
  <si>
    <t>collegeopentextbooks.org</t>
  </si>
  <si>
    <t>wurthwoodgroup.com</t>
  </si>
  <si>
    <t>frame-illust.com</t>
  </si>
  <si>
    <t>smarthomegadget.ru</t>
  </si>
  <si>
    <t>squidit.com.br</t>
  </si>
  <si>
    <t>qalamedu.org</t>
  </si>
  <si>
    <t>automodules.com</t>
  </si>
  <si>
    <t>onlineviag.com</t>
  </si>
  <si>
    <t>vial.com</t>
  </si>
  <si>
    <t>amarotic.live</t>
  </si>
  <si>
    <t>cat87666.com</t>
  </si>
  <si>
    <t>ifi.edu.vn</t>
  </si>
  <si>
    <t>familyplace.org</t>
  </si>
  <si>
    <t>seoblackhat.com</t>
  </si>
  <si>
    <t>mlkonline.net</t>
  </si>
  <si>
    <t>my1133.com</t>
  </si>
  <si>
    <t>wma.us</t>
  </si>
  <si>
    <t>datatransmission.co</t>
  </si>
  <si>
    <t>flydns.io</t>
  </si>
  <si>
    <t>alphaslot777.com</t>
  </si>
  <si>
    <t>trumpary.com</t>
  </si>
  <si>
    <t>projectaon.org</t>
  </si>
  <si>
    <t>ontarioculinary.com</t>
  </si>
  <si>
    <t>mmi.com</t>
  </si>
  <si>
    <t>pornolic.com</t>
  </si>
  <si>
    <t>cnngad.com</t>
  </si>
  <si>
    <t>nowspeed.com</t>
  </si>
  <si>
    <t>hondalawnparts.com</t>
  </si>
  <si>
    <t>barishh.com</t>
  </si>
  <si>
    <t>soyuzpoisk.ru</t>
  </si>
  <si>
    <t>calculators4u.com</t>
  </si>
  <si>
    <t>mhrgnat.com</t>
  </si>
  <si>
    <t>gushidaquan.com.cn</t>
  </si>
  <si>
    <t>aqadvisor.com</t>
  </si>
  <si>
    <t>xyzhostingservice.com</t>
  </si>
  <si>
    <t>chinacheapjerseysoutlet.com</t>
  </si>
  <si>
    <t>ctbcnetsuper.com.br</t>
  </si>
  <si>
    <t>jeebei.com</t>
  </si>
  <si>
    <t>shumak.info</t>
  </si>
  <si>
    <t>redstarline.be</t>
  </si>
  <si>
    <t>u-power.it</t>
  </si>
  <si>
    <t>heraldicum.ru</t>
  </si>
  <si>
    <t>frank-cazino-official.ru</t>
  </si>
  <si>
    <t>mundoanimalia.com</t>
  </si>
  <si>
    <t>fz-borstel.de</t>
  </si>
  <si>
    <t>codecall.net</t>
  </si>
  <si>
    <t>wingatescakes.com</t>
  </si>
  <si>
    <t>theirishfield.ie</t>
  </si>
  <si>
    <t>tolstoymuseum.ru</t>
  </si>
  <si>
    <t>tadalafilten.com</t>
  </si>
  <si>
    <t>sfmcd.org</t>
  </si>
  <si>
    <t>cheribundi.com</t>
  </si>
  <si>
    <t>ergasia-press.gr</t>
  </si>
  <si>
    <t>lawstudies.com</t>
  </si>
  <si>
    <t>dnsss.info</t>
  </si>
  <si>
    <t>yusuforhan.com.tr</t>
  </si>
  <si>
    <t>samoporno.com</t>
  </si>
  <si>
    <t>radarmaster.ru</t>
  </si>
  <si>
    <t>oneworldnews.com</t>
  </si>
  <si>
    <t>radiocampanario.com</t>
  </si>
  <si>
    <t>beeg.mom</t>
  </si>
  <si>
    <t>aou.org</t>
  </si>
  <si>
    <t>sport-stream.ru</t>
  </si>
  <si>
    <t>7starhd.green</t>
  </si>
  <si>
    <t>gerchikco-fx.com</t>
  </si>
  <si>
    <t>wnkserver1.com</t>
  </si>
  <si>
    <t>ctinsuretechclients.com</t>
  </si>
  <si>
    <t>profik.cz</t>
  </si>
  <si>
    <t>mab.com</t>
  </si>
  <si>
    <t>lcm.ac.uk</t>
  </si>
  <si>
    <t>workd.ru</t>
  </si>
  <si>
    <t>tuxnews.it</t>
  </si>
  <si>
    <t>fiscalitatea.ro</t>
  </si>
  <si>
    <t>sistina.com</t>
  </si>
  <si>
    <t>hubeitoday.com.cn</t>
  </si>
  <si>
    <t>golabe.ir</t>
  </si>
  <si>
    <t>glassechidna.com.au</t>
  </si>
  <si>
    <t>security.net</t>
  </si>
  <si>
    <t>greenkey.nl</t>
  </si>
  <si>
    <t>durham.police.uk</t>
  </si>
  <si>
    <t>tsunlise-pr.com</t>
  </si>
  <si>
    <t>age40.ru</t>
  </si>
  <si>
    <t>productstar.ru</t>
  </si>
  <si>
    <t>finnleo.com</t>
  </si>
  <si>
    <t>tsgdz.com</t>
  </si>
  <si>
    <t>myaajkal.xyz</t>
  </si>
  <si>
    <t>techtoday.in.ua</t>
  </si>
  <si>
    <t>stumbler.net</t>
  </si>
  <si>
    <t>aero-web.org</t>
  </si>
  <si>
    <t>jcwdns.net</t>
  </si>
  <si>
    <t>nle.es</t>
  </si>
  <si>
    <t>tripleonedns.com</t>
  </si>
  <si>
    <t>frogtutoring.com</t>
  </si>
  <si>
    <t>trouver-un-logement-neuf.com</t>
  </si>
  <si>
    <t>granbyranch.com</t>
  </si>
  <si>
    <t>divicake.com</t>
  </si>
  <si>
    <t>webslotcasino.com</t>
  </si>
  <si>
    <t>gestim.biz</t>
  </si>
  <si>
    <t>frenco.de</t>
  </si>
  <si>
    <t>primatime.com</t>
  </si>
  <si>
    <t>ntoday.co.kr</t>
  </si>
  <si>
    <t>hannahspantry.co.uk</t>
  </si>
  <si>
    <t>counterman.com</t>
  </si>
  <si>
    <t>silderecp.com</t>
  </si>
  <si>
    <t>drink-fonogram.ru</t>
  </si>
  <si>
    <t>golden.dev</t>
  </si>
  <si>
    <t>consolidatedlabel.com</t>
  </si>
  <si>
    <t>bestcbdoils.org</t>
  </si>
  <si>
    <t>ncaa.gov.ng</t>
  </si>
  <si>
    <t>banki2banki.ru</t>
  </si>
  <si>
    <t>dubrovnikcablecar.com</t>
  </si>
  <si>
    <t>apexcoins.ru</t>
  </si>
  <si>
    <t>yournavi.com</t>
  </si>
  <si>
    <t>apple.it</t>
  </si>
  <si>
    <t>potionfactory.com</t>
  </si>
  <si>
    <t>alliance-ltd.com</t>
  </si>
  <si>
    <t>todaysbee.com</t>
  </si>
  <si>
    <t>allconet.org</t>
  </si>
  <si>
    <t>exoticbodybeads.com</t>
  </si>
  <si>
    <t>solomaxlevelnewbie.fr</t>
  </si>
  <si>
    <t>revfad.com</t>
  </si>
  <si>
    <t>outerlog.com</t>
  </si>
  <si>
    <t>prsport.net</t>
  </si>
  <si>
    <t>newperceptionhost2.com.br</t>
  </si>
  <si>
    <t>straytravel.com</t>
  </si>
  <si>
    <t>savjee.be</t>
  </si>
  <si>
    <t>drzawaj.org</t>
  </si>
  <si>
    <t>hairynature.com</t>
  </si>
  <si>
    <t>bitsandkits.co.uk</t>
  </si>
  <si>
    <t>pansuto.me</t>
  </si>
  <si>
    <t>pqoujiofdjsio980.xyz</t>
  </si>
  <si>
    <t>taxiprime.ch</t>
  </si>
  <si>
    <t>revue-banque.fr</t>
  </si>
  <si>
    <t>netmediahosting.biz</t>
  </si>
  <si>
    <t>hello-world.com</t>
  </si>
  <si>
    <t>devhut.net</t>
  </si>
  <si>
    <t>efun.com</t>
  </si>
  <si>
    <t>jansainio.dk</t>
  </si>
  <si>
    <t>sahafahh.com</t>
  </si>
  <si>
    <t>handcash.io</t>
  </si>
  <si>
    <t>alhegazgroup.com</t>
  </si>
  <si>
    <t>123kugellager.de</t>
  </si>
  <si>
    <t>universitatcarlemany.com</t>
  </si>
  <si>
    <t>kandyanservers.com</t>
  </si>
  <si>
    <t>tancy-na-tnt.ru</t>
  </si>
  <si>
    <t>marqueelasvegas.com</t>
  </si>
  <si>
    <t>kazino-play.com</t>
  </si>
  <si>
    <t>ytec.nl</t>
  </si>
  <si>
    <t>truebestoffer.fun</t>
  </si>
  <si>
    <t>smokiesinformation.org</t>
  </si>
  <si>
    <t>a-copenhagen.co.kr</t>
  </si>
  <si>
    <t>dondondonki.com</t>
  </si>
  <si>
    <t>xn--80aa3agb.vip</t>
  </si>
  <si>
    <t>beuc.org</t>
  </si>
  <si>
    <t>brandporium.ga</t>
  </si>
  <si>
    <t>interviewrussia.ru</t>
  </si>
  <si>
    <t>saudigamerz.com</t>
  </si>
  <si>
    <t>playplayfun.com</t>
  </si>
  <si>
    <t>infoproj.com</t>
  </si>
  <si>
    <t>prime-strategy.co.jp</t>
  </si>
  <si>
    <t>finnsbeachclub.com</t>
  </si>
  <si>
    <t>socksoothers.com</t>
  </si>
  <si>
    <t>fishfly.me</t>
  </si>
  <si>
    <t>crmeds.com</t>
  </si>
  <si>
    <t>ingledirect.com</t>
  </si>
  <si>
    <t>ejianlong.com</t>
  </si>
  <si>
    <t>dotnewsletters.com</t>
  </si>
  <si>
    <t>xn--910bw4q81e.kr</t>
  </si>
  <si>
    <t>laudans.com</t>
  </si>
  <si>
    <t>ncdcta.org</t>
  </si>
  <si>
    <t>ems-1.net</t>
  </si>
  <si>
    <t>porteasy.cn</t>
  </si>
  <si>
    <t>prince2.wiki</t>
  </si>
  <si>
    <t>loveenergysavings.com</t>
  </si>
  <si>
    <t>codeonemagazine.com</t>
  </si>
  <si>
    <t>np-debiesbosch.nl</t>
  </si>
  <si>
    <t>winup.org</t>
  </si>
  <si>
    <t>dtpanel.com</t>
  </si>
  <si>
    <t>thedcpost.com</t>
  </si>
  <si>
    <t>futebolcearense.net</t>
  </si>
  <si>
    <t>arvinsango.com</t>
  </si>
  <si>
    <t>svenskarollspel.nu</t>
  </si>
  <si>
    <t>2f488993d1.com</t>
  </si>
  <si>
    <t>data1688.com</t>
  </si>
  <si>
    <t>thaidomainname.com</t>
  </si>
  <si>
    <t>witsproje.com</t>
  </si>
  <si>
    <t>sump.top</t>
  </si>
  <si>
    <t>nikonlenswear.com</t>
  </si>
  <si>
    <t>dikastiko.gr</t>
  </si>
  <si>
    <t>2seelife.com</t>
  </si>
  <si>
    <t>1top.club</t>
  </si>
  <si>
    <t>anwap.menu</t>
  </si>
  <si>
    <t>ntgt.de</t>
  </si>
  <si>
    <t>md-power.com</t>
  </si>
  <si>
    <t>huijigroup.net</t>
  </si>
  <si>
    <t>cossnet.de</t>
  </si>
  <si>
    <t>casinovendors.com</t>
  </si>
  <si>
    <t>tnslgb.com</t>
  </si>
  <si>
    <t>thirdday.com</t>
  </si>
  <si>
    <t>lastminutes.deals</t>
  </si>
  <si>
    <t>avodart.live</t>
  </si>
  <si>
    <t>restaurant-ranglisten.de</t>
  </si>
  <si>
    <t>uapoldmutual.com</t>
  </si>
  <si>
    <t>tut-film.com</t>
  </si>
  <si>
    <t>partylights.com</t>
  </si>
  <si>
    <t>clickfunnels.systems</t>
  </si>
  <si>
    <t>geis-group.net</t>
  </si>
  <si>
    <t>home-campus.com</t>
  </si>
  <si>
    <t>financialaidfinder.com</t>
  </si>
  <si>
    <t>bezfilm.ru</t>
  </si>
  <si>
    <t>beiying123.com</t>
  </si>
  <si>
    <t>nomasei.com</t>
  </si>
  <si>
    <t>sportsclubstats.com</t>
  </si>
  <si>
    <t>1romantic.com</t>
  </si>
  <si>
    <t>glu.nl</t>
  </si>
  <si>
    <t>geofirma.es</t>
  </si>
  <si>
    <t>theranch.com</t>
  </si>
  <si>
    <t>edtechnova.life</t>
  </si>
  <si>
    <t>18av.tv</t>
  </si>
  <si>
    <t>tornmarketlinks.com</t>
  </si>
  <si>
    <t>media4k.tech</t>
  </si>
  <si>
    <t>ciliget.com</t>
  </si>
  <si>
    <t>know-how.cc</t>
  </si>
  <si>
    <t>checy.co</t>
  </si>
  <si>
    <t>worldtribune.org</t>
  </si>
  <si>
    <t>critter.net</t>
  </si>
  <si>
    <t>gamefy.cn</t>
  </si>
  <si>
    <t>easterntribunal.com</t>
  </si>
  <si>
    <t>maxims-de-paris.com</t>
  </si>
  <si>
    <t>gambit43.ru</t>
  </si>
  <si>
    <t>istochnik-essentuki.ru</t>
  </si>
  <si>
    <t>xenox-systems.net</t>
  </si>
  <si>
    <t>theflucase.com</t>
  </si>
  <si>
    <t>lzyyswj.com</t>
  </si>
  <si>
    <t>purolatorinternational.com</t>
  </si>
  <si>
    <t>gfjdezx.icu</t>
  </si>
  <si>
    <t>flexitallic.com</t>
  </si>
  <si>
    <t>veterancentret.dk</t>
  </si>
  <si>
    <t>villageclubs.com</t>
  </si>
  <si>
    <t>theworldwars.net</t>
  </si>
  <si>
    <t>mars-explorer.net</t>
  </si>
  <si>
    <t>jrocknews.com</t>
  </si>
  <si>
    <t>sitedp.com</t>
  </si>
  <si>
    <t>123.st</t>
  </si>
  <si>
    <t>pixomo.tech</t>
  </si>
  <si>
    <t>kotlikoff.net</t>
  </si>
  <si>
    <t>ivermectablets.com</t>
  </si>
  <si>
    <t>laumeiersculpturepark.org</t>
  </si>
  <si>
    <t>ingoalmag.com</t>
  </si>
  <si>
    <t>payflex.com.tr</t>
  </si>
  <si>
    <t>rateking.ru</t>
  </si>
  <si>
    <t>acm.ac.uk</t>
  </si>
  <si>
    <t>sumahoinfo.net</t>
  </si>
  <si>
    <t>theworkprint.com</t>
  </si>
  <si>
    <t>my-store.ch</t>
  </si>
  <si>
    <t>grapevinebirmingham.com</t>
  </si>
  <si>
    <t>ob-ultrasound.net</t>
  </si>
  <si>
    <t>fairtradewinds.net</t>
  </si>
  <si>
    <t>rosiesplace.org</t>
  </si>
  <si>
    <t>antares6.trade</t>
  </si>
  <si>
    <t>everydaygourmet.tv</t>
  </si>
  <si>
    <t>slivcdn.com</t>
  </si>
  <si>
    <t>deltaarc.com</t>
  </si>
  <si>
    <t>countymaterials.com</t>
  </si>
  <si>
    <t>mynewvideos.com</t>
  </si>
  <si>
    <t>iland.pt</t>
  </si>
  <si>
    <t>jide.cool</t>
  </si>
  <si>
    <t>network.bg</t>
  </si>
  <si>
    <t>flexisoftwarebd.com</t>
  </si>
  <si>
    <t>gmodecorp.com</t>
  </si>
  <si>
    <t>gordonswinebar.com</t>
  </si>
  <si>
    <t>vivicare.de</t>
  </si>
  <si>
    <t>wordlenyt.io</t>
  </si>
  <si>
    <t>viagrahurricane.com</t>
  </si>
  <si>
    <t>aghc.art</t>
  </si>
  <si>
    <t>acutx.org</t>
  </si>
  <si>
    <t>ngthost.co.uk</t>
  </si>
  <si>
    <t>hachisu-net.com</t>
  </si>
  <si>
    <t>psychedelicalpha.com</t>
  </si>
  <si>
    <t>cybenetics.com</t>
  </si>
  <si>
    <t>exif.tools</t>
  </si>
  <si>
    <t>serverbr7.com</t>
  </si>
  <si>
    <t>efet.gr</t>
  </si>
  <si>
    <t>ferrosite.com</t>
  </si>
  <si>
    <t>austria-tourism.at</t>
  </si>
  <si>
    <t>investingmediasolutions.com</t>
  </si>
  <si>
    <t>1-xpromokod.ru</t>
  </si>
  <si>
    <t>chimpout.org</t>
  </si>
  <si>
    <t>apologetics315.com</t>
  </si>
  <si>
    <t>ppm.ru</t>
  </si>
  <si>
    <t>gesundheit-im-leben.com</t>
  </si>
  <si>
    <t>1xbet-vhod.ru</t>
  </si>
  <si>
    <t>sellmycomicbooks.com</t>
  </si>
  <si>
    <t>electromarket-im.ru</t>
  </si>
  <si>
    <t>watchmyblock.biz</t>
  </si>
  <si>
    <t>truereligion-jeans.com.co</t>
  </si>
  <si>
    <t>circleofmoms.id</t>
  </si>
  <si>
    <t>tokyomango.com</t>
  </si>
  <si>
    <t>harmonia.com</t>
  </si>
  <si>
    <t>fairmountbagel.com</t>
  </si>
  <si>
    <t>trez.ir</t>
  </si>
  <si>
    <t>djp.jp</t>
  </si>
  <si>
    <t>celebsofworld.com</t>
  </si>
  <si>
    <t>67k8f.com</t>
  </si>
  <si>
    <t>tech-mind.de</t>
  </si>
  <si>
    <t>test-ipv6.com.au</t>
  </si>
  <si>
    <t>qhull.org</t>
  </si>
  <si>
    <t>biteneverthelessnan.com</t>
  </si>
  <si>
    <t>betfirm.com</t>
  </si>
  <si>
    <t>dosug-58.info</t>
  </si>
  <si>
    <t>webhosternameserver.de</t>
  </si>
  <si>
    <t>mktplacegateway.com</t>
  </si>
  <si>
    <t>kde.com</t>
  </si>
  <si>
    <t>bintangsuite.com</t>
  </si>
  <si>
    <t>twsegcloud.com</t>
  </si>
  <si>
    <t>healthpovertyaction.org</t>
  </si>
  <si>
    <t>perrin.com</t>
  </si>
  <si>
    <t>celebian.com</t>
  </si>
  <si>
    <t>coachfactory.cc</t>
  </si>
  <si>
    <t>spidergolf.fr</t>
  </si>
  <si>
    <t>rvsmaster.ru</t>
  </si>
  <si>
    <t>buymore.com.pk</t>
  </si>
  <si>
    <t>opel.ru</t>
  </si>
  <si>
    <t>rhllaw.com</t>
  </si>
  <si>
    <t>woxikon.se</t>
  </si>
  <si>
    <t>act-one.net</t>
  </si>
  <si>
    <t>asivaespana.com</t>
  </si>
  <si>
    <t>liaoseals.com</t>
  </si>
  <si>
    <t>parent24.com</t>
  </si>
  <si>
    <t>revisionmilitary.com</t>
  </si>
  <si>
    <t>beassilentasaf.xyz</t>
  </si>
  <si>
    <t>mindjazz-pictures.de</t>
  </si>
  <si>
    <t>diyaagupta.com</t>
  </si>
  <si>
    <t>bestonlinestuffs.com</t>
  </si>
  <si>
    <t>lisinoprilzestril.monster</t>
  </si>
  <si>
    <t>logopalquelee.cl</t>
  </si>
  <si>
    <t>bankpozitif.com.tr</t>
  </si>
  <si>
    <t>shamirit.com</t>
  </si>
  <si>
    <t>nichesite.org</t>
  </si>
  <si>
    <t>acrosstheyellowtape.com</t>
  </si>
  <si>
    <t>airporttransfer.com</t>
  </si>
  <si>
    <t>rust.careers</t>
  </si>
  <si>
    <t>botsuperar.com</t>
  </si>
  <si>
    <t>idtelnetwork.com</t>
  </si>
  <si>
    <t>posadfm.ru</t>
  </si>
  <si>
    <t>schoeller-textiles.com</t>
  </si>
  <si>
    <t>applepie4.com</t>
  </si>
  <si>
    <t>botanictonics.com</t>
  </si>
  <si>
    <t>gmkim.vn.ua</t>
  </si>
  <si>
    <t>school12.ru</t>
  </si>
  <si>
    <t>buyviagra.tel</t>
  </si>
  <si>
    <t>betmaster6.com</t>
  </si>
  <si>
    <t>bdfyy999.com</t>
  </si>
  <si>
    <t>sisely.es</t>
  </si>
  <si>
    <t>moscow-project.ru</t>
  </si>
  <si>
    <t>ysca.kr</t>
  </si>
  <si>
    <t>kbpravda.ru</t>
  </si>
  <si>
    <t>formula1game.com</t>
  </si>
  <si>
    <t>reliablehosting4web.com</t>
  </si>
  <si>
    <t>answernetnetwork.com</t>
  </si>
  <si>
    <t>freshgaypics.top</t>
  </si>
  <si>
    <t>mgallery.com</t>
  </si>
  <si>
    <t>pbfy.com</t>
  </si>
  <si>
    <t>forumosa.com</t>
  </si>
  <si>
    <t>78size.com</t>
  </si>
  <si>
    <t>scottmax.com</t>
  </si>
  <si>
    <t>hanami.run</t>
  </si>
  <si>
    <t>stimek.ru</t>
  </si>
  <si>
    <t>mostbet-qe26.top</t>
  </si>
  <si>
    <t>thepi.io</t>
  </si>
  <si>
    <t>birdinformer.com</t>
  </si>
  <si>
    <t>customerchoice.net</t>
  </si>
  <si>
    <t>dns-frenzy-tec.de</t>
  </si>
  <si>
    <t>bgdnes.bg</t>
  </si>
  <si>
    <t>devon-devon.com</t>
  </si>
  <si>
    <t>david-garrett.com</t>
  </si>
  <si>
    <t>micro-biology.ru</t>
  </si>
  <si>
    <t>dinamika.aero</t>
  </si>
  <si>
    <t>avatarembroidery.co</t>
  </si>
  <si>
    <t>ferryclean.com</t>
  </si>
  <si>
    <t>moca.co.nz</t>
  </si>
  <si>
    <t>crabtree-evelyn.co.uk</t>
  </si>
  <si>
    <t>tonetopics.com</t>
  </si>
  <si>
    <t>keenan.com</t>
  </si>
  <si>
    <t>fisblueprint.com</t>
  </si>
  <si>
    <t>pwnieexpress.com</t>
  </si>
  <si>
    <t>antoniocasella.eu</t>
  </si>
  <si>
    <t>decorhubng.com</t>
  </si>
  <si>
    <t>onefluor.com</t>
  </si>
  <si>
    <t>mizuhobank.com</t>
  </si>
  <si>
    <t>intervu.net</t>
  </si>
  <si>
    <t>assurantfloodport.com</t>
  </si>
  <si>
    <t>777caz-joy.com</t>
  </si>
  <si>
    <t>customteesexperts.com</t>
  </si>
  <si>
    <t>stkn-games.net</t>
  </si>
  <si>
    <t>y-zdorov.ru</t>
  </si>
  <si>
    <t>gamesoftrones.ru</t>
  </si>
  <si>
    <t>sdcore.ru</t>
  </si>
  <si>
    <t>celebratekids.com</t>
  </si>
  <si>
    <t>beleparh.ru</t>
  </si>
  <si>
    <t>mam-molog.ru</t>
  </si>
  <si>
    <t>mendo.nl</t>
  </si>
  <si>
    <t>morethantwo.com</t>
  </si>
  <si>
    <t>ttsave.app</t>
  </si>
  <si>
    <t>freeporn.style</t>
  </si>
  <si>
    <t>opsempresas3.com.br</t>
  </si>
  <si>
    <t>digiroma.net</t>
  </si>
  <si>
    <t>auto-skol.ru</t>
  </si>
  <si>
    <t>mexicanxlpharmacy.com</t>
  </si>
  <si>
    <t>ubras.cn</t>
  </si>
  <si>
    <t>originalclassic.com.my</t>
  </si>
  <si>
    <t>rugbyxplorer.com.au</t>
  </si>
  <si>
    <t>bitbook.net</t>
  </si>
  <si>
    <t>drdns.cl</t>
  </si>
  <si>
    <t>catholicknights.com</t>
  </si>
  <si>
    <t>sajlny.com</t>
  </si>
  <si>
    <t>gdngrs.com</t>
  </si>
  <si>
    <t>rocareindia.com</t>
  </si>
  <si>
    <t>oikmvpo.xyz</t>
  </si>
  <si>
    <t>labqms.com</t>
  </si>
  <si>
    <t>liasophia.com</t>
  </si>
  <si>
    <t>techrev.us</t>
  </si>
  <si>
    <t>gomovies.sc</t>
  </si>
  <si>
    <t>pengpeng.com</t>
  </si>
  <si>
    <t>eznpc.com</t>
  </si>
  <si>
    <t>ruparpiemonte.it</t>
  </si>
  <si>
    <t>writersservices.com</t>
  </si>
  <si>
    <t>goodyear.co.jp</t>
  </si>
  <si>
    <t>kitementa.biz</t>
  </si>
  <si>
    <t>medienwoche.ch</t>
  </si>
  <si>
    <t>bgf.center</t>
  </si>
  <si>
    <t>marketingstation.net</t>
  </si>
  <si>
    <t>altium-u.ru</t>
  </si>
  <si>
    <t>parsedown.org</t>
  </si>
  <si>
    <t>infoxly.in</t>
  </si>
  <si>
    <t>hawthornehotel.com</t>
  </si>
  <si>
    <t>coursetalk.com</t>
  </si>
  <si>
    <t>oraqsmart.com</t>
  </si>
  <si>
    <t>sandiegoimaging.net</t>
  </si>
  <si>
    <t>penncredit.com</t>
  </si>
  <si>
    <t>mciso.org</t>
  </si>
  <si>
    <t>awnetenterprises.com</t>
  </si>
  <si>
    <t>certifiedbookkeepers.com</t>
  </si>
  <si>
    <t>overnightessay.com</t>
  </si>
  <si>
    <t>hadex.cz</t>
  </si>
  <si>
    <t>nbhs.net</t>
  </si>
  <si>
    <t>raybansglasses.com.co</t>
  </si>
  <si>
    <t>pet-again.com</t>
  </si>
  <si>
    <t>sice.com</t>
  </si>
  <si>
    <t>klingel.com</t>
  </si>
  <si>
    <t>huntcontrol.com</t>
  </si>
  <si>
    <t>psuad.ac.ae</t>
  </si>
  <si>
    <t>grunyagurme.ru</t>
  </si>
  <si>
    <t>schooll.ru</t>
  </si>
  <si>
    <t>dns2go.nl</t>
  </si>
  <si>
    <t>tenmast.com</t>
  </si>
  <si>
    <t>portpos.com</t>
  </si>
  <si>
    <t>earthspicestudio.com</t>
  </si>
  <si>
    <t>the-free-directory.co.uk</t>
  </si>
  <si>
    <t>islamhelpline.net</t>
  </si>
  <si>
    <t>de-gree.ru</t>
  </si>
  <si>
    <t>o2vape.com</t>
  </si>
  <si>
    <t>gamesci.com.cn</t>
  </si>
  <si>
    <t>tailoringclasses.in</t>
  </si>
  <si>
    <t>fullleafteacompany.com</t>
  </si>
  <si>
    <t>u-dns.ru</t>
  </si>
  <si>
    <t>beyondhearing.org</t>
  </si>
  <si>
    <t>parkdental.com</t>
  </si>
  <si>
    <t>materiel-informatique.fr</t>
  </si>
  <si>
    <t>roomies.sg</t>
  </si>
  <si>
    <t>evergreenmtb.org</t>
  </si>
  <si>
    <t>tomlanghorne.com</t>
  </si>
  <si>
    <t>pleskdns.ie</t>
  </si>
  <si>
    <t>propelbon.com</t>
  </si>
  <si>
    <t>auditum.lt</t>
  </si>
  <si>
    <t>computerventures.com</t>
  </si>
  <si>
    <t>viagramemphis.com</t>
  </si>
  <si>
    <t>buurtzorgnederland.com</t>
  </si>
  <si>
    <t>ubergallery.net</t>
  </si>
  <si>
    <t>8.ly</t>
  </si>
  <si>
    <t>stnr.com</t>
  </si>
  <si>
    <t>hardballshoppen.dk</t>
  </si>
  <si>
    <t>vill.higashishirakawa.gifu.jp</t>
  </si>
  <si>
    <t>vroom.systems</t>
  </si>
  <si>
    <t>cxlixing.com</t>
  </si>
  <si>
    <t>dt07.net</t>
  </si>
  <si>
    <t>citi.io</t>
  </si>
  <si>
    <t>posterstore.co.uk</t>
  </si>
  <si>
    <t>gretasdream.com</t>
  </si>
  <si>
    <t>haltonbusiness.com</t>
  </si>
  <si>
    <t>mmfcu.org</t>
  </si>
  <si>
    <t>mewni.com</t>
  </si>
  <si>
    <t>redtube.tel</t>
  </si>
  <si>
    <t>vtrvl.ru</t>
  </si>
  <si>
    <t>timdeschryver.dev</t>
  </si>
  <si>
    <t>21stcenturylasercenter.com</t>
  </si>
  <si>
    <t>zarya-lugansk.com</t>
  </si>
  <si>
    <t>hrmm.org</t>
  </si>
  <si>
    <t>ivermectinktab.online</t>
  </si>
  <si>
    <t>r.cx</t>
  </si>
  <si>
    <t>cosmetictown.com</t>
  </si>
  <si>
    <t>canadagooseoutlet.cc</t>
  </si>
  <si>
    <t>sh-shengjin.com</t>
  </si>
  <si>
    <t>gmtm.com</t>
  </si>
  <si>
    <t>pojokpos.com</t>
  </si>
  <si>
    <t>bbhdwyf.com</t>
  </si>
  <si>
    <t>huvepharma.com</t>
  </si>
  <si>
    <t>grandistazioni.it</t>
  </si>
  <si>
    <t>beepublishing.nl</t>
  </si>
  <si>
    <t>hentai-flash.com</t>
  </si>
  <si>
    <t>virtualization.info</t>
  </si>
  <si>
    <t>txp2.in</t>
  </si>
  <si>
    <t>azzu.com.au</t>
  </si>
  <si>
    <t>papaa.org</t>
  </si>
  <si>
    <t>nodei.co</t>
  </si>
  <si>
    <t>kerrycoco.ie</t>
  </si>
  <si>
    <t>sinemet4world.top</t>
  </si>
  <si>
    <t>pornoakt.club</t>
  </si>
  <si>
    <t>tim-com.ru</t>
  </si>
  <si>
    <t>orthoii-forms.com</t>
  </si>
  <si>
    <t>iissnan.com</t>
  </si>
  <si>
    <t>messengersofgaia.net</t>
  </si>
  <si>
    <t>observatorio.info</t>
  </si>
  <si>
    <t>marks4sure.com</t>
  </si>
  <si>
    <t>dapalan.com</t>
  </si>
  <si>
    <t>ear-phone-review.com</t>
  </si>
  <si>
    <t>1techworld.ml</t>
  </si>
  <si>
    <t>1010job.com</t>
  </si>
  <si>
    <t>irishfest.com</t>
  </si>
  <si>
    <t>hallboothsmith.com</t>
  </si>
  <si>
    <t>99bottlesofbeads.com</t>
  </si>
  <si>
    <t>it2media.de</t>
  </si>
  <si>
    <t>myinfo.com.gh</t>
  </si>
  <si>
    <t>peybaam.com</t>
  </si>
  <si>
    <t>bullseyeshop.com</t>
  </si>
  <si>
    <t>alliedgaming.gg</t>
  </si>
  <si>
    <t>kinkdsupport.com</t>
  </si>
  <si>
    <t>doctorscare.com</t>
  </si>
  <si>
    <t>onebu1gs.ga</t>
  </si>
  <si>
    <t>hyip-info.club</t>
  </si>
  <si>
    <t>bigspring.com</t>
  </si>
  <si>
    <t>webcam-hot-girls.com</t>
  </si>
  <si>
    <t>axisdata.net</t>
  </si>
  <si>
    <t>eaibanglai.com</t>
  </si>
  <si>
    <t>ndenthusia.biz</t>
  </si>
  <si>
    <t>dollartreecanada.com</t>
  </si>
  <si>
    <t>betmaster4.com</t>
  </si>
  <si>
    <t>101vip.cn</t>
  </si>
  <si>
    <t>topmgp.com</t>
  </si>
  <si>
    <t>figmaresource.com</t>
  </si>
  <si>
    <t>jameaepouya.ir</t>
  </si>
  <si>
    <t>blogplay.ga</t>
  </si>
  <si>
    <t>betwinner3.ru</t>
  </si>
  <si>
    <t>21hulian.com</t>
  </si>
  <si>
    <t>hdxhj.cn</t>
  </si>
  <si>
    <t>tsars3.com</t>
  </si>
  <si>
    <t>ntwls.net</t>
  </si>
  <si>
    <t>hjrkj.com</t>
  </si>
  <si>
    <t>yueqijiaocheng.com</t>
  </si>
  <si>
    <t>indiesunlimited.com</t>
  </si>
  <si>
    <t>charlestonwv.gov</t>
  </si>
  <si>
    <t>arc.com.au</t>
  </si>
  <si>
    <t>services-emobility.com</t>
  </si>
  <si>
    <t>justformoviefreaks.in</t>
  </si>
  <si>
    <t>poker-fire.de</t>
  </si>
  <si>
    <t>allhorseutah.com</t>
  </si>
  <si>
    <t>stadt-meissen.de</t>
  </si>
  <si>
    <t>caravanvn.com</t>
  </si>
  <si>
    <t>aegkrjwelwgrwgw21.cf</t>
  </si>
  <si>
    <t>wallpaperuse.com</t>
  </si>
  <si>
    <t>compagnie.com</t>
  </si>
  <si>
    <t>jenkatgames.com</t>
  </si>
  <si>
    <t>aquaoptima.hu</t>
  </si>
  <si>
    <t>mas-cash.space</t>
  </si>
  <si>
    <t>todosnaweb.com</t>
  </si>
  <si>
    <t>relaxingfirepits.com</t>
  </si>
  <si>
    <t>jointhealthmagazine.com</t>
  </si>
  <si>
    <t>azsoccerassociation.org</t>
  </si>
  <si>
    <t>freerecordshop.nl</t>
  </si>
  <si>
    <t>armyradio.com</t>
  </si>
  <si>
    <t>shxgame.com</t>
  </si>
  <si>
    <t>utrava.com</t>
  </si>
  <si>
    <t>sport-und-abenteuer.de</t>
  </si>
  <si>
    <t>unlimiteddatahosting.com</t>
  </si>
  <si>
    <t>bladehost.ro</t>
  </si>
  <si>
    <t>nfl-online-streams.club</t>
  </si>
  <si>
    <t>russianboston.com</t>
  </si>
  <si>
    <t>homeforartists.com</t>
  </si>
  <si>
    <t>7pw.net</t>
  </si>
  <si>
    <t>klibanskydesigns.com</t>
  </si>
  <si>
    <t>mediterraneohoy.com</t>
  </si>
  <si>
    <t>generaldata.online</t>
  </si>
  <si>
    <t>cyntec.com</t>
  </si>
  <si>
    <t>crmsuite.net</t>
  </si>
  <si>
    <t>nrmlaonline.org</t>
  </si>
  <si>
    <t>muradskincare.ca</t>
  </si>
  <si>
    <t>helix-24.ru</t>
  </si>
  <si>
    <t>waiterrant.net</t>
  </si>
  <si>
    <t>powersearcher.de</t>
  </si>
  <si>
    <t>dcp.capital</t>
  </si>
  <si>
    <t>cormeny.com</t>
  </si>
  <si>
    <t>vavadaja3.com</t>
  </si>
  <si>
    <t>senestudio.com</t>
  </si>
  <si>
    <t>dziv.hr</t>
  </si>
  <si>
    <t>supercable.com</t>
  </si>
  <si>
    <t>kiziltan.ru</t>
  </si>
  <si>
    <t>autoglasscrm.com</t>
  </si>
  <si>
    <t>indexmain.ru</t>
  </si>
  <si>
    <t>boevx.com</t>
  </si>
  <si>
    <t>silver-raccoon.ru</t>
  </si>
  <si>
    <t>beginholdings.com</t>
  </si>
  <si>
    <t>21van.com</t>
  </si>
  <si>
    <t>viaqra.quest</t>
  </si>
  <si>
    <t>tc.com.br</t>
  </si>
  <si>
    <t>fe-rus.ru</t>
  </si>
  <si>
    <t>abemo.org</t>
  </si>
  <si>
    <t>bewusst-vegan-froh.de</t>
  </si>
  <si>
    <t>intelearn.eu</t>
  </si>
  <si>
    <t>justnike.ru</t>
  </si>
  <si>
    <t>nammakalvi.com</t>
  </si>
  <si>
    <t>393957.cc</t>
  </si>
  <si>
    <t>hostelgp.ru</t>
  </si>
  <si>
    <t>eseason.fr</t>
  </si>
  <si>
    <t>petroleumengineers.ru</t>
  </si>
  <si>
    <t>vaidyaa.com</t>
  </si>
  <si>
    <t>gkosev.ru</t>
  </si>
  <si>
    <t>hdt.es</t>
  </si>
  <si>
    <t>zonaplus.tv</t>
  </si>
  <si>
    <t>protectdvd.com</t>
  </si>
  <si>
    <t>cpaex.ru</t>
  </si>
  <si>
    <t>durchdiestadt-agentur.de</t>
  </si>
  <si>
    <t>skolemusikk.no</t>
  </si>
  <si>
    <t>gymnationclub.com</t>
  </si>
  <si>
    <t>movila.fi</t>
  </si>
  <si>
    <t>intricate.app</t>
  </si>
  <si>
    <t>vip-game.ru</t>
  </si>
  <si>
    <t>hcso.org</t>
  </si>
  <si>
    <t>peggynoonan.com</t>
  </si>
  <si>
    <t>monaghanmed.com</t>
  </si>
  <si>
    <t>exploringbits.com</t>
  </si>
  <si>
    <t>thailandphotoclub.com</t>
  </si>
  <si>
    <t>canadaswalkoffame.com</t>
  </si>
  <si>
    <t>buycbb.com</t>
  </si>
  <si>
    <t>azivmedics.com</t>
  </si>
  <si>
    <t>rf-pas.xyz</t>
  </si>
  <si>
    <t>roumall.ml</t>
  </si>
  <si>
    <t>spectracide.com</t>
  </si>
  <si>
    <t>celebrex.com</t>
  </si>
  <si>
    <t>trafficzipper.com</t>
  </si>
  <si>
    <t>pilotmix.com</t>
  </si>
  <si>
    <t>cheapgenericeddrug.com</t>
  </si>
  <si>
    <t>lordserials.run</t>
  </si>
  <si>
    <t>pornografiya.top</t>
  </si>
  <si>
    <t>antiquesoft.com</t>
  </si>
  <si>
    <t>chloroquinervn.com</t>
  </si>
  <si>
    <t>avrae.io</t>
  </si>
  <si>
    <t>1-800-steamer.cc</t>
  </si>
  <si>
    <t>zabernim.com</t>
  </si>
  <si>
    <t>covidacademy.it</t>
  </si>
  <si>
    <t>yaageer.com</t>
  </si>
  <si>
    <t>garden-zoo.ru</t>
  </si>
  <si>
    <t>veresaevo.ru</t>
  </si>
  <si>
    <t>x-plosion.jp</t>
  </si>
  <si>
    <t>gishasport.com</t>
  </si>
  <si>
    <t>tenkinoko.com</t>
  </si>
  <si>
    <t>crimestat.ru</t>
  </si>
  <si>
    <t>tanveernaseer.com</t>
  </si>
  <si>
    <t>shoprhode.com</t>
  </si>
  <si>
    <t>jipata.co</t>
  </si>
  <si>
    <t>scapestudio.com</t>
  </si>
  <si>
    <t>medicinecialis.com</t>
  </si>
  <si>
    <t>mixiptv.fr</t>
  </si>
  <si>
    <t>rayoscms.net</t>
  </si>
  <si>
    <t>sinfulandroid.com</t>
  </si>
  <si>
    <t>mysitenew6.com</t>
  </si>
  <si>
    <t>bkik.hu</t>
  </si>
  <si>
    <t>hda.org</t>
  </si>
  <si>
    <t>zaytcevpartners.ru</t>
  </si>
  <si>
    <t>villagerockshop.com</t>
  </si>
  <si>
    <t>estatekonference.dk</t>
  </si>
  <si>
    <t>marlinwebhost.com</t>
  </si>
  <si>
    <t>aaaphx.org</t>
  </si>
  <si>
    <t>metropolcamiavizeleri.com</t>
  </si>
  <si>
    <t>liqueurweb.com</t>
  </si>
  <si>
    <t>naszosie.pl</t>
  </si>
  <si>
    <t>siberkalem.com</t>
  </si>
  <si>
    <t>playmillion2.com</t>
  </si>
  <si>
    <t>bonitatab.co.kr</t>
  </si>
  <si>
    <t>normalityzero.com</t>
  </si>
  <si>
    <t>lawsons.com.au</t>
  </si>
  <si>
    <t>ntvshop.jp</t>
  </si>
  <si>
    <t>lkkdesign.com</t>
  </si>
  <si>
    <t>ismailturkay.com</t>
  </si>
  <si>
    <t>closdecaveau.com</t>
  </si>
  <si>
    <t>gunwatcher.com</t>
  </si>
  <si>
    <t>esserbellaprofumerie.it</t>
  </si>
  <si>
    <t>shoyeido.co.jp</t>
  </si>
  <si>
    <t>ard-media.de</t>
  </si>
  <si>
    <t>olgamevn.com</t>
  </si>
  <si>
    <t>avsarhry.in</t>
  </si>
  <si>
    <t>todotxt.com</t>
  </si>
  <si>
    <t>discoveryeye.org</t>
  </si>
  <si>
    <t>rusklimat-novosibirsk.ru</t>
  </si>
  <si>
    <t>teknolojim.com</t>
  </si>
  <si>
    <t>stiri21.ro</t>
  </si>
  <si>
    <t>reachforthesky.network</t>
  </si>
  <si>
    <t>crypto-webminer.com</t>
  </si>
  <si>
    <t>alta-karter.ru</t>
  </si>
  <si>
    <t>yaoq.net</t>
  </si>
  <si>
    <t>active-ac.com</t>
  </si>
  <si>
    <t>airinuit.com</t>
  </si>
  <si>
    <t>organstoppizza.com</t>
  </si>
  <si>
    <t>accountvue.com</t>
  </si>
  <si>
    <t>tipsofficial.info</t>
  </si>
  <si>
    <t>favrskovdesign.dk</t>
  </si>
  <si>
    <t>dentalstores.com</t>
  </si>
  <si>
    <t>customermagnetism.com</t>
  </si>
  <si>
    <t>pornlvl.com</t>
  </si>
  <si>
    <t>mon-portail-patient.net</t>
  </si>
  <si>
    <t>fanteko.ru</t>
  </si>
  <si>
    <t>huinfinito.com.br</t>
  </si>
  <si>
    <t>stoppainrem.com</t>
  </si>
  <si>
    <t>ns-gw.de</t>
  </si>
  <si>
    <t>24htech.asia</t>
  </si>
  <si>
    <t>workcolleges.org</t>
  </si>
  <si>
    <t>mxeia.com</t>
  </si>
  <si>
    <t>yamahamusicstore.in</t>
  </si>
  <si>
    <t>yourrightchoice.info</t>
  </si>
  <si>
    <t>yokostream.xyz</t>
  </si>
  <si>
    <t>habitat-design.com</t>
  </si>
  <si>
    <t>katsuyarestaurant.com</t>
  </si>
  <si>
    <t>starworldrocks.com</t>
  </si>
  <si>
    <t>eleventeenth.com</t>
  </si>
  <si>
    <t>excavationcontractor.com.au</t>
  </si>
  <si>
    <t>correct.nl</t>
  </si>
  <si>
    <t>ctechcorp.co.jp</t>
  </si>
  <si>
    <t>gal-h.ru</t>
  </si>
  <si>
    <t>harleymedical.co.uk</t>
  </si>
  <si>
    <t>totara.com</t>
  </si>
  <si>
    <t>hotelsorrento.com</t>
  </si>
  <si>
    <t>preferredparts.com</t>
  </si>
  <si>
    <t>icare.net</t>
  </si>
  <si>
    <t>edhardyuk.me.uk</t>
  </si>
  <si>
    <t>raby.cz</t>
  </si>
  <si>
    <t>or-not.com</t>
  </si>
  <si>
    <t>cumacademy.com</t>
  </si>
  <si>
    <t>nlc.ru</t>
  </si>
  <si>
    <t>diplomsrussianu.com</t>
  </si>
  <si>
    <t>acvo.org</t>
  </si>
  <si>
    <t>soniclean.com.au</t>
  </si>
  <si>
    <t>throttleaddiction.com</t>
  </si>
  <si>
    <t>baba-deda.ru</t>
  </si>
  <si>
    <t>wpism.com</t>
  </si>
  <si>
    <t>passit.io</t>
  </si>
  <si>
    <t>jimmyadamsmedia.com</t>
  </si>
  <si>
    <t>dentalgregoriojimenez.com</t>
  </si>
  <si>
    <t>ticketoffices.com</t>
  </si>
  <si>
    <t>au-magasin.fr</t>
  </si>
  <si>
    <t>textbroker.ru</t>
  </si>
  <si>
    <t>travelerscompanyusa.com</t>
  </si>
  <si>
    <t>todopro.com</t>
  </si>
  <si>
    <t>christianaid.org</t>
  </si>
  <si>
    <t>missiontrailswineandspirits.com</t>
  </si>
  <si>
    <t>mountvernonschools.org</t>
  </si>
  <si>
    <t>farer.com</t>
  </si>
  <si>
    <t>omnifreightservices.com</t>
  </si>
  <si>
    <t>digifloor.com</t>
  </si>
  <si>
    <t>pacdig.live</t>
  </si>
  <si>
    <t>azithromycin.online</t>
  </si>
  <si>
    <t>campbellriver.ca</t>
  </si>
  <si>
    <t>broadcomupdates.tk</t>
  </si>
  <si>
    <t>dazedayz.com</t>
  </si>
  <si>
    <t>topreplicaluxury.ru</t>
  </si>
  <si>
    <t>fondsemya.ru</t>
  </si>
  <si>
    <t>eventbrite.fi</t>
  </si>
  <si>
    <t>getfullyfunded.com</t>
  </si>
  <si>
    <t>baitaihui.com</t>
  </si>
  <si>
    <t>nak-mail.de</t>
  </si>
  <si>
    <t>salonarcada.ru</t>
  </si>
  <si>
    <t>spirecms.com</t>
  </si>
  <si>
    <t>jurablogs.com</t>
  </si>
  <si>
    <t>polgroup.com</t>
  </si>
  <si>
    <t>worldaccessnet.com</t>
  </si>
  <si>
    <t>tradesmith-cdn.com</t>
  </si>
  <si>
    <t>elrow.com</t>
  </si>
  <si>
    <t>able.bio</t>
  </si>
  <si>
    <t>ohioputinbay.net</t>
  </si>
  <si>
    <t>pic-microcontroller.com</t>
  </si>
  <si>
    <t>piesandpints.net</t>
  </si>
  <si>
    <t>jossip.com</t>
  </si>
  <si>
    <t>197722b.com</t>
  </si>
  <si>
    <t>planvsem.ru</t>
  </si>
  <si>
    <t>climbfinder.com</t>
  </si>
  <si>
    <t>dmcoupon.com</t>
  </si>
  <si>
    <t>electronboxhosting.com</t>
  </si>
  <si>
    <t>ckdigital.net</t>
  </si>
  <si>
    <t>bylibrary.cn</t>
  </si>
  <si>
    <t>givehim15.com</t>
  </si>
  <si>
    <t>seikatsu-guide.com</t>
  </si>
  <si>
    <t>talkmoreafrica.com</t>
  </si>
  <si>
    <t>freebierush.com</t>
  </si>
  <si>
    <t>abogados.com.ar</t>
  </si>
  <si>
    <t>sigsauergunsofficial.com</t>
  </si>
  <si>
    <t>mytokri.com</t>
  </si>
  <si>
    <t>aawe.net</t>
  </si>
  <si>
    <t>urkoolwear.com</t>
  </si>
  <si>
    <t>vlaamsekunstcollectie.be</t>
  </si>
  <si>
    <t>ottoowl.com</t>
  </si>
  <si>
    <t>brokenstone.ru</t>
  </si>
  <si>
    <t>isp.org.pl</t>
  </si>
  <si>
    <t>cvhp.org</t>
  </si>
  <si>
    <t>heartland.co.nz</t>
  </si>
  <si>
    <t>erbology.co</t>
  </si>
  <si>
    <t>clamoutdoors.com</t>
  </si>
  <si>
    <t>telecenter.ru</t>
  </si>
  <si>
    <t>grin.edu</t>
  </si>
  <si>
    <t>vgtim.es</t>
  </si>
  <si>
    <t>laonet.net</t>
  </si>
  <si>
    <t>iproxy.shop</t>
  </si>
  <si>
    <t>speedextools.com</t>
  </si>
  <si>
    <t>c-s-k.ru</t>
  </si>
  <si>
    <t>accounting-degree.org</t>
  </si>
  <si>
    <t>ebisato.co.jp</t>
  </si>
  <si>
    <t>cnlab.ch</t>
  </si>
  <si>
    <t>hzsteel.com</t>
  </si>
  <si>
    <t>digikey.kr</t>
  </si>
  <si>
    <t>influst.com</t>
  </si>
  <si>
    <t>filmix.cc</t>
  </si>
  <si>
    <t>themadeinamericamovement.com</t>
  </si>
  <si>
    <t>thestudentsurvey.com</t>
  </si>
  <si>
    <t>wuka.co.uk</t>
  </si>
  <si>
    <t>ebs-cloud.vu</t>
  </si>
  <si>
    <t>siek.ru</t>
  </si>
  <si>
    <t>ain-tourisme.com</t>
  </si>
  <si>
    <t>greengatecaravanpark.co.uk</t>
  </si>
  <si>
    <t>bulkrepost.com</t>
  </si>
  <si>
    <t>sho-comi.com</t>
  </si>
  <si>
    <t>iot23412.com</t>
  </si>
  <si>
    <t>wordsru.com</t>
  </si>
  <si>
    <t>jassta.ru</t>
  </si>
  <si>
    <t>polen-kur-reisen.de</t>
  </si>
  <si>
    <t>rakuraku-shimz.jp</t>
  </si>
  <si>
    <t>yesmilwaukee.org</t>
  </si>
  <si>
    <t>app511.me</t>
  </si>
  <si>
    <t>freesextube.tv</t>
  </si>
  <si>
    <t>ibisdirect.com</t>
  </si>
  <si>
    <t>fibunet.de</t>
  </si>
  <si>
    <t>vaco.org</t>
  </si>
  <si>
    <t>terraria-servers.com</t>
  </si>
  <si>
    <t>kirinomori.co.jp</t>
  </si>
  <si>
    <t>vulkanplatinum-casinos.com</t>
  </si>
  <si>
    <t>rnv.gov.ve</t>
  </si>
  <si>
    <t>warriornotesschool.com</t>
  </si>
  <si>
    <t>server4all.eu</t>
  </si>
  <si>
    <t>cbesolutions.com</t>
  </si>
  <si>
    <t>jotfom.com</t>
  </si>
  <si>
    <t>rakuten.today</t>
  </si>
  <si>
    <t>villagemagazine.ie</t>
  </si>
  <si>
    <t>truck998.com</t>
  </si>
  <si>
    <t>klad.life</t>
  </si>
  <si>
    <t>derasooq.com</t>
  </si>
  <si>
    <t>repelisplus.id</t>
  </si>
  <si>
    <t>mamacommunity.de</t>
  </si>
  <si>
    <t>postoplan.app</t>
  </si>
  <si>
    <t>centurybatteries.com.au</t>
  </si>
  <si>
    <t>terbeke.be</t>
  </si>
  <si>
    <t>chadronradio.com</t>
  </si>
  <si>
    <t>arayeshigenaveh.ir</t>
  </si>
  <si>
    <t>ptmgroups.com</t>
  </si>
  <si>
    <t>thecenteroregon.com</t>
  </si>
  <si>
    <t>newsfml.com</t>
  </si>
  <si>
    <t>sat-gps-locate.com</t>
  </si>
  <si>
    <t>crolba.net</t>
  </si>
  <si>
    <t>vulkan-official.su</t>
  </si>
  <si>
    <t>sportstribal.tv</t>
  </si>
  <si>
    <t>stroika-arenda.ru</t>
  </si>
  <si>
    <t>realqwh.cn</t>
  </si>
  <si>
    <t>u2b.ru</t>
  </si>
  <si>
    <t>stedentrips.nl</t>
  </si>
  <si>
    <t>ilbet.info</t>
  </si>
  <si>
    <t>e2fc6f14d8.com</t>
  </si>
  <si>
    <t>forecastlefest.com</t>
  </si>
  <si>
    <t>olympiabenefits.com</t>
  </si>
  <si>
    <t>easy2coach.net</t>
  </si>
  <si>
    <t>cima-club.club</t>
  </si>
  <si>
    <t>fjsunwise.com</t>
  </si>
  <si>
    <t>yoxi.app</t>
  </si>
  <si>
    <t>nepotno.ru</t>
  </si>
  <si>
    <t>neonix.ru</t>
  </si>
  <si>
    <t>pvtheater.com</t>
  </si>
  <si>
    <t>wuylccano24.com</t>
  </si>
  <si>
    <t>miot.ua</t>
  </si>
  <si>
    <t>jackpot-casino.xyz</t>
  </si>
  <si>
    <t>tessafowler.com</t>
  </si>
  <si>
    <t>eautolease.com</t>
  </si>
  <si>
    <t>touxinmaoapp.cc</t>
  </si>
  <si>
    <t>hoff.fr</t>
  </si>
  <si>
    <t>footballbettingtips.org</t>
  </si>
  <si>
    <t>iglookup.com</t>
  </si>
  <si>
    <t>mcgregorinc.com</t>
  </si>
  <si>
    <t>lynnco.com</t>
  </si>
  <si>
    <t>hbyzcx.com</t>
  </si>
  <si>
    <t>adventurecats.org</t>
  </si>
  <si>
    <t>lite-1x8212039.top</t>
  </si>
  <si>
    <t>hrapgame2.com</t>
  </si>
  <si>
    <t>masterix.inf.br</t>
  </si>
  <si>
    <t>dragon.style</t>
  </si>
  <si>
    <t>hostlix.pl</t>
  </si>
  <si>
    <t>marketviews.com</t>
  </si>
  <si>
    <t>christinak12.org</t>
  </si>
  <si>
    <t>enexusrental.co.uk</t>
  </si>
  <si>
    <t>livejasmintm.com</t>
  </si>
  <si>
    <t>mediabbad.xyz</t>
  </si>
  <si>
    <t>smartats.io</t>
  </si>
  <si>
    <t>gemshape.com</t>
  </si>
  <si>
    <t>adew.ru</t>
  </si>
  <si>
    <t>balajidigitalstudio.com</t>
  </si>
  <si>
    <t>cialisptabs.com</t>
  </si>
  <si>
    <t>bthaber.com</t>
  </si>
  <si>
    <t>izito.gr</t>
  </si>
  <si>
    <t>igms-imi.ru</t>
  </si>
  <si>
    <t>authenticpharm.com</t>
  </si>
  <si>
    <t>cognicor.com</t>
  </si>
  <si>
    <t>cinemo.hu</t>
  </si>
  <si>
    <t>simplehandyman.com</t>
  </si>
  <si>
    <t>rule34comic.party</t>
  </si>
  <si>
    <t>10z.info</t>
  </si>
  <si>
    <t>playigo.com</t>
  </si>
  <si>
    <t>bezopasnost-viyur.ru</t>
  </si>
  <si>
    <t>perenio.com</t>
  </si>
  <si>
    <t>the-abroad.net</t>
  </si>
  <si>
    <t>g2llc.com</t>
  </si>
  <si>
    <t>d131.org</t>
  </si>
  <si>
    <t>gentrydm.vip</t>
  </si>
  <si>
    <t>ebonyivorymuha.com</t>
  </si>
  <si>
    <t>hld263.com</t>
  </si>
  <si>
    <t>mrbitcasino-club.com</t>
  </si>
  <si>
    <t>dayofdefeat.com</t>
  </si>
  <si>
    <t>okx-k.com</t>
  </si>
  <si>
    <t>chinalawinsight.com</t>
  </si>
  <si>
    <t>tipsfromatypicalmomblog.com</t>
  </si>
  <si>
    <t>atriummed.com</t>
  </si>
  <si>
    <t>radesenvolvimento.com</t>
  </si>
  <si>
    <t>paducahky.gov</t>
  </si>
  <si>
    <t>edish.net</t>
  </si>
  <si>
    <t>uabjb.edu.bo</t>
  </si>
  <si>
    <t>godzillamovie.com</t>
  </si>
  <si>
    <t>mallora-immobilien-direkt.de</t>
  </si>
  <si>
    <t>ngtap.club</t>
  </si>
  <si>
    <t>modasarkilar.com</t>
  </si>
  <si>
    <t>ieee-jerm.org</t>
  </si>
  <si>
    <t>animesking.com</t>
  </si>
  <si>
    <t>worldwayelec.com</t>
  </si>
  <si>
    <t>xn--2o2b29do6f85auiu47g5qd.com</t>
  </si>
  <si>
    <t>alcaldesdemexico.com</t>
  </si>
  <si>
    <t>mein-chat.com</t>
  </si>
  <si>
    <t>sigi.pro</t>
  </si>
  <si>
    <t>aajkaltrend.com</t>
  </si>
  <si>
    <t>vulkan24-registration.xyz</t>
  </si>
  <si>
    <t>twentyontwenty.com</t>
  </si>
  <si>
    <t>muddypuddles.com</t>
  </si>
  <si>
    <t>rijeka-airport.hr</t>
  </si>
  <si>
    <t>thecarlyle.shop</t>
  </si>
  <si>
    <t>vaonis.com</t>
  </si>
  <si>
    <t>rudiplomer.com</t>
  </si>
  <si>
    <t>cleartheshelters.com</t>
  </si>
  <si>
    <t>svalborn.com</t>
  </si>
  <si>
    <t>onepathnetwork.com</t>
  </si>
  <si>
    <t>plaschina.com.cn</t>
  </si>
  <si>
    <t>aqyqzx.cn</t>
  </si>
  <si>
    <t>sprintcar.pl</t>
  </si>
  <si>
    <t>teatrolara.com</t>
  </si>
  <si>
    <t>watami.co.jp</t>
  </si>
  <si>
    <t>hobnob.app</t>
  </si>
  <si>
    <t>pornbait.com</t>
  </si>
  <si>
    <t>investing-space.com</t>
  </si>
  <si>
    <t>pfaroe.com</t>
  </si>
  <si>
    <t>sonra.net</t>
  </si>
  <si>
    <t>oecu.jp</t>
  </si>
  <si>
    <t>stategiftsusa.com</t>
  </si>
  <si>
    <t>unlimitedofficesolutions.com</t>
  </si>
  <si>
    <t>persmin.gov.in</t>
  </si>
  <si>
    <t>floridarrc.com</t>
  </si>
  <si>
    <t>newspets.info</t>
  </si>
  <si>
    <t>boneandspine.com</t>
  </si>
  <si>
    <t>foundrmag.com</t>
  </si>
  <si>
    <t>voicecities.net</t>
  </si>
  <si>
    <t>qeqertalik.gl</t>
  </si>
  <si>
    <t>avivacanada.com</t>
  </si>
  <si>
    <t>seoda.org</t>
  </si>
  <si>
    <t>glr.nl</t>
  </si>
  <si>
    <t>baiqiangpcb.com</t>
  </si>
  <si>
    <t>exeterlms.com</t>
  </si>
  <si>
    <t>nourishingminimalism.com</t>
  </si>
  <si>
    <t>defpush.com</t>
  </si>
  <si>
    <t>adamsilver.io</t>
  </si>
  <si>
    <t>medialeverage.com</t>
  </si>
  <si>
    <t>relictumlab.ai</t>
  </si>
  <si>
    <t>megaa888.com</t>
  </si>
  <si>
    <t>broxel.io</t>
  </si>
  <si>
    <t>museumboerhaave.nl</t>
  </si>
  <si>
    <t>listenandlearnusa.com</t>
  </si>
  <si>
    <t>fifa55v2.com</t>
  </si>
  <si>
    <t>digiposs.online</t>
  </si>
  <si>
    <t>fclmnews.ru</t>
  </si>
  <si>
    <t>emailcontact.com</t>
  </si>
  <si>
    <t>jemezpueblo.net</t>
  </si>
  <si>
    <t>betcap.xyz</t>
  </si>
  <si>
    <t>ice-cream-recipes.info</t>
  </si>
  <si>
    <t>mctrek.de</t>
  </si>
  <si>
    <t>icebrg.net</t>
  </si>
  <si>
    <t>interfacejournal.net</t>
  </si>
  <si>
    <t>digital.com.au</t>
  </si>
  <si>
    <t>diamond-realtors.com</t>
  </si>
  <si>
    <t>jtp.co.jp</t>
  </si>
  <si>
    <t>ikuuu.one</t>
  </si>
  <si>
    <t>njais6.cn</t>
  </si>
  <si>
    <t>yaav.xyz</t>
  </si>
  <si>
    <t>mostbetzerkalo6.ru</t>
  </si>
  <si>
    <t>podberi-kvartiry.ru</t>
  </si>
  <si>
    <t>savdns.net</t>
  </si>
  <si>
    <t>spinatitana.com</t>
  </si>
  <si>
    <t>awm-muenchen.de</t>
  </si>
  <si>
    <t>alvarion.com</t>
  </si>
  <si>
    <t>levelup4you.com</t>
  </si>
  <si>
    <t>idocvault.com</t>
  </si>
  <si>
    <t>cdnw.net</t>
  </si>
  <si>
    <t>treinposities.nl</t>
  </si>
  <si>
    <t>stream.to</t>
  </si>
  <si>
    <t>cnmill.com</t>
  </si>
  <si>
    <t>wiredbio.ga</t>
  </si>
  <si>
    <t>egybest.asia</t>
  </si>
  <si>
    <t>nailsmerle.com</t>
  </si>
  <si>
    <t>cryssails.com</t>
  </si>
  <si>
    <t>thewbmnstr.com</t>
  </si>
  <si>
    <t>indiesound.com</t>
  </si>
  <si>
    <t>bigmat.fr</t>
  </si>
  <si>
    <t>bank-fr.com</t>
  </si>
  <si>
    <t>grandview.systems</t>
  </si>
  <si>
    <t>jinmaotech.net</t>
  </si>
  <si>
    <t>hsbpartners.com</t>
  </si>
  <si>
    <t>manischewitz.com</t>
  </si>
  <si>
    <t>artakpi.ir</t>
  </si>
  <si>
    <t>closeoutbats.com</t>
  </si>
  <si>
    <t>thearchitectsguide.com</t>
  </si>
  <si>
    <t>racinglubes.fr</t>
  </si>
  <si>
    <t>1vdc.ru</t>
  </si>
  <si>
    <t>jssyy.cn</t>
  </si>
  <si>
    <t>luxiders.com</t>
  </si>
  <si>
    <t>imia.de</t>
  </si>
  <si>
    <t>cristinacucina.it</t>
  </si>
  <si>
    <t>tornadohost.com.br</t>
  </si>
  <si>
    <t>birmingham-paediatrician.uk</t>
  </si>
  <si>
    <t>themoodguide.com</t>
  </si>
  <si>
    <t>polytest.ru</t>
  </si>
  <si>
    <t>autopilot.dk</t>
  </si>
  <si>
    <t>thasnasty.com</t>
  </si>
  <si>
    <t>banhkhuc6.com</t>
  </si>
  <si>
    <t>fitnessproducts.site</t>
  </si>
  <si>
    <t>betchashesews.com</t>
  </si>
  <si>
    <t>js.design</t>
  </si>
  <si>
    <t>bestinvest.club</t>
  </si>
  <si>
    <t>freshx.de</t>
  </si>
  <si>
    <t>vila-real.es</t>
  </si>
  <si>
    <t>xenlil.ru</t>
  </si>
  <si>
    <t>blueprintsys.com</t>
  </si>
  <si>
    <t>dns2go.fr</t>
  </si>
  <si>
    <t>loop-music.com</t>
  </si>
  <si>
    <t>cr-hotel.com</t>
  </si>
  <si>
    <t>stand-prive.com</t>
  </si>
  <si>
    <t>thegenesisgroup.us</t>
  </si>
  <si>
    <t>afham.pk</t>
  </si>
  <si>
    <t>bible-ouverte.ch</t>
  </si>
  <si>
    <t>ecology.co.uk</t>
  </si>
  <si>
    <t>maxmmcompany.com</t>
  </si>
  <si>
    <t>hcmup.edu.vn</t>
  </si>
  <si>
    <t>primeline.cloud</t>
  </si>
  <si>
    <t>unsouthsouth.org</t>
  </si>
  <si>
    <t>kissinggames.com</t>
  </si>
  <si>
    <t>cmseducation.org</t>
  </si>
  <si>
    <t>tasknight.com</t>
  </si>
  <si>
    <t>tarebhtoday.net</t>
  </si>
  <si>
    <t>world-of-love.ru</t>
  </si>
  <si>
    <t>elazigaday.com</t>
  </si>
  <si>
    <t>gruppointercom.net</t>
  </si>
  <si>
    <t>tiwhaiph.net</t>
  </si>
  <si>
    <t>grote.net</t>
  </si>
  <si>
    <t>gigbitz.com</t>
  </si>
  <si>
    <t>hairy-teen-pussy.net</t>
  </si>
  <si>
    <t>maximumjoestudios.com</t>
  </si>
  <si>
    <t>assofrutti.com</t>
  </si>
  <si>
    <t>neutrogena.ca</t>
  </si>
  <si>
    <t>idbs.com</t>
  </si>
  <si>
    <t>schagen.nl</t>
  </si>
  <si>
    <t>ccusd.org</t>
  </si>
  <si>
    <t>dianahacker.com</t>
  </si>
  <si>
    <t>happyfoto.at</t>
  </si>
  <si>
    <t>wildsib.ru</t>
  </si>
  <si>
    <t>freewestpapua.org</t>
  </si>
  <si>
    <t>ieltsfocus.com</t>
  </si>
  <si>
    <t>volunteerinternational.org</t>
  </si>
  <si>
    <t>hitobo.io</t>
  </si>
  <si>
    <t>knowconhecimento.com</t>
  </si>
  <si>
    <t>worldnew1.ga</t>
  </si>
  <si>
    <t>maxcom-bg.com</t>
  </si>
  <si>
    <t>laridian.com</t>
  </si>
  <si>
    <t>volunteering.org.uk</t>
  </si>
  <si>
    <t>vishopper.com</t>
  </si>
  <si>
    <t>sorochinsk.su</t>
  </si>
  <si>
    <t>edersee.com</t>
  </si>
  <si>
    <t>internew.gr</t>
  </si>
  <si>
    <t>garagedoormasterskc.com</t>
  </si>
  <si>
    <t>taraatwood.com</t>
  </si>
  <si>
    <t>bwarelabs.com</t>
  </si>
  <si>
    <t>slavage-tours.ru</t>
  </si>
  <si>
    <t>globalrefund.com</t>
  </si>
  <si>
    <t>javhd.sbs</t>
  </si>
  <si>
    <t>samlino.dk</t>
  </si>
  <si>
    <t>opaldemo.com</t>
  </si>
  <si>
    <t>bauingenieur24.de</t>
  </si>
  <si>
    <t>stayconnected.com</t>
  </si>
  <si>
    <t>medepay-s.net</t>
  </si>
  <si>
    <t>smart-hirurgiya.ru</t>
  </si>
  <si>
    <t>randomadsrv.com</t>
  </si>
  <si>
    <t>interconti.com</t>
  </si>
  <si>
    <t>stogruz.ru</t>
  </si>
  <si>
    <t>vitamina.ru</t>
  </si>
  <si>
    <t>vgb2.ru</t>
  </si>
  <si>
    <t>carent.ru</t>
  </si>
  <si>
    <t>bbt.mobi</t>
  </si>
  <si>
    <t>wish.net</t>
  </si>
  <si>
    <t>stedelijkmuseumalkmaar.nl</t>
  </si>
  <si>
    <t>citywalks.live</t>
  </si>
  <si>
    <t>laminateprofiles.com</t>
  </si>
  <si>
    <t>bunia4u.com</t>
  </si>
  <si>
    <t>startrails.de</t>
  </si>
  <si>
    <t>spiritualfraternity.org</t>
  </si>
  <si>
    <t>digitalmunshi.com</t>
  </si>
  <si>
    <t>talents4jobs.ru</t>
  </si>
  <si>
    <t>lyupz.com</t>
  </si>
  <si>
    <t>euronaming.com</t>
  </si>
  <si>
    <t>j2team.dev</t>
  </si>
  <si>
    <t>uhqq.com</t>
  </si>
  <si>
    <t>hvod.ru</t>
  </si>
  <si>
    <t>kiber.io</t>
  </si>
  <si>
    <t>gezondeten.nl</t>
  </si>
  <si>
    <t>empire.ag</t>
  </si>
  <si>
    <t>insorce.com</t>
  </si>
  <si>
    <t>vixyvideo.com</t>
  </si>
  <si>
    <t>zjlib.net.cn</t>
  </si>
  <si>
    <t>teoma.jp</t>
  </si>
  <si>
    <t>goyaltech.com</t>
  </si>
  <si>
    <t>careersinpublichealth.net</t>
  </si>
  <si>
    <t>choosy-app.com</t>
  </si>
  <si>
    <t>indiapublickhabar.in</t>
  </si>
  <si>
    <t>apparmor.net</t>
  </si>
  <si>
    <t>icustomize.com</t>
  </si>
  <si>
    <t>lr-club.com</t>
  </si>
  <si>
    <t>novainfotelecom.net.br</t>
  </si>
  <si>
    <t>myfuturama.ru</t>
  </si>
  <si>
    <t>allrealism.com</t>
  </si>
  <si>
    <t>servicemechanicalcontrols.com</t>
  </si>
  <si>
    <t>sasebo99.com</t>
  </si>
  <si>
    <t>colecounty.org</t>
  </si>
  <si>
    <t>datasis.de</t>
  </si>
  <si>
    <t>cloudmirror1.one</t>
  </si>
  <si>
    <t>fbfsagents.com</t>
  </si>
  <si>
    <t>hugegames.io</t>
  </si>
  <si>
    <t>bellevuedowntown.com</t>
  </si>
  <si>
    <t>gamespyid.com</t>
  </si>
  <si>
    <t>lizshealthytable.com</t>
  </si>
  <si>
    <t>sexchats.ru</t>
  </si>
  <si>
    <t>acmeway.com</t>
  </si>
  <si>
    <t>gstarcad.cn</t>
  </si>
  <si>
    <t>c1.is</t>
  </si>
  <si>
    <t>cossackland.org.ua</t>
  </si>
  <si>
    <t>dreambdsm.com</t>
  </si>
  <si>
    <t>linebet4141.com</t>
  </si>
  <si>
    <t>bulog.co.id</t>
  </si>
  <si>
    <t>rafp.fr</t>
  </si>
  <si>
    <t>omaolo.fi</t>
  </si>
  <si>
    <t>ottawaredblacks.com</t>
  </si>
  <si>
    <t>jackpot-klub.net</t>
  </si>
  <si>
    <t>farmexim.ro</t>
  </si>
  <si>
    <t>polaris.co.kr</t>
  </si>
  <si>
    <t>chicsew.com</t>
  </si>
  <si>
    <t>erobee.com</t>
  </si>
  <si>
    <t>rus-massage.com</t>
  </si>
  <si>
    <t>bestsmmprovider.com</t>
  </si>
  <si>
    <t>catholicoutlook.org</t>
  </si>
  <si>
    <t>netbooknews.de</t>
  </si>
  <si>
    <t>xwcy.com.cn</t>
  </si>
  <si>
    <t>arquideas.net</t>
  </si>
  <si>
    <t>cbibank.com</t>
  </si>
  <si>
    <t>puntpunt.fun</t>
  </si>
  <si>
    <t>pixellogo.com</t>
  </si>
  <si>
    <t>women.it</t>
  </si>
  <si>
    <t>hrnstiftung.org</t>
  </si>
  <si>
    <t>sonicgp.com</t>
  </si>
  <si>
    <t>alltradeltd.ru</t>
  </si>
  <si>
    <t>deltalyft.com</t>
  </si>
  <si>
    <t>mmzx5.xyz</t>
  </si>
  <si>
    <t>speedcube.us</t>
  </si>
  <si>
    <t>spreadshop.support</t>
  </si>
  <si>
    <t>gsmarenaspecs.com</t>
  </si>
  <si>
    <t>iln.news</t>
  </si>
  <si>
    <t>dns-server.fr</t>
  </si>
  <si>
    <t>fitgirlsdiary.com</t>
  </si>
  <si>
    <t>click-merkez.com</t>
  </si>
  <si>
    <t>enoll.org</t>
  </si>
  <si>
    <t>janwear.com</t>
  </si>
  <si>
    <t>emarsysusercontent.net</t>
  </si>
  <si>
    <t>spaceq.ca</t>
  </si>
  <si>
    <t>tfas.org</t>
  </si>
  <si>
    <t>sportpokaz.ru</t>
  </si>
  <si>
    <t>ramoshi.com</t>
  </si>
  <si>
    <t>phrix.com</t>
  </si>
  <si>
    <t>sverhestestvennoe.su</t>
  </si>
  <si>
    <t>netflixisajokefest.com</t>
  </si>
  <si>
    <t>cmcmach.com</t>
  </si>
  <si>
    <t>p2pkassa.site</t>
  </si>
  <si>
    <t>k4livetv.com</t>
  </si>
  <si>
    <t>squilladns.net</t>
  </si>
  <si>
    <t>webxpertindia.com</t>
  </si>
  <si>
    <t>arp242.net</t>
  </si>
  <si>
    <t>ilam.org</t>
  </si>
  <si>
    <t>addwarehouse.com</t>
  </si>
  <si>
    <t>focusmagic.com</t>
  </si>
  <si>
    <t>businessely.com</t>
  </si>
  <si>
    <t>level10.com</t>
  </si>
  <si>
    <t>nettron.net.br</t>
  </si>
  <si>
    <t>glwholesale.com</t>
  </si>
  <si>
    <t>ebonymgp.com</t>
  </si>
  <si>
    <t>avatarthewayofwaterfullmovie.com</t>
  </si>
  <si>
    <t>scandalshack.com</t>
  </si>
  <si>
    <t>throughherlookingglass.com</t>
  </si>
  <si>
    <t>wyulckano24.com</t>
  </si>
  <si>
    <t>zikrone.com.my</t>
  </si>
  <si>
    <t>winterminal.com</t>
  </si>
  <si>
    <t>preferredcredit.com</t>
  </si>
  <si>
    <t>elementaryeducationdegree.com</t>
  </si>
  <si>
    <t>topserverbr3.com</t>
  </si>
  <si>
    <t>lordsfilms.site</t>
  </si>
  <si>
    <t>e-id.cards</t>
  </si>
  <si>
    <t>hannazen.com</t>
  </si>
  <si>
    <t>buy-this-domain-now.com</t>
  </si>
  <si>
    <t>benchmarkhq.ru</t>
  </si>
  <si>
    <t>xplayvlk.com</t>
  </si>
  <si>
    <t>kimber.com</t>
  </si>
  <si>
    <t>oasiscloud.co.uk</t>
  </si>
  <si>
    <t>realtybang.info</t>
  </si>
  <si>
    <t>vmclouds.in</t>
  </si>
  <si>
    <t>kifm.com</t>
  </si>
  <si>
    <t>secureserverdns.net</t>
  </si>
  <si>
    <t>mtnsat.com</t>
  </si>
  <si>
    <t>znachenie-tajna-imeni.ru</t>
  </si>
  <si>
    <t>thebikelist.co.uk</t>
  </si>
  <si>
    <t>wiresys.de</t>
  </si>
  <si>
    <t>apeachyplate.com</t>
  </si>
  <si>
    <t>moolasavingmom.com</t>
  </si>
  <si>
    <t>diggndeeper.com</t>
  </si>
  <si>
    <t>uniwersytetradom.pl</t>
  </si>
  <si>
    <t>boltseo.cf</t>
  </si>
  <si>
    <t>ahmedabadseo.com</t>
  </si>
  <si>
    <t>apexentertainment.com</t>
  </si>
  <si>
    <t>tvscientific.com</t>
  </si>
  <si>
    <t>philrice.gov.ph</t>
  </si>
  <si>
    <t>theworstthingsforsale.com</t>
  </si>
  <si>
    <t>giraffly.com</t>
  </si>
  <si>
    <t>pixel-brush.ru</t>
  </si>
  <si>
    <t>toptd.gr</t>
  </si>
  <si>
    <t>olliesarmy.com</t>
  </si>
  <si>
    <t>hitachi-koki.co.jp</t>
  </si>
  <si>
    <t>vulcanroyal-oficiale.com</t>
  </si>
  <si>
    <t>dienchans.com</t>
  </si>
  <si>
    <t>chinson.com</t>
  </si>
  <si>
    <t>supportpay.com</t>
  </si>
  <si>
    <t>titanmotorsports.com</t>
  </si>
  <si>
    <t>milfantasy.com</t>
  </si>
  <si>
    <t>kddudnik.ru</t>
  </si>
  <si>
    <t>codenomicon.com</t>
  </si>
  <si>
    <t>birseda.net</t>
  </si>
  <si>
    <t>cbcorporate.com</t>
  </si>
  <si>
    <t>jayatechsys.com</t>
  </si>
  <si>
    <t>volint.it</t>
  </si>
  <si>
    <t>mexgroup.com</t>
  </si>
  <si>
    <t>break100.com</t>
  </si>
  <si>
    <t>dreamwebsters.com</t>
  </si>
  <si>
    <t>eventsnearhere.com</t>
  </si>
  <si>
    <t>pornyjs.com</t>
  </si>
  <si>
    <t>arsalanhaker.ga</t>
  </si>
  <si>
    <t>bonaire.nu</t>
  </si>
  <si>
    <t>investmentsmarkets.com</t>
  </si>
  <si>
    <t>kewbz.co.uk</t>
  </si>
  <si>
    <t>moviezverse.net</t>
  </si>
  <si>
    <t>ncg.coop</t>
  </si>
  <si>
    <t>triatlon.org</t>
  </si>
  <si>
    <t>turbobit-net.ru</t>
  </si>
  <si>
    <t>wiredassets.net</t>
  </si>
  <si>
    <t>tigerfish.com</t>
  </si>
  <si>
    <t>pardishosting.com</t>
  </si>
  <si>
    <t>botion.com</t>
  </si>
  <si>
    <t>podcastjournal.net</t>
  </si>
  <si>
    <t>mminsure.com</t>
  </si>
  <si>
    <t>xxs-co.com</t>
  </si>
  <si>
    <t>spicedupaffairs.com</t>
  </si>
  <si>
    <t>servik.com</t>
  </si>
  <si>
    <t>countrylan.net</t>
  </si>
  <si>
    <t>ceramic.or.jp</t>
  </si>
  <si>
    <t>eloghomes.com</t>
  </si>
  <si>
    <t>scan6show.com</t>
  </si>
  <si>
    <t>fastfoodtoys.com</t>
  </si>
  <si>
    <t>1d61.net</t>
  </si>
  <si>
    <t>ypkii.com</t>
  </si>
  <si>
    <t>ecommercetemplates.com</t>
  </si>
  <si>
    <t>howtomanifestnow.com</t>
  </si>
  <si>
    <t>jelly.co</t>
  </si>
  <si>
    <t>i-tm.com.tw</t>
  </si>
  <si>
    <t>voyage.auto</t>
  </si>
  <si>
    <t>buygunsonlineus.com</t>
  </si>
  <si>
    <t>subnetworx.com</t>
  </si>
  <si>
    <t>wpic.cc</t>
  </si>
  <si>
    <t>denax.sk</t>
  </si>
  <si>
    <t>blue-yonder.com</t>
  </si>
  <si>
    <t>cpppc.org</t>
  </si>
  <si>
    <t>tamilyogi.com</t>
  </si>
  <si>
    <t>globalprivateequity.com</t>
  </si>
  <si>
    <t>megaparts.bg</t>
  </si>
  <si>
    <t>pendletoday.co.uk</t>
  </si>
  <si>
    <t>aiopiracy.com</t>
  </si>
  <si>
    <t>contentandcloud.com</t>
  </si>
  <si>
    <t>ccmo.nl</t>
  </si>
  <si>
    <t>netspooke2.biz</t>
  </si>
  <si>
    <t>ncdae.org</t>
  </si>
  <si>
    <t>feelz.net</t>
  </si>
  <si>
    <t>cichanski.com</t>
  </si>
  <si>
    <t>zhem.ru</t>
  </si>
  <si>
    <t>telemacus.ws</t>
  </si>
  <si>
    <t>postmediaparcelservices.com</t>
  </si>
  <si>
    <t>vselicenzionnye.com</t>
  </si>
  <si>
    <t>amichocolates.com</t>
  </si>
  <si>
    <t>jjkavanagh.ie</t>
  </si>
  <si>
    <t>wk5q.net</t>
  </si>
  <si>
    <t>genetests.org</t>
  </si>
  <si>
    <t>akibare-hp.jp</t>
  </si>
  <si>
    <t>aks.gov.cn</t>
  </si>
  <si>
    <t>artofmarketing.org</t>
  </si>
  <si>
    <t>premiumkadr.ru</t>
  </si>
  <si>
    <t>nucleuscentral.com</t>
  </si>
  <si>
    <t>alexmen.ru</t>
  </si>
  <si>
    <t>cryptonewsbtc.org</t>
  </si>
  <si>
    <t>h1w7.com</t>
  </si>
  <si>
    <t>centrio.cz</t>
  </si>
  <si>
    <t>japanesestreets.com</t>
  </si>
  <si>
    <t>skydance.xyz</t>
  </si>
  <si>
    <t>admiralbet.ba</t>
  </si>
  <si>
    <t>actexpo.com</t>
  </si>
  <si>
    <t>llhlf.com</t>
  </si>
  <si>
    <t>mybridge.co</t>
  </si>
  <si>
    <t>world-informatique.com</t>
  </si>
  <si>
    <t>gardeningblog.net</t>
  </si>
  <si>
    <t>thecommando.ga</t>
  </si>
  <si>
    <t>aedes.com</t>
  </si>
  <si>
    <t>hubwis1e.ga</t>
  </si>
  <si>
    <t>szkolajezdziectwa.pl</t>
  </si>
  <si>
    <t>elprofesionaldelainformacion.com</t>
  </si>
  <si>
    <t>onlineluck.club</t>
  </si>
  <si>
    <t>cosmere.es</t>
  </si>
  <si>
    <t>redmadrobot.com</t>
  </si>
  <si>
    <t>carolcassara.com</t>
  </si>
  <si>
    <t>newsbybd.net</t>
  </si>
  <si>
    <t>menuiseriefontaine.com</t>
  </si>
  <si>
    <t>licensing-lely.com</t>
  </si>
  <si>
    <t>womenlookingforoldermen.com</t>
  </si>
  <si>
    <t>kushi-tanaka.com</t>
  </si>
  <si>
    <t>janfusun.com.tw</t>
  </si>
  <si>
    <t>psngg.com</t>
  </si>
  <si>
    <t>harvardderm.org</t>
  </si>
  <si>
    <t>vigorgame.com</t>
  </si>
  <si>
    <t>marshswamp.org</t>
  </si>
  <si>
    <t>news-ul.ru</t>
  </si>
  <si>
    <t>medicash.org</t>
  </si>
  <si>
    <t>madefermoveis.com.br</t>
  </si>
  <si>
    <t>correio.ma.gov.br</t>
  </si>
  <si>
    <t>drift-casinoyes.com</t>
  </si>
  <si>
    <t>ajinomotostadium.com</t>
  </si>
  <si>
    <t>dalegroup.net.au</t>
  </si>
  <si>
    <t>charoumenochorio.gr</t>
  </si>
  <si>
    <t>theace.org.uk</t>
  </si>
  <si>
    <t>mymru.ca</t>
  </si>
  <si>
    <t>multiplelistingchannel.net</t>
  </si>
  <si>
    <t>mushkin.com</t>
  </si>
  <si>
    <t>wrestlingdata.com</t>
  </si>
  <si>
    <t>sonarcn.com</t>
  </si>
  <si>
    <t>liaoningwriter.org.cn</t>
  </si>
  <si>
    <t>tomahawk-player.org</t>
  </si>
  <si>
    <t>askcodez.com</t>
  </si>
  <si>
    <t>orico.com.cn</t>
  </si>
  <si>
    <t>cdr.gov.pl</t>
  </si>
  <si>
    <t>jttjtj.com</t>
  </si>
  <si>
    <t>51img1.com</t>
  </si>
  <si>
    <t>rentinsingapore.com.sg</t>
  </si>
  <si>
    <t>twdailypop.com</t>
  </si>
  <si>
    <t>shonicahosting.com</t>
  </si>
  <si>
    <t>trivago.fi</t>
  </si>
  <si>
    <t>basecamp.digital</t>
  </si>
  <si>
    <t>lampglas.cz</t>
  </si>
  <si>
    <t>lazymandaily.com</t>
  </si>
  <si>
    <t>aeroporto.net</t>
  </si>
  <si>
    <t>qnamaker.ai</t>
  </si>
  <si>
    <t>zavuch.info</t>
  </si>
  <si>
    <t>hiphopondemand.net</t>
  </si>
  <si>
    <t>mmt.com</t>
  </si>
  <si>
    <t>candicecity.com</t>
  </si>
  <si>
    <t>2queens.ru</t>
  </si>
  <si>
    <t>turbobitt.net</t>
  </si>
  <si>
    <t>skopilka.com</t>
  </si>
  <si>
    <t>myrrealestate.com</t>
  </si>
  <si>
    <t>jbcsource.com</t>
  </si>
  <si>
    <t>adm.gov.kg</t>
  </si>
  <si>
    <t>nynmedia.com</t>
  </si>
  <si>
    <t>recordsp.com.br</t>
  </si>
  <si>
    <t>tumbip.com</t>
  </si>
  <si>
    <t>ssylka-mega.com</t>
  </si>
  <si>
    <t>plsbeta.com</t>
  </si>
  <si>
    <t>celebgate.cc</t>
  </si>
  <si>
    <t>aaaanime.com</t>
  </si>
  <si>
    <t>everypayjoy.com</t>
  </si>
  <si>
    <t>hulle6.com</t>
  </si>
  <si>
    <t>freelancehunt.work</t>
  </si>
  <si>
    <t>levitravardenafil.online</t>
  </si>
  <si>
    <t>thepropertytribune.com.au</t>
  </si>
  <si>
    <t>higitech.me</t>
  </si>
  <si>
    <t>minthilltimes.com</t>
  </si>
  <si>
    <t>moltenventures.com</t>
  </si>
  <si>
    <t>sjcam.ru</t>
  </si>
  <si>
    <t>cloud-cname.vip</t>
  </si>
  <si>
    <t>independenttravel.com</t>
  </si>
  <si>
    <t>sleeplay.com</t>
  </si>
  <si>
    <t>winzir.ph</t>
  </si>
  <si>
    <t>museumexplorer.xyz</t>
  </si>
  <si>
    <t>medyvirgaraonline.com</t>
  </si>
  <si>
    <t>scxxb.com.cn</t>
  </si>
  <si>
    <t>neonlucky.space</t>
  </si>
  <si>
    <t>darkshop-empire.xyz</t>
  </si>
  <si>
    <t>aeswave.com</t>
  </si>
  <si>
    <t>vjia.com</t>
  </si>
  <si>
    <t>netier.cloud</t>
  </si>
  <si>
    <t>factory-ali.com</t>
  </si>
  <si>
    <t>tacobit.com</t>
  </si>
  <si>
    <t>iaef.org.ar</t>
  </si>
  <si>
    <t>joemaller.com</t>
  </si>
  <si>
    <t>irest.org</t>
  </si>
  <si>
    <t>technationcanada.ca</t>
  </si>
  <si>
    <t>vaz-russia.com</t>
  </si>
  <si>
    <t>safelyhq.com</t>
  </si>
  <si>
    <t>dearkates.com</t>
  </si>
  <si>
    <t>ivaltrex.com</t>
  </si>
  <si>
    <t>salonnouvelleville.com</t>
  </si>
  <si>
    <t>people-doc.org</t>
  </si>
  <si>
    <t>diegocoquillat.com</t>
  </si>
  <si>
    <t>vmt.nl</t>
  </si>
  <si>
    <t>hypriot.com</t>
  </si>
  <si>
    <t>mieyankj.com</t>
  </si>
  <si>
    <t>ascensuspeoplematter.com</t>
  </si>
  <si>
    <t>casinohi.ru</t>
  </si>
  <si>
    <t>thinksquad.com</t>
  </si>
  <si>
    <t>meaningofthename.com</t>
  </si>
  <si>
    <t>onlinelighting.com.au</t>
  </si>
  <si>
    <t>dharmwani.com</t>
  </si>
  <si>
    <t>ali.com.tw</t>
  </si>
  <si>
    <t>gethash.cc</t>
  </si>
  <si>
    <t>kalyaev.online</t>
  </si>
  <si>
    <t>collapse.fun</t>
  </si>
  <si>
    <t>gogo2anime.com</t>
  </si>
  <si>
    <t>giftnows.com</t>
  </si>
  <si>
    <t>admlyhma.ru</t>
  </si>
  <si>
    <t>mentalhealthcolorado.org</t>
  </si>
  <si>
    <t>sinbad-themovie.com</t>
  </si>
  <si>
    <t>gmarx.srv.br</t>
  </si>
  <si>
    <t>mammafelice.it</t>
  </si>
  <si>
    <t>xxxx.jp</t>
  </si>
  <si>
    <t>gameworld.gr</t>
  </si>
  <si>
    <t>objetivocupcake.com</t>
  </si>
  <si>
    <t>secmas.com</t>
  </si>
  <si>
    <t>burgerking.com.tr</t>
  </si>
  <si>
    <t>indtoday.com</t>
  </si>
  <si>
    <t>eaff.com</t>
  </si>
  <si>
    <t>1c-wiseadvice.ru</t>
  </si>
  <si>
    <t>shakeyspizza.ph</t>
  </si>
  <si>
    <t>ponimab.com</t>
  </si>
  <si>
    <t>annoncesbateau.com</t>
  </si>
  <si>
    <t>memolife.de</t>
  </si>
  <si>
    <t>stingtv.co.il</t>
  </si>
  <si>
    <t>llmedico.com</t>
  </si>
  <si>
    <t>uncpbraves.com</t>
  </si>
  <si>
    <t>wildlifeanimalcontrol.com</t>
  </si>
  <si>
    <t>ridepatco.net</t>
  </si>
  <si>
    <t>fordservicespecials.com</t>
  </si>
  <si>
    <t>kreskowki.tv</t>
  </si>
  <si>
    <t>druginfo.co.kr</t>
  </si>
  <si>
    <t>my-tvserials.com</t>
  </si>
  <si>
    <t>dataload.com</t>
  </si>
  <si>
    <t>consumerhelpindia.com</t>
  </si>
  <si>
    <t>120.net</t>
  </si>
  <si>
    <t>pseudomonas.com</t>
  </si>
  <si>
    <t>atomicpc.net</t>
  </si>
  <si>
    <t>ohfa.org</t>
  </si>
  <si>
    <t>yezizhu.com</t>
  </si>
  <si>
    <t>softcom.com.tr</t>
  </si>
  <si>
    <t>sowatech.com.pl</t>
  </si>
  <si>
    <t>maintenduedelhi.org</t>
  </si>
  <si>
    <t>komosstroy.ru</t>
  </si>
  <si>
    <t>netsrv.be</t>
  </si>
  <si>
    <t>bravespacealliance.org</t>
  </si>
  <si>
    <t>nacamar.net</t>
  </si>
  <si>
    <t>lafabriquedelacite.com</t>
  </si>
  <si>
    <t>canadianherbandspice.com</t>
  </si>
  <si>
    <t>clashmonk.space</t>
  </si>
  <si>
    <t>brueder-schlau.de</t>
  </si>
  <si>
    <t>cplay2air.com</t>
  </si>
  <si>
    <t>mirabelsmagazinecentral.com</t>
  </si>
  <si>
    <t>rokabear.com</t>
  </si>
  <si>
    <t>starchaser.co.uk</t>
  </si>
  <si>
    <t>sport365.hu</t>
  </si>
  <si>
    <t>mnogodivanov.ru</t>
  </si>
  <si>
    <t>wu-talk.com</t>
  </si>
  <si>
    <t>tpnws2wrld.xyz</t>
  </si>
  <si>
    <t>shambles.net</t>
  </si>
  <si>
    <t>bodyfittraining.com</t>
  </si>
  <si>
    <t>lezizceset.net</t>
  </si>
  <si>
    <t>flagbit.de</t>
  </si>
  <si>
    <t>sgnet.gov.sg</t>
  </si>
  <si>
    <t>sexdatingsite.online</t>
  </si>
  <si>
    <t>cfre.org</t>
  </si>
  <si>
    <t>allsite.cz</t>
  </si>
  <si>
    <t>whatphone.com.au</t>
  </si>
  <si>
    <t>register-weblog.quest</t>
  </si>
  <si>
    <t>diplom-nng.com</t>
  </si>
  <si>
    <t>mrcentralheating.co.uk</t>
  </si>
  <si>
    <t>wadimakkah.co</t>
  </si>
  <si>
    <t>illegibledismiss.com</t>
  </si>
  <si>
    <t>bondora.ee</t>
  </si>
  <si>
    <t>avlangx2.com</t>
  </si>
  <si>
    <t>saddlebackmaine.com</t>
  </si>
  <si>
    <t>plainbusiness.net</t>
  </si>
  <si>
    <t>pe-insights.com</t>
  </si>
  <si>
    <t>thecitymagazineelp.com</t>
  </si>
  <si>
    <t>watchcommunity.co</t>
  </si>
  <si>
    <t>relentlessinsuranceservices.com</t>
  </si>
  <si>
    <t>encouragingmomsathome.com</t>
  </si>
  <si>
    <t>ragno.co.kr</t>
  </si>
  <si>
    <t>pioneer-pku.com</t>
  </si>
  <si>
    <t>thecnnworld.com</t>
  </si>
  <si>
    <t>ivermcpill.com</t>
  </si>
  <si>
    <t>wagmi.sh</t>
  </si>
  <si>
    <t>todaypassion.in</t>
  </si>
  <si>
    <t>iwishbest.com</t>
  </si>
  <si>
    <t>cncexplorer.com</t>
  </si>
  <si>
    <t>in.com.au</t>
  </si>
  <si>
    <t>web-scada.ru</t>
  </si>
  <si>
    <t>etheron.net</t>
  </si>
  <si>
    <t>obierisk.com</t>
  </si>
  <si>
    <t>gpih.ge</t>
  </si>
  <si>
    <t>abdulsguide.com</t>
  </si>
  <si>
    <t>vsestiralnie.com</t>
  </si>
  <si>
    <t>starfrit.com</t>
  </si>
  <si>
    <t>penisvergroting-tabletten.com</t>
  </si>
  <si>
    <t>asnets.ru</t>
  </si>
  <si>
    <t>bioxi.net</t>
  </si>
  <si>
    <t>pikolive.com</t>
  </si>
  <si>
    <t>atozed.com</t>
  </si>
  <si>
    <t>onlinecasinoreviewer.com</t>
  </si>
  <si>
    <t>loracaba.com</t>
  </si>
  <si>
    <t>juliettehasagun.com</t>
  </si>
  <si>
    <t>cuny.jobs</t>
  </si>
  <si>
    <t>medi1tv.com</t>
  </si>
  <si>
    <t>zenithgrouptech.com</t>
  </si>
  <si>
    <t>qudosbank.com.au</t>
  </si>
  <si>
    <t>advantec.co.jp</t>
  </si>
  <si>
    <t>cbdreakiro.com</t>
  </si>
  <si>
    <t>levona0.com</t>
  </si>
  <si>
    <t>ahnen-teichmann.de</t>
  </si>
  <si>
    <t>mortylefkoe.com</t>
  </si>
  <si>
    <t>ste1amthe.ga</t>
  </si>
  <si>
    <t>ethanmackjackson.com</t>
  </si>
  <si>
    <t>ate.de</t>
  </si>
  <si>
    <t>brawnnew.ga</t>
  </si>
  <si>
    <t>welcome-ui.com</t>
  </si>
  <si>
    <t>guardiantales.com</t>
  </si>
  <si>
    <t>buyedpillsonline.site</t>
  </si>
  <si>
    <t>gezbayilik.com</t>
  </si>
  <si>
    <t>yaohou.sbs</t>
  </si>
  <si>
    <t>herojoys.com</t>
  </si>
  <si>
    <t>vervantis.com</t>
  </si>
  <si>
    <t>xn--vb0b16wpoj0kk.kr</t>
  </si>
  <si>
    <t>sanjiajuhe.com</t>
  </si>
  <si>
    <t>konta-firmowe.eu</t>
  </si>
  <si>
    <t>ouboces.org</t>
  </si>
  <si>
    <t>asksam.com</t>
  </si>
  <si>
    <t>hotrodcameras.com</t>
  </si>
  <si>
    <t>snapon.co.jp</t>
  </si>
  <si>
    <t>viatechonline.com</t>
  </si>
  <si>
    <t>thriveapproach.com</t>
  </si>
  <si>
    <t>hankstruckpictures.com</t>
  </si>
  <si>
    <t>clubspark.kiwi</t>
  </si>
  <si>
    <t>pne.jp</t>
  </si>
  <si>
    <t>allamericanblogger.com</t>
  </si>
  <si>
    <t>arabaev.kg</t>
  </si>
  <si>
    <t>lhebdojournal.com</t>
  </si>
  <si>
    <t>50shekel.com</t>
  </si>
  <si>
    <t>sky-teen.com</t>
  </si>
  <si>
    <t>shopwaistbeads.com</t>
  </si>
  <si>
    <t>porn4fit.com</t>
  </si>
  <si>
    <t>e-sv.net</t>
  </si>
  <si>
    <t>slncbbbbe.ru</t>
  </si>
  <si>
    <t>metrolink.co.uk</t>
  </si>
  <si>
    <t>egybest.name</t>
  </si>
  <si>
    <t>pegasus.co.jp</t>
  </si>
  <si>
    <t>e-ktel.com</t>
  </si>
  <si>
    <t>poznavayka.org</t>
  </si>
  <si>
    <t>fatali.com.br</t>
  </si>
  <si>
    <t>jktech.com.sg</t>
  </si>
  <si>
    <t>stritex.com.ua</t>
  </si>
  <si>
    <t>hawaiianbros.com</t>
  </si>
  <si>
    <t>airportal.hu</t>
  </si>
  <si>
    <t>china-ota.com</t>
  </si>
  <si>
    <t>techguru.ru</t>
  </si>
  <si>
    <t>diplomt-v-kazani.com</t>
  </si>
  <si>
    <t>wrenchina.com</t>
  </si>
  <si>
    <t>pianidibobbio.com</t>
  </si>
  <si>
    <t>individualki-izhevsk.com</t>
  </si>
  <si>
    <t>qzgj.com</t>
  </si>
  <si>
    <t>siam99omg.com</t>
  </si>
  <si>
    <t>dlacalle.com</t>
  </si>
  <si>
    <t>sanaatv.news</t>
  </si>
  <si>
    <t>gzhxtc.edu.cn</t>
  </si>
  <si>
    <t>ches.org.cn</t>
  </si>
  <si>
    <t>kokenmetkarin.nl</t>
  </si>
  <si>
    <t>cv.edu</t>
  </si>
  <si>
    <t>yunzongji.cn</t>
  </si>
  <si>
    <t>getvivaslim.com</t>
  </si>
  <si>
    <t>redwebonline.com</t>
  </si>
  <si>
    <t>allergy.org.ua</t>
  </si>
  <si>
    <t>nubity.com</t>
  </si>
  <si>
    <t>londongoldcentre.co.uk</t>
  </si>
  <si>
    <t>projectinsight.com</t>
  </si>
  <si>
    <t>highlandfairviewcommunities.net</t>
  </si>
  <si>
    <t>outlook-apps.com</t>
  </si>
  <si>
    <t>goodluck.com.tw</t>
  </si>
  <si>
    <t>bselink.com</t>
  </si>
  <si>
    <t>sgo03.ru</t>
  </si>
  <si>
    <t>finevegetariandining.co.uk</t>
  </si>
  <si>
    <t>edenred.com.pe</t>
  </si>
  <si>
    <t>catenawines.com</t>
  </si>
  <si>
    <t>ancquest.com</t>
  </si>
  <si>
    <t>schfr.de</t>
  </si>
  <si>
    <t>sosblog.fr</t>
  </si>
  <si>
    <t>twiga.com</t>
  </si>
  <si>
    <t>mobz.link</t>
  </si>
  <si>
    <t>fastpanel.io</t>
  </si>
  <si>
    <t>trgoalshosting.ml</t>
  </si>
  <si>
    <t>brooklynberrydesigns.com</t>
  </si>
  <si>
    <t>arcengames.com</t>
  </si>
  <si>
    <t>zenitbet1.ru</t>
  </si>
  <si>
    <t>consoleclassix.com</t>
  </si>
  <si>
    <t>the-american-dream.com</t>
  </si>
  <si>
    <t>yuntidns001.top</t>
  </si>
  <si>
    <t>mobilemaplets.com</t>
  </si>
  <si>
    <t>coachrx.app</t>
  </si>
  <si>
    <t>nbia.org</t>
  </si>
  <si>
    <t>heil-hvac.com</t>
  </si>
  <si>
    <t>haaksbergennatuurlijk.nl</t>
  </si>
  <si>
    <t>naturimgarten.at</t>
  </si>
  <si>
    <t>prettyglamboutique.shop</t>
  </si>
  <si>
    <t>24mx.com</t>
  </si>
  <si>
    <t>p4nd4.net</t>
  </si>
  <si>
    <t>yhsi.com</t>
  </si>
  <si>
    <t>dowjonesdoes.com</t>
  </si>
  <si>
    <t>tvtuga.com</t>
  </si>
  <si>
    <t>millershorsepalace.org</t>
  </si>
  <si>
    <t>pushnation1.xyz</t>
  </si>
  <si>
    <t>fontex.org</t>
  </si>
  <si>
    <t>tooerp.com</t>
  </si>
  <si>
    <t>paulshomefashions.com</t>
  </si>
  <si>
    <t>irantec.com.br</t>
  </si>
  <si>
    <t>codedocs.org</t>
  </si>
  <si>
    <t>hextrust.com</t>
  </si>
  <si>
    <t>def6.io</t>
  </si>
  <si>
    <t>av6v.com</t>
  </si>
  <si>
    <t>nudem.co</t>
  </si>
  <si>
    <t>polkadotpress.ca</t>
  </si>
  <si>
    <t>optmarket799.su</t>
  </si>
  <si>
    <t>tag-board.com</t>
  </si>
  <si>
    <t>dyam.com</t>
  </si>
  <si>
    <t>philpem.me.uk</t>
  </si>
  <si>
    <t>raskrutka.biz</t>
  </si>
  <si>
    <t>calirp.xyz</t>
  </si>
  <si>
    <t>certifiedirect.com</t>
  </si>
  <si>
    <t>opview24.com</t>
  </si>
  <si>
    <t>acis.org.co</t>
  </si>
  <si>
    <t>conexaototal.net.br</t>
  </si>
  <si>
    <t>pcps.edu.hk</t>
  </si>
  <si>
    <t>playlinkhere.xyz</t>
  </si>
  <si>
    <t>tor-onion.com</t>
  </si>
  <si>
    <t>tadalafilktabs.online</t>
  </si>
  <si>
    <t>jobanticipation.com</t>
  </si>
  <si>
    <t>hardpornfuck.com</t>
  </si>
  <si>
    <t>pcinlife.com</t>
  </si>
  <si>
    <t>kochi-ct.ac.jp</t>
  </si>
  <si>
    <t>denia.net</t>
  </si>
  <si>
    <t>vektorelcizim.net</t>
  </si>
  <si>
    <t>midmetal.com.sg</t>
  </si>
  <si>
    <t>bankipartners.ru</t>
  </si>
  <si>
    <t>laptopplus.nl</t>
  </si>
  <si>
    <t>veritradecorp.com</t>
  </si>
  <si>
    <t>dayzeroproject.com</t>
  </si>
  <si>
    <t>calischoice.com</t>
  </si>
  <si>
    <t>vegaspillow.ir</t>
  </si>
  <si>
    <t>eservidor.net</t>
  </si>
  <si>
    <t>boole.co.il</t>
  </si>
  <si>
    <t>saving-faith.net</t>
  </si>
  <si>
    <t>payment-network.com</t>
  </si>
  <si>
    <t>orgscape.ga</t>
  </si>
  <si>
    <t>fitbay.net</t>
  </si>
  <si>
    <t>sportsbackers.org</t>
  </si>
  <si>
    <t>rusticpassionbyallieblog.com</t>
  </si>
  <si>
    <t>sortlist.es</t>
  </si>
  <si>
    <t>betterqualified.com</t>
  </si>
  <si>
    <t>progressamerica.us</t>
  </si>
  <si>
    <t>kairospower.com</t>
  </si>
  <si>
    <t>connectel.se</t>
  </si>
  <si>
    <t>positiveimpactrating.org</t>
  </si>
  <si>
    <t>free-slots-club.com</t>
  </si>
  <si>
    <t>blueribbonnews.com</t>
  </si>
  <si>
    <t>tri-data.de</t>
  </si>
  <si>
    <t>kinogig.ru</t>
  </si>
  <si>
    <t>bikeswiki.com</t>
  </si>
  <si>
    <t>printablemapaz.com</t>
  </si>
  <si>
    <t>jdmm.cc</t>
  </si>
  <si>
    <t>evotechnology.pl</t>
  </si>
  <si>
    <t>ceramicacielo.it</t>
  </si>
  <si>
    <t>datmean.com</t>
  </si>
  <si>
    <t>shoprocket.io</t>
  </si>
  <si>
    <t>lsgdx.com</t>
  </si>
  <si>
    <t>meratas.com</t>
  </si>
  <si>
    <t>07131.net</t>
  </si>
  <si>
    <t>affaire.com</t>
  </si>
  <si>
    <t>healthyblenderrecipes.com</t>
  </si>
  <si>
    <t>assurmeyer.fr</t>
  </si>
  <si>
    <t>youpresent.com</t>
  </si>
  <si>
    <t>reachingworld.live</t>
  </si>
  <si>
    <t>evil-bikes.com</t>
  </si>
  <si>
    <t>web-stage.ch</t>
  </si>
  <si>
    <t>miniprix.ro</t>
  </si>
  <si>
    <t>news4rent.com</t>
  </si>
  <si>
    <t>bkegroup.ru</t>
  </si>
  <si>
    <t>aquariuminfo.org</t>
  </si>
  <si>
    <t>greennote.co.uk</t>
  </si>
  <si>
    <t>noves-shop.ru</t>
  </si>
  <si>
    <t>yiwh.org</t>
  </si>
  <si>
    <t>vantagegrp.com</t>
  </si>
  <si>
    <t>100hot.com</t>
  </si>
  <si>
    <t>nearfuturelaboratory.com</t>
  </si>
  <si>
    <t>elitemembercenter.com</t>
  </si>
  <si>
    <t>akvaboat.ru</t>
  </si>
  <si>
    <t>ezratcgroup.com</t>
  </si>
  <si>
    <t>maximausa.com</t>
  </si>
  <si>
    <t>dysintropi.me</t>
  </si>
  <si>
    <t>jilliancyork.com</t>
  </si>
  <si>
    <t>zinf.org</t>
  </si>
  <si>
    <t>grouperecherche.com</t>
  </si>
  <si>
    <t>skillhost.top</t>
  </si>
  <si>
    <t>jfr-card.co.jp</t>
  </si>
  <si>
    <t>patterncooler.com</t>
  </si>
  <si>
    <t>severminerals.com</t>
  </si>
  <si>
    <t>mkt8399.com</t>
  </si>
  <si>
    <t>fenokulu.net</t>
  </si>
  <si>
    <t>bestsellersnews.com</t>
  </si>
  <si>
    <t>yessign.or.kr</t>
  </si>
  <si>
    <t>perugiacittamuseo.it</t>
  </si>
  <si>
    <t>trisutto.com</t>
  </si>
  <si>
    <t>bishopgorman.org</t>
  </si>
  <si>
    <t>spacessl.com</t>
  </si>
  <si>
    <t>socialcustomerinsights.com</t>
  </si>
  <si>
    <t>investaz.com.tr</t>
  </si>
  <si>
    <t>myrb.net</t>
  </si>
  <si>
    <t>earthwisepet.com</t>
  </si>
  <si>
    <t>tablink.net</t>
  </si>
  <si>
    <t>tecnica.cc</t>
  </si>
  <si>
    <t>asterlation.com</t>
  </si>
  <si>
    <t>edgexfoundry.org</t>
  </si>
  <si>
    <t>easygamestab.com</t>
  </si>
  <si>
    <t>caucasia.ru</t>
  </si>
  <si>
    <t>101knots.com</t>
  </si>
  <si>
    <t>gamenet.it</t>
  </si>
  <si>
    <t>sexykarenxxx.com</t>
  </si>
  <si>
    <t>4pdd.ru</t>
  </si>
  <si>
    <t>ukcaravans4hire.com</t>
  </si>
  <si>
    <t>inmodiario.com</t>
  </si>
  <si>
    <t>ncrcallgirls.com</t>
  </si>
  <si>
    <t>hedcycling.com</t>
  </si>
  <si>
    <t>cpltime.com</t>
  </si>
  <si>
    <t>landon.net</t>
  </si>
  <si>
    <t>metallplace.ru</t>
  </si>
  <si>
    <t>freewebsitebuilder.co.za</t>
  </si>
  <si>
    <t>stonies-game.com</t>
  </si>
  <si>
    <t>dnsdoti.com</t>
  </si>
  <si>
    <t>bashmaistora.bg</t>
  </si>
  <si>
    <t>nagarikdentalclinic.com</t>
  </si>
  <si>
    <t>wavve.link</t>
  </si>
  <si>
    <t>kktcs.co.jp</t>
  </si>
  <si>
    <t>fifteen.net</t>
  </si>
  <si>
    <t>globalmarketvision.com</t>
  </si>
  <si>
    <t>registracia-1xbet.ru</t>
  </si>
  <si>
    <t>origamid.com</t>
  </si>
  <si>
    <t>outlanderpharma.com</t>
  </si>
  <si>
    <t>notesite.net</t>
  </si>
  <si>
    <t>misysmyway.com</t>
  </si>
  <si>
    <t>intradyn.com</t>
  </si>
  <si>
    <t>cmausa.org</t>
  </si>
  <si>
    <t>proranker57.cf</t>
  </si>
  <si>
    <t>info-ecology.ru</t>
  </si>
  <si>
    <t>xendpay.com</t>
  </si>
  <si>
    <t>presidentialpcbanking.com</t>
  </si>
  <si>
    <t>ecomstation.com</t>
  </si>
  <si>
    <t>puretecwater.com</t>
  </si>
  <si>
    <t>everywhere.com.tw</t>
  </si>
  <si>
    <t>arturocalle.com</t>
  </si>
  <si>
    <t>polines.ac.id</t>
  </si>
  <si>
    <t>ons.app</t>
  </si>
  <si>
    <t>discoverchicopee.com</t>
  </si>
  <si>
    <t>happymike.ru</t>
  </si>
  <si>
    <t>volkswagen.ie</t>
  </si>
  <si>
    <t>blueprintgenetics.com</t>
  </si>
  <si>
    <t>hellohosts.net</t>
  </si>
  <si>
    <t>allosat.fr</t>
  </si>
  <si>
    <t>marklauren.com</t>
  </si>
  <si>
    <t>stumphost.net</t>
  </si>
  <si>
    <t>hockeyjournal.com</t>
  </si>
  <si>
    <t>fiskobirlik.com.tr</t>
  </si>
  <si>
    <t>isaeus.nl</t>
  </si>
  <si>
    <t>yandexdiplom.com</t>
  </si>
  <si>
    <t>seabattleclassic.com</t>
  </si>
  <si>
    <t>essomillanni.vip</t>
  </si>
  <si>
    <t>tcloud.gov.tw</t>
  </si>
  <si>
    <t>foodireland.com</t>
  </si>
  <si>
    <t>anzhuo520.com</t>
  </si>
  <si>
    <t>bigwin.su</t>
  </si>
  <si>
    <t>vindecoder.eu</t>
  </si>
  <si>
    <t>okaygorod.com</t>
  </si>
  <si>
    <t>wally.kr</t>
  </si>
  <si>
    <t>nutritruth.org</t>
  </si>
  <si>
    <t>3gateway.net</t>
  </si>
  <si>
    <t>argonauci.info</t>
  </si>
  <si>
    <t>rccsystem.com.br</t>
  </si>
  <si>
    <t>lunettes.com.bd</t>
  </si>
  <si>
    <t>bdsm-list.net</t>
  </si>
  <si>
    <t>24news.com.ua</t>
  </si>
  <si>
    <t>smarttechtoday.com</t>
  </si>
  <si>
    <t>dorashop.co</t>
  </si>
  <si>
    <t>boompay.app</t>
  </si>
  <si>
    <t>uksoftwaretech.co.uk</t>
  </si>
  <si>
    <t>supportmeit.com.au</t>
  </si>
  <si>
    <t>carucubere.ro</t>
  </si>
  <si>
    <t>dynamedex.com</t>
  </si>
  <si>
    <t>jugride.com</t>
  </si>
  <si>
    <t>panorama-group.ru</t>
  </si>
  <si>
    <t>puffgames.com</t>
  </si>
  <si>
    <t>gohikevirginia.com</t>
  </si>
  <si>
    <t>degla.ru</t>
  </si>
  <si>
    <t>hardwarebook.net</t>
  </si>
  <si>
    <t>musicislife.ru</t>
  </si>
  <si>
    <t>laboklin.de</t>
  </si>
  <si>
    <t>cajaarequipa.pe</t>
  </si>
  <si>
    <t>labequip.ru</t>
  </si>
  <si>
    <t>ivermectin.sbs</t>
  </si>
  <si>
    <t>torrentsumka.com</t>
  </si>
  <si>
    <t>donkeytime.org</t>
  </si>
  <si>
    <t>urbanfile.org</t>
  </si>
  <si>
    <t>proranker76.cf</t>
  </si>
  <si>
    <t>vanderbiltfinancial.com</t>
  </si>
  <si>
    <t>txt.uz</t>
  </si>
  <si>
    <t>artochemicals.com</t>
  </si>
  <si>
    <t>dailyaudiophile.com</t>
  </si>
  <si>
    <t>bechbruun.com</t>
  </si>
  <si>
    <t>gamecore.com</t>
  </si>
  <si>
    <t>regxbet.ru</t>
  </si>
  <si>
    <t>automatedlogic.com</t>
  </si>
  <si>
    <t>multicat.hu</t>
  </si>
  <si>
    <t>allzone.ro</t>
  </si>
  <si>
    <t>tvtm.ru</t>
  </si>
  <si>
    <t>union.place</t>
  </si>
  <si>
    <t>darklite.ie</t>
  </si>
  <si>
    <t>360industrialservices.com</t>
  </si>
  <si>
    <t>mastertv.biz</t>
  </si>
  <si>
    <t>lausafaaog.com</t>
  </si>
  <si>
    <t>consumeractionlawgroup.com</t>
  </si>
  <si>
    <t>lewd.tel</t>
  </si>
  <si>
    <t>designereyes.com</t>
  </si>
  <si>
    <t>motives.com</t>
  </si>
  <si>
    <t>fxhash2.xyz</t>
  </si>
  <si>
    <t>elsop.com</t>
  </si>
  <si>
    <t>milkfoundation.org</t>
  </si>
  <si>
    <t>officialtop5review.com</t>
  </si>
  <si>
    <t>worksheetkids.com</t>
  </si>
  <si>
    <t>gervasivineyard.com</t>
  </si>
  <si>
    <t>brimansjewelry.com</t>
  </si>
  <si>
    <t>sexcali.com</t>
  </si>
  <si>
    <t>pgajuniorgolfcamps.com</t>
  </si>
  <si>
    <t>emprendedoresdehoy.com</t>
  </si>
  <si>
    <t>pinup.bar</t>
  </si>
  <si>
    <t>fastenfather.com</t>
  </si>
  <si>
    <t>nycake.com</t>
  </si>
  <si>
    <t>solvay.edu</t>
  </si>
  <si>
    <t>latribunadelpaisvasco.com</t>
  </si>
  <si>
    <t>igateway.net</t>
  </si>
  <si>
    <t>valuationresearch.com</t>
  </si>
  <si>
    <t>infobiza.net</t>
  </si>
  <si>
    <t>postashqiptare.al</t>
  </si>
  <si>
    <t>guildhe.ac.uk</t>
  </si>
  <si>
    <t>olongercrav.com.ua</t>
  </si>
  <si>
    <t>maymedic.com</t>
  </si>
  <si>
    <t>rakhoi7.com</t>
  </si>
  <si>
    <t>ultimatedomain.hosting</t>
  </si>
  <si>
    <t>circlek.no</t>
  </si>
  <si>
    <t>treca.org</t>
  </si>
  <si>
    <t>grpe5-track.com</t>
  </si>
  <si>
    <t>chexbank.info</t>
  </si>
  <si>
    <t>torfssuppliers.be</t>
  </si>
  <si>
    <t>jstawski.com</t>
  </si>
  <si>
    <t>belle2.org</t>
  </si>
  <si>
    <t>yjhn.com.cn</t>
  </si>
  <si>
    <t>osn.ne.jp</t>
  </si>
  <si>
    <t>igpng.org</t>
  </si>
  <si>
    <t>andrearosengallery.com</t>
  </si>
  <si>
    <t>johnsonbanks.co.uk</t>
  </si>
  <si>
    <t>guidanceresidential.com</t>
  </si>
  <si>
    <t>infinity-foods.com</t>
  </si>
  <si>
    <t>shipmnts.xyz</t>
  </si>
  <si>
    <t>am-net.jp</t>
  </si>
  <si>
    <t>thisweekinworcester.com</t>
  </si>
  <si>
    <t>gruppentouristik.com</t>
  </si>
  <si>
    <t>placerespr.com</t>
  </si>
  <si>
    <t>wikileaks-forum.com</t>
  </si>
  <si>
    <t>africanbushcamps.com</t>
  </si>
  <si>
    <t>artsenzorg.nl</t>
  </si>
  <si>
    <t>wallstreetenglish.in.th</t>
  </si>
  <si>
    <t>sexerotischegeschichten.com</t>
  </si>
  <si>
    <t>zhongxhd.com</t>
  </si>
  <si>
    <t>yikaimed.com</t>
  </si>
  <si>
    <t>decodeunicode.org</t>
  </si>
  <si>
    <t>dns-omniasolutions.com</t>
  </si>
  <si>
    <t>mmpls.cc</t>
  </si>
  <si>
    <t>vitalaire.com</t>
  </si>
  <si>
    <t>xn----xtbeid1ar.xn--p1ai</t>
  </si>
  <si>
    <t>5luckybirdcasino.com</t>
  </si>
  <si>
    <t>redstresser.cc</t>
  </si>
  <si>
    <t>mwisystem.net</t>
  </si>
  <si>
    <t>caloti.com</t>
  </si>
  <si>
    <t>5fsoftware.de</t>
  </si>
  <si>
    <t>tecnoyescas.com</t>
  </si>
  <si>
    <t>mad-ideas.com</t>
  </si>
  <si>
    <t>justwatch.cc</t>
  </si>
  <si>
    <t>idgs.my</t>
  </si>
  <si>
    <t>aarhus2017.dk</t>
  </si>
  <si>
    <t>jimfeeney.org</t>
  </si>
  <si>
    <t>3winfra.nl</t>
  </si>
  <si>
    <t>scoreman.com</t>
  </si>
  <si>
    <t>android-world.ru</t>
  </si>
  <si>
    <t>diplomo-mockva177.com</t>
  </si>
  <si>
    <t>businessmedia.asia</t>
  </si>
  <si>
    <t>thrives1eo.ga</t>
  </si>
  <si>
    <t>perfumesclub.fr</t>
  </si>
  <si>
    <t>veda.com</t>
  </si>
  <si>
    <t>reptime.com</t>
  </si>
  <si>
    <t>treasuredtips.com</t>
  </si>
  <si>
    <t>sfchron.com</t>
  </si>
  <si>
    <t>redprairielabs.net</t>
  </si>
  <si>
    <t>svazurich.ch</t>
  </si>
  <si>
    <t>kocarky-vesela.cz</t>
  </si>
  <si>
    <t>daiwair.co.jp</t>
  </si>
  <si>
    <t>rm-tech.pl</t>
  </si>
  <si>
    <t>worldjumpday.org</t>
  </si>
  <si>
    <t>fmoviesub.com</t>
  </si>
  <si>
    <t>yuotube.com</t>
  </si>
  <si>
    <t>toonhole.com</t>
  </si>
  <si>
    <t>pagespro.site</t>
  </si>
  <si>
    <t>friwap.ru</t>
  </si>
  <si>
    <t>feat.az</t>
  </si>
  <si>
    <t>casinoadmiral.cz</t>
  </si>
  <si>
    <t>compassroseinsight.com</t>
  </si>
  <si>
    <t>retailio.in</t>
  </si>
  <si>
    <t>dtok.cn</t>
  </si>
  <si>
    <t>thetreefarm.com</t>
  </si>
  <si>
    <t>leather-school.ru</t>
  </si>
  <si>
    <t>kontorconsulting.net</t>
  </si>
  <si>
    <t>depictdatastudio.com</t>
  </si>
  <si>
    <t>admxhosting.nl</t>
  </si>
  <si>
    <t>7mag.net</t>
  </si>
  <si>
    <t>populartimelines.com</t>
  </si>
  <si>
    <t>1to4.net</t>
  </si>
  <si>
    <t>world2.co.uk</t>
  </si>
  <si>
    <t>mpescort.com</t>
  </si>
  <si>
    <t>free-war.net</t>
  </si>
  <si>
    <t>goodkingmogglemogxii00.top</t>
  </si>
  <si>
    <t>bernhardtdesign.com</t>
  </si>
  <si>
    <t>tericcabrel.com</t>
  </si>
  <si>
    <t>wildpharao.com</t>
  </si>
  <si>
    <t>proweb3.com</t>
  </si>
  <si>
    <t>emailsrv.net</t>
  </si>
  <si>
    <t>w3dns.nl</t>
  </si>
  <si>
    <t>steinsgate.jp</t>
  </si>
  <si>
    <t>mabs.ie</t>
  </si>
  <si>
    <t>traumaticbraininjury.com</t>
  </si>
  <si>
    <t>wixemails.com</t>
  </si>
  <si>
    <t>telegramix.ru</t>
  </si>
  <si>
    <t>syogyo.jp</t>
  </si>
  <si>
    <t>livenet.net</t>
  </si>
  <si>
    <t>automobile-spec.com</t>
  </si>
  <si>
    <t>bgindustrialrentals.net</t>
  </si>
  <si>
    <t>zawindows.ru</t>
  </si>
  <si>
    <t>noblepoker.com</t>
  </si>
  <si>
    <t>privatetutornetwork.com</t>
  </si>
  <si>
    <t>1poplitke.ru</t>
  </si>
  <si>
    <t>ketodirty.com</t>
  </si>
  <si>
    <t>usmedicine.com</t>
  </si>
  <si>
    <t>alllondonescorts.com</t>
  </si>
  <si>
    <t>all-yours.net</t>
  </si>
  <si>
    <t>kulakweb.com</t>
  </si>
  <si>
    <t>miracad.com</t>
  </si>
  <si>
    <t>investro.center</t>
  </si>
  <si>
    <t>getwvkeys.cc</t>
  </si>
  <si>
    <t>openriskmanual.org</t>
  </si>
  <si>
    <t>autopoolreel.com</t>
  </si>
  <si>
    <t>carconts.com</t>
  </si>
  <si>
    <t>majid.ae</t>
  </si>
  <si>
    <t>businessmerits.com</t>
  </si>
  <si>
    <t>kobe-cc.jp</t>
  </si>
  <si>
    <t>nationalshrine.com</t>
  </si>
  <si>
    <t>legionhardware.com</t>
  </si>
  <si>
    <t>streampoint.com</t>
  </si>
  <si>
    <t>louislunch.com</t>
  </si>
  <si>
    <t>nsab.se</t>
  </si>
  <si>
    <t>arunagreen.com</t>
  </si>
  <si>
    <t>iwank.live</t>
  </si>
  <si>
    <t>cogb.us</t>
  </si>
  <si>
    <t>smartpetreviews.com</t>
  </si>
  <si>
    <t>edalatsara.com</t>
  </si>
  <si>
    <t>desknets.com</t>
  </si>
  <si>
    <t>esselconnect.in</t>
  </si>
  <si>
    <t>bigeasy.com</t>
  </si>
  <si>
    <t>alexanderbogdanov.com</t>
  </si>
  <si>
    <t>ualobaquero.com.br</t>
  </si>
  <si>
    <t>agilethought.com</t>
  </si>
  <si>
    <t>dadgrass.com</t>
  </si>
  <si>
    <t>alton-home.com</t>
  </si>
  <si>
    <t>happilygrey.com</t>
  </si>
  <si>
    <t>premium-diploma.com</t>
  </si>
  <si>
    <t>positivehints.com</t>
  </si>
  <si>
    <t>silverbene.com</t>
  </si>
  <si>
    <t>modernplace.ru</t>
  </si>
  <si>
    <t>cnqr-global-master.com</t>
  </si>
  <si>
    <t>nuk-usa.com</t>
  </si>
  <si>
    <t>voicesage.com</t>
  </si>
  <si>
    <t>lukmar.ru</t>
  </si>
  <si>
    <t>doyourblogwithme.com</t>
  </si>
  <si>
    <t>mobupdates.com</t>
  </si>
  <si>
    <t>eftsu.com</t>
  </si>
  <si>
    <t>edu-diplomas.com</t>
  </si>
  <si>
    <t>osteopatia.com.br</t>
  </si>
  <si>
    <t>goshoppingmiami.com</t>
  </si>
  <si>
    <t>xiot.pro</t>
  </si>
  <si>
    <t>adpass.ru</t>
  </si>
  <si>
    <t>1001sovety.ru</t>
  </si>
  <si>
    <t>freelistinguk.com</t>
  </si>
  <si>
    <t>lawyee.org</t>
  </si>
  <si>
    <t>hiendy.com</t>
  </si>
  <si>
    <t>realstay.com</t>
  </si>
  <si>
    <t>pm-webtool.net</t>
  </si>
  <si>
    <t>newcelica.org</t>
  </si>
  <si>
    <t>parsmizban.com</t>
  </si>
  <si>
    <t>tzsrsn.com</t>
  </si>
  <si>
    <t>horkeyhandbook.com</t>
  </si>
  <si>
    <t>predchamp.com</t>
  </si>
  <si>
    <t>gimnazia6.ru</t>
  </si>
  <si>
    <t>jufsoft.com</t>
  </si>
  <si>
    <t>cofthriftstore.com</t>
  </si>
  <si>
    <t>holidayrentalsoftware.com</t>
  </si>
  <si>
    <t>turmak.pl</t>
  </si>
  <si>
    <t>bigcockboys.com</t>
  </si>
  <si>
    <t>swarmwebhosting2.com</t>
  </si>
  <si>
    <t>p-r-i.org</t>
  </si>
  <si>
    <t>bigtitstokyo.com</t>
  </si>
  <si>
    <t>gpjoker.com</t>
  </si>
  <si>
    <t>survivaljunkies.com</t>
  </si>
  <si>
    <t>golfsavers.com</t>
  </si>
  <si>
    <t>kalengi.ir</t>
  </si>
  <si>
    <t>jiyingguan.com</t>
  </si>
  <si>
    <t>trymarkets.com</t>
  </si>
  <si>
    <t>buycildenafil.quest</t>
  </si>
  <si>
    <t>panjabi.in</t>
  </si>
  <si>
    <t>gosbook.cn</t>
  </si>
  <si>
    <t>oppl.org</t>
  </si>
  <si>
    <t>knowledge-management-tools.net</t>
  </si>
  <si>
    <t>epi-eng.com</t>
  </si>
  <si>
    <t>lombardohomes.com</t>
  </si>
  <si>
    <t>yunzhixing.net</t>
  </si>
  <si>
    <t>dial4buyer.com</t>
  </si>
  <si>
    <t>weilai.best</t>
  </si>
  <si>
    <t>mydarlinglemonthyme.com</t>
  </si>
  <si>
    <t>krasnodar.bz</t>
  </si>
  <si>
    <t>casinor.com</t>
  </si>
  <si>
    <t>heartfeltcreations.us</t>
  </si>
  <si>
    <t>awf.edu.pl</t>
  </si>
  <si>
    <t>senciweb.net</t>
  </si>
  <si>
    <t>lovestorm-people.com</t>
  </si>
  <si>
    <t>charmingdatings.life</t>
  </si>
  <si>
    <t>yousport.live</t>
  </si>
  <si>
    <t>likeporno.club</t>
  </si>
  <si>
    <t>thiqah.sa</t>
  </si>
  <si>
    <t>jetcasino-officialclub.ru</t>
  </si>
  <si>
    <t>newton-creative.com</t>
  </si>
  <si>
    <t>arzpaya.com</t>
  </si>
  <si>
    <t>ahaleena.sa</t>
  </si>
  <si>
    <t>w1-research.com</t>
  </si>
  <si>
    <t>vet-center.ru</t>
  </si>
  <si>
    <t>navigationbuffer.com</t>
  </si>
  <si>
    <t>tnpds.org.in</t>
  </si>
  <si>
    <t>tenencias.gob.mx</t>
  </si>
  <si>
    <t>wwg.com</t>
  </si>
  <si>
    <t>auski.com.au</t>
  </si>
  <si>
    <t>statto.com</t>
  </si>
  <si>
    <t>maskslide.co</t>
  </si>
  <si>
    <t>womensequality.org.uk</t>
  </si>
  <si>
    <t>takinopark.com</t>
  </si>
  <si>
    <t>esme.com</t>
  </si>
  <si>
    <t>femaleagentgame.com</t>
  </si>
  <si>
    <t>glhf.gg</t>
  </si>
  <si>
    <t>qwaitlist.net</t>
  </si>
  <si>
    <t>swarovskicrystals.com.co</t>
  </si>
  <si>
    <t>durst.org</t>
  </si>
  <si>
    <t>kazdiplomans.com</t>
  </si>
  <si>
    <t>cdga.org</t>
  </si>
  <si>
    <t>kooperation-international.de</t>
  </si>
  <si>
    <t>websiteinaweek.com.au</t>
  </si>
  <si>
    <t>canadianbeats.ca</t>
  </si>
  <si>
    <t>khosango.com</t>
  </si>
  <si>
    <t>lordfilm.gifts</t>
  </si>
  <si>
    <t>ofitrade.ru</t>
  </si>
  <si>
    <t>bitstarz.host</t>
  </si>
  <si>
    <t>interdesk.ch</t>
  </si>
  <si>
    <t>bizcollection.com.au</t>
  </si>
  <si>
    <t>apinf.ru</t>
  </si>
  <si>
    <t>autoavance.online</t>
  </si>
  <si>
    <t>smart-temps.com</t>
  </si>
  <si>
    <t>prettygamez.site</t>
  </si>
  <si>
    <t>pokdeng444.com</t>
  </si>
  <si>
    <t>aliensfireteamelite.com</t>
  </si>
  <si>
    <t>pommedapi.com</t>
  </si>
  <si>
    <t>ciot.com</t>
  </si>
  <si>
    <t>kontur.site</t>
  </si>
  <si>
    <t>icsplatform.com</t>
  </si>
  <si>
    <t>lifeat.com</t>
  </si>
  <si>
    <t>jxta.gov.cn</t>
  </si>
  <si>
    <t>ccice.com</t>
  </si>
  <si>
    <t>prvok.eu</t>
  </si>
  <si>
    <t>uktoolcentre.co.uk</t>
  </si>
  <si>
    <t>cogsy.com</t>
  </si>
  <si>
    <t>signalpusher.com</t>
  </si>
  <si>
    <t>kencove.com</t>
  </si>
  <si>
    <t>pinchingyourpennies.com</t>
  </si>
  <si>
    <t>diplomt-kaliningrad.ru</t>
  </si>
  <si>
    <t>manageengine.jp</t>
  </si>
  <si>
    <t>valuta.se</t>
  </si>
  <si>
    <t>golfcabrio.de</t>
  </si>
  <si>
    <t>i99club.win</t>
  </si>
  <si>
    <t>tamronhkstore.com</t>
  </si>
  <si>
    <t>skytune.net</t>
  </si>
  <si>
    <t>mfsol.co.kr</t>
  </si>
  <si>
    <t>mangos.com</t>
  </si>
  <si>
    <t>lentreprise.com</t>
  </si>
  <si>
    <t>bbhosting.cz</t>
  </si>
  <si>
    <t>applyists.com</t>
  </si>
  <si>
    <t>lankainformation.lk</t>
  </si>
  <si>
    <t>provedortcnet.net.br</t>
  </si>
  <si>
    <t>tvsd.com.br</t>
  </si>
  <si>
    <t>mad-infeed.jp</t>
  </si>
  <si>
    <t>frameable.com</t>
  </si>
  <si>
    <t>goharms.com</t>
  </si>
  <si>
    <t>sbo.nl</t>
  </si>
  <si>
    <t>209injured.com</t>
  </si>
  <si>
    <t>debeers.co.uk</t>
  </si>
  <si>
    <t>izenpe.eus</t>
  </si>
  <si>
    <t>onverseallstar.fr</t>
  </si>
  <si>
    <t>designsbywinifred.us</t>
  </si>
  <si>
    <t>bschambers.info</t>
  </si>
  <si>
    <t>tomsegura.com</t>
  </si>
  <si>
    <t>web3auth.io</t>
  </si>
  <si>
    <t>tyrc.com.cn</t>
  </si>
  <si>
    <t>kasa-solutions.com</t>
  </si>
  <si>
    <t>daiichisankyopharma.com</t>
  </si>
  <si>
    <t>razewv.com</t>
  </si>
  <si>
    <t>trusted-hookup-sites.com</t>
  </si>
  <si>
    <t>ammodaily.net</t>
  </si>
  <si>
    <t>thecloudbox.net</t>
  </si>
  <si>
    <t>maxanier.de</t>
  </si>
  <si>
    <t>winshod.com</t>
  </si>
  <si>
    <t>swastika.co.in</t>
  </si>
  <si>
    <t>gerad.ca</t>
  </si>
  <si>
    <t>findmyiphone-icloud.support</t>
  </si>
  <si>
    <t>imthailand.ru</t>
  </si>
  <si>
    <t>hardwarecenter.ir</t>
  </si>
  <si>
    <t>feedhour.com</t>
  </si>
  <si>
    <t>nafilm.ru</t>
  </si>
  <si>
    <t>beforethey.com</t>
  </si>
  <si>
    <t>vestelinternational.com</t>
  </si>
  <si>
    <t>tennimu.com</t>
  </si>
  <si>
    <t>nebeus.com</t>
  </si>
  <si>
    <t>lusion.co</t>
  </si>
  <si>
    <t>chips-shop.com</t>
  </si>
  <si>
    <t>fibis.org</t>
  </si>
  <si>
    <t>azazie.ca</t>
  </si>
  <si>
    <t>fujirebio.co.jp</t>
  </si>
  <si>
    <t>dachenghuaxue.com</t>
  </si>
  <si>
    <t>sonet.ru</t>
  </si>
  <si>
    <t>sghm.eu</t>
  </si>
  <si>
    <t>lord-film.live</t>
  </si>
  <si>
    <t>lacartoons.cc</t>
  </si>
  <si>
    <t>palico.com</t>
  </si>
  <si>
    <t>aihami.com</t>
  </si>
  <si>
    <t>novarplast.com</t>
  </si>
  <si>
    <t>mskdiplomss.com</t>
  </si>
  <si>
    <t>zone35.de</t>
  </si>
  <si>
    <t>rspks.net</t>
  </si>
  <si>
    <t>lokpath.com</t>
  </si>
  <si>
    <t>maoyigu.com</t>
  </si>
  <si>
    <t>kekenjd.com</t>
  </si>
  <si>
    <t>rkresources.com</t>
  </si>
  <si>
    <t>poolcareguy.com</t>
  </si>
  <si>
    <t>dlmate.com</t>
  </si>
  <si>
    <t>valtodoktor.hu</t>
  </si>
  <si>
    <t>lasupermichoacananc.com</t>
  </si>
  <si>
    <t>gekkoit.co.uk</t>
  </si>
  <si>
    <t>nisa.com</t>
  </si>
  <si>
    <t>markodenic.com</t>
  </si>
  <si>
    <t>primcrab.ru</t>
  </si>
  <si>
    <t>remotepwn.com</t>
  </si>
  <si>
    <t>maud.io</t>
  </si>
  <si>
    <t>designandco.com</t>
  </si>
  <si>
    <t>china-language.edu.cn</t>
  </si>
  <si>
    <t>twoproxy.net</t>
  </si>
  <si>
    <t>jloopplatform.com</t>
  </si>
  <si>
    <t>netlotto.com.au</t>
  </si>
  <si>
    <t>vision-mobility.de</t>
  </si>
  <si>
    <t>mindformind.co.uk</t>
  </si>
  <si>
    <t>solarteameindhoven.nl</t>
  </si>
  <si>
    <t>maskansazancz.ir</t>
  </si>
  <si>
    <t>repelis.top</t>
  </si>
  <si>
    <t>authentic-shoes.com</t>
  </si>
  <si>
    <t>boozy.ph</t>
  </si>
  <si>
    <t>hebrides.net</t>
  </si>
  <si>
    <t>europeanneuropsychopharmacology.com</t>
  </si>
  <si>
    <t>experimentalgameplay.com</t>
  </si>
  <si>
    <t>stroyboom.fun</t>
  </si>
  <si>
    <t>notari.pro</t>
  </si>
  <si>
    <t>yogafit.com</t>
  </si>
  <si>
    <t>winpickup.com</t>
  </si>
  <si>
    <t>exaprint.es</t>
  </si>
  <si>
    <t>gdjzkj.com</t>
  </si>
  <si>
    <t>otknetwork.com</t>
  </si>
  <si>
    <t>geohot.com</t>
  </si>
  <si>
    <t>sonypicturesjobs.com</t>
  </si>
  <si>
    <t>engadget1.com</t>
  </si>
  <si>
    <t>nicehermes.ga</t>
  </si>
  <si>
    <t>lspower.com</t>
  </si>
  <si>
    <t>bk-leon-zerkalo12.ru</t>
  </si>
  <si>
    <t>kakaoent.com</t>
  </si>
  <si>
    <t>kornel.ski</t>
  </si>
  <si>
    <t>eflcc.in</t>
  </si>
  <si>
    <t>simplybeefandlamb.co.uk</t>
  </si>
  <si>
    <t>epyx.co.uk</t>
  </si>
  <si>
    <t>fanrankings.com</t>
  </si>
  <si>
    <t>it-holic.com</t>
  </si>
  <si>
    <t>makanmak.co.id</t>
  </si>
  <si>
    <t>standards-schmandards.com</t>
  </si>
  <si>
    <t>mortgagecalculatorplus.com</t>
  </si>
  <si>
    <t>newberrynews.com</t>
  </si>
  <si>
    <t>whitneycrane.com</t>
  </si>
  <si>
    <t>kinco.cn</t>
  </si>
  <si>
    <t>anginasallodge.com</t>
  </si>
  <si>
    <t>yume.vn</t>
  </si>
  <si>
    <t>trafficsafetywarehouse.com</t>
  </si>
  <si>
    <t>vusam.nl</t>
  </si>
  <si>
    <t>opivermectin.quest</t>
  </si>
  <si>
    <t>app104.com.tw</t>
  </si>
  <si>
    <t>cityofdavenportiowa.com</t>
  </si>
  <si>
    <t>gehter.ru</t>
  </si>
  <si>
    <t>patthomson.net</t>
  </si>
  <si>
    <t>artesawinery.com</t>
  </si>
  <si>
    <t>blindhost.gr</t>
  </si>
  <si>
    <t>badgermeter.net</t>
  </si>
  <si>
    <t>alfakom.org</t>
  </si>
  <si>
    <t>goldenbarrel.com</t>
  </si>
  <si>
    <t>athomearkansas.com</t>
  </si>
  <si>
    <t>resol.jp</t>
  </si>
  <si>
    <t>farmaindustria.es</t>
  </si>
  <si>
    <t>russex.pro</t>
  </si>
  <si>
    <t>safewayinsurance.com</t>
  </si>
  <si>
    <t>operamini.net</t>
  </si>
  <si>
    <t>miru.ru</t>
  </si>
  <si>
    <t>topgamb.xyz</t>
  </si>
  <si>
    <t>lighthousetreatment.com</t>
  </si>
  <si>
    <t>tiss.fun</t>
  </si>
  <si>
    <t>toyo-rental.co.jp</t>
  </si>
  <si>
    <t>xhamster-art.com</t>
  </si>
  <si>
    <t>katyperrycollections.com</t>
  </si>
  <si>
    <t>altadigital.com</t>
  </si>
  <si>
    <t>techkorr.com</t>
  </si>
  <si>
    <t>tekkilavuz.com</t>
  </si>
  <si>
    <t>voirfilms.st</t>
  </si>
  <si>
    <t>jednoreki-bandyta-online.net</t>
  </si>
  <si>
    <t>shopozona.ru</t>
  </si>
  <si>
    <t>nnl.co.uk</t>
  </si>
  <si>
    <t>mastersavenue.com</t>
  </si>
  <si>
    <t>orbix360.com</t>
  </si>
  <si>
    <t>hubmodule.ga</t>
  </si>
  <si>
    <t>yone.ac.jp</t>
  </si>
  <si>
    <t>medicaretalk.net</t>
  </si>
  <si>
    <t>augustaraurica.ch</t>
  </si>
  <si>
    <t>lucypierlett.com</t>
  </si>
  <si>
    <t>kamhingintl.com</t>
  </si>
  <si>
    <t>stimul68.ru</t>
  </si>
  <si>
    <t>pluckeye.net</t>
  </si>
  <si>
    <t>ynthzz.com</t>
  </si>
  <si>
    <t>infalible.biz</t>
  </si>
  <si>
    <t>e-phonic.com</t>
  </si>
  <si>
    <t>newyorkchefs.com</t>
  </si>
  <si>
    <t>ratelib.com</t>
  </si>
  <si>
    <t>sloshspot.com</t>
  </si>
  <si>
    <t>sommerzaubermarkt.de</t>
  </si>
  <si>
    <t>teenpornvideos.com</t>
  </si>
  <si>
    <t>thinkspot.com</t>
  </si>
  <si>
    <t>malvorlagen-seite.de</t>
  </si>
  <si>
    <t>ocpi.ru</t>
  </si>
  <si>
    <t>psxplanet.ru</t>
  </si>
  <si>
    <t>aquatechindonesia.net</t>
  </si>
  <si>
    <t>facakoraya.com</t>
  </si>
  <si>
    <t>openxmldeveloper.org</t>
  </si>
  <si>
    <t>smartanalysis.com</t>
  </si>
  <si>
    <t>latitude64.se</t>
  </si>
  <si>
    <t>sellegroup.com</t>
  </si>
  <si>
    <t>cpfworldwide.com</t>
  </si>
  <si>
    <t>whenisdinner.com</t>
  </si>
  <si>
    <t>avrasyamedya.com</t>
  </si>
  <si>
    <t>opendkp.com</t>
  </si>
  <si>
    <t>templarhistory.com</t>
  </si>
  <si>
    <t>arfon-edition.com</t>
  </si>
  <si>
    <t>yulpro.ro</t>
  </si>
  <si>
    <t>outsourcing.de</t>
  </si>
  <si>
    <t>seamframework.org</t>
  </si>
  <si>
    <t>allianzpartnerservices.com</t>
  </si>
  <si>
    <t>mikekhorev.com</t>
  </si>
  <si>
    <t>plantplus.cn</t>
  </si>
  <si>
    <t>lwxstxt.org</t>
  </si>
  <si>
    <t>lexpharma.com</t>
  </si>
  <si>
    <t>miningaustralia.com.au</t>
  </si>
  <si>
    <t>kinogrut.biz</t>
  </si>
  <si>
    <t>moto-oto.com</t>
  </si>
  <si>
    <t>ugraina.org</t>
  </si>
  <si>
    <t>mcf.org</t>
  </si>
  <si>
    <t>talenttelevision.com</t>
  </si>
  <si>
    <t>ga-careers.com</t>
  </si>
  <si>
    <t>nongminys.com</t>
  </si>
  <si>
    <t>sip.ru</t>
  </si>
  <si>
    <t>strong.tv</t>
  </si>
  <si>
    <t>clmbtrck.in</t>
  </si>
  <si>
    <t>rayanita.com</t>
  </si>
  <si>
    <t>sasom.co.th</t>
  </si>
  <si>
    <t>bkmarbetting.com</t>
  </si>
  <si>
    <t>leadstrat.com</t>
  </si>
  <si>
    <t>youspacko.com</t>
  </si>
  <si>
    <t>plimbo.ru</t>
  </si>
  <si>
    <t>coaemsp.org</t>
  </si>
  <si>
    <t>soulofamerica.com</t>
  </si>
  <si>
    <t>on-line-kazino-reyting.ru</t>
  </si>
  <si>
    <t>alptransit.ch</t>
  </si>
  <si>
    <t>millet.jp</t>
  </si>
  <si>
    <t>famt.ru</t>
  </si>
  <si>
    <t>elkorspb.ru</t>
  </si>
  <si>
    <t>payforessay.pro</t>
  </si>
  <si>
    <t>file-tracker.net</t>
  </si>
  <si>
    <t>dopekicksworlds.com</t>
  </si>
  <si>
    <t>moviespapa.tv</t>
  </si>
  <si>
    <t>meetingmanagement.biz</t>
  </si>
  <si>
    <t>nsxu.com</t>
  </si>
  <si>
    <t>dell-brand.com</t>
  </si>
  <si>
    <t>my-meeting.de</t>
  </si>
  <si>
    <t>cad-kenkyujo.com</t>
  </si>
  <si>
    <t>linkmagazine.nl</t>
  </si>
  <si>
    <t>salesdoubler.com.ua</t>
  </si>
  <si>
    <t>driveadviser.com</t>
  </si>
  <si>
    <t>xforce-cracks.com</t>
  </si>
  <si>
    <t>grooby-archives.com</t>
  </si>
  <si>
    <t>tradepartner.com.pl</t>
  </si>
  <si>
    <t>tifluidsystems.com</t>
  </si>
  <si>
    <t>onthehouse.com</t>
  </si>
  <si>
    <t>motorcities.com</t>
  </si>
  <si>
    <t>schengen-documents.com</t>
  </si>
  <si>
    <t>erotikashop.sk</t>
  </si>
  <si>
    <t>duhocnewworld.com</t>
  </si>
  <si>
    <t>driscollchildrens.org</t>
  </si>
  <si>
    <t>anitamoorjani.com</t>
  </si>
  <si>
    <t>mavijo.site</t>
  </si>
  <si>
    <t>wholesaledeals.co.uk</t>
  </si>
  <si>
    <t>iotecglobal.com</t>
  </si>
  <si>
    <t>leakedblack.com</t>
  </si>
  <si>
    <t>i164922.net</t>
  </si>
  <si>
    <t>communityplaythings.co.uk</t>
  </si>
  <si>
    <t>caribbeanandco.com</t>
  </si>
  <si>
    <t>tuliva.com</t>
  </si>
  <si>
    <t>jd1.de</t>
  </si>
  <si>
    <t>moondaso09.com</t>
  </si>
  <si>
    <t>noblerot.co.uk</t>
  </si>
  <si>
    <t>123domain.eu</t>
  </si>
  <si>
    <t>lookgreatnaked.com</t>
  </si>
  <si>
    <t>bookitbee.com</t>
  </si>
  <si>
    <t>mister-tvister.biz</t>
  </si>
  <si>
    <t>hermelin.com</t>
  </si>
  <si>
    <t>cj9wk2m.click</t>
  </si>
  <si>
    <t>moultrienews.com</t>
  </si>
  <si>
    <t>commloan.com</t>
  </si>
  <si>
    <t>publicdomainmovie.net</t>
  </si>
  <si>
    <t>clloudia.com</t>
  </si>
  <si>
    <t>airplayguru.com</t>
  </si>
  <si>
    <t>adultstuffonly.com</t>
  </si>
  <si>
    <t>metapark.kr</t>
  </si>
  <si>
    <t>reuzelpomade.vn</t>
  </si>
  <si>
    <t>scrolls.com</t>
  </si>
  <si>
    <t>printonweb.in</t>
  </si>
  <si>
    <t>eesk.ru</t>
  </si>
  <si>
    <t>chelyabinsk-garant.ru</t>
  </si>
  <si>
    <t>viaerecpill.com</t>
  </si>
  <si>
    <t>cotswoldsdistillery.com</t>
  </si>
  <si>
    <t>happysai.cn</t>
  </si>
  <si>
    <t>0game.ir</t>
  </si>
  <si>
    <t>rentola.de</t>
  </si>
  <si>
    <t>aubagio.com</t>
  </si>
  <si>
    <t>yamahamusic.co.jp</t>
  </si>
  <si>
    <t>bm.parts</t>
  </si>
  <si>
    <t>playfortuna-sm.ru</t>
  </si>
  <si>
    <t>hubbardpodcasts.com</t>
  </si>
  <si>
    <t>q1043.com</t>
  </si>
  <si>
    <t>kakihey.com</t>
  </si>
  <si>
    <t>asia.co.jp</t>
  </si>
  <si>
    <t>souidea.net</t>
  </si>
  <si>
    <t>lasilx.com</t>
  </si>
  <si>
    <t>lilibreeze.com</t>
  </si>
  <si>
    <t>linuxzerver.com</t>
  </si>
  <si>
    <t>kos.al</t>
  </si>
  <si>
    <t>vulkanbest.com</t>
  </si>
  <si>
    <t>txp.cloud</t>
  </si>
  <si>
    <t>apexia.net</t>
  </si>
  <si>
    <t>potnhub.info</t>
  </si>
  <si>
    <t>osdebinario.com</t>
  </si>
  <si>
    <t>modanibul.com</t>
  </si>
  <si>
    <t>eagles-net.com</t>
  </si>
  <si>
    <t>streetmaps.eu</t>
  </si>
  <si>
    <t>blog-gegen-rechts.de</t>
  </si>
  <si>
    <t>mebhocam.com</t>
  </si>
  <si>
    <t>hunbei.com</t>
  </si>
  <si>
    <t>v3.kz</t>
  </si>
  <si>
    <t>squirrellyminds.com</t>
  </si>
  <si>
    <t>ibaixia.com</t>
  </si>
  <si>
    <t>reappropriate.co</t>
  </si>
  <si>
    <t>xn--h1akblq.xn--p1ai</t>
  </si>
  <si>
    <t>nicom.com</t>
  </si>
  <si>
    <t>lambasafar.com</t>
  </si>
  <si>
    <t>callawaycars.com</t>
  </si>
  <si>
    <t>tracyawheeler.com</t>
  </si>
  <si>
    <t>masdjid.ru</t>
  </si>
  <si>
    <t>myweekly.co.uk</t>
  </si>
  <si>
    <t>lorimcnee.com</t>
  </si>
  <si>
    <t>bsbtecnologia.com.br</t>
  </si>
  <si>
    <t>movable-ink-4570.com</t>
  </si>
  <si>
    <t>vkmp3.pro</t>
  </si>
  <si>
    <t>jitudisk.com</t>
  </si>
  <si>
    <t>kanikahotels.com</t>
  </si>
  <si>
    <t>sexualpornx.com</t>
  </si>
  <si>
    <t>cityofmelrose.org</t>
  </si>
  <si>
    <t>webmajstor.eu</t>
  </si>
  <si>
    <t>art.org</t>
  </si>
  <si>
    <t>mpi.gov.tr</t>
  </si>
  <si>
    <t>bambitto.ru</t>
  </si>
  <si>
    <t>720video.tv</t>
  </si>
  <si>
    <t>webhostingtop.org</t>
  </si>
  <si>
    <t>southcitykitchen.com</t>
  </si>
  <si>
    <t>ssjz8.com</t>
  </si>
  <si>
    <t>autobuyersmarket.com</t>
  </si>
  <si>
    <t>novelis.capital</t>
  </si>
  <si>
    <t>nowsms.com</t>
  </si>
  <si>
    <t>hookahlands.com</t>
  </si>
  <si>
    <t>blackcreektv.com</t>
  </si>
  <si>
    <t>xmillionzvlks.com</t>
  </si>
  <si>
    <t>centerpointenergyar.biz</t>
  </si>
  <si>
    <t>zavodrti.ru</t>
  </si>
  <si>
    <t>ibbw-srv.de</t>
  </si>
  <si>
    <t>guestpostnow.com</t>
  </si>
  <si>
    <t>ao63magnatov.site</t>
  </si>
  <si>
    <t>pablawpa.com</t>
  </si>
  <si>
    <t>pcworldraipur.in</t>
  </si>
  <si>
    <t>thecwhl.com</t>
  </si>
  <si>
    <t>primeolympicpro.com</t>
  </si>
  <si>
    <t>i3international.com</t>
  </si>
  <si>
    <t>allflex.global</t>
  </si>
  <si>
    <t>rundog.org</t>
  </si>
  <si>
    <t>chicony.com.tw</t>
  </si>
  <si>
    <t>bmtcr.com</t>
  </si>
  <si>
    <t>primesense.com</t>
  </si>
  <si>
    <t>khrono.net</t>
  </si>
  <si>
    <t>beeg.services</t>
  </si>
  <si>
    <t>buykineticsmartwatch.com</t>
  </si>
  <si>
    <t>pmqfortwo.com</t>
  </si>
  <si>
    <t>clic.com.my</t>
  </si>
  <si>
    <t>feelingswheel.com</t>
  </si>
  <si>
    <t>clarkenetworksltd.co.uk</t>
  </si>
  <si>
    <t>christianlouboutinoutlet.com.co</t>
  </si>
  <si>
    <t>softservices.co</t>
  </si>
  <si>
    <t>europisol.com</t>
  </si>
  <si>
    <t>debommelmeubelen.nl</t>
  </si>
  <si>
    <t>salonbuduar.ru</t>
  </si>
  <si>
    <t>oilexp.ru</t>
  </si>
  <si>
    <t>slotspapa.com</t>
  </si>
  <si>
    <t>preservationworcester.org</t>
  </si>
  <si>
    <t>niterider.com</t>
  </si>
  <si>
    <t>marduk.nu</t>
  </si>
  <si>
    <t>raabt.com</t>
  </si>
  <si>
    <t>housewivesoffrederickcounty.com</t>
  </si>
  <si>
    <t>stroimvmeste.com.ua</t>
  </si>
  <si>
    <t>ispri.ng</t>
  </si>
  <si>
    <t>marathon30.ru</t>
  </si>
  <si>
    <t>arslanrocky.xyz</t>
  </si>
  <si>
    <t>pudost-adm.ru</t>
  </si>
  <si>
    <t>txdemocrats.org</t>
  </si>
  <si>
    <t>oiahe.org.uk</t>
  </si>
  <si>
    <t>city-yaroslavl.ru</t>
  </si>
  <si>
    <t>tadalafil20.online</t>
  </si>
  <si>
    <t>tierra-savia.com</t>
  </si>
  <si>
    <t>canadagoose-outletstores.name</t>
  </si>
  <si>
    <t>cortinasturcas.com</t>
  </si>
  <si>
    <t>netpurus.net.br</t>
  </si>
  <si>
    <t>eshop-systems.net</t>
  </si>
  <si>
    <t>casinomidas777.com</t>
  </si>
  <si>
    <t>steficonserver.gr</t>
  </si>
  <si>
    <t>bdahr.com</t>
  </si>
  <si>
    <t>montalvospirit.com</t>
  </si>
  <si>
    <t>astrology-psychic-reading.com</t>
  </si>
  <si>
    <t>wqidian.com</t>
  </si>
  <si>
    <t>prostitutki-msk01.net</t>
  </si>
  <si>
    <t>malcevskiy.ru</t>
  </si>
  <si>
    <t>codemetro.com</t>
  </si>
  <si>
    <t>onepiecehentai.org</t>
  </si>
  <si>
    <t>dbd.game</t>
  </si>
  <si>
    <t>plhost.pl</t>
  </si>
  <si>
    <t>allbambino.ga</t>
  </si>
  <si>
    <t>westshore.edu</t>
  </si>
  <si>
    <t>kookiedough.com</t>
  </si>
  <si>
    <t>bpdcentral.com</t>
  </si>
  <si>
    <t>defensoria.org.ar</t>
  </si>
  <si>
    <t>getiriyor.com</t>
  </si>
  <si>
    <t>chccs.org</t>
  </si>
  <si>
    <t>deckjockey.com</t>
  </si>
  <si>
    <t>dxsale.app</t>
  </si>
  <si>
    <t>ersonwho.xyz</t>
  </si>
  <si>
    <t>servicerocket.com</t>
  </si>
  <si>
    <t>alltrannypics.com</t>
  </si>
  <si>
    <t>pianyuanw.com</t>
  </si>
  <si>
    <t>aireuro.net</t>
  </si>
  <si>
    <t>anfturkce.com</t>
  </si>
  <si>
    <t>buyinglotterytickets.com</t>
  </si>
  <si>
    <t>lakestreams.com</t>
  </si>
  <si>
    <t>networksolutions-sucks.biz</t>
  </si>
  <si>
    <t>energyadvance.co.th</t>
  </si>
  <si>
    <t>jsshome.com</t>
  </si>
  <si>
    <t>ginekoloz.ru</t>
  </si>
  <si>
    <t>ucc.co.ug</t>
  </si>
  <si>
    <t>tniad.mil.id</t>
  </si>
  <si>
    <t>qresel.net</t>
  </si>
  <si>
    <t>nouniversal.info</t>
  </si>
  <si>
    <t>bianxianmao.com</t>
  </si>
  <si>
    <t>ehardhat.com</t>
  </si>
  <si>
    <t>prostitutkifit.com</t>
  </si>
  <si>
    <t>ujeb.se</t>
  </si>
  <si>
    <t>ick.co.jp</t>
  </si>
  <si>
    <t>ahwhrcw.cn</t>
  </si>
  <si>
    <t>volta-club.com</t>
  </si>
  <si>
    <t>gbv.com</t>
  </si>
  <si>
    <t>usauctiononline.com</t>
  </si>
  <si>
    <t>classiswisconsin.org</t>
  </si>
  <si>
    <t>beermoneygames.com</t>
  </si>
  <si>
    <t>duty-free-alco14.com</t>
  </si>
  <si>
    <t>charitychallenge.com</t>
  </si>
  <si>
    <t>meet-to-flirt.com</t>
  </si>
  <si>
    <t>dailyneedsshop.in</t>
  </si>
  <si>
    <t>get-x.one</t>
  </si>
  <si>
    <t>torbrand.tv</t>
  </si>
  <si>
    <t>f1-networks.com</t>
  </si>
  <si>
    <t>chambersingers.org</t>
  </si>
  <si>
    <t>thenoodlebox.com</t>
  </si>
  <si>
    <t>chartres.fr</t>
  </si>
  <si>
    <t>ravahost.hu</t>
  </si>
  <si>
    <t>meleta.ru</t>
  </si>
  <si>
    <t>adviserportals4.co.uk</t>
  </si>
  <si>
    <t>ilovecams.cc</t>
  </si>
  <si>
    <t>healthfindingsmag.com</t>
  </si>
  <si>
    <t>unso.org.ua</t>
  </si>
  <si>
    <t>123-webserver.net</t>
  </si>
  <si>
    <t>engecommerce.com.br</t>
  </si>
  <si>
    <t>eveairmobility.com</t>
  </si>
  <si>
    <t>top-casino.online</t>
  </si>
  <si>
    <t>601bisang.com</t>
  </si>
  <si>
    <t>isillabs.com</t>
  </si>
  <si>
    <t>panekcs.pl</t>
  </si>
  <si>
    <t>clusius.nl</t>
  </si>
  <si>
    <t>wsscc.org</t>
  </si>
  <si>
    <t>downtownleesburgva.com</t>
  </si>
  <si>
    <t>explorenorthmyrtlebeach.com</t>
  </si>
  <si>
    <t>hempmedspx.com</t>
  </si>
  <si>
    <t>cleanpest.pl</t>
  </si>
  <si>
    <t>mesiadanglers.com</t>
  </si>
  <si>
    <t>anipool.es</t>
  </si>
  <si>
    <t>365dagensuccesvol.nl</t>
  </si>
  <si>
    <t>faisalabadfalcons.com</t>
  </si>
  <si>
    <t>reinventingorganizationswiki.com</t>
  </si>
  <si>
    <t>massagemountainview.cyou</t>
  </si>
  <si>
    <t>rhytha.info</t>
  </si>
  <si>
    <t>oldandinteresting.com</t>
  </si>
  <si>
    <t>jamesandcatrin.com</t>
  </si>
  <si>
    <t>liquidplus.com</t>
  </si>
  <si>
    <t>unknown.nu</t>
  </si>
  <si>
    <t>dawgbiz.net</t>
  </si>
  <si>
    <t>picp.vip</t>
  </si>
  <si>
    <t>tagshub.com</t>
  </si>
  <si>
    <t>zkn.de</t>
  </si>
  <si>
    <t>forex.org.il</t>
  </si>
  <si>
    <t>event-form.jp</t>
  </si>
  <si>
    <t>pgesafetyeducation.com</t>
  </si>
  <si>
    <t>npfalliance.ru</t>
  </si>
  <si>
    <t>serverimago.com</t>
  </si>
  <si>
    <t>besplatnie-kluchi.ru</t>
  </si>
  <si>
    <t>teatr-teatr.com</t>
  </si>
  <si>
    <t>casino-tops.ru</t>
  </si>
  <si>
    <t>bookhousecafe.jp</t>
  </si>
  <si>
    <t>copp10.ru</t>
  </si>
  <si>
    <t>marne.fr</t>
  </si>
  <si>
    <t>cheapmarkt.com</t>
  </si>
  <si>
    <t>leitstelle-landau.de</t>
  </si>
  <si>
    <t>wukongphp.com</t>
  </si>
  <si>
    <t>hyyatdomain.com</t>
  </si>
  <si>
    <t>catfishes.ru</t>
  </si>
  <si>
    <t>baberlin.de</t>
  </si>
  <si>
    <t>master-k.ru</t>
  </si>
  <si>
    <t>blackdogonline.com</t>
  </si>
  <si>
    <t>kawasaki-motor.co.id</t>
  </si>
  <si>
    <t>comsai-zen-sen.jp</t>
  </si>
  <si>
    <t>shble.com</t>
  </si>
  <si>
    <t>hyperschedule.io</t>
  </si>
  <si>
    <t>hideman.net</t>
  </si>
  <si>
    <t>koenclinic.co.kr</t>
  </si>
  <si>
    <t>northwestsignal.net</t>
  </si>
  <si>
    <t>formalogy.com</t>
  </si>
  <si>
    <t>vlep.co.uk</t>
  </si>
  <si>
    <t>l3harrisairlineacademy.com</t>
  </si>
  <si>
    <t>leafkyoto.net</t>
  </si>
  <si>
    <t>apn-net-services.com</t>
  </si>
  <si>
    <t>mediamole.co.uk</t>
  </si>
  <si>
    <t>how-to-repair.com</t>
  </si>
  <si>
    <t>senyhost.com</t>
  </si>
  <si>
    <t>lakemedelsvarlden.se</t>
  </si>
  <si>
    <t>firstui.cn</t>
  </si>
  <si>
    <t>afrixdns.com</t>
  </si>
  <si>
    <t>vetstav.ru</t>
  </si>
  <si>
    <t>yapalive.com</t>
  </si>
  <si>
    <t>freshcasino9.ru</t>
  </si>
  <si>
    <t>smxdiy.com</t>
  </si>
  <si>
    <t>sogaha.cn</t>
  </si>
  <si>
    <t>evs14.com</t>
  </si>
  <si>
    <t>aschwebhosting.com</t>
  </si>
  <si>
    <t>ukrsd.com.ua</t>
  </si>
  <si>
    <t>indacoin.com</t>
  </si>
  <si>
    <t>smallselectric.ca</t>
  </si>
  <si>
    <t>vynesimozg.com</t>
  </si>
  <si>
    <t>onlineradar.com</t>
  </si>
  <si>
    <t>ist-ag.com</t>
  </si>
  <si>
    <t>bamkhodro.ir</t>
  </si>
  <si>
    <t>vodarussia.ru</t>
  </si>
  <si>
    <t>kaninda.com</t>
  </si>
  <si>
    <t>akakaku.com</t>
  </si>
  <si>
    <t>linkkipelle.com</t>
  </si>
  <si>
    <t>legaldaily.cn</t>
  </si>
  <si>
    <t>aamircheema.com</t>
  </si>
  <si>
    <t>zyciekalisza.pl</t>
  </si>
  <si>
    <t>niceexpand.cf</t>
  </si>
  <si>
    <t>fleague.jp</t>
  </si>
  <si>
    <t>leon-rf6.xyz</t>
  </si>
  <si>
    <t>kgf.com.tr</t>
  </si>
  <si>
    <t>demokratiezentrum.org</t>
  </si>
  <si>
    <t>brandmotion.com</t>
  </si>
  <si>
    <t>whatsforlunchhoney.net</t>
  </si>
  <si>
    <t>sanasafinaz.com</t>
  </si>
  <si>
    <t>zhifu118.com</t>
  </si>
  <si>
    <t>clanespectaculos.com</t>
  </si>
  <si>
    <t>reconstructingjudaism.org</t>
  </si>
  <si>
    <t>writerbuddy.ai</t>
  </si>
  <si>
    <t>fultoncountyoh.com</t>
  </si>
  <si>
    <t>caciali.com</t>
  </si>
  <si>
    <t>ganbarizing.com</t>
  </si>
  <si>
    <t>upecepo.sk</t>
  </si>
  <si>
    <t>ipeeworld.com</t>
  </si>
  <si>
    <t>wagenbach.de</t>
  </si>
  <si>
    <t>remontokonstr.ru</t>
  </si>
  <si>
    <t>diplomabest.com</t>
  </si>
  <si>
    <t>status-fitness.ru</t>
  </si>
  <si>
    <t>6gme9.com</t>
  </si>
  <si>
    <t>worldoffinewine.com</t>
  </si>
  <si>
    <t>bamford.com</t>
  </si>
  <si>
    <t>alivepreservedplants.com</t>
  </si>
  <si>
    <t>impactfireservices.com</t>
  </si>
  <si>
    <t>edueventproject.com</t>
  </si>
  <si>
    <t>palacewow.ga</t>
  </si>
  <si>
    <t>theaddress.com</t>
  </si>
  <si>
    <t>bmtrada.com</t>
  </si>
  <si>
    <t>studionaeo.com</t>
  </si>
  <si>
    <t>kincaidfurniture.com</t>
  </si>
  <si>
    <t>flashtowerdefence.com</t>
  </si>
  <si>
    <t>e-glue.com</t>
  </si>
  <si>
    <t>ebalovo.com</t>
  </si>
  <si>
    <t>veri.com</t>
  </si>
  <si>
    <t>comedypetphoto.com</t>
  </si>
  <si>
    <t>messefrankfurt.com.hk</t>
  </si>
  <si>
    <t>desjardinsassurancesgenerales.com</t>
  </si>
  <si>
    <t>seajets.gr</t>
  </si>
  <si>
    <t>idsjmk.cz</t>
  </si>
  <si>
    <t>zwdia24.gr</t>
  </si>
  <si>
    <t>biolink.ru</t>
  </si>
  <si>
    <t>directtaxloan.com</t>
  </si>
  <si>
    <t>news.gov.tt</t>
  </si>
  <si>
    <t>fwparker.org</t>
  </si>
  <si>
    <t>hurt.com.pl</t>
  </si>
  <si>
    <t>vademecumonline.com.tr</t>
  </si>
  <si>
    <t>tennisi1.com</t>
  </si>
  <si>
    <t>accenthero.com</t>
  </si>
  <si>
    <t>stanicasrednyaya.ru</t>
  </si>
  <si>
    <t>streetvending.ru</t>
  </si>
  <si>
    <t>heilalavanilla.com</t>
  </si>
  <si>
    <t>jeanfoussat.com</t>
  </si>
  <si>
    <t>dirooms.net</t>
  </si>
  <si>
    <t>gorbushkin.ru</t>
  </si>
  <si>
    <t>asolidreputa.biz</t>
  </si>
  <si>
    <t>zhinengxia.com</t>
  </si>
  <si>
    <t>john-teichman.info</t>
  </si>
  <si>
    <t>makelook.info</t>
  </si>
  <si>
    <t>ndb.directory</t>
  </si>
  <si>
    <t>parcoesposizioninovegro.it</t>
  </si>
  <si>
    <t>ixporno.com</t>
  </si>
  <si>
    <t>hotstaradblocker.com</t>
  </si>
  <si>
    <t>atlassianteamplaybook.com</t>
  </si>
  <si>
    <t>sudonline.sn</t>
  </si>
  <si>
    <t>leycopumkewlbe.ml</t>
  </si>
  <si>
    <t>vivre-shop.jp</t>
  </si>
  <si>
    <t>semprefarmacia.it</t>
  </si>
  <si>
    <t>amoxicillin.guru</t>
  </si>
  <si>
    <t>slapthesign.com</t>
  </si>
  <si>
    <t>greatbridgelinks.com</t>
  </si>
  <si>
    <t>invoice.ae</t>
  </si>
  <si>
    <t>xxx-maturepics.com</t>
  </si>
  <si>
    <t>santehnika.lv</t>
  </si>
  <si>
    <t>vibeconnect.com.au</t>
  </si>
  <si>
    <t>omdrug.ru</t>
  </si>
  <si>
    <t>technicalreality.co.uk</t>
  </si>
  <si>
    <t>canadawiz.ca</t>
  </si>
  <si>
    <t>ktmforum.eu</t>
  </si>
  <si>
    <t>sweex.com</t>
  </si>
  <si>
    <t>offscreenmag.com</t>
  </si>
  <si>
    <t>kinostorm.net</t>
  </si>
  <si>
    <t>fumotoppara.net</t>
  </si>
  <si>
    <t>jud10.org</t>
  </si>
  <si>
    <t>speedyway.net</t>
  </si>
  <si>
    <t>goireland.com</t>
  </si>
  <si>
    <t>flseagrant.org</t>
  </si>
  <si>
    <t>framingsuccess.com</t>
  </si>
  <si>
    <t>toursenpuertovallarta.com</t>
  </si>
  <si>
    <t>chinacitywater.org</t>
  </si>
  <si>
    <t>buggypram.ru</t>
  </si>
  <si>
    <t>diamondedgecapital.com</t>
  </si>
  <si>
    <t>pervomaster.ru</t>
  </si>
  <si>
    <t>aftab365.ir</t>
  </si>
  <si>
    <t>jsc-arcticgas.ru</t>
  </si>
  <si>
    <t>dentaladvisor.com</t>
  </si>
  <si>
    <t>kelioniuakademija.lt</t>
  </si>
  <si>
    <t>xxxl-cash.net</t>
  </si>
  <si>
    <t>steren.com</t>
  </si>
  <si>
    <t>bmtask.com</t>
  </si>
  <si>
    <t>mrswilkes.com</t>
  </si>
  <si>
    <t>mariomayhem.com</t>
  </si>
  <si>
    <t>whitbreadcareers.com</t>
  </si>
  <si>
    <t>preshomes.org</t>
  </si>
  <si>
    <t>zhujianpeixun.com</t>
  </si>
  <si>
    <t>meine-kartenmanufaktur.de</t>
  </si>
  <si>
    <t>pornclix.com</t>
  </si>
  <si>
    <t>lynxbee.com</t>
  </si>
  <si>
    <t>bigpeace.com</t>
  </si>
  <si>
    <t>mfm.co.ir</t>
  </si>
  <si>
    <t>arcticcool.com</t>
  </si>
  <si>
    <t>eraps.ru</t>
  </si>
  <si>
    <t>itsjustsex.com</t>
  </si>
  <si>
    <t>xn--289asel79alscvums3h1wb.com</t>
  </si>
  <si>
    <t>fitstop24.com</t>
  </si>
  <si>
    <t>nalgroup.com</t>
  </si>
  <si>
    <t>911games.ru</t>
  </si>
  <si>
    <t>onex-corporation.com</t>
  </si>
  <si>
    <t>childbirth.org</t>
  </si>
  <si>
    <t>petites-histoires-de-jeux-anciens.org</t>
  </si>
  <si>
    <t>sexynakedass.com</t>
  </si>
  <si>
    <t>npu.ro</t>
  </si>
  <si>
    <t>kkren.com.tw</t>
  </si>
  <si>
    <t>a3artplau.com</t>
  </si>
  <si>
    <t>johnscheepers.com</t>
  </si>
  <si>
    <t>linebet3345.com</t>
  </si>
  <si>
    <t>sailingtoday.co.uk</t>
  </si>
  <si>
    <t>dostypbk24.ru</t>
  </si>
  <si>
    <t>apprentice-prince.net</t>
  </si>
  <si>
    <t>leipzigmodelle.de</t>
  </si>
  <si>
    <t>grimneko.de</t>
  </si>
  <si>
    <t>nova-m.com</t>
  </si>
  <si>
    <t>fillaritori.com</t>
  </si>
  <si>
    <t>ivw.de</t>
  </si>
  <si>
    <t>cetus-links.org</t>
  </si>
  <si>
    <t>owlagu.com</t>
  </si>
  <si>
    <t>byw.ru</t>
  </si>
  <si>
    <t>incestsurvivors.com</t>
  </si>
  <si>
    <t>iloopworld.com</t>
  </si>
  <si>
    <t>jryexpresscargo.kr</t>
  </si>
  <si>
    <t>lionsgateathome.com</t>
  </si>
  <si>
    <t>stelling.nl</t>
  </si>
  <si>
    <t>buyessayclub.com</t>
  </si>
  <si>
    <t>brainytermpapers.com</t>
  </si>
  <si>
    <t>appsanswers.net</t>
  </si>
  <si>
    <t>romancatholicman.com</t>
  </si>
  <si>
    <t>tommy-hilfigers.de</t>
  </si>
  <si>
    <t>sepritle.com</t>
  </si>
  <si>
    <t>lacipince.hu</t>
  </si>
  <si>
    <t>pb2foods.com</t>
  </si>
  <si>
    <t>fungodoctor.com.ua</t>
  </si>
  <si>
    <t>blindboys.com</t>
  </si>
  <si>
    <t>driventradingacademy.com</t>
  </si>
  <si>
    <t>rapidswaterpark.com</t>
  </si>
  <si>
    <t>mirosoft.com</t>
  </si>
  <si>
    <t>oillss.com</t>
  </si>
  <si>
    <t>tudigo.co</t>
  </si>
  <si>
    <t>marketingbadajoz.com</t>
  </si>
  <si>
    <t>vsszan.com</t>
  </si>
  <si>
    <t>ivc.it</t>
  </si>
  <si>
    <t>ppt35.com</t>
  </si>
  <si>
    <t>russianescorts.in</t>
  </si>
  <si>
    <t>shopyindz.com</t>
  </si>
  <si>
    <t>marry-xoxo.com</t>
  </si>
  <si>
    <t>26telecom.net</t>
  </si>
  <si>
    <t>pwcsa.org</t>
  </si>
  <si>
    <t>bockandclark.com</t>
  </si>
  <si>
    <t>investgeo24.trade</t>
  </si>
  <si>
    <t>tik.cam</t>
  </si>
  <si>
    <t>ic975.com</t>
  </si>
  <si>
    <t>adshrink.it</t>
  </si>
  <si>
    <t>aawexpo.com</t>
  </si>
  <si>
    <t>rugandhome.com</t>
  </si>
  <si>
    <t>r2ohousinglist.com</t>
  </si>
  <si>
    <t>xpx577.com</t>
  </si>
  <si>
    <t>yogaanytime.com</t>
  </si>
  <si>
    <t>ntgent.be</t>
  </si>
  <si>
    <t>passwordmanager.com</t>
  </si>
  <si>
    <t>imgus.cc</t>
  </si>
  <si>
    <t>pyxisinnovation.com</t>
  </si>
  <si>
    <t>dnsdeer.com</t>
  </si>
  <si>
    <t>interoccupy.net</t>
  </si>
  <si>
    <t>mpolo.ru</t>
  </si>
  <si>
    <t>mvk.company</t>
  </si>
  <si>
    <t>33kuritsi.ru</t>
  </si>
  <si>
    <t>sharepostt.com</t>
  </si>
  <si>
    <t>mtxglb.com</t>
  </si>
  <si>
    <t>intersmartsolution.com</t>
  </si>
  <si>
    <t>larchitecturedaujourdhui.fr</t>
  </si>
  <si>
    <t>rawvision.com</t>
  </si>
  <si>
    <t>zephyrtop.ga</t>
  </si>
  <si>
    <t>hit-u.ac</t>
  </si>
  <si>
    <t>tianhezulin.com</t>
  </si>
  <si>
    <t>johnmarshall.edu</t>
  </si>
  <si>
    <t>soft.legal</t>
  </si>
  <si>
    <t>treatortrick.shop</t>
  </si>
  <si>
    <t>fiamitalia.it</t>
  </si>
  <si>
    <t>photopxl.com</t>
  </si>
  <si>
    <t>culturaitalia.it</t>
  </si>
  <si>
    <t>pointerfilm.hu</t>
  </si>
  <si>
    <t>rnkbank.info</t>
  </si>
  <si>
    <t>cdsreg.com</t>
  </si>
  <si>
    <t>hot-racking.com</t>
  </si>
  <si>
    <t>unluco.com</t>
  </si>
  <si>
    <t>jibrail.com</t>
  </si>
  <si>
    <t>tennessine.co.uk</t>
  </si>
  <si>
    <t>ericmijnster.nl</t>
  </si>
  <si>
    <t>danceshopper.com</t>
  </si>
  <si>
    <t>pavconhecimento.pt</t>
  </si>
  <si>
    <t>jcnhebergement.com</t>
  </si>
  <si>
    <t>myklad.plus</t>
  </si>
  <si>
    <t>cheating-death.com</t>
  </si>
  <si>
    <t>ads-tec.de</t>
  </si>
  <si>
    <t>freemilfpics.com</t>
  </si>
  <si>
    <t>intellectdiscover.com</t>
  </si>
  <si>
    <t>pged.org</t>
  </si>
  <si>
    <t>ayurvedum.com</t>
  </si>
  <si>
    <t>tvbutler.at</t>
  </si>
  <si>
    <t>ausy.fr</t>
  </si>
  <si>
    <t>acidleague.com</t>
  </si>
  <si>
    <t>danceplace.org</t>
  </si>
  <si>
    <t>yiliantongchengbao.com</t>
  </si>
  <si>
    <t>download-1xbet.kz</t>
  </si>
  <si>
    <t>gnersynthroid.com</t>
  </si>
  <si>
    <t>nam-sam.fans</t>
  </si>
  <si>
    <t>foodrescue.us</t>
  </si>
  <si>
    <t>tonpetitlook.com</t>
  </si>
  <si>
    <t>inet.edu.ar</t>
  </si>
  <si>
    <t>con-techlighting.info</t>
  </si>
  <si>
    <t>analiztanitim.com</t>
  </si>
  <si>
    <t>presbyterianireland.org</t>
  </si>
  <si>
    <t>pimshosting.com</t>
  </si>
  <si>
    <t>directcaster.com</t>
  </si>
  <si>
    <t>b2holding.no</t>
  </si>
  <si>
    <t>digitary.net</t>
  </si>
  <si>
    <t>resanejavan.com</t>
  </si>
  <si>
    <t>el-dent.ru</t>
  </si>
  <si>
    <t>empirehotelnyc.com</t>
  </si>
  <si>
    <t>hubverse.ga</t>
  </si>
  <si>
    <t>zagato.it</t>
  </si>
  <si>
    <t>casinorocket.com</t>
  </si>
  <si>
    <t>paraninfo.es</t>
  </si>
  <si>
    <t>rova.nl</t>
  </si>
  <si>
    <t>taag.aero</t>
  </si>
  <si>
    <t>yolkee.cc</t>
  </si>
  <si>
    <t>theaposition.com</t>
  </si>
  <si>
    <t>dnskontroll.net</t>
  </si>
  <si>
    <t>schuylkillriver.org</t>
  </si>
  <si>
    <t>liquidemotion.com</t>
  </si>
  <si>
    <t>playfaraon.com</t>
  </si>
  <si>
    <t>sharks.com.au</t>
  </si>
  <si>
    <t>jizzbunker.net</t>
  </si>
  <si>
    <t>space4ict.com</t>
  </si>
  <si>
    <t>sexufa.info</t>
  </si>
  <si>
    <t>1win-casino5.ru</t>
  </si>
  <si>
    <t>tenfourmagazine.com</t>
  </si>
  <si>
    <t>jonandvinnys.com</t>
  </si>
  <si>
    <t>countingmyblessings.com</t>
  </si>
  <si>
    <t>prolinx.uk</t>
  </si>
  <si>
    <t>hartlepoolunited.co.uk</t>
  </si>
  <si>
    <t>bbtower.tv</t>
  </si>
  <si>
    <t>savioke.com</t>
  </si>
  <si>
    <t>thecolumntv.com</t>
  </si>
  <si>
    <t>simianhost.net</t>
  </si>
  <si>
    <t>vangbacchithanh.vn</t>
  </si>
  <si>
    <t>97sao.ru</t>
  </si>
  <si>
    <t>scorolash.com</t>
  </si>
  <si>
    <t>cesseguranca.com.br</t>
  </si>
  <si>
    <t>teplotehnika64.ru</t>
  </si>
  <si>
    <t>deltodom.ru</t>
  </si>
  <si>
    <t>pharaohdice.com</t>
  </si>
  <si>
    <t>klimaka.gr</t>
  </si>
  <si>
    <t>innonature.eu</t>
  </si>
  <si>
    <t>scljjy.cn</t>
  </si>
  <si>
    <t>formstruct.ru</t>
  </si>
  <si>
    <t>vipoper.online</t>
  </si>
  <si>
    <t>pertence-monslobal.com</t>
  </si>
  <si>
    <t>dcp.se</t>
  </si>
  <si>
    <t>tsunami.org</t>
  </si>
  <si>
    <t>bats.com</t>
  </si>
  <si>
    <t>lenclume.co.uk</t>
  </si>
  <si>
    <t>researchmatters.in</t>
  </si>
  <si>
    <t>yakutskcity.ru</t>
  </si>
  <si>
    <t>pourpre.com</t>
  </si>
  <si>
    <t>s-moshaver.com</t>
  </si>
  <si>
    <t>autoservice42.com</t>
  </si>
  <si>
    <t>upyachka.ru</t>
  </si>
  <si>
    <t>film-cinema.ru</t>
  </si>
  <si>
    <t>krcb.org</t>
  </si>
  <si>
    <t>journalism.co.za</t>
  </si>
  <si>
    <t>comkariyushi-aquarium.com</t>
  </si>
  <si>
    <t>huyendoanvinhlinh.gov.vn</t>
  </si>
  <si>
    <t>dupdagjj.com</t>
  </si>
  <si>
    <t>reductivelabs.com</t>
  </si>
  <si>
    <t>asnef.com</t>
  </si>
  <si>
    <t>jyxcjy.com</t>
  </si>
  <si>
    <t>aestus.net</t>
  </si>
  <si>
    <t>a-cero.com</t>
  </si>
  <si>
    <t>ceo.com.pl</t>
  </si>
  <si>
    <t>gravyty.com</t>
  </si>
  <si>
    <t>phosphodiesterase4.com</t>
  </si>
  <si>
    <t>laptopdataencryption.net</t>
  </si>
  <si>
    <t>sunsuper.com.au</t>
  </si>
  <si>
    <t>lpfi.org</t>
  </si>
  <si>
    <t>learntutorials.net</t>
  </si>
  <si>
    <t>bushplanet.com</t>
  </si>
  <si>
    <t>lamaisondugruyere.ch</t>
  </si>
  <si>
    <t>tiurll.com</t>
  </si>
  <si>
    <t>niasvizh.by</t>
  </si>
  <si>
    <t>tvdprk.com</t>
  </si>
  <si>
    <t>boonshoft.org</t>
  </si>
  <si>
    <t>luna-lounge.com</t>
  </si>
  <si>
    <t>boiledbananas.com</t>
  </si>
  <si>
    <t>websitebuilder.bg</t>
  </si>
  <si>
    <t>spiritsoft.cn</t>
  </si>
  <si>
    <t>sosho.cn</t>
  </si>
  <si>
    <t>rich-trees.com</t>
  </si>
  <si>
    <t>a4secure.com</t>
  </si>
  <si>
    <t>admtomsk.ru</t>
  </si>
  <si>
    <t>business-bien-solide.fr</t>
  </si>
  <si>
    <t>sportfishingreport.com</t>
  </si>
  <si>
    <t>endinf.com</t>
  </si>
  <si>
    <t>drinkinggame.com</t>
  </si>
  <si>
    <t>albert2005.co.jp</t>
  </si>
  <si>
    <t>old-bizz.ru</t>
  </si>
  <si>
    <t>ourlibertydma.com</t>
  </si>
  <si>
    <t>bangxephang.com</t>
  </si>
  <si>
    <t>topfunk.de</t>
  </si>
  <si>
    <t>construiresamaison.com</t>
  </si>
  <si>
    <t>xavierrudd.com</t>
  </si>
  <si>
    <t>treasuryservicesdigitalarchive.com</t>
  </si>
  <si>
    <t>ortopediaglinsa.com</t>
  </si>
  <si>
    <t>mosscva-prava.net</t>
  </si>
  <si>
    <t>kinohit.by</t>
  </si>
  <si>
    <t>camfuze.com</t>
  </si>
  <si>
    <t>onlinehostingportal.com</t>
  </si>
  <si>
    <t>greggallman.com</t>
  </si>
  <si>
    <t>xn----7sbbaar5acc1ard1a0beh.xn--p1ai</t>
  </si>
  <si>
    <t>efccagc.org.hk</t>
  </si>
  <si>
    <t>romanticallyapocalyptic.com</t>
  </si>
  <si>
    <t>lanplay.ru</t>
  </si>
  <si>
    <t>masura.ru</t>
  </si>
  <si>
    <t>activeoutdoorsolutions.com</t>
  </si>
  <si>
    <t>xor.sc</t>
  </si>
  <si>
    <t>dntntranchinh.com</t>
  </si>
  <si>
    <t>yatkiralama.online</t>
  </si>
  <si>
    <t>hostingnovapyme31.com</t>
  </si>
  <si>
    <t>xplayvlcz.com</t>
  </si>
  <si>
    <t>sneakercool.com</t>
  </si>
  <si>
    <t>latvian.dev</t>
  </si>
  <si>
    <t>clonidine.live</t>
  </si>
  <si>
    <t>tmsf.org.tr</t>
  </si>
  <si>
    <t>hbcollege.com.cn</t>
  </si>
  <si>
    <t>arabicradio.net</t>
  </si>
  <si>
    <t>visitperth.com</t>
  </si>
  <si>
    <t>modulat.jp</t>
  </si>
  <si>
    <t>americolife.tw</t>
  </si>
  <si>
    <t>computermusic.co.uk</t>
  </si>
  <si>
    <t>cutensweet.top</t>
  </si>
  <si>
    <t>lucideon.com</t>
  </si>
  <si>
    <t>hoanzl.at</t>
  </si>
  <si>
    <t>dokidokivisual.com</t>
  </si>
  <si>
    <t>straluma.nl</t>
  </si>
  <si>
    <t>alarmnewengland.com</t>
  </si>
  <si>
    <t>cementexchange.in</t>
  </si>
  <si>
    <t>cartoonnetworkhq.net</t>
  </si>
  <si>
    <t>imprestechnology.com</t>
  </si>
  <si>
    <t>smotret-multfilmi.net</t>
  </si>
  <si>
    <t>servicelexx.ru</t>
  </si>
  <si>
    <t>jazz-casino.ru</t>
  </si>
  <si>
    <t>aleenta.com</t>
  </si>
  <si>
    <t>mobinuke.com</t>
  </si>
  <si>
    <t>vipelanlar.az</t>
  </si>
  <si>
    <t>firetiger.pw</t>
  </si>
  <si>
    <t>ernestobraghero.com</t>
  </si>
  <si>
    <t>monoidics.com</t>
  </si>
  <si>
    <t>jet-flash.net</t>
  </si>
  <si>
    <t>eris.cc</t>
  </si>
  <si>
    <t>offworld.com</t>
  </si>
  <si>
    <t>krohne.pro</t>
  </si>
  <si>
    <t>iser.edu.vn</t>
  </si>
  <si>
    <t>forex.ee</t>
  </si>
  <si>
    <t>chaogallery.com</t>
  </si>
  <si>
    <t>bearwise.org</t>
  </si>
  <si>
    <t>nchmarketing.com</t>
  </si>
  <si>
    <t>numismatic911.com</t>
  </si>
  <si>
    <t>chinacomm.net</t>
  </si>
  <si>
    <t>afkbot.com</t>
  </si>
  <si>
    <t>spielhaus-jarrestadt.de</t>
  </si>
  <si>
    <t>helloglobal.co.kr</t>
  </si>
  <si>
    <t>nazalty.com</t>
  </si>
  <si>
    <t>hentaitokyo.com</t>
  </si>
  <si>
    <t>wantino.com</t>
  </si>
  <si>
    <t>jumbo-window.com</t>
  </si>
  <si>
    <t>91-img.com</t>
  </si>
  <si>
    <t>psymod.ru</t>
  </si>
  <si>
    <t>kamatech.ru</t>
  </si>
  <si>
    <t>betinf.com</t>
  </si>
  <si>
    <t>panafeya.com</t>
  </si>
  <si>
    <t>tdk.eu</t>
  </si>
  <si>
    <t>jiwaplay.org</t>
  </si>
  <si>
    <t>jaszonlinehir.hu</t>
  </si>
  <si>
    <t>mashahd.net</t>
  </si>
  <si>
    <t>mkt1529.com</t>
  </si>
  <si>
    <t>angel.ru</t>
  </si>
  <si>
    <t>amgoneed.com</t>
  </si>
  <si>
    <t>ankus.top</t>
  </si>
  <si>
    <t>rosenthalinc.com</t>
  </si>
  <si>
    <t>figur-figur.com</t>
  </si>
  <si>
    <t>mediaassembly.ga</t>
  </si>
  <si>
    <t>tattoocloud.com</t>
  </si>
  <si>
    <t>medata.org</t>
  </si>
  <si>
    <t>beerun.ru</t>
  </si>
  <si>
    <t>gpowers.net</t>
  </si>
  <si>
    <t>almowaly.com</t>
  </si>
  <si>
    <t>oztek.net.tr</t>
  </si>
  <si>
    <t>naec.ge</t>
  </si>
  <si>
    <t>annachybisova.com</t>
  </si>
  <si>
    <t>e-tlf.com</t>
  </si>
  <si>
    <t>braina.me</t>
  </si>
  <si>
    <t>nocwest.net</t>
  </si>
  <si>
    <t>bangben.net</t>
  </si>
  <si>
    <t>ailiclean.com</t>
  </si>
  <si>
    <t>520wawa.com</t>
  </si>
  <si>
    <t>stylelib.org</t>
  </si>
  <si>
    <t>gametimedev.de</t>
  </si>
  <si>
    <t>vec-ievc.org</t>
  </si>
  <si>
    <t>metrowatchxtra.com</t>
  </si>
  <si>
    <t>keycombiner.com</t>
  </si>
  <si>
    <t>snowking.com</t>
  </si>
  <si>
    <t>hilivecourses.com</t>
  </si>
  <si>
    <t>ckbtm.ru</t>
  </si>
  <si>
    <t>5menucities.com</t>
  </si>
  <si>
    <t>myflowershop.com.hk</t>
  </si>
  <si>
    <t>adoebike.com</t>
  </si>
  <si>
    <t>tokpie.io</t>
  </si>
  <si>
    <t>flycae.com</t>
  </si>
  <si>
    <t>ittanta.co</t>
  </si>
  <si>
    <t>redcello.systems</t>
  </si>
  <si>
    <t>tres-w.com</t>
  </si>
  <si>
    <t>dogehype.com</t>
  </si>
  <si>
    <t>dunnavantdelivers.com</t>
  </si>
  <si>
    <t>imeg.top</t>
  </si>
  <si>
    <t>freshforex.net</t>
  </si>
  <si>
    <t>locucaobrasil.com.br</t>
  </si>
  <si>
    <t>georgiapowermarketplace.com</t>
  </si>
  <si>
    <t>misstexwood.net</t>
  </si>
  <si>
    <t>noghtechin.ir</t>
  </si>
  <si>
    <t>xhsd.com</t>
  </si>
  <si>
    <t>advameg.com</t>
  </si>
  <si>
    <t>coronaviruscolombia.gov.co</t>
  </si>
  <si>
    <t>missord.com</t>
  </si>
  <si>
    <t>easystreetprops.com</t>
  </si>
  <si>
    <t>all4passion.net</t>
  </si>
  <si>
    <t>johndiaz.net</t>
  </si>
  <si>
    <t>mjbzclyxgs.com</t>
  </si>
  <si>
    <t>deltadigitalserver.com</t>
  </si>
  <si>
    <t>self-lawyer.com</t>
  </si>
  <si>
    <t>radiusdns.com</t>
  </si>
  <si>
    <t>somenewforyou.com</t>
  </si>
  <si>
    <t>scaredsh-tlessmovie.net</t>
  </si>
  <si>
    <t>zetserial.ru</t>
  </si>
  <si>
    <t>jpmorganmarkets.com</t>
  </si>
  <si>
    <t>expertadmissions.com</t>
  </si>
  <si>
    <t>nerdyhosting.com</t>
  </si>
  <si>
    <t>extell.com</t>
  </si>
  <si>
    <t>jiffyjunk.com</t>
  </si>
  <si>
    <t>sociaal.net</t>
  </si>
  <si>
    <t>checkgiftcardbalanceonline.com</t>
  </si>
  <si>
    <t>autism-products.com</t>
  </si>
  <si>
    <t>analnoe.tv</t>
  </si>
  <si>
    <t>stonegatepubs.com</t>
  </si>
  <si>
    <t>bigmobileads.com</t>
  </si>
  <si>
    <t>moralfoundations.org</t>
  </si>
  <si>
    <t>trustnet.at</t>
  </si>
  <si>
    <t>sentinelguard.io</t>
  </si>
  <si>
    <t>icdu.ir</t>
  </si>
  <si>
    <t>iverecinpl.com</t>
  </si>
  <si>
    <t>aaalgebra.com</t>
  </si>
  <si>
    <t>immobiliarelariviera.com</t>
  </si>
  <si>
    <t>ifoodxt.com.br</t>
  </si>
  <si>
    <t>b2b.dk</t>
  </si>
  <si>
    <t>whichtestwon.com</t>
  </si>
  <si>
    <t>pmp.ru</t>
  </si>
  <si>
    <t>club-bulat.com</t>
  </si>
  <si>
    <t>domination-gaming.com</t>
  </si>
  <si>
    <t>grokthis.net</t>
  </si>
  <si>
    <t>sui.edu</t>
  </si>
  <si>
    <t>hubinstitute.com</t>
  </si>
  <si>
    <t>doomovie-free.com</t>
  </si>
  <si>
    <t>vemprafam.com.br</t>
  </si>
  <si>
    <t>gco.gov.ae</t>
  </si>
  <si>
    <t>sportsbazar.ru</t>
  </si>
  <si>
    <t>teatroabadia.com</t>
  </si>
  <si>
    <t>cityupdate.de</t>
  </si>
  <si>
    <t>spamgrounds.net</t>
  </si>
  <si>
    <t>olimar.de</t>
  </si>
  <si>
    <t>jimsmowing.com.au</t>
  </si>
  <si>
    <t>yvonnebutler.com</t>
  </si>
  <si>
    <t>kladofka.ru</t>
  </si>
  <si>
    <t>herbonaut.com</t>
  </si>
  <si>
    <t>ferragamoshoes.com.co</t>
  </si>
  <si>
    <t>bookisland.co.kr</t>
  </si>
  <si>
    <t>nevron.com</t>
  </si>
  <si>
    <t>samb4.com</t>
  </si>
  <si>
    <t>bizeso.com</t>
  </si>
  <si>
    <t>pilanesbergnationalpark.org</t>
  </si>
  <si>
    <t>liveru.eu</t>
  </si>
  <si>
    <t>nwpphotoforum.com</t>
  </si>
  <si>
    <t>khazarhost.com</t>
  </si>
  <si>
    <t>lewisgale.com</t>
  </si>
  <si>
    <t>rstcars.com</t>
  </si>
  <si>
    <t>nosoldat.net</t>
  </si>
  <si>
    <t>preciouspleasures.com</t>
  </si>
  <si>
    <t>clanxpg.com</t>
  </si>
  <si>
    <t>cardrush-media.com</t>
  </si>
  <si>
    <t>zillbodeg.life</t>
  </si>
  <si>
    <t>motos-motor.com.br</t>
  </si>
  <si>
    <t>aice-eval.org</t>
  </si>
  <si>
    <t>adsection.de</t>
  </si>
  <si>
    <t>onlinebigbrother.com</t>
  </si>
  <si>
    <t>maitheme.com</t>
  </si>
  <si>
    <t>robpowellbizblog.com</t>
  </si>
  <si>
    <t>palacenet.com</t>
  </si>
  <si>
    <t>pepperd.com</t>
  </si>
  <si>
    <t>simplewire.com</t>
  </si>
  <si>
    <t>365pushodds.com</t>
  </si>
  <si>
    <t>volvoselektshop.no</t>
  </si>
  <si>
    <t>advisordesigns.net</t>
  </si>
  <si>
    <t>prostitutkiseverodvinskasweet.info</t>
  </si>
  <si>
    <t>dimabiserov.ru</t>
  </si>
  <si>
    <t>vulkanmega-online.ru</t>
  </si>
  <si>
    <t>cabura.soy</t>
  </si>
  <si>
    <t>octopop.com</t>
  </si>
  <si>
    <t>isaserver.ru</t>
  </si>
  <si>
    <t>onetrix.ca</t>
  </si>
  <si>
    <t>way-to-win.com</t>
  </si>
  <si>
    <t>wuxiagames.com</t>
  </si>
  <si>
    <t>xiong99.com.cn</t>
  </si>
  <si>
    <t>unicone.com.cn</t>
  </si>
  <si>
    <t>flip4new.de</t>
  </si>
  <si>
    <t>barbersignproductions.com</t>
  </si>
  <si>
    <t>mycimaaa.lol</t>
  </si>
  <si>
    <t>laws-msk.ru</t>
  </si>
  <si>
    <t>theavstatic.xyz</t>
  </si>
  <si>
    <t>mega.mu</t>
  </si>
  <si>
    <t>deklog.com</t>
  </si>
  <si>
    <t>first-aid-product.com</t>
  </si>
  <si>
    <t>akinopoisk.com</t>
  </si>
  <si>
    <t>clarifyhealth.com</t>
  </si>
  <si>
    <t>kelleyanderson.com</t>
  </si>
  <si>
    <t>thefuturescentre.org</t>
  </si>
  <si>
    <t>hopejoyinchrist.com</t>
  </si>
  <si>
    <t>timberlandoutlet.com.co</t>
  </si>
  <si>
    <t>agentotoplay.top</t>
  </si>
  <si>
    <t>blabber.im</t>
  </si>
  <si>
    <t>chukguya.com</t>
  </si>
  <si>
    <t>usa-online-casinos.com</t>
  </si>
  <si>
    <t>auburnhills.org</t>
  </si>
  <si>
    <t>cifclean.co.uk</t>
  </si>
  <si>
    <t>genesisdealerusa.com</t>
  </si>
  <si>
    <t>sis.us</t>
  </si>
  <si>
    <t>idm.net.au</t>
  </si>
  <si>
    <t>onlinedivingexpo.com</t>
  </si>
  <si>
    <t>nowcom.com.ph</t>
  </si>
  <si>
    <t>hedgingwolves.com</t>
  </si>
  <si>
    <t>seorankerpro75.ml</t>
  </si>
  <si>
    <t>flexapp360.com</t>
  </si>
  <si>
    <t>clickhost.nl</t>
  </si>
  <si>
    <t>fod4.com</t>
  </si>
  <si>
    <t>triviacrowd.com</t>
  </si>
  <si>
    <t>thuongnc-iot.com</t>
  </si>
  <si>
    <t>rwchapman.com</t>
  </si>
  <si>
    <t>320kbps.ru</t>
  </si>
  <si>
    <t>wattube.com</t>
  </si>
  <si>
    <t>chateauxhotels.com</t>
  </si>
  <si>
    <t>cbddup.com</t>
  </si>
  <si>
    <t>wauwau.de</t>
  </si>
  <si>
    <t>sreegokulamhousing.com</t>
  </si>
  <si>
    <t>xeya.me</t>
  </si>
  <si>
    <t>9ye.com</t>
  </si>
  <si>
    <t>divera247.de</t>
  </si>
  <si>
    <t>doc-msk-2.com</t>
  </si>
  <si>
    <t>cornelisnetworks.com</t>
  </si>
  <si>
    <t>vsp24.eu</t>
  </si>
  <si>
    <t>vivareit.ru</t>
  </si>
  <si>
    <t>eticketablanca.com</t>
  </si>
  <si>
    <t>harding.no</t>
  </si>
  <si>
    <t>178du.com</t>
  </si>
  <si>
    <t>avporn-clip.com</t>
  </si>
  <si>
    <t>10magazine.com</t>
  </si>
  <si>
    <t>travelo.gr</t>
  </si>
  <si>
    <t>join.ua</t>
  </si>
  <si>
    <t>online-kinohd.info</t>
  </si>
  <si>
    <t>digiaccess.org</t>
  </si>
  <si>
    <t>ogunquitplayhouse.org</t>
  </si>
  <si>
    <t>net-work-s.com</t>
  </si>
  <si>
    <t>tripforfuck.com</t>
  </si>
  <si>
    <t>theophiluschin.com</t>
  </si>
  <si>
    <t>bgbog.dk</t>
  </si>
  <si>
    <t>universuljuridic.ro</t>
  </si>
  <si>
    <t>joy-jet.com</t>
  </si>
  <si>
    <t>rett24.no</t>
  </si>
  <si>
    <t>essentialwebhost.com</t>
  </si>
  <si>
    <t>godyo.com</t>
  </si>
  <si>
    <t>mrswordsmith.com</t>
  </si>
  <si>
    <t>menufoods.com</t>
  </si>
  <si>
    <t>abtransport.ru</t>
  </si>
  <si>
    <t>sipvbx.com</t>
  </si>
  <si>
    <t>vedita.ru</t>
  </si>
  <si>
    <t>ekaynaklar.com</t>
  </si>
  <si>
    <t>zargaz.ru</t>
  </si>
  <si>
    <t>elijahmanor.com</t>
  </si>
  <si>
    <t>because.tv</t>
  </si>
  <si>
    <t>aufrecht.de</t>
  </si>
  <si>
    <t>mediatrust.org</t>
  </si>
  <si>
    <t>vulkan-mega2.ru</t>
  </si>
  <si>
    <t>faithtechnologies.com</t>
  </si>
  <si>
    <t>fluidstance.com</t>
  </si>
  <si>
    <t>sundatasupply.com</t>
  </si>
  <si>
    <t>vexillographia.ru</t>
  </si>
  <si>
    <t>roundzworld.tv</t>
  </si>
  <si>
    <t>7bulls.com</t>
  </si>
  <si>
    <t>seli-ski.gr</t>
  </si>
  <si>
    <t>veracity.com</t>
  </si>
  <si>
    <t>fstv.com.cn</t>
  </si>
  <si>
    <t>octothorp.team</t>
  </si>
  <si>
    <t>descriptive.audio</t>
  </si>
  <si>
    <t>greencapitalz-trade.com</t>
  </si>
  <si>
    <t>mskbuildersgoa.com</t>
  </si>
  <si>
    <t>eifel.de</t>
  </si>
  <si>
    <t>nationalsheep.org.uk</t>
  </si>
  <si>
    <t>phippenartmuseum.com</t>
  </si>
  <si>
    <t>zbintel.com</t>
  </si>
  <si>
    <t>knoop.nl</t>
  </si>
  <si>
    <t>gymkhanalondon.com</t>
  </si>
  <si>
    <t>hkcert.org</t>
  </si>
  <si>
    <t>proxi-wts.com</t>
  </si>
  <si>
    <t>jstv80.com</t>
  </si>
  <si>
    <t>hicv.net</t>
  </si>
  <si>
    <t>incits.org</t>
  </si>
  <si>
    <t>timepublic.ru</t>
  </si>
  <si>
    <t>powerfulpatients.org</t>
  </si>
  <si>
    <t>wpleaders.com</t>
  </si>
  <si>
    <t>topsify.com</t>
  </si>
  <si>
    <t>natal.rn.gov.br</t>
  </si>
  <si>
    <t>marconline.com</t>
  </si>
  <si>
    <t>hdsporn.com</t>
  </si>
  <si>
    <t>hanfoom.com</t>
  </si>
  <si>
    <t>mag.pl</t>
  </si>
  <si>
    <t>builtformars.com</t>
  </si>
  <si>
    <t>estv.com.cn</t>
  </si>
  <si>
    <t>privat-medicina.xyz</t>
  </si>
  <si>
    <t>nyac.org</t>
  </si>
  <si>
    <t>allmediascotland.com</t>
  </si>
  <si>
    <t>charbochel.cfd</t>
  </si>
  <si>
    <t>escort-samara.com</t>
  </si>
  <si>
    <t>kayhanlife.com</t>
  </si>
  <si>
    <t>andersoneconomicgroup.com</t>
  </si>
  <si>
    <t>fordheritagevault.com</t>
  </si>
  <si>
    <t>bitcoin-2go.de</t>
  </si>
  <si>
    <t>xn--2o2bia75zf21a.com</t>
  </si>
  <si>
    <t>viv777.jp</t>
  </si>
  <si>
    <t>umtbsec.com</t>
  </si>
  <si>
    <t>poor5zero.com</t>
  </si>
  <si>
    <t>unibail.fr</t>
  </si>
  <si>
    <t>ctuniti.it</t>
  </si>
  <si>
    <t>jimmycarterlibrary.org</t>
  </si>
  <si>
    <t>wbcnf.net</t>
  </si>
  <si>
    <t>klnate.ru</t>
  </si>
  <si>
    <t>beesc.com</t>
  </si>
  <si>
    <t>hiddentruth.site</t>
  </si>
  <si>
    <t>literatura.kr</t>
  </si>
  <si>
    <t>bindb.com</t>
  </si>
  <si>
    <t>hargrave.edu</t>
  </si>
  <si>
    <t>yolancris.com</t>
  </si>
  <si>
    <t>partyaccount.com</t>
  </si>
  <si>
    <t>kua-aina.com</t>
  </si>
  <si>
    <t>owncloud.online</t>
  </si>
  <si>
    <t>teachingcouncil.ie</t>
  </si>
  <si>
    <t>domrebenka.ru</t>
  </si>
  <si>
    <t>server4you.net</t>
  </si>
  <si>
    <t>niceconnect.com</t>
  </si>
  <si>
    <t>chatbot4you.de</t>
  </si>
  <si>
    <t>topasia.com.hk</t>
  </si>
  <si>
    <t>essayschrijvenhulp.nl</t>
  </si>
  <si>
    <t>cityoflewiston.org</t>
  </si>
  <si>
    <t>xn----7sbaaivsdorgbqupxd1a.xn--p1ai</t>
  </si>
  <si>
    <t>valsenfunds.com</t>
  </si>
  <si>
    <t>sopsico.com</t>
  </si>
  <si>
    <t>thewhiteserver.com</t>
  </si>
  <si>
    <t>javporn.ltd</t>
  </si>
  <si>
    <t>dailyhawker.ca</t>
  </si>
  <si>
    <t>securemessagingapps.com</t>
  </si>
  <si>
    <t>attinternetservice.com</t>
  </si>
  <si>
    <t>rebelbase.com</t>
  </si>
  <si>
    <t>waopanel.com</t>
  </si>
  <si>
    <t>perito.media</t>
  </si>
  <si>
    <t>sahakarinepal.com</t>
  </si>
  <si>
    <t>dimkino.com</t>
  </si>
  <si>
    <t>joscoffee.com</t>
  </si>
  <si>
    <t>gifimages.pics</t>
  </si>
  <si>
    <t>vespuciosur.cl</t>
  </si>
  <si>
    <t>proxiserve.fr</t>
  </si>
  <si>
    <t>cumhuriyyet.net</t>
  </si>
  <si>
    <t>gingerdoc.com</t>
  </si>
  <si>
    <t>leonbets-zerkalo3.ru</t>
  </si>
  <si>
    <t>kattukexpeditions.com</t>
  </si>
  <si>
    <t>blackmountainnews.com</t>
  </si>
  <si>
    <t>prostitutkiulanudemuch.info</t>
  </si>
  <si>
    <t>imytvps.com</t>
  </si>
  <si>
    <t>340basics.com</t>
  </si>
  <si>
    <t>appav.buzz</t>
  </si>
  <si>
    <t>healthyhandyman.com</t>
  </si>
  <si>
    <t>doginspiration.com</t>
  </si>
  <si>
    <t>abboke.com</t>
  </si>
  <si>
    <t>spacefuture.com</t>
  </si>
  <si>
    <t>inthralld.com</t>
  </si>
  <si>
    <t>radiosalamfm.com</t>
  </si>
  <si>
    <t>torrent24.fun</t>
  </si>
  <si>
    <t>perfiliate.com</t>
  </si>
  <si>
    <t>schifflaw.com</t>
  </si>
  <si>
    <t>alcobutik15.ru</t>
  </si>
  <si>
    <t>that.school</t>
  </si>
  <si>
    <t>45675.world</t>
  </si>
  <si>
    <t>universites-numeriques.fr</t>
  </si>
  <si>
    <t>probelweb.com</t>
  </si>
  <si>
    <t>sekabetgo.com</t>
  </si>
  <si>
    <t>pharmacy128.gr</t>
  </si>
  <si>
    <t>supernetes.net.br</t>
  </si>
  <si>
    <t>usxxtech.com</t>
  </si>
  <si>
    <t>einsteinforum.de</t>
  </si>
  <si>
    <t>nlp-waseda.jp</t>
  </si>
  <si>
    <t>legendofkatta.com</t>
  </si>
  <si>
    <t>topski.com</t>
  </si>
  <si>
    <t>sarang.org</t>
  </si>
  <si>
    <t>gingersnapflare.com</t>
  </si>
  <si>
    <t>newshub.org</t>
  </si>
  <si>
    <t>yazsoft.com</t>
  </si>
  <si>
    <t>delicedefrance.com</t>
  </si>
  <si>
    <t>ocserver.net</t>
  </si>
  <si>
    <t>essae.com</t>
  </si>
  <si>
    <t>anhfree.com</t>
  </si>
  <si>
    <t>afdl-youm.com</t>
  </si>
  <si>
    <t>euroinvestor.com</t>
  </si>
  <si>
    <t>discutforum.com</t>
  </si>
  <si>
    <t>genc.live</t>
  </si>
  <si>
    <t>e100u.net</t>
  </si>
  <si>
    <t>he3.app</t>
  </si>
  <si>
    <t>decoratorsheaven.com</t>
  </si>
  <si>
    <t>cialistopmed.com</t>
  </si>
  <si>
    <t>watchthis.tube</t>
  </si>
  <si>
    <t>homewokpro.ru</t>
  </si>
  <si>
    <t>tickoweb.be</t>
  </si>
  <si>
    <t>molecule.ru</t>
  </si>
  <si>
    <t>ellemarket.com</t>
  </si>
  <si>
    <t>partnerdating.com</t>
  </si>
  <si>
    <t>sdshangli.com</t>
  </si>
  <si>
    <t>eastbayspca.org</t>
  </si>
  <si>
    <t>handybackup.ru</t>
  </si>
  <si>
    <t>voetbalassist.nl</t>
  </si>
  <si>
    <t>canadianonlinepharmacyph.com</t>
  </si>
  <si>
    <t>prettl.su</t>
  </si>
  <si>
    <t>stomapen.net</t>
  </si>
  <si>
    <t>exshop.com.tw</t>
  </si>
  <si>
    <t>truthtube.com</t>
  </si>
  <si>
    <t>thehousewifemodern.com</t>
  </si>
  <si>
    <t>hpbmarketplace.com</t>
  </si>
  <si>
    <t>musictax.com</t>
  </si>
  <si>
    <t>sureform.ca</t>
  </si>
  <si>
    <t>etrust.ru</t>
  </si>
  <si>
    <t>oceandrake.com</t>
  </si>
  <si>
    <t>roidsmall.to</t>
  </si>
  <si>
    <t>laque.vn</t>
  </si>
  <si>
    <t>dns2go.be</t>
  </si>
  <si>
    <t>erv-nsa.gov.tw</t>
  </si>
  <si>
    <t>cracklefeedback.com</t>
  </si>
  <si>
    <t>eu2017.ee</t>
  </si>
  <si>
    <t>thesparkcity.com</t>
  </si>
  <si>
    <t>obrien.ie</t>
  </si>
  <si>
    <t>myenglishclub.com</t>
  </si>
  <si>
    <t>formationcapital.net</t>
  </si>
  <si>
    <t>nappaawards.com</t>
  </si>
  <si>
    <t>vivi.ne.jp</t>
  </si>
  <si>
    <t>ibfs.com.tw</t>
  </si>
  <si>
    <t>cosmicbliss.com</t>
  </si>
  <si>
    <t>hotnot.ga</t>
  </si>
  <si>
    <t>mexc.ru</t>
  </si>
  <si>
    <t>bowiewonderworld.com</t>
  </si>
  <si>
    <t>fukuoka-navi.jp</t>
  </si>
  <si>
    <t>15pix.ru</t>
  </si>
  <si>
    <t>kgi.nu</t>
  </si>
  <si>
    <t>carcglx.com</t>
  </si>
  <si>
    <t>lowerprovidence.org</t>
  </si>
  <si>
    <t>zohraskincare.com</t>
  </si>
  <si>
    <t>bamnuttall.co.uk</t>
  </si>
  <si>
    <t>euroalter.com</t>
  </si>
  <si>
    <t>naturalhealthresponse.com</t>
  </si>
  <si>
    <t>ftech.net</t>
  </si>
  <si>
    <t>nnpa.org</t>
  </si>
  <si>
    <t>webpagescreenshot.info</t>
  </si>
  <si>
    <t>nestle-marktplatz.de</t>
  </si>
  <si>
    <t>span.ch</t>
  </si>
  <si>
    <t>azslides.com</t>
  </si>
  <si>
    <t>pounds-cross.co.uk</t>
  </si>
  <si>
    <t>avanaavanafil.com</t>
  </si>
  <si>
    <t>maxtelecom.com.br</t>
  </si>
  <si>
    <t>fie.ch</t>
  </si>
  <si>
    <t>marnys.com</t>
  </si>
  <si>
    <t>zakaz43.ru</t>
  </si>
  <si>
    <t>bowlingindex.com</t>
  </si>
  <si>
    <t>frontlinefarming.org</t>
  </si>
  <si>
    <t>thailotto59.com</t>
  </si>
  <si>
    <t>pbspadanglembu.com</t>
  </si>
  <si>
    <t>javamex.com</t>
  </si>
  <si>
    <t>seepmode.es</t>
  </si>
  <si>
    <t>kinoman-filmx.online</t>
  </si>
  <si>
    <t>onedayservice24.com</t>
  </si>
  <si>
    <t>vllc24games24.com</t>
  </si>
  <si>
    <t>downsizedc.org</t>
  </si>
  <si>
    <t>pasazer.com</t>
  </si>
  <si>
    <t>chefalli.com</t>
  </si>
  <si>
    <t>banqware.com</t>
  </si>
  <si>
    <t>reddeveloper.ru</t>
  </si>
  <si>
    <t>microdata.net.br</t>
  </si>
  <si>
    <t>el-colombiano.co</t>
  </si>
  <si>
    <t>dartshopper.nl</t>
  </si>
  <si>
    <t>eaglegames.net</t>
  </si>
  <si>
    <t>pravarfl.com</t>
  </si>
  <si>
    <t>samudera.com</t>
  </si>
  <si>
    <t>boku-boardgame.net</t>
  </si>
  <si>
    <t>gv-assets.com</t>
  </si>
  <si>
    <t>beachcitiesent.com</t>
  </si>
  <si>
    <t>unigra.it</t>
  </si>
  <si>
    <t>suprnation.com</t>
  </si>
  <si>
    <t>nagoya-wu.ac.jp</t>
  </si>
  <si>
    <t>mystorybrand.com</t>
  </si>
  <si>
    <t>kinesisindustryplc.us</t>
  </si>
  <si>
    <t>popsy.co</t>
  </si>
  <si>
    <t>nifuty.com</t>
  </si>
  <si>
    <t>gaumard.com</t>
  </si>
  <si>
    <t>tlsc.com</t>
  </si>
  <si>
    <t>cine-matia.net</t>
  </si>
  <si>
    <t>darkmarketdruglinks.shop</t>
  </si>
  <si>
    <t>musicalartists.org</t>
  </si>
  <si>
    <t>aanewsupdate.info</t>
  </si>
  <si>
    <t>relentlessman.com</t>
  </si>
  <si>
    <t>globehost.org</t>
  </si>
  <si>
    <t>shaam.org</t>
  </si>
  <si>
    <t>bankizywnosci.pl</t>
  </si>
  <si>
    <t>wsformer.com</t>
  </si>
  <si>
    <t>niboe.info</t>
  </si>
  <si>
    <t>zeanmoo.com</t>
  </si>
  <si>
    <t>shopsys.cz</t>
  </si>
  <si>
    <t>fenzi.com</t>
  </si>
  <si>
    <t>kraskompleks.ru</t>
  </si>
  <si>
    <t>miravalarizona.com</t>
  </si>
  <si>
    <t>paulreiser.net</t>
  </si>
  <si>
    <t>olympicbasket.com</t>
  </si>
  <si>
    <t>ramnathgroup.in</t>
  </si>
  <si>
    <t>cb.gov.qa</t>
  </si>
  <si>
    <t>ultgarages.net</t>
  </si>
  <si>
    <t>xxx-mom.com</t>
  </si>
  <si>
    <t>bedsurehome.com</t>
  </si>
  <si>
    <t>motadata.com</t>
  </si>
  <si>
    <t>jamiihuru.com</t>
  </si>
  <si>
    <t>blogofsex.com</t>
  </si>
  <si>
    <t>topclub19.ru</t>
  </si>
  <si>
    <t>dlsud.edu.ph</t>
  </si>
  <si>
    <t>softwebstar.com</t>
  </si>
  <si>
    <t>ppa.com.ph</t>
  </si>
  <si>
    <t>proekt-klass.ru</t>
  </si>
  <si>
    <t>pornclu.com</t>
  </si>
  <si>
    <t>gigstix.com</t>
  </si>
  <si>
    <t>seevividly.com</t>
  </si>
  <si>
    <t>jer.com</t>
  </si>
  <si>
    <t>vuzinfo-0p.net</t>
  </si>
  <si>
    <t>vipexam.org</t>
  </si>
  <si>
    <t>paybybankful.com</t>
  </si>
  <si>
    <t>33pol.net</t>
  </si>
  <si>
    <t>1win-casino-official3.ru</t>
  </si>
  <si>
    <t>shareholderrep.com</t>
  </si>
  <si>
    <t>autohelperbot.com</t>
  </si>
  <si>
    <t>iweise.cl</t>
  </si>
  <si>
    <t>blacknatchitoches.com</t>
  </si>
  <si>
    <t>tula-molod.ru</t>
  </si>
  <si>
    <t>liex.ru</t>
  </si>
  <si>
    <t>datuto.com</t>
  </si>
  <si>
    <t>xnxx-videos.pro</t>
  </si>
  <si>
    <t>hostingseries34.net</t>
  </si>
  <si>
    <t>moic.gov.bh</t>
  </si>
  <si>
    <t>betish.com</t>
  </si>
  <si>
    <t>kdcampus.live</t>
  </si>
  <si>
    <t>rosendalstradgard.se</t>
  </si>
  <si>
    <t>comitor.be</t>
  </si>
  <si>
    <t>podohost.net</t>
  </si>
  <si>
    <t>sabboura.com</t>
  </si>
  <si>
    <t>arqo.ru</t>
  </si>
  <si>
    <t>flygermania.com</t>
  </si>
  <si>
    <t>inc-help-app.com</t>
  </si>
  <si>
    <t>huetten24.com</t>
  </si>
  <si>
    <t>increader.ga</t>
  </si>
  <si>
    <t>mp3juices.bet</t>
  </si>
  <si>
    <t>sosnovybor-ykt.ru</t>
  </si>
  <si>
    <t>tacitus.com.br</t>
  </si>
  <si>
    <t>elcinfo.com</t>
  </si>
  <si>
    <t>sospos.ch</t>
  </si>
  <si>
    <t>sobor.by</t>
  </si>
  <si>
    <t>peoples.bank</t>
  </si>
  <si>
    <t>burckhardtcompression.com</t>
  </si>
  <si>
    <t>o7web.com</t>
  </si>
  <si>
    <t>z85c.cn</t>
  </si>
  <si>
    <t>wmnetwork.cc</t>
  </si>
  <si>
    <t>teenslovemoney.com</t>
  </si>
  <si>
    <t>pleatsme.com</t>
  </si>
  <si>
    <t>patterned.ai</t>
  </si>
  <si>
    <t>8its.de</t>
  </si>
  <si>
    <t>pluginstemaswp.com</t>
  </si>
  <si>
    <t>leon-zerkalo-segodnya14.ru</t>
  </si>
  <si>
    <t>psi-ingenieria.com</t>
  </si>
  <si>
    <t>domany.tech</t>
  </si>
  <si>
    <t>koehlerpro.com</t>
  </si>
  <si>
    <t>kidshealth.info</t>
  </si>
  <si>
    <t>katelynjames.com</t>
  </si>
  <si>
    <t>udruzenjeonkologars.com</t>
  </si>
  <si>
    <t>leonbets-zerkalo7.ru</t>
  </si>
  <si>
    <t>505porn.com</t>
  </si>
  <si>
    <t>galtronics.net</t>
  </si>
  <si>
    <t>marleynatural.com</t>
  </si>
  <si>
    <t>godme.work</t>
  </si>
  <si>
    <t>betabeers.com</t>
  </si>
  <si>
    <t>11gdz.com.ua</t>
  </si>
  <si>
    <t>lepiforum.de</t>
  </si>
  <si>
    <t>gunimuker.site</t>
  </si>
  <si>
    <t>eshhanli.sy</t>
  </si>
  <si>
    <t>keynotopia.com</t>
  </si>
  <si>
    <t>starbuckscardb2b.com</t>
  </si>
  <si>
    <t>funzzal.com</t>
  </si>
  <si>
    <t>nixflare.com</t>
  </si>
  <si>
    <t>alfaspirt.ru</t>
  </si>
  <si>
    <t>unionasesoreslaborales.com</t>
  </si>
  <si>
    <t>dzogame.vn</t>
  </si>
  <si>
    <t>svs-audio.ru</t>
  </si>
  <si>
    <t>gxsentu.net</t>
  </si>
  <si>
    <t>besremihcp.com</t>
  </si>
  <si>
    <t>january.ai</t>
  </si>
  <si>
    <t>careerskillsfoundation.net</t>
  </si>
  <si>
    <t>whatsoninedinburgh.co.uk</t>
  </si>
  <si>
    <t>ducklings.io</t>
  </si>
  <si>
    <t>watertownmanews.com</t>
  </si>
  <si>
    <t>ryanfait.com</t>
  </si>
  <si>
    <t>daneshnegar.com</t>
  </si>
  <si>
    <t>akomeya.jp</t>
  </si>
  <si>
    <t>oapi.info</t>
  </si>
  <si>
    <t>apurogol.net</t>
  </si>
  <si>
    <t>ken-jennings.com</t>
  </si>
  <si>
    <t>porncamsites.com</t>
  </si>
  <si>
    <t>lordfilm0hd.online</t>
  </si>
  <si>
    <t>istore.ua</t>
  </si>
  <si>
    <t>strictlywriting.com</t>
  </si>
  <si>
    <t>dollardns.com</t>
  </si>
  <si>
    <t>fanduankou.com</t>
  </si>
  <si>
    <t>confickerworkinggroup.org</t>
  </si>
  <si>
    <t>cheapviagra.online</t>
  </si>
  <si>
    <t>stage-uchi.ru</t>
  </si>
  <si>
    <t>romansinternational.com</t>
  </si>
  <si>
    <t>seedinghopefoundation.org</t>
  </si>
  <si>
    <t>grgi7.cn</t>
  </si>
  <si>
    <t>curvebreakerstestprep.com</t>
  </si>
  <si>
    <t>orema.ru</t>
  </si>
  <si>
    <t>caregility.net</t>
  </si>
  <si>
    <t>fresh-foo.com</t>
  </si>
  <si>
    <t>sieradzki.pl</t>
  </si>
  <si>
    <t>mammamiamovie.com</t>
  </si>
  <si>
    <t>xz-pharmacyonline.com</t>
  </si>
  <si>
    <t>bestgunssale.com</t>
  </si>
  <si>
    <t>kidsemail.org</t>
  </si>
  <si>
    <t>skinbets.ru</t>
  </si>
  <si>
    <t>petlytown.com</t>
  </si>
  <si>
    <t>urlvia.com</t>
  </si>
  <si>
    <t>dbatu.ac.in</t>
  </si>
  <si>
    <t>ribeauville-riquewihr.com</t>
  </si>
  <si>
    <t>evaseeds.com</t>
  </si>
  <si>
    <t>papayo.nl</t>
  </si>
  <si>
    <t>lariba.ru</t>
  </si>
  <si>
    <t>pornfck.com</t>
  </si>
  <si>
    <t>online-igry-na-dengi.com</t>
  </si>
  <si>
    <t>aisearch.services</t>
  </si>
  <si>
    <t>mulubusinessworld.com</t>
  </si>
  <si>
    <t>nordicbet.dk</t>
  </si>
  <si>
    <t>mirstomatologii.com</t>
  </si>
  <si>
    <t>kotulas.com</t>
  </si>
  <si>
    <t>topdatinghere.life</t>
  </si>
  <si>
    <t>naijadjmixtapes.com.ng</t>
  </si>
  <si>
    <t>iwebcities.com</t>
  </si>
  <si>
    <t>joinhiving.com</t>
  </si>
  <si>
    <t>inrin.net</t>
  </si>
  <si>
    <t>mostang.com</t>
  </si>
  <si>
    <t>giga103.com</t>
  </si>
  <si>
    <t>logicsoftware.co.uk</t>
  </si>
  <si>
    <t>chloroquic.com</t>
  </si>
  <si>
    <t>switch2t-mobile.com</t>
  </si>
  <si>
    <t>financesolutions.co.za</t>
  </si>
  <si>
    <t>shoestores.com</t>
  </si>
  <si>
    <t>americanhalalmeat.com</t>
  </si>
  <si>
    <t>braindept.com</t>
  </si>
  <si>
    <t>productreviewmom.com</t>
  </si>
  <si>
    <t>hottestfemaleathletes.com</t>
  </si>
  <si>
    <t>plantsupports.net</t>
  </si>
  <si>
    <t>southcourtdns.com</t>
  </si>
  <si>
    <t>wewin.com</t>
  </si>
  <si>
    <t>gate21.net</t>
  </si>
  <si>
    <t>coingolive.com</t>
  </si>
  <si>
    <t>buyivermectinwithoutrx.com</t>
  </si>
  <si>
    <t>selfharm.co.uk</t>
  </si>
  <si>
    <t>hydeline.com</t>
  </si>
  <si>
    <t>taiwansemi.com</t>
  </si>
  <si>
    <t>klubraum.com</t>
  </si>
  <si>
    <t>interrest130.de</t>
  </si>
  <si>
    <t>mainframe.ca</t>
  </si>
  <si>
    <t>jsmi.jp</t>
  </si>
  <si>
    <t>cardappan.me</t>
  </si>
  <si>
    <t>hostnezt.com</t>
  </si>
  <si>
    <t>zayoom.com</t>
  </si>
  <si>
    <t>technical-tips.com</t>
  </si>
  <si>
    <t>saedsayad.com</t>
  </si>
  <si>
    <t>mr-institut.at</t>
  </si>
  <si>
    <t>castellum.ai</t>
  </si>
  <si>
    <t>aymax.net</t>
  </si>
  <si>
    <t>montfort.on.ca</t>
  </si>
  <si>
    <t>powdercoating.org</t>
  </si>
  <si>
    <t>mz5.ru</t>
  </si>
  <si>
    <t>depersonascocinandoconsentido.es</t>
  </si>
  <si>
    <t>trudovoi-kodeks.ru</t>
  </si>
  <si>
    <t>neptune360.com</t>
  </si>
  <si>
    <t>dynamo-led-displays.co.uk</t>
  </si>
  <si>
    <t>dgcp.gob.do</t>
  </si>
  <si>
    <t>tatadocomo.com</t>
  </si>
  <si>
    <t>spravkyp-vsem.com</t>
  </si>
  <si>
    <t>dematte.org</t>
  </si>
  <si>
    <t>killala.com</t>
  </si>
  <si>
    <t>lastylerush.com</t>
  </si>
  <si>
    <t>mahametro.org</t>
  </si>
  <si>
    <t>lotoven.com</t>
  </si>
  <si>
    <t>astute-elearning.com</t>
  </si>
  <si>
    <t>greenwichodeum.com</t>
  </si>
  <si>
    <t>travelhome.nl</t>
  </si>
  <si>
    <t>germany-pharma.ru</t>
  </si>
  <si>
    <t>emporium-numismatics.com</t>
  </si>
  <si>
    <t>bxhigh.com</t>
  </si>
  <si>
    <t>filoox.com</t>
  </si>
  <si>
    <t>prostitutkiblagoveshenskputanu.com</t>
  </si>
  <si>
    <t>agileassets.net</t>
  </si>
  <si>
    <t>ddgbilisim.net</t>
  </si>
  <si>
    <t>haoliuxue.com</t>
  </si>
  <si>
    <t>youthfootballonline.com</t>
  </si>
  <si>
    <t>xjoyvlk.com</t>
  </si>
  <si>
    <t>shicooltv.com</t>
  </si>
  <si>
    <t>paymega.io</t>
  </si>
  <si>
    <t>novinki-2023.online</t>
  </si>
  <si>
    <t>softgroup.pl</t>
  </si>
  <si>
    <t>elderscrollsportal.de</t>
  </si>
  <si>
    <t>newsvot.com</t>
  </si>
  <si>
    <t>rdfa.info</t>
  </si>
  <si>
    <t>startupitaliaopensummit.eu</t>
  </si>
  <si>
    <t>amandajevents.co.uk</t>
  </si>
  <si>
    <t>myikona.gr</t>
  </si>
  <si>
    <t>1mdl.ru</t>
  </si>
  <si>
    <t>littlespain.com</t>
  </si>
  <si>
    <t>sonyericsson.co.jp</t>
  </si>
  <si>
    <t>celexa.live</t>
  </si>
  <si>
    <t>retain.io</t>
  </si>
  <si>
    <t>returnpolicyguide.com</t>
  </si>
  <si>
    <t>dcimovies.com</t>
  </si>
  <si>
    <t>cordsforfour.biz</t>
  </si>
  <si>
    <t>reellifewithjane.com</t>
  </si>
  <si>
    <t>getcounselor.com</t>
  </si>
  <si>
    <t>wtb.bio</t>
  </si>
  <si>
    <t>surfboardsbrazil.com</t>
  </si>
  <si>
    <t>bk-leon-zerkalo19.ru</t>
  </si>
  <si>
    <t>ohreally.in</t>
  </si>
  <si>
    <t>archline.ir</t>
  </si>
  <si>
    <t>rmitltd.com</t>
  </si>
  <si>
    <t>aspeninstitute.it</t>
  </si>
  <si>
    <t>becoms.co.uk</t>
  </si>
  <si>
    <t>cmslearns.org</t>
  </si>
  <si>
    <t>cbs5az.com</t>
  </si>
  <si>
    <t>wiworkshosting.com</t>
  </si>
  <si>
    <t>swim.com</t>
  </si>
  <si>
    <t>blhomepage.com</t>
  </si>
  <si>
    <t>alibabanews.com</t>
  </si>
  <si>
    <t>msnjeux.com</t>
  </si>
  <si>
    <t>san09.ru</t>
  </si>
  <si>
    <t>finanalis.ru</t>
  </si>
  <si>
    <t>unixsrv9.com</t>
  </si>
  <si>
    <t>cdwmd.com</t>
  </si>
  <si>
    <t>matlabyar.com</t>
  </si>
  <si>
    <t>fitflopssaleclearance.com</t>
  </si>
  <si>
    <t>chelabinki.ru</t>
  </si>
  <si>
    <t>scout.or.jp</t>
  </si>
  <si>
    <t>weltagrarbericht.de</t>
  </si>
  <si>
    <t>vse-frazi.ru</t>
  </si>
  <si>
    <t>goof.com</t>
  </si>
  <si>
    <t>ohmondieu.ovh</t>
  </si>
  <si>
    <t>serialkeypatch.org</t>
  </si>
  <si>
    <t>luxurylevels.com</t>
  </si>
  <si>
    <t>ubbink.com</t>
  </si>
  <si>
    <t>bater.net.pl</t>
  </si>
  <si>
    <t>shapescale.com</t>
  </si>
  <si>
    <t>womennewsnetwork.net</t>
  </si>
  <si>
    <t>ultra.kg</t>
  </si>
  <si>
    <t>imteria.ru</t>
  </si>
  <si>
    <t>saloon-msk.com</t>
  </si>
  <si>
    <t>tralalere.com</t>
  </si>
  <si>
    <t>wcsap.org</t>
  </si>
  <si>
    <t>juchegroup.com</t>
  </si>
  <si>
    <t>e-texteditor.com</t>
  </si>
  <si>
    <t>creditscorewww.com</t>
  </si>
  <si>
    <t>leon-zerkalo-official5.ru</t>
  </si>
  <si>
    <t>tew.co.jp</t>
  </si>
  <si>
    <t>meetthedubiens.com</t>
  </si>
  <si>
    <t>alo-web.com</t>
  </si>
  <si>
    <t>vvt-s.ru</t>
  </si>
  <si>
    <t>knittersreview.com</t>
  </si>
  <si>
    <t>pridest18.cfd</t>
  </si>
  <si>
    <t>afrisource.org</t>
  </si>
  <si>
    <t>everydayhealthgroup.com</t>
  </si>
  <si>
    <t>tux.net.br</t>
  </si>
  <si>
    <t>easybus.co.uk</t>
  </si>
  <si>
    <t>xbwebpro.com</t>
  </si>
  <si>
    <t>geosk.info</t>
  </si>
  <si>
    <t>meetingboxs.de</t>
  </si>
  <si>
    <t>subtlethree.xyz</t>
  </si>
  <si>
    <t>linethemes.com</t>
  </si>
  <si>
    <t>nic.hughes</t>
  </si>
  <si>
    <t>ubiquity.press</t>
  </si>
  <si>
    <t>serbianna.com</t>
  </si>
  <si>
    <t>anythinklibraries.org</t>
  </si>
  <si>
    <t>homeofpurdue.com</t>
  </si>
  <si>
    <t>thestonecollection.com</t>
  </si>
  <si>
    <t>makivka.com</t>
  </si>
  <si>
    <t>unique.be</t>
  </si>
  <si>
    <t>vaporivape.net</t>
  </si>
  <si>
    <t>lightdload.xyz</t>
  </si>
  <si>
    <t>souvenirua.com</t>
  </si>
  <si>
    <t>domesticpreparedness.com</t>
  </si>
  <si>
    <t>kyrie4.com.co</t>
  </si>
  <si>
    <t>midwestfoodbank.org</t>
  </si>
  <si>
    <t>nikecortez.net</t>
  </si>
  <si>
    <t>care.org.uk</t>
  </si>
  <si>
    <t>janbaskdigitaldesign.com</t>
  </si>
  <si>
    <t>e-konyvtar.net</t>
  </si>
  <si>
    <t>prizecraze.com</t>
  </si>
  <si>
    <t>cgiarad.org</t>
  </si>
  <si>
    <t>justware.co.jp</t>
  </si>
  <si>
    <t>gatewaybbs.com.au</t>
  </si>
  <si>
    <t>mineband.site</t>
  </si>
  <si>
    <t>1wln.com</t>
  </si>
  <si>
    <t>maynepharma.com</t>
  </si>
  <si>
    <t>ordemengenheiros.pt</t>
  </si>
  <si>
    <t>cabinet-bank.ru</t>
  </si>
  <si>
    <t>afro-ninja.com</t>
  </si>
  <si>
    <t>hrzdata.com</t>
  </si>
  <si>
    <t>ripple-hikakuandsearch.net</t>
  </si>
  <si>
    <t>gtechniq.co.uk</t>
  </si>
  <si>
    <t>zambiareports.com</t>
  </si>
  <si>
    <t>thebridge.it</t>
  </si>
  <si>
    <t>diademphoto.org</t>
  </si>
  <si>
    <t>planeta.pe</t>
  </si>
  <si>
    <t>originalaffiliates.com</t>
  </si>
  <si>
    <t>buenavibra.es</t>
  </si>
  <si>
    <t>sahaair.com</t>
  </si>
  <si>
    <t>lastmovieoutpost.com</t>
  </si>
  <si>
    <t>helixlm.com</t>
  </si>
  <si>
    <t>chefgood.com.au</t>
  </si>
  <si>
    <t>politicienotizie.it</t>
  </si>
  <si>
    <t>wheelworks.com</t>
  </si>
  <si>
    <t>luxsurveys.com</t>
  </si>
  <si>
    <t>skywatcherusa.com</t>
  </si>
  <si>
    <t>lecaronstore.com</t>
  </si>
  <si>
    <t>spb-kassa.ru</t>
  </si>
  <si>
    <t>fleamarketautosales.com</t>
  </si>
  <si>
    <t>viooz.co</t>
  </si>
  <si>
    <t>winrus.com</t>
  </si>
  <si>
    <t>houseofquran.com</t>
  </si>
  <si>
    <t>skidsteersolutions.com</t>
  </si>
  <si>
    <t>9tut.com</t>
  </si>
  <si>
    <t>hotjapanesebabes.com</t>
  </si>
  <si>
    <t>mumbaitak.in</t>
  </si>
  <si>
    <t>susoft.ch</t>
  </si>
  <si>
    <t>portalcadista.com</t>
  </si>
  <si>
    <t>fmdiabetes.org</t>
  </si>
  <si>
    <t>beeg.fan</t>
  </si>
  <si>
    <t>urtossall.com</t>
  </si>
  <si>
    <t>teng.co.jp</t>
  </si>
  <si>
    <t>etelematics.com</t>
  </si>
  <si>
    <t>pravid.io</t>
  </si>
  <si>
    <t>feiportal.xyz</t>
  </si>
  <si>
    <t>returnrealrpg.com</t>
  </si>
  <si>
    <t>tryitlifestyle.com</t>
  </si>
  <si>
    <t>bookatowncar.com</t>
  </si>
  <si>
    <t>gotmediaassets.com</t>
  </si>
  <si>
    <t>makelyhome.com</t>
  </si>
  <si>
    <t>laborex-senegal.com</t>
  </si>
  <si>
    <t>borutoexplorer.com.br</t>
  </si>
  <si>
    <t>zcmail.net</t>
  </si>
  <si>
    <t>1digitalworld.ga</t>
  </si>
  <si>
    <t>mbdating.link</t>
  </si>
  <si>
    <t>twjbg.com</t>
  </si>
  <si>
    <t>thexchangeshop.com</t>
  </si>
  <si>
    <t>crackstreams.net</t>
  </si>
  <si>
    <t>kings-resort.com</t>
  </si>
  <si>
    <t>healingwithcrystals.net.au</t>
  </si>
  <si>
    <t>florencetrust.org</t>
  </si>
  <si>
    <t>portalcriatividade.com.br</t>
  </si>
  <si>
    <t>coreio.de</t>
  </si>
  <si>
    <t>hebugroup.com</t>
  </si>
  <si>
    <t>statement-of-purpose.com</t>
  </si>
  <si>
    <t>nbjs.cf</t>
  </si>
  <si>
    <t>abanca.io</t>
  </si>
  <si>
    <t>web-across.com</t>
  </si>
  <si>
    <t>sparkasse-saarbruecken.de</t>
  </si>
  <si>
    <t>stumptuous.com</t>
  </si>
  <si>
    <t>topendmotorsports.com</t>
  </si>
  <si>
    <t>nuregime.net</t>
  </si>
  <si>
    <t>nbhap.com</t>
  </si>
  <si>
    <t>eyep.blog</t>
  </si>
  <si>
    <t>makingcircuits.com</t>
  </si>
  <si>
    <t>macrolitehosting.info</t>
  </si>
  <si>
    <t>bellesafilms.com</t>
  </si>
  <si>
    <t>webkamery-krkonose.cz</t>
  </si>
  <si>
    <t>mecyes.co.jp</t>
  </si>
  <si>
    <t>fivestaraz.com</t>
  </si>
  <si>
    <t>airtech-streamlining.com</t>
  </si>
  <si>
    <t>intrabit.services</t>
  </si>
  <si>
    <t>divebuddy.com</t>
  </si>
  <si>
    <t>youbeli.com</t>
  </si>
  <si>
    <t>ebonylifetv.com</t>
  </si>
  <si>
    <t>krfb.de</t>
  </si>
  <si>
    <t>learnprouk.com</t>
  </si>
  <si>
    <t>meprolight.com</t>
  </si>
  <si>
    <t>rexxam.co.jp</t>
  </si>
  <si>
    <t>salemu.edu</t>
  </si>
  <si>
    <t>savoynetwork.com</t>
  </si>
  <si>
    <t>cybercom.com</t>
  </si>
  <si>
    <t>refrynce.com</t>
  </si>
  <si>
    <t>jobmedic.co.uk</t>
  </si>
  <si>
    <t>pornodrochka.com</t>
  </si>
  <si>
    <t>bluenotary.us</t>
  </si>
  <si>
    <t>snaptik.io</t>
  </si>
  <si>
    <t>anchordomains.com</t>
  </si>
  <si>
    <t>goededoelen.nl</t>
  </si>
  <si>
    <t>zoompussy.com</t>
  </si>
  <si>
    <t>clearcenter.com</t>
  </si>
  <si>
    <t>desertcart.sc</t>
  </si>
  <si>
    <t>1xbetgiris1.com</t>
  </si>
  <si>
    <t>tlb.org</t>
  </si>
  <si>
    <t>mucker.com</t>
  </si>
  <si>
    <t>combat.pl</t>
  </si>
  <si>
    <t>tullylegal.com</t>
  </si>
  <si>
    <t>npomoyai.or.jp</t>
  </si>
  <si>
    <t>functionalnew.ga</t>
  </si>
  <si>
    <t>grrlaw.com</t>
  </si>
  <si>
    <t>wsdm-conference.org</t>
  </si>
  <si>
    <t>freezetag.com</t>
  </si>
  <si>
    <t>customcylindersintinc.com</t>
  </si>
  <si>
    <t>lesruk.net</t>
  </si>
  <si>
    <t>w38s.com</t>
  </si>
  <si>
    <t>monclerjacketss.org.uk</t>
  </si>
  <si>
    <t>harmonick.pl</t>
  </si>
  <si>
    <t>ametherm.com</t>
  </si>
  <si>
    <t>flagshipdigital.com</t>
  </si>
  <si>
    <t>hiauthors.com</t>
  </si>
  <si>
    <t>auth.com</t>
  </si>
  <si>
    <t>iap5u1rbety6vifaxsi9vovnc9jjay2l.com</t>
  </si>
  <si>
    <t>reebok.at</t>
  </si>
  <si>
    <t>magnawebservices.com</t>
  </si>
  <si>
    <t>coriate.com</t>
  </si>
  <si>
    <t>jamadots.com</t>
  </si>
  <si>
    <t>privatamateure.com</t>
  </si>
  <si>
    <t>mijngarage.nl</t>
  </si>
  <si>
    <t>druid.io</t>
  </si>
  <si>
    <t>apps24.org</t>
  </si>
  <si>
    <t>els-net.ru</t>
  </si>
  <si>
    <t>appsnemo.com</t>
  </si>
  <si>
    <t>scottsremote.com</t>
  </si>
  <si>
    <t>standclick.com</t>
  </si>
  <si>
    <t>wilnet1.com</t>
  </si>
  <si>
    <t>purepsilocybinshop.com</t>
  </si>
  <si>
    <t>bas.rs</t>
  </si>
  <si>
    <t>bcso.de</t>
  </si>
  <si>
    <t>eleon-online.biz</t>
  </si>
  <si>
    <t>nederlandict.nl</t>
  </si>
  <si>
    <t>advancedpccare.com</t>
  </si>
  <si>
    <t>musihacks.com</t>
  </si>
  <si>
    <t>tce.ir</t>
  </si>
  <si>
    <t>tandt-group.com</t>
  </si>
  <si>
    <t>limelightsports.club</t>
  </si>
  <si>
    <t>lacasadelaeducadora.com</t>
  </si>
  <si>
    <t>vonbrauncenter.com</t>
  </si>
  <si>
    <t>universalplus.com</t>
  </si>
  <si>
    <t>alpari-online.com</t>
  </si>
  <si>
    <t>fastlanecars.com</t>
  </si>
  <si>
    <t>mbaa.com</t>
  </si>
  <si>
    <t>bigandripped.com</t>
  </si>
  <si>
    <t>adultfriendrfinder6.info</t>
  </si>
  <si>
    <t>obc24.com</t>
  </si>
  <si>
    <t>jiohostx0.de</t>
  </si>
  <si>
    <t>cialitabs.quest</t>
  </si>
  <si>
    <t>net17.biz</t>
  </si>
  <si>
    <t>bud-life.com.ua</t>
  </si>
  <si>
    <t>bitracker.online</t>
  </si>
  <si>
    <t>linl.com</t>
  </si>
  <si>
    <t>mofa.gov.gh</t>
  </si>
  <si>
    <t>mengerti.id</t>
  </si>
  <si>
    <t>breathing.com</t>
  </si>
  <si>
    <t>mucc-services.ch</t>
  </si>
  <si>
    <t>latintrade.com</t>
  </si>
  <si>
    <t>ids615.com</t>
  </si>
  <si>
    <t>italdata.it</t>
  </si>
  <si>
    <t>inovasyononline.com</t>
  </si>
  <si>
    <t>etf2l.org</t>
  </si>
  <si>
    <t>allsocialmedia.ml</t>
  </si>
  <si>
    <t>zamati.com</t>
  </si>
  <si>
    <t>campbellgrayhotels.com</t>
  </si>
  <si>
    <t>pelis-gratis.me</t>
  </si>
  <si>
    <t>bookstrand.com</t>
  </si>
  <si>
    <t>schlosshof.at</t>
  </si>
  <si>
    <t>prenscia.com</t>
  </si>
  <si>
    <t>salibandy.fi</t>
  </si>
  <si>
    <t>robbi.ai</t>
  </si>
  <si>
    <t>got-hosting.com</t>
  </si>
  <si>
    <t>exerbotics.com</t>
  </si>
  <si>
    <t>accountability.gop</t>
  </si>
  <si>
    <t>server-een.nl</t>
  </si>
  <si>
    <t>alparirus.com</t>
  </si>
  <si>
    <t>discovery-expedition.com</t>
  </si>
  <si>
    <t>mywebcamroom.com</t>
  </si>
  <si>
    <t>distru.com</t>
  </si>
  <si>
    <t>higa-s.jp</t>
  </si>
  <si>
    <t>securesystems.ro</t>
  </si>
  <si>
    <t>elna.co.jp</t>
  </si>
  <si>
    <t>panoramafactory.com</t>
  </si>
  <si>
    <t>bentleys.org</t>
  </si>
  <si>
    <t>thepolicytimes.com</t>
  </si>
  <si>
    <t>thinkmaverick.com</t>
  </si>
  <si>
    <t>marsh-trading.com</t>
  </si>
  <si>
    <t>giftfors.com</t>
  </si>
  <si>
    <t>xn--e02bi23c.biz</t>
  </si>
  <si>
    <t>dowsingandreynolds.com</t>
  </si>
  <si>
    <t>ipoki.com</t>
  </si>
  <si>
    <t>21novacasino.com</t>
  </si>
  <si>
    <t>virungamovie.com</t>
  </si>
  <si>
    <t>thesiliconreview.org</t>
  </si>
  <si>
    <t>ivermectinfastdelivery.com</t>
  </si>
  <si>
    <t>routinger.com.br</t>
  </si>
  <si>
    <t>slapdash.com</t>
  </si>
  <si>
    <t>redcrossfirstaidtraining.co.uk</t>
  </si>
  <si>
    <t>discountpartysupplies.com.au</t>
  </si>
  <si>
    <t>cooldrawingidea.com</t>
  </si>
  <si>
    <t>forting.net</t>
  </si>
  <si>
    <t>mndental.org</t>
  </si>
  <si>
    <t>cmmcab.org</t>
  </si>
  <si>
    <t>kariguz.ru</t>
  </si>
  <si>
    <t>nung18online.com</t>
  </si>
  <si>
    <t>aipa7.com</t>
  </si>
  <si>
    <t>casoo44.com</t>
  </si>
  <si>
    <t>wilmarcorp.com</t>
  </si>
  <si>
    <t>kuvva.com</t>
  </si>
  <si>
    <t>ultrawood.ru</t>
  </si>
  <si>
    <t>langa08.com</t>
  </si>
  <si>
    <t>housekinokunimanga.com</t>
  </si>
  <si>
    <t>islab.cn</t>
  </si>
  <si>
    <t>gerchikfx.com</t>
  </si>
  <si>
    <t>weingut-beck.net</t>
  </si>
  <si>
    <t>ithacaenergy.com</t>
  </si>
  <si>
    <t>ryanpwagner.com</t>
  </si>
  <si>
    <t>foldingforum.org</t>
  </si>
  <si>
    <t>safaritraveler.com</t>
  </si>
  <si>
    <t>sumoshimpo.com</t>
  </si>
  <si>
    <t>lendingexpert.co.uk</t>
  </si>
  <si>
    <t>tankstellenpreise.de</t>
  </si>
  <si>
    <t>clubaffiliation.com</t>
  </si>
  <si>
    <t>picarioxpo.com</t>
  </si>
  <si>
    <t>tickets-pro.ru</t>
  </si>
  <si>
    <t>filmy-2022.info</t>
  </si>
  <si>
    <t>tezspire.com</t>
  </si>
  <si>
    <t>gscbn.com</t>
  </si>
  <si>
    <t>eugenialast.com</t>
  </si>
  <si>
    <t>homeaway.co.nz</t>
  </si>
  <si>
    <t>milanurbanfoodpolicypact.org</t>
  </si>
  <si>
    <t>zawodykonne.com</t>
  </si>
  <si>
    <t>ome.lt</t>
  </si>
  <si>
    <t>detayhaberler.com</t>
  </si>
  <si>
    <t>hidjra.nl</t>
  </si>
  <si>
    <t>alexsports.xyz</t>
  </si>
  <si>
    <t>braddiedrich.com</t>
  </si>
  <si>
    <t>clubbizarr.tv</t>
  </si>
  <si>
    <t>globalwindsafety.org</t>
  </si>
  <si>
    <t>pornoaer.live</t>
  </si>
  <si>
    <t>snappybest.ga</t>
  </si>
  <si>
    <t>websupergoo.com</t>
  </si>
  <si>
    <t>gti-club.ru</t>
  </si>
  <si>
    <t>projektinwestor.pl</t>
  </si>
  <si>
    <t>hentaixcomic.com</t>
  </si>
  <si>
    <t>igracasino.ru</t>
  </si>
  <si>
    <t>fort-pravamj.com</t>
  </si>
  <si>
    <t>aegkrjwelwgrwgw23.ml</t>
  </si>
  <si>
    <t>firmasec.com</t>
  </si>
  <si>
    <t>kdev.su</t>
  </si>
  <si>
    <t>legalforgood.com</t>
  </si>
  <si>
    <t>statensmedierad.se</t>
  </si>
  <si>
    <t>solaxpower.com</t>
  </si>
  <si>
    <t>mypet.com</t>
  </si>
  <si>
    <t>kino-hd720.net</t>
  </si>
  <si>
    <t>ford.ro</t>
  </si>
  <si>
    <t>wavesnet.sy</t>
  </si>
  <si>
    <t>sitecards.com</t>
  </si>
  <si>
    <t>facebookawards.com</t>
  </si>
  <si>
    <t>thenamal.com</t>
  </si>
  <si>
    <t>movie-ero.biz</t>
  </si>
  <si>
    <t>foyda.net</t>
  </si>
  <si>
    <t>klatenkab.go.id</t>
  </si>
  <si>
    <t>linguadms.com</t>
  </si>
  <si>
    <t>aaclaguna.com</t>
  </si>
  <si>
    <t>soferidinromania.ro</t>
  </si>
  <si>
    <t>omstula.ru</t>
  </si>
  <si>
    <t>dvorana.net</t>
  </si>
  <si>
    <t>onlinecip.com</t>
  </si>
  <si>
    <t>meritize.com</t>
  </si>
  <si>
    <t>hariken.co</t>
  </si>
  <si>
    <t>bestsurefixedmatches.com</t>
  </si>
  <si>
    <t>diamondregistry.com</t>
  </si>
  <si>
    <t>tonatheme.com</t>
  </si>
  <si>
    <t>holidayleds.com</t>
  </si>
  <si>
    <t>ihatesuzuki.net</t>
  </si>
  <si>
    <t>conquerorsblade.com</t>
  </si>
  <si>
    <t>seo.ua</t>
  </si>
  <si>
    <t>zjyc.edu.cn</t>
  </si>
  <si>
    <t>gafinehomes.com</t>
  </si>
  <si>
    <t>aim.uz</t>
  </si>
  <si>
    <t>iottie.com</t>
  </si>
  <si>
    <t>wizzmed.com</t>
  </si>
  <si>
    <t>datainlife.ru</t>
  </si>
  <si>
    <t>aviwebhosting.com</t>
  </si>
  <si>
    <t>medtrials.com</t>
  </si>
  <si>
    <t>online-volta.com</t>
  </si>
  <si>
    <t>climatepsychologyalliance.org</t>
  </si>
  <si>
    <t>modafinil.today</t>
  </si>
  <si>
    <t>datacross.net</t>
  </si>
  <si>
    <t>okneekxnxx.com</t>
  </si>
  <si>
    <t>luannrohrerphotography.com</t>
  </si>
  <si>
    <t>bjoerntantau.com</t>
  </si>
  <si>
    <t>joysta.com</t>
  </si>
  <si>
    <t>bsg.co.uk</t>
  </si>
  <si>
    <t>onlinebia.ga</t>
  </si>
  <si>
    <t>yuncheng.com</t>
  </si>
  <si>
    <t>pina.com.fj</t>
  </si>
  <si>
    <t>barzoon.info</t>
  </si>
  <si>
    <t>webbot.me</t>
  </si>
  <si>
    <t>metasrulman.com</t>
  </si>
  <si>
    <t>ifoz.com.br</t>
  </si>
  <si>
    <t>vrbank.de</t>
  </si>
  <si>
    <t>baxman.co.uk</t>
  </si>
  <si>
    <t>screamart.ru</t>
  </si>
  <si>
    <t>karadar.com</t>
  </si>
  <si>
    <t>jobzoodle.com</t>
  </si>
  <si>
    <t>croapp.cz</t>
  </si>
  <si>
    <t>queensbrothel.com</t>
  </si>
  <si>
    <t>fdhosting.gr</t>
  </si>
  <si>
    <t>canuto1.com</t>
  </si>
  <si>
    <t>qlyyqd.com</t>
  </si>
  <si>
    <t>redglobe.de</t>
  </si>
  <si>
    <t>terroir-france.com</t>
  </si>
  <si>
    <t>swjtu.cn</t>
  </si>
  <si>
    <t>hyeres.fr</t>
  </si>
  <si>
    <t>gaysfromczech.com</t>
  </si>
  <si>
    <t>planning.vic.gov.au</t>
  </si>
  <si>
    <t>bnbfaucet.site</t>
  </si>
  <si>
    <t>r-tronix.com</t>
  </si>
  <si>
    <t>artislogistics.pro</t>
  </si>
  <si>
    <t>bernard.fr</t>
  </si>
  <si>
    <t>americantower.es</t>
  </si>
  <si>
    <t>elbtwc.com</t>
  </si>
  <si>
    <t>chinca.org</t>
  </si>
  <si>
    <t>orderinstant.net</t>
  </si>
  <si>
    <t>fliptrx.com</t>
  </si>
  <si>
    <t>johnjonesgmcity.biz</t>
  </si>
  <si>
    <t>adventistschoolconnect.org</t>
  </si>
  <si>
    <t>foodtechtimes.com</t>
  </si>
  <si>
    <t>marketingnamao.com.br</t>
  </si>
  <si>
    <t>watermanrussia.ru</t>
  </si>
  <si>
    <t>flatprofile.com</t>
  </si>
  <si>
    <t>leon-zerkalo-vhod1.ru</t>
  </si>
  <si>
    <t>sjctni.edu</t>
  </si>
  <si>
    <t>homequote.io</t>
  </si>
  <si>
    <t>slotsdo.ru</t>
  </si>
  <si>
    <t>sysmika.com</t>
  </si>
  <si>
    <t>nexweb.org</t>
  </si>
  <si>
    <t>goh.org.tw</t>
  </si>
  <si>
    <t>compiler-explorer.com</t>
  </si>
  <si>
    <t>unknownmortalorchestra.com</t>
  </si>
  <si>
    <t>ulk.ru</t>
  </si>
  <si>
    <t>dinamics.cl</t>
  </si>
  <si>
    <t>preciousmetals.com</t>
  </si>
  <si>
    <t>newsjobmp.com</t>
  </si>
  <si>
    <t>razvitierebenka.com</t>
  </si>
  <si>
    <t>ivermecepill.com</t>
  </si>
  <si>
    <t>ajsmart.com</t>
  </si>
  <si>
    <t>mindvision.co.uk</t>
  </si>
  <si>
    <t>ismu.org</t>
  </si>
  <si>
    <t>playkids.com</t>
  </si>
  <si>
    <t>careerchivy.com</t>
  </si>
  <si>
    <t>stornowaygazette.co.uk</t>
  </si>
  <si>
    <t>iomartcloud.com</t>
  </si>
  <si>
    <t>msudro.ru</t>
  </si>
  <si>
    <t>behost.cl</t>
  </si>
  <si>
    <t>gejmoskva.com</t>
  </si>
  <si>
    <t>csa-international.org</t>
  </si>
  <si>
    <t>alaiyonnc.com</t>
  </si>
  <si>
    <t>widell.net</t>
  </si>
  <si>
    <t>fhistoy.com</t>
  </si>
  <si>
    <t>flowtify.de</t>
  </si>
  <si>
    <t>sexymatureladies.com</t>
  </si>
  <si>
    <t>roche-applied-science.com</t>
  </si>
  <si>
    <t>html-srv.com</t>
  </si>
  <si>
    <t>dicos.com.cn</t>
  </si>
  <si>
    <t>consumerreportsmagazine.org</t>
  </si>
  <si>
    <t>backcountryskiingcanada.com</t>
  </si>
  <si>
    <t>1v1-lol.com</t>
  </si>
  <si>
    <t>hookahlands.ru</t>
  </si>
  <si>
    <t>humanefarmingactionfund.com</t>
  </si>
  <si>
    <t>gruppenunterkuenfte.de</t>
  </si>
  <si>
    <t>sreci.gob.hn</t>
  </si>
  <si>
    <t>olivier-ceressia.be</t>
  </si>
  <si>
    <t>kino-zona.com</t>
  </si>
  <si>
    <t>propellerheads.com</t>
  </si>
  <si>
    <t>c-labo-online.jp</t>
  </si>
  <si>
    <t>sa3dny.net</t>
  </si>
  <si>
    <t>amosconnect.com</t>
  </si>
  <si>
    <t>bez-smenki.ru</t>
  </si>
  <si>
    <t>rvaed.com</t>
  </si>
  <si>
    <t>businessgateways.com</t>
  </si>
  <si>
    <t>stuffle.com</t>
  </si>
  <si>
    <t>sreebalajigold.com</t>
  </si>
  <si>
    <t>termabania.pl</t>
  </si>
  <si>
    <t>studentadvisor.ai</t>
  </si>
  <si>
    <t>angorian.net</t>
  </si>
  <si>
    <t>i3dthemes.com</t>
  </si>
  <si>
    <t>assistancecheck.com</t>
  </si>
  <si>
    <t>fatew.com</t>
  </si>
  <si>
    <t>runnersweb.com</t>
  </si>
  <si>
    <t>mandymyers.com</t>
  </si>
  <si>
    <t>sportsmintmedia.com</t>
  </si>
  <si>
    <t>rosa.ro</t>
  </si>
  <si>
    <t>louisianaradionetwork.com</t>
  </si>
  <si>
    <t>bestsellingalbums.org</t>
  </si>
  <si>
    <t>tflguide.com</t>
  </si>
  <si>
    <t>bloggingplay.com</t>
  </si>
  <si>
    <t>globaldatainsights.com</t>
  </si>
  <si>
    <t>seashellmobile.ltd</t>
  </si>
  <si>
    <t>szeniortarskereso.com</t>
  </si>
  <si>
    <t>quicktreck.com</t>
  </si>
  <si>
    <t>luckland.co.jp</t>
  </si>
  <si>
    <t>thebestmale.com</t>
  </si>
  <si>
    <t>tokasoft.com</t>
  </si>
  <si>
    <t>linkd.com</t>
  </si>
  <si>
    <t>hubnest.ga</t>
  </si>
  <si>
    <t>yourdigestivehealth.org</t>
  </si>
  <si>
    <t>geocachingshop.de</t>
  </si>
  <si>
    <t>motonews.pl</t>
  </si>
  <si>
    <t>formednot.ga</t>
  </si>
  <si>
    <t>pinocolle.com</t>
  </si>
  <si>
    <t>fiisglobal.com</t>
  </si>
  <si>
    <t>join-real.com</t>
  </si>
  <si>
    <t>keysnet.com</t>
  </si>
  <si>
    <t>frcomputers.com</t>
  </si>
  <si>
    <t>karten-paradies.de</t>
  </si>
  <si>
    <t>wsei.edu.pl</t>
  </si>
  <si>
    <t>vavadacasinos.com</t>
  </si>
  <si>
    <t>avia-charter.com</t>
  </si>
  <si>
    <t>exactstaff.com</t>
  </si>
  <si>
    <t>shokusan.or.jp</t>
  </si>
  <si>
    <t>uniq-themes.ru</t>
  </si>
  <si>
    <t>7casinos.ru</t>
  </si>
  <si>
    <t>bostonmedicalgroup.com</t>
  </si>
  <si>
    <t>mrunetki.ru</t>
  </si>
  <si>
    <t>digitalfront.org</t>
  </si>
  <si>
    <t>urban-retreat.com</t>
  </si>
  <si>
    <t>ekonom-tarif.ru</t>
  </si>
  <si>
    <t>northwoodcandlesupply.com</t>
  </si>
  <si>
    <t>gemeinde-stetten.de</t>
  </si>
  <si>
    <t>cleverside.com</t>
  </si>
  <si>
    <t>kino.to</t>
  </si>
  <si>
    <t>boursbaz-technical.com</t>
  </si>
  <si>
    <t>univiu.org</t>
  </si>
  <si>
    <t>domsystems.at</t>
  </si>
  <si>
    <t>nra.net.au</t>
  </si>
  <si>
    <t>askexperts.com</t>
  </si>
  <si>
    <t>sex-za-dengi.com</t>
  </si>
  <si>
    <t>domperidonec.com</t>
  </si>
  <si>
    <t>blogsbucket.com</t>
  </si>
  <si>
    <t>axihosting2.nl</t>
  </si>
  <si>
    <t>lefteast.org</t>
  </si>
  <si>
    <t>filmfour.com</t>
  </si>
  <si>
    <t>epiphyte.ru</t>
  </si>
  <si>
    <t>thecoaches.com</t>
  </si>
  <si>
    <t>usnewsuniversitydirectory.com</t>
  </si>
  <si>
    <t>enva.to</t>
  </si>
  <si>
    <t>panavir.com</t>
  </si>
  <si>
    <t>lekarstvaizgermanii.ru</t>
  </si>
  <si>
    <t>wearecasa.org</t>
  </si>
  <si>
    <t>iosdevweekly.com</t>
  </si>
  <si>
    <t>bayfrontparkmiami.com</t>
  </si>
  <si>
    <t>addverb.com</t>
  </si>
  <si>
    <t>485918.ru</t>
  </si>
  <si>
    <t>thethaigirls.com</t>
  </si>
  <si>
    <t>inovia.vc</t>
  </si>
  <si>
    <t>wdaly.com</t>
  </si>
  <si>
    <t>foreverhomepetassurance.com</t>
  </si>
  <si>
    <t>autobatteries.com</t>
  </si>
  <si>
    <t>efama.org</t>
  </si>
  <si>
    <t>burlingtonnews.net</t>
  </si>
  <si>
    <t>istack.ru</t>
  </si>
  <si>
    <t>hoosr.org</t>
  </si>
  <si>
    <t>iceberg.com.br</t>
  </si>
  <si>
    <t>80245.com</t>
  </si>
  <si>
    <t>thebitcoinstrip.com</t>
  </si>
  <si>
    <t>auditorium-lyon.com</t>
  </si>
  <si>
    <t>myadj.it</t>
  </si>
  <si>
    <t>purepdfbook.com</t>
  </si>
  <si>
    <t>cicinema.space</t>
  </si>
  <si>
    <t>srf.ru</t>
  </si>
  <si>
    <t>syriantech.com</t>
  </si>
  <si>
    <t>investontario.ca</t>
  </si>
  <si>
    <t>caunuscoagel.com</t>
  </si>
  <si>
    <t>babipur.co.uk</t>
  </si>
  <si>
    <t>mundofreestyle.com</t>
  </si>
  <si>
    <t>erodougameijin.com</t>
  </si>
  <si>
    <t>ufasociety.vip</t>
  </si>
  <si>
    <t>oranew.ga</t>
  </si>
  <si>
    <t>ellumiglow.com</t>
  </si>
  <si>
    <t>stayfree.co.uk</t>
  </si>
  <si>
    <t>aacitta.com</t>
  </si>
  <si>
    <t>python-httpx.org</t>
  </si>
  <si>
    <t>aryg.net</t>
  </si>
  <si>
    <t>darrowwealthmanagement.com</t>
  </si>
  <si>
    <t>isthomes.com</t>
  </si>
  <si>
    <t>acumenehr.com</t>
  </si>
  <si>
    <t>solutionpharmacy.in</t>
  </si>
  <si>
    <t>wishdown.com</t>
  </si>
  <si>
    <t>rogueenergy.com</t>
  </si>
  <si>
    <t>cannabisdispensaryhouse.com</t>
  </si>
  <si>
    <t>seoulz.com</t>
  </si>
  <si>
    <t>kingfilm.ru</t>
  </si>
  <si>
    <t>champion-kazino.ru</t>
  </si>
  <si>
    <t>rcporno.com</t>
  </si>
  <si>
    <t>kbmf.org</t>
  </si>
  <si>
    <t>grupoado.com.mx</t>
  </si>
  <si>
    <t>xwingoldvlk.com</t>
  </si>
  <si>
    <t>locutortv.es</t>
  </si>
  <si>
    <t>maintenanceeight.com</t>
  </si>
  <si>
    <t>nypr.org</t>
  </si>
  <si>
    <t>newvisionnews.net</t>
  </si>
  <si>
    <t>nude-teens.net</t>
  </si>
  <si>
    <t>dpcrealtor.com</t>
  </si>
  <si>
    <t>localfoodtours.com</t>
  </si>
  <si>
    <t>redbaron.com</t>
  </si>
  <si>
    <t>88fanhao.com</t>
  </si>
  <si>
    <t>kehu51.com</t>
  </si>
  <si>
    <t>21stoleti.cz</t>
  </si>
  <si>
    <t>ex2-wp11.com</t>
  </si>
  <si>
    <t>tbspeaker.com</t>
  </si>
  <si>
    <t>e-vijecenarodars.net</t>
  </si>
  <si>
    <t>kafe-tabasco.ru</t>
  </si>
  <si>
    <t>globalwaters.org</t>
  </si>
  <si>
    <t>italia-italia.pl</t>
  </si>
  <si>
    <t>bus-tada.com</t>
  </si>
  <si>
    <t>gorod.tv</t>
  </si>
  <si>
    <t>flyus.com</t>
  </si>
  <si>
    <t>flint.nl</t>
  </si>
  <si>
    <t>sbpub.com</t>
  </si>
  <si>
    <t>regioconnect.de</t>
  </si>
  <si>
    <t>teta.so</t>
  </si>
  <si>
    <t>esbjergkommune.dk</t>
  </si>
  <si>
    <t>astel.be</t>
  </si>
  <si>
    <t>climbers-shop.com</t>
  </si>
  <si>
    <t>gztllwfbrmdhg.com</t>
  </si>
  <si>
    <t>bamada.net</t>
  </si>
  <si>
    <t>tikkiti.com</t>
  </si>
  <si>
    <t>sharemyads.com</t>
  </si>
  <si>
    <t>carnegie.se</t>
  </si>
  <si>
    <t>iccuk.org</t>
  </si>
  <si>
    <t>pharma-iq.com</t>
  </si>
  <si>
    <t>gxylnews.com</t>
  </si>
  <si>
    <t>deramosandserch.com</t>
  </si>
  <si>
    <t>truestack3775.net</t>
  </si>
  <si>
    <t>learningink.com</t>
  </si>
  <si>
    <t>bold-studio.ru</t>
  </si>
  <si>
    <t>pandadigitalmedia.net</t>
  </si>
  <si>
    <t>sportrock.com</t>
  </si>
  <si>
    <t>vakilchi.com</t>
  </si>
  <si>
    <t>lanteria.com</t>
  </si>
  <si>
    <t>mainavi.ru</t>
  </si>
  <si>
    <t>goldaccordion.com</t>
  </si>
  <si>
    <t>asciimath.org</t>
  </si>
  <si>
    <t>free-bb.com</t>
  </si>
  <si>
    <t>relocation-personnel.com</t>
  </si>
  <si>
    <t>foodfairpaterson.com</t>
  </si>
  <si>
    <t>culombianas.com</t>
  </si>
  <si>
    <t>teachingquality.org</t>
  </si>
  <si>
    <t>eventim.co.il</t>
  </si>
  <si>
    <t>termappraisal.biz</t>
  </si>
  <si>
    <t>jushairboutique.shop</t>
  </si>
  <si>
    <t>secured-registration.com</t>
  </si>
  <si>
    <t>ecodns.uk</t>
  </si>
  <si>
    <t>rapidcorestore.com</t>
  </si>
  <si>
    <t>columbuscatholic.org</t>
  </si>
  <si>
    <t>mheart.ru</t>
  </si>
  <si>
    <t>shipskis.com</t>
  </si>
  <si>
    <t>drinx.store</t>
  </si>
  <si>
    <t>dazzlework.eu</t>
  </si>
  <si>
    <t>lpsupport.co.kr</t>
  </si>
  <si>
    <t>emaarmalls.com</t>
  </si>
  <si>
    <t>icmarkets-zhv.com</t>
  </si>
  <si>
    <t>reisebuero-busse.de</t>
  </si>
  <si>
    <t>i-deal.best</t>
  </si>
  <si>
    <t>bigpicturecompetition.org</t>
  </si>
  <si>
    <t>lngcor.com</t>
  </si>
  <si>
    <t>centriahealthcare.com</t>
  </si>
  <si>
    <t>ulif.org.ua</t>
  </si>
  <si>
    <t>almajal.co</t>
  </si>
  <si>
    <t>bedsidebuddie.com</t>
  </si>
  <si>
    <t>ambercsaunders.net</t>
  </si>
  <si>
    <t>ationvictionh.club</t>
  </si>
  <si>
    <t>bamadigital.com</t>
  </si>
  <si>
    <t>saniarp.it</t>
  </si>
  <si>
    <t>digitalmarketingwebdesign.com</t>
  </si>
  <si>
    <t>womeninbalance.org</t>
  </si>
  <si>
    <t>qualityminds.de</t>
  </si>
  <si>
    <t>gayrealestate.com</t>
  </si>
  <si>
    <t>bqg60.com</t>
  </si>
  <si>
    <t>mowin.de</t>
  </si>
  <si>
    <t>alsharqtech.com</t>
  </si>
  <si>
    <t>filtersmart.com</t>
  </si>
  <si>
    <t>plaidcymru.org</t>
  </si>
  <si>
    <t>eaglemtn.com</t>
  </si>
  <si>
    <t>linkdirectory.be</t>
  </si>
  <si>
    <t>modernvisual.com.au</t>
  </si>
  <si>
    <t>linuxhostcontrol.com</t>
  </si>
  <si>
    <t>scnr.se</t>
  </si>
  <si>
    <t>a1plastic.co.uk</t>
  </si>
  <si>
    <t>wienereistraum.com</t>
  </si>
  <si>
    <t>dnsaddress.com</t>
  </si>
  <si>
    <t>nacua.org</t>
  </si>
  <si>
    <t>mypovcams.com</t>
  </si>
  <si>
    <t>g-sn.ru</t>
  </si>
  <si>
    <t>portsmouthabbey.org</t>
  </si>
  <si>
    <t>fastestcloud.xyz</t>
  </si>
  <si>
    <t>silverywave.com</t>
  </si>
  <si>
    <t>efsystem.ru</t>
  </si>
  <si>
    <t>is-found.org</t>
  </si>
  <si>
    <t>10bez-depov.site</t>
  </si>
  <si>
    <t>ip-141-94-81.eu</t>
  </si>
  <si>
    <t>calvinharris.co.uk</t>
  </si>
  <si>
    <t>640toronto.com</t>
  </si>
  <si>
    <t>logicworks.com</t>
  </si>
  <si>
    <t>trazodonepl.com</t>
  </si>
  <si>
    <t>ncrailsites.com</t>
  </si>
  <si>
    <t>casino-x-official.site</t>
  </si>
  <si>
    <t>liberalerna.se</t>
  </si>
  <si>
    <t>openandromaps.org</t>
  </si>
  <si>
    <t>androidaura.com</t>
  </si>
  <si>
    <t>russianspirit74.ru</t>
  </si>
  <si>
    <t>libaco.nl</t>
  </si>
  <si>
    <t>clairefontaine.com</t>
  </si>
  <si>
    <t>melwebhosting.net</t>
  </si>
  <si>
    <t>optishotlive.com</t>
  </si>
  <si>
    <t>le10static.com</t>
  </si>
  <si>
    <t>wilderness-voyageurs.com</t>
  </si>
  <si>
    <t>idealwine.fr</t>
  </si>
  <si>
    <t>supermansupersite.com</t>
  </si>
  <si>
    <t>contentious.com</t>
  </si>
  <si>
    <t>thefabelmans.movie</t>
  </si>
  <si>
    <t>pastelpants.com</t>
  </si>
  <si>
    <t>businesshelps.com</t>
  </si>
  <si>
    <t>juicysecrets.club</t>
  </si>
  <si>
    <t>thatswhy.app</t>
  </si>
  <si>
    <t>reportermt.com</t>
  </si>
  <si>
    <t>dns-helper.com</t>
  </si>
  <si>
    <t>voprosik.net</t>
  </si>
  <si>
    <t>magatoon.com</t>
  </si>
  <si>
    <t>kflaph.ca</t>
  </si>
  <si>
    <t>dmarcreport.com</t>
  </si>
  <si>
    <t>harmonybiosciences.com</t>
  </si>
  <si>
    <t>jammuuniversity.ac.in</t>
  </si>
  <si>
    <t>zhcslm.com</t>
  </si>
  <si>
    <t>pzstwy.com</t>
  </si>
  <si>
    <t>ryu.com</t>
  </si>
  <si>
    <t>smzb199.com</t>
  </si>
  <si>
    <t>sqlserver.ro</t>
  </si>
  <si>
    <t>silvercut.com</t>
  </si>
  <si>
    <t>atm.de</t>
  </si>
  <si>
    <t>reccloud.com</t>
  </si>
  <si>
    <t>chopchopfamily.org</t>
  </si>
  <si>
    <t>dr-schuhmann.ru</t>
  </si>
  <si>
    <t>gospelway.com</t>
  </si>
  <si>
    <t>priorityfs.co.nz</t>
  </si>
  <si>
    <t>camf.com.cn</t>
  </si>
  <si>
    <t>asama-net.com</t>
  </si>
  <si>
    <t>hunyuantaiji.ru</t>
  </si>
  <si>
    <t>pofprimer.com</t>
  </si>
  <si>
    <t>dnhdww.com</t>
  </si>
  <si>
    <t>vipnudesexygirls.com</t>
  </si>
  <si>
    <t>kenja.tv</t>
  </si>
  <si>
    <t>imagefap.tel</t>
  </si>
  <si>
    <t>mainstreetsites.com</t>
  </si>
  <si>
    <t>ummanews.com</t>
  </si>
  <si>
    <t>practicaledtech.com</t>
  </si>
  <si>
    <t>shironeko.ru</t>
  </si>
  <si>
    <t>flexious.be</t>
  </si>
  <si>
    <t>formidablewebsolutions.com</t>
  </si>
  <si>
    <t>buckinghamstrategicwealth.com</t>
  </si>
  <si>
    <t>sparkynet.com</t>
  </si>
  <si>
    <t>igrozor.org</t>
  </si>
  <si>
    <t>ispin.ch</t>
  </si>
  <si>
    <t>tss24.ru</t>
  </si>
  <si>
    <t>realworkspress.com</t>
  </si>
  <si>
    <t>clientcarewest.net</t>
  </si>
  <si>
    <t>iperiusbackup.net</t>
  </si>
  <si>
    <t>narod83.ru</t>
  </si>
  <si>
    <t>mycigara.com</t>
  </si>
  <si>
    <t>juralive.io</t>
  </si>
  <si>
    <t>p1travel.de</t>
  </si>
  <si>
    <t>oniondarknetmarket.com</t>
  </si>
  <si>
    <t>megaleiloes.com.br</t>
  </si>
  <si>
    <t>vinfreecheck.com</t>
  </si>
  <si>
    <t>arrowconnect.io</t>
  </si>
  <si>
    <t>v2rocket.com</t>
  </si>
  <si>
    <t>kraskp.ru</t>
  </si>
  <si>
    <t>frontpanelexpress.com</t>
  </si>
  <si>
    <t>theliterarygiftcompany.com</t>
  </si>
  <si>
    <t>foobar.hu</t>
  </si>
  <si>
    <t>coin.space</t>
  </si>
  <si>
    <t>eskere.club</t>
  </si>
  <si>
    <t>modelflying.co.uk</t>
  </si>
  <si>
    <t>gameuzi.com</t>
  </si>
  <si>
    <t>sedep.com.br</t>
  </si>
  <si>
    <t>tamoxifen34.us</t>
  </si>
  <si>
    <t>hobbyprojects.com</t>
  </si>
  <si>
    <t>arkscan.io</t>
  </si>
  <si>
    <t>beplusthemes.com</t>
  </si>
  <si>
    <t>bk-leon-zerkalo24.ru</t>
  </si>
  <si>
    <t>asa.gob.mx</t>
  </si>
  <si>
    <t>juliettesinteriors.co.uk</t>
  </si>
  <si>
    <t>smartrecovery.org.uk</t>
  </si>
  <si>
    <t>solfix.com</t>
  </si>
  <si>
    <t>medtek.net</t>
  </si>
  <si>
    <t>moalmada.com</t>
  </si>
  <si>
    <t>incredhot.ga</t>
  </si>
  <si>
    <t>steelcentury.ru</t>
  </si>
  <si>
    <t>eatelkmeat.com</t>
  </si>
  <si>
    <t>ukbungee.co.uk</t>
  </si>
  <si>
    <t>riches.bz</t>
  </si>
  <si>
    <t>ntbus.com.tw</t>
  </si>
  <si>
    <t>sodmgmodels.com</t>
  </si>
  <si>
    <t>leon-zerkalo-official.ru</t>
  </si>
  <si>
    <t>nocnik.online</t>
  </si>
  <si>
    <t>trescolori.cloud</t>
  </si>
  <si>
    <t>videogg.com</t>
  </si>
  <si>
    <t>aastocks.net</t>
  </si>
  <si>
    <t>csri.ru</t>
  </si>
  <si>
    <t>prostoroza.ru</t>
  </si>
  <si>
    <t>shifangshike.com</t>
  </si>
  <si>
    <t>shirazsocial.com</t>
  </si>
  <si>
    <t>yuhao-tech.com</t>
  </si>
  <si>
    <t>caravellehotel.com</t>
  </si>
  <si>
    <t>faegrelink.com</t>
  </si>
  <si>
    <t>ip-94-23-0.eu</t>
  </si>
  <si>
    <t>lcfr.fr</t>
  </si>
  <si>
    <t>studicata.com</t>
  </si>
  <si>
    <t>performal.co.uk</t>
  </si>
  <si>
    <t>suninter.net</t>
  </si>
  <si>
    <t>ntt-tx.co.jp</t>
  </si>
  <si>
    <t>vaimanikaaerospace.com</t>
  </si>
  <si>
    <t>technologysage.com</t>
  </si>
  <si>
    <t>ask-solar.com</t>
  </si>
  <si>
    <t>jakharris.africa</t>
  </si>
  <si>
    <t>weenysoft.com</t>
  </si>
  <si>
    <t>wpupioneers.com</t>
  </si>
  <si>
    <t>indoff.ms</t>
  </si>
  <si>
    <t>bleedingfool.com</t>
  </si>
  <si>
    <t>pornpost.in</t>
  </si>
  <si>
    <t>riobetcasinohall.ru</t>
  </si>
  <si>
    <t>jashanmals.com</t>
  </si>
  <si>
    <t>bisnisdijogja.com</t>
  </si>
  <si>
    <t>ahcz.gov.cn</t>
  </si>
  <si>
    <t>upicefishing.com</t>
  </si>
  <si>
    <t>alpari.one</t>
  </si>
  <si>
    <t>wickedplan.cloud</t>
  </si>
  <si>
    <t>lasipen.com</t>
  </si>
  <si>
    <t>bestofyourmind.com</t>
  </si>
  <si>
    <t>fapceramiche.com</t>
  </si>
  <si>
    <t>htodayonlinenews.org</t>
  </si>
  <si>
    <t>erinnern.at</t>
  </si>
  <si>
    <t>taotao1.cc</t>
  </si>
  <si>
    <t>dbhost.ro</t>
  </si>
  <si>
    <t>safehand.xyz</t>
  </si>
  <si>
    <t>rmi.ge</t>
  </si>
  <si>
    <t>okki.com</t>
  </si>
  <si>
    <t>flounderdns.net</t>
  </si>
  <si>
    <t>icti-global.com</t>
  </si>
  <si>
    <t>algolab.so</t>
  </si>
  <si>
    <t>arrelsfundacio.org</t>
  </si>
  <si>
    <t>columbusrecparks.com</t>
  </si>
  <si>
    <t>bowdowntowashington.com</t>
  </si>
  <si>
    <t>1000qm.vip</t>
  </si>
  <si>
    <t>esta-center.com</t>
  </si>
  <si>
    <t>ains.fi</t>
  </si>
  <si>
    <t>faegre.com</t>
  </si>
  <si>
    <t>buysupremebrands.com</t>
  </si>
  <si>
    <t>x-mining.ru</t>
  </si>
  <si>
    <t>processdriven.co</t>
  </si>
  <si>
    <t>globalcertificationforum.org</t>
  </si>
  <si>
    <t>hitrust.com</t>
  </si>
  <si>
    <t>adtspb.ru</t>
  </si>
  <si>
    <t>donortools.com</t>
  </si>
  <si>
    <t>elsahost.ir</t>
  </si>
  <si>
    <t>stevenson.info</t>
  </si>
  <si>
    <t>megaify.com</t>
  </si>
  <si>
    <t>electricianislington.com</t>
  </si>
  <si>
    <t>cochine.com</t>
  </si>
  <si>
    <t>thepaintedteapot.com.au</t>
  </si>
  <si>
    <t>audiobot.org</t>
  </si>
  <si>
    <t>momssmallvictories.com</t>
  </si>
  <si>
    <t>cottoncandylover.com</t>
  </si>
  <si>
    <t>rise-hair.ru</t>
  </si>
  <si>
    <t>midascomunica.com</t>
  </si>
  <si>
    <t>gtm-i2d2.com</t>
  </si>
  <si>
    <t>sr-71.org</t>
  </si>
  <si>
    <t>gamantj.com</t>
  </si>
  <si>
    <t>worldwatchshop.com</t>
  </si>
  <si>
    <t>bancomer.com.mx</t>
  </si>
  <si>
    <t>fuckpussy.vip</t>
  </si>
  <si>
    <t>arkel-od.com</t>
  </si>
  <si>
    <t>rebelgamer.de</t>
  </si>
  <si>
    <t>ice.com.tw</t>
  </si>
  <si>
    <t>zvezda.se</t>
  </si>
  <si>
    <t>etech.studio</t>
  </si>
  <si>
    <t>jouwthema.nl</t>
  </si>
  <si>
    <t>career-shaper.com</t>
  </si>
  <si>
    <t>fitflopssale.me.uk</t>
  </si>
  <si>
    <t>campadventure.dk</t>
  </si>
  <si>
    <t>hindipornmovies.org</t>
  </si>
  <si>
    <t>noichuyenhay.com</t>
  </si>
  <si>
    <t>radiatetheworld.com</t>
  </si>
  <si>
    <t>nirushapahladi.com</t>
  </si>
  <si>
    <t>criativeserver.com.br</t>
  </si>
  <si>
    <t>philz.us</t>
  </si>
  <si>
    <t>lidiscom.com.br</t>
  </si>
  <si>
    <t>nulled.org</t>
  </si>
  <si>
    <t>g-secnet.com</t>
  </si>
  <si>
    <t>matureladiespics.com</t>
  </si>
  <si>
    <t>ghz.nl</t>
  </si>
  <si>
    <t>release24.pl</t>
  </si>
  <si>
    <t>smartdelta.in</t>
  </si>
  <si>
    <t>realprava.com</t>
  </si>
  <si>
    <t>hqeast.com.cn</t>
  </si>
  <si>
    <t>chwilowkadlazadluzonych.pl</t>
  </si>
  <si>
    <t>sohospedagem.com.br</t>
  </si>
  <si>
    <t>ncms.sa</t>
  </si>
  <si>
    <t>aeres.nl</t>
  </si>
  <si>
    <t>wgdhost.com</t>
  </si>
  <si>
    <t>radioelementy.ru</t>
  </si>
  <si>
    <t>ensightcloud.com</t>
  </si>
  <si>
    <t>sexygamingth.co</t>
  </si>
  <si>
    <t>blink267.com</t>
  </si>
  <si>
    <t>mylesbianfuck.com</t>
  </si>
  <si>
    <t>uk-umg.com</t>
  </si>
  <si>
    <t>weservit.nl</t>
  </si>
  <si>
    <t>angelcitybrewery.com</t>
  </si>
  <si>
    <t>covecube.com</t>
  </si>
  <si>
    <t>horoshomall.ru</t>
  </si>
  <si>
    <t>cashbistro.ru</t>
  </si>
  <si>
    <t>yeti-resort.com</t>
  </si>
  <si>
    <t>telent.com</t>
  </si>
  <si>
    <t>qubushotel.com</t>
  </si>
  <si>
    <t>nelson-miller.com</t>
  </si>
  <si>
    <t>neigrihms.gov.in</t>
  </si>
  <si>
    <t>mike.com</t>
  </si>
  <si>
    <t>nftbank.ai</t>
  </si>
  <si>
    <t>emojilib.com</t>
  </si>
  <si>
    <t>ssc-54.ru</t>
  </si>
  <si>
    <t>fibron.com.br</t>
  </si>
  <si>
    <t>ggau.by</t>
  </si>
  <si>
    <t>1i1i1.net</t>
  </si>
  <si>
    <t>cccamhub.com</t>
  </si>
  <si>
    <t>seglino.com</t>
  </si>
  <si>
    <t>tyentus.com</t>
  </si>
  <si>
    <t>enet.kiev.ua</t>
  </si>
  <si>
    <t>questmedianetwork.co.uk</t>
  </si>
  <si>
    <t>ecommercemanagement.se</t>
  </si>
  <si>
    <t>netgame-casino.su</t>
  </si>
  <si>
    <t>0800.net</t>
  </si>
  <si>
    <t>mejoresofertasonline.es</t>
  </si>
  <si>
    <t>emergys.net</t>
  </si>
  <si>
    <t>mccrometer.com</t>
  </si>
  <si>
    <t>k2b.at</t>
  </si>
  <si>
    <t>alsacreations.fr</t>
  </si>
  <si>
    <t>onlinedoctor.cloud</t>
  </si>
  <si>
    <t>itouchnet.net</t>
  </si>
  <si>
    <t>airts.ru</t>
  </si>
  <si>
    <t>omni-cnc.com</t>
  </si>
  <si>
    <t>discount-fares.com</t>
  </si>
  <si>
    <t>arsenalfclatestnews.com</t>
  </si>
  <si>
    <t>attendeeonline.com</t>
  </si>
  <si>
    <t>asociacevm.cz</t>
  </si>
  <si>
    <t>elcar.ru</t>
  </si>
  <si>
    <t>vision2learnforschools.com</t>
  </si>
  <si>
    <t>pypo.com</t>
  </si>
  <si>
    <t>altechcorp.com</t>
  </si>
  <si>
    <t>tabichannel.com</t>
  </si>
  <si>
    <t>airhub.ga</t>
  </si>
  <si>
    <t>cores.ro</t>
  </si>
  <si>
    <t>cm-trk5.com</t>
  </si>
  <si>
    <t>eslclub.jp</t>
  </si>
  <si>
    <t>phallophilereviews.com</t>
  </si>
  <si>
    <t>giovaneli.com.br</t>
  </si>
  <si>
    <t>anteeo.co.uk</t>
  </si>
  <si>
    <t>redbp.com</t>
  </si>
  <si>
    <t>kinogo-2016.net</t>
  </si>
  <si>
    <t>eximcreditbank.ae</t>
  </si>
  <si>
    <t>hardtailforever.com</t>
  </si>
  <si>
    <t>govalleykids.com</t>
  </si>
  <si>
    <t>zhonggu56.com</t>
  </si>
  <si>
    <t>wordcards.com</t>
  </si>
  <si>
    <t>chas.org</t>
  </si>
  <si>
    <t>jiuse904.com</t>
  </si>
  <si>
    <t>pde.gov.gr</t>
  </si>
  <si>
    <t>1win-shop.ru</t>
  </si>
  <si>
    <t>manchesterarndale.com</t>
  </si>
  <si>
    <t>dinamocs.com.br</t>
  </si>
  <si>
    <t>pengelensict.nl</t>
  </si>
  <si>
    <t>zhengyakeji.com</t>
  </si>
  <si>
    <t>isacs.org</t>
  </si>
  <si>
    <t>kupi-1c.ru</t>
  </si>
  <si>
    <t>green-capitalz.com</t>
  </si>
  <si>
    <t>brook.gs</t>
  </si>
  <si>
    <t>annuaire.pro</t>
  </si>
  <si>
    <t>trackspeedpost.org</t>
  </si>
  <si>
    <t>privacy.it</t>
  </si>
  <si>
    <t>catandoando.mx</t>
  </si>
  <si>
    <t>vigraprice.quest</t>
  </si>
  <si>
    <t>pd99bet.com</t>
  </si>
  <si>
    <t>neuwied.de</t>
  </si>
  <si>
    <t>gubretas.com.tr</t>
  </si>
  <si>
    <t>brkelectronics.com</t>
  </si>
  <si>
    <t>lafromagerie.co.uk</t>
  </si>
  <si>
    <t>sexhd.xxx</t>
  </si>
  <si>
    <t>forexbee.co</t>
  </si>
  <si>
    <t>themissionaz.com</t>
  </si>
  <si>
    <t>whitehutchinson.com</t>
  </si>
  <si>
    <t>evangelion.co.nz</t>
  </si>
  <si>
    <t>cldn.eu</t>
  </si>
  <si>
    <t>jakartamrt.co.id</t>
  </si>
  <si>
    <t>lostfilm-watch.life</t>
  </si>
  <si>
    <t>leon-zerkalo21.ru</t>
  </si>
  <si>
    <t>eplaza.ru</t>
  </si>
  <si>
    <t>maisquecurioso.com</t>
  </si>
  <si>
    <t>bisp.ir</t>
  </si>
  <si>
    <t>qimiao66.com</t>
  </si>
  <si>
    <t>altesso.ma</t>
  </si>
  <si>
    <t>nolitababy.com</t>
  </si>
  <si>
    <t>isqi.org</t>
  </si>
  <si>
    <t>hqcialismht.com</t>
  </si>
  <si>
    <t>lossofsmell.com</t>
  </si>
  <si>
    <t>rasta-rasha.blog</t>
  </si>
  <si>
    <t>criacaodesitesemfortaleza.com.br</t>
  </si>
  <si>
    <t>itdcem.co.in</t>
  </si>
  <si>
    <t>qsrh.com.au</t>
  </si>
  <si>
    <t>my-1xbet.ru</t>
  </si>
  <si>
    <t>garden-state-farms.com</t>
  </si>
  <si>
    <t>apothekeco.com</t>
  </si>
  <si>
    <t>istanbultelekom.com</t>
  </si>
  <si>
    <t>akktol.com</t>
  </si>
  <si>
    <t>trc1994.com</t>
  </si>
  <si>
    <t>serverchile.com</t>
  </si>
  <si>
    <t>lkq.sk</t>
  </si>
  <si>
    <t>opensourcepos.org</t>
  </si>
  <si>
    <t>apoteksgruppen.se</t>
  </si>
  <si>
    <t>openingsstudio.com</t>
  </si>
  <si>
    <t>epicurus.com</t>
  </si>
  <si>
    <t>apc.com.np</t>
  </si>
  <si>
    <t>ibee.ro</t>
  </si>
  <si>
    <t>webonline.com.au</t>
  </si>
  <si>
    <t>bowlus.com</t>
  </si>
  <si>
    <t>tig.com.au</t>
  </si>
  <si>
    <t>prioronline-site.online</t>
  </si>
  <si>
    <t>frippislandresort.com</t>
  </si>
  <si>
    <t>101sauna.ru</t>
  </si>
  <si>
    <t>imgcrk.com</t>
  </si>
  <si>
    <t>vernaschediewelt.com</t>
  </si>
  <si>
    <t>srcds.com</t>
  </si>
  <si>
    <t>dnagenetics.com</t>
  </si>
  <si>
    <t>cheapjordanshoessales.com</t>
  </si>
  <si>
    <t>superpages.com.au</t>
  </si>
  <si>
    <t>arkhills.com</t>
  </si>
  <si>
    <t>botseo1.ga</t>
  </si>
  <si>
    <t>hull2017.co.uk</t>
  </si>
  <si>
    <t>shearblissnyc.com</t>
  </si>
  <si>
    <t>wushuliga.ru</t>
  </si>
  <si>
    <t>transbiz.com.tw</t>
  </si>
  <si>
    <t>yurtsohbet.com</t>
  </si>
  <si>
    <t>zooku.eu</t>
  </si>
  <si>
    <t>ekodenge.com</t>
  </si>
  <si>
    <t>pro-volsk.ru</t>
  </si>
  <si>
    <t>fzw.cn</t>
  </si>
  <si>
    <t>diplomattes.com</t>
  </si>
  <si>
    <t>turbogames.com</t>
  </si>
  <si>
    <t>thmtk.com</t>
  </si>
  <si>
    <t>indianapublicradio.org</t>
  </si>
  <si>
    <t>photl.com</t>
  </si>
  <si>
    <t>qasedak-sms.ir</t>
  </si>
  <si>
    <t>welcomeuruguay.com</t>
  </si>
  <si>
    <t>jumboadsl.it</t>
  </si>
  <si>
    <t>iue.edu.co</t>
  </si>
  <si>
    <t>expertcasino.ru</t>
  </si>
  <si>
    <t>ksa-wats.com</t>
  </si>
  <si>
    <t>diona.by</t>
  </si>
  <si>
    <t>getmeez.com</t>
  </si>
  <si>
    <t>xtubebbw.com</t>
  </si>
  <si>
    <t>sicurcerrajeros.com</t>
  </si>
  <si>
    <t>earthboundlight.com</t>
  </si>
  <si>
    <t>hamtwp.com</t>
  </si>
  <si>
    <t>westyorks-ca.gov.uk</t>
  </si>
  <si>
    <t>pinkqueen.com</t>
  </si>
  <si>
    <t>jeracraft.net</t>
  </si>
  <si>
    <t>gartengestaltung-basfeld.de</t>
  </si>
  <si>
    <t>scgsb1c.com</t>
  </si>
  <si>
    <t>ifiske.se</t>
  </si>
  <si>
    <t>bonzi.co.za</t>
  </si>
  <si>
    <t>magmidia.com</t>
  </si>
  <si>
    <t>ikuuu.co</t>
  </si>
  <si>
    <t>edanmeh.ru</t>
  </si>
  <si>
    <t>flagstarhomelending.com</t>
  </si>
  <si>
    <t>taiwanyan.xyz</t>
  </si>
  <si>
    <t>hitechtrendie.com</t>
  </si>
  <si>
    <t>onlinesellingexperiment.com</t>
  </si>
  <si>
    <t>factom.org</t>
  </si>
  <si>
    <t>shahty.ru</t>
  </si>
  <si>
    <t>ncc.gov.ir</t>
  </si>
  <si>
    <t>vksaveapp.com</t>
  </si>
  <si>
    <t>myagentfinder.com</t>
  </si>
  <si>
    <t>newark.org</t>
  </si>
  <si>
    <t>oodle.co.uk</t>
  </si>
  <si>
    <t>topbuffer.net</t>
  </si>
  <si>
    <t>steadymd.com</t>
  </si>
  <si>
    <t>lmonopoli.monster</t>
  </si>
  <si>
    <t>viewconference.it</t>
  </si>
  <si>
    <t>westspectra.com</t>
  </si>
  <si>
    <t>leadwax.ru</t>
  </si>
  <si>
    <t>goodthinkinc.com</t>
  </si>
  <si>
    <t>bag77.ru</t>
  </si>
  <si>
    <t>allneedy.com</t>
  </si>
  <si>
    <t>brrb.by</t>
  </si>
  <si>
    <t>lectedepatostia.com</t>
  </si>
  <si>
    <t>rt22.ru</t>
  </si>
  <si>
    <t>royalserver.net</t>
  </si>
  <si>
    <t>waykun.com</t>
  </si>
  <si>
    <t>dma.dk</t>
  </si>
  <si>
    <t>xmplay.com</t>
  </si>
  <si>
    <t>mtamaryland.com</t>
  </si>
  <si>
    <t>servis-logistica.ru</t>
  </si>
  <si>
    <t>compasslexecon.com</t>
  </si>
  <si>
    <t>aa-meetings.com</t>
  </si>
  <si>
    <t>17uhui.net</t>
  </si>
  <si>
    <t>i2hostingsolution.com</t>
  </si>
  <si>
    <t>abzarghafouri.com</t>
  </si>
  <si>
    <t>ayelads.click</t>
  </si>
  <si>
    <t>thecitybase.com</t>
  </si>
  <si>
    <t>littledica.com</t>
  </si>
  <si>
    <t>maximslots.com</t>
  </si>
  <si>
    <t>gigst.rs</t>
  </si>
  <si>
    <t>binarcorp.com</t>
  </si>
  <si>
    <t>mycontractorwebsites.com</t>
  </si>
  <si>
    <t>study-area.org</t>
  </si>
  <si>
    <t>ekspertbudowlany.pl</t>
  </si>
  <si>
    <t>espnvideogames.com</t>
  </si>
  <si>
    <t>mymcx.com</t>
  </si>
  <si>
    <t>littlebites.com</t>
  </si>
  <si>
    <t>goragod.com</t>
  </si>
  <si>
    <t>gearstar.com</t>
  </si>
  <si>
    <t>mckinseyenergyinsights.com</t>
  </si>
  <si>
    <t>ffm.mk</t>
  </si>
  <si>
    <t>ivanovitch.ru</t>
  </si>
  <si>
    <t>iran-goo.com</t>
  </si>
  <si>
    <t>mobilelive.ga</t>
  </si>
  <si>
    <t>orkideer.se</t>
  </si>
  <si>
    <t>cszzjx.com</t>
  </si>
  <si>
    <t>nivapixel.com</t>
  </si>
  <si>
    <t>danieljamesvisser.com</t>
  </si>
  <si>
    <t>diploml-v-tumeni.com</t>
  </si>
  <si>
    <t>edi.wang</t>
  </si>
  <si>
    <t>daviddodson4boe.org</t>
  </si>
  <si>
    <t>pvkeys.com</t>
  </si>
  <si>
    <t>digitaltapeconversion.info</t>
  </si>
  <si>
    <t>dusendusen.com</t>
  </si>
  <si>
    <t>taike.fi</t>
  </si>
  <si>
    <t>lightforce.com</t>
  </si>
  <si>
    <t>vladikavkazputanu.com</t>
  </si>
  <si>
    <t>laboremploymentlawblog.com</t>
  </si>
  <si>
    <t>baddogwebhosting.com</t>
  </si>
  <si>
    <t>kymairica.com</t>
  </si>
  <si>
    <t>case24.com</t>
  </si>
  <si>
    <t>firstcarrental.co.za</t>
  </si>
  <si>
    <t>spine-sport.ru</t>
  </si>
  <si>
    <t>shipmentchain.com</t>
  </si>
  <si>
    <t>pumpbiz.com</t>
  </si>
  <si>
    <t>mymathacademy.com</t>
  </si>
  <si>
    <t>egglifefoods.com</t>
  </si>
  <si>
    <t>aisles.top</t>
  </si>
  <si>
    <t>citykingsholdings.com</t>
  </si>
  <si>
    <t>e-media.at</t>
  </si>
  <si>
    <t>kios.org</t>
  </si>
  <si>
    <t>greenfairyquilts.com</t>
  </si>
  <si>
    <t>kameralni.pl</t>
  </si>
  <si>
    <t>biosynthesis.us</t>
  </si>
  <si>
    <t>wsnetfibra.com.br</t>
  </si>
  <si>
    <t>xpayzzwlks.com</t>
  </si>
  <si>
    <t>tbmmarket.com</t>
  </si>
  <si>
    <t>veincentermanhattan.com</t>
  </si>
  <si>
    <t>pay-look.com</t>
  </si>
  <si>
    <t>anko.nl</t>
  </si>
  <si>
    <t>vetriscience.com</t>
  </si>
  <si>
    <t>gxibvc.net</t>
  </si>
  <si>
    <t>devki-balashiha.ru</t>
  </si>
  <si>
    <t>va-fc.com</t>
  </si>
  <si>
    <t>sanad.ae</t>
  </si>
  <si>
    <t>xn--72c5ahad0eb5dba7srb2g.com</t>
  </si>
  <si>
    <t>surgeplay.com</t>
  </si>
  <si>
    <t>success21.jp</t>
  </si>
  <si>
    <t>dexter-ist.com</t>
  </si>
  <si>
    <t>omowork.com</t>
  </si>
  <si>
    <t>hottadalafil.com</t>
  </si>
  <si>
    <t>flowfact.de</t>
  </si>
  <si>
    <t>needtobreathe.com</t>
  </si>
  <si>
    <t>abukhadeejah.com</t>
  </si>
  <si>
    <t>kinopolosa.ru</t>
  </si>
  <si>
    <t>amstelveenz.nl</t>
  </si>
  <si>
    <t>daltongalleryfloors.com</t>
  </si>
  <si>
    <t>nyr.kr</t>
  </si>
  <si>
    <t>estonica.org</t>
  </si>
  <si>
    <t>dazaifu.lg.jp</t>
  </si>
  <si>
    <t>adamwhitcroft.com</t>
  </si>
  <si>
    <t>avrocasino.com</t>
  </si>
  <si>
    <t>trakm8.net</t>
  </si>
  <si>
    <t>brudenellsocialclub.co.uk</t>
  </si>
  <si>
    <t>agatha.fr</t>
  </si>
  <si>
    <t>rosymelissa.com</t>
  </si>
  <si>
    <t>bilaspuruniversity.ac.in</t>
  </si>
  <si>
    <t>zynex.com</t>
  </si>
  <si>
    <t>nsswfla.com</t>
  </si>
  <si>
    <t>alphalink.com</t>
  </si>
  <si>
    <t>wedisk.asia</t>
  </si>
  <si>
    <t>mystatemls.com</t>
  </si>
  <si>
    <t>ihsdnsx16.com</t>
  </si>
  <si>
    <t>cvmaker.ae</t>
  </si>
  <si>
    <t>web-mania.com</t>
  </si>
  <si>
    <t>middelkerke.be</t>
  </si>
  <si>
    <t>kennisbanksportenbewegen.nl</t>
  </si>
  <si>
    <t>oookronos.ru</t>
  </si>
  <si>
    <t>stadium-krasnodar.ru</t>
  </si>
  <si>
    <t>chemnotes.net</t>
  </si>
  <si>
    <t>spekit.com</t>
  </si>
  <si>
    <t>chii.ai</t>
  </si>
  <si>
    <t>palgn.com.au</t>
  </si>
  <si>
    <t>ecofriend.ga</t>
  </si>
  <si>
    <t>krasnodar861.ru</t>
  </si>
  <si>
    <t>ingemmet.gob.pe</t>
  </si>
  <si>
    <t>smphi.com</t>
  </si>
  <si>
    <t>pknhosting.nl</t>
  </si>
  <si>
    <t>bongacam.net</t>
  </si>
  <si>
    <t>cinemawest.com</t>
  </si>
  <si>
    <t>lavamanos.info</t>
  </si>
  <si>
    <t>smithandmercerinteriors.co.uk</t>
  </si>
  <si>
    <t>airbnb.az</t>
  </si>
  <si>
    <t>vsetop.com</t>
  </si>
  <si>
    <t>bonprix-fl.be</t>
  </si>
  <si>
    <t>lifehackin.com</t>
  </si>
  <si>
    <t>dtsv.net</t>
  </si>
  <si>
    <t>t-p-s.co.jp</t>
  </si>
  <si>
    <t>sjcindiana.com</t>
  </si>
  <si>
    <t>wza.nl</t>
  </si>
  <si>
    <t>asiancream.pro</t>
  </si>
  <si>
    <t>fermitech.com.cn</t>
  </si>
  <si>
    <t>smuc.io</t>
  </si>
  <si>
    <t>expeditieaardbol.nl</t>
  </si>
  <si>
    <t>pay-for-essay.co.uk</t>
  </si>
  <si>
    <t>ohmymedia.cc</t>
  </si>
  <si>
    <t>revenuedu.xyz</t>
  </si>
  <si>
    <t>polad.ru</t>
  </si>
  <si>
    <t>putit.ru</t>
  </si>
  <si>
    <t>ageofconquest.com</t>
  </si>
  <si>
    <t>funtema.ru</t>
  </si>
  <si>
    <t>doctorwp.com</t>
  </si>
  <si>
    <t>eatwell.gov.uk</t>
  </si>
  <si>
    <t>dolomitiunesco.info</t>
  </si>
  <si>
    <t>crystaldecisons.com</t>
  </si>
  <si>
    <t>stockholmvattenochavfall.se</t>
  </si>
  <si>
    <t>agent5.ru</t>
  </si>
  <si>
    <t>seenive.com</t>
  </si>
  <si>
    <t>childcarejob.org</t>
  </si>
  <si>
    <t>friendsoftiger.com</t>
  </si>
  <si>
    <t>preservationequipment.com</t>
  </si>
  <si>
    <t>shoogle.ro</t>
  </si>
  <si>
    <t>autoboom.co.kr</t>
  </si>
  <si>
    <t>viagravv.com</t>
  </si>
  <si>
    <t>fastpredsone.com</t>
  </si>
  <si>
    <t>irce.com</t>
  </si>
  <si>
    <t>diariolarepublica.ar</t>
  </si>
  <si>
    <t>nowpassage1.ga</t>
  </si>
  <si>
    <t>synapseindia.com</t>
  </si>
  <si>
    <t>keiba-salon.com</t>
  </si>
  <si>
    <t>24menhealth.com</t>
  </si>
  <si>
    <t>bios.net.cn</t>
  </si>
  <si>
    <t>sistemasaereos.com.sv</t>
  </si>
  <si>
    <t>ljubimaja-professija.ru</t>
  </si>
  <si>
    <t>cloudweekly.news</t>
  </si>
  <si>
    <t>rubitco.ru</t>
  </si>
  <si>
    <t>romulation.net</t>
  </si>
  <si>
    <t>mtbtrk.com</t>
  </si>
  <si>
    <t>fxsails.com</t>
  </si>
  <si>
    <t>edizioniets.com</t>
  </si>
  <si>
    <t>daniel-langlois.org</t>
  </si>
  <si>
    <t>resrobot.se</t>
  </si>
  <si>
    <t>scghome.com</t>
  </si>
  <si>
    <t>isetegija.net</t>
  </si>
  <si>
    <t>eine-klasse.de</t>
  </si>
  <si>
    <t>kunsthalkade.nl</t>
  </si>
  <si>
    <t>nhforge.org</t>
  </si>
  <si>
    <t>prostitutkikurgana.com</t>
  </si>
  <si>
    <t>strongerdoge.com</t>
  </si>
  <si>
    <t>pixelmoncraft.com</t>
  </si>
  <si>
    <t>bootymotiontv.co</t>
  </si>
  <si>
    <t>thorp.top</t>
  </si>
  <si>
    <t>my-airman.ru</t>
  </si>
  <si>
    <t>moia.gov.il</t>
  </si>
  <si>
    <t>accelschools.com</t>
  </si>
  <si>
    <t>marszalek.com.pl</t>
  </si>
  <si>
    <t>alloydosha.com</t>
  </si>
  <si>
    <t>profimodel.cz</t>
  </si>
  <si>
    <t>kazan-circus.ru</t>
  </si>
  <si>
    <t>2000ad.de</t>
  </si>
  <si>
    <t>freewebsitedirectory.com</t>
  </si>
  <si>
    <t>yunupload.net</t>
  </si>
  <si>
    <t>dgu-online.de</t>
  </si>
  <si>
    <t>miwebdns2.com</t>
  </si>
  <si>
    <t>haie.edu.cn</t>
  </si>
  <si>
    <t>nostalgiaproducts.com</t>
  </si>
  <si>
    <t>denboschregion.nl</t>
  </si>
  <si>
    <t>klarsolar.de</t>
  </si>
  <si>
    <t>pornosklad.pro</t>
  </si>
  <si>
    <t>ipfix.fr</t>
  </si>
  <si>
    <t>flownew.ga</t>
  </si>
  <si>
    <t>beastnow.ga</t>
  </si>
  <si>
    <t>zodchij.ru</t>
  </si>
  <si>
    <t>hastenenplan.de</t>
  </si>
  <si>
    <t>cts.tv</t>
  </si>
  <si>
    <t>assingischia.it</t>
  </si>
  <si>
    <t>warmurals.com</t>
  </si>
  <si>
    <t>atarashiichizu.com</t>
  </si>
  <si>
    <t>understandingpatientdata.org.uk</t>
  </si>
  <si>
    <t>vulkan-platinum-vip.fun</t>
  </si>
  <si>
    <t>petropath.com</t>
  </si>
  <si>
    <t>channelmum.com</t>
  </si>
  <si>
    <t>rb-ei.com</t>
  </si>
  <si>
    <t>xxx-tube-list.com</t>
  </si>
  <si>
    <t>blowltd.com</t>
  </si>
  <si>
    <t>tilivizi.net</t>
  </si>
  <si>
    <t>mommyandlove.com</t>
  </si>
  <si>
    <t>solucoescambio.com.br</t>
  </si>
  <si>
    <t>orenburzhie.ru</t>
  </si>
  <si>
    <t>dssresources.com</t>
  </si>
  <si>
    <t>straffic.live</t>
  </si>
  <si>
    <t>vw-group.com</t>
  </si>
  <si>
    <t>webhox.com</t>
  </si>
  <si>
    <t>presente.com.co</t>
  </si>
  <si>
    <t>pennineanimalwelfaresociety.org</t>
  </si>
  <si>
    <t>naplesillustrated.com</t>
  </si>
  <si>
    <t>snapshotgenius.com</t>
  </si>
  <si>
    <t>logintc.com</t>
  </si>
  <si>
    <t>mitos.is</t>
  </si>
  <si>
    <t>anime-chan.me</t>
  </si>
  <si>
    <t>dekel.ru</t>
  </si>
  <si>
    <t>classlifestyle.com</t>
  </si>
  <si>
    <t>dob.sk</t>
  </si>
  <si>
    <t>sexgamesclub.com</t>
  </si>
  <si>
    <t>romanceohio.com</t>
  </si>
  <si>
    <t>mobilegazette.com</t>
  </si>
  <si>
    <t>cep.eu</t>
  </si>
  <si>
    <t>cityservidor.com</t>
  </si>
  <si>
    <t>mtw.org</t>
  </si>
  <si>
    <t>akoedu.ir</t>
  </si>
  <si>
    <t>taxdefensenetwork.com</t>
  </si>
  <si>
    <t>rbiretaildirect.org.in</t>
  </si>
  <si>
    <t>engocha.com</t>
  </si>
  <si>
    <t>lasyk.net</t>
  </si>
  <si>
    <t>ppep.org</t>
  </si>
  <si>
    <t>graduationsource.com</t>
  </si>
  <si>
    <t>thehealthsciencesacademy.org</t>
  </si>
  <si>
    <t>daga321.com</t>
  </si>
  <si>
    <t>keu.kz</t>
  </si>
  <si>
    <t>arboristhenning.se</t>
  </si>
  <si>
    <t>oxfordglobal.co.uk</t>
  </si>
  <si>
    <t>hoganas.se</t>
  </si>
  <si>
    <t>lagazettedemontpellier.fr</t>
  </si>
  <si>
    <t>milanotver.ru</t>
  </si>
  <si>
    <t>deccanclap.com</t>
  </si>
  <si>
    <t>reifenhauser.com</t>
  </si>
  <si>
    <t>torrent2022.fun</t>
  </si>
  <si>
    <t>masteringgeography.com</t>
  </si>
  <si>
    <t>rummygold.app</t>
  </si>
  <si>
    <t>ksd-edu.com</t>
  </si>
  <si>
    <t>xh-by.com</t>
  </si>
  <si>
    <t>aimfoe.top</t>
  </si>
  <si>
    <t>namimass.org</t>
  </si>
  <si>
    <t>ipanel.id</t>
  </si>
  <si>
    <t>fintreeindia.com</t>
  </si>
  <si>
    <t>just-adm.com</t>
  </si>
  <si>
    <t>lovepedia.net</t>
  </si>
  <si>
    <t>howtocodeschool.com</t>
  </si>
  <si>
    <t>adler-ag.com</t>
  </si>
  <si>
    <t>sancy.ir</t>
  </si>
  <si>
    <t>spravkabassein-kupit.com</t>
  </si>
  <si>
    <t>taiwccs.org</t>
  </si>
  <si>
    <t>vw88love.com</t>
  </si>
  <si>
    <t>arseniev.org</t>
  </si>
  <si>
    <t>logoped-newton.ru</t>
  </si>
  <si>
    <t>videotoolbox.com</t>
  </si>
  <si>
    <t>fonclient.com</t>
  </si>
  <si>
    <t>cimaroom.com</t>
  </si>
  <si>
    <t>partneradnet.com</t>
  </si>
  <si>
    <t>xp-pen.fr</t>
  </si>
  <si>
    <t>ysolda.com</t>
  </si>
  <si>
    <t>thewarehousegroup.co.nz</t>
  </si>
  <si>
    <t>jiyinyihao.com</t>
  </si>
  <si>
    <t>linkwindowgold.com</t>
  </si>
  <si>
    <t>fcva.us</t>
  </si>
  <si>
    <t>voorheesville.org</t>
  </si>
  <si>
    <t>svidetelstva24-tut.com</t>
  </si>
  <si>
    <t>iyazero.tw</t>
  </si>
  <si>
    <t>ininmacerad.pro</t>
  </si>
  <si>
    <t>bestretail.com</t>
  </si>
  <si>
    <t>acyclovir.today</t>
  </si>
  <si>
    <t>suvenconsultants.com</t>
  </si>
  <si>
    <t>8igroup.com</t>
  </si>
  <si>
    <t>doanhnghiepthuonghieu.vn</t>
  </si>
  <si>
    <t>southwestyorkshire.nhs.uk</t>
  </si>
  <si>
    <t>softec-asp.com</t>
  </si>
  <si>
    <t>navien.com</t>
  </si>
  <si>
    <t>1win-casino4.ru</t>
  </si>
  <si>
    <t>karoteam.org</t>
  </si>
  <si>
    <t>kinovod221122.cc</t>
  </si>
  <si>
    <t>voronej-kredits.ru</t>
  </si>
  <si>
    <t>barnaul-film.site</t>
  </si>
  <si>
    <t>dbtv2.com</t>
  </si>
  <si>
    <t>aviom.com</t>
  </si>
  <si>
    <t>casparwealth.com</t>
  </si>
  <si>
    <t>si-salute.it</t>
  </si>
  <si>
    <t>hpiinc.com</t>
  </si>
  <si>
    <t>drnonashop.lv</t>
  </si>
  <si>
    <t>goldfishka138.com</t>
  </si>
  <si>
    <t>digitalcutlet.com</t>
  </si>
  <si>
    <t>lovvat.com</t>
  </si>
  <si>
    <t>belgrade.tips</t>
  </si>
  <si>
    <t>imgt.es</t>
  </si>
  <si>
    <t>salonbonbon.com</t>
  </si>
  <si>
    <t>intl-d.com</t>
  </si>
  <si>
    <t>cdogz.net</t>
  </si>
  <si>
    <t>weddingwords.com</t>
  </si>
  <si>
    <t>redclinica.cl</t>
  </si>
  <si>
    <t>vivalditomato.com</t>
  </si>
  <si>
    <t>dabadoc.com</t>
  </si>
  <si>
    <t>totalsportsapparel.com</t>
  </si>
  <si>
    <t>resellerji.com</t>
  </si>
  <si>
    <t>seznam-autobusu.cz</t>
  </si>
  <si>
    <t>escholars.in</t>
  </si>
  <si>
    <t>compesa.com.br</t>
  </si>
  <si>
    <t>spazioreale.com</t>
  </si>
  <si>
    <t>newonline-casinos.co.uk</t>
  </si>
  <si>
    <t>mizine.de</t>
  </si>
  <si>
    <t>alpine.nl</t>
  </si>
  <si>
    <t>airtool.com</t>
  </si>
  <si>
    <t>elektrobike-online.com</t>
  </si>
  <si>
    <t>urbandermcenter.info</t>
  </si>
  <si>
    <t>genericcial.quest</t>
  </si>
  <si>
    <t>nrronline.org</t>
  </si>
  <si>
    <t>latortillafactory.com</t>
  </si>
  <si>
    <t>pasabahcemagazalari.com</t>
  </si>
  <si>
    <t>nbg.de</t>
  </si>
  <si>
    <t>brant.ca</t>
  </si>
  <si>
    <t>ivault.com</t>
  </si>
  <si>
    <t>koaj.co</t>
  </si>
  <si>
    <t>maxhavelaar.nl</t>
  </si>
  <si>
    <t>cpitest.ru</t>
  </si>
  <si>
    <t>fotojen.net</t>
  </si>
  <si>
    <t>padini.com</t>
  </si>
  <si>
    <t>biotechusa.de</t>
  </si>
  <si>
    <t>hostseveninter.com</t>
  </si>
  <si>
    <t>bisazza.it</t>
  </si>
  <si>
    <t>prcouture.com</t>
  </si>
  <si>
    <t>elinkergmbh.de</t>
  </si>
  <si>
    <t>freshcasino1.ru</t>
  </si>
  <si>
    <t>famivita.com.br</t>
  </si>
  <si>
    <t>kramatorsk.com.ua</t>
  </si>
  <si>
    <t>nepaltiger.com</t>
  </si>
  <si>
    <t>uker.net</t>
  </si>
  <si>
    <t>worldagroforestrycentre.org</t>
  </si>
  <si>
    <t>melinterest.com</t>
  </si>
  <si>
    <t>fredperrypoloshirts.com</t>
  </si>
  <si>
    <t>nodelist-gfwairport1.download</t>
  </si>
  <si>
    <t>aust.edu.sy</t>
  </si>
  <si>
    <t>starladder.com</t>
  </si>
  <si>
    <t>penhalonga.com</t>
  </si>
  <si>
    <t>plaineproducts.com</t>
  </si>
  <si>
    <t>searchesinteractive.com</t>
  </si>
  <si>
    <t>lzmsk.ru</t>
  </si>
  <si>
    <t>misoprostolc.com</t>
  </si>
  <si>
    <t>hentaimf.xyz</t>
  </si>
  <si>
    <t>indianriver.gov</t>
  </si>
  <si>
    <t>pathanamthittamedia.com</t>
  </si>
  <si>
    <t>vipdisc.net</t>
  </si>
  <si>
    <t>ihru.pt</t>
  </si>
  <si>
    <t>pashkovsky.com</t>
  </si>
  <si>
    <t>zeeuwsmuseum.nl</t>
  </si>
  <si>
    <t>doctorwhoblog.com</t>
  </si>
  <si>
    <t>664d05a44d.com</t>
  </si>
  <si>
    <t>xn----7sbajczh1aoblaaaoo7a.xn--p1ai</t>
  </si>
  <si>
    <t>flexsoft.com</t>
  </si>
  <si>
    <t>info-com.su</t>
  </si>
  <si>
    <t>artipozitif.com</t>
  </si>
  <si>
    <t>bebetortore.com</t>
  </si>
  <si>
    <t>ugajobsearch.com</t>
  </si>
  <si>
    <t>clubcivic.com</t>
  </si>
  <si>
    <t>vizworld.com</t>
  </si>
  <si>
    <t>proff-diplom24.com</t>
  </si>
  <si>
    <t>hair-express.de</t>
  </si>
  <si>
    <t>bluewizard.com</t>
  </si>
  <si>
    <t>birajans.com.tr</t>
  </si>
  <si>
    <t>fireworks-forum.org.uk</t>
  </si>
  <si>
    <t>facesaver.ru</t>
  </si>
  <si>
    <t>rajparamedical.com</t>
  </si>
  <si>
    <t>newsroompanama.com</t>
  </si>
  <si>
    <t>battleofideas.org.uk</t>
  </si>
  <si>
    <t>chesenterp.com</t>
  </si>
  <si>
    <t>stroeer-labs.com</t>
  </si>
  <si>
    <t>farmexpert.ro</t>
  </si>
  <si>
    <t>croixrougehabitat-immobilier.fr</t>
  </si>
  <si>
    <t>jatmatrimony.com</t>
  </si>
  <si>
    <t>tadalafil.cyou</t>
  </si>
  <si>
    <t>icv.org.br</t>
  </si>
  <si>
    <t>qataruniversity.com</t>
  </si>
  <si>
    <t>farmcityglobal.com</t>
  </si>
  <si>
    <t>notrehistoire.ch</t>
  </si>
  <si>
    <t>selectad.com</t>
  </si>
  <si>
    <t>ruschicks.com</t>
  </si>
  <si>
    <t>pornoxvideo.com</t>
  </si>
  <si>
    <t>mentalhealthcenters.net</t>
  </si>
  <si>
    <t>hubporn.tv</t>
  </si>
  <si>
    <t>mm88sports.com</t>
  </si>
  <si>
    <t>thepatriotnation.net</t>
  </si>
  <si>
    <t>idfeurasia.com</t>
  </si>
  <si>
    <t>thegafapps.com</t>
  </si>
  <si>
    <t>bubbazooba.com</t>
  </si>
  <si>
    <t>imirwin.com</t>
  </si>
  <si>
    <t>faraboom.co</t>
  </si>
  <si>
    <t>wharfchangsha.com</t>
  </si>
  <si>
    <t>fnaim.ru</t>
  </si>
  <si>
    <t>izukyu.co.jp</t>
  </si>
  <si>
    <t>rostov-zaym.ru</t>
  </si>
  <si>
    <t>glpay.co.kr</t>
  </si>
  <si>
    <t>darktrade-sng.xyz</t>
  </si>
  <si>
    <t>nerfgunsforsale.org</t>
  </si>
  <si>
    <t>boardmanbikes.com</t>
  </si>
  <si>
    <t>montanabis.fr</t>
  </si>
  <si>
    <t>goldenvegas.be</t>
  </si>
  <si>
    <t>mixin.one</t>
  </si>
  <si>
    <t>mustela.com</t>
  </si>
  <si>
    <t>1win-casino2.ru</t>
  </si>
  <si>
    <t>sch2000.ru</t>
  </si>
  <si>
    <t>huxleyparlour.com</t>
  </si>
  <si>
    <t>datamade.us</t>
  </si>
  <si>
    <t>oazisvdome.ru</t>
  </si>
  <si>
    <t>apus8.com</t>
  </si>
  <si>
    <t>viowww.ga</t>
  </si>
  <si>
    <t>allsanguine.ga</t>
  </si>
  <si>
    <t>appea.com.au</t>
  </si>
  <si>
    <t>bestbuyprojects.com</t>
  </si>
  <si>
    <t>jack-wolfskin.si</t>
  </si>
  <si>
    <t>laramiller.net</t>
  </si>
  <si>
    <t>sunsource.net</t>
  </si>
  <si>
    <t>gxzg.net</t>
  </si>
  <si>
    <t>sysop18.com</t>
  </si>
  <si>
    <t>via-shop.info</t>
  </si>
  <si>
    <t>yahyahoo.com</t>
  </si>
  <si>
    <t>red-it.wien</t>
  </si>
  <si>
    <t>rafapal.com</t>
  </si>
  <si>
    <t>zemlinski.ru</t>
  </si>
  <si>
    <t>laswellsecurity.com</t>
  </si>
  <si>
    <t>denverymca.org</t>
  </si>
  <si>
    <t>heartsmart.com</t>
  </si>
  <si>
    <t>lifesavingcommodities.org</t>
  </si>
  <si>
    <t>azgrafana-test.io</t>
  </si>
  <si>
    <t>mahaforest.gov.in</t>
  </si>
  <si>
    <t>tv411.org</t>
  </si>
  <si>
    <t>rooferslead.com</t>
  </si>
  <si>
    <t>softnology.biz</t>
  </si>
  <si>
    <t>savvycleaner.com</t>
  </si>
  <si>
    <t>hhkj222.com</t>
  </si>
  <si>
    <t>ohotanaptichke.ru</t>
  </si>
  <si>
    <t>corrosio.ru</t>
  </si>
  <si>
    <t>upsangel.com</t>
  </si>
  <si>
    <t>littlegiraffe.com</t>
  </si>
  <si>
    <t>autismtalkclub.com</t>
  </si>
  <si>
    <t>yodeldirect.co.uk</t>
  </si>
  <si>
    <t>delfa72.ru</t>
  </si>
  <si>
    <t>coroagostosa.club</t>
  </si>
  <si>
    <t>bjxzalpc.ru</t>
  </si>
  <si>
    <t>iowafinance.com</t>
  </si>
  <si>
    <t>laonongli.com</t>
  </si>
  <si>
    <t>cicf.org</t>
  </si>
  <si>
    <t>telemetry.work</t>
  </si>
  <si>
    <t>effectivecommunication.com</t>
  </si>
  <si>
    <t>2665.ninja</t>
  </si>
  <si>
    <t>phantompilots.com</t>
  </si>
  <si>
    <t>interdentos.ru</t>
  </si>
  <si>
    <t>spadsmedia.com</t>
  </si>
  <si>
    <t>melaniebettsphysiotherapy.com</t>
  </si>
  <si>
    <t>atalaiaservicos.com.br</t>
  </si>
  <si>
    <t>prideandpinion.com</t>
  </si>
  <si>
    <t>libellud.com</t>
  </si>
  <si>
    <t>multipro.com</t>
  </si>
  <si>
    <t>restoracia.ru</t>
  </si>
  <si>
    <t>maxicapital.pro</t>
  </si>
  <si>
    <t>ekz.de</t>
  </si>
  <si>
    <t>hawsco.com</t>
  </si>
  <si>
    <t>hydra.ge</t>
  </si>
  <si>
    <t>orgasmic.net</t>
  </si>
  <si>
    <t>applianceconnectors.com</t>
  </si>
  <si>
    <t>keeptracklinks2.com</t>
  </si>
  <si>
    <t>catholicextension.org</t>
  </si>
  <si>
    <t>dedigger.com</t>
  </si>
  <si>
    <t>dracoola.org</t>
  </si>
  <si>
    <t>poppinsmoke.com</t>
  </si>
  <si>
    <t>cailuongvietnam.com</t>
  </si>
  <si>
    <t>teenstunning.com</t>
  </si>
  <si>
    <t>bountifulbaby.com</t>
  </si>
  <si>
    <t>mancompany.ru</t>
  </si>
  <si>
    <t>ientrymail.com</t>
  </si>
  <si>
    <t>techiesaround.com</t>
  </si>
  <si>
    <t>fenbilim.net</t>
  </si>
  <si>
    <t>isteroids.com</t>
  </si>
  <si>
    <t>jghosting.co.uk</t>
  </si>
  <si>
    <t>shyngar.kz</t>
  </si>
  <si>
    <t>takmaps.com</t>
  </si>
  <si>
    <t>coverme.com</t>
  </si>
  <si>
    <t>101-dipllomi.com</t>
  </si>
  <si>
    <t>confederationbridge.com</t>
  </si>
  <si>
    <t>planet-it.si</t>
  </si>
  <si>
    <t>borgocasaalvento-shop.com</t>
  </si>
  <si>
    <t>diplomg-kurerom.ru</t>
  </si>
  <si>
    <t>microspec.co.in</t>
  </si>
  <si>
    <t>cyberinterior.ru</t>
  </si>
  <si>
    <t>ptnservers.uk</t>
  </si>
  <si>
    <t>ibinews.com</t>
  </si>
  <si>
    <t>pomeas.cn</t>
  </si>
  <si>
    <t>mariaglebovna.ru</t>
  </si>
  <si>
    <t>signingagent.com</t>
  </si>
  <si>
    <t>alco.moscow</t>
  </si>
  <si>
    <t>apteka25.ru</t>
  </si>
  <si>
    <t>taotex.co.kr</t>
  </si>
  <si>
    <t>peacebirdtravel.com</t>
  </si>
  <si>
    <t>botx.cloud</t>
  </si>
  <si>
    <t>miningclub.cc</t>
  </si>
  <si>
    <t>therunnerwa.com</t>
  </si>
  <si>
    <t>dissertatus.ru</t>
  </si>
  <si>
    <t>movable-ink-3053.com</t>
  </si>
  <si>
    <t>badserial.ru</t>
  </si>
  <si>
    <t>estartserver.be</t>
  </si>
  <si>
    <t>bonoboshop.com</t>
  </si>
  <si>
    <t>icotech.net</t>
  </si>
  <si>
    <t>imageassociatesllc.com</t>
  </si>
  <si>
    <t>knowthechain.org</t>
  </si>
  <si>
    <t>menslifestyledaily.com</t>
  </si>
  <si>
    <t>huizen.nl</t>
  </si>
  <si>
    <t>inuhiro-anime.com</t>
  </si>
  <si>
    <t>cleancoders.com</t>
  </si>
  <si>
    <t>cabral.adv.br</t>
  </si>
  <si>
    <t>xn--bp2bl9a.com</t>
  </si>
  <si>
    <t>cmhr.yt</t>
  </si>
  <si>
    <t>mestizanewyork.com</t>
  </si>
  <si>
    <t>gmk.net.pl</t>
  </si>
  <si>
    <t>incconfections.ga</t>
  </si>
  <si>
    <t>spacebeaverstudios.com</t>
  </si>
  <si>
    <t>007.mn</t>
  </si>
  <si>
    <t>southcoastwinery.com</t>
  </si>
  <si>
    <t>christianpreschoolprintables.com</t>
  </si>
  <si>
    <t>nheconomy.com</t>
  </si>
  <si>
    <t>alk-abello.com</t>
  </si>
  <si>
    <t>hiiwin.com</t>
  </si>
  <si>
    <t>esb.com</t>
  </si>
  <si>
    <t>shiba.limited</t>
  </si>
  <si>
    <t>92s5ir7ghr1a.com</t>
  </si>
  <si>
    <t>wei003.top</t>
  </si>
  <si>
    <t>publiclas.com</t>
  </si>
  <si>
    <t>lulilandia.com</t>
  </si>
  <si>
    <t>freddiemaclearning.com</t>
  </si>
  <si>
    <t>kivano.kg</t>
  </si>
  <si>
    <t>financialgym.com</t>
  </si>
  <si>
    <t>encap.no</t>
  </si>
  <si>
    <t>topsecretfree.com</t>
  </si>
  <si>
    <t>tscimg.ca</t>
  </si>
  <si>
    <t>greatoffers.to</t>
  </si>
  <si>
    <t>corkcityfc.ie</t>
  </si>
  <si>
    <t>odp-office-furniture.com</t>
  </si>
  <si>
    <t>grevin.com</t>
  </si>
  <si>
    <t>genesisshelter.org</t>
  </si>
  <si>
    <t>iaudit.cn</t>
  </si>
  <si>
    <t>evomasterdns.com</t>
  </si>
  <si>
    <t>softboxtv.com</t>
  </si>
  <si>
    <t>ugt.org</t>
  </si>
  <si>
    <t>eeoc.com</t>
  </si>
  <si>
    <t>andrewharper.com</t>
  </si>
  <si>
    <t>foodsecurityportal.org</t>
  </si>
  <si>
    <t>115lu.com</t>
  </si>
  <si>
    <t>superblocks.com</t>
  </si>
  <si>
    <t>unspsc.org</t>
  </si>
  <si>
    <t>vipdipllomt.com</t>
  </si>
  <si>
    <t>spamreflect.ru</t>
  </si>
  <si>
    <t>topasphost.net</t>
  </si>
  <si>
    <t>game-videotube.ru</t>
  </si>
  <si>
    <t>photographypla.net</t>
  </si>
  <si>
    <t>book-marking.xyz</t>
  </si>
  <si>
    <t>melodyshop.sk</t>
  </si>
  <si>
    <t>gufe.edu.cn</t>
  </si>
  <si>
    <t>edificiosdavivienda.com</t>
  </si>
  <si>
    <t>ichinesereader.com</t>
  </si>
  <si>
    <t>atozmp3.cc</t>
  </si>
  <si>
    <t>bloghorizon.ga</t>
  </si>
  <si>
    <t>mojestypendium.pl</t>
  </si>
  <si>
    <t>casino-vegas-plus.com</t>
  </si>
  <si>
    <t>huice.com</t>
  </si>
  <si>
    <t>hscprojects.com</t>
  </si>
  <si>
    <t>schoolsmint.com</t>
  </si>
  <si>
    <t>med-data.online</t>
  </si>
  <si>
    <t>prodns.net.au</t>
  </si>
  <si>
    <t>estto.ru</t>
  </si>
  <si>
    <t>aphroditehills.com</t>
  </si>
  <si>
    <t>tnhl.co.ke</t>
  </si>
  <si>
    <t>advantechservices.com</t>
  </si>
  <si>
    <t>newspskov.ru</t>
  </si>
  <si>
    <t>euroweb.com</t>
  </si>
  <si>
    <t>dashboardmarket.com</t>
  </si>
  <si>
    <t>bigshoes.com</t>
  </si>
  <si>
    <t>zealousweb.in</t>
  </si>
  <si>
    <t>necroticgnome.com</t>
  </si>
  <si>
    <t>travelloapp.com</t>
  </si>
  <si>
    <t>jumplisting.com</t>
  </si>
  <si>
    <t>crash.com</t>
  </si>
  <si>
    <t>electricadom.com</t>
  </si>
  <si>
    <t>news-muxeta.cc</t>
  </si>
  <si>
    <t>txcloud.de</t>
  </si>
  <si>
    <t>projecnc.com</t>
  </si>
  <si>
    <t>heavenhost.com</t>
  </si>
  <si>
    <t>1win-cazino.ru</t>
  </si>
  <si>
    <t>malecontraceptive.org</t>
  </si>
  <si>
    <t>5gcdn.net</t>
  </si>
  <si>
    <t>001hosting.com</t>
  </si>
  <si>
    <t>momeditation.app</t>
  </si>
  <si>
    <t>aviator-game.space</t>
  </si>
  <si>
    <t>femern.com</t>
  </si>
  <si>
    <t>hmbingenierias.com</t>
  </si>
  <si>
    <t>oncredit.vn</t>
  </si>
  <si>
    <t>leon-zerkalo-segodnya26.ru</t>
  </si>
  <si>
    <t>adecblac.ml</t>
  </si>
  <si>
    <t>ontariocrimestoppers.ca</t>
  </si>
  <si>
    <t>thestaplescenter.com</t>
  </si>
  <si>
    <t>globaltools.no</t>
  </si>
  <si>
    <t>vhod-help1.ru</t>
  </si>
  <si>
    <t>icakes.ca</t>
  </si>
  <si>
    <t>scaeyc.net</t>
  </si>
  <si>
    <t>airport.md</t>
  </si>
  <si>
    <t>runeaudio.com</t>
  </si>
  <si>
    <t>fuelone.ga</t>
  </si>
  <si>
    <t>wizarticle.com</t>
  </si>
  <si>
    <t>sweetadelines.com</t>
  </si>
  <si>
    <t>alicesteacup.com</t>
  </si>
  <si>
    <t>madaniyat.uz</t>
  </si>
  <si>
    <t>metroairports.org</t>
  </si>
  <si>
    <t>escogroup.org</t>
  </si>
  <si>
    <t>findingyoudeals007.com</t>
  </si>
  <si>
    <t>pornstarsporno.info</t>
  </si>
  <si>
    <t>isaiminis.in</t>
  </si>
  <si>
    <t>satur.sk</t>
  </si>
  <si>
    <t>contamina.com.ar</t>
  </si>
  <si>
    <t>thegamingproject.co</t>
  </si>
  <si>
    <t>skinov8.net</t>
  </si>
  <si>
    <t>septictanks.com</t>
  </si>
  <si>
    <t>latterdaysaintartswiki.org</t>
  </si>
  <si>
    <t>alphadominion.com</t>
  </si>
  <si>
    <t>toppingbooks.co.uk</t>
  </si>
  <si>
    <t>bezzydepression.com</t>
  </si>
  <si>
    <t>monstream.co</t>
  </si>
  <si>
    <t>medi-h2.com</t>
  </si>
  <si>
    <t>bda.co.th</t>
  </si>
  <si>
    <t>madcom.ro</t>
  </si>
  <si>
    <t>toyota.at</t>
  </si>
  <si>
    <t>xxblacksims.com</t>
  </si>
  <si>
    <t>diploma-v-rossii.com</t>
  </si>
  <si>
    <t>belform.by</t>
  </si>
  <si>
    <t>sharewood.su</t>
  </si>
  <si>
    <t>datron.de</t>
  </si>
  <si>
    <t>ingenio.kz</t>
  </si>
  <si>
    <t>greatrodentshome.shop</t>
  </si>
  <si>
    <t>vattenfalleldistribution.se</t>
  </si>
  <si>
    <t>ticpak.com</t>
  </si>
  <si>
    <t>bmw.co.cr</t>
  </si>
  <si>
    <t>ramshackleglam.com</t>
  </si>
  <si>
    <t>videosfilmsporno.com</t>
  </si>
  <si>
    <t>organizationclaudemonet.com</t>
  </si>
  <si>
    <t>scbadkatz.com</t>
  </si>
  <si>
    <t>united-monograms.com</t>
  </si>
  <si>
    <t>bubblynaturecreations.com</t>
  </si>
  <si>
    <t>alaplaya.net</t>
  </si>
  <si>
    <t>elemntoptimizer.com</t>
  </si>
  <si>
    <t>torrents45.xyz</t>
  </si>
  <si>
    <t>swflpac.com</t>
  </si>
  <si>
    <t>pesni-tnt.ru</t>
  </si>
  <si>
    <t>james-trussy.com</t>
  </si>
  <si>
    <t>342222.ru</t>
  </si>
  <si>
    <t>pencilpro.jp</t>
  </si>
  <si>
    <t>ug-portal.pro</t>
  </si>
  <si>
    <t>blu.fm</t>
  </si>
  <si>
    <t>superlinewholesale.com</t>
  </si>
  <si>
    <t>roxcasino-8.ru</t>
  </si>
  <si>
    <t>webnet.pl</t>
  </si>
  <si>
    <t>nordtheme.com</t>
  </si>
  <si>
    <t>speedsouls.com</t>
  </si>
  <si>
    <t>regiondalarna.se</t>
  </si>
  <si>
    <t>galgamezz.com</t>
  </si>
  <si>
    <t>tmgweb.co</t>
  </si>
  <si>
    <t>hydroxychloroquineoral.com</t>
  </si>
  <si>
    <t>hbksw.com</t>
  </si>
  <si>
    <t>asnv.org</t>
  </si>
  <si>
    <t>hasugunumberone.co.kr</t>
  </si>
  <si>
    <t>muh.at</t>
  </si>
  <si>
    <t>parswebtools.com</t>
  </si>
  <si>
    <t>ubimicro.co.kr</t>
  </si>
  <si>
    <t>golfpiste.com</t>
  </si>
  <si>
    <t>inreachapp.com</t>
  </si>
  <si>
    <t>89c3.com</t>
  </si>
  <si>
    <t>viagragenericoes24.com</t>
  </si>
  <si>
    <t>satisfaction.com</t>
  </si>
  <si>
    <t>sochistream.ru</t>
  </si>
  <si>
    <t>itfocus.com.au</t>
  </si>
  <si>
    <t>calledm.top</t>
  </si>
  <si>
    <t>osg.com</t>
  </si>
  <si>
    <t>themarpress.com</t>
  </si>
  <si>
    <t>fluffychat.im</t>
  </si>
  <si>
    <t>kotelnich.info</t>
  </si>
  <si>
    <t>casinojager.com</t>
  </si>
  <si>
    <t>oursearchengine.com</t>
  </si>
  <si>
    <t>pursuechat.ga</t>
  </si>
  <si>
    <t>latelierpaysan.org</t>
  </si>
  <si>
    <t>rubhoz.com</t>
  </si>
  <si>
    <t>zap-technix.org</t>
  </si>
  <si>
    <t>goonlineaudit.com</t>
  </si>
  <si>
    <t>keepinginsects.com</t>
  </si>
  <si>
    <t>megasec.com.tw</t>
  </si>
  <si>
    <t>genyomalhas.com.br</t>
  </si>
  <si>
    <t>bittyandbeauscoffee.com</t>
  </si>
  <si>
    <t>joysound.biz</t>
  </si>
  <si>
    <t>reshefmd.com</t>
  </si>
  <si>
    <t>shinwa-mart.com</t>
  </si>
  <si>
    <t>officialyayatoure.com</t>
  </si>
  <si>
    <t>kasei.vn</t>
  </si>
  <si>
    <t>erhmglobal.com</t>
  </si>
  <si>
    <t>sofreight.com</t>
  </si>
  <si>
    <t>mrbenchmarks.com</t>
  </si>
  <si>
    <t>liveoptics-dev.com</t>
  </si>
  <si>
    <t>cardiscovery.com</t>
  </si>
  <si>
    <t>chawlamedicos.ru</t>
  </si>
  <si>
    <t>libertarian.co.uk</t>
  </si>
  <si>
    <t>keio-up.co.jp</t>
  </si>
  <si>
    <t>citrusbocc.com</t>
  </si>
  <si>
    <t>razorlord.com</t>
  </si>
  <si>
    <t>myexpert.ro</t>
  </si>
  <si>
    <t>ttwnlive.com</t>
  </si>
  <si>
    <t>vneid.gov.vn</t>
  </si>
  <si>
    <t>mediterraneanplan.com</t>
  </si>
  <si>
    <t>pirporn.com</t>
  </si>
  <si>
    <t>spreeinc.ga</t>
  </si>
  <si>
    <t>afio.com</t>
  </si>
  <si>
    <t>qx9.ru</t>
  </si>
  <si>
    <t>bezil.ru</t>
  </si>
  <si>
    <t>happymoddl.com</t>
  </si>
  <si>
    <t>cloggs.co.uk</t>
  </si>
  <si>
    <t>zesti.org</t>
  </si>
  <si>
    <t>youngpornpictures.com</t>
  </si>
  <si>
    <t>vmwarelearningplatform.com</t>
  </si>
  <si>
    <t>techbooksforfree.com</t>
  </si>
  <si>
    <t>praize.com</t>
  </si>
  <si>
    <t>cgdweb.com.ar</t>
  </si>
  <si>
    <t>site.ne.jp</t>
  </si>
  <si>
    <t>online-kino-teatr.online</t>
  </si>
  <si>
    <t>cobrefacil.com.br</t>
  </si>
  <si>
    <t>seazllc.com</t>
  </si>
  <si>
    <t>yakubbo.ru</t>
  </si>
  <si>
    <t>elcroquis.es</t>
  </si>
  <si>
    <t>penguinrandomhouseretail.com</t>
  </si>
  <si>
    <t>dynpaa.com</t>
  </si>
  <si>
    <t>tda.org</t>
  </si>
  <si>
    <t>hdkinomaxx.ru</t>
  </si>
  <si>
    <t>thebhc.org</t>
  </si>
  <si>
    <t>crabruzzo.it</t>
  </si>
  <si>
    <t>tennisaddict.fr</t>
  </si>
  <si>
    <t>solcasino-game.ru</t>
  </si>
  <si>
    <t>royaldar.ca</t>
  </si>
  <si>
    <t>photography-raw.com</t>
  </si>
  <si>
    <t>canadaluggagedepot.ca</t>
  </si>
  <si>
    <t>wbjeeb.in</t>
  </si>
  <si>
    <t>chronobus.ru</t>
  </si>
  <si>
    <t>chinawharton.com</t>
  </si>
  <si>
    <t>lastepochtools.com</t>
  </si>
  <si>
    <t>24bpd.ru</t>
  </si>
  <si>
    <t>chessvariants.org</t>
  </si>
  <si>
    <t>augustamsourcing.com</t>
  </si>
  <si>
    <t>mistermotley.nl</t>
  </si>
  <si>
    <t>pinchukfund.org</t>
  </si>
  <si>
    <t>southood.com</t>
  </si>
  <si>
    <t>bk-leon-zerkalo32.ru</t>
  </si>
  <si>
    <t>by-prior-by.online</t>
  </si>
  <si>
    <t>ballisticfabrication.com</t>
  </si>
  <si>
    <t>copilot.club</t>
  </si>
  <si>
    <t>mpkabel.ru</t>
  </si>
  <si>
    <t>lastpodcastontheleft.com</t>
  </si>
  <si>
    <t>energy.partners</t>
  </si>
  <si>
    <t>cif.ie</t>
  </si>
  <si>
    <t>placeproperties.com</t>
  </si>
  <si>
    <t>answersite.com</t>
  </si>
  <si>
    <t>mosteknorot.ru</t>
  </si>
  <si>
    <t>peres-center.org</t>
  </si>
  <si>
    <t>harpermattresses.com</t>
  </si>
  <si>
    <t>smotrikak.ru</t>
  </si>
  <si>
    <t>szentiras.hu</t>
  </si>
  <si>
    <t>webling.eu</t>
  </si>
  <si>
    <t>allbetomg.com</t>
  </si>
  <si>
    <t>umgapps.com</t>
  </si>
  <si>
    <t>tamilpathivu.com</t>
  </si>
  <si>
    <t>wntelecom.com.br</t>
  </si>
  <si>
    <t>ffcr.or.jp</t>
  </si>
  <si>
    <t>bellelement.com</t>
  </si>
  <si>
    <t>idc-cema.com</t>
  </si>
  <si>
    <t>keystool.com</t>
  </si>
  <si>
    <t>tv-replay.fr</t>
  </si>
  <si>
    <t>georgiashpo.org</t>
  </si>
  <si>
    <t>icashpay.com.tw</t>
  </si>
  <si>
    <t>ourthriftyideas.com</t>
  </si>
  <si>
    <t>facebook-messages.com</t>
  </si>
  <si>
    <t>sxcnw.net</t>
  </si>
  <si>
    <t>genericalis.com</t>
  </si>
  <si>
    <t>3cx.es</t>
  </si>
  <si>
    <t>ahernit.com</t>
  </si>
  <si>
    <t>wyciagarki.com</t>
  </si>
  <si>
    <t>hepaco.com</t>
  </si>
  <si>
    <t>mtwhy.com</t>
  </si>
  <si>
    <t>wildfire-pro.com</t>
  </si>
  <si>
    <t>saferstdtesting.com</t>
  </si>
  <si>
    <t>cecgame.com</t>
  </si>
  <si>
    <t>filmvinyldesigns.com</t>
  </si>
  <si>
    <t>molon.de</t>
  </si>
  <si>
    <t>fuckysucky.com</t>
  </si>
  <si>
    <t>rockinon.co.jp</t>
  </si>
  <si>
    <t>ladderworld.net</t>
  </si>
  <si>
    <t>xofast.net</t>
  </si>
  <si>
    <t>osgemeos.com.br</t>
  </si>
  <si>
    <t>nude911.com</t>
  </si>
  <si>
    <t>buenavistawinery.com</t>
  </si>
  <si>
    <t>crfeb.com.cn</t>
  </si>
  <si>
    <t>solidproof.io</t>
  </si>
  <si>
    <t>ninjatables.com</t>
  </si>
  <si>
    <t>metanovel.org</t>
  </si>
  <si>
    <t>theforexreview.com</t>
  </si>
  <si>
    <t>lordfim2022.online</t>
  </si>
  <si>
    <t>monitorix.org</t>
  </si>
  <si>
    <t>xbyte.net.ua</t>
  </si>
  <si>
    <t>acs.org.uk</t>
  </si>
  <si>
    <t>acelszerkezet.com</t>
  </si>
  <si>
    <t>culturecrossing.net</t>
  </si>
  <si>
    <t>fastlagos.com</t>
  </si>
  <si>
    <t>reliable-internet-solutions.net</t>
  </si>
  <si>
    <t>sildenafilcitratetablets.online</t>
  </si>
  <si>
    <t>top-dlplomy.com</t>
  </si>
  <si>
    <t>erv.se</t>
  </si>
  <si>
    <t>shoeboxapp.com</t>
  </si>
  <si>
    <t>lawei.nl</t>
  </si>
  <si>
    <t>noooxml.org</t>
  </si>
  <si>
    <t>catassscri.cn</t>
  </si>
  <si>
    <t>tutorialscan.com</t>
  </si>
  <si>
    <t>spacee.jp</t>
  </si>
  <si>
    <t>susandavid.com</t>
  </si>
  <si>
    <t>ceodns.net</t>
  </si>
  <si>
    <t>clubvulkan.best</t>
  </si>
  <si>
    <t>newenergi.com</t>
  </si>
  <si>
    <t>inhibrx.com</t>
  </si>
  <si>
    <t>f3porn.com</t>
  </si>
  <si>
    <t>camionespanamericana.com</t>
  </si>
  <si>
    <t>4networks.com.br</t>
  </si>
  <si>
    <t>bze.org.au</t>
  </si>
  <si>
    <t>tlfdi.de</t>
  </si>
  <si>
    <t>peepaltreepress.com</t>
  </si>
  <si>
    <t>gay20.net</t>
  </si>
  <si>
    <t>vidobron.com</t>
  </si>
  <si>
    <t>allwebmed.com</t>
  </si>
  <si>
    <t>sommeil.org</t>
  </si>
  <si>
    <t>optinmate.com</t>
  </si>
  <si>
    <t>ftvg-preprod.fr</t>
  </si>
  <si>
    <t>revoada.net</t>
  </si>
  <si>
    <t>wiff.com.br</t>
  </si>
  <si>
    <t>thundertech.com</t>
  </si>
  <si>
    <t>qafco.qa</t>
  </si>
  <si>
    <t>toyzone.pk</t>
  </si>
  <si>
    <t>prostitutkismolenskahot.info</t>
  </si>
  <si>
    <t>images-on-off.com</t>
  </si>
  <si>
    <t>mon-univert.fr</t>
  </si>
  <si>
    <t>megaprotools.com</t>
  </si>
  <si>
    <t>gdts.one</t>
  </si>
  <si>
    <t>livingooddaily.com</t>
  </si>
  <si>
    <t>vulkanwulcan.ru</t>
  </si>
  <si>
    <t>novosealand.ru</t>
  </si>
  <si>
    <t>tochigikokutai2022.jp</t>
  </si>
  <si>
    <t>archerpoint.com</t>
  </si>
  <si>
    <t>mtafsir.net</t>
  </si>
  <si>
    <t>drywallpatchguys.com</t>
  </si>
  <si>
    <t>procuroacho.com</t>
  </si>
  <si>
    <t>shimotsuke.lg.jp</t>
  </si>
  <si>
    <t>hooreter-froennde.de</t>
  </si>
  <si>
    <t>influencer-agentur.de</t>
  </si>
  <si>
    <t>advika.co.in</t>
  </si>
  <si>
    <t>d2fwebsites4.com</t>
  </si>
  <si>
    <t>pikopiko-game.com</t>
  </si>
  <si>
    <t>biysk-tv.ru</t>
  </si>
  <si>
    <t>skynetcanada.com</t>
  </si>
  <si>
    <t>actplusdigital.com</t>
  </si>
  <si>
    <t>smartsalary.com.au</t>
  </si>
  <si>
    <t>thesoc.us</t>
  </si>
  <si>
    <t>hydracloud.com</t>
  </si>
  <si>
    <t>anhina.ru</t>
  </si>
  <si>
    <t>allvideogame.ga</t>
  </si>
  <si>
    <t>basketpulse.com</t>
  </si>
  <si>
    <t>sportoutdoor24.it</t>
  </si>
  <si>
    <t>zenibets1.ru</t>
  </si>
  <si>
    <t>naharyoga.com</t>
  </si>
  <si>
    <t>iscmotorsports.com</t>
  </si>
  <si>
    <t>freefrombroke.com</t>
  </si>
  <si>
    <t>gasteinertal.com</t>
  </si>
  <si>
    <t>duelistsunite.org</t>
  </si>
  <si>
    <t>granburyisd.org</t>
  </si>
  <si>
    <t>parkrun.us</t>
  </si>
  <si>
    <t>ongurpartners.com</t>
  </si>
  <si>
    <t>cxotalk.com</t>
  </si>
  <si>
    <t>029jiuda.com</t>
  </si>
  <si>
    <t>jplearner.to</t>
  </si>
  <si>
    <t>myinkblog.com</t>
  </si>
  <si>
    <t>streamingsoundtracks.com</t>
  </si>
  <si>
    <t>leuna.de</t>
  </si>
  <si>
    <t>bizmania.ru</t>
  </si>
  <si>
    <t>investgeo24.online</t>
  </si>
  <si>
    <t>nudist-freedom.com</t>
  </si>
  <si>
    <t>telestorm.ru</t>
  </si>
  <si>
    <t>kompulsa.com</t>
  </si>
  <si>
    <t>mcvoordieren.nl</t>
  </si>
  <si>
    <t>8kynmo.xyz</t>
  </si>
  <si>
    <t>theblueline.com</t>
  </si>
  <si>
    <t>facecrooks.com</t>
  </si>
  <si>
    <t>darknetmarketmagazine.com</t>
  </si>
  <si>
    <t>8xakb.top</t>
  </si>
  <si>
    <t>rtn.org</t>
  </si>
  <si>
    <t>second-clserver.eu</t>
  </si>
  <si>
    <t>paper.sc</t>
  </si>
  <si>
    <t>edcanada24.online</t>
  </si>
  <si>
    <t>acronym24.com</t>
  </si>
  <si>
    <t>bet-rate.com</t>
  </si>
  <si>
    <t>costumes.com.au</t>
  </si>
  <si>
    <t>jimugaoshou.com</t>
  </si>
  <si>
    <t>chupdatebrowserhosting.com</t>
  </si>
  <si>
    <t>theluxenomad.com</t>
  </si>
  <si>
    <t>epmail.se</t>
  </si>
  <si>
    <t>pudmarket.ru</t>
  </si>
  <si>
    <t>szrcai.ru</t>
  </si>
  <si>
    <t>xn--80aacb2afax4akkdjeh.xn--p1ai</t>
  </si>
  <si>
    <t>rexmoore.com</t>
  </si>
  <si>
    <t>veikkaushuone.com</t>
  </si>
  <si>
    <t>pnts.co</t>
  </si>
  <si>
    <t>rivernilecasino.com</t>
  </si>
  <si>
    <t>atrf.com</t>
  </si>
  <si>
    <t>dz.ru</t>
  </si>
  <si>
    <t>v-domashnix-usloviyax.ru</t>
  </si>
  <si>
    <t>cassanova.com</t>
  </si>
  <si>
    <t>bizstats.com</t>
  </si>
  <si>
    <t>5syk.com</t>
  </si>
  <si>
    <t>999shengqian.com</t>
  </si>
  <si>
    <t>connectpartners.org</t>
  </si>
  <si>
    <t>fullstackdeveloper.guru</t>
  </si>
  <si>
    <t>leon-zerkalo-bk7.ru</t>
  </si>
  <si>
    <t>monicabellucci.net</t>
  </si>
  <si>
    <t>stalvanheiste.be</t>
  </si>
  <si>
    <t>news-mailer.com</t>
  </si>
  <si>
    <t>borsice.net</t>
  </si>
  <si>
    <t>brica.biz</t>
  </si>
  <si>
    <t>dmbiz.co.in</t>
  </si>
  <si>
    <t>telenot.com</t>
  </si>
  <si>
    <t>hd-videobox.site</t>
  </si>
  <si>
    <t>kodiakbp.com</t>
  </si>
  <si>
    <t>uranbator.ru</t>
  </si>
  <si>
    <t>booi-casino1.ru</t>
  </si>
  <si>
    <t>bishops.co</t>
  </si>
  <si>
    <t>socialive.us</t>
  </si>
  <si>
    <t>fumankong1.cc</t>
  </si>
  <si>
    <t>midimaster.de</t>
  </si>
  <si>
    <t>conec.com</t>
  </si>
  <si>
    <t>mytello.com</t>
  </si>
  <si>
    <t>accordlms.com</t>
  </si>
  <si>
    <t>leon-zerkalo19.ru</t>
  </si>
  <si>
    <t>upscope.com</t>
  </si>
  <si>
    <t>mifengfile.com</t>
  </si>
  <si>
    <t>osmic.top</t>
  </si>
  <si>
    <t>ignacionavarroh.com</t>
  </si>
  <si>
    <t>cialisbtp.com</t>
  </si>
  <si>
    <t>alarifi.net</t>
  </si>
  <si>
    <t>a2dominion.co.uk</t>
  </si>
  <si>
    <t>jokerauto159.com</t>
  </si>
  <si>
    <t>piski-siski.com</t>
  </si>
  <si>
    <t>eldebate.com.ar</t>
  </si>
  <si>
    <t>houstontoyotacenter.com</t>
  </si>
  <si>
    <t>esskateboarding.com</t>
  </si>
  <si>
    <t>redbus.sg</t>
  </si>
  <si>
    <t>reinventedsoftware.com</t>
  </si>
  <si>
    <t>wongdoody.com</t>
  </si>
  <si>
    <t>bestplumberfortlauderdale.com</t>
  </si>
  <si>
    <t>vikingcycle.com</t>
  </si>
  <si>
    <t>gactme.com</t>
  </si>
  <si>
    <t>stanleykorshak.com</t>
  </si>
  <si>
    <t>stg-tula.ru</t>
  </si>
  <si>
    <t>rokf.ru</t>
  </si>
  <si>
    <t>kodino.com</t>
  </si>
  <si>
    <t>domainhostcoupon.com</t>
  </si>
  <si>
    <t>embee.co.in</t>
  </si>
  <si>
    <t>kwaigobuy.com</t>
  </si>
  <si>
    <t>quintpestcontrol.com.au</t>
  </si>
  <si>
    <t>caringcross.com</t>
  </si>
  <si>
    <t>onixea.com.br</t>
  </si>
  <si>
    <t>21porntube.com</t>
  </si>
  <si>
    <t>fapvid.live</t>
  </si>
  <si>
    <t>mycarcheck.com</t>
  </si>
  <si>
    <t>babeaddicts.com</t>
  </si>
  <si>
    <t>ddii.network</t>
  </si>
  <si>
    <t>avtoset.net</t>
  </si>
  <si>
    <t>equabank.cz</t>
  </si>
  <si>
    <t>socialprofiletools.com</t>
  </si>
  <si>
    <t>ascendantny.com</t>
  </si>
  <si>
    <t>dreamingmeaning.com</t>
  </si>
  <si>
    <t>grenflor.com</t>
  </si>
  <si>
    <t>amnesty.org.nz</t>
  </si>
  <si>
    <t>legendarymotorcar.com</t>
  </si>
  <si>
    <t>ngts.ru</t>
  </si>
  <si>
    <t>1wspfy.top</t>
  </si>
  <si>
    <t>executiveyp.com</t>
  </si>
  <si>
    <t>geoent.cc</t>
  </si>
  <si>
    <t>thenile.co.nz</t>
  </si>
  <si>
    <t>sma-sta.com</t>
  </si>
  <si>
    <t>thurweb.ch</t>
  </si>
  <si>
    <t>sound-park.world</t>
  </si>
  <si>
    <t>x13x.space</t>
  </si>
  <si>
    <t>cakemonster.com</t>
  </si>
  <si>
    <t>stepupbuzz.club</t>
  </si>
  <si>
    <t>forumbudowlane.pl</t>
  </si>
  <si>
    <t>handgemaaktplaats.nl</t>
  </si>
  <si>
    <t>bitcoinprofitapp.com</t>
  </si>
  <si>
    <t>360mods.net</t>
  </si>
  <si>
    <t>roxcasino-7.ru</t>
  </si>
  <si>
    <t>kogt.com</t>
  </si>
  <si>
    <t>lafittesblacksmithshop.com</t>
  </si>
  <si>
    <t>longestshortesttime.com</t>
  </si>
  <si>
    <t>shisha-world.com</t>
  </si>
  <si>
    <t>softsub.net</t>
  </si>
  <si>
    <t>mngirlshockeyhub.com</t>
  </si>
  <si>
    <t>narreports.com</t>
  </si>
  <si>
    <t>tiendaclic.com.ar</t>
  </si>
  <si>
    <t>jrmora.com</t>
  </si>
  <si>
    <t>gehoerlosen-bund.de</t>
  </si>
  <si>
    <t>wangtantianxia.org</t>
  </si>
  <si>
    <t>louder.online</t>
  </si>
  <si>
    <t>menus.ph</t>
  </si>
  <si>
    <t>growingfamily.co.uk</t>
  </si>
  <si>
    <t>checkd-dev.com</t>
  </si>
  <si>
    <t>rolandus.org</t>
  </si>
  <si>
    <t>moto4charkh.ir</t>
  </si>
  <si>
    <t>udevstudio.com</t>
  </si>
  <si>
    <t>deliver-it.com</t>
  </si>
  <si>
    <t>52wusun.com</t>
  </si>
  <si>
    <t>mchosting42.co.uk</t>
  </si>
  <si>
    <t>franfinance.fr</t>
  </si>
  <si>
    <t>i271380.net</t>
  </si>
  <si>
    <t>ifaamas.org</t>
  </si>
  <si>
    <t>stimmung.co</t>
  </si>
  <si>
    <t>b-kreslo.ru</t>
  </si>
  <si>
    <t>seozen1.cf</t>
  </si>
  <si>
    <t>diplomd-24.com</t>
  </si>
  <si>
    <t>artholtn.ru</t>
  </si>
  <si>
    <t>drfrancoisbourdeau.com</t>
  </si>
  <si>
    <t>bluemarine-logistics.com</t>
  </si>
  <si>
    <t>converseallstar-outlet.it</t>
  </si>
  <si>
    <t>leon-zerkalo-vhod.ru</t>
  </si>
  <si>
    <t>lordfilmiks.ru</t>
  </si>
  <si>
    <t>aps-ev.de</t>
  </si>
  <si>
    <t>secretsoftheice.com</t>
  </si>
  <si>
    <t>sobflous.tn</t>
  </si>
  <si>
    <t>numberofabortions.com</t>
  </si>
  <si>
    <t>geumcheonlib.seoul.kr</t>
  </si>
  <si>
    <t>shibainucross.com</t>
  </si>
  <si>
    <t>wikinoor.ir</t>
  </si>
  <si>
    <t>ltk.dk</t>
  </si>
  <si>
    <t>donutsbank.life</t>
  </si>
  <si>
    <t>driving-fun.com</t>
  </si>
  <si>
    <t>pornogize.com</t>
  </si>
  <si>
    <t>thecoalitionstudio.com</t>
  </si>
  <si>
    <t>revistaperspectivas.org</t>
  </si>
  <si>
    <t>rimscentral.com</t>
  </si>
  <si>
    <t>championsbet.net</t>
  </si>
  <si>
    <t>lojrafationline.com</t>
  </si>
  <si>
    <t>azithromycintabs.com</t>
  </si>
  <si>
    <t>djalaluddinpane.org</t>
  </si>
  <si>
    <t>eshappymod.com</t>
  </si>
  <si>
    <t>cammodeldirectory.com</t>
  </si>
  <si>
    <t>codigobonusvenezuela.com</t>
  </si>
  <si>
    <t>pin-it.ru</t>
  </si>
  <si>
    <t>trov.com</t>
  </si>
  <si>
    <t>weine.de</t>
  </si>
  <si>
    <t>semyanich-shop-9.online</t>
  </si>
  <si>
    <t>kaikaikiki.co.jp</t>
  </si>
  <si>
    <t>gravitacia-club.ru</t>
  </si>
  <si>
    <t>client-server.com</t>
  </si>
  <si>
    <t>powervhc.com</t>
  </si>
  <si>
    <t>mulon.cn</t>
  </si>
  <si>
    <t>btsmebel.ru</t>
  </si>
  <si>
    <t>2paclegacy.net</t>
  </si>
  <si>
    <t>navconsulting.in</t>
  </si>
  <si>
    <t>tibaparking.net</t>
  </si>
  <si>
    <t>lcc-iq.com</t>
  </si>
  <si>
    <t>purelocal.com.au</t>
  </si>
  <si>
    <t>crm169.ru</t>
  </si>
  <si>
    <t>1000ordi.ch</t>
  </si>
  <si>
    <t>internetnitro.com.br</t>
  </si>
  <si>
    <t>sporttranslyaciya.ru</t>
  </si>
  <si>
    <t>curryupnow.com</t>
  </si>
  <si>
    <t>sharecuts.cn</t>
  </si>
  <si>
    <t>myfoodbag.co.nz</t>
  </si>
  <si>
    <t>telecom-center.ru</t>
  </si>
  <si>
    <t>alignmenthealth.com</t>
  </si>
  <si>
    <t>delphi.jp</t>
  </si>
  <si>
    <t>laul.org</t>
  </si>
  <si>
    <t>localbrandmanager.com</t>
  </si>
  <si>
    <t>dutik-irkutsk-online.ru</t>
  </si>
  <si>
    <t>greenmuseum.org</t>
  </si>
  <si>
    <t>fm.co</t>
  </si>
  <si>
    <t>tauschticket.de</t>
  </si>
  <si>
    <t>any-diplommss.com</t>
  </si>
  <si>
    <t>shsypq.com</t>
  </si>
  <si>
    <t>telegraphoffice.com</t>
  </si>
  <si>
    <t>diplomg-mockva177.com</t>
  </si>
  <si>
    <t>nielsengunparts.com</t>
  </si>
  <si>
    <t>prostitutkiivanovo.ru</t>
  </si>
  <si>
    <t>server501.net</t>
  </si>
  <si>
    <t>centrhost.kz</t>
  </si>
  <si>
    <t>steeladdictionknives.com</t>
  </si>
  <si>
    <t>nbcrna.org</t>
  </si>
  <si>
    <t>rojadiretta.me</t>
  </si>
  <si>
    <t>beon.co.id</t>
  </si>
  <si>
    <t>activefisher.net</t>
  </si>
  <si>
    <t>etc-com.ru</t>
  </si>
  <si>
    <t>petitandsmall.com</t>
  </si>
  <si>
    <t>panaroboservice.com</t>
  </si>
  <si>
    <t>airport-dubai.net</t>
  </si>
  <si>
    <t>ti-insight.com</t>
  </si>
  <si>
    <t>saelona.co.kr</t>
  </si>
  <si>
    <t>ourhomemadeeasy.com</t>
  </si>
  <si>
    <t>idesignac.com</t>
  </si>
  <si>
    <t>logogala.com</t>
  </si>
  <si>
    <t>pp1.jp</t>
  </si>
  <si>
    <t>spoonerpt.com</t>
  </si>
  <si>
    <t>bk-leon-zerkalo15.ru</t>
  </si>
  <si>
    <t>xn--90acsvapbctg.xn--p1acf</t>
  </si>
  <si>
    <t>terram.cl</t>
  </si>
  <si>
    <t>covetedition.com</t>
  </si>
  <si>
    <t>brueckner.com</t>
  </si>
  <si>
    <t>innovaschools.edu.pe</t>
  </si>
  <si>
    <t>rvtruckcampers.com</t>
  </si>
  <si>
    <t>bluebird-restaurant.co.uk</t>
  </si>
  <si>
    <t>growthdevil.com</t>
  </si>
  <si>
    <t>westin-tokyo.co.jp</t>
  </si>
  <si>
    <t>cta0769.com</t>
  </si>
  <si>
    <t>jin-theme.com</t>
  </si>
  <si>
    <t>hapert.com</t>
  </si>
  <si>
    <t>thinksurvey.co</t>
  </si>
  <si>
    <t>hiltonpond.org</t>
  </si>
  <si>
    <t>autostrada.tv</t>
  </si>
  <si>
    <t>latuda.com</t>
  </si>
  <si>
    <t>12thegamejuststarted10k12.com</t>
  </si>
  <si>
    <t>nuvid.tel</t>
  </si>
  <si>
    <t>candlesdirect.com</t>
  </si>
  <si>
    <t>1000-eur.cash</t>
  </si>
  <si>
    <t>terrasvc.com</t>
  </si>
  <si>
    <t>ksmartlink.com</t>
  </si>
  <si>
    <t>investdubai.ru</t>
  </si>
  <si>
    <t>avtoshini.md</t>
  </si>
  <si>
    <t>edbc.no</t>
  </si>
  <si>
    <t>startbeurs.nl</t>
  </si>
  <si>
    <t>goldtraplaw.com</t>
  </si>
  <si>
    <t>liberumteatre.ru</t>
  </si>
  <si>
    <t>cines-verdi.com</t>
  </si>
  <si>
    <t>assessapp.com</t>
  </si>
  <si>
    <t>center-pmpk.ru</t>
  </si>
  <si>
    <t>theaacorporate.com</t>
  </si>
  <si>
    <t>lovevery.eu</t>
  </si>
  <si>
    <t>cyberhead.ru</t>
  </si>
  <si>
    <t>trykarat.com</t>
  </si>
  <si>
    <t>deepsoundmeditation.org</t>
  </si>
  <si>
    <t>semiconductorstore.com</t>
  </si>
  <si>
    <t>slideshowpro.net</t>
  </si>
  <si>
    <t>imst.de</t>
  </si>
  <si>
    <t>raumopol.net</t>
  </si>
  <si>
    <t>adsbk.com</t>
  </si>
  <si>
    <t>hkjiannilu.com</t>
  </si>
  <si>
    <t>jishun.com.cn</t>
  </si>
  <si>
    <t>uk.co.uk</t>
  </si>
  <si>
    <t>askizzy.org.au</t>
  </si>
  <si>
    <t>justengineers.net</t>
  </si>
  <si>
    <t>kupit-diplomova.com</t>
  </si>
  <si>
    <t>kama-love.com</t>
  </si>
  <si>
    <t>nursetimes.org</t>
  </si>
  <si>
    <t>diplomp-v-permi.com</t>
  </si>
  <si>
    <t>firesupplies.ae</t>
  </si>
  <si>
    <t>vseigru.fun</t>
  </si>
  <si>
    <t>flowerbath.com</t>
  </si>
  <si>
    <t>fresh-ok.com</t>
  </si>
  <si>
    <t>hometerra.com</t>
  </si>
  <si>
    <t>ariesbee.com</t>
  </si>
  <si>
    <t>prednisolone911.com</t>
  </si>
  <si>
    <t>nur.gen.tr</t>
  </si>
  <si>
    <t>lvzoo.org</t>
  </si>
  <si>
    <t>chinafilm.com</t>
  </si>
  <si>
    <t>dima.com.bo</t>
  </si>
  <si>
    <t>sandbaghq.com</t>
  </si>
  <si>
    <t>magicland.it</t>
  </si>
  <si>
    <t>fanseries.su</t>
  </si>
  <si>
    <t>ilunionhotels.com</t>
  </si>
  <si>
    <t>hypatiamat.com</t>
  </si>
  <si>
    <t>olena.info</t>
  </si>
  <si>
    <t>prawaw-na-zakaz.com</t>
  </si>
  <si>
    <t>roofspiter.ru</t>
  </si>
  <si>
    <t>itor.us</t>
  </si>
  <si>
    <t>curiouscat.qa</t>
  </si>
  <si>
    <t>globalhealthgovernance.org</t>
  </si>
  <si>
    <t>aegkrjwelwgrwgw23.cf</t>
  </si>
  <si>
    <t>mostlovelythings.com</t>
  </si>
  <si>
    <t>klostermanbakery.com</t>
  </si>
  <si>
    <t>flowerlilia.ru</t>
  </si>
  <si>
    <t>karding-forum.xyz</t>
  </si>
  <si>
    <t>sargeantart.com</t>
  </si>
  <si>
    <t>medipedia.be</t>
  </si>
  <si>
    <t>brilliantmediacorp.com</t>
  </si>
  <si>
    <t>erya100.com</t>
  </si>
  <si>
    <t>browserbox.pt</t>
  </si>
  <si>
    <t>wdez.com</t>
  </si>
  <si>
    <t>olympicpcb.com</t>
  </si>
  <si>
    <t>filtsep.com</t>
  </si>
  <si>
    <t>teambsmbd.com</t>
  </si>
  <si>
    <t>floralab.it</t>
  </si>
  <si>
    <t>wdnserver.com</t>
  </si>
  <si>
    <t>junkluggers.com</t>
  </si>
  <si>
    <t>fermentis.com</t>
  </si>
  <si>
    <t>jerseyfire.ru</t>
  </si>
  <si>
    <t>william-angel.com</t>
  </si>
  <si>
    <t>sallykirkman.com</t>
  </si>
  <si>
    <t>spinsheet.com</t>
  </si>
  <si>
    <t>briana-thomas.com</t>
  </si>
  <si>
    <t>ainu-upopoy.jp</t>
  </si>
  <si>
    <t>therazorcompany.com</t>
  </si>
  <si>
    <t>quaeretech.com</t>
  </si>
  <si>
    <t>perfectseo.ru</t>
  </si>
  <si>
    <t>afroic.com</t>
  </si>
  <si>
    <t>doty.ru</t>
  </si>
  <si>
    <t>ntkernel.com</t>
  </si>
  <si>
    <t>eco-mobilier.fr</t>
  </si>
  <si>
    <t>youtube.no</t>
  </si>
  <si>
    <t>bkbocholt-west.eu</t>
  </si>
  <si>
    <t>nhlfriends.com</t>
  </si>
  <si>
    <t>diespezialisten.de</t>
  </si>
  <si>
    <t>anisima.ru</t>
  </si>
  <si>
    <t>sngp.ru</t>
  </si>
  <si>
    <t>star.com.pe</t>
  </si>
  <si>
    <t>psba.org</t>
  </si>
  <si>
    <t>safetyservices.ro</t>
  </si>
  <si>
    <t>sicc-coatings.de</t>
  </si>
  <si>
    <t>ezigarette-magazin.de</t>
  </si>
  <si>
    <t>cargillsbank.com</t>
  </si>
  <si>
    <t>on-line-casino-rating.ru</t>
  </si>
  <si>
    <t>start-games.net</t>
  </si>
  <si>
    <t>poopdudes.co</t>
  </si>
  <si>
    <t>rupp.edu.kh</t>
  </si>
  <si>
    <t>theboldabode.com</t>
  </si>
  <si>
    <t>lockdales.com</t>
  </si>
  <si>
    <t>roadstr.io</t>
  </si>
  <si>
    <t>alai.info</t>
  </si>
  <si>
    <t>nextar.com.br</t>
  </si>
  <si>
    <t>austrianairlines.ag</t>
  </si>
  <si>
    <t>manga-easy.com</t>
  </si>
  <si>
    <t>i2dllc.com</t>
  </si>
  <si>
    <t>guju.com.cn</t>
  </si>
  <si>
    <t>incentivelogic.com</t>
  </si>
  <si>
    <t>smallbusinessidea.in</t>
  </si>
  <si>
    <t>smilodox.com</t>
  </si>
  <si>
    <t>iherb.in.ua</t>
  </si>
  <si>
    <t>patago.cl</t>
  </si>
  <si>
    <t>ventanas.com</t>
  </si>
  <si>
    <t>windsorgov.com</t>
  </si>
  <si>
    <t>winstonindia.com</t>
  </si>
  <si>
    <t>sintab.es</t>
  </si>
  <si>
    <t>all-catalog.ru</t>
  </si>
  <si>
    <t>pelisplus.news</t>
  </si>
  <si>
    <t>megastavka.com</t>
  </si>
  <si>
    <t>pawstruck.com</t>
  </si>
  <si>
    <t>grupocortefiel.com</t>
  </si>
  <si>
    <t>apdingnuo.com</t>
  </si>
  <si>
    <t>labyrinthlocator.com</t>
  </si>
  <si>
    <t>warehousingandfulfillment.com</t>
  </si>
  <si>
    <t>brna.cz</t>
  </si>
  <si>
    <t>maisongattibistrochairs.com</t>
  </si>
  <si>
    <t>mysyf.com</t>
  </si>
  <si>
    <t>trumplearning.com</t>
  </si>
  <si>
    <t>bestshopping-dz.com</t>
  </si>
  <si>
    <t>bestvanguard.ga</t>
  </si>
  <si>
    <t>khodrocafe.ir</t>
  </si>
  <si>
    <t>kitchen365test.com</t>
  </si>
  <si>
    <t>iturkistan.kz</t>
  </si>
  <si>
    <t>stem.is</t>
  </si>
  <si>
    <t>aegkrjwelwgrwgw9.tk</t>
  </si>
  <si>
    <t>diebestereisezeit.de</t>
  </si>
  <si>
    <t>tionghoe.com</t>
  </si>
  <si>
    <t>caredirectorhealth.com</t>
  </si>
  <si>
    <t>eurogirlsescort.fr</t>
  </si>
  <si>
    <t>vulkan-mega-3.ru</t>
  </si>
  <si>
    <t>pobuca.com</t>
  </si>
  <si>
    <t>getcardbase.com</t>
  </si>
  <si>
    <t>airbubble.com</t>
  </si>
  <si>
    <t>cloud-bilt.net</t>
  </si>
  <si>
    <t>missionbicycle.com</t>
  </si>
  <si>
    <t>veteran-affairs.org</t>
  </si>
  <si>
    <t>linesearchbeforeudig.co.uk</t>
  </si>
  <si>
    <t>muv.com</t>
  </si>
  <si>
    <t>jdorama.com</t>
  </si>
  <si>
    <t>michele-damico.com</t>
  </si>
  <si>
    <t>fnhusa.com</t>
  </si>
  <si>
    <t>creativesurvey.com</t>
  </si>
  <si>
    <t>ayroui.com</t>
  </si>
  <si>
    <t>restproperty.ru</t>
  </si>
  <si>
    <t>dynamitenews.com</t>
  </si>
  <si>
    <t>kemit.ee</t>
  </si>
  <si>
    <t>speedshare.org</t>
  </si>
  <si>
    <t>pubattlegroundstips.com</t>
  </si>
  <si>
    <t>blackboxwines.com</t>
  </si>
  <si>
    <t>contrabajos.es</t>
  </si>
  <si>
    <t>lusoisp.com</t>
  </si>
  <si>
    <t>qwikaid.com</t>
  </si>
  <si>
    <t>techfave.top</t>
  </si>
  <si>
    <t>test-dfoto.ru</t>
  </si>
  <si>
    <t>open-com.net</t>
  </si>
  <si>
    <t>xingbayun.top</t>
  </si>
  <si>
    <t>rqo.ir</t>
  </si>
  <si>
    <t>mykassa.kz</t>
  </si>
  <si>
    <t>sparkxmars.com</t>
  </si>
  <si>
    <t>blooom.com</t>
  </si>
  <si>
    <t>furnitureacademy.com</t>
  </si>
  <si>
    <t>deborahltd.com</t>
  </si>
  <si>
    <t>digitalcheck.com</t>
  </si>
  <si>
    <t>giftsworldexpo.com</t>
  </si>
  <si>
    <t>onlinestudienzentrum.de</t>
  </si>
  <si>
    <t>jamigold.com</t>
  </si>
  <si>
    <t>floorsmoestuin.nl</t>
  </si>
  <si>
    <t>vantastic-foods.com</t>
  </si>
  <si>
    <t>wrostgame.com</t>
  </si>
  <si>
    <t>cheap-michaelkors.com.co</t>
  </si>
  <si>
    <t>mypnauk.org</t>
  </si>
  <si>
    <t>incijfers.nl</t>
  </si>
  <si>
    <t>ns4.us</t>
  </si>
  <si>
    <t>solvedlib.com</t>
  </si>
  <si>
    <t>zenitbet5.com</t>
  </si>
  <si>
    <t>kfb.co.jp</t>
  </si>
  <si>
    <t>radioimpuls.ru</t>
  </si>
  <si>
    <t>taneps.go.tz</t>
  </si>
  <si>
    <t>asiancaucasian.com</t>
  </si>
  <si>
    <t>ultragate.com</t>
  </si>
  <si>
    <t>xn-----xsdue2bfj3pdll24oha.life</t>
  </si>
  <si>
    <t>rg5dxbl.com</t>
  </si>
  <si>
    <t>medpravda.ua</t>
  </si>
  <si>
    <t>unboxedtechnology.com</t>
  </si>
  <si>
    <t>enigmacdn.com</t>
  </si>
  <si>
    <t>devinescornmaze.com</t>
  </si>
  <si>
    <t>laoliuceping.com</t>
  </si>
  <si>
    <t>usersdrives.com</t>
  </si>
  <si>
    <t>ice-fx.com</t>
  </si>
  <si>
    <t>zhubojsh.info</t>
  </si>
  <si>
    <t>benlysta.com</t>
  </si>
  <si>
    <t>detsad95.ru</t>
  </si>
  <si>
    <t>isoft-ste.com</t>
  </si>
  <si>
    <t>rgpvdiploma.in</t>
  </si>
  <si>
    <t>pleskserver8.nl</t>
  </si>
  <si>
    <t>bruehl.de</t>
  </si>
  <si>
    <t>ctphome.com</t>
  </si>
  <si>
    <t>nationaleggbank.com</t>
  </si>
  <si>
    <t>informadorpublico.com</t>
  </si>
  <si>
    <t>worldcuppass.com</t>
  </si>
  <si>
    <t>elviajerofeliz.com</t>
  </si>
  <si>
    <t>mimohosting.pl</t>
  </si>
  <si>
    <t>huajunxiazai.com</t>
  </si>
  <si>
    <t>askasia.org</t>
  </si>
  <si>
    <t>the-open-mind.com</t>
  </si>
  <si>
    <t>quailcreeksourcebook.com</t>
  </si>
  <si>
    <t>newlifechurch.org</t>
  </si>
  <si>
    <t>howtomakes.org</t>
  </si>
  <si>
    <t>puremilf.eu</t>
  </si>
  <si>
    <t>techzilla.cr</t>
  </si>
  <si>
    <t>apexdrivingschool.net</t>
  </si>
  <si>
    <t>bacaninternational.com</t>
  </si>
  <si>
    <t>lutrum.com</t>
  </si>
  <si>
    <t>yourhoststore.com</t>
  </si>
  <si>
    <t>elsistema.org.ve</t>
  </si>
  <si>
    <t>webpressinc.com</t>
  </si>
  <si>
    <t>xn--e1alqn.xn--p1ai</t>
  </si>
  <si>
    <t>lordfilm.rip</t>
  </si>
  <si>
    <t>juliana-multimedia.com</t>
  </si>
  <si>
    <t>ufocovers.com</t>
  </si>
  <si>
    <t>shopriffraff.com</t>
  </si>
  <si>
    <t>bada.org</t>
  </si>
  <si>
    <t>lottoonlineservice.com</t>
  </si>
  <si>
    <t>bt.su</t>
  </si>
  <si>
    <t>dounaite.com</t>
  </si>
  <si>
    <t>mohegansunpocono.com</t>
  </si>
  <si>
    <t>kakindustry.com</t>
  </si>
  <si>
    <t>sildenafilbuybest.com</t>
  </si>
  <si>
    <t>pditechnologies.com</t>
  </si>
  <si>
    <t>webanics.net</t>
  </si>
  <si>
    <t>casinoratgeber.de</t>
  </si>
  <si>
    <t>airbnb.co.ve</t>
  </si>
  <si>
    <t>yesmovies.mom</t>
  </si>
  <si>
    <t>thewayoftheninja.org</t>
  </si>
  <si>
    <t>wishbookweb.com</t>
  </si>
  <si>
    <t>raleighinternational.org</t>
  </si>
  <si>
    <t>zhitomir.life</t>
  </si>
  <si>
    <t>wirelesstag.net</t>
  </si>
  <si>
    <t>roode.com</t>
  </si>
  <si>
    <t>itgr.pro</t>
  </si>
  <si>
    <t>gigporno.name</t>
  </si>
  <si>
    <t>jet-casino-but.ru</t>
  </si>
  <si>
    <t>nginx.cn</t>
  </si>
  <si>
    <t>advancedreviewpractice.com</t>
  </si>
  <si>
    <t>sogetsu.or.jp</t>
  </si>
  <si>
    <t>xiaotaoguo.com</t>
  </si>
  <si>
    <t>teleradtech.com</t>
  </si>
  <si>
    <t>th3f1rm.org</t>
  </si>
  <si>
    <t>mybump2baby.com</t>
  </si>
  <si>
    <t>expertinvest.md</t>
  </si>
  <si>
    <t>cnhfinancial.com</t>
  </si>
  <si>
    <t>fjmontello.org</t>
  </si>
  <si>
    <t>fmyn.com</t>
  </si>
  <si>
    <t>denbeste.nu</t>
  </si>
  <si>
    <t>extensionsbox.com</t>
  </si>
  <si>
    <t>iservercheap.com</t>
  </si>
  <si>
    <t>christianpress.jp</t>
  </si>
  <si>
    <t>ahu.edu.jo</t>
  </si>
  <si>
    <t>canineprofessionals.com</t>
  </si>
  <si>
    <t>patchmd.com</t>
  </si>
  <si>
    <t>consulenzalegaleitalia.it</t>
  </si>
  <si>
    <t>sdcsoft.com</t>
  </si>
  <si>
    <t>ezdili-znaem.com</t>
  </si>
  <si>
    <t>kingdigital.in</t>
  </si>
  <si>
    <t>mhi-global.com</t>
  </si>
  <si>
    <t>truecredit.com</t>
  </si>
  <si>
    <t>isadelft.nl</t>
  </si>
  <si>
    <t>dic.ae</t>
  </si>
  <si>
    <t>tanja-hopfengaertner.de</t>
  </si>
  <si>
    <t>bidefordcollege.org</t>
  </si>
  <si>
    <t>silmoparis.com</t>
  </si>
  <si>
    <t>lmfx.com</t>
  </si>
  <si>
    <t>hometeamadjusters.com</t>
  </si>
  <si>
    <t>vikingcruises.com.au</t>
  </si>
  <si>
    <t>indi-nefteuganska.com</t>
  </si>
  <si>
    <t>hanosan.de</t>
  </si>
  <si>
    <t>software.com.br</t>
  </si>
  <si>
    <t>marketresearchengine.com</t>
  </si>
  <si>
    <t>7chaowan.com</t>
  </si>
  <si>
    <t>ippnou.ru</t>
  </si>
  <si>
    <t>trendingmexico.com</t>
  </si>
  <si>
    <t>astronauts.co.jp</t>
  </si>
  <si>
    <t>sibvertical.ru</t>
  </si>
  <si>
    <t>verticalfarmdaily.com</t>
  </si>
  <si>
    <t>bidinside.com</t>
  </si>
  <si>
    <t>kaiserchina.com</t>
  </si>
  <si>
    <t>remootio.com</t>
  </si>
  <si>
    <t>cegtar.com</t>
  </si>
  <si>
    <t>nishihara.ed.jp</t>
  </si>
  <si>
    <t>netechno.com</t>
  </si>
  <si>
    <t>meditravels.org</t>
  </si>
  <si>
    <t>vbkmelbet.ru</t>
  </si>
  <si>
    <t>theinspiringjournal.com</t>
  </si>
  <si>
    <t>tfm.com</t>
  </si>
  <si>
    <t>netbit.ru</t>
  </si>
  <si>
    <t>miktik.ir</t>
  </si>
  <si>
    <t>sexyoung.me</t>
  </si>
  <si>
    <t>kinderweltreise.de</t>
  </si>
  <si>
    <t>eroticportal.com</t>
  </si>
  <si>
    <t>lvesu.com</t>
  </si>
  <si>
    <t>the-warsaw.com</t>
  </si>
  <si>
    <t>vrtic-krijesnica.hr</t>
  </si>
  <si>
    <t>senzapudore.it</t>
  </si>
  <si>
    <t>3djake.at</t>
  </si>
  <si>
    <t>synergymfg.com</t>
  </si>
  <si>
    <t>tssa.org.uk</t>
  </si>
  <si>
    <t>midkent.gov.uk</t>
  </si>
  <si>
    <t>citura.fr</t>
  </si>
  <si>
    <t>livolchurchtegmi.ml</t>
  </si>
  <si>
    <t>mycooks.com</t>
  </si>
  <si>
    <t>filehoster.ru</t>
  </si>
  <si>
    <t>autopartfinder.ru</t>
  </si>
  <si>
    <t>voltagecontrol.com</t>
  </si>
  <si>
    <t>ozn-net.ru</t>
  </si>
  <si>
    <t>xn--80aaahi2bjbqdtkfox.xn--p1ai</t>
  </si>
  <si>
    <t>vanitatis.com</t>
  </si>
  <si>
    <t>dvcr.com</t>
  </si>
  <si>
    <t>jnpsrilanka.lk</t>
  </si>
  <si>
    <t>nnover.ru</t>
  </si>
  <si>
    <t>neis1.com</t>
  </si>
  <si>
    <t>chessck.co.uk</t>
  </si>
  <si>
    <t>tecnobau.cl</t>
  </si>
  <si>
    <t>vgushi.com</t>
  </si>
  <si>
    <t>msnijders.com</t>
  </si>
  <si>
    <t>yemenat.net</t>
  </si>
  <si>
    <t>scarpe-hogan.it</t>
  </si>
  <si>
    <t>engelbert-strauss.nl</t>
  </si>
  <si>
    <t>marketingwords.com</t>
  </si>
  <si>
    <t>agentur-grundstein.de</t>
  </si>
  <si>
    <t>gamesifu.com</t>
  </si>
  <si>
    <t>qdstores.co.uk</t>
  </si>
  <si>
    <t>guidemusulman.com</t>
  </si>
  <si>
    <t>vinaconexmec.vn</t>
  </si>
  <si>
    <t>lifestyletipstoday.com</t>
  </si>
  <si>
    <t>gameex.com</t>
  </si>
  <si>
    <t>flexunit.eu</t>
  </si>
  <si>
    <t>bigislandcandies.com</t>
  </si>
  <si>
    <t>instagam.com</t>
  </si>
  <si>
    <t>cctravelintime.com</t>
  </si>
  <si>
    <t>findozor.net</t>
  </si>
  <si>
    <t>lavin24.com</t>
  </si>
  <si>
    <t>agorasou.eu</t>
  </si>
  <si>
    <t>roxcasino7777.ru</t>
  </si>
  <si>
    <t>skyrayventures.com</t>
  </si>
  <si>
    <t>shrinkpdf.com</t>
  </si>
  <si>
    <t>diligencevault.com</t>
  </si>
  <si>
    <t>cfrinc.net</t>
  </si>
  <si>
    <t>npsl.com</t>
  </si>
  <si>
    <t>ultra-os.com</t>
  </si>
  <si>
    <t>diploml-goznakc.com</t>
  </si>
  <si>
    <t>sus.co.jp</t>
  </si>
  <si>
    <t>nochill.tv</t>
  </si>
  <si>
    <t>boucheron.cn</t>
  </si>
  <si>
    <t>yousub.me</t>
  </si>
  <si>
    <t>captiveinsurancetimes.com</t>
  </si>
  <si>
    <t>cochranenow.com</t>
  </si>
  <si>
    <t>huronresearchsuite.com</t>
  </si>
  <si>
    <t>richardbarrow.com</t>
  </si>
  <si>
    <t>elsaac.com</t>
  </si>
  <si>
    <t>betarvyatka.ru</t>
  </si>
  <si>
    <t>origami.as</t>
  </si>
  <si>
    <t>rochesterastronomy.org</t>
  </si>
  <si>
    <t>commpartners.us</t>
  </si>
  <si>
    <t>erectionst.com</t>
  </si>
  <si>
    <t>fsnet.com</t>
  </si>
  <si>
    <t>payamdaroosaz.com</t>
  </si>
  <si>
    <t>imouj.com</t>
  </si>
  <si>
    <t>thecubanhouses.com</t>
  </si>
  <si>
    <t>cinesystem.com.br</t>
  </si>
  <si>
    <t>suntree.net</t>
  </si>
  <si>
    <t>geisswerks.com</t>
  </si>
  <si>
    <t>mitoaction.org</t>
  </si>
  <si>
    <t>suwonlib.go.kr</t>
  </si>
  <si>
    <t>cordobacf.com</t>
  </si>
  <si>
    <t>hermosabch.org</t>
  </si>
  <si>
    <t>politicalsettlements.org</t>
  </si>
  <si>
    <t>earthgazer.net</t>
  </si>
  <si>
    <t>fingerguns.net</t>
  </si>
  <si>
    <t>iogames.games</t>
  </si>
  <si>
    <t>homeownershipmatters.realtor</t>
  </si>
  <si>
    <t>everestlucky.com</t>
  </si>
  <si>
    <t>cjexpress.us</t>
  </si>
  <si>
    <t>shopikea.com.ua</t>
  </si>
  <si>
    <t>bustyanimalxxx.fun</t>
  </si>
  <si>
    <t>mufgsecurities.com</t>
  </si>
  <si>
    <t>mdwnte.com</t>
  </si>
  <si>
    <t>sextronix.com</t>
  </si>
  <si>
    <t>recordedhistory.com</t>
  </si>
  <si>
    <t>optima-packaging.com</t>
  </si>
  <si>
    <t>undo.org</t>
  </si>
  <si>
    <t>jackwieland.com</t>
  </si>
  <si>
    <t>gy-cfg.de</t>
  </si>
  <si>
    <t>dinkumware.com</t>
  </si>
  <si>
    <t>riverjunction.com</t>
  </si>
  <si>
    <t>mineraltiles.com</t>
  </si>
  <si>
    <t>dowco.ca</t>
  </si>
  <si>
    <t>meshdigital.com</t>
  </si>
  <si>
    <t>fairviewmicrowave.com</t>
  </si>
  <si>
    <t>westcovina.org</t>
  </si>
  <si>
    <t>appchair.com</t>
  </si>
  <si>
    <t>baublatt.ch</t>
  </si>
  <si>
    <t>ictinspires.co.uk</t>
  </si>
  <si>
    <t>52bengou.com</t>
  </si>
  <si>
    <t>sk4.info</t>
  </si>
  <si>
    <t>mx-cd.net</t>
  </si>
  <si>
    <t>opticord.cz</t>
  </si>
  <si>
    <t>pokepara-tainew.jp</t>
  </si>
  <si>
    <t>oilperm.ru</t>
  </si>
  <si>
    <t>straubing-tigers.de</t>
  </si>
  <si>
    <t>bluepointgames.com</t>
  </si>
  <si>
    <t>gnomesmonetized.ru</t>
  </si>
  <si>
    <t>liechti.com</t>
  </si>
  <si>
    <t>spravkul-rf.com</t>
  </si>
  <si>
    <t>goz-diploms.com</t>
  </si>
  <si>
    <t>uusnba.com</t>
  </si>
  <si>
    <t>mooc-francophone.com</t>
  </si>
  <si>
    <t>gerdmoller.com</t>
  </si>
  <si>
    <t>argencard.com.ar</t>
  </si>
  <si>
    <t>modified.com</t>
  </si>
  <si>
    <t>1c-pbe.ru</t>
  </si>
  <si>
    <t>leonbetsbk.com</t>
  </si>
  <si>
    <t>loanscan.io</t>
  </si>
  <si>
    <t>selangortoday.online</t>
  </si>
  <si>
    <t>takht-jamshid.com</t>
  </si>
  <si>
    <t>gamebackend.ru</t>
  </si>
  <si>
    <t>radiusbycampusmgmtchat.com</t>
  </si>
  <si>
    <t>serverdienst.net</t>
  </si>
  <si>
    <t>uaflag.com</t>
  </si>
  <si>
    <t>sslkn.site</t>
  </si>
  <si>
    <t>unity.ru</t>
  </si>
  <si>
    <t>animalincum.com</t>
  </si>
  <si>
    <t>supergluecorp.com</t>
  </si>
  <si>
    <t>ski.org</t>
  </si>
  <si>
    <t>webthings.hu</t>
  </si>
  <si>
    <t>therentalradar.com</t>
  </si>
  <si>
    <t>qikansky.com</t>
  </si>
  <si>
    <t>wiour.com</t>
  </si>
  <si>
    <t>skrill.net</t>
  </si>
  <si>
    <t>tdealofexc.biz</t>
  </si>
  <si>
    <t>sigs.cn</t>
  </si>
  <si>
    <t>fordandwyatt.com</t>
  </si>
  <si>
    <t>babilou.fr</t>
  </si>
  <si>
    <t>okbsapr.ru</t>
  </si>
  <si>
    <t>thmmy.gr</t>
  </si>
  <si>
    <t>liteview-cctv.ru</t>
  </si>
  <si>
    <t>cloudfinance.it</t>
  </si>
  <si>
    <t>mymodpanel.com</t>
  </si>
  <si>
    <t>ignitiv.com</t>
  </si>
  <si>
    <t>marcusads.com</t>
  </si>
  <si>
    <t>ecreamery.com</t>
  </si>
  <si>
    <t>yepan.net</t>
  </si>
  <si>
    <t>productiveandfree.com</t>
  </si>
  <si>
    <t>asinzen.co</t>
  </si>
  <si>
    <t>hanguangyouxi.com</t>
  </si>
  <si>
    <t>nowprism.ga</t>
  </si>
  <si>
    <t>yayjobs.net</t>
  </si>
  <si>
    <t>vajldberriz.ru</t>
  </si>
  <si>
    <t>journalofanurbanegorilla.com</t>
  </si>
  <si>
    <t>iqos.ro</t>
  </si>
  <si>
    <t>freeconferenceusa.com</t>
  </si>
  <si>
    <t>lovora.com</t>
  </si>
  <si>
    <t>hqudc.org</t>
  </si>
  <si>
    <t>e-mansion.com</t>
  </si>
  <si>
    <t>vestlandfylke.no</t>
  </si>
  <si>
    <t>bitspincasino.com</t>
  </si>
  <si>
    <t>gretelny.com</t>
  </si>
  <si>
    <t>lingnan.edu.cn</t>
  </si>
  <si>
    <t>roadieradio.com</t>
  </si>
  <si>
    <t>journaldeleconomie.fr</t>
  </si>
  <si>
    <t>vermontmaple.org</t>
  </si>
  <si>
    <t>peachapi.com</t>
  </si>
  <si>
    <t>centerforthehumanities.org</t>
  </si>
  <si>
    <t>websitevakil.ir</t>
  </si>
  <si>
    <t>macamp.com.br</t>
  </si>
  <si>
    <t>kamagra69.pl</t>
  </si>
  <si>
    <t>movisi.com</t>
  </si>
  <si>
    <t>pornmeds.com</t>
  </si>
  <si>
    <t>rexclick.com</t>
  </si>
  <si>
    <t>eme54.ru</t>
  </si>
  <si>
    <t>selettra.ru</t>
  </si>
  <si>
    <t>ha-navi.com</t>
  </si>
  <si>
    <t>ip-54-36-123.eu</t>
  </si>
  <si>
    <t>airporttaxis-uk.co.uk</t>
  </si>
  <si>
    <t>avation.net</t>
  </si>
  <si>
    <t>seigensha.com</t>
  </si>
  <si>
    <t>magiclady.net</t>
  </si>
  <si>
    <t>casinoshans.ru</t>
  </si>
  <si>
    <t>events1.online</t>
  </si>
  <si>
    <t>lifeca.com</t>
  </si>
  <si>
    <t>rodujuhocafy.biz</t>
  </si>
  <si>
    <t>imotera.com</t>
  </si>
  <si>
    <t>us-water.com</t>
  </si>
  <si>
    <t>mbtxt.la</t>
  </si>
  <si>
    <t>yuminghome.com</t>
  </si>
  <si>
    <t>duleus.com</t>
  </si>
  <si>
    <t>nu-today.ru</t>
  </si>
  <si>
    <t>pithk.com</t>
  </si>
  <si>
    <t>mediasport.az</t>
  </si>
  <si>
    <t>aglowlifestyle.com</t>
  </si>
  <si>
    <t>codetable.net</t>
  </si>
  <si>
    <t>faxlogic.com</t>
  </si>
  <si>
    <t>fartel.ru</t>
  </si>
  <si>
    <t>jamesshuggins.com</t>
  </si>
  <si>
    <t>namoolab.co.kr</t>
  </si>
  <si>
    <t>dices.net</t>
  </si>
  <si>
    <t>mojalbum.com</t>
  </si>
  <si>
    <t>lemurik.com</t>
  </si>
  <si>
    <t>alliedbuildings.com</t>
  </si>
  <si>
    <t>jzgyl.cn</t>
  </si>
  <si>
    <t>alps.co.jp</t>
  </si>
  <si>
    <t>intellikidsystems.com</t>
  </si>
  <si>
    <t>engexec.org</t>
  </si>
  <si>
    <t>nuricommerce.com</t>
  </si>
  <si>
    <t>dearchild.com</t>
  </si>
  <si>
    <t>webbestnewwebs.autos</t>
  </si>
  <si>
    <t>etel-tuning.eu</t>
  </si>
  <si>
    <t>herfehplus.ir</t>
  </si>
  <si>
    <t>literacyrights.net</t>
  </si>
  <si>
    <t>puzzle-pipes.com</t>
  </si>
  <si>
    <t>hite-pro.ru</t>
  </si>
  <si>
    <t>healthytbb.com</t>
  </si>
  <si>
    <t>betwinnerlive.com</t>
  </si>
  <si>
    <t>allserial.biz</t>
  </si>
  <si>
    <t>linxia.gov.cn</t>
  </si>
  <si>
    <t>kentuckyroutezero.com</t>
  </si>
  <si>
    <t>zetserials.net</t>
  </si>
  <si>
    <t>childrensmuseumofrichmond.org</t>
  </si>
  <si>
    <t>heat.net</t>
  </si>
  <si>
    <t>globalplacement.com</t>
  </si>
  <si>
    <t>danapurians.com</t>
  </si>
  <si>
    <t>xircom.com</t>
  </si>
  <si>
    <t>nosgestesclimat.fr</t>
  </si>
  <si>
    <t>lamar-hotels.com</t>
  </si>
  <si>
    <t>craigsworks.com</t>
  </si>
  <si>
    <t>albaz.info</t>
  </si>
  <si>
    <t>darknetonionlinks.com</t>
  </si>
  <si>
    <t>ohiolife.org</t>
  </si>
  <si>
    <t>tattahome.com</t>
  </si>
  <si>
    <t>tusdns.com</t>
  </si>
  <si>
    <t>biblestudytools.net</t>
  </si>
  <si>
    <t>huayoucn.com</t>
  </si>
  <si>
    <t>bkf.pl</t>
  </si>
  <si>
    <t>uprapide.com</t>
  </si>
  <si>
    <t>anthonywebdesign.ro</t>
  </si>
  <si>
    <t>funny-travel.ru</t>
  </si>
  <si>
    <t>seca1.com</t>
  </si>
  <si>
    <t>ridingthebeast.com</t>
  </si>
  <si>
    <t>arramedia.com</t>
  </si>
  <si>
    <t>xn--6j1bq6xe6p.com</t>
  </si>
  <si>
    <t>radmed.ru</t>
  </si>
  <si>
    <t>pharmsaver.net</t>
  </si>
  <si>
    <t>forwardlook.co.uk</t>
  </si>
  <si>
    <t>maineantiquedigest.com</t>
  </si>
  <si>
    <t>forexstart10.com</t>
  </si>
  <si>
    <t>roguelikedevelopment.org</t>
  </si>
  <si>
    <t>produits-fermiers-77.com</t>
  </si>
  <si>
    <t>icreationslabhosting.com</t>
  </si>
  <si>
    <t>jkgad.nic.in</t>
  </si>
  <si>
    <t>kuban.video</t>
  </si>
  <si>
    <t>hellokitty.com</t>
  </si>
  <si>
    <t>attcanada.net</t>
  </si>
  <si>
    <t>stoup.top</t>
  </si>
  <si>
    <t>openworldwide.org</t>
  </si>
  <si>
    <t>changwutuan.com</t>
  </si>
  <si>
    <t>smartforward.nl</t>
  </si>
  <si>
    <t>ukchristmasworld.com</t>
  </si>
  <si>
    <t>signify.com.cn</t>
  </si>
  <si>
    <t>tumenpro.ru</t>
  </si>
  <si>
    <t>foe.scot</t>
  </si>
  <si>
    <t>savorybitesrecipes.com</t>
  </si>
  <si>
    <t>sjburns.co</t>
  </si>
  <si>
    <t>nygart.dk</t>
  </si>
  <si>
    <t>onelivemedia.com</t>
  </si>
  <si>
    <t>vallee-dordogne.com</t>
  </si>
  <si>
    <t>epiqpay.com</t>
  </si>
  <si>
    <t>1win.africa</t>
  </si>
  <si>
    <t>weirdomatic.com</t>
  </si>
  <si>
    <t>lzh.de</t>
  </si>
  <si>
    <t>kpmg.com.br</t>
  </si>
  <si>
    <t>myviasites.com</t>
  </si>
  <si>
    <t>summitps.org</t>
  </si>
  <si>
    <t>saitama-city-marathon.jp</t>
  </si>
  <si>
    <t>irisaaa.com</t>
  </si>
  <si>
    <t>pj9905.com</t>
  </si>
  <si>
    <t>wmmporn.com</t>
  </si>
  <si>
    <t>pokeavi.cc</t>
  </si>
  <si>
    <t>bagism.com</t>
  </si>
  <si>
    <t>pornocuco.com</t>
  </si>
  <si>
    <t>diplomshop24.com</t>
  </si>
  <si>
    <t>manufaktura.cz</t>
  </si>
  <si>
    <t>paramountzone.com</t>
  </si>
  <si>
    <t>enjoymoney.xyz</t>
  </si>
  <si>
    <t>kennedyspacecenter-tickets.com</t>
  </si>
  <si>
    <t>synergymarketingmix.com</t>
  </si>
  <si>
    <t>fordparts.ro</t>
  </si>
  <si>
    <t>theglobesailor.com</t>
  </si>
  <si>
    <t>clubook.ru</t>
  </si>
  <si>
    <t>latesthdmovies.hair</t>
  </si>
  <si>
    <t>volgaweb.ru</t>
  </si>
  <si>
    <t>coindirect.com</t>
  </si>
  <si>
    <t>argomedia.it</t>
  </si>
  <si>
    <t>ondesktop.net</t>
  </si>
  <si>
    <t>sol175.casino</t>
  </si>
  <si>
    <t>kidsbookseries.com</t>
  </si>
  <si>
    <t>thegunmag.com</t>
  </si>
  <si>
    <t>asx-diplomsy.com</t>
  </si>
  <si>
    <t>japan-pornvideos.com</t>
  </si>
  <si>
    <t>meteolor.fr</t>
  </si>
  <si>
    <t>daara.co.kr</t>
  </si>
  <si>
    <t>niobehosting.com</t>
  </si>
  <si>
    <t>sgkailesi.com</t>
  </si>
  <si>
    <t>housoo.com</t>
  </si>
  <si>
    <t>nash-amsterdam.nl</t>
  </si>
  <si>
    <t>skatefilms.tv</t>
  </si>
  <si>
    <t>agnesobel.com</t>
  </si>
  <si>
    <t>primedice.blue</t>
  </si>
  <si>
    <t>exporterapp.com</t>
  </si>
  <si>
    <t>watermark-image.com</t>
  </si>
  <si>
    <t>botsociety.io</t>
  </si>
  <si>
    <t>assabah.ma</t>
  </si>
  <si>
    <t>lpd.at</t>
  </si>
  <si>
    <t>kozkoz.com.au</t>
  </si>
  <si>
    <t>alexandrabonina.com</t>
  </si>
  <si>
    <t>wny-digital.network</t>
  </si>
  <si>
    <t>ivermectin25h.com</t>
  </si>
  <si>
    <t>enerkem.com</t>
  </si>
  <si>
    <t>99lime.com</t>
  </si>
  <si>
    <t>hoanghunglaw.vn</t>
  </si>
  <si>
    <t>cycanfood.com</t>
  </si>
  <si>
    <t>mykidsadventures.com</t>
  </si>
  <si>
    <t>luka-kp.si</t>
  </si>
  <si>
    <t>transitsystems.net</t>
  </si>
  <si>
    <t>visonex.net</t>
  </si>
  <si>
    <t>ysponder.com.tw</t>
  </si>
  <si>
    <t>cewe-fotobuch.de</t>
  </si>
  <si>
    <t>turkishpolicy.com</t>
  </si>
  <si>
    <t>telespazio.com.ar</t>
  </si>
  <si>
    <t>worldwidesomalistudents.com</t>
  </si>
  <si>
    <t>collegeanswer.com</t>
  </si>
  <si>
    <t>kobeshoes.cc</t>
  </si>
  <si>
    <t>mlconsult.com</t>
  </si>
  <si>
    <t>aura.dk</t>
  </si>
  <si>
    <t>bikepower.ru</t>
  </si>
  <si>
    <t>kfsw.pl</t>
  </si>
  <si>
    <t>european-mrs.com</t>
  </si>
  <si>
    <t>hi400.cn</t>
  </si>
  <si>
    <t>zber.cn</t>
  </si>
  <si>
    <t>bucolyse.com.br</t>
  </si>
  <si>
    <t>southernersonnewground.org</t>
  </si>
  <si>
    <t>pornocase.net</t>
  </si>
  <si>
    <t>hkcc.org.hk</t>
  </si>
  <si>
    <t>aianet.ne.jp</t>
  </si>
  <si>
    <t>melodyehsani.com</t>
  </si>
  <si>
    <t>thtuber.com</t>
  </si>
  <si>
    <t>journeypure.com</t>
  </si>
  <si>
    <t>vteatrekozlov.net</t>
  </si>
  <si>
    <t>fundz.net</t>
  </si>
  <si>
    <t>howtomalware.com</t>
  </si>
  <si>
    <t>nudematurewomen.pro</t>
  </si>
  <si>
    <t>chakrika.co.in</t>
  </si>
  <si>
    <t>projektmetal.pl</t>
  </si>
  <si>
    <t>fotoprzyroda.pl</t>
  </si>
  <si>
    <t>webcam-advisor.com</t>
  </si>
  <si>
    <t>buyfluoxetine.online</t>
  </si>
  <si>
    <t>okcmarathon.com</t>
  </si>
  <si>
    <t>treasuresurvey.top</t>
  </si>
  <si>
    <t>freshcasino555.com</t>
  </si>
  <si>
    <t>clickxchange.com</t>
  </si>
  <si>
    <t>pomogator.guru</t>
  </si>
  <si>
    <t>drmq.stream</t>
  </si>
  <si>
    <t>uniwebau.site</t>
  </si>
  <si>
    <t>apollo-school.com</t>
  </si>
  <si>
    <t>cpa-planner.com</t>
  </si>
  <si>
    <t>maximagroup.net</t>
  </si>
  <si>
    <t>hotlivetop.co</t>
  </si>
  <si>
    <t>hifigz.com</t>
  </si>
  <si>
    <t>tapemachine.net</t>
  </si>
  <si>
    <t>kenstone.net</t>
  </si>
  <si>
    <t>system-fx.ru</t>
  </si>
  <si>
    <t>asbookonline.com</t>
  </si>
  <si>
    <t>4ty.me</t>
  </si>
  <si>
    <t>itgroupnw.com</t>
  </si>
  <si>
    <t>douglas.ca</t>
  </si>
  <si>
    <t>lite-1x134342.top</t>
  </si>
  <si>
    <t>etiquetasdileo.com.ar</t>
  </si>
  <si>
    <t>audioknigi-mp3.ru</t>
  </si>
  <si>
    <t>todaynews.pro</t>
  </si>
  <si>
    <t>connectedcarebusinesslease.com</t>
  </si>
  <si>
    <t>nvhomes.com</t>
  </si>
  <si>
    <t>cedarvalleybbs.com</t>
  </si>
  <si>
    <t>kawahara.ac.jp</t>
  </si>
  <si>
    <t>algorithms-aviator-game-az.space</t>
  </si>
  <si>
    <t>mdconnect.net.br</t>
  </si>
  <si>
    <t>g-shuhan.co.jp</t>
  </si>
  <si>
    <t>matahari.com</t>
  </si>
  <si>
    <t>sinogamer.com</t>
  </si>
  <si>
    <t>newtechmart.ir</t>
  </si>
  <si>
    <t>classicporn.tv</t>
  </si>
  <si>
    <t>lemonfi.top</t>
  </si>
  <si>
    <t>ssbackbone.net</t>
  </si>
  <si>
    <t>roomsmania.net</t>
  </si>
  <si>
    <t>cngongji.cn</t>
  </si>
  <si>
    <t>masjidenoorulislam.org</t>
  </si>
  <si>
    <t>vscport.ru</t>
  </si>
  <si>
    <t>betpal.com</t>
  </si>
  <si>
    <t>cresendo.net</t>
  </si>
  <si>
    <t>which-addon.com</t>
  </si>
  <si>
    <t>nottstv.com</t>
  </si>
  <si>
    <t>jjflooringgroup.com</t>
  </si>
  <si>
    <t>1000n.com</t>
  </si>
  <si>
    <t>betdays.com</t>
  </si>
  <si>
    <t>xiaoyezi.com</t>
  </si>
  <si>
    <t>cqsqc.cn</t>
  </si>
  <si>
    <t>embraceboston.org</t>
  </si>
  <si>
    <t>caveon.com</t>
  </si>
  <si>
    <t>vriddhionline.com</t>
  </si>
  <si>
    <t>dallasdesignerhandbags.com</t>
  </si>
  <si>
    <t>dehosting.net</t>
  </si>
  <si>
    <t>jerkroom.com</t>
  </si>
  <si>
    <t>kwsuspensions.net</t>
  </si>
  <si>
    <t>aytoalmeria.es</t>
  </si>
  <si>
    <t>novoaleksandrovo33.ru</t>
  </si>
  <si>
    <t>gixit.net</t>
  </si>
  <si>
    <t>mrbbwporn.com</t>
  </si>
  <si>
    <t>brainchip.com</t>
  </si>
  <si>
    <t>530wx.com</t>
  </si>
  <si>
    <t>territorial.fr</t>
  </si>
  <si>
    <t>kantan.jp</t>
  </si>
  <si>
    <t>hulk-shop.site</t>
  </si>
  <si>
    <t>mirpapok.ru</t>
  </si>
  <si>
    <t>ticketlab.co.uk</t>
  </si>
  <si>
    <t>michelin-gift.com</t>
  </si>
  <si>
    <t>tekirdag.bel.tr</t>
  </si>
  <si>
    <t>bonushomes.com</t>
  </si>
  <si>
    <t>pjms.com.pk</t>
  </si>
  <si>
    <t>pompdelux.com</t>
  </si>
  <si>
    <t>allahabadbank.in</t>
  </si>
  <si>
    <t>internetencasa.org</t>
  </si>
  <si>
    <t>mitlab.by</t>
  </si>
  <si>
    <t>zwnet.cn</t>
  </si>
  <si>
    <t>ulf-lundell.com</t>
  </si>
  <si>
    <t>amandinemaugy.com</t>
  </si>
  <si>
    <t>fit-foxconn.net</t>
  </si>
  <si>
    <t>darwincm.net</t>
  </si>
  <si>
    <t>intermune.com</t>
  </si>
  <si>
    <t>my-trip.jp</t>
  </si>
  <si>
    <t>filmcity12.com</t>
  </si>
  <si>
    <t>spectrum-soft.com</t>
  </si>
  <si>
    <t>flaticons.net</t>
  </si>
  <si>
    <t>huanghebeer.com</t>
  </si>
  <si>
    <t>viagratabx.com</t>
  </si>
  <si>
    <t>afcyp.com</t>
  </si>
  <si>
    <t>spiritpieces.com</t>
  </si>
  <si>
    <t>ezrapoundcake.com</t>
  </si>
  <si>
    <t>liveramp.com.cn</t>
  </si>
  <si>
    <t>cdcg.biz</t>
  </si>
  <si>
    <t>sercatolico.es</t>
  </si>
  <si>
    <t>azureaxis.com</t>
  </si>
  <si>
    <t>trinity.sa.edu.au</t>
  </si>
  <si>
    <t>luxuryreplica.ru</t>
  </si>
  <si>
    <t>gamblersuniverse.com</t>
  </si>
  <si>
    <t>sibpressa.ru</t>
  </si>
  <si>
    <t>redzhost.net</t>
  </si>
  <si>
    <t>mainstreetgreenville.org</t>
  </si>
  <si>
    <t>insites-consulting.com</t>
  </si>
  <si>
    <t>theaterregensburg.de</t>
  </si>
  <si>
    <t>mchamber.org.mk</t>
  </si>
  <si>
    <t>thecamels.pl</t>
  </si>
  <si>
    <t>tssec.ru</t>
  </si>
  <si>
    <t>hempmarketseurope.com</t>
  </si>
  <si>
    <t>thinknew1.ga</t>
  </si>
  <si>
    <t>villagefordparts.com</t>
  </si>
  <si>
    <t>farm-stay.co.kr</t>
  </si>
  <si>
    <t>dyreformidlingen.dk</t>
  </si>
  <si>
    <t>goldfishkaplay4.ru</t>
  </si>
  <si>
    <t>salrus.ru</t>
  </si>
  <si>
    <t>farnhamherald.com</t>
  </si>
  <si>
    <t>asuncion.gov.py</t>
  </si>
  <si>
    <t>pogovorimoforex.ru</t>
  </si>
  <si>
    <t>alten.fr</t>
  </si>
  <si>
    <t>ipymedns.cl</t>
  </si>
  <si>
    <t>parentingnation.in</t>
  </si>
  <si>
    <t>movehut.co.uk</t>
  </si>
  <si>
    <t>fastenersuperstore.com</t>
  </si>
  <si>
    <t>seas.no</t>
  </si>
  <si>
    <t>lakealsa.com</t>
  </si>
  <si>
    <t>aoc.com.br</t>
  </si>
  <si>
    <t>crowlees.co.uk</t>
  </si>
  <si>
    <t>1torontoclassifieds.com</t>
  </si>
  <si>
    <t>industrial-production.de</t>
  </si>
  <si>
    <t>verwoehnwochenende.de</t>
  </si>
  <si>
    <t>waregem.be</t>
  </si>
  <si>
    <t>oninstagram.com</t>
  </si>
  <si>
    <t>zestraw.cf</t>
  </si>
  <si>
    <t>macgamefiles.com</t>
  </si>
  <si>
    <t>mauser.com</t>
  </si>
  <si>
    <t>clasicotas.org</t>
  </si>
  <si>
    <t>leandergames.com</t>
  </si>
  <si>
    <t>thewbalchannel.com</t>
  </si>
  <si>
    <t>dogami.com</t>
  </si>
  <si>
    <t>halo3.com</t>
  </si>
  <si>
    <t>medle.mn</t>
  </si>
  <si>
    <t>greylockglenresort.com</t>
  </si>
  <si>
    <t>wijbewegenzodatuvooruitgaat.be</t>
  </si>
  <si>
    <t>stqr.ru</t>
  </si>
  <si>
    <t>crofr.net</t>
  </si>
  <si>
    <t>eajc.org</t>
  </si>
  <si>
    <t>frigel.com</t>
  </si>
  <si>
    <t>kinglight-led.com</t>
  </si>
  <si>
    <t>everythingwizards.com</t>
  </si>
  <si>
    <t>altiumpkg.com</t>
  </si>
  <si>
    <t>finalhopes.com</t>
  </si>
  <si>
    <t>rounded.com</t>
  </si>
  <si>
    <t>plantprotex.com</t>
  </si>
  <si>
    <t>pharmexcil.com</t>
  </si>
  <si>
    <t>mdoner.gov.in</t>
  </si>
  <si>
    <t>androidnations.com</t>
  </si>
  <si>
    <t>exoip.com.ar</t>
  </si>
  <si>
    <t>nexelt.co.in</t>
  </si>
  <si>
    <t>healthyheartworld.com</t>
  </si>
  <si>
    <t>ole777data.com</t>
  </si>
  <si>
    <t>lanitnord.ru</t>
  </si>
  <si>
    <t>kadry.uz</t>
  </si>
  <si>
    <t>linkstore.com.br</t>
  </si>
  <si>
    <t>dimension.chat</t>
  </si>
  <si>
    <t>fisallchannel.com</t>
  </si>
  <si>
    <t>goldenserv.net</t>
  </si>
  <si>
    <t>babyentiener.nl</t>
  </si>
  <si>
    <t>cieepr.org.br</t>
  </si>
  <si>
    <t>t-mobiletv.nl</t>
  </si>
  <si>
    <t>kasper.by</t>
  </si>
  <si>
    <t>fantaziagame.com</t>
  </si>
  <si>
    <t>vetsure.com</t>
  </si>
  <si>
    <t>ysk-books.com</t>
  </si>
  <si>
    <t>columbusrecoverycenter.com</t>
  </si>
  <si>
    <t>fullservice.net</t>
  </si>
  <si>
    <t>hotlula.com</t>
  </si>
  <si>
    <t>odont.ru</t>
  </si>
  <si>
    <t>gotronik.pl</t>
  </si>
  <si>
    <t>ynoproject.net</t>
  </si>
  <si>
    <t>monsteranimetube.com</t>
  </si>
  <si>
    <t>freescorefast.com</t>
  </si>
  <si>
    <t>psyshop.com</t>
  </si>
  <si>
    <t>thediyvillage.com</t>
  </si>
  <si>
    <t>vpgrp.io</t>
  </si>
  <si>
    <t>news-holeyu.com</t>
  </si>
  <si>
    <t>idyl-biotech.com.cn</t>
  </si>
  <si>
    <t>xposechat.com</t>
  </si>
  <si>
    <t>vtoroe.ru</t>
  </si>
  <si>
    <t>720755.ru</t>
  </si>
  <si>
    <t>suaviter.hu</t>
  </si>
  <si>
    <t>oeyes.com</t>
  </si>
  <si>
    <t>hmwy.io</t>
  </si>
  <si>
    <t>ajelmasr.com</t>
  </si>
  <si>
    <t>2playbook.com</t>
  </si>
  <si>
    <t>plan-net.com</t>
  </si>
  <si>
    <t>bigtspace.com</t>
  </si>
  <si>
    <t>blindsofflorida.com</t>
  </si>
  <si>
    <t>dpbestflow.org</t>
  </si>
  <si>
    <t>ontariodatacenter.net</t>
  </si>
  <si>
    <t>cryptominerbros.com</t>
  </si>
  <si>
    <t>depersonalizes.com</t>
  </si>
  <si>
    <t>x-car.co</t>
  </si>
  <si>
    <t>fftir.org</t>
  </si>
  <si>
    <t>revistaenlacegrafico.com</t>
  </si>
  <si>
    <t>fm-24.ru</t>
  </si>
  <si>
    <t>wherepeteris.com</t>
  </si>
  <si>
    <t>traversecityfilmfest.org</t>
  </si>
  <si>
    <t>thchost.ro</t>
  </si>
  <si>
    <t>fastk9security.co.uk</t>
  </si>
  <si>
    <t>kerassentialsreview.com</t>
  </si>
  <si>
    <t>pplo.kg</t>
  </si>
  <si>
    <t>centerpointarkansas.biz</t>
  </si>
  <si>
    <t>viewdocs.io</t>
  </si>
  <si>
    <t>sexygfgallery.al</t>
  </si>
  <si>
    <t>vl.ro</t>
  </si>
  <si>
    <t>sildenafilgenerictab.com</t>
  </si>
  <si>
    <t>manoranjanbiswal.com</t>
  </si>
  <si>
    <t>awethemes.com</t>
  </si>
  <si>
    <t>frenify.com</t>
  </si>
  <si>
    <t>at101.biz</t>
  </si>
  <si>
    <t>sejie70.xyz</t>
  </si>
  <si>
    <t>chelsea-pensioners.co.uk</t>
  </si>
  <si>
    <t>fujicity.jp</t>
  </si>
  <si>
    <t>resheba-na5.ru</t>
  </si>
  <si>
    <t>dipx-russia.ru</t>
  </si>
  <si>
    <t>climatehub.kg</t>
  </si>
  <si>
    <t>c12r.io</t>
  </si>
  <si>
    <t>futurlab.co.uk</t>
  </si>
  <si>
    <t>zipcom.ru</t>
  </si>
  <si>
    <t>windowspasswordsrecovery.com</t>
  </si>
  <si>
    <t>jac.mx</t>
  </si>
  <si>
    <t>cancri-jewelry.site</t>
  </si>
  <si>
    <t>evida.dk</t>
  </si>
  <si>
    <t>kapos.hu</t>
  </si>
  <si>
    <t>mogamicable.com</t>
  </si>
  <si>
    <t>diypaintingtips.com</t>
  </si>
  <si>
    <t>het.org.uk</t>
  </si>
  <si>
    <t>etedaal.ir</t>
  </si>
  <si>
    <t>weinner-caminted.com</t>
  </si>
  <si>
    <t>turkishclass.com</t>
  </si>
  <si>
    <t>motofan.ru</t>
  </si>
  <si>
    <t>worldwidedarknetmarkets.com</t>
  </si>
  <si>
    <t>scienceforthepeople.org</t>
  </si>
  <si>
    <t>readyforzero.com</t>
  </si>
  <si>
    <t>creacom-it.ch</t>
  </si>
  <si>
    <t>umbr.ru</t>
  </si>
  <si>
    <t>imxinc.com</t>
  </si>
  <si>
    <t>vaccinestoday.eu</t>
  </si>
  <si>
    <t>worldseed.org</t>
  </si>
  <si>
    <t>vedicbooks.net</t>
  </si>
  <si>
    <t>binsfeld.com.br</t>
  </si>
  <si>
    <t>aethon.com</t>
  </si>
  <si>
    <t>readdorohedoromanga.com</t>
  </si>
  <si>
    <t>manywell.net</t>
  </si>
  <si>
    <t>coinbasereg.su</t>
  </si>
  <si>
    <t>dompausite.space</t>
  </si>
  <si>
    <t>theheritageportal.co.za</t>
  </si>
  <si>
    <t>v-c.shop</t>
  </si>
  <si>
    <t>grainvine.com</t>
  </si>
  <si>
    <t>nikeairmax95.us</t>
  </si>
  <si>
    <t>mide.com</t>
  </si>
  <si>
    <t>101android.ru</t>
  </si>
  <si>
    <t>juniperdns.com</t>
  </si>
  <si>
    <t>reviewgrower.com</t>
  </si>
  <si>
    <t>tvsar.ru</t>
  </si>
  <si>
    <t>spiritmountain.com</t>
  </si>
  <si>
    <t>bosch-home.cl</t>
  </si>
  <si>
    <t>alivedarknetmarket.shop</t>
  </si>
  <si>
    <t>lordfilm.it</t>
  </si>
  <si>
    <t>flormar.com</t>
  </si>
  <si>
    <t>dcimprov.com</t>
  </si>
  <si>
    <t>minden-luebbecke.de</t>
  </si>
  <si>
    <t>wimsec.net</t>
  </si>
  <si>
    <t>ohiomh.com</t>
  </si>
  <si>
    <t>luxdiploma.com</t>
  </si>
  <si>
    <t>darkmarketlinklist.link</t>
  </si>
  <si>
    <t>metruyenchu.net</t>
  </si>
  <si>
    <t>sourcehov.com</t>
  </si>
  <si>
    <t>camara.net</t>
  </si>
  <si>
    <t>advocaciagaravati.com.br</t>
  </si>
  <si>
    <t>nike-roshe-run.me.uk</t>
  </si>
  <si>
    <t>automobile.de</t>
  </si>
  <si>
    <t>expert-reviews.com</t>
  </si>
  <si>
    <t>tunercult.com</t>
  </si>
  <si>
    <t>wesst.org</t>
  </si>
  <si>
    <t>prdasbbwla1.com</t>
  </si>
  <si>
    <t>tieedu.in</t>
  </si>
  <si>
    <t>llcdn.eu</t>
  </si>
  <si>
    <t>barringtongifts.com</t>
  </si>
  <si>
    <t>halfdaytravel.com</t>
  </si>
  <si>
    <t>originalpenguin.co.uk</t>
  </si>
  <si>
    <t>dkbdespatch.co.uk</t>
  </si>
  <si>
    <t>busites.com</t>
  </si>
  <si>
    <t>dieselarmy.com</t>
  </si>
  <si>
    <t>flanderijn.nl</t>
  </si>
  <si>
    <t>cm-guimaraes.pt</t>
  </si>
  <si>
    <t>alymedia.com</t>
  </si>
  <si>
    <t>bestmusic.uz</t>
  </si>
  <si>
    <t>semageek.com</t>
  </si>
  <si>
    <t>postbus51.nl</t>
  </si>
  <si>
    <t>pythex.org</t>
  </si>
  <si>
    <t>uc-mo.ru</t>
  </si>
  <si>
    <t>vetcomunicaciones.com.ar</t>
  </si>
  <si>
    <t>eduneo.ru</t>
  </si>
  <si>
    <t>cronacacomune.it</t>
  </si>
  <si>
    <t>wuby.com.tw</t>
  </si>
  <si>
    <t>top-casinoreviews.com</t>
  </si>
  <si>
    <t>wantit.us</t>
  </si>
  <si>
    <t>abimaq.org.br</t>
  </si>
  <si>
    <t>pheonixsolutions.com</t>
  </si>
  <si>
    <t>gkb11.ru</t>
  </si>
  <si>
    <t>neswap.com</t>
  </si>
  <si>
    <t>aleksandrgladkiy.ru</t>
  </si>
  <si>
    <t>burtsbees.ca</t>
  </si>
  <si>
    <t>medicfootprints.org</t>
  </si>
  <si>
    <t>100mv.com</t>
  </si>
  <si>
    <t>chiverssolicitors.co.uk</t>
  </si>
  <si>
    <t>ponybox.com</t>
  </si>
  <si>
    <t>voblachke.ru</t>
  </si>
  <si>
    <t>mossfon.com</t>
  </si>
  <si>
    <t>lordfi1m.online</t>
  </si>
  <si>
    <t>ymcaofceo.ca</t>
  </si>
  <si>
    <t>swarovskicrystaljewelry.me.uk</t>
  </si>
  <si>
    <t>sswaa.org</t>
  </si>
  <si>
    <t>haftungsausschluss-vorlage.de</t>
  </si>
  <si>
    <t>domenicus.ru</t>
  </si>
  <si>
    <t>boardurl.de</t>
  </si>
  <si>
    <t>selyavi.com</t>
  </si>
  <si>
    <t>drasticdesign.com</t>
  </si>
  <si>
    <t>elcazadorxxx.com</t>
  </si>
  <si>
    <t>forumotion.eu</t>
  </si>
  <si>
    <t>ptporn.com</t>
  </si>
  <si>
    <t>urupinsk.net</t>
  </si>
  <si>
    <t>hamshahri.org</t>
  </si>
  <si>
    <t>webconsort.com</t>
  </si>
  <si>
    <t>studiodentisticoaragona.it</t>
  </si>
  <si>
    <t>ugg-bootscanada.ca</t>
  </si>
  <si>
    <t>albanianhost3.com</t>
  </si>
  <si>
    <t>radiogodsforum.com</t>
  </si>
  <si>
    <t>neda.com</t>
  </si>
  <si>
    <t>builtbyus.co.uk</t>
  </si>
  <si>
    <t>gc4me.com</t>
  </si>
  <si>
    <t>hubertsauper.com</t>
  </si>
  <si>
    <t>jci-hitachi.com</t>
  </si>
  <si>
    <t>parcsnationaux.fr</t>
  </si>
  <si>
    <t>elevateweb.co.uk</t>
  </si>
  <si>
    <t>thongsangnangdrivingschool.com</t>
  </si>
  <si>
    <t>xn--4gqvdx0lkrgoqdusjz3or2bp80bkua422cqjs725dsiqx1bqxx.store</t>
  </si>
  <si>
    <t>torus-cluster-3.com</t>
  </si>
  <si>
    <t>chigolsky.ru</t>
  </si>
  <si>
    <t>capquangept.com</t>
  </si>
  <si>
    <t>todollantasshop.net</t>
  </si>
  <si>
    <t>dmgt.com</t>
  </si>
  <si>
    <t>buyingsildenafilcitrate.com</t>
  </si>
  <si>
    <t>perpignantourisme.com</t>
  </si>
  <si>
    <t>triomarkets.com</t>
  </si>
  <si>
    <t>tacmedgroup.com</t>
  </si>
  <si>
    <t>clashofzombies.ir</t>
  </si>
  <si>
    <t>riskcalculator.app</t>
  </si>
  <si>
    <t>enovationgroup.com</t>
  </si>
  <si>
    <t>specia.pro</t>
  </si>
  <si>
    <t>tellingmassage.com</t>
  </si>
  <si>
    <t>doof.net</t>
  </si>
  <si>
    <t>officetrack.com</t>
  </si>
  <si>
    <t>sabert.com</t>
  </si>
  <si>
    <t>elongoat.io</t>
  </si>
  <si>
    <t>kbsworld.ne.jp</t>
  </si>
  <si>
    <t>zulip.org</t>
  </si>
  <si>
    <t>pactimo.fr</t>
  </si>
  <si>
    <t>britishboardingschools.co.uk</t>
  </si>
  <si>
    <t>colettemcbeth.co.uk</t>
  </si>
  <si>
    <t>stadsschouwburgendevereeniging.nl</t>
  </si>
  <si>
    <t>walterswholesale.com</t>
  </si>
  <si>
    <t>sortes.com</t>
  </si>
  <si>
    <t>mct.gob.ve</t>
  </si>
  <si>
    <t>ngosource.org</t>
  </si>
  <si>
    <t>arttutorials.ru</t>
  </si>
  <si>
    <t>camillefoxart.com</t>
  </si>
  <si>
    <t>nsync.com</t>
  </si>
  <si>
    <t>veilgarments.com</t>
  </si>
  <si>
    <t>realestatebees.com</t>
  </si>
  <si>
    <t>dominantcommand.com</t>
  </si>
  <si>
    <t>colonnadehotel.com</t>
  </si>
  <si>
    <t>sambakker.com</t>
  </si>
  <si>
    <t>spacereference.org</t>
  </si>
  <si>
    <t>71tech.com</t>
  </si>
  <si>
    <t>nwpc.com</t>
  </si>
  <si>
    <t>aubay.com</t>
  </si>
  <si>
    <t>timestales.com</t>
  </si>
  <si>
    <t>newsella.ga</t>
  </si>
  <si>
    <t>rukadelkino.ru</t>
  </si>
  <si>
    <t>starseamgmt.com</t>
  </si>
  <si>
    <t>trendsnow.net</t>
  </si>
  <si>
    <t>12312.gov.cn</t>
  </si>
  <si>
    <t>tabix.io</t>
  </si>
  <si>
    <t>goodcreator.co</t>
  </si>
  <si>
    <t>erotikexpress.com</t>
  </si>
  <si>
    <t>jaenoticia.com.br</t>
  </si>
  <si>
    <t>strahovki-tut.net</t>
  </si>
  <si>
    <t>vbalkhashe.kz</t>
  </si>
  <si>
    <t>vidico.com</t>
  </si>
  <si>
    <t>composer.trade</t>
  </si>
  <si>
    <t>tssk.jp</t>
  </si>
  <si>
    <t>gfi.es</t>
  </si>
  <si>
    <t>7070sm.com</t>
  </si>
  <si>
    <t>pmg.be</t>
  </si>
  <si>
    <t>waszaedukacja.pl</t>
  </si>
  <si>
    <t>levelofmye.biz</t>
  </si>
  <si>
    <t>savoysignature.com</t>
  </si>
  <si>
    <t>lehuotao.com</t>
  </si>
  <si>
    <t>bgmakd8d5d.com</t>
  </si>
  <si>
    <t>mojelekarna.cz</t>
  </si>
  <si>
    <t>xplayzvlk.com</t>
  </si>
  <si>
    <t>sexysnetsvip.ru</t>
  </si>
  <si>
    <t>etias.info</t>
  </si>
  <si>
    <t>nomera.info</t>
  </si>
  <si>
    <t>nwatchonline.org</t>
  </si>
  <si>
    <t>rrmdesign.com</t>
  </si>
  <si>
    <t>vinkki-jewelry.com</t>
  </si>
  <si>
    <t>novinkamda.ru</t>
  </si>
  <si>
    <t>elvisti.com</t>
  </si>
  <si>
    <t>trans-tel.com</t>
  </si>
  <si>
    <t>babolmobile.com</t>
  </si>
  <si>
    <t>justschool.me</t>
  </si>
  <si>
    <t>foth.com</t>
  </si>
  <si>
    <t>halifaxcleaners.co.uk</t>
  </si>
  <si>
    <t>din.co.il</t>
  </si>
  <si>
    <t>giant.com.my</t>
  </si>
  <si>
    <t>candis.co.uk</t>
  </si>
  <si>
    <t>adulthdvideo.com</t>
  </si>
  <si>
    <t>oneai1d.ga</t>
  </si>
  <si>
    <t>ursula.pro</t>
  </si>
  <si>
    <t>insitu.de</t>
  </si>
  <si>
    <t>masti.uk</t>
  </si>
  <si>
    <t>bemfa.com</t>
  </si>
  <si>
    <t>asharq-e.com</t>
  </si>
  <si>
    <t>db11.ru</t>
  </si>
  <si>
    <t>blogbq.com</t>
  </si>
  <si>
    <t>mirageresorts.com</t>
  </si>
  <si>
    <t>headoverheelsplay.co.uk</t>
  </si>
  <si>
    <t>pixelkin.org</t>
  </si>
  <si>
    <t>kayasthamatrimony.com</t>
  </si>
  <si>
    <t>metalformingmagazine.com</t>
  </si>
  <si>
    <t>tapkino.ru</t>
  </si>
  <si>
    <t>kinomolot.ru</t>
  </si>
  <si>
    <t>translationscertified.uk</t>
  </si>
  <si>
    <t>gagarinm.ru</t>
  </si>
  <si>
    <t>csgo-bolt.ru</t>
  </si>
  <si>
    <t>af-klm.com</t>
  </si>
  <si>
    <t>zhsk-845.ru</t>
  </si>
  <si>
    <t>swiftpagemail.com</t>
  </si>
  <si>
    <t>kensegall.com</t>
  </si>
  <si>
    <t>precisionsample.com</t>
  </si>
  <si>
    <t>paodingai.com</t>
  </si>
  <si>
    <t>liedm.lt</t>
  </si>
  <si>
    <t>javalibre.com.ua</t>
  </si>
  <si>
    <t>ncst.com</t>
  </si>
  <si>
    <t>mostbet4.top</t>
  </si>
  <si>
    <t>pinemeadowgolf.com</t>
  </si>
  <si>
    <t>lovelysound.com</t>
  </si>
  <si>
    <t>ludogorets.com</t>
  </si>
  <si>
    <t>hillpost.in</t>
  </si>
  <si>
    <t>firsttouchonline.com</t>
  </si>
  <si>
    <t>wepostnow.com</t>
  </si>
  <si>
    <t>hindilinks4u.icu</t>
  </si>
  <si>
    <t>ipfone.com</t>
  </si>
  <si>
    <t>i-sonnik.ru</t>
  </si>
  <si>
    <t>xitnews.com</t>
  </si>
  <si>
    <t>safaribags.com</t>
  </si>
  <si>
    <t>sak-sak.net</t>
  </si>
  <si>
    <t>wish.org.qa</t>
  </si>
  <si>
    <t>gosolis.com</t>
  </si>
  <si>
    <t>suzuki.be</t>
  </si>
  <si>
    <t>naturheilpraxis-irene-kalkbrenner.de</t>
  </si>
  <si>
    <t>c3invest.com</t>
  </si>
  <si>
    <t>sun-season.ru</t>
  </si>
  <si>
    <t>gzaopulan.tk</t>
  </si>
  <si>
    <t>russtyle.net</t>
  </si>
  <si>
    <t>sewing-game.com</t>
  </si>
  <si>
    <t>oscarplusmcmaster.ca</t>
  </si>
  <si>
    <t>zeewise.net</t>
  </si>
  <si>
    <t>usavingsbank.com</t>
  </si>
  <si>
    <t>coinevo.cc</t>
  </si>
  <si>
    <t>hkba.org</t>
  </si>
  <si>
    <t>alpari-website.net</t>
  </si>
  <si>
    <t>security-scanner-firing-range.com</t>
  </si>
  <si>
    <t>xsrfb.cn</t>
  </si>
  <si>
    <t>munroleyslaw.com</t>
  </si>
  <si>
    <t>dmmapis.com</t>
  </si>
  <si>
    <t>goodly.co.in</t>
  </si>
  <si>
    <t>reviewstudio.com</t>
  </si>
  <si>
    <t>telecomagile.com</t>
  </si>
  <si>
    <t>stormemakeupandhair.co.uk</t>
  </si>
  <si>
    <t>numinainstitute.com</t>
  </si>
  <si>
    <t>easytrack.net.cn</t>
  </si>
  <si>
    <t>fantasers.com</t>
  </si>
  <si>
    <t>trescasasmexicangrill.com</t>
  </si>
  <si>
    <t>altstream.ru</t>
  </si>
  <si>
    <t>buysildenafil.quest</t>
  </si>
  <si>
    <t>pythonwheels.com</t>
  </si>
  <si>
    <t>bremische-buergerschaft.de</t>
  </si>
  <si>
    <t>snap.cam</t>
  </si>
  <si>
    <t>firstsigns.org</t>
  </si>
  <si>
    <t>niknet.co</t>
  </si>
  <si>
    <t>gamersoutreach.org</t>
  </si>
  <si>
    <t>x-null.net</t>
  </si>
  <si>
    <t>touchticketshop.com</t>
  </si>
  <si>
    <t>drakorfilm.me</t>
  </si>
  <si>
    <t>pharmacienstat.com</t>
  </si>
  <si>
    <t>socialacademy.gr</t>
  </si>
  <si>
    <t>eqnode.net</t>
  </si>
  <si>
    <t>yoururl.com</t>
  </si>
  <si>
    <t>gmikalsel.com</t>
  </si>
  <si>
    <t>nyredcross.org</t>
  </si>
  <si>
    <t>pornocut.com</t>
  </si>
  <si>
    <t>lyoness.ag</t>
  </si>
  <si>
    <t>adstore.ca</t>
  </si>
  <si>
    <t>journalofleadershiped.org</t>
  </si>
  <si>
    <t>thenonprofitpeople.com</t>
  </si>
  <si>
    <t>holidaystoswitzerland.com</t>
  </si>
  <si>
    <t>studinter.ru</t>
  </si>
  <si>
    <t>reklama-crimea.com</t>
  </si>
  <si>
    <t>wundercurves.de</t>
  </si>
  <si>
    <t>jnrhdao.cn</t>
  </si>
  <si>
    <t>peugeot.pl</t>
  </si>
  <si>
    <t>19371213.com.cn</t>
  </si>
  <si>
    <t>towingless.com</t>
  </si>
  <si>
    <t>gzhi32.ru</t>
  </si>
  <si>
    <t>jcomhaiti.com</t>
  </si>
  <si>
    <t>radicon.co.kr</t>
  </si>
  <si>
    <t>silovoy-kabel-moskva.ru</t>
  </si>
  <si>
    <t>eleshop.eu</t>
  </si>
  <si>
    <t>mannai.com</t>
  </si>
  <si>
    <t>onefocus.cf</t>
  </si>
  <si>
    <t>mywowbb.com</t>
  </si>
  <si>
    <t>blabberize.com</t>
  </si>
  <si>
    <t>marketbrindes.com.br</t>
  </si>
  <si>
    <t>basaran-otomotiv.com.tr</t>
  </si>
  <si>
    <t>astrg.ru</t>
  </si>
  <si>
    <t>thecelticwiki.com</t>
  </si>
  <si>
    <t>onlinecasinorating.ru</t>
  </si>
  <si>
    <t>romania-muzical.ro</t>
  </si>
  <si>
    <t>velocetoday.com</t>
  </si>
  <si>
    <t>xxxcomics.me</t>
  </si>
  <si>
    <t>scr888.group</t>
  </si>
  <si>
    <t>ccmychart.org</t>
  </si>
  <si>
    <t>hireejobsgulf.com</t>
  </si>
  <si>
    <t>fitgamerchick.com</t>
  </si>
  <si>
    <t>tradeallcrypto.org</t>
  </si>
  <si>
    <t>ilpallonegonfiato.it</t>
  </si>
  <si>
    <t>freund.co.jp</t>
  </si>
  <si>
    <t>pvk.vegas</t>
  </si>
  <si>
    <t>phra-meklrin.info</t>
  </si>
  <si>
    <t>adablylabs.com</t>
  </si>
  <si>
    <t>kinomoov.net</t>
  </si>
  <si>
    <t>dipiu.kz</t>
  </si>
  <si>
    <t>jet.kg</t>
  </si>
  <si>
    <t>nttgroup.co.za</t>
  </si>
  <si>
    <t>juliashopping.de</t>
  </si>
  <si>
    <t>teencumfuck.com</t>
  </si>
  <si>
    <t>52doutuwang.com</t>
  </si>
  <si>
    <t>jolpress.com</t>
  </si>
  <si>
    <t>minselhozri.ru</t>
  </si>
  <si>
    <t>deepalimehra.com</t>
  </si>
  <si>
    <t>chiromatrix.com</t>
  </si>
  <si>
    <t>fixusjobs.com</t>
  </si>
  <si>
    <t>eminasa.com</t>
  </si>
  <si>
    <t>intechservis.com</t>
  </si>
  <si>
    <t>proranker60.cf</t>
  </si>
  <si>
    <t>ad-rx.com</t>
  </si>
  <si>
    <t>solvemymath.com</t>
  </si>
  <si>
    <t>hacking-tutorial.com</t>
  </si>
  <si>
    <t>impression-catalogue.com</t>
  </si>
  <si>
    <t>slingshotforum.com</t>
  </si>
  <si>
    <t>strangerthings.ru</t>
  </si>
  <si>
    <t>leonbets-zerkalo6.ru</t>
  </si>
  <si>
    <t>gruppocap.it</t>
  </si>
  <si>
    <t>ajaydsouza.com</t>
  </si>
  <si>
    <t>king-forge.com</t>
  </si>
  <si>
    <t>100gramm-spb.store</t>
  </si>
  <si>
    <t>toodoo.ru</t>
  </si>
  <si>
    <t>recette247.com</t>
  </si>
  <si>
    <t>caissayl.com</t>
  </si>
  <si>
    <t>decore.gr</t>
  </si>
  <si>
    <t>amurdeti.ru</t>
  </si>
  <si>
    <t>veterinermalzeme.com</t>
  </si>
  <si>
    <t>futuremovies.co.uk</t>
  </si>
  <si>
    <t>adiploman.com</t>
  </si>
  <si>
    <t>mondenet.com</t>
  </si>
  <si>
    <t>lunchdrop.com</t>
  </si>
  <si>
    <t>bilaash.com</t>
  </si>
  <si>
    <t>base99.com</t>
  </si>
  <si>
    <t>party-chicks.com</t>
  </si>
  <si>
    <t>iware.com.tw</t>
  </si>
  <si>
    <t>yotta.psi.br</t>
  </si>
  <si>
    <t>archaeology.ie</t>
  </si>
  <si>
    <t>stockaholics.net</t>
  </si>
  <si>
    <t>idematapp.com</t>
  </si>
  <si>
    <t>eim-inc.com</t>
  </si>
  <si>
    <t>pvxxx.com</t>
  </si>
  <si>
    <t>akashvani.com</t>
  </si>
  <si>
    <t>egylawyer.net</t>
  </si>
  <si>
    <t>themoneystore.com</t>
  </si>
  <si>
    <t>salonet.com</t>
  </si>
  <si>
    <t>2-lt.com</t>
  </si>
  <si>
    <t>onex-corporation.cc</t>
  </si>
  <si>
    <t>4news.it</t>
  </si>
  <si>
    <t>thereviewreview.net</t>
  </si>
  <si>
    <t>fcdm123.com</t>
  </si>
  <si>
    <t>shoeprice.info</t>
  </si>
  <si>
    <t>spacecapital.com</t>
  </si>
  <si>
    <t>colchicine1.info</t>
  </si>
  <si>
    <t>gvozditut.ru</t>
  </si>
  <si>
    <t>grand-kitchen.com</t>
  </si>
  <si>
    <t>zenitbet2.ru</t>
  </si>
  <si>
    <t>gxdlxy.com</t>
  </si>
  <si>
    <t>vzebru.ru</t>
  </si>
  <si>
    <t>reporo.net</t>
  </si>
  <si>
    <t>degerindenal.com</t>
  </si>
  <si>
    <t>prodocs24.com</t>
  </si>
  <si>
    <t>dating.date</t>
  </si>
  <si>
    <t>odyssey1.net</t>
  </si>
  <si>
    <t>pirazone.com</t>
  </si>
  <si>
    <t>carbon.biz</t>
  </si>
  <si>
    <t>buffalowebcam.com</t>
  </si>
  <si>
    <t>screenlight.tv</t>
  </si>
  <si>
    <t>haberbook.com</t>
  </si>
  <si>
    <t>wacom-europe.com</t>
  </si>
  <si>
    <t>tulikivi.com</t>
  </si>
  <si>
    <t>vedgeing.com</t>
  </si>
  <si>
    <t>greendreamer.com</t>
  </si>
  <si>
    <t>joyheartstudio.com</t>
  </si>
  <si>
    <t>vswiss.net</t>
  </si>
  <si>
    <t>airport-pula.hr</t>
  </si>
  <si>
    <t>blackhistory.com</t>
  </si>
  <si>
    <t>issemym.gob.mx</t>
  </si>
  <si>
    <t>dok-spb-2019.ru</t>
  </si>
  <si>
    <t>buyprednisone.online</t>
  </si>
  <si>
    <t>brandadmit.com</t>
  </si>
  <si>
    <t>aldarakuae.com</t>
  </si>
  <si>
    <t>blue-kino.ch</t>
  </si>
  <si>
    <t>netshark.cz</t>
  </si>
  <si>
    <t>vrpublic.fi</t>
  </si>
  <si>
    <t>huzhuangrose.com</t>
  </si>
  <si>
    <t>davros.org</t>
  </si>
  <si>
    <t>hansenpartnership.com</t>
  </si>
  <si>
    <t>nlp.com</t>
  </si>
  <si>
    <t>champion-don.ru</t>
  </si>
  <si>
    <t>ustaylormadeshops.shop</t>
  </si>
  <si>
    <t>thomsonfly.com</t>
  </si>
  <si>
    <t>idwebhoste.net</t>
  </si>
  <si>
    <t>sperrytopsider.co.uk</t>
  </si>
  <si>
    <t>chanticleergarden.org</t>
  </si>
  <si>
    <t>pornfar.com</t>
  </si>
  <si>
    <t>onlinecasinomitstartguthaben.org</t>
  </si>
  <si>
    <t>elkora.ma</t>
  </si>
  <si>
    <t>j-cfa.com</t>
  </si>
  <si>
    <t>wpexpertbd.info</t>
  </si>
  <si>
    <t>fondtws.buzz</t>
  </si>
  <si>
    <t>imservice.sk</t>
  </si>
  <si>
    <t>spanishstudies.org</t>
  </si>
  <si>
    <t>jiepaituan.org</t>
  </si>
  <si>
    <t>appletreemedicalgroup.com</t>
  </si>
  <si>
    <t>flipacoin.fun</t>
  </si>
  <si>
    <t>xxxpicsarchive.com</t>
  </si>
  <si>
    <t>everestbankltd.com</t>
  </si>
  <si>
    <t>zero-base.co.kr</t>
  </si>
  <si>
    <t>planetinvestlimited.com</t>
  </si>
  <si>
    <t>gawan.biz</t>
  </si>
  <si>
    <t>smartwipe.com</t>
  </si>
  <si>
    <t>tvnovelasdk.com</t>
  </si>
  <si>
    <t>dnmchs.ru</t>
  </si>
  <si>
    <t>liftone.ga</t>
  </si>
  <si>
    <t>stringer.ru</t>
  </si>
  <si>
    <t>atelier-montessori.net</t>
  </si>
  <si>
    <t>coupondetect.com</t>
  </si>
  <si>
    <t>isuzu-tis.com</t>
  </si>
  <si>
    <t>masterross.net</t>
  </si>
  <si>
    <t>aptekanevis.ru</t>
  </si>
  <si>
    <t>skithebeav.com</t>
  </si>
  <si>
    <t>a-snag-tech.fyi</t>
  </si>
  <si>
    <t>ehf.eu</t>
  </si>
  <si>
    <t>placedcontent.com</t>
  </si>
  <si>
    <t>menzelinsk.ru</t>
  </si>
  <si>
    <t>rox-ros.com</t>
  </si>
  <si>
    <t>litex.com.bd</t>
  </si>
  <si>
    <t>primaryweapons.com</t>
  </si>
  <si>
    <t>petsamolis.gr</t>
  </si>
  <si>
    <t>sosyaldanisman.com</t>
  </si>
  <si>
    <t>fiarebancaetica.coop</t>
  </si>
  <si>
    <t>gamiknews.com</t>
  </si>
  <si>
    <t>barid.ma</t>
  </si>
  <si>
    <t>13thavebmx.com</t>
  </si>
  <si>
    <t>posvibefest.com</t>
  </si>
  <si>
    <t>partshopdirect.co.uk</t>
  </si>
  <si>
    <t>ereksi.xyz</t>
  </si>
  <si>
    <t>filmot.com</t>
  </si>
  <si>
    <t>cristalino.cl</t>
  </si>
  <si>
    <t>starpeer.com</t>
  </si>
  <si>
    <t>insanebigdicks.com</t>
  </si>
  <si>
    <t>conghuongtu.net</t>
  </si>
  <si>
    <t>usaclimbing.org</t>
  </si>
  <si>
    <t>cineversity1on1.net</t>
  </si>
  <si>
    <t>pupring.com</t>
  </si>
  <si>
    <t>digitalpto.com</t>
  </si>
  <si>
    <t>bitcoincasino.host</t>
  </si>
  <si>
    <t>weismann.us</t>
  </si>
  <si>
    <t>dutchflowersmarket.com</t>
  </si>
  <si>
    <t>soc-life.com</t>
  </si>
  <si>
    <t>pvnet.com.br</t>
  </si>
  <si>
    <t>codetwink.com</t>
  </si>
  <si>
    <t>leksand.se</t>
  </si>
  <si>
    <t>darkmattercoffee.com</t>
  </si>
  <si>
    <t>kotoku-in.jp</t>
  </si>
  <si>
    <t>vivuscoin.com</t>
  </si>
  <si>
    <t>oficinadosbits.com.br</t>
  </si>
  <si>
    <t>beeshosting.com</t>
  </si>
  <si>
    <t>intermodal.org</t>
  </si>
  <si>
    <t>180hits.de</t>
  </si>
  <si>
    <t>no63.ru</t>
  </si>
  <si>
    <t>dagisdata.se</t>
  </si>
  <si>
    <t>klinikradar.de</t>
  </si>
  <si>
    <t>jcstaff.co.jp</t>
  </si>
  <si>
    <t>nakwondduk.co.kr</t>
  </si>
  <si>
    <t>moneymax.co.in</t>
  </si>
  <si>
    <t>expertiniworldtech.com</t>
  </si>
  <si>
    <t>phonefactor.com</t>
  </si>
  <si>
    <t>imoa.info</t>
  </si>
  <si>
    <t>nhmp.gov.pk</t>
  </si>
  <si>
    <t>ewasteindia.net</t>
  </si>
  <si>
    <t>kmyiubbv.xyz</t>
  </si>
  <si>
    <t>yana-property.com</t>
  </si>
  <si>
    <t>nooozit.com</t>
  </si>
  <si>
    <t>thehealthjournals.com</t>
  </si>
  <si>
    <t>exfactorguide.com</t>
  </si>
  <si>
    <t>dapu.com</t>
  </si>
  <si>
    <t>badcontracts.com</t>
  </si>
  <si>
    <t>yggno.de</t>
  </si>
  <si>
    <t>ezstreetco.com</t>
  </si>
  <si>
    <t>ethdh.com</t>
  </si>
  <si>
    <t>psychics.co.uk</t>
  </si>
  <si>
    <t>irancookshop.com</t>
  </si>
  <si>
    <t>plazasesamo.com</t>
  </si>
  <si>
    <t>optionsltd.co.uk</t>
  </si>
  <si>
    <t>newdesign.ru</t>
  </si>
  <si>
    <t>sius.com</t>
  </si>
  <si>
    <t>opc-optics.de</t>
  </si>
  <si>
    <t>psychedelicpassage.com</t>
  </si>
  <si>
    <t>serversnack.net</t>
  </si>
  <si>
    <t>andromoney.com</t>
  </si>
  <si>
    <t>sendekazan100.com</t>
  </si>
  <si>
    <t>protecus.de</t>
  </si>
  <si>
    <t>freeez.ru</t>
  </si>
  <si>
    <t>jagoankode.com</t>
  </si>
  <si>
    <t>agilitas.be</t>
  </si>
  <si>
    <t>changewildlifeconsumers.org</t>
  </si>
  <si>
    <t>drinkdrwells.com</t>
  </si>
  <si>
    <t>ophea.net</t>
  </si>
  <si>
    <t>itiliti.info</t>
  </si>
  <si>
    <t>red-20.net</t>
  </si>
  <si>
    <t>12bitplay.com</t>
  </si>
  <si>
    <t>oetker.nl</t>
  </si>
  <si>
    <t>1win-casino3.ru</t>
  </si>
  <si>
    <t>tas-can.com</t>
  </si>
  <si>
    <t>udatz.com</t>
  </si>
  <si>
    <t>rage.com</t>
  </si>
  <si>
    <t>auldea.com</t>
  </si>
  <si>
    <t>angloamericankumba.com</t>
  </si>
  <si>
    <t>fxtmcm.com</t>
  </si>
  <si>
    <t>laleopoldina.it</t>
  </si>
  <si>
    <t>paperstone.co.uk</t>
  </si>
  <si>
    <t>vecherniy.kharkov.ua</t>
  </si>
  <si>
    <t>isce.pro</t>
  </si>
  <si>
    <t>certusio.com</t>
  </si>
  <si>
    <t>ip-51-81-139.us</t>
  </si>
  <si>
    <t>cdxlearning.com</t>
  </si>
  <si>
    <t>danhenrywatches.com</t>
  </si>
  <si>
    <t>e-gateway.gr</t>
  </si>
  <si>
    <t>earnmore.su</t>
  </si>
  <si>
    <t>waterfm.com</t>
  </si>
  <si>
    <t>backlinkping.com</t>
  </si>
  <si>
    <t>betplatinum.com</t>
  </si>
  <si>
    <t>rmn.ph</t>
  </si>
  <si>
    <t>ungu.cn</t>
  </si>
  <si>
    <t>pushita.info</t>
  </si>
  <si>
    <t>pift.ru</t>
  </si>
  <si>
    <t>econverter.net</t>
  </si>
  <si>
    <t>belenergostroy.ru</t>
  </si>
  <si>
    <t>hawkwind.com</t>
  </si>
  <si>
    <t>jdsports.fi</t>
  </si>
  <si>
    <t>rox-official-org.com</t>
  </si>
  <si>
    <t>fort-pravamg.com</t>
  </si>
  <si>
    <t>cd.foundation</t>
  </si>
  <si>
    <t>amsus.org</t>
  </si>
  <si>
    <t>streets4rage.com</t>
  </si>
  <si>
    <t>saverocity.com</t>
  </si>
  <si>
    <t>minskole.no</t>
  </si>
  <si>
    <t>applemart-share-001.me</t>
  </si>
  <si>
    <t>sureify.com</t>
  </si>
  <si>
    <t>metalfan.nl</t>
  </si>
  <si>
    <t>lbp-eservices.com</t>
  </si>
  <si>
    <t>mtsunews.com</t>
  </si>
  <si>
    <t>smmzed.com</t>
  </si>
  <si>
    <t>stpete.com</t>
  </si>
  <si>
    <t>ltnovels.com</t>
  </si>
  <si>
    <t>1finshop.ru</t>
  </si>
  <si>
    <t>northeasternoffice.com</t>
  </si>
  <si>
    <t>h2a1.com</t>
  </si>
  <si>
    <t>safescreening.co.uk</t>
  </si>
  <si>
    <t>delfinchik.net</t>
  </si>
  <si>
    <t>grupophi.com</t>
  </si>
  <si>
    <t>adaconde.com</t>
  </si>
  <si>
    <t>shelek.su</t>
  </si>
  <si>
    <t>zoo777.ru</t>
  </si>
  <si>
    <t>virtualcitycasino.eu</t>
  </si>
  <si>
    <t>nip.gl</t>
  </si>
  <si>
    <t>erode.nic.in</t>
  </si>
  <si>
    <t>hotelleprivilege.fr</t>
  </si>
  <si>
    <t>antminerdistribution.com</t>
  </si>
  <si>
    <t>tugab.bg</t>
  </si>
  <si>
    <t>errayhaneclinic.com</t>
  </si>
  <si>
    <t>tasbahee.com</t>
  </si>
  <si>
    <t>vordingborg.dk</t>
  </si>
  <si>
    <t>colibadrumetului.ro</t>
  </si>
  <si>
    <t>occicrunch.com</t>
  </si>
  <si>
    <t>timeclub.com</t>
  </si>
  <si>
    <t>regexplanet.com</t>
  </si>
  <si>
    <t>cpecredit.com</t>
  </si>
  <si>
    <t>watchaccessories.ir</t>
  </si>
  <si>
    <t>emptynote.net</t>
  </si>
  <si>
    <t>netlink.com.ar</t>
  </si>
  <si>
    <t>incalive.ga</t>
  </si>
  <si>
    <t>kurtkinetic.com</t>
  </si>
  <si>
    <t>id-mebel.ru</t>
  </si>
  <si>
    <t>starwheelfoundation.org</t>
  </si>
  <si>
    <t>oettinger-bier.de</t>
  </si>
  <si>
    <t>icefire.ca</t>
  </si>
  <si>
    <t>dsl.org</t>
  </si>
  <si>
    <t>icertainty.com</t>
  </si>
  <si>
    <t>gemselections.in</t>
  </si>
  <si>
    <t>waileatennis.info</t>
  </si>
  <si>
    <t>graphicpie.com</t>
  </si>
  <si>
    <t>businesslist.co.ke</t>
  </si>
  <si>
    <t>bitracker.ru</t>
  </si>
  <si>
    <t>dmalloc.com</t>
  </si>
  <si>
    <t>boumanonline.nl</t>
  </si>
  <si>
    <t>joshshipp.com</t>
  </si>
  <si>
    <t>marcacorona.it</t>
  </si>
  <si>
    <t>tsn.net.br</t>
  </si>
  <si>
    <t>allfuze.ga</t>
  </si>
  <si>
    <t>gold-kazino-igrat.ru</t>
  </si>
  <si>
    <t>pornohub.xyz</t>
  </si>
  <si>
    <t>tk482.ru</t>
  </si>
  <si>
    <t>datafountain.cn</t>
  </si>
  <si>
    <t>idolsbook.com</t>
  </si>
  <si>
    <t>i2cmayorista.com</t>
  </si>
  <si>
    <t>nikkin.co.jp</t>
  </si>
  <si>
    <t>nkb.com.cn</t>
  </si>
  <si>
    <t>remescar.com</t>
  </si>
  <si>
    <t>uspipe.com</t>
  </si>
  <si>
    <t>mobrate.ru</t>
  </si>
  <si>
    <t>casino-ekspert.com</t>
  </si>
  <si>
    <t>vip-polis.ru</t>
  </si>
  <si>
    <t>dominvrt.si</t>
  </si>
  <si>
    <t>singlepointrating.com</t>
  </si>
  <si>
    <t>imbd.com</t>
  </si>
  <si>
    <t>rs-data.tech</t>
  </si>
  <si>
    <t>jillconyers.com</t>
  </si>
  <si>
    <t>104homestead.com</t>
  </si>
  <si>
    <t>marceting.eu</t>
  </si>
  <si>
    <t>eyesofqatar.qa</t>
  </si>
  <si>
    <t>dolphinsespanol.com</t>
  </si>
  <si>
    <t>marico.com</t>
  </si>
  <si>
    <t>estaca.fr</t>
  </si>
  <si>
    <t>theamericanacademy.com</t>
  </si>
  <si>
    <t>ricoland.co.jp</t>
  </si>
  <si>
    <t>triagecancer.org</t>
  </si>
  <si>
    <t>boatrace-toda.jp</t>
  </si>
  <si>
    <t>purecocaineforsale.com</t>
  </si>
  <si>
    <t>2ndamendmentwholesale.com</t>
  </si>
  <si>
    <t>payaboltco.com</t>
  </si>
  <si>
    <t>trapezile.com</t>
  </si>
  <si>
    <t>testmail.com</t>
  </si>
  <si>
    <t>snhhealth.org</t>
  </si>
  <si>
    <t>najit.org</t>
  </si>
  <si>
    <t>lj425.top</t>
  </si>
  <si>
    <t>abc-knitting-patterns.com</t>
  </si>
  <si>
    <t>d6plus.co.za</t>
  </si>
  <si>
    <t>max-body.ru</t>
  </si>
  <si>
    <t>mentalpod.com</t>
  </si>
  <si>
    <t>smcoe.org</t>
  </si>
  <si>
    <t>australianassignmenthelp.com</t>
  </si>
  <si>
    <t>wulkanroyal1.club</t>
  </si>
  <si>
    <t>michaelkorspascher.fr</t>
  </si>
  <si>
    <t>kamregsmi.site</t>
  </si>
  <si>
    <t>cvpcorp.com</t>
  </si>
  <si>
    <t>michiganfarmnews.com</t>
  </si>
  <si>
    <t>byflash.com</t>
  </si>
  <si>
    <t>good-pharma.ru</t>
  </si>
  <si>
    <t>carabisalento.xyz</t>
  </si>
  <si>
    <t>roxcasino-x.ru</t>
  </si>
  <si>
    <t>sanintech.com</t>
  </si>
  <si>
    <t>horticultureunlimited.com</t>
  </si>
  <si>
    <t>rawnetic.ga</t>
  </si>
  <si>
    <t>acrylickitchendoors.com</t>
  </si>
  <si>
    <t>liquid-robotics.com</t>
  </si>
  <si>
    <t>teamvvv.com</t>
  </si>
  <si>
    <t>imprentaonline.net</t>
  </si>
  <si>
    <t>remzihoca.com</t>
  </si>
  <si>
    <t>tisegroup.com</t>
  </si>
  <si>
    <t>quiddi.org</t>
  </si>
  <si>
    <t>playerspalacecasino.eu</t>
  </si>
  <si>
    <t>rezkahd.ru</t>
  </si>
  <si>
    <t>gkhservis.ru</t>
  </si>
  <si>
    <t>cbcpnews.net</t>
  </si>
  <si>
    <t>led7.ru</t>
  </si>
  <si>
    <t>movie711.org</t>
  </si>
  <si>
    <t>complicatedgorgeousness.co.uk</t>
  </si>
  <si>
    <t>kokushin-u.jp</t>
  </si>
  <si>
    <t>advertisepurple.com</t>
  </si>
  <si>
    <t>isnet.co.za</t>
  </si>
  <si>
    <t>freegis.org</t>
  </si>
  <si>
    <t>vulkanrussia777pro.com</t>
  </si>
  <si>
    <t>tdiscount.tn</t>
  </si>
  <si>
    <t>ezdesign.ir</t>
  </si>
  <si>
    <t>bezbolesti.cz</t>
  </si>
  <si>
    <t>gankrin.org</t>
  </si>
  <si>
    <t>parex.lv</t>
  </si>
  <si>
    <t>dalida.com</t>
  </si>
  <si>
    <t>fullhdcizgifilmizle.com</t>
  </si>
  <si>
    <t>lishogi.org</t>
  </si>
  <si>
    <t>aris.ge</t>
  </si>
  <si>
    <t>donki.co.jp</t>
  </si>
  <si>
    <t>it-factory.cc</t>
  </si>
  <si>
    <t>sydneypoint.com.au</t>
  </si>
  <si>
    <t>thepublicdomain.org</t>
  </si>
  <si>
    <t>usclassifieds4all.com</t>
  </si>
  <si>
    <t>zzolu.us</t>
  </si>
  <si>
    <t>zones-casino4.ru</t>
  </si>
  <si>
    <t>1x-online.ru</t>
  </si>
  <si>
    <t>kwglobal.com</t>
  </si>
  <si>
    <t>tonyho.org</t>
  </si>
  <si>
    <t>jinglingshuju.com</t>
  </si>
  <si>
    <t>diverite.com</t>
  </si>
  <si>
    <t>funforkids.ru</t>
  </si>
  <si>
    <t>adminhelp.pro</t>
  </si>
  <si>
    <t>viagraishop.com</t>
  </si>
  <si>
    <t>otelo.fr</t>
  </si>
  <si>
    <t>jordan5.us</t>
  </si>
  <si>
    <t>generation-online.org</t>
  </si>
  <si>
    <t>kino-hd.store</t>
  </si>
  <si>
    <t>cityamerica.net</t>
  </si>
  <si>
    <t>nic.tvs</t>
  </si>
  <si>
    <t>gribnaykultura.com</t>
  </si>
  <si>
    <t>html5blank.com</t>
  </si>
  <si>
    <t>racasinos.com</t>
  </si>
  <si>
    <t>tanggalan.com</t>
  </si>
  <si>
    <t>lovetopivot.com</t>
  </si>
  <si>
    <t>tcm.ac.uk</t>
  </si>
  <si>
    <t>wpadm.com</t>
  </si>
  <si>
    <t>svenskhandboll.se</t>
  </si>
  <si>
    <t>pscinfogroup.com</t>
  </si>
  <si>
    <t>mixt.com</t>
  </si>
  <si>
    <t>mips.be</t>
  </si>
  <si>
    <t>anansiwear.com</t>
  </si>
  <si>
    <t>capslock.com</t>
  </si>
  <si>
    <t>sd-shenhao.cn</t>
  </si>
  <si>
    <t>liveitstokedapparel.com</t>
  </si>
  <si>
    <t>engmanager.ru</t>
  </si>
  <si>
    <t>ods100.com</t>
  </si>
  <si>
    <t>authpu.com</t>
  </si>
  <si>
    <t>easydrawings.net</t>
  </si>
  <si>
    <t>walkenhorsts.com</t>
  </si>
  <si>
    <t>aty-perry-net-worth.com</t>
  </si>
  <si>
    <t>nowking.com</t>
  </si>
  <si>
    <t>lensfrens.xyz</t>
  </si>
  <si>
    <t>thewiggles.com</t>
  </si>
  <si>
    <t>izmircreative.net</t>
  </si>
  <si>
    <t>faada.org</t>
  </si>
  <si>
    <t>wonplant.co.kr</t>
  </si>
  <si>
    <t>hits4pay.com</t>
  </si>
  <si>
    <t>ubco.com</t>
  </si>
  <si>
    <t>jomm.jp</t>
  </si>
  <si>
    <t>misstomrsbox.com</t>
  </si>
  <si>
    <t>oscwii.org</t>
  </si>
  <si>
    <t>ebayman.com</t>
  </si>
  <si>
    <t>hounslowhomes-hat.gov.uk</t>
  </si>
  <si>
    <t>dacis.com</t>
  </si>
  <si>
    <t>steuerberaterkammer-muenchen.de</t>
  </si>
  <si>
    <t>healthsomeness.com</t>
  </si>
  <si>
    <t>yase515.com</t>
  </si>
  <si>
    <t>sendekalsin.com</t>
  </si>
  <si>
    <t>sisuhealthcaresolutions.com</t>
  </si>
  <si>
    <t>iniins.ru</t>
  </si>
  <si>
    <t>railscot.co.uk</t>
  </si>
  <si>
    <t>hyperloop.global</t>
  </si>
  <si>
    <t>bastille.net</t>
  </si>
  <si>
    <t>scholarshipguide.sg</t>
  </si>
  <si>
    <t>spjxcn.com</t>
  </si>
  <si>
    <t>oneclickyakutsk.ru</t>
  </si>
  <si>
    <t>epic-pen.com</t>
  </si>
  <si>
    <t>jinjiayuan.net</t>
  </si>
  <si>
    <t>totaluptime.com</t>
  </si>
  <si>
    <t>schoolplaten.com</t>
  </si>
  <si>
    <t>hiawathahomes.org</t>
  </si>
  <si>
    <t>grado.net</t>
  </si>
  <si>
    <t>nuclearstreet.com</t>
  </si>
  <si>
    <t>properstar.co.uk</t>
  </si>
  <si>
    <t>easyvet.com</t>
  </si>
  <si>
    <t>edufixers.com</t>
  </si>
  <si>
    <t>hondaforeman.com</t>
  </si>
  <si>
    <t>sportonlife.com</t>
  </si>
  <si>
    <t>dieviete.lv</t>
  </si>
  <si>
    <t>coldcardwallet.com</t>
  </si>
  <si>
    <t>sandsifter.com</t>
  </si>
  <si>
    <t>kupit-diplom-v-nijnevartovske-3466.ru</t>
  </si>
  <si>
    <t>sstllcmawdznssxa.com</t>
  </si>
  <si>
    <t>fasterbrowser.online</t>
  </si>
  <si>
    <t>broadcastcloud.tv</t>
  </si>
  <si>
    <t>batiajans.com</t>
  </si>
  <si>
    <t>phespirit.info</t>
  </si>
  <si>
    <t>ikanobolig.dk</t>
  </si>
  <si>
    <t>dcave.net</t>
  </si>
  <si>
    <t>condenast.it</t>
  </si>
  <si>
    <t>101zhaocili.xyz</t>
  </si>
  <si>
    <t>minorfigures.com</t>
  </si>
  <si>
    <t>itgid.info</t>
  </si>
  <si>
    <t>telinexa.net</t>
  </si>
  <si>
    <t>frenchiestore.com</t>
  </si>
  <si>
    <t>bankofmiss.com</t>
  </si>
  <si>
    <t>businessinvest.at</t>
  </si>
  <si>
    <t>bostonhousing.org</t>
  </si>
  <si>
    <t>todogroup.org</t>
  </si>
  <si>
    <t>greaterkakinada.com</t>
  </si>
  <si>
    <t>slatedmedia.com</t>
  </si>
  <si>
    <t>tjska.com</t>
  </si>
  <si>
    <t>ipred.com.ar</t>
  </si>
  <si>
    <t>respublica.org.uk</t>
  </si>
  <si>
    <t>irkpo.ru</t>
  </si>
  <si>
    <t>prettymaturegirls.com</t>
  </si>
  <si>
    <t>edmond.k12.ok.us</t>
  </si>
  <si>
    <t>newsportasso.fr</t>
  </si>
  <si>
    <t>sebode.de</t>
  </si>
  <si>
    <t>koesio.com</t>
  </si>
  <si>
    <t>tzt.ru</t>
  </si>
  <si>
    <t>russkoe-slovo.ru</t>
  </si>
  <si>
    <t>horsecross.co.uk</t>
  </si>
  <si>
    <t>selectoru.ru</t>
  </si>
  <si>
    <t>jetair.be</t>
  </si>
  <si>
    <t>osakacastlepark.jp</t>
  </si>
  <si>
    <t>domontconsulting.com</t>
  </si>
  <si>
    <t>quangustyle.com</t>
  </si>
  <si>
    <t>thecodingtrain.com</t>
  </si>
  <si>
    <t>funcommunity.com</t>
  </si>
  <si>
    <t>ardennes.com</t>
  </si>
  <si>
    <t>berkshirehathawayautomotive.com</t>
  </si>
  <si>
    <t>fukuyaka.cn</t>
  </si>
  <si>
    <t>tacofino.com</t>
  </si>
  <si>
    <t>vidads.in</t>
  </si>
  <si>
    <t>nboljor.se</t>
  </si>
  <si>
    <t>die-sehenswerten-drei.de</t>
  </si>
  <si>
    <t>sexyaggelies.gr</t>
  </si>
  <si>
    <t>cialisconnect.com</t>
  </si>
  <si>
    <t>dirupload.com</t>
  </si>
  <si>
    <t>tec.com</t>
  </si>
  <si>
    <t>comyamagata-np.jp</t>
  </si>
  <si>
    <t>jizhicms.cn</t>
  </si>
  <si>
    <t>cografyaharita.com</t>
  </si>
  <si>
    <t>xboxyde.com</t>
  </si>
  <si>
    <t>adbglobal.com</t>
  </si>
  <si>
    <t>genpillfromindia.com</t>
  </si>
  <si>
    <t>printsoft.net.pl</t>
  </si>
  <si>
    <t>gurusekali.com</t>
  </si>
  <si>
    <t>maisoncashmere.com</t>
  </si>
  <si>
    <t>idomains.ir</t>
  </si>
  <si>
    <t>bowlerhat.co.uk</t>
  </si>
  <si>
    <t>gpdati.com</t>
  </si>
  <si>
    <t>drouwenerzand.nl</t>
  </si>
  <si>
    <t>amandaseghetti.com</t>
  </si>
  <si>
    <t>dragonsocial.net</t>
  </si>
  <si>
    <t>laclassebleue.fr</t>
  </si>
  <si>
    <t>zbku.net</t>
  </si>
  <si>
    <t>techassetsltd.com</t>
  </si>
  <si>
    <t>surfexpo.com</t>
  </si>
  <si>
    <t>simcash.io</t>
  </si>
  <si>
    <t>ogl.ru</t>
  </si>
  <si>
    <t>aim.center</t>
  </si>
  <si>
    <t>freshcasino-8888.ru</t>
  </si>
  <si>
    <t>transitcenter.com</t>
  </si>
  <si>
    <t>cachetmakersonline.cf</t>
  </si>
  <si>
    <t>leisurego.jp</t>
  </si>
  <si>
    <t>superbook.tv</t>
  </si>
  <si>
    <t>divorcemediators.info</t>
  </si>
  <si>
    <t>18jjsw.com</t>
  </si>
  <si>
    <t>rox-officialrussia.com</t>
  </si>
  <si>
    <t>last-outpost.com</t>
  </si>
  <si>
    <t>tarunmitra.in</t>
  </si>
  <si>
    <t>sbp-journal.com</t>
  </si>
  <si>
    <t>medtropolis.com</t>
  </si>
  <si>
    <t>myprotected.cloud</t>
  </si>
  <si>
    <t>aztechtraining.com</t>
  </si>
  <si>
    <t>rawegy.ga</t>
  </si>
  <si>
    <t>mega-porno.tv</t>
  </si>
  <si>
    <t>gunza-sells.ru</t>
  </si>
  <si>
    <t>360handset.com</t>
  </si>
  <si>
    <t>server-028.com</t>
  </si>
  <si>
    <t>tenpakubashi-cl.com</t>
  </si>
  <si>
    <t>jizjiz.fun</t>
  </si>
  <si>
    <t>media-radar.jp</t>
  </si>
  <si>
    <t>kubikmaggi.ru</t>
  </si>
  <si>
    <t>meulinkprotegido.com</t>
  </si>
  <si>
    <t>schornsteinfeger.de</t>
  </si>
  <si>
    <t>deliverynote.com</t>
  </si>
  <si>
    <t>idei.fr</t>
  </si>
  <si>
    <t>autoflex.shop</t>
  </si>
  <si>
    <t>pol-master.com</t>
  </si>
  <si>
    <t>vodlara.com</t>
  </si>
  <si>
    <t>paratek.ir</t>
  </si>
  <si>
    <t>bnf86.com</t>
  </si>
  <si>
    <t>zx58.cn</t>
  </si>
  <si>
    <t>smallbusinesscharter.org</t>
  </si>
  <si>
    <t>carnet.expert</t>
  </si>
  <si>
    <t>dance-social.com</t>
  </si>
  <si>
    <t>africanslut.org</t>
  </si>
  <si>
    <t>mss.vn</t>
  </si>
  <si>
    <t>topgames.plus</t>
  </si>
  <si>
    <t>uplicom.com</t>
  </si>
  <si>
    <t>mfyc9.com</t>
  </si>
  <si>
    <t>ordinace.cz</t>
  </si>
  <si>
    <t>hardnieuws.nl</t>
  </si>
  <si>
    <t>joomlatools.com</t>
  </si>
  <si>
    <t>losgigantes.com</t>
  </si>
  <si>
    <t>cpst.net.cn</t>
  </si>
  <si>
    <t>gu.edu</t>
  </si>
  <si>
    <t>missourilife.com</t>
  </si>
  <si>
    <t>punchthrough.com</t>
  </si>
  <si>
    <t>chinaports.com</t>
  </si>
  <si>
    <t>mystenlabs.com</t>
  </si>
  <si>
    <t>goodsforyoutoday.com</t>
  </si>
  <si>
    <t>chimcanhviet.vn</t>
  </si>
  <si>
    <t>fuesurgeons.com</t>
  </si>
  <si>
    <t>asry4eyw2lqk6.com</t>
  </si>
  <si>
    <t>sps.ru</t>
  </si>
  <si>
    <t>sauna-bezdna.ru</t>
  </si>
  <si>
    <t>starhop.com</t>
  </si>
  <si>
    <t>p9.ru</t>
  </si>
  <si>
    <t>leon-zerkalo-segodnya21.ru</t>
  </si>
  <si>
    <t>tvmneamt.ro</t>
  </si>
  <si>
    <t>pro-gitaru.ru</t>
  </si>
  <si>
    <t>mp3bass.ru</t>
  </si>
  <si>
    <t>debarifamily.com</t>
  </si>
  <si>
    <t>socows.net</t>
  </si>
  <si>
    <t>myarusha.com</t>
  </si>
  <si>
    <t>nike-shoes.com.co</t>
  </si>
  <si>
    <t>techshopbd.com</t>
  </si>
  <si>
    <t>domain-ops.net</t>
  </si>
  <si>
    <t>goldmansachsfonds.de</t>
  </si>
  <si>
    <t>auwsum.com</t>
  </si>
  <si>
    <t>douglasnow.com</t>
  </si>
  <si>
    <t>hmntechnologies.com</t>
  </si>
  <si>
    <t>izzat.co.jp</t>
  </si>
  <si>
    <t>lukaszewski.com</t>
  </si>
  <si>
    <t>naturesgift.com</t>
  </si>
  <si>
    <t>catales.com</t>
  </si>
  <si>
    <t>travelizta.com</t>
  </si>
  <si>
    <t>blueonline.tv</t>
  </si>
  <si>
    <t>collegeofphysicians.org</t>
  </si>
  <si>
    <t>ns-cloud4b.org</t>
  </si>
  <si>
    <t>iliferobot.com</t>
  </si>
  <si>
    <t>ucialisdas.com</t>
  </si>
  <si>
    <t>incalliance.ga</t>
  </si>
  <si>
    <t>vaservices.eu</t>
  </si>
  <si>
    <t>bevhillsdental.com</t>
  </si>
  <si>
    <t>tweetreports.com</t>
  </si>
  <si>
    <t>babycentral.com.hk</t>
  </si>
  <si>
    <t>imsb.ro</t>
  </si>
  <si>
    <t>whimstay.com</t>
  </si>
  <si>
    <t>widefrickinopen.com</t>
  </si>
  <si>
    <t>y-mainichi.co.jp</t>
  </si>
  <si>
    <t>natanewsonline.com.ng</t>
  </si>
  <si>
    <t>estepoint.pl</t>
  </si>
  <si>
    <t>5senses.co.kr</t>
  </si>
  <si>
    <t>immediate-edge.co</t>
  </si>
  <si>
    <t>fushantv.ga</t>
  </si>
  <si>
    <t>ns.com</t>
  </si>
  <si>
    <t>itizer.ru</t>
  </si>
  <si>
    <t>2017peaceconference.org</t>
  </si>
  <si>
    <t>cna-oil.ru</t>
  </si>
  <si>
    <t>hantzgroup.com</t>
  </si>
  <si>
    <t>dental-fear.ru</t>
  </si>
  <si>
    <t>globalcrossing.com</t>
  </si>
  <si>
    <t>icebit.ru</t>
  </si>
  <si>
    <t>genblog321ms.com</t>
  </si>
  <si>
    <t>zhujiangroad.com</t>
  </si>
  <si>
    <t>modrykonik.com</t>
  </si>
  <si>
    <t>7upbet.com</t>
  </si>
  <si>
    <t>sharehelper.ru</t>
  </si>
  <si>
    <t>caberinformatica.it</t>
  </si>
  <si>
    <t>bravacasa.rs</t>
  </si>
  <si>
    <t>zootur.ru</t>
  </si>
  <si>
    <t>vidvox.net</t>
  </si>
  <si>
    <t>tvzavrsport.ru</t>
  </si>
  <si>
    <t>wrightson.com</t>
  </si>
  <si>
    <t>hrt-foto.hu</t>
  </si>
  <si>
    <t>juaenergy.com</t>
  </si>
  <si>
    <t>wpfreeware.com</t>
  </si>
  <si>
    <t>gaypornvideos.cc</t>
  </si>
  <si>
    <t>vasabi15.ru</t>
  </si>
  <si>
    <t>singulus.de</t>
  </si>
  <si>
    <t>aphelis.net</t>
  </si>
  <si>
    <t>atago-jinja.com</t>
  </si>
  <si>
    <t>incdart.ga</t>
  </si>
  <si>
    <t>numble.wtf</t>
  </si>
  <si>
    <t>animexin.xyz</t>
  </si>
  <si>
    <t>solet.com</t>
  </si>
  <si>
    <t>modandmood.com</t>
  </si>
  <si>
    <t>digibrity.com</t>
  </si>
  <si>
    <t>roxcasino-xxx.ru</t>
  </si>
  <si>
    <t>fromthelobby.com</t>
  </si>
  <si>
    <t>getcryptostopper.com</t>
  </si>
  <si>
    <t>fishpal.com</t>
  </si>
  <si>
    <t>9kacha.com</t>
  </si>
  <si>
    <t>arbekovskoe.ru</t>
  </si>
  <si>
    <t>superpulse.net</t>
  </si>
  <si>
    <t>virgintelco.es</t>
  </si>
  <si>
    <t>music-tops.com</t>
  </si>
  <si>
    <t>miamtelcocloud.com</t>
  </si>
  <si>
    <t>cuponation.com.my</t>
  </si>
  <si>
    <t>cafe-tatsujin.com</t>
  </si>
  <si>
    <t>aralenphosphates.com</t>
  </si>
  <si>
    <t>lockware.net</t>
  </si>
  <si>
    <t>toaserver.de</t>
  </si>
  <si>
    <t>sex202.com</t>
  </si>
  <si>
    <t>registerednurses.ca</t>
  </si>
  <si>
    <t>sportstarsmag.com</t>
  </si>
  <si>
    <t>ciaerecpill.com</t>
  </si>
  <si>
    <t>nvsheng.com</t>
  </si>
  <si>
    <t>kerngoldenempire.com</t>
  </si>
  <si>
    <t>iconsol.it</t>
  </si>
  <si>
    <t>intersportv.com</t>
  </si>
  <si>
    <t>pedonorthtexas.com</t>
  </si>
  <si>
    <t>verbenna.com</t>
  </si>
  <si>
    <t>dnsconfig6.xyz</t>
  </si>
  <si>
    <t>maxiaodong.com</t>
  </si>
  <si>
    <t>vox92.net</t>
  </si>
  <si>
    <t>idblognetwork.com</t>
  </si>
  <si>
    <t>partycentersoftware.com</t>
  </si>
  <si>
    <t>tzhr.com</t>
  </si>
  <si>
    <t>unmikonline.org</t>
  </si>
  <si>
    <t>ppeunite.org</t>
  </si>
  <si>
    <t>thewildatlanticway.com</t>
  </si>
  <si>
    <t>dogangarden.com</t>
  </si>
  <si>
    <t>paybingo.in</t>
  </si>
  <si>
    <t>2023captcha.com</t>
  </si>
  <si>
    <t>haute-vienne.fr</t>
  </si>
  <si>
    <t>marchedomani.com</t>
  </si>
  <si>
    <t>pgvnet.at</t>
  </si>
  <si>
    <t>bulb.com</t>
  </si>
  <si>
    <t>zeto.com.pl</t>
  </si>
  <si>
    <t>bsiand.net</t>
  </si>
  <si>
    <t>vlgd61.ru</t>
  </si>
  <si>
    <t>tigerdoor.ru</t>
  </si>
  <si>
    <t>sheltonbbs.com</t>
  </si>
  <si>
    <t>hansvoortman.nl</t>
  </si>
  <si>
    <t>cddft.nhs.uk</t>
  </si>
  <si>
    <t>sharingiks.com</t>
  </si>
  <si>
    <t>salazar.best</t>
  </si>
  <si>
    <t>kmu-dns.ch</t>
  </si>
  <si>
    <t>metric-calculator.com</t>
  </si>
  <si>
    <t>wonenonline.nl</t>
  </si>
  <si>
    <t>eightsaintsskincare.com</t>
  </si>
  <si>
    <t>simplyhealthyvegan.com</t>
  </si>
  <si>
    <t>giamping.com</t>
  </si>
  <si>
    <t>worldoemparts.com</t>
  </si>
  <si>
    <t>intelliagent.com</t>
  </si>
  <si>
    <t>zofranondansetron.com</t>
  </si>
  <si>
    <t>terminal.lc</t>
  </si>
  <si>
    <t>shantellmartin.art</t>
  </si>
  <si>
    <t>adlawaccess.com</t>
  </si>
  <si>
    <t>manifold.net</t>
  </si>
  <si>
    <t>sahonline.ro</t>
  </si>
  <si>
    <t>nfsonline.net</t>
  </si>
  <si>
    <t>romenews-tribune.com</t>
  </si>
  <si>
    <t>putipierre.shop</t>
  </si>
  <si>
    <t>lodder7.biz</t>
  </si>
  <si>
    <t>turmwaechter-deutschland.com</t>
  </si>
  <si>
    <t>etude-nutrinet-sante.fr</t>
  </si>
  <si>
    <t>passfab.jp</t>
  </si>
  <si>
    <t>xms-portal.com</t>
  </si>
  <si>
    <t>ootdfash.com</t>
  </si>
  <si>
    <t>fuckteenvids.com</t>
  </si>
  <si>
    <t>wanderingbearcoffee.com</t>
  </si>
  <si>
    <t>ns1011.com</t>
  </si>
  <si>
    <t>danpostboots.com</t>
  </si>
  <si>
    <t>atontech.com.cn</t>
  </si>
  <si>
    <t>vengeio.online</t>
  </si>
  <si>
    <t>theinteriordesigninstitute.com</t>
  </si>
  <si>
    <t>creditsimple.com.au</t>
  </si>
  <si>
    <t>bertina-server.website</t>
  </si>
  <si>
    <t>biotech-info.net</t>
  </si>
  <si>
    <t>portlandsolidarity.org</t>
  </si>
  <si>
    <t>handbagsbuy.com</t>
  </si>
  <si>
    <t>viagrawithoutdoc.com</t>
  </si>
  <si>
    <t>losdns.com</t>
  </si>
  <si>
    <t>rrcomlogin.com</t>
  </si>
  <si>
    <t>hzdxgg.com</t>
  </si>
  <si>
    <t>thelabelfinder.de</t>
  </si>
  <si>
    <t>allindiaradio.gov.in</t>
  </si>
  <si>
    <t>goproxy.cn</t>
  </si>
  <si>
    <t>learnsmart.com.ng</t>
  </si>
  <si>
    <t>smartthing.org</t>
  </si>
  <si>
    <t>chexsystemssupport.com</t>
  </si>
  <si>
    <t>mahagur.com</t>
  </si>
  <si>
    <t>stolyarshik.ru</t>
  </si>
  <si>
    <t>gps-web.ru</t>
  </si>
  <si>
    <t>foreign.gov.bb</t>
  </si>
  <si>
    <t>coursevector.com</t>
  </si>
  <si>
    <t>yuxinlaser.com</t>
  </si>
  <si>
    <t>einsatzwetter.de</t>
  </si>
  <si>
    <t>cargoliner.us</t>
  </si>
  <si>
    <t>spitfirehost.com</t>
  </si>
  <si>
    <t>nicebox.cn</t>
  </si>
  <si>
    <t>tehparadox.com</t>
  </si>
  <si>
    <t>casanovafoto.com</t>
  </si>
  <si>
    <t>cosmosontv.com</t>
  </si>
  <si>
    <t>will-harris.com</t>
  </si>
  <si>
    <t>pgslot365.bet</t>
  </si>
  <si>
    <t>mymro.com</t>
  </si>
  <si>
    <t>usdailyhottestnews.com</t>
  </si>
  <si>
    <t>woluwe1200.be</t>
  </si>
  <si>
    <t>orpea-corp.com</t>
  </si>
  <si>
    <t>musier-paris.com</t>
  </si>
  <si>
    <t>app125.com</t>
  </si>
  <si>
    <t>rtbtracking.com</t>
  </si>
  <si>
    <t>sxcc.com.cn</t>
  </si>
  <si>
    <t>lotorukasino.ru</t>
  </si>
  <si>
    <t>the-fizz.com</t>
  </si>
  <si>
    <t>nbinformation.com</t>
  </si>
  <si>
    <t>cornishhedgeandwildlife.co.uk</t>
  </si>
  <si>
    <t>solcasino1.ru</t>
  </si>
  <si>
    <t>xtapes.io</t>
  </si>
  <si>
    <t>vugh.top</t>
  </si>
  <si>
    <t>sanpellegrinoyoungchefacademy.com</t>
  </si>
  <si>
    <t>beatsbydrdreheadphones.us</t>
  </si>
  <si>
    <t>paris-brest-paris.org</t>
  </si>
  <si>
    <t>thestylegenie.com</t>
  </si>
  <si>
    <t>bestmaleblogs.com</t>
  </si>
  <si>
    <t>akuis.kz</t>
  </si>
  <si>
    <t>zzclub.xyz</t>
  </si>
  <si>
    <t>vidal.ge</t>
  </si>
  <si>
    <t>ugc.edu.co</t>
  </si>
  <si>
    <t>super-smashflash2.com</t>
  </si>
  <si>
    <t>icitech.org</t>
  </si>
  <si>
    <t>bubble-jobs.co.uk</t>
  </si>
  <si>
    <t>voaafrica.com</t>
  </si>
  <si>
    <t>zalfermer.ru</t>
  </si>
  <si>
    <t>cttpeseux.ch</t>
  </si>
  <si>
    <t>keepinglifesane.com</t>
  </si>
  <si>
    <t>rgipt.ac.in</t>
  </si>
  <si>
    <t>youth.gov.ae</t>
  </si>
  <si>
    <t>gresit.ro</t>
  </si>
  <si>
    <t>livep2000.nl</t>
  </si>
  <si>
    <t>wobook.com</t>
  </si>
  <si>
    <t>wintika.com</t>
  </si>
  <si>
    <t>cargolargo.com</t>
  </si>
  <si>
    <t>komunix.pl</t>
  </si>
  <si>
    <t>vulkan-mega3.ru</t>
  </si>
  <si>
    <t>tastesheriff.com</t>
  </si>
  <si>
    <t>easypetfence.com</t>
  </si>
  <si>
    <t>ndstudies.gov</t>
  </si>
  <si>
    <t>trio-hosting.de</t>
  </si>
  <si>
    <t>onlineintuition.ga</t>
  </si>
  <si>
    <t>neuroanthropology.net</t>
  </si>
  <si>
    <t>ircbal.ru</t>
  </si>
  <si>
    <t>dnsexpress.net</t>
  </si>
  <si>
    <t>1gb.com</t>
  </si>
  <si>
    <t>neca.asn.au</t>
  </si>
  <si>
    <t>floridafarmbureau.org</t>
  </si>
  <si>
    <t>zaadz.com</t>
  </si>
  <si>
    <t>eliant.com</t>
  </si>
  <si>
    <t>monhebergement.net</t>
  </si>
  <si>
    <t>xxxhindimovies.icu</t>
  </si>
  <si>
    <t>puma--shoes.com</t>
  </si>
  <si>
    <t>goodglow.co</t>
  </si>
  <si>
    <t>susanka.com</t>
  </si>
  <si>
    <t>vatom.com</t>
  </si>
  <si>
    <t>motd.ca</t>
  </si>
  <si>
    <t>factchecker.in</t>
  </si>
  <si>
    <t>trade.gov.tr</t>
  </si>
  <si>
    <t>minelandy.net</t>
  </si>
  <si>
    <t>smlnj.org</t>
  </si>
  <si>
    <t>calyopea.fr</t>
  </si>
  <si>
    <t>onlineyellowpages.com</t>
  </si>
  <si>
    <t>westvillenyc.com</t>
  </si>
  <si>
    <t>zexy-enmusubi.net</t>
  </si>
  <si>
    <t>pretnumerique.ca</t>
  </si>
  <si>
    <t>outoftheark.co.uk</t>
  </si>
  <si>
    <t>choresearch.com</t>
  </si>
  <si>
    <t>jvarea.com</t>
  </si>
  <si>
    <t>cinemadelux.biz</t>
  </si>
  <si>
    <t>xiaoyusan.com</t>
  </si>
  <si>
    <t>ngobrolgames.com</t>
  </si>
  <si>
    <t>tretesmovie.com</t>
  </si>
  <si>
    <t>kremer-pigmente.com</t>
  </si>
  <si>
    <t>grandmasparrow.com</t>
  </si>
  <si>
    <t>dirtbikeplanet.com</t>
  </si>
  <si>
    <t>up-timely.com</t>
  </si>
  <si>
    <t>fresh-yes.com</t>
  </si>
  <si>
    <t>gromgelato.com</t>
  </si>
  <si>
    <t>ccni.cl</t>
  </si>
  <si>
    <t>flightshotelsbook.com</t>
  </si>
  <si>
    <t>pestanacollection.com</t>
  </si>
  <si>
    <t>eamesfoundation.org</t>
  </si>
  <si>
    <t>geneseesun.com</t>
  </si>
  <si>
    <t>theeuropean-magazine.com</t>
  </si>
  <si>
    <t>overcome.com.br</t>
  </si>
  <si>
    <t>cnethosting.com</t>
  </si>
  <si>
    <t>co-creacion.mx</t>
  </si>
  <si>
    <t>cialislx.com</t>
  </si>
  <si>
    <t>mgservers.net</t>
  </si>
  <si>
    <t>elbasy.kz</t>
  </si>
  <si>
    <t>moc-dns.net</t>
  </si>
  <si>
    <t>powellgardens.org</t>
  </si>
  <si>
    <t>savejersey.com</t>
  </si>
  <si>
    <t>kmr.ru</t>
  </si>
  <si>
    <t>itwontfailbecauseofme.com</t>
  </si>
  <si>
    <t>mega-vulkan-official.com</t>
  </si>
  <si>
    <t>vbest.co.jp</t>
  </si>
  <si>
    <t>db-bauzeitung.de</t>
  </si>
  <si>
    <t>gicp.co.jp</t>
  </si>
  <si>
    <t>a4050life.com</t>
  </si>
  <si>
    <t>bplogix.com</t>
  </si>
  <si>
    <t>trackabi.com</t>
  </si>
  <si>
    <t>ctdl.ru</t>
  </si>
  <si>
    <t>traditio-ru.org</t>
  </si>
  <si>
    <t>profmed1-nsk.com</t>
  </si>
  <si>
    <t>davidcom.in</t>
  </si>
  <si>
    <t>tudors.com</t>
  </si>
  <si>
    <t>sansa.org.za</t>
  </si>
  <si>
    <t>eqsalesrep.com</t>
  </si>
  <si>
    <t>mbs-agencement.com</t>
  </si>
  <si>
    <t>idesign.gr</t>
  </si>
  <si>
    <t>gxcourt.gov.cn</t>
  </si>
  <si>
    <t>sjcohen.net</t>
  </si>
  <si>
    <t>eatviva.com</t>
  </si>
  <si>
    <t>brostecopenhagen.com</t>
  </si>
  <si>
    <t>everest.edu</t>
  </si>
  <si>
    <t>meem.sa</t>
  </si>
  <si>
    <t>rinnai.com.au</t>
  </si>
  <si>
    <t>bepultv.com</t>
  </si>
  <si>
    <t>thereshegoesagain.org</t>
  </si>
  <si>
    <t>ziyuanbang.com</t>
  </si>
  <si>
    <t>golden-time.fun</t>
  </si>
  <si>
    <t>pcgamia.com</t>
  </si>
  <si>
    <t>qihuys265.com</t>
  </si>
  <si>
    <t>abi-dent.ru</t>
  </si>
  <si>
    <t>parkingtoday.com</t>
  </si>
  <si>
    <t>lobadm.ru</t>
  </si>
  <si>
    <t>satisfyrunning.com</t>
  </si>
  <si>
    <t>fivembbs.net</t>
  </si>
  <si>
    <t>daidr.me</t>
  </si>
  <si>
    <t>obsifilm.ru</t>
  </si>
  <si>
    <t>frtyb.com</t>
  </si>
  <si>
    <t>borealisdev.net</t>
  </si>
  <si>
    <t>manhwa3s.com</t>
  </si>
  <si>
    <t>dogsthat.com</t>
  </si>
  <si>
    <t>fxtadalafil.com</t>
  </si>
  <si>
    <t>ts.co.ir</t>
  </si>
  <si>
    <t>radarcupom.com.br</t>
  </si>
  <si>
    <t>wmzsale.biz</t>
  </si>
  <si>
    <t>jasper.ia.us</t>
  </si>
  <si>
    <t>savewithable.com</t>
  </si>
  <si>
    <t>securelayer.net</t>
  </si>
  <si>
    <t>alcohol-spb24.ru</t>
  </si>
  <si>
    <t>missions.me</t>
  </si>
  <si>
    <t>theotherboard.com</t>
  </si>
  <si>
    <t>brucehornsby.com</t>
  </si>
  <si>
    <t>kmstudioserver.net</t>
  </si>
  <si>
    <t>vinades.vn</t>
  </si>
  <si>
    <t>gomexd.com.cn</t>
  </si>
  <si>
    <t>beautifulspirit.com</t>
  </si>
  <si>
    <t>endpointexchange.com</t>
  </si>
  <si>
    <t>runlab.ru</t>
  </si>
  <si>
    <t>updov.com</t>
  </si>
  <si>
    <t>capitaine-banque.com</t>
  </si>
  <si>
    <t>thg-sitemaps-dev.com</t>
  </si>
  <si>
    <t>measuremap.com</t>
  </si>
  <si>
    <t>3dollar.com</t>
  </si>
  <si>
    <t>galior-market.ru</t>
  </si>
  <si>
    <t>entertainmenthome.info</t>
  </si>
  <si>
    <t>theboardgamefamily.com</t>
  </si>
  <si>
    <t>ifis.org</t>
  </si>
  <si>
    <t>andra.com.pl</t>
  </si>
  <si>
    <t>porn305.com</t>
  </si>
  <si>
    <t>best-writing-service.com</t>
  </si>
  <si>
    <t>jennieanddavis.com</t>
  </si>
  <si>
    <t>reconedge.com</t>
  </si>
  <si>
    <t>dendermonde.be</t>
  </si>
  <si>
    <t>childhood.org.br</t>
  </si>
  <si>
    <t>iumobi.com</t>
  </si>
  <si>
    <t>oviro.com</t>
  </si>
  <si>
    <t>tahsilat.com.tr</t>
  </si>
  <si>
    <t>int.net</t>
  </si>
  <si>
    <t>luminosity.gg</t>
  </si>
  <si>
    <t>runlikeagirl.com</t>
  </si>
  <si>
    <t>sildenafilzpill.com</t>
  </si>
  <si>
    <t>harbor-gateway.com</t>
  </si>
  <si>
    <t>calculatorsaustralia.com.au</t>
  </si>
  <si>
    <t>livelikeitstheweekend.com</t>
  </si>
  <si>
    <t>kellyjonesnutrition.com</t>
  </si>
  <si>
    <t>thegoaescort.com</t>
  </si>
  <si>
    <t>lifelinebatteries.com</t>
  </si>
  <si>
    <t>chiramise-girls.com</t>
  </si>
  <si>
    <t>bet-zerkalo1.ru</t>
  </si>
  <si>
    <t>thinbluelineusa.com</t>
  </si>
  <si>
    <t>thepoultryguide.com</t>
  </si>
  <si>
    <t>hdri-haven.com</t>
  </si>
  <si>
    <t>picasso-and-his-time.jp</t>
  </si>
  <si>
    <t>nwcs.ru</t>
  </si>
  <si>
    <t>myswissbanking.com</t>
  </si>
  <si>
    <t>qktoutiao.com</t>
  </si>
  <si>
    <t>epsylon.net</t>
  </si>
  <si>
    <t>relocationlife.net</t>
  </si>
  <si>
    <t>s-terra.ru</t>
  </si>
  <si>
    <t>semyanich-shop-8.online</t>
  </si>
  <si>
    <t>gotonextstep.com</t>
  </si>
  <si>
    <t>dmjwebhost.net</t>
  </si>
  <si>
    <t>unionisstrength.com</t>
  </si>
  <si>
    <t>fastmag.fr</t>
  </si>
  <si>
    <t>charlottesymphony.org</t>
  </si>
  <si>
    <t>skoroto.ru</t>
  </si>
  <si>
    <t>allagashbrewing.com</t>
  </si>
  <si>
    <t>onetemple.ga</t>
  </si>
  <si>
    <t>kaya.in</t>
  </si>
  <si>
    <t>lime-tv.ru</t>
  </si>
  <si>
    <t>i99pro.win</t>
  </si>
  <si>
    <t>modernperformance.com</t>
  </si>
  <si>
    <t>mmitoulon.com</t>
  </si>
  <si>
    <t>bk-partners1.co.uk</t>
  </si>
  <si>
    <t>metall-sg.ru</t>
  </si>
  <si>
    <t>80spurple.com</t>
  </si>
  <si>
    <t>gatsport.com</t>
  </si>
  <si>
    <t>leonbets-zerkalo5.ru</t>
  </si>
  <si>
    <t>pocztakwiatowa.pl</t>
  </si>
  <si>
    <t>grand-casino72.com</t>
  </si>
  <si>
    <t>putlocker.wtf</t>
  </si>
  <si>
    <t>aaenmaas.nl</t>
  </si>
  <si>
    <t>sovomall.jp</t>
  </si>
  <si>
    <t>c3controls.com</t>
  </si>
  <si>
    <t>eroboy.ru</t>
  </si>
  <si>
    <t>tebespravka.ru</t>
  </si>
  <si>
    <t>security.neustar</t>
  </si>
  <si>
    <t>asuranceflorida.com</t>
  </si>
  <si>
    <t>hermoney.de</t>
  </si>
  <si>
    <t>gpanel.pl</t>
  </si>
  <si>
    <t>swiftperformance.io</t>
  </si>
  <si>
    <t>karfitsa.gr</t>
  </si>
  <si>
    <t>amrc.org.uk</t>
  </si>
  <si>
    <t>piscifun.com</t>
  </si>
  <si>
    <t>needmoneyloans.com</t>
  </si>
  <si>
    <t>observeporn.com</t>
  </si>
  <si>
    <t>cognita.com</t>
  </si>
  <si>
    <t>birchhosting.com</t>
  </si>
  <si>
    <t>cafisaz.ir</t>
  </si>
  <si>
    <t>222rc.net</t>
  </si>
  <si>
    <t>infoclicker.ru</t>
  </si>
  <si>
    <t>saludalia.com</t>
  </si>
  <si>
    <t>zxjcct.com</t>
  </si>
  <si>
    <t>lonewolfdevel.com</t>
  </si>
  <si>
    <t>diia.app</t>
  </si>
  <si>
    <t>tele-ag.de</t>
  </si>
  <si>
    <t>shopqueenofthethrones.com</t>
  </si>
  <si>
    <t>screenbud.com</t>
  </si>
  <si>
    <t>miart.it</t>
  </si>
  <si>
    <t>panicartstudios.com</t>
  </si>
  <si>
    <t>wavmonopoly.com</t>
  </si>
  <si>
    <t>disney.com.tr</t>
  </si>
  <si>
    <t>paslc.org</t>
  </si>
  <si>
    <t>bszb.com</t>
  </si>
  <si>
    <t>lindaspalding.com</t>
  </si>
  <si>
    <t>lararen.se</t>
  </si>
  <si>
    <t>42it.ru</t>
  </si>
  <si>
    <t>landersbrothers.net</t>
  </si>
  <si>
    <t>muma-lehavre.fr</t>
  </si>
  <si>
    <t>c2tinc.com</t>
  </si>
  <si>
    <t>nskmsk.com</t>
  </si>
  <si>
    <t>kjdak.nl</t>
  </si>
  <si>
    <t>sasquatchbooks.com</t>
  </si>
  <si>
    <t>mpactivewear.com</t>
  </si>
  <si>
    <t>supezet.com</t>
  </si>
  <si>
    <t>badriyah.life</t>
  </si>
  <si>
    <t>roosters.com.au</t>
  </si>
  <si>
    <t>beelzeboulxxx.com</t>
  </si>
  <si>
    <t>fishermensmission.org.uk</t>
  </si>
  <si>
    <t>taihuoniao.com</t>
  </si>
  <si>
    <t>prestoplayer.com</t>
  </si>
  <si>
    <t>anodizing.org</t>
  </si>
  <si>
    <t>golfcoronado.com</t>
  </si>
  <si>
    <t>jbworldforum.ws</t>
  </si>
  <si>
    <t>dynamic.net</t>
  </si>
  <si>
    <t>bullishlifer.com</t>
  </si>
  <si>
    <t>ampya.com</t>
  </si>
  <si>
    <t>xcabc.com</t>
  </si>
  <si>
    <t>leviwebstore.com</t>
  </si>
  <si>
    <t>alcontex.ch</t>
  </si>
  <si>
    <t>planeetta.fi</t>
  </si>
  <si>
    <t>rosupack.com</t>
  </si>
  <si>
    <t>amitydigital.com</t>
  </si>
  <si>
    <t>ffcbusinessolb.com</t>
  </si>
  <si>
    <t>vvc-adventure.nl</t>
  </si>
  <si>
    <t>celticwitch.com</t>
  </si>
  <si>
    <t>diplomf-goznakc.com</t>
  </si>
  <si>
    <t>fastprovedor.net.br</t>
  </si>
  <si>
    <t>fireship.net</t>
  </si>
  <si>
    <t>novayagollandiya.com</t>
  </si>
  <si>
    <t>uralreg.ru</t>
  </si>
  <si>
    <t>arthurandrew.com</t>
  </si>
  <si>
    <t>bestroute.com</t>
  </si>
  <si>
    <t>mosreklama.info</t>
  </si>
  <si>
    <t>devilsden.com</t>
  </si>
  <si>
    <t>jnews.uk</t>
  </si>
  <si>
    <t>rb.is</t>
  </si>
  <si>
    <t>paradyz.com.pl</t>
  </si>
  <si>
    <t>yutien.net</t>
  </si>
  <si>
    <t>wireupdate.com</t>
  </si>
  <si>
    <t>machinone-hamaco.org</t>
  </si>
  <si>
    <t>or.tl</t>
  </si>
  <si>
    <t>agla.gov.tt</t>
  </si>
  <si>
    <t>cult-boby.ru</t>
  </si>
  <si>
    <t>thebiggest.ru</t>
  </si>
  <si>
    <t>apperalinstante.com</t>
  </si>
  <si>
    <t>kinomt.ru</t>
  </si>
  <si>
    <t>amixdns.net</t>
  </si>
  <si>
    <t>algorithms-aviator-game-ru.space</t>
  </si>
  <si>
    <t>poklu.com</t>
  </si>
  <si>
    <t>mydvag.com</t>
  </si>
  <si>
    <t>a3lan.co</t>
  </si>
  <si>
    <t>hydroqui.com</t>
  </si>
  <si>
    <t>mastercard.jobs</t>
  </si>
  <si>
    <t>topscape.ga</t>
  </si>
  <si>
    <t>lidl.lv</t>
  </si>
  <si>
    <t>nepalimodelagency.com</t>
  </si>
  <si>
    <t>cprpsncf.fr</t>
  </si>
  <si>
    <t>topfarmplan.de</t>
  </si>
  <si>
    <t>katechopin.org</t>
  </si>
  <si>
    <t>seafuture.com</t>
  </si>
  <si>
    <t>caii.edu.cn</t>
  </si>
  <si>
    <t>goldtop.ga</t>
  </si>
  <si>
    <t>loungelovers.com.au</t>
  </si>
  <si>
    <t>therasmus.com</t>
  </si>
  <si>
    <t>vodk-prawa.com</t>
  </si>
  <si>
    <t>formdns.com</t>
  </si>
  <si>
    <t>oneproxy.net</t>
  </si>
  <si>
    <t>setl.fi</t>
  </si>
  <si>
    <t>highergroundmusic.com</t>
  </si>
  <si>
    <t>jfgdns.de</t>
  </si>
  <si>
    <t>auoeste.com.ar</t>
  </si>
  <si>
    <t>gamesreleaser.com</t>
  </si>
  <si>
    <t>gaminggenerations.com</t>
  </si>
  <si>
    <t>vedaxml.com</t>
  </si>
  <si>
    <t>laleo.com</t>
  </si>
  <si>
    <t>sanxiake.cn</t>
  </si>
  <si>
    <t>zwiki.org</t>
  </si>
  <si>
    <t>stuccoandplastering.com</t>
  </si>
  <si>
    <t>naturenorth.com</t>
  </si>
  <si>
    <t>stromectolhumans.com</t>
  </si>
  <si>
    <t>sice.or.jp</t>
  </si>
  <si>
    <t>xenco.co.kr</t>
  </si>
  <si>
    <t>artistquarter.com</t>
  </si>
  <si>
    <t>shrinkhere.xyz</t>
  </si>
  <si>
    <t>brandsproteam.in</t>
  </si>
  <si>
    <t>miyakonojo-nct.ac.jp</t>
  </si>
  <si>
    <t>ozdogrular.com</t>
  </si>
  <si>
    <t>modele-lettre.com</t>
  </si>
  <si>
    <t>dingxingroup.com</t>
  </si>
  <si>
    <t>rusdate.us</t>
  </si>
  <si>
    <t>radiobrastelecom.com.br</t>
  </si>
  <si>
    <t>betbookmaker.ru</t>
  </si>
  <si>
    <t>orlandoshakes.org</t>
  </si>
  <si>
    <t>af.org</t>
  </si>
  <si>
    <t>atlas-kard.ru</t>
  </si>
  <si>
    <t>auto-bild.ro</t>
  </si>
  <si>
    <t>motom.me</t>
  </si>
  <si>
    <t>ksa-lawfirm.com</t>
  </si>
  <si>
    <t>crossforce.in</t>
  </si>
  <si>
    <t>novelasblog.com</t>
  </si>
  <si>
    <t>financenancy.com</t>
  </si>
  <si>
    <t>servigroup.com</t>
  </si>
  <si>
    <t>bidarex.com</t>
  </si>
  <si>
    <t>waterbenefitshealth.com</t>
  </si>
  <si>
    <t>paddleboston.com</t>
  </si>
  <si>
    <t>geekyarea.com</t>
  </si>
  <si>
    <t>reyu.net.pl</t>
  </si>
  <si>
    <t>diplomt-nsk.ru</t>
  </si>
  <si>
    <t>efa-project.org</t>
  </si>
  <si>
    <t>springfield.ma.us</t>
  </si>
  <si>
    <t>autozone.com.sa</t>
  </si>
  <si>
    <t>ccdocle.org</t>
  </si>
  <si>
    <t>syriaair.com</t>
  </si>
  <si>
    <t>vlabackoffice.com</t>
  </si>
  <si>
    <t>packhelp.co.uk</t>
  </si>
  <si>
    <t>tidebio.ga</t>
  </si>
  <si>
    <t>datinglab.io</t>
  </si>
  <si>
    <t>svdcstatic.com</t>
  </si>
  <si>
    <t>scorpion-exhausts.com</t>
  </si>
  <si>
    <t>met365.ru</t>
  </si>
  <si>
    <t>toastytipis.com</t>
  </si>
  <si>
    <t>f666666.xyz</t>
  </si>
  <si>
    <t>capsicummediaworks.com</t>
  </si>
  <si>
    <t>zeolite.xyz</t>
  </si>
  <si>
    <t>holding.net</t>
  </si>
  <si>
    <t>dwainscheeren.nl</t>
  </si>
  <si>
    <t>gangofideas.com</t>
  </si>
  <si>
    <t>education.gov.pg</t>
  </si>
  <si>
    <t>rutamaipo.cl</t>
  </si>
  <si>
    <t>vomske.ru</t>
  </si>
  <si>
    <t>kyla.fi</t>
  </si>
  <si>
    <t>suresteps.co.in</t>
  </si>
  <si>
    <t>buubble.com</t>
  </si>
  <si>
    <t>tahadz.com</t>
  </si>
  <si>
    <t>thelashop.com</t>
  </si>
  <si>
    <t>autonegozigbl.com</t>
  </si>
  <si>
    <t>ittind.com</t>
  </si>
  <si>
    <t>cs-clan.ru</t>
  </si>
  <si>
    <t>squareoutstore.com</t>
  </si>
  <si>
    <t>dornopomidorno.com</t>
  </si>
  <si>
    <t>onestepretail.com</t>
  </si>
  <si>
    <t>okoconnell.com</t>
  </si>
  <si>
    <t>vmeste-masterim.ru</t>
  </si>
  <si>
    <t>gardencart.ca</t>
  </si>
  <si>
    <t>dentomedix.com</t>
  </si>
  <si>
    <t>hippohaven.com</t>
  </si>
  <si>
    <t>recover-care.info</t>
  </si>
  <si>
    <t>ublocal.com</t>
  </si>
  <si>
    <t>clearcaps.com</t>
  </si>
  <si>
    <t>ccscorp.com</t>
  </si>
  <si>
    <t>stockovernolg.com</t>
  </si>
  <si>
    <t>fucknetworksolutions.net</t>
  </si>
  <si>
    <t>buk-kontora.ru</t>
  </si>
  <si>
    <t>simla.com</t>
  </si>
  <si>
    <t>dekaichina.com</t>
  </si>
  <si>
    <t>benzinemag.net</t>
  </si>
  <si>
    <t>blogzip2.ga</t>
  </si>
  <si>
    <t>pornana.com</t>
  </si>
  <si>
    <t>xn----7sbgje3a0a5a0g.xn--p1ai</t>
  </si>
  <si>
    <t>ctcds.com</t>
  </si>
  <si>
    <t>isebox.net</t>
  </si>
  <si>
    <t>jitjatjo.com</t>
  </si>
  <si>
    <t>axarva.co.id</t>
  </si>
  <si>
    <t>riobet17.com</t>
  </si>
  <si>
    <t>jcrb.com.cn</t>
  </si>
  <si>
    <t>movistar.cr</t>
  </si>
  <si>
    <t>torgsanteh.ru</t>
  </si>
  <si>
    <t>royalqs.com</t>
  </si>
  <si>
    <t>assemblee-nat.fr</t>
  </si>
  <si>
    <t>inforgov.com</t>
  </si>
  <si>
    <t>asianodds88.com</t>
  </si>
  <si>
    <t>sigm.it</t>
  </si>
  <si>
    <t>asmf.org</t>
  </si>
  <si>
    <t>naccho.org.au</t>
  </si>
  <si>
    <t>tvrev.com</t>
  </si>
  <si>
    <t>prizetrac.kr</t>
  </si>
  <si>
    <t>tarjetacencosud.pe</t>
  </si>
  <si>
    <t>ivanovoweb.ru</t>
  </si>
  <si>
    <t>wittenstein.de</t>
  </si>
  <si>
    <t>betsukai.jp</t>
  </si>
  <si>
    <t>nekochan.net</t>
  </si>
  <si>
    <t>ips-inter.com</t>
  </si>
  <si>
    <t>campflorida.com</t>
  </si>
  <si>
    <t>most-bet.site</t>
  </si>
  <si>
    <t>cdueppelborn.de</t>
  </si>
  <si>
    <t>doglegleft.tv</t>
  </si>
  <si>
    <t>statsmedic.com</t>
  </si>
  <si>
    <t>essoftware.cloud</t>
  </si>
  <si>
    <t>alfn7.com</t>
  </si>
  <si>
    <t>yobizniz.com</t>
  </si>
  <si>
    <t>namecoinnews.com</t>
  </si>
  <si>
    <t>eroticen.net</t>
  </si>
  <si>
    <t>hdkinolife.ru</t>
  </si>
  <si>
    <t>newyay.com</t>
  </si>
  <si>
    <t>digitaltransformation-week.com</t>
  </si>
  <si>
    <t>careerbaron.com</t>
  </si>
  <si>
    <t>younghil.com</t>
  </si>
  <si>
    <t>samara1941.ru</t>
  </si>
  <si>
    <t>craftbrewersofboise.com</t>
  </si>
  <si>
    <t>xjhtdbwcl.com</t>
  </si>
  <si>
    <t>structurebrand.ga</t>
  </si>
  <si>
    <t>argosclubs.com</t>
  </si>
  <si>
    <t>rugbug.net</t>
  </si>
  <si>
    <t>blackdogandleventhal.com</t>
  </si>
  <si>
    <t>webfast.tv</t>
  </si>
  <si>
    <t>ezwebcenter.com</t>
  </si>
  <si>
    <t>sildenafilztabs.com</t>
  </si>
  <si>
    <t>where-to-play-aviator.space</t>
  </si>
  <si>
    <t>dhammawheel.com</t>
  </si>
  <si>
    <t>yoppo.ru</t>
  </si>
  <si>
    <t>alphavideo.com</t>
  </si>
  <si>
    <t>datacomm.com</t>
  </si>
  <si>
    <t>mydojo.at</t>
  </si>
  <si>
    <t>mitashdns.com</t>
  </si>
  <si>
    <t>theprospectordaily.com</t>
  </si>
  <si>
    <t>s61.in.ua</t>
  </si>
  <si>
    <t>ukraine-today.com.ua</t>
  </si>
  <si>
    <t>searchconsola.online</t>
  </si>
  <si>
    <t>pedealgodao.com.br</t>
  </si>
  <si>
    <t>mediarodzina.pl</t>
  </si>
  <si>
    <t>americashloans.net</t>
  </si>
  <si>
    <t>vxsbill.com</t>
  </si>
  <si>
    <t>rutgershealth.org</t>
  </si>
  <si>
    <t>4pillar.news</t>
  </si>
  <si>
    <t>horaoficial.cl</t>
  </si>
  <si>
    <t>tintuc365.co</t>
  </si>
  <si>
    <t>ahpa.com.au</t>
  </si>
  <si>
    <t>edlukawskimd.com</t>
  </si>
  <si>
    <t>wyssgarten.ch</t>
  </si>
  <si>
    <t>cetel.org</t>
  </si>
  <si>
    <t>smallcity.su</t>
  </si>
  <si>
    <t>smcorp.com</t>
  </si>
  <si>
    <t>ula.org.ua</t>
  </si>
  <si>
    <t>hydroxychloroquineplaquenil.monster</t>
  </si>
  <si>
    <t>dolceandgabbanasunglasses.com</t>
  </si>
  <si>
    <t>cnmsante.fr</t>
  </si>
  <si>
    <t>icoke.cn</t>
  </si>
  <si>
    <t>wshed.com</t>
  </si>
  <si>
    <t>worldpages.com</t>
  </si>
  <si>
    <t>tikbblove.com</t>
  </si>
  <si>
    <t>klima-sucht-schutz.de</t>
  </si>
  <si>
    <t>keithkoohandassociates.com</t>
  </si>
  <si>
    <t>museionline.info</t>
  </si>
  <si>
    <t>levdon.ru</t>
  </si>
  <si>
    <t>pagearizona.com</t>
  </si>
  <si>
    <t>beaurivageresort.com</t>
  </si>
  <si>
    <t>pathinteractive.com</t>
  </si>
  <si>
    <t>nettokom.de</t>
  </si>
  <si>
    <t>lahno-web4.de</t>
  </si>
  <si>
    <t>static-viamobilis.com</t>
  </si>
  <si>
    <t>aim25.ac.uk</t>
  </si>
  <si>
    <t>obone.de</t>
  </si>
  <si>
    <t>threedifferentdirections.com</t>
  </si>
  <si>
    <t>orbcp8.co.uk</t>
  </si>
  <si>
    <t>inforing.net</t>
  </si>
  <si>
    <t>fulltraffic.club</t>
  </si>
  <si>
    <t>fobzor.ru</t>
  </si>
  <si>
    <t>mydeals.jp</t>
  </si>
  <si>
    <t>pursuitwow.ga</t>
  </si>
  <si>
    <t>cloudwizard.eu</t>
  </si>
  <si>
    <t>cleverhousewife.com</t>
  </si>
  <si>
    <t>assureitsolutions.com</t>
  </si>
  <si>
    <t>luxsoft.eu</t>
  </si>
  <si>
    <t>lite-1x76238344.top</t>
  </si>
  <si>
    <t>pacifico-meetings.com</t>
  </si>
  <si>
    <t>arztnoe.at</t>
  </si>
  <si>
    <t>e-consultancy.com</t>
  </si>
  <si>
    <t>rewardflightfinder.com</t>
  </si>
  <si>
    <t>beaconproducts.co.uk</t>
  </si>
  <si>
    <t>huazhi.cn</t>
  </si>
  <si>
    <t>openchia.io</t>
  </si>
  <si>
    <t>nkdesk.com</t>
  </si>
  <si>
    <t>chtoen.com</t>
  </si>
  <si>
    <t>edirol.com</t>
  </si>
  <si>
    <t>sacvanessa-bruno.fr</t>
  </si>
  <si>
    <t>sciowa.org</t>
  </si>
  <si>
    <t>sistersanctuary.org</t>
  </si>
  <si>
    <t>kartadostupnosti.ru</t>
  </si>
  <si>
    <t>xihaiannews.com</t>
  </si>
  <si>
    <t>onearo.ga</t>
  </si>
  <si>
    <t>sanctuary-students.com</t>
  </si>
  <si>
    <t>caanahome-market-onion.com</t>
  </si>
  <si>
    <t>sharedassessments.org</t>
  </si>
  <si>
    <t>nihonkohden.co.jp</t>
  </si>
  <si>
    <t>systematic.pl</t>
  </si>
  <si>
    <t>canadiantrustmedpharmacy.com</t>
  </si>
  <si>
    <t>fit-plan.de</t>
  </si>
  <si>
    <t>oxyet.net</t>
  </si>
  <si>
    <t>kreativnija.cz</t>
  </si>
  <si>
    <t>tenderarena.cz</t>
  </si>
  <si>
    <t>dojki.club</t>
  </si>
  <si>
    <t>goaskrob.net</t>
  </si>
  <si>
    <t>sentangsedtee.com</t>
  </si>
  <si>
    <t>alliance-electro.ru</t>
  </si>
  <si>
    <t>stjohnsem.edu</t>
  </si>
  <si>
    <t>testharo.com</t>
  </si>
  <si>
    <t>edicionesb.com</t>
  </si>
  <si>
    <t>kouka.ne.jp</t>
  </si>
  <si>
    <t>oyax.com</t>
  </si>
  <si>
    <t>mettanoa.com</t>
  </si>
  <si>
    <t>gossinternational.com</t>
  </si>
  <si>
    <t>hdgrouponline.com</t>
  </si>
  <si>
    <t>ispanel.com.br</t>
  </si>
  <si>
    <t>aeb.gov.br</t>
  </si>
  <si>
    <t>blzdev.cn</t>
  </si>
  <si>
    <t>skillsyncer.com</t>
  </si>
  <si>
    <t>tyalkj.com</t>
  </si>
  <si>
    <t>loopus.co.jp</t>
  </si>
  <si>
    <t>klinikum-oldenburg.de</t>
  </si>
  <si>
    <t>vecna.net</t>
  </si>
  <si>
    <t>donorshops.com</t>
  </si>
  <si>
    <t>upsideout.net</t>
  </si>
  <si>
    <t>currentaccountswitch.co.uk</t>
  </si>
  <si>
    <t>lachinata.es</t>
  </si>
  <si>
    <t>forumco.com</t>
  </si>
  <si>
    <t>jbwgroupinc.net</t>
  </si>
  <si>
    <t>cca.gov.in</t>
  </si>
  <si>
    <t>numlog.fr</t>
  </si>
  <si>
    <t>tilraymedical.ca</t>
  </si>
  <si>
    <t>sbqiche.com</t>
  </si>
  <si>
    <t>theworldsworstwebsiteever.com</t>
  </si>
  <si>
    <t>euroweb.de</t>
  </si>
  <si>
    <t>mycloudnas.com</t>
  </si>
  <si>
    <t>7n.srv.br</t>
  </si>
  <si>
    <t>solutionsjunction.com</t>
  </si>
  <si>
    <t>presisi.co</t>
  </si>
  <si>
    <t>hostedaware.com</t>
  </si>
  <si>
    <t>behold-retreats.com</t>
  </si>
  <si>
    <t>infuse.ae</t>
  </si>
  <si>
    <t>refill-deutschland.de</t>
  </si>
  <si>
    <t>procreditbank.com.ua</t>
  </si>
  <si>
    <t>serenityyou.com</t>
  </si>
  <si>
    <t>aspensurgical.com</t>
  </si>
  <si>
    <t>maltipooparadisehome.com</t>
  </si>
  <si>
    <t>pacombg2.com</t>
  </si>
  <si>
    <t>dakao8.com</t>
  </si>
  <si>
    <t>fallible.com</t>
  </si>
  <si>
    <t>innsite.com</t>
  </si>
  <si>
    <t>vuzinfo-zx.com</t>
  </si>
  <si>
    <t>nordiskagalleriet.se</t>
  </si>
  <si>
    <t>16fan.com</t>
  </si>
  <si>
    <t>2khiway.net</t>
  </si>
  <si>
    <t>edanews.cn</t>
  </si>
  <si>
    <t>spywareremove.com</t>
  </si>
  <si>
    <t>asansolstore.com</t>
  </si>
  <si>
    <t>goshow.tv</t>
  </si>
  <si>
    <t>boldreports.com</t>
  </si>
  <si>
    <t>ubkmarkets.com</t>
  </si>
  <si>
    <t>levelupreality.ca</t>
  </si>
  <si>
    <t>dirham.app</t>
  </si>
  <si>
    <t>21929.ru</t>
  </si>
  <si>
    <t>shibarinashi-wifi.jp</t>
  </si>
  <si>
    <t>hhtq.net</t>
  </si>
  <si>
    <t>nostatic.org</t>
  </si>
  <si>
    <t>mediasapiens.ua</t>
  </si>
  <si>
    <t>airsoftc3.com</t>
  </si>
  <si>
    <t>yournewcreditchoice.com</t>
  </si>
  <si>
    <t>apothekegenerika.space</t>
  </si>
  <si>
    <t>addsaltandserve.com</t>
  </si>
  <si>
    <t>petit-bateau.co.jp</t>
  </si>
  <si>
    <t>aceglobal.net</t>
  </si>
  <si>
    <t>rack111.com</t>
  </si>
  <si>
    <t>icompario.com</t>
  </si>
  <si>
    <t>websitesdesign.com.au</t>
  </si>
  <si>
    <t>schody-check.cz</t>
  </si>
  <si>
    <t>yugetsu.biz</t>
  </si>
  <si>
    <t>portativ.ua</t>
  </si>
  <si>
    <t>sildenafilcenterhd.com</t>
  </si>
  <si>
    <t>suplementos2020.com</t>
  </si>
  <si>
    <t>cinemapee.com</t>
  </si>
  <si>
    <t>insumoscerveceros.mx</t>
  </si>
  <si>
    <t>pavoucek.cz</t>
  </si>
  <si>
    <t>milf.world</t>
  </si>
  <si>
    <t>spiketrade.com</t>
  </si>
  <si>
    <t>casinbonus.store</t>
  </si>
  <si>
    <t>seats-r-us.com</t>
  </si>
  <si>
    <t>texturemate.com</t>
  </si>
  <si>
    <t>g3d-app.com</t>
  </si>
  <si>
    <t>cyberstreetwise.com</t>
  </si>
  <si>
    <t>offshorecompany.com</t>
  </si>
  <si>
    <t>toyota.co.id</t>
  </si>
  <si>
    <t>countrygrocer.com</t>
  </si>
  <si>
    <t>maplemusic.com</t>
  </si>
  <si>
    <t>supercasino.ee</t>
  </si>
  <si>
    <t>mbo.ad</t>
  </si>
  <si>
    <t>kva-kva.ru</t>
  </si>
  <si>
    <t>haiwe.cn</t>
  </si>
  <si>
    <t>vanmonster.com</t>
  </si>
  <si>
    <t>infoconnect.ch</t>
  </si>
  <si>
    <t>fismobile.net</t>
  </si>
  <si>
    <t>mysecureemailportal.com</t>
  </si>
  <si>
    <t>tfec.org</t>
  </si>
  <si>
    <t>roxcasino-xx.ru</t>
  </si>
  <si>
    <t>federscherma.it</t>
  </si>
  <si>
    <t>forpc.onl</t>
  </si>
  <si>
    <t>innovativeautomation.com</t>
  </si>
  <si>
    <t>coffeecertified.com</t>
  </si>
  <si>
    <t>kinlong.cn</t>
  </si>
  <si>
    <t>adv.com</t>
  </si>
  <si>
    <t>tyntec.net</t>
  </si>
  <si>
    <t>rickselby.com</t>
  </si>
  <si>
    <t>trekamerica.com</t>
  </si>
  <si>
    <t>fajeralhalban.com</t>
  </si>
  <si>
    <t>wiggle.fr</t>
  </si>
  <si>
    <t>tam-tam.co.jp</t>
  </si>
  <si>
    <t>animedia.site</t>
  </si>
  <si>
    <t>swissheart.ch</t>
  </si>
  <si>
    <t>aakritisdelight.com</t>
  </si>
  <si>
    <t>renttoownlocator.com</t>
  </si>
  <si>
    <t>prednisopro.com</t>
  </si>
  <si>
    <t>stopthestinkfarm.org</t>
  </si>
  <si>
    <t>barnesfoundation.com</t>
  </si>
  <si>
    <t>mascome.com</t>
  </si>
  <si>
    <t>roll7.co.uk</t>
  </si>
  <si>
    <t>roadguardinterlock.com</t>
  </si>
  <si>
    <t>tdp.ovh</t>
  </si>
  <si>
    <t>topalbaniaradio.com</t>
  </si>
  <si>
    <t>curtamais.com.br</t>
  </si>
  <si>
    <t>bettafish.top</t>
  </si>
  <si>
    <t>oakley-outlet.fr</t>
  </si>
  <si>
    <t>tevasamorir.com</t>
  </si>
  <si>
    <t>sro-as.ru</t>
  </si>
  <si>
    <t>jbctools.com</t>
  </si>
  <si>
    <t>scalingblockchain.us</t>
  </si>
  <si>
    <t>freshcasino-sii.com</t>
  </si>
  <si>
    <t>cloudcertitude.com</t>
  </si>
  <si>
    <t>sexy-parade.com</t>
  </si>
  <si>
    <t>xn--80aaahpr6aegphgefgd9d.xn--p1ai</t>
  </si>
  <si>
    <t>bienenjournal.de</t>
  </si>
  <si>
    <t>euroliftmash.ru</t>
  </si>
  <si>
    <t>doctoome.com</t>
  </si>
  <si>
    <t>bleach.live</t>
  </si>
  <si>
    <t>websignertech.com</t>
  </si>
  <si>
    <t>indiasocialbook.com</t>
  </si>
  <si>
    <t>mega383.com</t>
  </si>
  <si>
    <t>ibrahim.guru</t>
  </si>
  <si>
    <t>namelc.com</t>
  </si>
  <si>
    <t>osgameclones.com</t>
  </si>
  <si>
    <t>katebowler.com</t>
  </si>
  <si>
    <t>lordfilm-0.xyz</t>
  </si>
  <si>
    <t>ukwebservices.net</t>
  </si>
  <si>
    <t>familiya.website</t>
  </si>
  <si>
    <t>rivavx.com</t>
  </si>
  <si>
    <t>eliteyouthsports.co.uk</t>
  </si>
  <si>
    <t>dominuz.net</t>
  </si>
  <si>
    <t>ediprovider.by</t>
  </si>
  <si>
    <t>kyt-net.jp</t>
  </si>
  <si>
    <t>home.io</t>
  </si>
  <si>
    <t>marmotmta.com</t>
  </si>
  <si>
    <t>chelseanews.com</t>
  </si>
  <si>
    <t>umgroups.com</t>
  </si>
  <si>
    <t>sarashpazpapion.com</t>
  </si>
  <si>
    <t>ghginstitute.org</t>
  </si>
  <si>
    <t>mp3nota.info</t>
  </si>
  <si>
    <t>fantasticdoll.ga</t>
  </si>
  <si>
    <t>hikkoshi-sakai-web.com</t>
  </si>
  <si>
    <t>arrowtech.com.au</t>
  </si>
  <si>
    <t>psychhub.com</t>
  </si>
  <si>
    <t>labrujadeoro.es</t>
  </si>
  <si>
    <t>marketingjournal.org</t>
  </si>
  <si>
    <t>transcends.net</t>
  </si>
  <si>
    <t>appy.zone</t>
  </si>
  <si>
    <t>doeren.com</t>
  </si>
  <si>
    <t>newhorizons.org</t>
  </si>
  <si>
    <t>3dform-store.ru</t>
  </si>
  <si>
    <t>rustysoffroad.com</t>
  </si>
  <si>
    <t>dtj-online.de</t>
  </si>
  <si>
    <t>otkrit.com</t>
  </si>
  <si>
    <t>luckycharms.com</t>
  </si>
  <si>
    <t>waitinggamepublications.com</t>
  </si>
  <si>
    <t>center-pointenergy.biz</t>
  </si>
  <si>
    <t>ali-obzor.ru</t>
  </si>
  <si>
    <t>healthylifeconnect.com</t>
  </si>
  <si>
    <t>foot11.com</t>
  </si>
  <si>
    <t>voznesenie-art.ru</t>
  </si>
  <si>
    <t>zi.media</t>
  </si>
  <si>
    <t>gnutellaforums.com</t>
  </si>
  <si>
    <t>roostermoney.com</t>
  </si>
  <si>
    <t>minusandre.ru</t>
  </si>
  <si>
    <t>pravaonlinej.com</t>
  </si>
  <si>
    <t>new-astroneer.club</t>
  </si>
  <si>
    <t>2023sex.com</t>
  </si>
  <si>
    <t>intensive.int</t>
  </si>
  <si>
    <t>comic4u.cc</t>
  </si>
  <si>
    <t>beautyescortsamsterdam.com</t>
  </si>
  <si>
    <t>eshragh.ir</t>
  </si>
  <si>
    <t>edost.net</t>
  </si>
  <si>
    <t>edbpriser.dk</t>
  </si>
  <si>
    <t>kobeherb.com</t>
  </si>
  <si>
    <t>wholehealthnow.com</t>
  </si>
  <si>
    <t>quimper.bzh</t>
  </si>
  <si>
    <t>purchasecontrol.com</t>
  </si>
  <si>
    <t>loon.com</t>
  </si>
  <si>
    <t>clubfessee.com</t>
  </si>
  <si>
    <t>realtick.com</t>
  </si>
  <si>
    <t>globaldesignnews.com</t>
  </si>
  <si>
    <t>city.beppu.oita.jp</t>
  </si>
  <si>
    <t>7feeds.com</t>
  </si>
  <si>
    <t>presswire18.com</t>
  </si>
  <si>
    <t>chillizet.pl</t>
  </si>
  <si>
    <t>ruscomic.ru</t>
  </si>
  <si>
    <t>tyuav.cn</t>
  </si>
  <si>
    <t>iremax.net</t>
  </si>
  <si>
    <t>tagseoblog.de</t>
  </si>
  <si>
    <t>solopredict.com</t>
  </si>
  <si>
    <t>foobar.ne.jp</t>
  </si>
  <si>
    <t>netmountains.de</t>
  </si>
  <si>
    <t>lzjjxx.com</t>
  </si>
  <si>
    <t>rossoneriblog.com</t>
  </si>
  <si>
    <t>sweetamandas.com</t>
  </si>
  <si>
    <t>bitforit.com</t>
  </si>
  <si>
    <t>blzcdn.com.br</t>
  </si>
  <si>
    <t>liveporium.ga</t>
  </si>
  <si>
    <t>whoawho.com</t>
  </si>
  <si>
    <t>moviedor.net</t>
  </si>
  <si>
    <t>h2oinnovation.com</t>
  </si>
  <si>
    <t>therisenyc.com</t>
  </si>
  <si>
    <t>jpn-gym.or.jp</t>
  </si>
  <si>
    <t>ftvgirlsfans.pro</t>
  </si>
  <si>
    <t>ksrc.ru</t>
  </si>
  <si>
    <t>poltavawave.com.ua</t>
  </si>
  <si>
    <t>scienceofhealthy.com</t>
  </si>
  <si>
    <t>holistichabitatclt.com</t>
  </si>
  <si>
    <t>carsmile.com</t>
  </si>
  <si>
    <t>sweetkrissy.com</t>
  </si>
  <si>
    <t>irextechnologies.com</t>
  </si>
  <si>
    <t>pornoanal.xyz</t>
  </si>
  <si>
    <t>ttrkasino.ru</t>
  </si>
  <si>
    <t>pipsc.ca</t>
  </si>
  <si>
    <t>childlineindia.org.in</t>
  </si>
  <si>
    <t>healthypc.com.au</t>
  </si>
  <si>
    <t>rbs2.com</t>
  </si>
  <si>
    <t>sota.kh.ua</t>
  </si>
  <si>
    <t>aijuni.com</t>
  </si>
  <si>
    <t>bozfilm.ru</t>
  </si>
  <si>
    <t>jaroslaw.pl</t>
  </si>
  <si>
    <t>bonapetite-game.biz</t>
  </si>
  <si>
    <t>mrboss.com</t>
  </si>
  <si>
    <t>unternehmens-wert-mensch.de</t>
  </si>
  <si>
    <t>crackcut.com</t>
  </si>
  <si>
    <t>jokergameslot.com</t>
  </si>
  <si>
    <t>keelsoft.net</t>
  </si>
  <si>
    <t>indigitall.net</t>
  </si>
  <si>
    <t>animexxxmults.com</t>
  </si>
  <si>
    <t>dossy.org</t>
  </si>
  <si>
    <t>hotwheelscollectors.com</t>
  </si>
  <si>
    <t>tcjgzs.com</t>
  </si>
  <si>
    <t>bootesbee.com</t>
  </si>
  <si>
    <t>adforwe.com</t>
  </si>
  <si>
    <t>covenant-tech.net</t>
  </si>
  <si>
    <t>hd-rezka.top</t>
  </si>
  <si>
    <t>awsmwebhost.com</t>
  </si>
  <si>
    <t>svjazat.ru</t>
  </si>
  <si>
    <t>ezymathtutoring.com.au</t>
  </si>
  <si>
    <t>careerjet.it</t>
  </si>
  <si>
    <t>web-int.biz</t>
  </si>
  <si>
    <t>jamja.vn</t>
  </si>
  <si>
    <t>vanmetreco.com</t>
  </si>
  <si>
    <t>hub-parking.com</t>
  </si>
  <si>
    <t>just2trade.co</t>
  </si>
  <si>
    <t>smia-oslo.no</t>
  </si>
  <si>
    <t>masteringmicrobiology.com</t>
  </si>
  <si>
    <t>it4freedom.net</t>
  </si>
  <si>
    <t>rr-fallenflags.org</t>
  </si>
  <si>
    <t>17bets10.com</t>
  </si>
  <si>
    <t>calcomp.com.tw</t>
  </si>
  <si>
    <t>smithkeene.com</t>
  </si>
  <si>
    <t>rrrgggbbb.com</t>
  </si>
  <si>
    <t>pandora-charms.shop</t>
  </si>
  <si>
    <t>gamescard.net</t>
  </si>
  <si>
    <t>calsquash.com</t>
  </si>
  <si>
    <t>ecbook.id</t>
  </si>
  <si>
    <t>intim-ivanovo.com</t>
  </si>
  <si>
    <t>benchgame.com</t>
  </si>
  <si>
    <t>quantumkinetics.net</t>
  </si>
  <si>
    <t>webstudiohost.com</t>
  </si>
  <si>
    <t>rodosgrand.com</t>
  </si>
  <si>
    <t>liberalhackwatch.org</t>
  </si>
  <si>
    <t>ila-france.com</t>
  </si>
  <si>
    <t>basaksehir.bel.tr</t>
  </si>
  <si>
    <t>hatchsafety.io</t>
  </si>
  <si>
    <t>ymshop.com.cn</t>
  </si>
  <si>
    <t>25tg.com</t>
  </si>
  <si>
    <t>appomni.com</t>
  </si>
  <si>
    <t>colorclimax.com</t>
  </si>
  <si>
    <t>clopotel.ro</t>
  </si>
  <si>
    <t>greenlist.kz</t>
  </si>
  <si>
    <t>fieldpointonline.com</t>
  </si>
  <si>
    <t>freemail.de</t>
  </si>
  <si>
    <t>vshop.ir</t>
  </si>
  <si>
    <t>allscard.com</t>
  </si>
  <si>
    <t>nazlim.net</t>
  </si>
  <si>
    <t>intercs.com</t>
  </si>
  <si>
    <t>motokinisi.gr</t>
  </si>
  <si>
    <t>propelrc.com</t>
  </si>
  <si>
    <t>gurupenyemangat.com</t>
  </si>
  <si>
    <t>ridespeedy.co.uk</t>
  </si>
  <si>
    <t>team-jesus.co.uk</t>
  </si>
  <si>
    <t>licosys.com</t>
  </si>
  <si>
    <t>traffordac.co.uk</t>
  </si>
  <si>
    <t>nichiren.or.jp</t>
  </si>
  <si>
    <t>astrologycafe.com</t>
  </si>
  <si>
    <t>beomniscient.com</t>
  </si>
  <si>
    <t>topguides.net</t>
  </si>
  <si>
    <t>linennaive.com</t>
  </si>
  <si>
    <t>hostingseries50.net</t>
  </si>
  <si>
    <t>sonwf81nt.net</t>
  </si>
  <si>
    <t>gilliananderson.ws</t>
  </si>
  <si>
    <t>usernamebuddy.com</t>
  </si>
  <si>
    <t>pintgames.com</t>
  </si>
  <si>
    <t>nhpri.net</t>
  </si>
  <si>
    <t>hidrocalidodigital.com</t>
  </si>
  <si>
    <t>mnretail.dk</t>
  </si>
  <si>
    <t>sitarambhartia.org</t>
  </si>
  <si>
    <t>bebalance.net</t>
  </si>
  <si>
    <t>golden-mines.tv</t>
  </si>
  <si>
    <t>fiescnet.com.br</t>
  </si>
  <si>
    <t>fylitcl7pf7ojqdduolqouaxtxbj5ing.com</t>
  </si>
  <si>
    <t>proudbrowser.com</t>
  </si>
  <si>
    <t>studentofguitar.com</t>
  </si>
  <si>
    <t>cyberwaters.com</t>
  </si>
  <si>
    <t>cloudenergi.com</t>
  </si>
  <si>
    <t>casapsychologists.co.uk</t>
  </si>
  <si>
    <t>shadybrookfarm.com</t>
  </si>
  <si>
    <t>ids-astra.com</t>
  </si>
  <si>
    <t>majorworker.club</t>
  </si>
  <si>
    <t>optigura.fr</t>
  </si>
  <si>
    <t>oshimediagroup.com</t>
  </si>
  <si>
    <t>spiralweb.com</t>
  </si>
  <si>
    <t>ivyroses.com</t>
  </si>
  <si>
    <t>dramacoolx.ws</t>
  </si>
  <si>
    <t>semyanich-shop-10.online</t>
  </si>
  <si>
    <t>frn.com</t>
  </si>
  <si>
    <t>halcyonworld.net</t>
  </si>
  <si>
    <t>memopal.com</t>
  </si>
  <si>
    <t>garmin.expert</t>
  </si>
  <si>
    <t>gamway.com.hk</t>
  </si>
  <si>
    <t>revista5w.com</t>
  </si>
  <si>
    <t>keitaijoho.com</t>
  </si>
  <si>
    <t>infinityhosted.com</t>
  </si>
  <si>
    <t>carlsonnet.eu</t>
  </si>
  <si>
    <t>1techworld.ga</t>
  </si>
  <si>
    <t>networthgorilla.com</t>
  </si>
  <si>
    <t>uyueinfo.com</t>
  </si>
  <si>
    <t>pacificaccommodation.com</t>
  </si>
  <si>
    <t>gfyxxx.com</t>
  </si>
  <si>
    <t>ano-itt.ru</t>
  </si>
  <si>
    <t>diakonie-hamburg.de</t>
  </si>
  <si>
    <t>ventureprince.com</t>
  </si>
  <si>
    <t>vcequipment.com</t>
  </si>
  <si>
    <t>keytometals.com</t>
  </si>
  <si>
    <t>agenciareleases.com</t>
  </si>
  <si>
    <t>travelswithsun.com</t>
  </si>
  <si>
    <t>perfmatrix.com</t>
  </si>
  <si>
    <t>cnoz.net</t>
  </si>
  <si>
    <t>technotaau.com</t>
  </si>
  <si>
    <t>emanual.ru</t>
  </si>
  <si>
    <t>sildefinik.com</t>
  </si>
  <si>
    <t>sctv-tf.com</t>
  </si>
  <si>
    <t>raijintek.com</t>
  </si>
  <si>
    <t>sadurala.com</t>
  </si>
  <si>
    <t>startupflame.com</t>
  </si>
  <si>
    <t>dream.ca</t>
  </si>
  <si>
    <t>phonebonola.it</t>
  </si>
  <si>
    <t>canadagoosejacketoutlett.com</t>
  </si>
  <si>
    <t>akinomono.jp</t>
  </si>
  <si>
    <t>hellobigapple.net</t>
  </si>
  <si>
    <t>upskillcampus.com</t>
  </si>
  <si>
    <t>gunfinder.com</t>
  </si>
  <si>
    <t>techquarters.com</t>
  </si>
  <si>
    <t>ideso.ch</t>
  </si>
  <si>
    <t>slotsgo.ru</t>
  </si>
  <si>
    <t>jmicron.com</t>
  </si>
  <si>
    <t>entoo.net</t>
  </si>
  <si>
    <t>mfcadres.ru</t>
  </si>
  <si>
    <t>astanatextile.kz</t>
  </si>
  <si>
    <t>andoroid-repair.com</t>
  </si>
  <si>
    <t>airbrush.ai</t>
  </si>
  <si>
    <t>30shine.com</t>
  </si>
  <si>
    <t>biorevasciences.com</t>
  </si>
  <si>
    <t>shepherdschapel.com</t>
  </si>
  <si>
    <t>majeurdental.com</t>
  </si>
  <si>
    <t>getbettercart.com</t>
  </si>
  <si>
    <t>rajaranicoupon.com</t>
  </si>
  <si>
    <t>luxuryfractionalguide.com</t>
  </si>
  <si>
    <t>memmohotels.com</t>
  </si>
  <si>
    <t>dei.gov.ua</t>
  </si>
  <si>
    <t>allticket.com</t>
  </si>
  <si>
    <t>ekohome.cl</t>
  </si>
  <si>
    <t>sildenafil.codes</t>
  </si>
  <si>
    <t>sexyoldladies.xyz</t>
  </si>
  <si>
    <t>bisonads.com</t>
  </si>
  <si>
    <t>fedhealth.co.za</t>
  </si>
  <si>
    <t>cmu-edu.eu</t>
  </si>
  <si>
    <t>muzickasa.edu.ba</t>
  </si>
  <si>
    <t>massagespaindia.com</t>
  </si>
  <si>
    <t>hljjjjc.gov.cn</t>
  </si>
  <si>
    <t>open.net.ua</t>
  </si>
  <si>
    <t>dudheshwarnath.org</t>
  </si>
  <si>
    <t>frankenergie.nl</t>
  </si>
  <si>
    <t>zowee.com.cn</t>
  </si>
  <si>
    <t>petgold.vn</t>
  </si>
  <si>
    <t>icfi.ir</t>
  </si>
  <si>
    <t>detroitjockcity.com</t>
  </si>
  <si>
    <t>dns4yousite.com</t>
  </si>
  <si>
    <t>theflight.info</t>
  </si>
  <si>
    <t>maadal.org</t>
  </si>
  <si>
    <t>360branded.com</t>
  </si>
  <si>
    <t>mycoffeepot.org</t>
  </si>
  <si>
    <t>pkherbal.com</t>
  </si>
  <si>
    <t>worldgolfawards.com</t>
  </si>
  <si>
    <t>avanxa.com</t>
  </si>
  <si>
    <t>gifty.net</t>
  </si>
  <si>
    <t>cadedp.com</t>
  </si>
  <si>
    <t>kontranews.gr</t>
  </si>
  <si>
    <t>rostock-airport.de</t>
  </si>
  <si>
    <t>rox-roxy.com</t>
  </si>
  <si>
    <t>siecor.com</t>
  </si>
  <si>
    <t>hickorypark.com</t>
  </si>
  <si>
    <t>katholische-kirche-steiermark.at</t>
  </si>
  <si>
    <t>forexstart11.com</t>
  </si>
  <si>
    <t>otticaottima.com</t>
  </si>
  <si>
    <t>blonde-redhead.com</t>
  </si>
  <si>
    <t>mediarif.com</t>
  </si>
  <si>
    <t>ppbazaar.com</t>
  </si>
  <si>
    <t>ortliebreisen.de</t>
  </si>
  <si>
    <t>jxlzxh.cn</t>
  </si>
  <si>
    <t>digitalscrapper.com</t>
  </si>
  <si>
    <t>jordanaj1.us</t>
  </si>
  <si>
    <t>feeltapmobi.com</t>
  </si>
  <si>
    <t>ad-science.com</t>
  </si>
  <si>
    <t>bumblebeewatch.org</t>
  </si>
  <si>
    <t>prospot.online</t>
  </si>
  <si>
    <t>gtilab.com</t>
  </si>
  <si>
    <t>daki-rest.ru</t>
  </si>
  <si>
    <t>skyao.io</t>
  </si>
  <si>
    <t>kcsqa.com</t>
  </si>
  <si>
    <t>wbsts.net</t>
  </si>
  <si>
    <t>procomer.com</t>
  </si>
  <si>
    <t>shsmd.org</t>
  </si>
  <si>
    <t>gaysex.tv</t>
  </si>
  <si>
    <t>arcadecabin.com</t>
  </si>
  <si>
    <t>latinofirmddhosts.com</t>
  </si>
  <si>
    <t>barbersalon.com</t>
  </si>
  <si>
    <t>comm-press.net</t>
  </si>
  <si>
    <t>antlers.co.jp</t>
  </si>
  <si>
    <t>veselizzz.com</t>
  </si>
  <si>
    <t>tapchisuthat.com</t>
  </si>
  <si>
    <t>sesami.net</t>
  </si>
  <si>
    <t>tetra-gulf.com</t>
  </si>
  <si>
    <t>famousradio.com</t>
  </si>
  <si>
    <t>astrobuysell.com</t>
  </si>
  <si>
    <t>topbos.com</t>
  </si>
  <si>
    <t>networkcities.com</t>
  </si>
  <si>
    <t>seowon.ac.kr</t>
  </si>
  <si>
    <t>moebelix.sk</t>
  </si>
  <si>
    <t>wisdombest.ga</t>
  </si>
  <si>
    <t>sigorta-sorgula.com</t>
  </si>
  <si>
    <t>5-fifth.com</t>
  </si>
  <si>
    <t>ounews.co</t>
  </si>
  <si>
    <t>ivr-platform.com</t>
  </si>
  <si>
    <t>slaughtertime.com</t>
  </si>
  <si>
    <t>scanharga.com</t>
  </si>
  <si>
    <t>routeandgo.net</t>
  </si>
  <si>
    <t>hsinsur.com</t>
  </si>
  <si>
    <t>reawakenhymns.com</t>
  </si>
  <si>
    <t>kreateyou.co.ke</t>
  </si>
  <si>
    <t>pin-point.biz</t>
  </si>
  <si>
    <t>greenwoodcu.org</t>
  </si>
  <si>
    <t>smartlinkcorp.com</t>
  </si>
  <si>
    <t>dubrovnik-festival.hr</t>
  </si>
  <si>
    <t>thebutterflymother.com</t>
  </si>
  <si>
    <t>trynet.com.ar</t>
  </si>
  <si>
    <t>descarc.ro</t>
  </si>
  <si>
    <t>joomline.ru</t>
  </si>
  <si>
    <t>muscledfitness.com</t>
  </si>
  <si>
    <t>rebrn.com</t>
  </si>
  <si>
    <t>cjob.com</t>
  </si>
  <si>
    <t>horizon.net.sa</t>
  </si>
  <si>
    <t>vntopnews.net</t>
  </si>
  <si>
    <t>pantheonmacro.com</t>
  </si>
  <si>
    <t>eurotrans.top</t>
  </si>
  <si>
    <t>ascpsychology.co.uk</t>
  </si>
  <si>
    <t>ebonypics.org</t>
  </si>
  <si>
    <t>autosnab-spb.ru</t>
  </si>
  <si>
    <t>millstream-wines.ru</t>
  </si>
  <si>
    <t>nike-airmax90.me.uk</t>
  </si>
  <si>
    <t>specialistapps.com</t>
  </si>
  <si>
    <t>stephenlewisfoundation.org</t>
  </si>
  <si>
    <t>philips.co.nz</t>
  </si>
  <si>
    <t>meghcloudhosting.com</t>
  </si>
  <si>
    <t>sbornik-mp3.ru</t>
  </si>
  <si>
    <t>coachingspace.sg</t>
  </si>
  <si>
    <t>bursahavadurumu.xyz</t>
  </si>
  <si>
    <t>flashreport.org</t>
  </si>
  <si>
    <t>itaf.co.kr</t>
  </si>
  <si>
    <t>dubarah.com</t>
  </si>
  <si>
    <t>lisinopril125.com</t>
  </si>
  <si>
    <t>fpkmgppu.ru</t>
  </si>
  <si>
    <t>msk-pasportist.com</t>
  </si>
  <si>
    <t>roxcasino-8-8.ru</t>
  </si>
  <si>
    <t>buycitalopram.quest</t>
  </si>
  <si>
    <t>diplomyt-ru.com</t>
  </si>
  <si>
    <t>blackberrycool.com</t>
  </si>
  <si>
    <t>aburhani.com</t>
  </si>
  <si>
    <t>ahswmu.cn</t>
  </si>
  <si>
    <t>adsldns.org</t>
  </si>
  <si>
    <t>airfighters.com</t>
  </si>
  <si>
    <t>tricewukbg.monster</t>
  </si>
  <si>
    <t>youngstownohio.gov</t>
  </si>
  <si>
    <t>tsuribito.co.jp</t>
  </si>
  <si>
    <t>nikeblazer.fr</t>
  </si>
  <si>
    <t>minru24-7.online</t>
  </si>
  <si>
    <t>emeu0circ.com</t>
  </si>
  <si>
    <t>project-hamm.de</t>
  </si>
  <si>
    <t>trustedepa.com</t>
  </si>
  <si>
    <t>jdavidbaker.com</t>
  </si>
  <si>
    <t>it-novin.ir</t>
  </si>
  <si>
    <t>humnews.pk</t>
  </si>
  <si>
    <t>audio-knigi.club</t>
  </si>
  <si>
    <t>gxp-it.com</t>
  </si>
  <si>
    <t>merlinsoftware.com.au</t>
  </si>
  <si>
    <t>xn--ecksjr0h4iqcb4179dda2954bd68a2pa006ju97d.net</t>
  </si>
  <si>
    <t>myconstantchallenges.com</t>
  </si>
  <si>
    <t>veneziaeventi.com</t>
  </si>
  <si>
    <t>supremecannabisstore.com</t>
  </si>
  <si>
    <t>speedtrader.com</t>
  </si>
  <si>
    <t>saned.ru</t>
  </si>
  <si>
    <t>sade2dns.com</t>
  </si>
  <si>
    <t>op97.org</t>
  </si>
  <si>
    <t>otravo.com</t>
  </si>
  <si>
    <t>hikethehudsonvalley.com</t>
  </si>
  <si>
    <t>intellyx.com</t>
  </si>
  <si>
    <t>oulfa.fr</t>
  </si>
  <si>
    <t>123rooms.net</t>
  </si>
  <si>
    <t>lolihui25.top</t>
  </si>
  <si>
    <t>stosacucine.com</t>
  </si>
  <si>
    <t>doramasflix.de</t>
  </si>
  <si>
    <t>altmarkets.io</t>
  </si>
  <si>
    <t>ukcrimestats.com</t>
  </si>
  <si>
    <t>webhostingfreedom.com</t>
  </si>
  <si>
    <t>bossladyspace.com</t>
  </si>
  <si>
    <t>mobilefun.co.nz</t>
  </si>
  <si>
    <t>newsledge.com</t>
  </si>
  <si>
    <t>iron-films.ru</t>
  </si>
  <si>
    <t>gadyf.com</t>
  </si>
  <si>
    <t>starofservice.co.uk</t>
  </si>
  <si>
    <t>stubhub.it</t>
  </si>
  <si>
    <t>shorten.cl</t>
  </si>
  <si>
    <t>pgs-p.ru</t>
  </si>
  <si>
    <t>crdc.com</t>
  </si>
  <si>
    <t>e-learnme.com.au</t>
  </si>
  <si>
    <t>rotown.nl</t>
  </si>
  <si>
    <t>health-local.com</t>
  </si>
  <si>
    <t>remcuabinhan.com</t>
  </si>
  <si>
    <t>dynsys.de</t>
  </si>
  <si>
    <t>webthomaz.com.br</t>
  </si>
  <si>
    <t>huddlesapp.co</t>
  </si>
  <si>
    <t>smartlearning.dk</t>
  </si>
  <si>
    <t>motoress.com</t>
  </si>
  <si>
    <t>crimedoctor.com</t>
  </si>
  <si>
    <t>sspj.org</t>
  </si>
  <si>
    <t>therusticelk.com</t>
  </si>
  <si>
    <t>fashiontrenddigest.com</t>
  </si>
  <si>
    <t>gonzoturtle.org</t>
  </si>
  <si>
    <t>sephardicstudies.org</t>
  </si>
  <si>
    <t>sol-casino-gormost.ru</t>
  </si>
  <si>
    <t>jelliscraig.com.au</t>
  </si>
  <si>
    <t>hostrose.com</t>
  </si>
  <si>
    <t>pavacat.com</t>
  </si>
  <si>
    <t>gruzmark.ru</t>
  </si>
  <si>
    <t>permitsales.net</t>
  </si>
  <si>
    <t>amazingrp.ru</t>
  </si>
  <si>
    <t>rostbank.ru</t>
  </si>
  <si>
    <t>veynandharray.ml</t>
  </si>
  <si>
    <t>vtsinfotech.in</t>
  </si>
  <si>
    <t>mysbrforum.com</t>
  </si>
  <si>
    <t>shoppingnets.com</t>
  </si>
  <si>
    <t>space-i.com</t>
  </si>
  <si>
    <t>njcourtsonline.cc</t>
  </si>
  <si>
    <t>interweb-hosting.net</t>
  </si>
  <si>
    <t>kometa53.ru</t>
  </si>
  <si>
    <t>maloneyproperties.com</t>
  </si>
  <si>
    <t>america.com</t>
  </si>
  <si>
    <t>health-central.org</t>
  </si>
  <si>
    <t>sypermama.com</t>
  </si>
  <si>
    <t>blacktiesports.net</t>
  </si>
  <si>
    <t>metformin.top</t>
  </si>
  <si>
    <t>monarc.ca</t>
  </si>
  <si>
    <t>top-game777.ru</t>
  </si>
  <si>
    <t>notpeter.com</t>
  </si>
  <si>
    <t>artnnlopics.uno</t>
  </si>
  <si>
    <t>unit7studios.co.uk</t>
  </si>
  <si>
    <t>megaseria.ru</t>
  </si>
  <si>
    <t>pijarmahir.id</t>
  </si>
  <si>
    <t>istores.lk</t>
  </si>
  <si>
    <t>ptowntourism.com</t>
  </si>
  <si>
    <t>euro-med.dk</t>
  </si>
  <si>
    <t>mi-srbija.rs</t>
  </si>
  <si>
    <t>jnsaite.com</t>
  </si>
  <si>
    <t>fwbb.be</t>
  </si>
  <si>
    <t>bookmaker-pt.xyz</t>
  </si>
  <si>
    <t>lakitab.com</t>
  </si>
  <si>
    <t>cengage.com.au</t>
  </si>
  <si>
    <t>trendreports.com</t>
  </si>
  <si>
    <t>5septiembre.cu</t>
  </si>
  <si>
    <t>nikesneakers.org</t>
  </si>
  <si>
    <t>oshiri.in</t>
  </si>
  <si>
    <t>stroeersocialpublishing.de</t>
  </si>
  <si>
    <t>lovemamissima.pl</t>
  </si>
  <si>
    <t>angelmedflight.com</t>
  </si>
  <si>
    <t>amardesh.co.uk</t>
  </si>
  <si>
    <t>contemporaryartsociety.org</t>
  </si>
  <si>
    <t>pciol.net</t>
  </si>
  <si>
    <t>niagarafallsusa.org</t>
  </si>
  <si>
    <t>live-rutors.ru</t>
  </si>
  <si>
    <t>ns0.be</t>
  </si>
  <si>
    <t>bnpparibas.be</t>
  </si>
  <si>
    <t>classic.directory</t>
  </si>
  <si>
    <t>iverecpill.com</t>
  </si>
  <si>
    <t>thelobsterguy.com</t>
  </si>
  <si>
    <t>teejet.com</t>
  </si>
  <si>
    <t>ventolin.cfd</t>
  </si>
  <si>
    <t>iest.org</t>
  </si>
  <si>
    <t>cryptex.finance</t>
  </si>
  <si>
    <t>bloodblackandblue.com</t>
  </si>
  <si>
    <t>foamprops.eu</t>
  </si>
  <si>
    <t>unita.news</t>
  </si>
  <si>
    <t>offshore-europe.co.uk</t>
  </si>
  <si>
    <t>scaleyourapp.com</t>
  </si>
  <si>
    <t>3dxforum.fr</t>
  </si>
  <si>
    <t>aboutinsider.com</t>
  </si>
  <si>
    <t>smartfit.cl</t>
  </si>
  <si>
    <t>ilikesticker.com</t>
  </si>
  <si>
    <t>heninen.net</t>
  </si>
  <si>
    <t>advcomllc.com</t>
  </si>
  <si>
    <t>gosportme.com</t>
  </si>
  <si>
    <t>aorta.pl</t>
  </si>
  <si>
    <t>thedominoproject.com</t>
  </si>
  <si>
    <t>spa.ac.in</t>
  </si>
  <si>
    <t>inturact.com</t>
  </si>
  <si>
    <t>saterdesign.com</t>
  </si>
  <si>
    <t>allhit.tv</t>
  </si>
  <si>
    <t>stendia.de</t>
  </si>
  <si>
    <t>em-green.com</t>
  </si>
  <si>
    <t>1ago.be</t>
  </si>
  <si>
    <t>jademillsestates.com</t>
  </si>
  <si>
    <t>groupefdj.com</t>
  </si>
  <si>
    <t>eveline.pl</t>
  </si>
  <si>
    <t>ipgis.net</t>
  </si>
  <si>
    <t>dividedby.org</t>
  </si>
  <si>
    <t>newstore.io</t>
  </si>
  <si>
    <t>boone.health</t>
  </si>
  <si>
    <t>gamespeopleplay.biz</t>
  </si>
  <si>
    <t>landmarkhunter.com</t>
  </si>
  <si>
    <t>solocasa.es</t>
  </si>
  <si>
    <t>snowcountry.nl</t>
  </si>
  <si>
    <t>lpvebinar.ru</t>
  </si>
  <si>
    <t>1000paixnidia.gr</t>
  </si>
  <si>
    <t>jhuddle.com</t>
  </si>
  <si>
    <t>max-academy.de</t>
  </si>
  <si>
    <t>dsoua.com</t>
  </si>
  <si>
    <t>oorlogsgravenstichting.nl</t>
  </si>
  <si>
    <t>msrsks.com.cn</t>
  </si>
  <si>
    <t>dustyroadsunlimited.com</t>
  </si>
  <si>
    <t>2--ch.ru</t>
  </si>
  <si>
    <t>indiatelecombrief.com</t>
  </si>
  <si>
    <t>koogpropiedades.cl</t>
  </si>
  <si>
    <t>interviewgenie.com</t>
  </si>
  <si>
    <t>infinitythegame.com</t>
  </si>
  <si>
    <t>korthalsaltes.com</t>
  </si>
  <si>
    <t>springjapan.com</t>
  </si>
  <si>
    <t>modiriran.ir</t>
  </si>
  <si>
    <t>wikiqube.net</t>
  </si>
  <si>
    <t>newsinquirer.ga</t>
  </si>
  <si>
    <t>truthaccordingtoscripture.com</t>
  </si>
  <si>
    <t>awesomehome.co</t>
  </si>
  <si>
    <t>onefrugalgirl.com</t>
  </si>
  <si>
    <t>thepanamanews.com</t>
  </si>
  <si>
    <t>81821hm.com</t>
  </si>
  <si>
    <t>50ecom-svr1.com</t>
  </si>
  <si>
    <t>litesurf.com</t>
  </si>
  <si>
    <t>fondsprofessionell.com</t>
  </si>
  <si>
    <t>camltd.uk</t>
  </si>
  <si>
    <t>paribahis408.com</t>
  </si>
  <si>
    <t>quickhr.co</t>
  </si>
  <si>
    <t>remek.link</t>
  </si>
  <si>
    <t>com-power.net</t>
  </si>
  <si>
    <t>residenz-wuerzburg.de</t>
  </si>
  <si>
    <t>everylibrary.org</t>
  </si>
  <si>
    <t>dmohe.com</t>
  </si>
  <si>
    <t>amexnetwork.com</t>
  </si>
  <si>
    <t>kooralive.com</t>
  </si>
  <si>
    <t>mikrotik.wiki</t>
  </si>
  <si>
    <t>eclipsejamaica.com</t>
  </si>
  <si>
    <t>workbravely.com</t>
  </si>
  <si>
    <t>zococity.es</t>
  </si>
  <si>
    <t>craftrestaurant.com</t>
  </si>
  <si>
    <t>eventlet.net</t>
  </si>
  <si>
    <t>cushwakeretail.sk</t>
  </si>
  <si>
    <t>electronics.ru</t>
  </si>
  <si>
    <t>bingemans.com</t>
  </si>
  <si>
    <t>grandeoriente.it</t>
  </si>
  <si>
    <t>modulecode.com</t>
  </si>
  <si>
    <t>mp3jam.org</t>
  </si>
  <si>
    <t>forex.gen.nz</t>
  </si>
  <si>
    <t>ravaan.co</t>
  </si>
  <si>
    <t>taxsaverplan.com</t>
  </si>
  <si>
    <t>royalconnect.net</t>
  </si>
  <si>
    <t>mathisfun.com</t>
  </si>
  <si>
    <t>cashone.org</t>
  </si>
  <si>
    <t>piinkgallery.com</t>
  </si>
  <si>
    <t>kha.com</t>
  </si>
  <si>
    <t>lidkoping.se</t>
  </si>
  <si>
    <t>storstadensit.se</t>
  </si>
  <si>
    <t>shinoken.co.jp</t>
  </si>
  <si>
    <t>trackold.net</t>
  </si>
  <si>
    <t>taylorusa.com</t>
  </si>
  <si>
    <t>v-bolshom-gorode.ru</t>
  </si>
  <si>
    <t>weblink.com.co</t>
  </si>
  <si>
    <t>co2alternative.com</t>
  </si>
  <si>
    <t>drtop.kr</t>
  </si>
  <si>
    <t>nalog.by</t>
  </si>
  <si>
    <t>prometheuslabor.com</t>
  </si>
  <si>
    <t>diplomo-magazine.ru</t>
  </si>
  <si>
    <t>hsds.io</t>
  </si>
  <si>
    <t>lectura.de</t>
  </si>
  <si>
    <t>mousephenotype.org</t>
  </si>
  <si>
    <t>spaceapp.ru</t>
  </si>
  <si>
    <t>servu.net.au</t>
  </si>
  <si>
    <t>juegosfanaticos.com</t>
  </si>
  <si>
    <t>debanat.ro</t>
  </si>
  <si>
    <t>plusfelezyab.ir</t>
  </si>
  <si>
    <t>sol-casino-orgg.ru</t>
  </si>
  <si>
    <t>hpec.co.kr</t>
  </si>
  <si>
    <t>hostaqa.com</t>
  </si>
  <si>
    <t>texavtonord.ru</t>
  </si>
  <si>
    <t>charterhall.com.au</t>
  </si>
  <si>
    <t>wstkj.com</t>
  </si>
  <si>
    <t>tpomag.com</t>
  </si>
  <si>
    <t>maanimo.ua</t>
  </si>
  <si>
    <t>procstv.cc</t>
  </si>
  <si>
    <t>online-joykazino.com</t>
  </si>
  <si>
    <t>automotrizmiguelangel.com</t>
  </si>
  <si>
    <t>thuphaptriam.com</t>
  </si>
  <si>
    <t>metalcourier.com</t>
  </si>
  <si>
    <t>amoxicign.com</t>
  </si>
  <si>
    <t>manitobah.ca</t>
  </si>
  <si>
    <t>mylacountybenefits.com</t>
  </si>
  <si>
    <t>juran.com</t>
  </si>
  <si>
    <t>librosvivos.net</t>
  </si>
  <si>
    <t>zahnaerzte-rheydt.de</t>
  </si>
  <si>
    <t>freeonlinegames123.com</t>
  </si>
  <si>
    <t>clipdiary.com</t>
  </si>
  <si>
    <t>shoptly.com</t>
  </si>
  <si>
    <t>urgentcare4kids.com</t>
  </si>
  <si>
    <t>belosolutions.pt</t>
  </si>
  <si>
    <t>com-hos.ru</t>
  </si>
  <si>
    <t>glenflorafarms.com</t>
  </si>
  <si>
    <t>nethut.ga</t>
  </si>
  <si>
    <t>eastsidegallery-berlin.de</t>
  </si>
  <si>
    <t>easymyweb.jp</t>
  </si>
  <si>
    <t>planeta-fonarey.ru</t>
  </si>
  <si>
    <t>myvetstore.ca</t>
  </si>
  <si>
    <t>gdradio.com</t>
  </si>
  <si>
    <t>leportschools.com</t>
  </si>
  <si>
    <t>indiaseeds.com</t>
  </si>
  <si>
    <t>goo23.com</t>
  </si>
  <si>
    <t>essencesecurity.com</t>
  </si>
  <si>
    <t>navajotours.com</t>
  </si>
  <si>
    <t>gotophotels.ru</t>
  </si>
  <si>
    <t>xcbook.ru</t>
  </si>
  <si>
    <t>fxairguns.com</t>
  </si>
  <si>
    <t>entris-banking.ch</t>
  </si>
  <si>
    <t>torusgroup.com</t>
  </si>
  <si>
    <t>futurenet.club</t>
  </si>
  <si>
    <t>isaiahindustries.com</t>
  </si>
  <si>
    <t>lisinopril2world.top</t>
  </si>
  <si>
    <t>7secure.org</t>
  </si>
  <si>
    <t>alternative-energy-tutorials.com</t>
  </si>
  <si>
    <t>peer42.com</t>
  </si>
  <si>
    <t>mtex.co.jp</t>
  </si>
  <si>
    <t>reshebkin.ru</t>
  </si>
  <si>
    <t>acatholic.org</t>
  </si>
  <si>
    <t>clubdom.com</t>
  </si>
  <si>
    <t>haquehost.com</t>
  </si>
  <si>
    <t>kalyan4-you.ru</t>
  </si>
  <si>
    <t>716ee.buzz</t>
  </si>
  <si>
    <t>energoprom76.ru</t>
  </si>
  <si>
    <t>eticarettoptan.com</t>
  </si>
  <si>
    <t>njxctd.com</t>
  </si>
  <si>
    <t>bestusaonlinecasinos.com</t>
  </si>
  <si>
    <t>linkedunion.com</t>
  </si>
  <si>
    <t>offerlabs.xyz</t>
  </si>
  <si>
    <t>moondownload.com</t>
  </si>
  <si>
    <t>selectproperty.com</t>
  </si>
  <si>
    <t>btcbux.io</t>
  </si>
  <si>
    <t>pacificplace.com.hk</t>
  </si>
  <si>
    <t>soleadea.org</t>
  </si>
  <si>
    <t>kissmeflowers.com</t>
  </si>
  <si>
    <t>dyplomaa-rus.ru</t>
  </si>
  <si>
    <t>green-report.ro</t>
  </si>
  <si>
    <t>occ88slot.com</t>
  </si>
  <si>
    <t>ukrgukep.xyz</t>
  </si>
  <si>
    <t>sildalissildenafil.monster</t>
  </si>
  <si>
    <t>homeunion.com</t>
  </si>
  <si>
    <t>tallahasseedixieboys.com</t>
  </si>
  <si>
    <t>lishichunqiu.com</t>
  </si>
  <si>
    <t>lz-cdn7.com</t>
  </si>
  <si>
    <t>botany.cz</t>
  </si>
  <si>
    <t>anyscale-test.com</t>
  </si>
  <si>
    <t>webpolicy.org</t>
  </si>
  <si>
    <t>cyberphysics.co.uk</t>
  </si>
  <si>
    <t>sssedit.com</t>
  </si>
  <si>
    <t>raybans-cher.fr</t>
  </si>
  <si>
    <t>z-7.ch</t>
  </si>
  <si>
    <t>funnyinvest.com</t>
  </si>
  <si>
    <t>pactivevergreen.com</t>
  </si>
  <si>
    <t>nethostsystems.net</t>
  </si>
  <si>
    <t>thejerusalemgiftshop.com</t>
  </si>
  <si>
    <t>talkingrugbyunion.co.uk</t>
  </si>
  <si>
    <t>ehimefc.com</t>
  </si>
  <si>
    <t>datasis.net</t>
  </si>
  <si>
    <t>furukawa-mfg.co.jp</t>
  </si>
  <si>
    <t>pikenursery.com</t>
  </si>
  <si>
    <t>eugreggae.com</t>
  </si>
  <si>
    <t>sunyhost.com</t>
  </si>
  <si>
    <t>cialishk.com</t>
  </si>
  <si>
    <t>eletran.com</t>
  </si>
  <si>
    <t>golfclashnotebook.io</t>
  </si>
  <si>
    <t>imoxion.com</t>
  </si>
  <si>
    <t>lighthouseangels.net</t>
  </si>
  <si>
    <t>oswshop.net</t>
  </si>
  <si>
    <t>izi-film.ru</t>
  </si>
  <si>
    <t>beaujolais.com</t>
  </si>
  <si>
    <t>digimon-adventure.net</t>
  </si>
  <si>
    <t>beklemuc.com</t>
  </si>
  <si>
    <t>hogrags.com</t>
  </si>
  <si>
    <t>zedecom.com</t>
  </si>
  <si>
    <t>ibrv.ru</t>
  </si>
  <si>
    <t>analytic.ru</t>
  </si>
  <si>
    <t>asialiteraryreview.com</t>
  </si>
  <si>
    <t>nouslibertin.com</t>
  </si>
  <si>
    <t>kaizu.lg.jp</t>
  </si>
  <si>
    <t>witei.com</t>
  </si>
  <si>
    <t>kordns.com</t>
  </si>
  <si>
    <t>pumaazerbaijan.az</t>
  </si>
  <si>
    <t>bloomland.net</t>
  </si>
  <si>
    <t>greenfiber.com</t>
  </si>
  <si>
    <t>saratogahospital.org</t>
  </si>
  <si>
    <t>retaillook.com</t>
  </si>
  <si>
    <t>print-driver.com</t>
  </si>
  <si>
    <t>ucompares.com</t>
  </si>
  <si>
    <t>testw.ru</t>
  </si>
  <si>
    <t>fisv.cloud</t>
  </si>
  <si>
    <t>indian-canyons.com</t>
  </si>
  <si>
    <t>igetintopc.org</t>
  </si>
  <si>
    <t>cloudwebfiltering.com</t>
  </si>
  <si>
    <t>boulevardbulgaria.bg</t>
  </si>
  <si>
    <t>lunavi.com</t>
  </si>
  <si>
    <t>bestwave.cf</t>
  </si>
  <si>
    <t>simineh.com</t>
  </si>
  <si>
    <t>wordfast.com</t>
  </si>
  <si>
    <t>theflyy.com</t>
  </si>
  <si>
    <t>underfundig.com</t>
  </si>
  <si>
    <t>esperanza.mx</t>
  </si>
  <si>
    <t>diplomf-v-irkutske.ru</t>
  </si>
  <si>
    <t>wisconsin.golf</t>
  </si>
  <si>
    <t>pinup-casinopay.ru</t>
  </si>
  <si>
    <t>holisticenchilada.com</t>
  </si>
  <si>
    <t>supermercadossmart.com</t>
  </si>
  <si>
    <t>marcosbl.com</t>
  </si>
  <si>
    <t>equitrekking.com</t>
  </si>
  <si>
    <t>dsquared2s.com</t>
  </si>
  <si>
    <t>viraatvaibhav.com</t>
  </si>
  <si>
    <t>estesparkrentals.com</t>
  </si>
  <si>
    <t>emviagra.com</t>
  </si>
  <si>
    <t>operon.pl</t>
  </si>
  <si>
    <t>telkonet.pl</t>
  </si>
  <si>
    <t>thecommonvein.net</t>
  </si>
  <si>
    <t>gonuclei.com</t>
  </si>
  <si>
    <t>agradi.de</t>
  </si>
  <si>
    <t>endlesslyexploring.com</t>
  </si>
  <si>
    <t>shibamanga.com</t>
  </si>
  <si>
    <t>dugdalenutrition.com</t>
  </si>
  <si>
    <t>drivewayrepairorlando.com</t>
  </si>
  <si>
    <t>parismarine.com</t>
  </si>
  <si>
    <t>nef.org.uk</t>
  </si>
  <si>
    <t>1mut.com</t>
  </si>
  <si>
    <t>fabulocity.com</t>
  </si>
  <si>
    <t>worldtop20.org</t>
  </si>
  <si>
    <t>stylehint.com</t>
  </si>
  <si>
    <t>nearbyhostels.com</t>
  </si>
  <si>
    <t>intervivatelecom.com.br</t>
  </si>
  <si>
    <t>rawlaza.ga</t>
  </si>
  <si>
    <t>sildenafilbtabs.com</t>
  </si>
  <si>
    <t>jcifederal.com</t>
  </si>
  <si>
    <t>homemadempegs.com</t>
  </si>
  <si>
    <t>ykm.com</t>
  </si>
  <si>
    <t>servercloud.space</t>
  </si>
  <si>
    <t>footballcoin.io</t>
  </si>
  <si>
    <t>gorill.az</t>
  </si>
  <si>
    <t>yva.ai</t>
  </si>
  <si>
    <t>busylamp.com</t>
  </si>
  <si>
    <t>fincher.org</t>
  </si>
  <si>
    <t>sildenafilgtab.com</t>
  </si>
  <si>
    <t>nny.cc</t>
  </si>
  <si>
    <t>gir.co</t>
  </si>
  <si>
    <t>taonas.net</t>
  </si>
  <si>
    <t>myculturedpalate.com</t>
  </si>
  <si>
    <t>northeastbank.com</t>
  </si>
  <si>
    <t>dooprimeasia.com</t>
  </si>
  <si>
    <t>kickpoint.ca</t>
  </si>
  <si>
    <t>themechampion.com</t>
  </si>
  <si>
    <t>covtv.net</t>
  </si>
  <si>
    <t>spex4less.com</t>
  </si>
  <si>
    <t>banana-pi.org.cn</t>
  </si>
  <si>
    <t>isewis.co.in</t>
  </si>
  <si>
    <t>karansinghcancerfoundation.com</t>
  </si>
  <si>
    <t>ewh-kassel.de</t>
  </si>
  <si>
    <t>villabalu.com</t>
  </si>
  <si>
    <t>plunder.com</t>
  </si>
  <si>
    <t>landleyskok.se</t>
  </si>
  <si>
    <t>allaccess-radio.net</t>
  </si>
  <si>
    <t>weisersystems.com</t>
  </si>
  <si>
    <t>in-bloom.co.kr</t>
  </si>
  <si>
    <t>palcs.org</t>
  </si>
  <si>
    <t>mangacanblog.com</t>
  </si>
  <si>
    <t>holidaysbotswana.com</t>
  </si>
  <si>
    <t>rawsugar.com</t>
  </si>
  <si>
    <t>studenomics.com</t>
  </si>
  <si>
    <t>theguidemasters.com</t>
  </si>
  <si>
    <t>foiz.pro</t>
  </si>
  <si>
    <t>firewallcenters.org</t>
  </si>
  <si>
    <t>w3art.com.br</t>
  </si>
  <si>
    <t>beyondthedash.com</t>
  </si>
  <si>
    <t>inteco.ch</t>
  </si>
  <si>
    <t>toogoodprograms.org</t>
  </si>
  <si>
    <t>relay.com</t>
  </si>
  <si>
    <t>research.fm</t>
  </si>
  <si>
    <t>expresslunch.com</t>
  </si>
  <si>
    <t>6mg.shop</t>
  </si>
  <si>
    <t>huahin2car.com</t>
  </si>
  <si>
    <t>zhlx.cn</t>
  </si>
  <si>
    <t>monochat.uz</t>
  </si>
  <si>
    <t>alezhen.ru</t>
  </si>
  <si>
    <t>digitalphotogallery.com</t>
  </si>
  <si>
    <t>kun.ne.jp</t>
  </si>
  <si>
    <t>lizhinb.com</t>
  </si>
  <si>
    <t>steelexpress.co.uk</t>
  </si>
  <si>
    <t>xn----7sbarohhk4a0dxb3c.xn--p1ai</t>
  </si>
  <si>
    <t>oceanmedical.net</t>
  </si>
  <si>
    <t>host-students.com</t>
  </si>
  <si>
    <t>datis-corp.com</t>
  </si>
  <si>
    <t>comicspace.jp</t>
  </si>
  <si>
    <t>imonggo.com</t>
  </si>
  <si>
    <t>milnovelas.com</t>
  </si>
  <si>
    <t>xenotichosting.com</t>
  </si>
  <si>
    <t>converse--shoes.us</t>
  </si>
  <si>
    <t>juzicloud.org</t>
  </si>
  <si>
    <t>persons-info.com</t>
  </si>
  <si>
    <t>epill.com</t>
  </si>
  <si>
    <t>amnistiacatalunya.org</t>
  </si>
  <si>
    <t>tu.edu.ly</t>
  </si>
  <si>
    <t>hostinguard.pe</t>
  </si>
  <si>
    <t>slotatlantis.com</t>
  </si>
  <si>
    <t>lmsdokeos.com</t>
  </si>
  <si>
    <t>bmxonline.com</t>
  </si>
  <si>
    <t>dtsa.mil</t>
  </si>
  <si>
    <t>admsuhovo.ru</t>
  </si>
  <si>
    <t>greystonepower.com</t>
  </si>
  <si>
    <t>weroad.it</t>
  </si>
  <si>
    <t>indesit.co.uk</t>
  </si>
  <si>
    <t>estateabase.com</t>
  </si>
  <si>
    <t>steim.org</t>
  </si>
  <si>
    <t>kinokong.net</t>
  </si>
  <si>
    <t>7gadgets.com</t>
  </si>
  <si>
    <t>zautra.by</t>
  </si>
  <si>
    <t>snowmobiletraders.com</t>
  </si>
  <si>
    <t>southernhighlandnews.com.au</t>
  </si>
  <si>
    <t>emencia.net</t>
  </si>
  <si>
    <t>cnseg.org.br</t>
  </si>
  <si>
    <t>us7-usndr.com</t>
  </si>
  <si>
    <t>clodura.ai</t>
  </si>
  <si>
    <t>jamesoberg.com</t>
  </si>
  <si>
    <t>devside.net</t>
  </si>
  <si>
    <t>forhant.ru</t>
  </si>
  <si>
    <t>uutisvuoksi.fi</t>
  </si>
  <si>
    <t>megido72-portal.com</t>
  </si>
  <si>
    <t>orioneducation.org</t>
  </si>
  <si>
    <t>myjhrps.com</t>
  </si>
  <si>
    <t>presstories.com</t>
  </si>
  <si>
    <t>spiru.nl</t>
  </si>
  <si>
    <t>bizuteria-srebrna.com</t>
  </si>
  <si>
    <t>paidfootballpredictions.com</t>
  </si>
  <si>
    <t>cheviplus.ru</t>
  </si>
  <si>
    <t>lynkswebservices.com</t>
  </si>
  <si>
    <t>french-stream.dog</t>
  </si>
  <si>
    <t>ispc-login.de</t>
  </si>
  <si>
    <t>jbshotels.net</t>
  </si>
  <si>
    <t>ic-cn.com.cn</t>
  </si>
  <si>
    <t>oeffentliches-verzeichnis.ch</t>
  </si>
  <si>
    <t>kino-gu.ru</t>
  </si>
  <si>
    <t>freelayouts.com</t>
  </si>
  <si>
    <t>agtelco.com</t>
  </si>
  <si>
    <t>liberalamerica.org</t>
  </si>
  <si>
    <t>babymall.com.tr</t>
  </si>
  <si>
    <t>levoyageur.net</t>
  </si>
  <si>
    <t>hixnet.co.za</t>
  </si>
  <si>
    <t>myurbanjungle.com</t>
  </si>
  <si>
    <t>bollywoodtadka.in</t>
  </si>
  <si>
    <t>miwebb.com</t>
  </si>
  <si>
    <t>linkbuilding-vlaanderen.be</t>
  </si>
  <si>
    <t>ss.ly</t>
  </si>
  <si>
    <t>drgreenstore.com</t>
  </si>
  <si>
    <t>cqou.edu.cn</t>
  </si>
  <si>
    <t>uwr8.com</t>
  </si>
  <si>
    <t>lize.nl</t>
  </si>
  <si>
    <t>cf-development.com</t>
  </si>
  <si>
    <t>benicsolutions.com</t>
  </si>
  <si>
    <t>viagrabluetabs.com</t>
  </si>
  <si>
    <t>dsewebnet.com</t>
  </si>
  <si>
    <t>igromir-torrent.net</t>
  </si>
  <si>
    <t>mailworld.com.br</t>
  </si>
  <si>
    <t>njbarexams.org</t>
  </si>
  <si>
    <t>newsjacking.com</t>
  </si>
  <si>
    <t>hjoy.net</t>
  </si>
  <si>
    <t>bvaeb.at</t>
  </si>
  <si>
    <t>hagerty.ca</t>
  </si>
  <si>
    <t>dostavka-alco24-spb.ru</t>
  </si>
  <si>
    <t>greenandgoldrugby.com</t>
  </si>
  <si>
    <t>cbsl.lk</t>
  </si>
  <si>
    <t>barbararachkoscoloreddust.com</t>
  </si>
  <si>
    <t>sadurski.com</t>
  </si>
  <si>
    <t>pocketwanderings.com</t>
  </si>
  <si>
    <t>paradox.net.in</t>
  </si>
  <si>
    <t>porno365.global</t>
  </si>
  <si>
    <t>lovers-community.com</t>
  </si>
  <si>
    <t>ayakitchens.com</t>
  </si>
  <si>
    <t>makingconnection.co.uk</t>
  </si>
  <si>
    <t>hioki.asia</t>
  </si>
  <si>
    <t>plumanalytics.com</t>
  </si>
  <si>
    <t>qualityassurancehub.com</t>
  </si>
  <si>
    <t>hungryhouse.co.uk</t>
  </si>
  <si>
    <t>proverit-propusk.net</t>
  </si>
  <si>
    <t>creditinfo.com</t>
  </si>
  <si>
    <t>lasixtop.com</t>
  </si>
  <si>
    <t>dailydaily-up.com</t>
  </si>
  <si>
    <t>helpinternet.com.br</t>
  </si>
  <si>
    <t>skiresort.nl</t>
  </si>
  <si>
    <t>infographicdesignteam.com</t>
  </si>
  <si>
    <t>jackwall.net</t>
  </si>
  <si>
    <t>arnr.ir</t>
  </si>
  <si>
    <t>montesclaros.mg.gov.br</t>
  </si>
  <si>
    <t>rowetel.com</t>
  </si>
  <si>
    <t>tms.co.il</t>
  </si>
  <si>
    <t>justdetention.org</t>
  </si>
  <si>
    <t>josepi.com</t>
  </si>
  <si>
    <t>urbanpuertovaras.cl</t>
  </si>
  <si>
    <t>autoboom96.ru</t>
  </si>
  <si>
    <t>knowingrsv.com</t>
  </si>
  <si>
    <t>1spravky.co</t>
  </si>
  <si>
    <t>zedra.com</t>
  </si>
  <si>
    <t>justiceforbreonna.org</t>
  </si>
  <si>
    <t>selflane.com</t>
  </si>
  <si>
    <t>aana.com.au</t>
  </si>
  <si>
    <t>foundryvineyards.com</t>
  </si>
  <si>
    <t>dalbar.com</t>
  </si>
  <si>
    <t>gccsatx.com</t>
  </si>
  <si>
    <t>grandvision.com</t>
  </si>
  <si>
    <t>ipublishingserver.nl</t>
  </si>
  <si>
    <t>plusinsta.xyz</t>
  </si>
  <si>
    <t>shineboutiques.com.au</t>
  </si>
  <si>
    <t>alarmdaddy.com</t>
  </si>
  <si>
    <t>baskiyap.com</t>
  </si>
  <si>
    <t>mobilestudio.cc</t>
  </si>
  <si>
    <t>jopixel.cz</t>
  </si>
  <si>
    <t>utopiales.org</t>
  </si>
  <si>
    <t>crypsis.net</t>
  </si>
  <si>
    <t>ip-51-178-80.eu</t>
  </si>
  <si>
    <t>sherpaguides.com</t>
  </si>
  <si>
    <t>mbcaltadena.org</t>
  </si>
  <si>
    <t>wholesalejerseysdeal.com</t>
  </si>
  <si>
    <t>honda.ch</t>
  </si>
  <si>
    <t>console-server.net</t>
  </si>
  <si>
    <t>momemtums.com</t>
  </si>
  <si>
    <t>carefertility.com</t>
  </si>
  <si>
    <t>cals.org</t>
  </si>
  <si>
    <t>edgenet.ga</t>
  </si>
  <si>
    <t>fort-pravami.com</t>
  </si>
  <si>
    <t>gurkhaeverest2017.co.uk</t>
  </si>
  <si>
    <t>3gdirectpay.com</t>
  </si>
  <si>
    <t>yulrealestate.com</t>
  </si>
  <si>
    <t>ryankidstv.com</t>
  </si>
  <si>
    <t>cravencountync.gov</t>
  </si>
  <si>
    <t>zerotodrum.com</t>
  </si>
  <si>
    <t>yugora.ru</t>
  </si>
  <si>
    <t>sacred-economics.com</t>
  </si>
  <si>
    <t>growth.org</t>
  </si>
  <si>
    <t>onco.com</t>
  </si>
  <si>
    <t>thousandfell.com</t>
  </si>
  <si>
    <t>saber3d.com</t>
  </si>
  <si>
    <t>rawprint.com</t>
  </si>
  <si>
    <t>gurevich.su</t>
  </si>
  <si>
    <t>ocbfchurch.org</t>
  </si>
  <si>
    <t>fapguide.com</t>
  </si>
  <si>
    <t>anime-kimuchi.com</t>
  </si>
  <si>
    <t>pointsoflight.gov.uk</t>
  </si>
  <si>
    <t>playnet.pw</t>
  </si>
  <si>
    <t>binarylive.ga</t>
  </si>
  <si>
    <t>potenthosting.com</t>
  </si>
  <si>
    <t>eszanesiturk.guru</t>
  </si>
  <si>
    <t>gumballs.com</t>
  </si>
  <si>
    <t>a-tono.net</t>
  </si>
  <si>
    <t>ws1dns.com</t>
  </si>
  <si>
    <t>meds-eu.com</t>
  </si>
  <si>
    <t>nikestoreuk.me.uk</t>
  </si>
  <si>
    <t>phylum.io</t>
  </si>
  <si>
    <t>ranavat.com</t>
  </si>
  <si>
    <t>bookcube.co.kr</t>
  </si>
  <si>
    <t>grassrootsoccer.org</t>
  </si>
  <si>
    <t>dlsft.com</t>
  </si>
  <si>
    <t>puiran.com</t>
  </si>
  <si>
    <t>beeblebrox.org</t>
  </si>
  <si>
    <t>ivermectin.camp</t>
  </si>
  <si>
    <t>viagprescription.quest</t>
  </si>
  <si>
    <t>hdrezkawttw65.net</t>
  </si>
  <si>
    <t>lendela.com</t>
  </si>
  <si>
    <t>djplomk-v-yaroslavle.com</t>
  </si>
  <si>
    <t>blogallocate.ga</t>
  </si>
  <si>
    <t>server4user.de</t>
  </si>
  <si>
    <t>atlaszeus.com</t>
  </si>
  <si>
    <t>bancoregional.com.ar</t>
  </si>
  <si>
    <t>yasirelectronics.com</t>
  </si>
  <si>
    <t>austinoralsurgery.com</t>
  </si>
  <si>
    <t>klockworx-asia.com</t>
  </si>
  <si>
    <t>tadalafilmtab.com</t>
  </si>
  <si>
    <t>arane.id</t>
  </si>
  <si>
    <t>velocloud.com</t>
  </si>
  <si>
    <t>naturesmiracle.com</t>
  </si>
  <si>
    <t>seasonvar.life</t>
  </si>
  <si>
    <t>mosaferkhane.com</t>
  </si>
  <si>
    <t>domain-name-server.ca</t>
  </si>
  <si>
    <t>zuve.com.cn</t>
  </si>
  <si>
    <t>uroom-esthe.com</t>
  </si>
  <si>
    <t>kisiitownpag.church</t>
  </si>
  <si>
    <t>erzincan.edu.tr</t>
  </si>
  <si>
    <t>djtunes.com</t>
  </si>
  <si>
    <t>7starhd.charity</t>
  </si>
  <si>
    <t>animemantra.com</t>
  </si>
  <si>
    <t>proxybit.casa</t>
  </si>
  <si>
    <t>sfh-tr.nhs.uk</t>
  </si>
  <si>
    <t>ridersjunction.com</t>
  </si>
  <si>
    <t>bmocapitalmarkets.com</t>
  </si>
  <si>
    <t>avtotema.kr.ua</t>
  </si>
  <si>
    <t>kinotop.club</t>
  </si>
  <si>
    <t>swisspeace.ch</t>
  </si>
  <si>
    <t>cdartpro.cn</t>
  </si>
  <si>
    <t>krakenkratom.com</t>
  </si>
  <si>
    <t>bigganchinta.com</t>
  </si>
  <si>
    <t>iafstats.com</t>
  </si>
  <si>
    <t>centrumbabylon.cz</t>
  </si>
  <si>
    <t>houseboating.org</t>
  </si>
  <si>
    <t>rastannews.ir</t>
  </si>
  <si>
    <t>bulletvpn.com</t>
  </si>
  <si>
    <t>srilankatravelpartner.com</t>
  </si>
  <si>
    <t>sitedesmarques.com</t>
  </si>
  <si>
    <t>zapiski-expeditora.ru</t>
  </si>
  <si>
    <t>balloonhq.com</t>
  </si>
  <si>
    <t>lwsystems.de</t>
  </si>
  <si>
    <t>xn--80ac1bcbgb9aa.xn--p1ai</t>
  </si>
  <si>
    <t>web2con.com</t>
  </si>
  <si>
    <t>delagelanden.com</t>
  </si>
  <si>
    <t>macfrut.com</t>
  </si>
  <si>
    <t>holyapostleshoover.org</t>
  </si>
  <si>
    <t>mm-hostingserver.net</t>
  </si>
  <si>
    <t>pregnancy-baby-care.com</t>
  </si>
  <si>
    <t>ibm.net.pe</t>
  </si>
  <si>
    <t>airconditioning-systems.com</t>
  </si>
  <si>
    <t>karding-forumx.xyz</t>
  </si>
  <si>
    <t>jkokusai.co.jp</t>
  </si>
  <si>
    <t>flapest.com</t>
  </si>
  <si>
    <t>suwaidan.com</t>
  </si>
  <si>
    <t>eventyon.ru</t>
  </si>
  <si>
    <t>blogintimlife.ru</t>
  </si>
  <si>
    <t>transit-finder.com</t>
  </si>
  <si>
    <t>mct-rent.ru</t>
  </si>
  <si>
    <t>kinozina.ru</t>
  </si>
  <si>
    <t>cbss.com.br</t>
  </si>
  <si>
    <t>hopefordepression.org</t>
  </si>
  <si>
    <t>onlinevisibilitypros.com</t>
  </si>
  <si>
    <t>cialismgk.com</t>
  </si>
  <si>
    <t>matsukei.co.jp</t>
  </si>
  <si>
    <t>dyn.co.jp</t>
  </si>
  <si>
    <t>mathlesson.ru</t>
  </si>
  <si>
    <t>eyagi.co.kr</t>
  </si>
  <si>
    <t>dns5.gov.tt</t>
  </si>
  <si>
    <t>schmitt-neuwied.de</t>
  </si>
  <si>
    <t>teencumdumps.com</t>
  </si>
  <si>
    <t>dwweb.ru</t>
  </si>
  <si>
    <t>igrovye-avtomati-besplatno.com</t>
  </si>
  <si>
    <t>collageitfree.com</t>
  </si>
  <si>
    <t>textilesfaissal.com</t>
  </si>
  <si>
    <t>porndvdstream.com</t>
  </si>
  <si>
    <t>newsoktoday.com</t>
  </si>
  <si>
    <t>silvercartoon.com</t>
  </si>
  <si>
    <t>hyundaimobisin.com</t>
  </si>
  <si>
    <t>uplandca.gov</t>
  </si>
  <si>
    <t>sestra.cc</t>
  </si>
  <si>
    <t>sexylln.com</t>
  </si>
  <si>
    <t>communityblood.org</t>
  </si>
  <si>
    <t>muted.com</t>
  </si>
  <si>
    <t>foroseguridadsocial.com</t>
  </si>
  <si>
    <t>unitrainng.com</t>
  </si>
  <si>
    <t>369smart.cn</t>
  </si>
  <si>
    <t>estet-portal.com</t>
  </si>
  <si>
    <t>go2school.ru</t>
  </si>
  <si>
    <t>chavezfoundation.org</t>
  </si>
  <si>
    <t>roxcasino-88.ru</t>
  </si>
  <si>
    <t>ixwebhosting-coupon.com</t>
  </si>
  <si>
    <t>tech06.net.in</t>
  </si>
  <si>
    <t>royalhighlandshow.org</t>
  </si>
  <si>
    <t>topiq.kz</t>
  </si>
  <si>
    <t>oroscopissimi.it</t>
  </si>
  <si>
    <t>a360.cloud</t>
  </si>
  <si>
    <t>91goodschool.com</t>
  </si>
  <si>
    <t>hartje.name</t>
  </si>
  <si>
    <t>fuelmotousa.com</t>
  </si>
  <si>
    <t>scanit.be</t>
  </si>
  <si>
    <t>live-ruletka.net</t>
  </si>
  <si>
    <t>brscome.in</t>
  </si>
  <si>
    <t>dneprvoda.com.ua</t>
  </si>
  <si>
    <t>airtribune.com</t>
  </si>
  <si>
    <t>registrator.ge</t>
  </si>
  <si>
    <t>delanet.com</t>
  </si>
  <si>
    <t>reinisfischer.com</t>
  </si>
  <si>
    <t>wiltshire999s.co.uk</t>
  </si>
  <si>
    <t>visaluxuryhotels.com</t>
  </si>
  <si>
    <t>prostoshopping.ru</t>
  </si>
  <si>
    <t>corfusmarttravel.com</t>
  </si>
  <si>
    <t>keku.com</t>
  </si>
  <si>
    <t>bestzil1la.ga</t>
  </si>
  <si>
    <t>cws-germany.de</t>
  </si>
  <si>
    <t>civicloud.net</t>
  </si>
  <si>
    <t>slowmoney.org</t>
  </si>
  <si>
    <t>ukno.ru</t>
  </si>
  <si>
    <t>p5.gov.np</t>
  </si>
  <si>
    <t>daibau.at</t>
  </si>
  <si>
    <t>prlogos.gr</t>
  </si>
  <si>
    <t>a-zcarparts.co.uk</t>
  </si>
  <si>
    <t>pblinq.com</t>
  </si>
  <si>
    <t>hitseller.ru</t>
  </si>
  <si>
    <t>uhren-stores.de</t>
  </si>
  <si>
    <t>gaviahost.com</t>
  </si>
  <si>
    <t>drleemerritt.com</t>
  </si>
  <si>
    <t>177liuxue.cn</t>
  </si>
  <si>
    <t>funny-dating.top</t>
  </si>
  <si>
    <t>buildingourstory.com</t>
  </si>
  <si>
    <t>dotconf.net</t>
  </si>
  <si>
    <t>ud.me</t>
  </si>
  <si>
    <t>viviwill.com</t>
  </si>
  <si>
    <t>b5200.org</t>
  </si>
  <si>
    <t>acmbma.com</t>
  </si>
  <si>
    <t>sayresandassociates.com</t>
  </si>
  <si>
    <t>izhmash.ru</t>
  </si>
  <si>
    <t>upandadam.com</t>
  </si>
  <si>
    <t>1mine.ru</t>
  </si>
  <si>
    <t>treasurecoast.com</t>
  </si>
  <si>
    <t>thepostnewspapers.com</t>
  </si>
  <si>
    <t>roxcasino-77.ru</t>
  </si>
  <si>
    <t>adieuk.co.uk</t>
  </si>
  <si>
    <t>helpleft.com</t>
  </si>
  <si>
    <t>chaika-service.ru</t>
  </si>
  <si>
    <t>nolhga.com</t>
  </si>
  <si>
    <t>tcisd.org</t>
  </si>
  <si>
    <t>diplomp-ryazan.com</t>
  </si>
  <si>
    <t>kinofire.ru</t>
  </si>
  <si>
    <t>cnboy.org</t>
  </si>
  <si>
    <t>portperm.com</t>
  </si>
  <si>
    <t>cima-light.org</t>
  </si>
  <si>
    <t>elumenapp.com</t>
  </si>
  <si>
    <t>freshered.com</t>
  </si>
  <si>
    <t>eurofleur.nl</t>
  </si>
  <si>
    <t>herford.de</t>
  </si>
  <si>
    <t>jroadchurch.org</t>
  </si>
  <si>
    <t>g4slogin.com</t>
  </si>
  <si>
    <t>canadabeef.ca</t>
  </si>
  <si>
    <t>solfix.net.tr</t>
  </si>
  <si>
    <t>eternaldermatology.com</t>
  </si>
  <si>
    <t>trainingforchange.org</t>
  </si>
  <si>
    <t>isdonline.de</t>
  </si>
  <si>
    <t>modaland.az</t>
  </si>
  <si>
    <t>interfaith.org.uk</t>
  </si>
  <si>
    <t>gchd.org</t>
  </si>
  <si>
    <t>letanneur.com</t>
  </si>
  <si>
    <t>sdamesse.ru</t>
  </si>
  <si>
    <t>5115.info</t>
  </si>
  <si>
    <t>weboldalam.eu</t>
  </si>
  <si>
    <t>levleschenko.ru</t>
  </si>
  <si>
    <t>sitewyzeserver5.com</t>
  </si>
  <si>
    <t>tryexuberant.com</t>
  </si>
  <si>
    <t>infocraft.co.jp</t>
  </si>
  <si>
    <t>diplomp-ryazan.ru</t>
  </si>
  <si>
    <t>doxzoo.com</t>
  </si>
  <si>
    <t>musicgeek.ir</t>
  </si>
  <si>
    <t>guoman8.cc</t>
  </si>
  <si>
    <t>freedomandprosperity.org</t>
  </si>
  <si>
    <t>wp-a2z.org</t>
  </si>
  <si>
    <t>kel.co.jp</t>
  </si>
  <si>
    <t>amasystem.net</t>
  </si>
  <si>
    <t>sastotickets.com</t>
  </si>
  <si>
    <t>artificialplantsandtrees.com</t>
  </si>
  <si>
    <t>theallison.com</t>
  </si>
  <si>
    <t>easypark.de</t>
  </si>
  <si>
    <t>wicn.org</t>
  </si>
  <si>
    <t>teknokaisha.net</t>
  </si>
  <si>
    <t>ronnmunsterman.com</t>
  </si>
  <si>
    <t>migunowners.org</t>
  </si>
  <si>
    <t>commedium.com</t>
  </si>
  <si>
    <t>oktaweb.pl</t>
  </si>
  <si>
    <t>sol-sunny.com</t>
  </si>
  <si>
    <t>pairofjacks.com</t>
  </si>
  <si>
    <t>blackfoot.com</t>
  </si>
  <si>
    <t>orthodoxia.info</t>
  </si>
  <si>
    <t>openindianporn.com</t>
  </si>
  <si>
    <t>eurobike-show.com</t>
  </si>
  <si>
    <t>hncdi.gov.cn</t>
  </si>
  <si>
    <t>officeo.cz</t>
  </si>
  <si>
    <t>centoschina.cn</t>
  </si>
  <si>
    <t>iolitesoftwares.com</t>
  </si>
  <si>
    <t>inzhener-info.ru</t>
  </si>
  <si>
    <t>hfmus.com</t>
  </si>
  <si>
    <t>onsen.co.nz</t>
  </si>
  <si>
    <t>webpaper.co</t>
  </si>
  <si>
    <t>srnradio.com</t>
  </si>
  <si>
    <t>outdoor-learning.org</t>
  </si>
  <si>
    <t>clubglove.com</t>
  </si>
  <si>
    <t>ciaprochef.com</t>
  </si>
  <si>
    <t>kerouac.com</t>
  </si>
  <si>
    <t>incest.win</t>
  </si>
  <si>
    <t>schuecomsk.ru</t>
  </si>
  <si>
    <t>mainerepublic.com</t>
  </si>
  <si>
    <t>mumbaiwebdesigning.com</t>
  </si>
  <si>
    <t>webhostnow.eu</t>
  </si>
  <si>
    <t>mc-magicstore.ru</t>
  </si>
  <si>
    <t>nowtemple.ga</t>
  </si>
  <si>
    <t>mebelfashion.ru</t>
  </si>
  <si>
    <t>lumene.ru</t>
  </si>
  <si>
    <t>forum.ee</t>
  </si>
  <si>
    <t>titanquestgame.com</t>
  </si>
  <si>
    <t>moddiy.net</t>
  </si>
  <si>
    <t>bpmis.gov.rw</t>
  </si>
  <si>
    <t>controllerunplugged.com</t>
  </si>
  <si>
    <t>automation-pt.com</t>
  </si>
  <si>
    <t>euro-host.nl</t>
  </si>
  <si>
    <t>astia.org</t>
  </si>
  <si>
    <t>23sex.com</t>
  </si>
  <si>
    <t>maartenbaas.com</t>
  </si>
  <si>
    <t>vrcinvestigations.com</t>
  </si>
  <si>
    <t>boyself.com</t>
  </si>
  <si>
    <t>xoslotzgame.com</t>
  </si>
  <si>
    <t>mtmcase-gard.com</t>
  </si>
  <si>
    <t>bogachev.biz</t>
  </si>
  <si>
    <t>fnmj.net</t>
  </si>
  <si>
    <t>radiozikox.com</t>
  </si>
  <si>
    <t>talentassoc.com</t>
  </si>
  <si>
    <t>mmtplonline.com</t>
  </si>
  <si>
    <t>mietervereinigung.at</t>
  </si>
  <si>
    <t>donperro.pl</t>
  </si>
  <si>
    <t>psyborg.net.au</t>
  </si>
  <si>
    <t>porndah.com</t>
  </si>
  <si>
    <t>frightfind.com</t>
  </si>
  <si>
    <t>howtogame.net</t>
  </si>
  <si>
    <t>leolandia.it</t>
  </si>
  <si>
    <t>cymbaltaduloxetin.online</t>
  </si>
  <si>
    <t>lvccread.org</t>
  </si>
  <si>
    <t>freecoursesweb.com</t>
  </si>
  <si>
    <t>momtitsmaturesex.com</t>
  </si>
  <si>
    <t>tentv77.com</t>
  </si>
  <si>
    <t>blue-league.com</t>
  </si>
  <si>
    <t>abr.realtor</t>
  </si>
  <si>
    <t>javdatabase.net</t>
  </si>
  <si>
    <t>themetorrent.org</t>
  </si>
  <si>
    <t>gen3ventures.com</t>
  </si>
  <si>
    <t>phdvasia.com</t>
  </si>
  <si>
    <t>pelicanwater.com</t>
  </si>
  <si>
    <t>superactivetadalafil.com</t>
  </si>
  <si>
    <t>roglo.eu</t>
  </si>
  <si>
    <t>cityofalexandriala.com</t>
  </si>
  <si>
    <t>vocationnetwork.org</t>
  </si>
  <si>
    <t>builderment.com</t>
  </si>
  <si>
    <t>gendo.app</t>
  </si>
  <si>
    <t>incbargain.ga</t>
  </si>
  <si>
    <t>tuincenter-vincent.be</t>
  </si>
  <si>
    <t>fbawbr.xyz</t>
  </si>
  <si>
    <t>beijingcream.com</t>
  </si>
  <si>
    <t>wikihow.club</t>
  </si>
  <si>
    <t>armahosts.com</t>
  </si>
  <si>
    <t>dfsport.ru</t>
  </si>
  <si>
    <t>tachibana.co.jp</t>
  </si>
  <si>
    <t>sportamore.se</t>
  </si>
  <si>
    <t>if-koubou.com</t>
  </si>
  <si>
    <t>magnus-sys.co.jp</t>
  </si>
  <si>
    <t>valhalla-age.net</t>
  </si>
  <si>
    <t>getfreecourses.info</t>
  </si>
  <si>
    <t>ill.ru</t>
  </si>
  <si>
    <t>willyporn.com</t>
  </si>
  <si>
    <t>pentruanimale.ro</t>
  </si>
  <si>
    <t>controlhelm31.com</t>
  </si>
  <si>
    <t>ukosterka.ru</t>
  </si>
  <si>
    <t>garden-fountains.com</t>
  </si>
  <si>
    <t>hotlinechat.ga</t>
  </si>
  <si>
    <t>my1login.com</t>
  </si>
  <si>
    <t>tgbwidget.com</t>
  </si>
  <si>
    <t>bsldns.com</t>
  </si>
  <si>
    <t>vizzlie.com</t>
  </si>
  <si>
    <t>sattaking-sattaking.com</t>
  </si>
  <si>
    <t>gozariran.ir</t>
  </si>
  <si>
    <t>protectionforu.net</t>
  </si>
  <si>
    <t>tkdheadquarters.com</t>
  </si>
  <si>
    <t>nikke.co.jp</t>
  </si>
  <si>
    <t>3digitalworld.ml</t>
  </si>
  <si>
    <t>goeuro.co.uk</t>
  </si>
  <si>
    <t>robertsfdc.org</t>
  </si>
  <si>
    <t>welovedates.com</t>
  </si>
  <si>
    <t>freifunk-goettingen.de</t>
  </si>
  <si>
    <t>broadbandnet.hu</t>
  </si>
  <si>
    <t>1wismk.top</t>
  </si>
  <si>
    <t>argosclubs.net</t>
  </si>
  <si>
    <t>thunder-and-lightnings.co.uk</t>
  </si>
  <si>
    <t>jaronet.cz</t>
  </si>
  <si>
    <t>3h77.com</t>
  </si>
  <si>
    <t>pestcontrolgurus.com</t>
  </si>
  <si>
    <t>scorecount.com</t>
  </si>
  <si>
    <t>hsd.k12.or.us</t>
  </si>
  <si>
    <t>bagsnob.com</t>
  </si>
  <si>
    <t>bigbluehistory.net</t>
  </si>
  <si>
    <t>berker.com</t>
  </si>
  <si>
    <t>stlcc.cc.mo.us</t>
  </si>
  <si>
    <t>toysonejapan.com</t>
  </si>
  <si>
    <t>onlyinoldtown.com</t>
  </si>
  <si>
    <t>scouting.careers</t>
  </si>
  <si>
    <t>uni-sopron.hu</t>
  </si>
  <si>
    <t>elitecurrensea.com</t>
  </si>
  <si>
    <t>e-que.com</t>
  </si>
  <si>
    <t>wiit.cloud</t>
  </si>
  <si>
    <t>maroonfrog.com</t>
  </si>
  <si>
    <t>skinh.com</t>
  </si>
  <si>
    <t>bowel-learning.com</t>
  </si>
  <si>
    <t>cyclop.in</t>
  </si>
  <si>
    <t>seark.edu</t>
  </si>
  <si>
    <t>xantara.eu</t>
  </si>
  <si>
    <t>routewp.com</t>
  </si>
  <si>
    <t>accelerateyourmarketing.com</t>
  </si>
  <si>
    <t>osthoff.com</t>
  </si>
  <si>
    <t>handsonatlanta.org</t>
  </si>
  <si>
    <t>nywatchstore.com</t>
  </si>
  <si>
    <t>pornfeez.com</t>
  </si>
  <si>
    <t>chishenme.xyz</t>
  </si>
  <si>
    <t>akshinthalakk.com</t>
  </si>
  <si>
    <t>ausl.mo.it</t>
  </si>
  <si>
    <t>endchildpoverty.org.uk</t>
  </si>
  <si>
    <t>aleaplay.com</t>
  </si>
  <si>
    <t>aknot.ru</t>
  </si>
  <si>
    <t>netpreserve.org</t>
  </si>
  <si>
    <t>tocplus007.com</t>
  </si>
  <si>
    <t>srm.nl</t>
  </si>
  <si>
    <t>psndealer.com</t>
  </si>
  <si>
    <t>alexspa.pl</t>
  </si>
  <si>
    <t>acty-net.ne.jp</t>
  </si>
  <si>
    <t>ssites.ru</t>
  </si>
  <si>
    <t>clemarmorales.com</t>
  </si>
  <si>
    <t>bebekoloji.net</t>
  </si>
  <si>
    <t>physik-im-advent.de</t>
  </si>
  <si>
    <t>stylelend.com</t>
  </si>
  <si>
    <t>livebetterwith.com</t>
  </si>
  <si>
    <t>northcarolinacharm.com</t>
  </si>
  <si>
    <t>ussmariner.com</t>
  </si>
  <si>
    <t>artstribune.com</t>
  </si>
  <si>
    <t>diplomw-v-krasnodare.com</t>
  </si>
  <si>
    <t>musicmatter.co.uk</t>
  </si>
  <si>
    <t>chimphaven.org</t>
  </si>
  <si>
    <t>erosads.com</t>
  </si>
  <si>
    <t>astrogod.ru</t>
  </si>
  <si>
    <t>flappy-2048.com</t>
  </si>
  <si>
    <t>csigroup.id</t>
  </si>
  <si>
    <t>alpha989.gr</t>
  </si>
  <si>
    <t>stvflooring.com</t>
  </si>
  <si>
    <t>newlawjournal.co.uk</t>
  </si>
  <si>
    <t>redluck.com</t>
  </si>
  <si>
    <t>pornhip.com</t>
  </si>
  <si>
    <t>lisinopril.world</t>
  </si>
  <si>
    <t>usav65.xyz</t>
  </si>
  <si>
    <t>noomba.ru</t>
  </si>
  <si>
    <t>enviro.com</t>
  </si>
  <si>
    <t>maxair.com.ng</t>
  </si>
  <si>
    <t>evositeserver.com</t>
  </si>
  <si>
    <t>topkazino.online</t>
  </si>
  <si>
    <t>carljungdepthpsychologysite.blog</t>
  </si>
  <si>
    <t>metalsmith.io</t>
  </si>
  <si>
    <t>botshosting.co.za</t>
  </si>
  <si>
    <t>divergen.com</t>
  </si>
  <si>
    <t>skinmatrix.com</t>
  </si>
  <si>
    <t>rudolphi.nu</t>
  </si>
  <si>
    <t>youruprise.com</t>
  </si>
  <si>
    <t>rentkonim.com</t>
  </si>
  <si>
    <t>casino-x-az.com</t>
  </si>
  <si>
    <t>babam-net.com</t>
  </si>
  <si>
    <t>1digitalworld.tk</t>
  </si>
  <si>
    <t>leentechdataserver.com</t>
  </si>
  <si>
    <t>vierecdr.com</t>
  </si>
  <si>
    <t>schoolofpodcasting.com</t>
  </si>
  <si>
    <t>ggruspoker.com</t>
  </si>
  <si>
    <t>scip.ch</t>
  </si>
  <si>
    <t>rwd4.net</t>
  </si>
  <si>
    <t>clubbest.ga</t>
  </si>
  <si>
    <t>kentooz.com</t>
  </si>
  <si>
    <t>evenant.com</t>
  </si>
  <si>
    <t>vallnord.com</t>
  </si>
  <si>
    <t>pomogudengami.ru</t>
  </si>
  <si>
    <t>belokurikha.ru</t>
  </si>
  <si>
    <t>prideofasia.com</t>
  </si>
  <si>
    <t>movie-source.info</t>
  </si>
  <si>
    <t>musekkin.xyz</t>
  </si>
  <si>
    <t>technicalbookspdf.com</t>
  </si>
  <si>
    <t>fufufu.moe</t>
  </si>
  <si>
    <t>dcpreservation.org</t>
  </si>
  <si>
    <t>victimssupportfundng.org</t>
  </si>
  <si>
    <t>webhosting4.me</t>
  </si>
  <si>
    <t>cirrus-ci.com</t>
  </si>
  <si>
    <t>experimentaltheatrelab.org</t>
  </si>
  <si>
    <t>shopartify.com</t>
  </si>
  <si>
    <t>polytechnic.bh</t>
  </si>
  <si>
    <t>ergostol.ru</t>
  </si>
  <si>
    <t>websexcamgirls.com</t>
  </si>
  <si>
    <t>mcbg.sh.cn</t>
  </si>
  <si>
    <t>hollywoodlace.com</t>
  </si>
  <si>
    <t>msknet.ne.jp</t>
  </si>
  <si>
    <t>rockyhedgefarm.com</t>
  </si>
  <si>
    <t>itv1.tv</t>
  </si>
  <si>
    <t>genmay.com</t>
  </si>
  <si>
    <t>wohobike.com</t>
  </si>
  <si>
    <t>rotefabrik.ch</t>
  </si>
  <si>
    <t>rhydolabz.com</t>
  </si>
  <si>
    <t>fcsi.org</t>
  </si>
  <si>
    <t>videopraktika.ru</t>
  </si>
  <si>
    <t>worsethanfailure.com</t>
  </si>
  <si>
    <t>explodingrabbit.com</t>
  </si>
  <si>
    <t>zecko.co</t>
  </si>
  <si>
    <t>jbcnschool.edu.in</t>
  </si>
  <si>
    <t>corecon.com</t>
  </si>
  <si>
    <t>astorya.vc</t>
  </si>
  <si>
    <t>emekyizrael.org.il</t>
  </si>
  <si>
    <t>mmknet.com</t>
  </si>
  <si>
    <t>loginsys.net</t>
  </si>
  <si>
    <t>halothemes.com</t>
  </si>
  <si>
    <t>sefarad.net</t>
  </si>
  <si>
    <t>selectyourgirls.com</t>
  </si>
  <si>
    <t>keychainserver.net</t>
  </si>
  <si>
    <t>piesitosypantaletitas.net</t>
  </si>
  <si>
    <t>franklink.com.br</t>
  </si>
  <si>
    <t>cbccenter.es</t>
  </si>
  <si>
    <t>rbc-usa.com</t>
  </si>
  <si>
    <t>shiigeru.com</t>
  </si>
  <si>
    <t>ikulist.me</t>
  </si>
  <si>
    <t>artistikthanh.com</t>
  </si>
  <si>
    <t>danielpenin.com.br</t>
  </si>
  <si>
    <t>rusnarbank.ru</t>
  </si>
  <si>
    <t>ministeroturismo.gov.it</t>
  </si>
  <si>
    <t>snstack.cn</t>
  </si>
  <si>
    <t>fenglish.ru</t>
  </si>
  <si>
    <t>czhybw.com</t>
  </si>
  <si>
    <t>ludvig.se</t>
  </si>
  <si>
    <t>jacobstudy.com</t>
  </si>
  <si>
    <t>curacao.nu</t>
  </si>
  <si>
    <t>arenalokaal.nl</t>
  </si>
  <si>
    <t>yyxyu.com</t>
  </si>
  <si>
    <t>danielcampbell.ca</t>
  </si>
  <si>
    <t>jiepai.net</t>
  </si>
  <si>
    <t>mequieroir.com</t>
  </si>
  <si>
    <t>rgfoot.xyz</t>
  </si>
  <si>
    <t>universitychina.net</t>
  </si>
  <si>
    <t>gloriajeans.com</t>
  </si>
  <si>
    <t>charlesduppen.com</t>
  </si>
  <si>
    <t>schnews.org.uk</t>
  </si>
  <si>
    <t>kudo.co.id</t>
  </si>
  <si>
    <t>studiopreps.com</t>
  </si>
  <si>
    <t>xxxprivate.top</t>
  </si>
  <si>
    <t>orchidlive.com</t>
  </si>
  <si>
    <t>cardigans.com</t>
  </si>
  <si>
    <t>openautoalliance.net</t>
  </si>
  <si>
    <t>allaboutclinic.com</t>
  </si>
  <si>
    <t>iskelma.fi</t>
  </si>
  <si>
    <t>zydemy.com</t>
  </si>
  <si>
    <t>velvetgossip.it</t>
  </si>
  <si>
    <t>uncabulldogs.com</t>
  </si>
  <si>
    <t>techguidenow.com</t>
  </si>
  <si>
    <t>canoe-ventures.com</t>
  </si>
  <si>
    <t>ourdateideas.com</t>
  </si>
  <si>
    <t>dolfined.com</t>
  </si>
  <si>
    <t>voidme.com</t>
  </si>
  <si>
    <t>59cn.cn</t>
  </si>
  <si>
    <t>baijinsteel.com</t>
  </si>
  <si>
    <t>medigaplife.com</t>
  </si>
  <si>
    <t>elizabethancostume.net</t>
  </si>
  <si>
    <t>startcopy.ru</t>
  </si>
  <si>
    <t>medavie.ca</t>
  </si>
  <si>
    <t>cuapb.org</t>
  </si>
  <si>
    <t>calc-web.com</t>
  </si>
  <si>
    <t>mdgx.com</t>
  </si>
  <si>
    <t>trufortebusinessgroup.com</t>
  </si>
  <si>
    <t>unkiller.xyz</t>
  </si>
  <si>
    <t>acutecaresystems.net</t>
  </si>
  <si>
    <t>byas.no</t>
  </si>
  <si>
    <t>dy.si</t>
  </si>
  <si>
    <t>heliodora.com.br</t>
  </si>
  <si>
    <t>qcds.com</t>
  </si>
  <si>
    <t>mrcur.ru</t>
  </si>
  <si>
    <t>zakka5.com</t>
  </si>
  <si>
    <t>matrix49.com</t>
  </si>
  <si>
    <t>buro-nahodok.ru</t>
  </si>
  <si>
    <t>d1dy5.com</t>
  </si>
  <si>
    <t>azfdtest.xyz</t>
  </si>
  <si>
    <t>lawatlas.org</t>
  </si>
  <si>
    <t>matveevkurgan.ru</t>
  </si>
  <si>
    <t>awalclean.com</t>
  </si>
  <si>
    <t>showsq.tv</t>
  </si>
  <si>
    <t>teploprofi.com</t>
  </si>
  <si>
    <t>pugetsoundblogs.com</t>
  </si>
  <si>
    <t>armstrongair.com</t>
  </si>
  <si>
    <t>napiers.net</t>
  </si>
  <si>
    <t>ip-92-204-136.us</t>
  </si>
  <si>
    <t>turkdomainservice.com</t>
  </si>
  <si>
    <t>spotcuties.com</t>
  </si>
  <si>
    <t>traumlibrary.ru</t>
  </si>
  <si>
    <t>travelhealthpass.com</t>
  </si>
  <si>
    <t>tygiadola.net</t>
  </si>
  <si>
    <t>casinosenpai.com</t>
  </si>
  <si>
    <t>tangledigitalprints.com</t>
  </si>
  <si>
    <t>dbf2002.com</t>
  </si>
  <si>
    <t>workingdogs.com</t>
  </si>
  <si>
    <t>digipostal.ir</t>
  </si>
  <si>
    <t>sphealth.org</t>
  </si>
  <si>
    <t>truefriend.life</t>
  </si>
  <si>
    <t>yomiko.co.jp</t>
  </si>
  <si>
    <t>beach.com</t>
  </si>
  <si>
    <t>earth-matters.nl</t>
  </si>
  <si>
    <t>vlfeat.org</t>
  </si>
  <si>
    <t>sportsbook.com</t>
  </si>
  <si>
    <t>iread.cf</t>
  </si>
  <si>
    <t>packix.com</t>
  </si>
  <si>
    <t>badgerstat.com</t>
  </si>
  <si>
    <t>cellopoint.com</t>
  </si>
  <si>
    <t>tanwangu.com</t>
  </si>
  <si>
    <t>diana.com.bd</t>
  </si>
  <si>
    <t>thenaturism.xyz</t>
  </si>
  <si>
    <t>smartwp.com</t>
  </si>
  <si>
    <t>newoman.jp</t>
  </si>
  <si>
    <t>ubixioe.com</t>
  </si>
  <si>
    <t>4uurl.com</t>
  </si>
  <si>
    <t>degoudenpoot.nl</t>
  </si>
  <si>
    <t>lsmcenter.com</t>
  </si>
  <si>
    <t>stylesgap.com</t>
  </si>
  <si>
    <t>casinoslots.co.nz</t>
  </si>
  <si>
    <t>dokookamida.com</t>
  </si>
  <si>
    <t>skynetbn.net</t>
  </si>
  <si>
    <t>techdaddies.com</t>
  </si>
  <si>
    <t>wearerepost.com</t>
  </si>
  <si>
    <t>fedecamarasradio.com</t>
  </si>
  <si>
    <t>lightsocketsecuritycameras.com</t>
  </si>
  <si>
    <t>academyartfaculty.info</t>
  </si>
  <si>
    <t>dotxs.net</t>
  </si>
  <si>
    <t>brainclubs.com</t>
  </si>
  <si>
    <t>terena.nl</t>
  </si>
  <si>
    <t>smugmug.link</t>
  </si>
  <si>
    <t>alrawdatain-co.com</t>
  </si>
  <si>
    <t>ckhnet.com</t>
  </si>
  <si>
    <t>nutrativaglobal.com</t>
  </si>
  <si>
    <t>pech-pech.com</t>
  </si>
  <si>
    <t>hva.im</t>
  </si>
  <si>
    <t>thepeaksresort.com</t>
  </si>
  <si>
    <t>designersandbooks.com</t>
  </si>
  <si>
    <t>sewertalk.com</t>
  </si>
  <si>
    <t>mydigitalpayment2.com</t>
  </si>
  <si>
    <t>womenshealthandfitness.com.au</t>
  </si>
  <si>
    <t>btcfreedom.design</t>
  </si>
  <si>
    <t>ipyab.com</t>
  </si>
  <si>
    <t>sypl.xyz</t>
  </si>
  <si>
    <t>my-pharma.ru</t>
  </si>
  <si>
    <t>helebunti.site</t>
  </si>
  <si>
    <t>hammetjus.nl</t>
  </si>
  <si>
    <t>grandmaporn.xyz</t>
  </si>
  <si>
    <t>aralmoreiranews.com.br</t>
  </si>
  <si>
    <t>game-ac.com</t>
  </si>
  <si>
    <t>equipmentleasing.org</t>
  </si>
  <si>
    <t>fisch-hitparade.de</t>
  </si>
  <si>
    <t>tahririeh.com</t>
  </si>
  <si>
    <t>bikemanic.de</t>
  </si>
  <si>
    <t>mutecolossus.com</t>
  </si>
  <si>
    <t>hoodrivernews.com</t>
  </si>
  <si>
    <t>mistlondon.com</t>
  </si>
  <si>
    <t>linkclouder.com</t>
  </si>
  <si>
    <t>zanox.ws</t>
  </si>
  <si>
    <t>pcreseaux.com</t>
  </si>
  <si>
    <t>sargo.net.cn</t>
  </si>
  <si>
    <t>emazinglights.com</t>
  </si>
  <si>
    <t>intero.com</t>
  </si>
  <si>
    <t>tiggersystems.info</t>
  </si>
  <si>
    <t>doctorsmarbella.com</t>
  </si>
  <si>
    <t>floridamotorsports.com</t>
  </si>
  <si>
    <t>1childnetwork.net</t>
  </si>
  <si>
    <t>repelis-hd.com</t>
  </si>
  <si>
    <t>555dd7.com</t>
  </si>
  <si>
    <t>readingdeeply.com</t>
  </si>
  <si>
    <t>vrtor.ru</t>
  </si>
  <si>
    <t>gepatit-stop.ru</t>
  </si>
  <si>
    <t>kesr.org.uk</t>
  </si>
  <si>
    <t>nzmuseums.co.nz</t>
  </si>
  <si>
    <t>chiangmaionstyle.com</t>
  </si>
  <si>
    <t>cerezo.co.jp</t>
  </si>
  <si>
    <t>matter.health</t>
  </si>
  <si>
    <t>crazystar.ga</t>
  </si>
  <si>
    <t>pgtwindows.com</t>
  </si>
  <si>
    <t>cometo.de</t>
  </si>
  <si>
    <t>incmedia.org</t>
  </si>
  <si>
    <t>kino2022.pw</t>
  </si>
  <si>
    <t>canstar.co.nz</t>
  </si>
  <si>
    <t>friendboy.pro</t>
  </si>
  <si>
    <t>americanfreedomlover.com</t>
  </si>
  <si>
    <t>mijngezondheidsgids.nl</t>
  </si>
  <si>
    <t>fastlocalservices.com</t>
  </si>
  <si>
    <t>etilaatroz.com</t>
  </si>
  <si>
    <t>echs.com</t>
  </si>
  <si>
    <t>thelifeofbat.com</t>
  </si>
  <si>
    <t>greeninitiatives.gov.sa</t>
  </si>
  <si>
    <t>mandelbaum.at</t>
  </si>
  <si>
    <t>diegoassandri.net</t>
  </si>
  <si>
    <t>alamandi.de</t>
  </si>
  <si>
    <t>thecadtutorial.com</t>
  </si>
  <si>
    <t>coopcycle.org</t>
  </si>
  <si>
    <t>figgerits.info</t>
  </si>
  <si>
    <t>daob.net.pl</t>
  </si>
  <si>
    <t>agencianaweb.net.br</t>
  </si>
  <si>
    <t>sgmonolit.ru</t>
  </si>
  <si>
    <t>librepunk.club</t>
  </si>
  <si>
    <t>rittercommunications.com</t>
  </si>
  <si>
    <t>ambevtech.com.br</t>
  </si>
  <si>
    <t>gamblingdeals.com</t>
  </si>
  <si>
    <t>esteelauder.jp</t>
  </si>
  <si>
    <t>appdot.net</t>
  </si>
  <si>
    <t>itfrontdesk.com</t>
  </si>
  <si>
    <t>selector40gg.ru</t>
  </si>
  <si>
    <t>xn----7sbqjcj0ahbeejgt.xn--p1ai</t>
  </si>
  <si>
    <t>uncorkedasheville.com</t>
  </si>
  <si>
    <t>fuck-more.com</t>
  </si>
  <si>
    <t>lightrailnow.org</t>
  </si>
  <si>
    <t>afrilatest.com</t>
  </si>
  <si>
    <t>theater-chemnitz.de</t>
  </si>
  <si>
    <t>hartdesign.co.nz</t>
  </si>
  <si>
    <t>midwestamericanwoman.com</t>
  </si>
  <si>
    <t>collegewise.com</t>
  </si>
  <si>
    <t>americanradioworks.org</t>
  </si>
  <si>
    <t>homeprosinsulation.com</t>
  </si>
  <si>
    <t>visualworks-training.com</t>
  </si>
  <si>
    <t>weltkunst.de</t>
  </si>
  <si>
    <t>cacevook.com</t>
  </si>
  <si>
    <t>marianocentroautomotivo.com.br</t>
  </si>
  <si>
    <t>grabmeessay.com</t>
  </si>
  <si>
    <t>guilfordmills.com</t>
  </si>
  <si>
    <t>montereywharf.com</t>
  </si>
  <si>
    <t>gufhtugu.com</t>
  </si>
  <si>
    <t>seugrupodigital.com</t>
  </si>
  <si>
    <t>ded.inf.br</t>
  </si>
  <si>
    <t>obermatsa.com</t>
  </si>
  <si>
    <t>polymart.org</t>
  </si>
  <si>
    <t>prodosec.com</t>
  </si>
  <si>
    <t>triptokorea.com</t>
  </si>
  <si>
    <t>aliseplus.lv</t>
  </si>
  <si>
    <t>waytostay.com</t>
  </si>
  <si>
    <t>dafa.pl</t>
  </si>
  <si>
    <t>smartraf.ru</t>
  </si>
  <si>
    <t>melaniec.net</t>
  </si>
  <si>
    <t>mol1.biz</t>
  </si>
  <si>
    <t>konektia.pl</t>
  </si>
  <si>
    <t>foxmine.net</t>
  </si>
  <si>
    <t>bluelake.org</t>
  </si>
  <si>
    <t>mysweetworld.ru</t>
  </si>
  <si>
    <t>e6a12d08d2.com</t>
  </si>
  <si>
    <t>zerkalo.uk</t>
  </si>
  <si>
    <t>porno-boss.com</t>
  </si>
  <si>
    <t>onde.app</t>
  </si>
  <si>
    <t>energyarts.com</t>
  </si>
  <si>
    <t>adene.pt</t>
  </si>
  <si>
    <t>nak.in.th</t>
  </si>
  <si>
    <t>betshemesh.muni.il</t>
  </si>
  <si>
    <t>balabala.cn</t>
  </si>
  <si>
    <t>magicwish.ru</t>
  </si>
  <si>
    <t>reportshop.co.kr</t>
  </si>
  <si>
    <t>medic-informator-a.ru</t>
  </si>
  <si>
    <t>onpia.org</t>
  </si>
  <si>
    <t>dcplanet.fr</t>
  </si>
  <si>
    <t>heretto.com</t>
  </si>
  <si>
    <t>erotichd.net</t>
  </si>
  <si>
    <t>antoniosuleiman.com</t>
  </si>
  <si>
    <t>synovate.com</t>
  </si>
  <si>
    <t>elateral.com</t>
  </si>
  <si>
    <t>it-novum.com</t>
  </si>
  <si>
    <t>31fabu.com</t>
  </si>
  <si>
    <t>sportoase.be</t>
  </si>
  <si>
    <t>terebon.net</t>
  </si>
  <si>
    <t>ogilvy.co.uk</t>
  </si>
  <si>
    <t>mobbitap.com</t>
  </si>
  <si>
    <t>xtremehard.net</t>
  </si>
  <si>
    <t>westgateschoolpsa.org.uk</t>
  </si>
  <si>
    <t>snowcoin.pro</t>
  </si>
  <si>
    <t>sportsworld165.com</t>
  </si>
  <si>
    <t>rialto.pt</t>
  </si>
  <si>
    <t>aglaia-hostlaxers.net</t>
  </si>
  <si>
    <t>enmuros.cc.nm.us</t>
  </si>
  <si>
    <t>usefulblogging.com</t>
  </si>
  <si>
    <t>go-crm.tech</t>
  </si>
  <si>
    <t>ritual.by</t>
  </si>
  <si>
    <t>andrescarnederes.com</t>
  </si>
  <si>
    <t>ruvuz.ru</t>
  </si>
  <si>
    <t>newwavecloudhosting.com</t>
  </si>
  <si>
    <t>sun.se</t>
  </si>
  <si>
    <t>ptfilm.com</t>
  </si>
  <si>
    <t>agencyplatform.com</t>
  </si>
  <si>
    <t>easeus.co.id</t>
  </si>
  <si>
    <t>detfagligehus.dk</t>
  </si>
  <si>
    <t>stratatech.com</t>
  </si>
  <si>
    <t>monginis.net</t>
  </si>
  <si>
    <t>devoxx.com</t>
  </si>
  <si>
    <t>thanksal.biz</t>
  </si>
  <si>
    <t>nastya-samorukova.ru</t>
  </si>
  <si>
    <t>wikimedia.com</t>
  </si>
  <si>
    <t>the-arabic-entrepreneur.com</t>
  </si>
  <si>
    <t>askboosters.gg</t>
  </si>
  <si>
    <t>glycruipogtidown.ml</t>
  </si>
  <si>
    <t>flockjay.com</t>
  </si>
  <si>
    <t>scoutorama.com</t>
  </si>
  <si>
    <t>api-gbv.org</t>
  </si>
  <si>
    <t>kuoni-landtechnik.ch</t>
  </si>
  <si>
    <t>datascience.com</t>
  </si>
  <si>
    <t>the-geek.ru</t>
  </si>
  <si>
    <t>permaculture.org</t>
  </si>
  <si>
    <t>knittochka.ru</t>
  </si>
  <si>
    <t>milford-sound.co.nz</t>
  </si>
  <si>
    <t>lumine.io</t>
  </si>
  <si>
    <t>faithsorganics.com</t>
  </si>
  <si>
    <t>instantgamingreviews.com</t>
  </si>
  <si>
    <t>gamestores.ru</t>
  </si>
  <si>
    <t>itpartner.no</t>
  </si>
  <si>
    <t>kvedomosti.ru</t>
  </si>
  <si>
    <t>pelheat.com</t>
  </si>
  <si>
    <t>livecare.net</t>
  </si>
  <si>
    <t>suwalki24.pl</t>
  </si>
  <si>
    <t>pineforgepress.com</t>
  </si>
  <si>
    <t>kungfuenglish.com</t>
  </si>
  <si>
    <t>arrowheadpharma.com</t>
  </si>
  <si>
    <t>muthesius-kunsthochschule.de</t>
  </si>
  <si>
    <t>linnmar.k12.ia.us</t>
  </si>
  <si>
    <t>tomatosquash.com</t>
  </si>
  <si>
    <t>sigmaprime.io</t>
  </si>
  <si>
    <t>tic.gov.tl</t>
  </si>
  <si>
    <t>musiqueplus.com</t>
  </si>
  <si>
    <t>just-keepers.com</t>
  </si>
  <si>
    <t>sprawkashop.ru</t>
  </si>
  <si>
    <t>vpost-media.ru</t>
  </si>
  <si>
    <t>meine-vhs.de</t>
  </si>
  <si>
    <t>pingpongdimsum.com</t>
  </si>
  <si>
    <t>moroz-solnce.ru</t>
  </si>
  <si>
    <t>emve.cn</t>
  </si>
  <si>
    <t>sefonad.ru</t>
  </si>
  <si>
    <t>slotsmagic-ru.com</t>
  </si>
  <si>
    <t>scienceprimer.com</t>
  </si>
  <si>
    <t>love-store.se</t>
  </si>
  <si>
    <t>wildeyed.ca</t>
  </si>
  <si>
    <t>starpri.ru</t>
  </si>
  <si>
    <t>euromelanoma.org</t>
  </si>
  <si>
    <t>embanetkg.com</t>
  </si>
  <si>
    <t>dupattaonline.com</t>
  </si>
  <si>
    <t>splashfragrance.in</t>
  </si>
  <si>
    <t>ff-original.com</t>
  </si>
  <si>
    <t>dawang.cn</t>
  </si>
  <si>
    <t>winsfordguardian.co.uk</t>
  </si>
  <si>
    <t>dbox.kz</t>
  </si>
  <si>
    <t>6755.ru</t>
  </si>
  <si>
    <t>cover.com</t>
  </si>
  <si>
    <t>norms.com</t>
  </si>
  <si>
    <t>picalike.com</t>
  </si>
  <si>
    <t>bimota.it</t>
  </si>
  <si>
    <t>rasfoiesc.com</t>
  </si>
  <si>
    <t>stewartcopeland.net</t>
  </si>
  <si>
    <t>vigilixbackup.com</t>
  </si>
  <si>
    <t>searchleasier.com</t>
  </si>
  <si>
    <t>enjoymoviesyourway.com</t>
  </si>
  <si>
    <t>ancestryinstitution.com</t>
  </si>
  <si>
    <t>mywaterearth.com</t>
  </si>
  <si>
    <t>sildenafilfe.com</t>
  </si>
  <si>
    <t>hbrchina.org</t>
  </si>
  <si>
    <t>pointmetal.ru</t>
  </si>
  <si>
    <t>mobus.com</t>
  </si>
  <si>
    <t>isr.ru</t>
  </si>
  <si>
    <t>davidrovics.com</t>
  </si>
  <si>
    <t>pollamacaco.com</t>
  </si>
  <si>
    <t>velchel.ru</t>
  </si>
  <si>
    <t>easypanel.host</t>
  </si>
  <si>
    <t>xpyctee.ru</t>
  </si>
  <si>
    <t>maknun.ir</t>
  </si>
  <si>
    <t>heymondo.com</t>
  </si>
  <si>
    <t>oakbendmedcenter.org</t>
  </si>
  <si>
    <t>nextory.es</t>
  </si>
  <si>
    <t>serve.my</t>
  </si>
  <si>
    <t>trich.org</t>
  </si>
  <si>
    <t>tab.co.uk</t>
  </si>
  <si>
    <t>tastegreatfoodie.com</t>
  </si>
  <si>
    <t>newmansownorganics.com</t>
  </si>
  <si>
    <t>mediacause.ga</t>
  </si>
  <si>
    <t>morereklam.ru</t>
  </si>
  <si>
    <t>yellowzebrasafaris.com</t>
  </si>
  <si>
    <t>fier.nl</t>
  </si>
  <si>
    <t>mjfreightlogistics.com</t>
  </si>
  <si>
    <t>wnewbury.org</t>
  </si>
  <si>
    <t>naca.org</t>
  </si>
  <si>
    <t>wall-spot.com</t>
  </si>
  <si>
    <t>azino777-mo7.ru</t>
  </si>
  <si>
    <t>onlinester.ga</t>
  </si>
  <si>
    <t>emotioneasy.com</t>
  </si>
  <si>
    <t>vivamapio.com</t>
  </si>
  <si>
    <t>institut-polaire.fr</t>
  </si>
  <si>
    <t>financial-expert.co.uk</t>
  </si>
  <si>
    <t>fizikadlyvas.ru</t>
  </si>
  <si>
    <t>xycgs.cn</t>
  </si>
  <si>
    <t>hyperpay.io</t>
  </si>
  <si>
    <t>cctwincities.org</t>
  </si>
  <si>
    <t>nanynighpregtarep.cf</t>
  </si>
  <si>
    <t>eduinfonepal.com</t>
  </si>
  <si>
    <t>100mega.cz</t>
  </si>
  <si>
    <t>aoma.edu</t>
  </si>
  <si>
    <t>top4ik.site</t>
  </si>
  <si>
    <t>prvamskk24.com</t>
  </si>
  <si>
    <t>progcom.ru</t>
  </si>
  <si>
    <t>szczecinek.pl</t>
  </si>
  <si>
    <t>antenna1st.com</t>
  </si>
  <si>
    <t>commercemine.com</t>
  </si>
  <si>
    <t>mini189.cn</t>
  </si>
  <si>
    <t>bsdinsight.com</t>
  </si>
  <si>
    <t>yallatager.com</t>
  </si>
  <si>
    <t>globalmarketing.bz</t>
  </si>
  <si>
    <t>cealis.quest</t>
  </si>
  <si>
    <t>shop-profit.ru</t>
  </si>
  <si>
    <t>getbsafe.com</t>
  </si>
  <si>
    <t>best-minecraft-servers.org</t>
  </si>
  <si>
    <t>attitudecomunicacao.com.br</t>
  </si>
  <si>
    <t>thehouseofsilverlining.com</t>
  </si>
  <si>
    <t>bangalorehotcallgirls.in</t>
  </si>
  <si>
    <t>lavka-podarkov.ru</t>
  </si>
  <si>
    <t>ireks.com</t>
  </si>
  <si>
    <t>top-animes.com</t>
  </si>
  <si>
    <t>gaydatingsolutions.com</t>
  </si>
  <si>
    <t>massmatics.de</t>
  </si>
  <si>
    <t>fourseasonssunrooms.com</t>
  </si>
  <si>
    <t>startup-solutions.net</t>
  </si>
  <si>
    <t>king69xx.club</t>
  </si>
  <si>
    <t>grandmafriends.com</t>
  </si>
  <si>
    <t>toweragency.in</t>
  </si>
  <si>
    <t>kaaplayerv2.com</t>
  </si>
  <si>
    <t>yesapart.com</t>
  </si>
  <si>
    <t>hesaplama.in</t>
  </si>
  <si>
    <t>kawan99.com</t>
  </si>
  <si>
    <t>amchamthailand.com</t>
  </si>
  <si>
    <t>sorenmovie.ir</t>
  </si>
  <si>
    <t>tubemovieuhd.com</t>
  </si>
  <si>
    <t>ciprofloxacincipro.monster</t>
  </si>
  <si>
    <t>luxurysocalrealty.com</t>
  </si>
  <si>
    <t>abm-motors.ru</t>
  </si>
  <si>
    <t>yorkshiretoday.co.uk</t>
  </si>
  <si>
    <t>heartcrime.com</t>
  </si>
  <si>
    <t>diplomo-v-ufe.com</t>
  </si>
  <si>
    <t>douxie.cn</t>
  </si>
  <si>
    <t>le-game.fr</t>
  </si>
  <si>
    <t>cancercompass.com</t>
  </si>
  <si>
    <t>geauxcolonels.com</t>
  </si>
  <si>
    <t>classy-test.org</t>
  </si>
  <si>
    <t>ku987.com</t>
  </si>
  <si>
    <t>effia.com</t>
  </si>
  <si>
    <t>tor4you.co.il</t>
  </si>
  <si>
    <t>optimus-cctv.ru</t>
  </si>
  <si>
    <t>nsspot.net</t>
  </si>
  <si>
    <t>exivincasoboh.cf</t>
  </si>
  <si>
    <t>born-forum.de</t>
  </si>
  <si>
    <t>myonlinecasinowin.com</t>
  </si>
  <si>
    <t>bookjobs.com</t>
  </si>
  <si>
    <t>myleisuretime.com</t>
  </si>
  <si>
    <t>restoreamericanglory.com</t>
  </si>
  <si>
    <t>castlots.org</t>
  </si>
  <si>
    <t>amidefemme.com</t>
  </si>
  <si>
    <t>renklitoner.com</t>
  </si>
  <si>
    <t>cyball.com</t>
  </si>
  <si>
    <t>kirkwoodrealestate.net</t>
  </si>
  <si>
    <t>rockindeco.com</t>
  </si>
  <si>
    <t>fortx.com</t>
  </si>
  <si>
    <t>spacebot.app</t>
  </si>
  <si>
    <t>sharewaste.com</t>
  </si>
  <si>
    <t>madridman.com</t>
  </si>
  <si>
    <t>moshonkatv.name</t>
  </si>
  <si>
    <t>elmagueyal.com</t>
  </si>
  <si>
    <t>panoramalavrense.com.br</t>
  </si>
  <si>
    <t>ntp.net</t>
  </si>
  <si>
    <t>yourfirstvisit.net</t>
  </si>
  <si>
    <t>telcom.ie</t>
  </si>
  <si>
    <t>blastradius.com</t>
  </si>
  <si>
    <t>iot.edu</t>
  </si>
  <si>
    <t>school.com</t>
  </si>
  <si>
    <t>cinquequotidiano.it</t>
  </si>
  <si>
    <t>marang.co.in</t>
  </si>
  <si>
    <t>irpi.eu</t>
  </si>
  <si>
    <t>electreon.com</t>
  </si>
  <si>
    <t>alanyabayanescort.com</t>
  </si>
  <si>
    <t>joycasino-ui45.top</t>
  </si>
  <si>
    <t>headsuphealth.com</t>
  </si>
  <si>
    <t>theknightsthatsayni.co.uk</t>
  </si>
  <si>
    <t>smchosting.net</t>
  </si>
  <si>
    <t>hetnlpcollege.nl</t>
  </si>
  <si>
    <t>thebreeze.co.nz</t>
  </si>
  <si>
    <t>vidnoe-bt.ru</t>
  </si>
  <si>
    <t>bdsmcafe.com</t>
  </si>
  <si>
    <t>catlab.us</t>
  </si>
  <si>
    <t>nosa-co.ir</t>
  </si>
  <si>
    <t>cse-cst.gc.ca</t>
  </si>
  <si>
    <t>5linx.com</t>
  </si>
  <si>
    <t>seo24.ir</t>
  </si>
  <si>
    <t>theet.com</t>
  </si>
  <si>
    <t>scsita.org</t>
  </si>
  <si>
    <t>morethanthegames.co.uk</t>
  </si>
  <si>
    <t>idol-gakuen.jp</t>
  </si>
  <si>
    <t>fliegende-pillen.de</t>
  </si>
  <si>
    <t>omltd.co.jp</t>
  </si>
  <si>
    <t>mongrelmedia.com</t>
  </si>
  <si>
    <t>rox-rox-y.com</t>
  </si>
  <si>
    <t>mymarketdarknet.com</t>
  </si>
  <si>
    <t>data-recovery-software.net</t>
  </si>
  <si>
    <t>sie.com.br</t>
  </si>
  <si>
    <t>samadhitv.lk</t>
  </si>
  <si>
    <t>yourautodealership.net</t>
  </si>
  <si>
    <t>registertoring.com</t>
  </si>
  <si>
    <t>karttapaikka.fi</t>
  </si>
  <si>
    <t>zoo-hardcore.com</t>
  </si>
  <si>
    <t>distantvisions.com</t>
  </si>
  <si>
    <t>onemind.org</t>
  </si>
  <si>
    <t>zhbk-1.ru</t>
  </si>
  <si>
    <t>jxhld.gov.cn</t>
  </si>
  <si>
    <t>peertube.social</t>
  </si>
  <si>
    <t>danews.cc</t>
  </si>
  <si>
    <t>cybelangel.com</t>
  </si>
  <si>
    <t>thecommonmoms.com</t>
  </si>
  <si>
    <t>hksupreme.net</t>
  </si>
  <si>
    <t>heyletstalk.in</t>
  </si>
  <si>
    <t>symquest.com</t>
  </si>
  <si>
    <t>meudetran.ms.gov.br</t>
  </si>
  <si>
    <t>sryyb.com</t>
  </si>
  <si>
    <t>dubaiescortstars.com</t>
  </si>
  <si>
    <t>lcheaven.com</t>
  </si>
  <si>
    <t>customschoolapps.net</t>
  </si>
  <si>
    <t>mcdonaldsrestaurant.nl</t>
  </si>
  <si>
    <t>pornddoe.com</t>
  </si>
  <si>
    <t>overflowhealth.com</t>
  </si>
  <si>
    <t>ardanta.nl</t>
  </si>
  <si>
    <t>2onya.photography</t>
  </si>
  <si>
    <t>koko15.co.uk</t>
  </si>
  <si>
    <t>yogaspot.nl</t>
  </si>
  <si>
    <t>blogbucket.org</t>
  </si>
  <si>
    <t>mono4.biz</t>
  </si>
  <si>
    <t>crumbtypewriterhome.com</t>
  </si>
  <si>
    <t>wefly.ai</t>
  </si>
  <si>
    <t>cpdserver.com</t>
  </si>
  <si>
    <t>wplounge.nl</t>
  </si>
  <si>
    <t>kadannr.tk</t>
  </si>
  <si>
    <t>nashsever51.ru</t>
  </si>
  <si>
    <t>medspravkii-medknigki-krasnoyarsk.ru</t>
  </si>
  <si>
    <t>namatoto.info</t>
  </si>
  <si>
    <t>semyanich-shop-7.online</t>
  </si>
  <si>
    <t>kifabzar.com</t>
  </si>
  <si>
    <t>levantarafriq.org</t>
  </si>
  <si>
    <t>stormer.net</t>
  </si>
  <si>
    <t>photoads.com</t>
  </si>
  <si>
    <t>celebratewomantoday.com</t>
  </si>
  <si>
    <t>login.net</t>
  </si>
  <si>
    <t>videvideo.ru</t>
  </si>
  <si>
    <t>multiple-listings.net</t>
  </si>
  <si>
    <t>reaganfoxx.com</t>
  </si>
  <si>
    <t>noboit.com</t>
  </si>
  <si>
    <t>sportsbreak.com.cy</t>
  </si>
  <si>
    <t>comunicadores.info</t>
  </si>
  <si>
    <t>arturogoga.com</t>
  </si>
  <si>
    <t>dbi.hr</t>
  </si>
  <si>
    <t>honeymouthgirl.com</t>
  </si>
  <si>
    <t>slot-cities.com</t>
  </si>
  <si>
    <t>ivercepill.com</t>
  </si>
  <si>
    <t>fastsmm.ru</t>
  </si>
  <si>
    <t>pittsburghpenguins.com</t>
  </si>
  <si>
    <t>glazexpert.ru</t>
  </si>
  <si>
    <t>fw-rebirth.com</t>
  </si>
  <si>
    <t>renault.ch</t>
  </si>
  <si>
    <t>shystats.com</t>
  </si>
  <si>
    <t>my-svadba.ru</t>
  </si>
  <si>
    <t>frasertec.com</t>
  </si>
  <si>
    <t>gamehoki.info</t>
  </si>
  <si>
    <t>tn.com</t>
  </si>
  <si>
    <t>trinity-windowsbigdrive.cloud</t>
  </si>
  <si>
    <t>edu-negev.gov.il</t>
  </si>
  <si>
    <t>thejokers.gr</t>
  </si>
  <si>
    <t>twentyfourbit.com</t>
  </si>
  <si>
    <t>xiponet.com</t>
  </si>
  <si>
    <t>redia.dk</t>
  </si>
  <si>
    <t>101-dipllomv.com</t>
  </si>
  <si>
    <t>coonyboobs.com</t>
  </si>
  <si>
    <t>nativcell.com</t>
  </si>
  <si>
    <t>slicedbrand.com</t>
  </si>
  <si>
    <t>luxeza.co.za</t>
  </si>
  <si>
    <t>sin-compromiso.es</t>
  </si>
  <si>
    <t>mosthealthydiet.com</t>
  </si>
  <si>
    <t>starzoa.co.kr</t>
  </si>
  <si>
    <t>jgsdaily.com</t>
  </si>
  <si>
    <t>us-benefit.com</t>
  </si>
  <si>
    <t>milanofilmfestival.it</t>
  </si>
  <si>
    <t>platform-s.com</t>
  </si>
  <si>
    <t>colbass.com</t>
  </si>
  <si>
    <t>zensah.com</t>
  </si>
  <si>
    <t>onmason.com</t>
  </si>
  <si>
    <t>ibest.com.tw</t>
  </si>
  <si>
    <t>binhduongmedia.vn</t>
  </si>
  <si>
    <t>lifecoolinfo.ru</t>
  </si>
  <si>
    <t>obitarchive.net</t>
  </si>
  <si>
    <t>zstpoznan.pl</t>
  </si>
  <si>
    <t>ekris.nl</t>
  </si>
  <si>
    <t>recursiontracker.com</t>
  </si>
  <si>
    <t>earthlinkbusiness.net</t>
  </si>
  <si>
    <t>riskandsafety.com</t>
  </si>
  <si>
    <t>moreeffectstudios.com</t>
  </si>
  <si>
    <t>gizmobhai.com</t>
  </si>
  <si>
    <t>binarium.page</t>
  </si>
  <si>
    <t>modbustools.com</t>
  </si>
  <si>
    <t>secretsofparis.com</t>
  </si>
  <si>
    <t>1855p.com</t>
  </si>
  <si>
    <t>strongbow.com</t>
  </si>
  <si>
    <t>reset.com</t>
  </si>
  <si>
    <t>manpower-sd.com</t>
  </si>
  <si>
    <t>codigooculto.com</t>
  </si>
  <si>
    <t>trtroadmap.com</t>
  </si>
  <si>
    <t>audiomodern.com</t>
  </si>
  <si>
    <t>minru.space</t>
  </si>
  <si>
    <t>vulkan-400.com</t>
  </si>
  <si>
    <t>cocotierlodge-nosybe.com</t>
  </si>
  <si>
    <t>izleflix.net</t>
  </si>
  <si>
    <t>asgvs.com</t>
  </si>
  <si>
    <t>tubepork.com</t>
  </si>
  <si>
    <t>spyoff.com</t>
  </si>
  <si>
    <t>neoflash.com</t>
  </si>
  <si>
    <t>inspectiv.com</t>
  </si>
  <si>
    <t>apotheke-fuerstenfeld.at</t>
  </si>
  <si>
    <t>phoeniximport.com</t>
  </si>
  <si>
    <t>thriftydiydiva.com</t>
  </si>
  <si>
    <t>vdk.com.do</t>
  </si>
  <si>
    <t>jailbaits.bz</t>
  </si>
  <si>
    <t>wikiloan.org</t>
  </si>
  <si>
    <t>vivitv.co.kr</t>
  </si>
  <si>
    <t>nationalofficeinteriors.com</t>
  </si>
  <si>
    <t>furmans.biz</t>
  </si>
  <si>
    <t>dogaradi.com</t>
  </si>
  <si>
    <t>seitwert.de</t>
  </si>
  <si>
    <t>mvpdancefit.com</t>
  </si>
  <si>
    <t>codyjamesbycody.com</t>
  </si>
  <si>
    <t>earthbornpaints.co.uk</t>
  </si>
  <si>
    <t>nature-reserve.co.za</t>
  </si>
  <si>
    <t>webdevelopmentindia.biz</t>
  </si>
  <si>
    <t>bestcreate.jp</t>
  </si>
  <si>
    <t>decoratorswarehouse.com</t>
  </si>
  <si>
    <t>sarpublisher.com</t>
  </si>
  <si>
    <t>myvdf.ro</t>
  </si>
  <si>
    <t>yesto.com</t>
  </si>
  <si>
    <t>jaggiclicker.com</t>
  </si>
  <si>
    <t>atarax.quest</t>
  </si>
  <si>
    <t>sfh.com</t>
  </si>
  <si>
    <t>itame.com.br</t>
  </si>
  <si>
    <t>cannabissafetyinstitute.org</t>
  </si>
  <si>
    <t>energylabel.org.tw</t>
  </si>
  <si>
    <t>fastlinkvpn.xyz</t>
  </si>
  <si>
    <t>banksouthern.com</t>
  </si>
  <si>
    <t>passionwow.ga</t>
  </si>
  <si>
    <t>hostkhaneh.com</t>
  </si>
  <si>
    <t>readlife.mobi</t>
  </si>
  <si>
    <t>opavskybezdrat.cz</t>
  </si>
  <si>
    <t>infinitypcs.com.au</t>
  </si>
  <si>
    <t>decisionfoundry.biz</t>
  </si>
  <si>
    <t>codici.org</t>
  </si>
  <si>
    <t>pe168.com</t>
  </si>
  <si>
    <t>elastic-data.fr</t>
  </si>
  <si>
    <t>sildenafilcitrateonlinesale.com</t>
  </si>
  <si>
    <t>bossmag.ru</t>
  </si>
  <si>
    <t>fora.ua</t>
  </si>
  <si>
    <t>littlesexdoll.com</t>
  </si>
  <si>
    <t>teknorapex.com</t>
  </si>
  <si>
    <t>55xo.co</t>
  </si>
  <si>
    <t>forumnow.ga</t>
  </si>
  <si>
    <t>freedomfarmers.com</t>
  </si>
  <si>
    <t>semyanich-shop-5.online</t>
  </si>
  <si>
    <t>photonicsonline.com</t>
  </si>
  <si>
    <t>alfaservice.net.br</t>
  </si>
  <si>
    <t>pg01.com</t>
  </si>
  <si>
    <t>tv3.se</t>
  </si>
  <si>
    <t>sxh9225.net</t>
  </si>
  <si>
    <t>totaltraining.com</t>
  </si>
  <si>
    <t>firstflash.info</t>
  </si>
  <si>
    <t>azino-playcazino.ru</t>
  </si>
  <si>
    <t>buystrattera.quest</t>
  </si>
  <si>
    <t>invedus.com</t>
  </si>
  <si>
    <t>geosimple.ru</t>
  </si>
  <si>
    <t>mynewszone.com</t>
  </si>
  <si>
    <t>filmposter-archiv.de</t>
  </si>
  <si>
    <t>precursorgames.com</t>
  </si>
  <si>
    <t>sadovod-moskva.com</t>
  </si>
  <si>
    <t>scsevers.cf</t>
  </si>
  <si>
    <t>blueant.com.au</t>
  </si>
  <si>
    <t>aams.org</t>
  </si>
  <si>
    <t>xlx822.com</t>
  </si>
  <si>
    <t>youtubemap.net</t>
  </si>
  <si>
    <t>ultipro-time-management.com</t>
  </si>
  <si>
    <t>ftlscm.com</t>
  </si>
  <si>
    <t>thewellnesssociety.org</t>
  </si>
  <si>
    <t>supershell.me</t>
  </si>
  <si>
    <t>grupocedep.com.br</t>
  </si>
  <si>
    <t>foodstamps-info.com</t>
  </si>
  <si>
    <t>proxy-list.org</t>
  </si>
  <si>
    <t>premiumdatingscript.com</t>
  </si>
  <si>
    <t>fondrgs.ru</t>
  </si>
  <si>
    <t>leffatykki.com</t>
  </si>
  <si>
    <t>openhospitalitypartners.com</t>
  </si>
  <si>
    <t>kia59.ru</t>
  </si>
  <si>
    <t>circutor.com</t>
  </si>
  <si>
    <t>masterpiecearms.com</t>
  </si>
  <si>
    <t>porn2share.com</t>
  </si>
  <si>
    <t>mkw-sanitary.at</t>
  </si>
  <si>
    <t>arab-exams.com</t>
  </si>
  <si>
    <t>spacexmania.com</t>
  </si>
  <si>
    <t>zdifne.com</t>
  </si>
  <si>
    <t>prostitutki-x.com</t>
  </si>
  <si>
    <t>lntech.io</t>
  </si>
  <si>
    <t>bittenbythetravelbug.com</t>
  </si>
  <si>
    <t>bondmovies.com</t>
  </si>
  <si>
    <t>detran.se.gov.br</t>
  </si>
  <si>
    <t>x202306.top</t>
  </si>
  <si>
    <t>cocaineandrhinestones.com</t>
  </si>
  <si>
    <t>ctq.cloud</t>
  </si>
  <si>
    <t>pulseofeurope.eu</t>
  </si>
  <si>
    <t>allmedialink.com</t>
  </si>
  <si>
    <t>leitstelle-montabaur.de</t>
  </si>
  <si>
    <t>socialtalent.co</t>
  </si>
  <si>
    <t>swisstiming.com</t>
  </si>
  <si>
    <t>lysx1.xyz</t>
  </si>
  <si>
    <t>sheaffer.com</t>
  </si>
  <si>
    <t>atasteofirelandshow.com</t>
  </si>
  <si>
    <t>aai.org.uk</t>
  </si>
  <si>
    <t>legal-eagle.net</t>
  </si>
  <si>
    <t>magicloud.com</t>
  </si>
  <si>
    <t>wi1senet.ga</t>
  </si>
  <si>
    <t>bbhc.org</t>
  </si>
  <si>
    <t>alwharf.com</t>
  </si>
  <si>
    <t>3tuza.xyz</t>
  </si>
  <si>
    <t>c-mond.com</t>
  </si>
  <si>
    <t>wirehub.ga</t>
  </si>
  <si>
    <t>royalcoffee.com</t>
  </si>
  <si>
    <t>xlr8yourmac.net</t>
  </si>
  <si>
    <t>xcufinancial.net</t>
  </si>
  <si>
    <t>novemberborn.net</t>
  </si>
  <si>
    <t>ravenpack.com</t>
  </si>
  <si>
    <t>1world2go.com</t>
  </si>
  <si>
    <t>iicdedu.com</t>
  </si>
  <si>
    <t>mylowcarb.diet</t>
  </si>
  <si>
    <t>fresnel.fr</t>
  </si>
  <si>
    <t>bnxxw.com</t>
  </si>
  <si>
    <t>orientaljam.com</t>
  </si>
  <si>
    <t>gomycode.com</t>
  </si>
  <si>
    <t>konexys-server4.com</t>
  </si>
  <si>
    <t>betwinner27.com</t>
  </si>
  <si>
    <t>ctpprojects.com</t>
  </si>
  <si>
    <t>extremedimensions.com</t>
  </si>
  <si>
    <t>eventworksrentals.com</t>
  </si>
  <si>
    <t>field.com</t>
  </si>
  <si>
    <t>gtrconf.info</t>
  </si>
  <si>
    <t>blocklords.com</t>
  </si>
  <si>
    <t>sevencurso.com</t>
  </si>
  <si>
    <t>rcats.ru</t>
  </si>
  <si>
    <t>camouflageunlimited.com</t>
  </si>
  <si>
    <t>yayoye.ru</t>
  </si>
  <si>
    <t>crossancable.net</t>
  </si>
  <si>
    <t>mot-net.com</t>
  </si>
  <si>
    <t>estuaries.org</t>
  </si>
  <si>
    <t>limoges.fr</t>
  </si>
  <si>
    <t>nuxmax.com</t>
  </si>
  <si>
    <t>legenda-sporta.ru</t>
  </si>
  <si>
    <t>zcohosting.cl</t>
  </si>
  <si>
    <t>securityhq.com</t>
  </si>
  <si>
    <t>cpdtutor.com</t>
  </si>
  <si>
    <t>bastionnow.ga</t>
  </si>
  <si>
    <t>kinm.ru</t>
  </si>
  <si>
    <t>mydaily.co.uk</t>
  </si>
  <si>
    <t>aii.sh</t>
  </si>
  <si>
    <t>reachsportshop.com</t>
  </si>
  <si>
    <t>carzwanted.co.uk</t>
  </si>
  <si>
    <t>lapiedradesisifo.com</t>
  </si>
  <si>
    <t>detalharweb.com.br</t>
  </si>
  <si>
    <t>firstaccesscard.com</t>
  </si>
  <si>
    <t>perureports.com</t>
  </si>
  <si>
    <t>easysystems.gr</t>
  </si>
  <si>
    <t>outofthecloset.org</t>
  </si>
  <si>
    <t>amytreasure.com</t>
  </si>
  <si>
    <t>svkredit.ru</t>
  </si>
  <si>
    <t>foodfairnewark.com</t>
  </si>
  <si>
    <t>antabuse.email</t>
  </si>
  <si>
    <t>site-love.ru</t>
  </si>
  <si>
    <t>takipci-satinal.net</t>
  </si>
  <si>
    <t>girikarto.desa.id</t>
  </si>
  <si>
    <t>pewnybiznes.info</t>
  </si>
  <si>
    <t>jamminjars.top</t>
  </si>
  <si>
    <t>vm96.ru</t>
  </si>
  <si>
    <t>primechseals.com</t>
  </si>
  <si>
    <t>otrams.com</t>
  </si>
  <si>
    <t>gepf.co.za</t>
  </si>
  <si>
    <t>hxmi.com</t>
  </si>
  <si>
    <t>gmwrgs.com</t>
  </si>
  <si>
    <t>intercom-val.ru</t>
  </si>
  <si>
    <t>mzikii.com</t>
  </si>
  <si>
    <t>woodmans.com</t>
  </si>
  <si>
    <t>bdinquiry.com</t>
  </si>
  <si>
    <t>filterlists.com</t>
  </si>
  <si>
    <t>h2hreviews.com</t>
  </si>
  <si>
    <t>naemsp.org</t>
  </si>
  <si>
    <t>woccpa.com</t>
  </si>
  <si>
    <t>mohaafez.com</t>
  </si>
  <si>
    <t>canadianbeernews.com</t>
  </si>
  <si>
    <t>kinggnu.jp</t>
  </si>
  <si>
    <t>commsalliance.com.au</t>
  </si>
  <si>
    <t>local-car-finder.com</t>
  </si>
  <si>
    <t>sacocheio.tv</t>
  </si>
  <si>
    <t>kpf01pkwk.cc</t>
  </si>
  <si>
    <t>museumrowonmain.com</t>
  </si>
  <si>
    <t>cglcloud.com</t>
  </si>
  <si>
    <t>sportsinteraction.net</t>
  </si>
  <si>
    <t>securecd-smrtnd.com</t>
  </si>
  <si>
    <t>4cats.com</t>
  </si>
  <si>
    <t>percepto.co</t>
  </si>
  <si>
    <t>k-odyssey.com</t>
  </si>
  <si>
    <t>chicksinfo.com</t>
  </si>
  <si>
    <t>strattera.live</t>
  </si>
  <si>
    <t>av-kappa.com</t>
  </si>
  <si>
    <t>perjudiansayaonline.id</t>
  </si>
  <si>
    <t>beatproduction.net</t>
  </si>
  <si>
    <t>vigo-shop.com</t>
  </si>
  <si>
    <t>kinofc.ru</t>
  </si>
  <si>
    <t>teklapowerfab.net</t>
  </si>
  <si>
    <t>mega2030.com</t>
  </si>
  <si>
    <t>gooddumps.store</t>
  </si>
  <si>
    <t>pacc.ru</t>
  </si>
  <si>
    <t>jardindesplantes.net</t>
  </si>
  <si>
    <t>gt-scheduler.org</t>
  </si>
  <si>
    <t>matweb.cz</t>
  </si>
  <si>
    <t>passionproductformula.com</t>
  </si>
  <si>
    <t>smartinternz.com</t>
  </si>
  <si>
    <t>kingmenshealth.com</t>
  </si>
  <si>
    <t>izhmoto.ru</t>
  </si>
  <si>
    <t>martin-sad.ru</t>
  </si>
  <si>
    <t>freshcasino8888.ru</t>
  </si>
  <si>
    <t>oostendorp-muziek.nl</t>
  </si>
  <si>
    <t>thewpx.com</t>
  </si>
  <si>
    <t>tltleague.com</t>
  </si>
  <si>
    <t>lankaexam.lk</t>
  </si>
  <si>
    <t>niig.su</t>
  </si>
  <si>
    <t>prostitutki-open.com</t>
  </si>
  <si>
    <t>acclaimhost.com</t>
  </si>
  <si>
    <t>balakhna.ru</t>
  </si>
  <si>
    <t>kwrn.de</t>
  </si>
  <si>
    <t>divo-ostrov.ru</t>
  </si>
  <si>
    <t>nikki.ru</t>
  </si>
  <si>
    <t>mbkaliningrad.ru</t>
  </si>
  <si>
    <t>disenowebprofesional.cl</t>
  </si>
  <si>
    <t>future-city.go.jp</t>
  </si>
  <si>
    <t>rio.gov.pl</t>
  </si>
  <si>
    <t>w2idns.net</t>
  </si>
  <si>
    <t>onlinecasinoslles.com</t>
  </si>
  <si>
    <t>biogas.org</t>
  </si>
  <si>
    <t>senfun.in</t>
  </si>
  <si>
    <t>marqetsab-pfc-projecte-i-teoria-tarda.com</t>
  </si>
  <si>
    <t>prostitutkivladivostokabest.info</t>
  </si>
  <si>
    <t>sukrbnat.com</t>
  </si>
  <si>
    <t>casino-vulcan-grand4.xyz</t>
  </si>
  <si>
    <t>inrichting-huis.com</t>
  </si>
  <si>
    <t>upmccentralpaportal.com</t>
  </si>
  <si>
    <t>lamaltija.com</t>
  </si>
  <si>
    <t>cabura.page</t>
  </si>
  <si>
    <t>super-forms.com</t>
  </si>
  <si>
    <t>coloradotrust.org</t>
  </si>
  <si>
    <t>roxik.com</t>
  </si>
  <si>
    <t>menedkkr.com</t>
  </si>
  <si>
    <t>bebonestool.com</t>
  </si>
  <si>
    <t>rebeccahobbs.com</t>
  </si>
  <si>
    <t>avetel.ru</t>
  </si>
  <si>
    <t>musicindiaonline.com</t>
  </si>
  <si>
    <t>milkandhoney.com</t>
  </si>
  <si>
    <t>pwcmoneytree.com</t>
  </si>
  <si>
    <t>bio-scan.com</t>
  </si>
  <si>
    <t>firepro-w.com</t>
  </si>
  <si>
    <t>izutsuya.com</t>
  </si>
  <si>
    <t>prometheusgroup.com</t>
  </si>
  <si>
    <t>wonderfoldwagon.com</t>
  </si>
  <si>
    <t>wht359.com</t>
  </si>
  <si>
    <t>moonlaneink.co.uk</t>
  </si>
  <si>
    <t>friendshiptravel.com</t>
  </si>
  <si>
    <t>propersoft.net</t>
  </si>
  <si>
    <t>ffffm.net</t>
  </si>
  <si>
    <t>svbony.com</t>
  </si>
  <si>
    <t>the7thfire.com</t>
  </si>
  <si>
    <t>happy-energy.it</t>
  </si>
  <si>
    <t>epicured.com</t>
  </si>
  <si>
    <t>wakeboardingmag.com</t>
  </si>
  <si>
    <t>vulkan-mega20.com</t>
  </si>
  <si>
    <t>python-hosting.com</t>
  </si>
  <si>
    <t>kampungkbpucangsawit.com</t>
  </si>
  <si>
    <t>lvnmatch.com</t>
  </si>
  <si>
    <t>xoriantcorp.com</t>
  </si>
  <si>
    <t>eco-recept.ru</t>
  </si>
  <si>
    <t>kondotec.co.jp</t>
  </si>
  <si>
    <t>game-offline.com</t>
  </si>
  <si>
    <t>iranreview.org</t>
  </si>
  <si>
    <t>osaki.co.jp</t>
  </si>
  <si>
    <t>oxihost.ru</t>
  </si>
  <si>
    <t>higheffect.com</t>
  </si>
  <si>
    <t>lisinopril.live</t>
  </si>
  <si>
    <t>sweettoothsweetlife.com</t>
  </si>
  <si>
    <t>rvmc.kz</t>
  </si>
  <si>
    <t>oregonforests.org</t>
  </si>
  <si>
    <t>littlecedar.com</t>
  </si>
  <si>
    <t>teen-videos.pro</t>
  </si>
  <si>
    <t>leonwin.ru</t>
  </si>
  <si>
    <t>ipi.fi</t>
  </si>
  <si>
    <t>shijixing.com.cn</t>
  </si>
  <si>
    <t>mohmed.ml</t>
  </si>
  <si>
    <t>lindseymanagement.com</t>
  </si>
  <si>
    <t>uktheatre.org</t>
  </si>
  <si>
    <t>incab.ru</t>
  </si>
  <si>
    <t>nobodycanstop.us</t>
  </si>
  <si>
    <t>fsri.org</t>
  </si>
  <si>
    <t>ewao.com</t>
  </si>
  <si>
    <t>zptong.com</t>
  </si>
  <si>
    <t>piazzetta.com</t>
  </si>
  <si>
    <t>kamubulteni.com</t>
  </si>
  <si>
    <t>jianshitang.cn</t>
  </si>
  <si>
    <t>rpgnovels.com</t>
  </si>
  <si>
    <t>alarmkittel.de</t>
  </si>
  <si>
    <t>transcriberry.com</t>
  </si>
  <si>
    <t>wotofo.com</t>
  </si>
  <si>
    <t>toogoodtogo.it</t>
  </si>
  <si>
    <t>ideiafixa.com.br</t>
  </si>
  <si>
    <t>947.co.za</t>
  </si>
  <si>
    <t>virtualclaimsadjuster.com</t>
  </si>
  <si>
    <t>huashiaz.com</t>
  </si>
  <si>
    <t>restor8tivehr.com</t>
  </si>
  <si>
    <t>expertlinears.com</t>
  </si>
  <si>
    <t>vngcloud.vn</t>
  </si>
  <si>
    <t>openupm.com</t>
  </si>
  <si>
    <t>sdachurch.com</t>
  </si>
  <si>
    <t>stroy-tusa.ru</t>
  </si>
  <si>
    <t>jglove.kr</t>
  </si>
  <si>
    <t>mybusinesshosting.com.au</t>
  </si>
  <si>
    <t>nicepromote.ga</t>
  </si>
  <si>
    <t>ctlx.ru</t>
  </si>
  <si>
    <t>nikeshoesinc.us</t>
  </si>
  <si>
    <t>cluster73.ru</t>
  </si>
  <si>
    <t>adv63.ru</t>
  </si>
  <si>
    <t>vebge.io</t>
  </si>
  <si>
    <t>video.cyou</t>
  </si>
  <si>
    <t>unicurbs.com</t>
  </si>
  <si>
    <t>onaego.com</t>
  </si>
  <si>
    <t>olabini.se</t>
  </si>
  <si>
    <t>fanklubpoldikladno.cz</t>
  </si>
  <si>
    <t>velosurance.com</t>
  </si>
  <si>
    <t>ideaginger.it</t>
  </si>
  <si>
    <t>vistaresidences.com.ph</t>
  </si>
  <si>
    <t>dexterstreetplanning.com</t>
  </si>
  <si>
    <t>ergotune.com</t>
  </si>
  <si>
    <t>nicklee.tw</t>
  </si>
  <si>
    <t>futoshiki.com</t>
  </si>
  <si>
    <t>diplomep-ru.com</t>
  </si>
  <si>
    <t>bravapos.net</t>
  </si>
  <si>
    <t>parkbridge.com</t>
  </si>
  <si>
    <t>adcb.com.eg</t>
  </si>
  <si>
    <t>research.sc</t>
  </si>
  <si>
    <t>cityofelmirage.org</t>
  </si>
  <si>
    <t>matureclipsm.com</t>
  </si>
  <si>
    <t>cyberspaceorbit.com</t>
  </si>
  <si>
    <t>audioleaf.com</t>
  </si>
  <si>
    <t>disnap.com</t>
  </si>
  <si>
    <t>cmbv.fr</t>
  </si>
  <si>
    <t>ketabweb.com</t>
  </si>
  <si>
    <t>just4raam.de</t>
  </si>
  <si>
    <t>junglebadger.com</t>
  </si>
  <si>
    <t>baeb.com</t>
  </si>
  <si>
    <t>madasmaths.com</t>
  </si>
  <si>
    <t>pltennis.ru</t>
  </si>
  <si>
    <t>manamotor.com</t>
  </si>
  <si>
    <t>asianfoodlovers.nl</t>
  </si>
  <si>
    <t>the-linde-group.com</t>
  </si>
  <si>
    <t>bj-stsk.com</t>
  </si>
  <si>
    <t>linyi.cn</t>
  </si>
  <si>
    <t>reshline.com</t>
  </si>
  <si>
    <t>saffronart.com</t>
  </si>
  <si>
    <t>myiahealth.com</t>
  </si>
  <si>
    <t>diapasonmag.fr</t>
  </si>
  <si>
    <t>smarthomecs.com</t>
  </si>
  <si>
    <t>wdf.cz</t>
  </si>
  <si>
    <t>raindance.co.uk</t>
  </si>
  <si>
    <t>catsboard.com</t>
  </si>
  <si>
    <t>intuit.co.uk</t>
  </si>
  <si>
    <t>nude1.com</t>
  </si>
  <si>
    <t>closedpubs.co.uk</t>
  </si>
  <si>
    <t>bareiss.com</t>
  </si>
  <si>
    <t>baumarkt.de</t>
  </si>
  <si>
    <t>hostedportal.net.au</t>
  </si>
  <si>
    <t>forcemine.net</t>
  </si>
  <si>
    <t>getbabb.com</t>
  </si>
  <si>
    <t>cbdlifemag.com</t>
  </si>
  <si>
    <t>banddirector.com</t>
  </si>
  <si>
    <t>testfully.io</t>
  </si>
  <si>
    <t>mirralux.pt</t>
  </si>
  <si>
    <t>skoda-connect.io</t>
  </si>
  <si>
    <t>viagraof.com</t>
  </si>
  <si>
    <t>d2nova.net</t>
  </si>
  <si>
    <t>paysurf.pl</t>
  </si>
  <si>
    <t>emay.net.cn</t>
  </si>
  <si>
    <t>rosecrance.org</t>
  </si>
  <si>
    <t>fuddu.in</t>
  </si>
  <si>
    <t>diclofenacvoltaren.quest</t>
  </si>
  <si>
    <t>neutralland.shop</t>
  </si>
  <si>
    <t>discoverkalamazoo.com</t>
  </si>
  <si>
    <t>siblbd.com</t>
  </si>
  <si>
    <t>askjolene.com</t>
  </si>
  <si>
    <t>zenintcg.com</t>
  </si>
  <si>
    <t>skyzoan.com</t>
  </si>
  <si>
    <t>uslumber.com</t>
  </si>
  <si>
    <t>crowdfunding.de</t>
  </si>
  <si>
    <t>neurontin.live</t>
  </si>
  <si>
    <t>dcfpi.org</t>
  </si>
  <si>
    <t>medexltd.com</t>
  </si>
  <si>
    <t>gwg.co.jp</t>
  </si>
  <si>
    <t>umlaufsculpture.org</t>
  </si>
  <si>
    <t>baratunde.com</t>
  </si>
  <si>
    <t>gayguy.me</t>
  </si>
  <si>
    <t>carina.rs</t>
  </si>
  <si>
    <t>crazygames.se</t>
  </si>
  <si>
    <t>muzbear.net</t>
  </si>
  <si>
    <t>al.rs.gov.br</t>
  </si>
  <si>
    <t>rasta-rasha.website</t>
  </si>
  <si>
    <t>casgmonline.com</t>
  </si>
  <si>
    <t>triz-journal.com</t>
  </si>
  <si>
    <t>netways.com</t>
  </si>
  <si>
    <t>ostatsja-v-zhivyh.com</t>
  </si>
  <si>
    <t>hussainanfar.com</t>
  </si>
  <si>
    <t>hallellis.co.uk</t>
  </si>
  <si>
    <t>billionphotos.com</t>
  </si>
  <si>
    <t>cesindonesia.com</t>
  </si>
  <si>
    <t>chaussurelouboutin-pascher.fr</t>
  </si>
  <si>
    <t>swipestox.com</t>
  </si>
  <si>
    <t>langeveldgroup.com</t>
  </si>
  <si>
    <t>lasttango.com</t>
  </si>
  <si>
    <t>todd.com.ar</t>
  </si>
  <si>
    <t>icreatables.com</t>
  </si>
  <si>
    <t>glamwow.id</t>
  </si>
  <si>
    <t>riverdale.edu</t>
  </si>
  <si>
    <t>moneyzine.jp</t>
  </si>
  <si>
    <t>cryptoxxxl.com</t>
  </si>
  <si>
    <t>muleriderathletics.com</t>
  </si>
  <si>
    <t>efilemagic.com</t>
  </si>
  <si>
    <t>noel-colmar.com</t>
  </si>
  <si>
    <t>reform.uk</t>
  </si>
  <si>
    <t>umwow.com</t>
  </si>
  <si>
    <t>franceluxe.com</t>
  </si>
  <si>
    <t>gabe.co.kr</t>
  </si>
  <si>
    <t>afcwatch.com</t>
  </si>
  <si>
    <t>advancedcongruence.com</t>
  </si>
  <si>
    <t>voxtip.com.co</t>
  </si>
  <si>
    <t>dnsapunet.com</t>
  </si>
  <si>
    <t>peopletrainers.in</t>
  </si>
  <si>
    <t>routeumber.com</t>
  </si>
  <si>
    <t>roxcasino-777.ru</t>
  </si>
  <si>
    <t>golfrange.org</t>
  </si>
  <si>
    <t>suratkhabar.com</t>
  </si>
  <si>
    <t>medstat.com</t>
  </si>
  <si>
    <t>aromaest.com</t>
  </si>
  <si>
    <t>maspinares.com</t>
  </si>
  <si>
    <t>eatcleanbro.com</t>
  </si>
  <si>
    <t>duarte.k12.ca.us</t>
  </si>
  <si>
    <t>ariomarketing.com</t>
  </si>
  <si>
    <t>resellerspk.com</t>
  </si>
  <si>
    <t>theapprenticedoctor.com</t>
  </si>
  <si>
    <t>avskip.com</t>
  </si>
  <si>
    <t>implan.co.kr</t>
  </si>
  <si>
    <t>vostfree.com</t>
  </si>
  <si>
    <t>holyapostles.edu</t>
  </si>
  <si>
    <t>climateliabilitynews.org</t>
  </si>
  <si>
    <t>ilbank.gov.tr</t>
  </si>
  <si>
    <t>uticacomets.com</t>
  </si>
  <si>
    <t>drugrehabdrugrehab.com</t>
  </si>
  <si>
    <t>longchamp-handbagsuk.org.uk</t>
  </si>
  <si>
    <t>canseidesercool.com</t>
  </si>
  <si>
    <t>kq.no</t>
  </si>
  <si>
    <t>moonmeadowsfarm.org</t>
  </si>
  <si>
    <t>nex-ent.co.jp</t>
  </si>
  <si>
    <t>tradertruckcenter.com</t>
  </si>
  <si>
    <t>automg.com</t>
  </si>
  <si>
    <t>pravarfn.com</t>
  </si>
  <si>
    <t>hunancatv.com</t>
  </si>
  <si>
    <t>alohateens.com</t>
  </si>
  <si>
    <t>nintenpedia.com</t>
  </si>
  <si>
    <t>progamercity.net</t>
  </si>
  <si>
    <t>92game.net</t>
  </si>
  <si>
    <t>eexiaoshuo.net</t>
  </si>
  <si>
    <t>ici-berlin.org</t>
  </si>
  <si>
    <t>localsplash.com</t>
  </si>
  <si>
    <t>mdk.de</t>
  </si>
  <si>
    <t>alaaabdulnabi.com</t>
  </si>
  <si>
    <t>xp-cloud.com</t>
  </si>
  <si>
    <t>lustra-oboi.ru</t>
  </si>
  <si>
    <t>pctonics.com</t>
  </si>
  <si>
    <t>nnrusa.com</t>
  </si>
  <si>
    <t>thepuristonline.com</t>
  </si>
  <si>
    <t>feinschmecker.de</t>
  </si>
  <si>
    <t>joblife.co.za</t>
  </si>
  <si>
    <t>lesangles.com</t>
  </si>
  <si>
    <t>thehashishinn.com</t>
  </si>
  <si>
    <t>imecheregions.org</t>
  </si>
  <si>
    <t>mylittlecompany.com</t>
  </si>
  <si>
    <t>football-ukraine.com</t>
  </si>
  <si>
    <t>narcissusgenetica.com</t>
  </si>
  <si>
    <t>ecocomputo.com</t>
  </si>
  <si>
    <t>arkansascatholic.com</t>
  </si>
  <si>
    <t>nexdine.com</t>
  </si>
  <si>
    <t>pmsjy.com</t>
  </si>
  <si>
    <t>theemeraldcup.com</t>
  </si>
  <si>
    <t>bitmedia.at</t>
  </si>
  <si>
    <t>web-security-addon.xyz</t>
  </si>
  <si>
    <t>mother-house.jp</t>
  </si>
  <si>
    <t>sos.org.sg</t>
  </si>
  <si>
    <t>alintibaha.net</t>
  </si>
  <si>
    <t>fas68s6sf12.com</t>
  </si>
  <si>
    <t>tracking24.net</t>
  </si>
  <si>
    <t>autoexpert.com.au</t>
  </si>
  <si>
    <t>coop.com</t>
  </si>
  <si>
    <t>ip-51-91-14.eu</t>
  </si>
  <si>
    <t>refinednot.ga</t>
  </si>
  <si>
    <t>asiaoceania.org</t>
  </si>
  <si>
    <t>countrytours.com.pg</t>
  </si>
  <si>
    <t>baoms.org.uk</t>
  </si>
  <si>
    <t>stw-thueringen.de</t>
  </si>
  <si>
    <t>babyboomerpeoplemeet.com</t>
  </si>
  <si>
    <t>wiacsports.com</t>
  </si>
  <si>
    <t>proxydocs.com</t>
  </si>
  <si>
    <t>poshpuppyboutique.com</t>
  </si>
  <si>
    <t>cherrycreeknorth.com</t>
  </si>
  <si>
    <t>gmu.ac.ir</t>
  </si>
  <si>
    <t>oduku.com</t>
  </si>
  <si>
    <t>fourdy.com</t>
  </si>
  <si>
    <t>imya-rossii.ru</t>
  </si>
  <si>
    <t>ardwatalab.net</t>
  </si>
  <si>
    <t>trendme.net</t>
  </si>
  <si>
    <t>gero.lg.jp</t>
  </si>
  <si>
    <t>kevintpayne.com</t>
  </si>
  <si>
    <t>justgoholidays.com</t>
  </si>
  <si>
    <t>ebssupply.com</t>
  </si>
  <si>
    <t>pce.es</t>
  </si>
  <si>
    <t>livecounter.dk</t>
  </si>
  <si>
    <t>gazo-ch.net</t>
  </si>
  <si>
    <t>adamseve.com</t>
  </si>
  <si>
    <t>tavsiyeediyorum.com</t>
  </si>
  <si>
    <t>fmic.gov.ng</t>
  </si>
  <si>
    <t>seoreselleraustralia.com</t>
  </si>
  <si>
    <t>serviciosdesoftware.com</t>
  </si>
  <si>
    <t>commandlinux.com</t>
  </si>
  <si>
    <t>apple-avenue.ru</t>
  </si>
  <si>
    <t>calcwell.com</t>
  </si>
  <si>
    <t>cetahost.com</t>
  </si>
  <si>
    <t>solidtrustpay.com</t>
  </si>
  <si>
    <t>frbasketsoldes.com</t>
  </si>
  <si>
    <t>chairsnow.biz</t>
  </si>
  <si>
    <t>npiweb.com</t>
  </si>
  <si>
    <t>polvamvdom.ru</t>
  </si>
  <si>
    <t>porno365.info</t>
  </si>
  <si>
    <t>dekalbhealth.net</t>
  </si>
  <si>
    <t>hm6.ru</t>
  </si>
  <si>
    <t>jordanrudess.com</t>
  </si>
  <si>
    <t>quickhislot.com</t>
  </si>
  <si>
    <t>bankaroo.com</t>
  </si>
  <si>
    <t>citiopentennis.com</t>
  </si>
  <si>
    <t>evcompare.io</t>
  </si>
  <si>
    <t>hwfacts.de</t>
  </si>
  <si>
    <t>md8.net</t>
  </si>
  <si>
    <t>sld11.buzz</t>
  </si>
  <si>
    <t>cnrps.nat.tn</t>
  </si>
  <si>
    <t>traefik.tech</t>
  </si>
  <si>
    <t>nfsqw.cn</t>
  </si>
  <si>
    <t>cryptocurrency-association.org</t>
  </si>
  <si>
    <t>joggen-online.de</t>
  </si>
  <si>
    <t>unixbsd.net</t>
  </si>
  <si>
    <t>bhui7yh.cfd</t>
  </si>
  <si>
    <t>thesyriacampaign.org</t>
  </si>
  <si>
    <t>onfife.com</t>
  </si>
  <si>
    <t>newbreedgrace.org</t>
  </si>
  <si>
    <t>bromusic.site</t>
  </si>
  <si>
    <t>lustjobs.online</t>
  </si>
  <si>
    <t>2zxsq.shop</t>
  </si>
  <si>
    <t>bb-london.co.uk</t>
  </si>
  <si>
    <t>autodesignmagazine.com</t>
  </si>
  <si>
    <t>mobilians.com</t>
  </si>
  <si>
    <t>zurich.com.pt</t>
  </si>
  <si>
    <t>brenstech.co.uk</t>
  </si>
  <si>
    <t>uraloil59.ru</t>
  </si>
  <si>
    <t>slimspots.com</t>
  </si>
  <si>
    <t>jasaseo.club</t>
  </si>
  <si>
    <t>artenositehospeda.com.br</t>
  </si>
  <si>
    <t>hauteprovenceinfo.com</t>
  </si>
  <si>
    <t>feals.com</t>
  </si>
  <si>
    <t>fabricuk.com</t>
  </si>
  <si>
    <t>davehillphoto.com</t>
  </si>
  <si>
    <t>exolum.com</t>
  </si>
  <si>
    <t>lopirfes.com</t>
  </si>
  <si>
    <t>younglioninc.com</t>
  </si>
  <si>
    <t>vavadacasinoofficial.ru</t>
  </si>
  <si>
    <t>primerchants.com</t>
  </si>
  <si>
    <t>vishaweb.com</t>
  </si>
  <si>
    <t>viagrabytwfa.com</t>
  </si>
  <si>
    <t>citybonfires.com</t>
  </si>
  <si>
    <t>hairmag.org</t>
  </si>
  <si>
    <t>biyolojiportali.com</t>
  </si>
  <si>
    <t>mingpaonews.com</t>
  </si>
  <si>
    <t>potsandpans.com</t>
  </si>
  <si>
    <t>europeanlandowners.org</t>
  </si>
  <si>
    <t>amazingaudioplayer.com</t>
  </si>
  <si>
    <t>kvif.hu</t>
  </si>
  <si>
    <t>shelfology.com</t>
  </si>
  <si>
    <t>pellehpich2.ir</t>
  </si>
  <si>
    <t>shs-spring.com</t>
  </si>
  <si>
    <t>psnz.org.nz</t>
  </si>
  <si>
    <t>miao101.com</t>
  </si>
  <si>
    <t>smokefreeworld.org</t>
  </si>
  <si>
    <t>elgl.org</t>
  </si>
  <si>
    <t>videolicious.com</t>
  </si>
  <si>
    <t>painxpronatural.com</t>
  </si>
  <si>
    <t>beautybase.com</t>
  </si>
  <si>
    <t>helpkidzlearn.com</t>
  </si>
  <si>
    <t>rvdocuments.com</t>
  </si>
  <si>
    <t>imdb.fr</t>
  </si>
  <si>
    <t>1c-college.ru</t>
  </si>
  <si>
    <t>webwyse.uk</t>
  </si>
  <si>
    <t>browse.live</t>
  </si>
  <si>
    <t>trainingsworld.com</t>
  </si>
  <si>
    <t>advear.ru</t>
  </si>
  <si>
    <t>ask.gov.sg</t>
  </si>
  <si>
    <t>electronicsmedia.info</t>
  </si>
  <si>
    <t>kingdommails.com</t>
  </si>
  <si>
    <t>ngrock.io</t>
  </si>
  <si>
    <t>usinspect.com</t>
  </si>
  <si>
    <t>drift-casinos.com</t>
  </si>
  <si>
    <t>ukrbanks.info</t>
  </si>
  <si>
    <t>okeydoc.ru</t>
  </si>
  <si>
    <t>azkunazentroa.eus</t>
  </si>
  <si>
    <t>quicksearch.pro</t>
  </si>
  <si>
    <t>mystora.com</t>
  </si>
  <si>
    <t>francepodcasts.com</t>
  </si>
  <si>
    <t>pencomputing.com</t>
  </si>
  <si>
    <t>bigzfabric.com</t>
  </si>
  <si>
    <t>nesst.org</t>
  </si>
  <si>
    <t>bazium.com</t>
  </si>
  <si>
    <t>avaruaru.com</t>
  </si>
  <si>
    <t>uzfifa.net</t>
  </si>
  <si>
    <t>sd-pic.com</t>
  </si>
  <si>
    <t>as4u.org</t>
  </si>
  <si>
    <t>likflix.com</t>
  </si>
  <si>
    <t>arcade.show</t>
  </si>
  <si>
    <t>thehouseoflrc.com</t>
  </si>
  <si>
    <t>rjcons.net</t>
  </si>
  <si>
    <t>correucambratgn.com</t>
  </si>
  <si>
    <t>cooljony.com</t>
  </si>
  <si>
    <t>sanipexgroup.com</t>
  </si>
  <si>
    <t>mgpingredients.com</t>
  </si>
  <si>
    <t>wholesale-underconstruction-page-monitor.com</t>
  </si>
  <si>
    <t>librarything.de</t>
  </si>
  <si>
    <t>sildenafil.men</t>
  </si>
  <si>
    <t>grigsoft.com</t>
  </si>
  <si>
    <t>kerberosteknoloji.com</t>
  </si>
  <si>
    <t>jncyx.com</t>
  </si>
  <si>
    <t>ikodeautomation.com</t>
  </si>
  <si>
    <t>tretinoin.quest</t>
  </si>
  <si>
    <t>bitcoindarkmarkets.com</t>
  </si>
  <si>
    <t>yegfitness.ca</t>
  </si>
  <si>
    <t>exercito.gov.br</t>
  </si>
  <si>
    <t>rmedya.com</t>
  </si>
  <si>
    <t>ayrk.ru</t>
  </si>
  <si>
    <t>wikihow.shop</t>
  </si>
  <si>
    <t>ourhouse.dk</t>
  </si>
  <si>
    <t>tradejini.com</t>
  </si>
  <si>
    <t>denver-tour.com</t>
  </si>
  <si>
    <t>chineseindc.com</t>
  </si>
  <si>
    <t>dundeecaper.co.uk</t>
  </si>
  <si>
    <t>theo546.cloud</t>
  </si>
  <si>
    <t>endpoit.net</t>
  </si>
  <si>
    <t>minimali.st</t>
  </si>
  <si>
    <t>activenot.ga</t>
  </si>
  <si>
    <t>pinup-72.ru</t>
  </si>
  <si>
    <t>verigov.com</t>
  </si>
  <si>
    <t>themesion.com</t>
  </si>
  <si>
    <t>cialisbrx.com</t>
  </si>
  <si>
    <t>wheelworld.com</t>
  </si>
  <si>
    <t>oce-andrew.ru</t>
  </si>
  <si>
    <t>finncolor.ru</t>
  </si>
  <si>
    <t>outerringmmo.com</t>
  </si>
  <si>
    <t>shush.se</t>
  </si>
  <si>
    <t>jesuspeiro.com</t>
  </si>
  <si>
    <t>1strecipes.com</t>
  </si>
  <si>
    <t>bistum-speyer.de</t>
  </si>
  <si>
    <t>buffon.com.br</t>
  </si>
  <si>
    <t>lbndaily.co.uk</t>
  </si>
  <si>
    <t>bgsgleneaglesglobalhospitalbengaluru.com</t>
  </si>
  <si>
    <t>group-abp.ru</t>
  </si>
  <si>
    <t>catalinainfo.com</t>
  </si>
  <si>
    <t>terremark.com</t>
  </si>
  <si>
    <t>czechamateurs.com</t>
  </si>
  <si>
    <t>niwanetwork.org</t>
  </si>
  <si>
    <t>streamawards.de</t>
  </si>
  <si>
    <t>amsterdamtelecom.ru</t>
  </si>
  <si>
    <t>diymaxeda.org</t>
  </si>
  <si>
    <t>coincroco.com</t>
  </si>
  <si>
    <t>topadil.ga</t>
  </si>
  <si>
    <t>jec.com</t>
  </si>
  <si>
    <t>appliedhealth.net</t>
  </si>
  <si>
    <t>txyapp.cn</t>
  </si>
  <si>
    <t>diplom-ekb24.com</t>
  </si>
  <si>
    <t>weber-ch.de</t>
  </si>
  <si>
    <t>celltrust.com</t>
  </si>
  <si>
    <t>sam-poehalo.com</t>
  </si>
  <si>
    <t>premiums-diplomy24.com</t>
  </si>
  <si>
    <t>tigergaming.ru</t>
  </si>
  <si>
    <t>nowlucid.ga</t>
  </si>
  <si>
    <t>bq-s.net</t>
  </si>
  <si>
    <t>onmat.es</t>
  </si>
  <si>
    <t>writingforums.com</t>
  </si>
  <si>
    <t>yoho.pl</t>
  </si>
  <si>
    <t>prostopravo.com.ua</t>
  </si>
  <si>
    <t>fh16888.com</t>
  </si>
  <si>
    <t>nara-m.co.jp</t>
  </si>
  <si>
    <t>hbstrippers.net</t>
  </si>
  <si>
    <t>pilotcar.biz</t>
  </si>
  <si>
    <t>fsp-llc.com</t>
  </si>
  <si>
    <t>theshoesnobblog.com</t>
  </si>
  <si>
    <t>traffic-simulation.de</t>
  </si>
  <si>
    <t>expressodasilhas.cv</t>
  </si>
  <si>
    <t>11df.shop</t>
  </si>
  <si>
    <t>nmlottery.com.cn</t>
  </si>
  <si>
    <t>nudityfactor.com</t>
  </si>
  <si>
    <t>hikercentral.com</t>
  </si>
  <si>
    <t>thompsonthrift.com</t>
  </si>
  <si>
    <t>xp002.com</t>
  </si>
  <si>
    <t>hashkeeper.org</t>
  </si>
  <si>
    <t>rsa.org</t>
  </si>
  <si>
    <t>santorini-view.com</t>
  </si>
  <si>
    <t>robinhobb.com</t>
  </si>
  <si>
    <t>hfh.ch</t>
  </si>
  <si>
    <t>fredsusedwebsites.com</t>
  </si>
  <si>
    <t>fanserials.store</t>
  </si>
  <si>
    <t>un-igrac.org</t>
  </si>
  <si>
    <t>boniq.jp</t>
  </si>
  <si>
    <t>dodois.dev</t>
  </si>
  <si>
    <t>hboadblocker.com</t>
  </si>
  <si>
    <t>putlockers2.website</t>
  </si>
  <si>
    <t>casin4.com</t>
  </si>
  <si>
    <t>ianetwork.net</t>
  </si>
  <si>
    <t>smarapd.com.br</t>
  </si>
  <si>
    <t>ukmother.net</t>
  </si>
  <si>
    <t>saasflow.net</t>
  </si>
  <si>
    <t>bridgemanart.com</t>
  </si>
  <si>
    <t>megatop.by</t>
  </si>
  <si>
    <t>hdcialis.com</t>
  </si>
  <si>
    <t>gynospiele.com</t>
  </si>
  <si>
    <t>adjective1.com</t>
  </si>
  <si>
    <t>olneytheatre.org</t>
  </si>
  <si>
    <t>arab.org</t>
  </si>
  <si>
    <t>bamboorose.com</t>
  </si>
  <si>
    <t>homesaverscard.com</t>
  </si>
  <si>
    <t>veramark.com</t>
  </si>
  <si>
    <t>dquail.com</t>
  </si>
  <si>
    <t>sprecord.cloud</t>
  </si>
  <si>
    <t>acidmothers.com</t>
  </si>
  <si>
    <t>lightspeedhq.de</t>
  </si>
  <si>
    <t>capucinne.com</t>
  </si>
  <si>
    <t>medis.or.jp</t>
  </si>
  <si>
    <t>visualmicro.com</t>
  </si>
  <si>
    <t>livequipo.ga</t>
  </si>
  <si>
    <t>ajginternational.com</t>
  </si>
  <si>
    <t>kettler.pl</t>
  </si>
  <si>
    <t>ssyw8.com</t>
  </si>
  <si>
    <t>4-republic.com</t>
  </si>
  <si>
    <t>tcc1955.edu.cn</t>
  </si>
  <si>
    <t>bestmobile.pk</t>
  </si>
  <si>
    <t>chelumaca.com</t>
  </si>
  <si>
    <t>vcahost.com.br</t>
  </si>
  <si>
    <t>museumderdinge.de</t>
  </si>
  <si>
    <t>heian.ac.jp</t>
  </si>
  <si>
    <t>2chmatomeru.info</t>
  </si>
  <si>
    <t>coloredsound.com</t>
  </si>
  <si>
    <t>doxycycline.tech</t>
  </si>
  <si>
    <t>ttc.edu.tw</t>
  </si>
  <si>
    <t>olivre.com.br</t>
  </si>
  <si>
    <t>citybeach.com.au</t>
  </si>
  <si>
    <t>gudvill.com</t>
  </si>
  <si>
    <t>vitalityweb.com</t>
  </si>
  <si>
    <t>prideofbritainhotels.com</t>
  </si>
  <si>
    <t>astorgold.com.ua</t>
  </si>
  <si>
    <t>portesouvertes.fr</t>
  </si>
  <si>
    <t>boocasino.com</t>
  </si>
  <si>
    <t>conclase.net</t>
  </si>
  <si>
    <t>data1asia.com</t>
  </si>
  <si>
    <t>ataricommunity.com</t>
  </si>
  <si>
    <t>onevizion.com</t>
  </si>
  <si>
    <t>sky1chat.ga</t>
  </si>
  <si>
    <t>wpd.app</t>
  </si>
  <si>
    <t>sophiaredyed.com</t>
  </si>
  <si>
    <t>weboke.nl</t>
  </si>
  <si>
    <t>soulww.com</t>
  </si>
  <si>
    <t>gnomes.top</t>
  </si>
  <si>
    <t>corianderquilts.com</t>
  </si>
  <si>
    <t>sd54.org</t>
  </si>
  <si>
    <t>somb.ru</t>
  </si>
  <si>
    <t>seacliffapartments.com</t>
  </si>
  <si>
    <t>maritimetechnology.nl</t>
  </si>
  <si>
    <t>mein-portfolio.net</t>
  </si>
  <si>
    <t>safeguardapp.nl</t>
  </si>
  <si>
    <t>lobakmerah.com</t>
  </si>
  <si>
    <t>arena.to</t>
  </si>
  <si>
    <t>mpadv.ru</t>
  </si>
  <si>
    <t>citymail.se</t>
  </si>
  <si>
    <t>shopsimplyme.com</t>
  </si>
  <si>
    <t>wps60.org</t>
  </si>
  <si>
    <t>jszjhb.com</t>
  </si>
  <si>
    <t>sarcoma.org.uk</t>
  </si>
  <si>
    <t>slncbbbb.ru</t>
  </si>
  <si>
    <t>agilepartners.com</t>
  </si>
  <si>
    <t>commandseo.ga</t>
  </si>
  <si>
    <t>discountcomputerdepot.com</t>
  </si>
  <si>
    <t>calmaybalance.com</t>
  </si>
  <si>
    <t>unid.mx</t>
  </si>
  <si>
    <t>agenusbio.com</t>
  </si>
  <si>
    <t>nationalpoetrylibrary.org.uk</t>
  </si>
  <si>
    <t>patnauniversity.ac.in</t>
  </si>
  <si>
    <t>gcap.global</t>
  </si>
  <si>
    <t>matadoro.ru</t>
  </si>
  <si>
    <t>taquaranet.com.br</t>
  </si>
  <si>
    <t>pinnacleleasing.net</t>
  </si>
  <si>
    <t>rayban.net.co</t>
  </si>
  <si>
    <t>kyoceradocumentsolutions.co.uk</t>
  </si>
  <si>
    <t>jkenvis.org</t>
  </si>
  <si>
    <t>forum-software.org</t>
  </si>
  <si>
    <t>stationzilla.com</t>
  </si>
  <si>
    <t>singhsolutions.co.in</t>
  </si>
  <si>
    <t>leemiller.co.uk</t>
  </si>
  <si>
    <t>proporno.org</t>
  </si>
  <si>
    <t>nationalregister.org</t>
  </si>
  <si>
    <t>clover.net</t>
  </si>
  <si>
    <t>agenciauno.cl</t>
  </si>
  <si>
    <t>medicalmarijuanadoctornewjersey.com</t>
  </si>
  <si>
    <t>nookaudiobooks.com</t>
  </si>
  <si>
    <t>napkin.one</t>
  </si>
  <si>
    <t>upx-strategy.ru</t>
  </si>
  <si>
    <t>gardentutor.biz</t>
  </si>
  <si>
    <t>healthitanswers.net</t>
  </si>
  <si>
    <t>rpspt.ru</t>
  </si>
  <si>
    <t>dictatethegame.com</t>
  </si>
  <si>
    <t>vz2001.nl</t>
  </si>
  <si>
    <t>mpegvideogalleriesfree.biz</t>
  </si>
  <si>
    <t>cnelep.gob.ec</t>
  </si>
  <si>
    <t>lattafa.com</t>
  </si>
  <si>
    <t>avperm.ru</t>
  </si>
  <si>
    <t>thefantasydoctors.com</t>
  </si>
  <si>
    <t>supremeparis.fr</t>
  </si>
  <si>
    <t>wander-lust.nl</t>
  </si>
  <si>
    <t>gkfilmsandmedia.co.uk</t>
  </si>
  <si>
    <t>riobet1.com</t>
  </si>
  <si>
    <t>elming.net</t>
  </si>
  <si>
    <t>geteideas.in</t>
  </si>
  <si>
    <t>prainc.com</t>
  </si>
  <si>
    <t>ohne-service.com</t>
  </si>
  <si>
    <t>avianweb.com</t>
  </si>
  <si>
    <t>thepublishingherald.com</t>
  </si>
  <si>
    <t>theproxya.net</t>
  </si>
  <si>
    <t>alles.auto</t>
  </si>
  <si>
    <t>yunzhuxiao.com</t>
  </si>
  <si>
    <t>communitybankna.com</t>
  </si>
  <si>
    <t>decryptmedia.com</t>
  </si>
  <si>
    <t>datenschutz-wiki.de</t>
  </si>
  <si>
    <t>hondawest.net</t>
  </si>
  <si>
    <t>carnerosresort.com</t>
  </si>
  <si>
    <t>onlinezaem.xyz</t>
  </si>
  <si>
    <t>s-renaissance.co.jp</t>
  </si>
  <si>
    <t>38hot.net</t>
  </si>
  <si>
    <t>stv-info.ru</t>
  </si>
  <si>
    <t>dohabank.com.qa</t>
  </si>
  <si>
    <t>8891.tw</t>
  </si>
  <si>
    <t>llas.ac.cn</t>
  </si>
  <si>
    <t>blindspot.cc</t>
  </si>
  <si>
    <t>mixer-udipedya.ru</t>
  </si>
  <si>
    <t>jni.cz</t>
  </si>
  <si>
    <t>mkbrealtors.com</t>
  </si>
  <si>
    <t>location-etudiant.fr</t>
  </si>
  <si>
    <t>beaujos.com</t>
  </si>
  <si>
    <t>sahcdn.com</t>
  </si>
  <si>
    <t>naturam.eu</t>
  </si>
  <si>
    <t>sp-racking.com</t>
  </si>
  <si>
    <t>pmctire.com</t>
  </si>
  <si>
    <t>theaca.net.au</t>
  </si>
  <si>
    <t>butikokul.com</t>
  </si>
  <si>
    <t>paradigmresearchgroup.org</t>
  </si>
  <si>
    <t>daviddelojo.com</t>
  </si>
  <si>
    <t>immigrant.today</t>
  </si>
  <si>
    <t>rtol.net</t>
  </si>
  <si>
    <t>burnermail.io</t>
  </si>
  <si>
    <t>tpicorp.com</t>
  </si>
  <si>
    <t>sha3lelha.com</t>
  </si>
  <si>
    <t>wijlimburg.nl</t>
  </si>
  <si>
    <t>uni-capital.com</t>
  </si>
  <si>
    <t>webcheats.com.br</t>
  </si>
  <si>
    <t>riscotel.it</t>
  </si>
  <si>
    <t>3l0qvimw.shop</t>
  </si>
  <si>
    <t>persilproclean.com</t>
  </si>
  <si>
    <t>banknotessuppliers.com</t>
  </si>
  <si>
    <t>bank-holidays.com</t>
  </si>
  <si>
    <t>gudauta.net</t>
  </si>
  <si>
    <t>ifcdns.com.br</t>
  </si>
  <si>
    <t>seaeagles.com.au</t>
  </si>
  <si>
    <t>shauryats.com</t>
  </si>
  <si>
    <t>data-ingenuity.com</t>
  </si>
  <si>
    <t>paloaltodatacenter.net</t>
  </si>
  <si>
    <t>writemyessay.shop</t>
  </si>
  <si>
    <t>iac.org</t>
  </si>
  <si>
    <t>mpvusa.org</t>
  </si>
  <si>
    <t>unichance.ru</t>
  </si>
  <si>
    <t>noovo.info</t>
  </si>
  <si>
    <t>wanderwithalex.com</t>
  </si>
  <si>
    <t>slcdocs.com</t>
  </si>
  <si>
    <t>physicshindi.com</t>
  </si>
  <si>
    <t>labeldollars.com</t>
  </si>
  <si>
    <t>doc-lvv.ru</t>
  </si>
  <si>
    <t>liquidrom-berlin.de</t>
  </si>
  <si>
    <t>worldwide.edu</t>
  </si>
  <si>
    <t>gadgethouse.nl</t>
  </si>
  <si>
    <t>mp-https.info</t>
  </si>
  <si>
    <t>sisul.or.kr</t>
  </si>
  <si>
    <t>taoeur.com</t>
  </si>
  <si>
    <t>pornhoarder.pictures</t>
  </si>
  <si>
    <t>capital-bmw.com</t>
  </si>
  <si>
    <t>dolineo.com</t>
  </si>
  <si>
    <t>uhsystem.edu</t>
  </si>
  <si>
    <t>eldoradokazino.ru</t>
  </si>
  <si>
    <t>sentiss.ru</t>
  </si>
  <si>
    <t>donexpocentre.ru</t>
  </si>
  <si>
    <t>pornosex18.org</t>
  </si>
  <si>
    <t>secondbackupdomain.com</t>
  </si>
  <si>
    <t>fortna.net</t>
  </si>
  <si>
    <t>ppzhilian.com</t>
  </si>
  <si>
    <t>bizzbless.com</t>
  </si>
  <si>
    <t>pmoyojana.in</t>
  </si>
  <si>
    <t>visithaarlem.com</t>
  </si>
  <si>
    <t>ethereummining.ru</t>
  </si>
  <si>
    <t>socaseiras.com.br</t>
  </si>
  <si>
    <t>adomain.ch</t>
  </si>
  <si>
    <t>directferries.ie</t>
  </si>
  <si>
    <t>pagamentoeftbr.com.br</t>
  </si>
  <si>
    <t>publicholidays.net</t>
  </si>
  <si>
    <t>kruszywa-warszawa.pl</t>
  </si>
  <si>
    <t>mahindralogistics.com</t>
  </si>
  <si>
    <t>xn--80apblrlc.xn--p1ai</t>
  </si>
  <si>
    <t>infinigate.de</t>
  </si>
  <si>
    <t>mesexgunma.com</t>
  </si>
  <si>
    <t>lamusaa.info</t>
  </si>
  <si>
    <t>333maket.com</t>
  </si>
  <si>
    <t>dayipaper.com</t>
  </si>
  <si>
    <t>peakpilates.com</t>
  </si>
  <si>
    <t>mitsui-chintai.co.jp</t>
  </si>
  <si>
    <t>y.com</t>
  </si>
  <si>
    <t>onlinecivilforum.com</t>
  </si>
  <si>
    <t>operon.gr</t>
  </si>
  <si>
    <t>haleylighting.com</t>
  </si>
  <si>
    <t>bolly4u.help</t>
  </si>
  <si>
    <t>powerfulstories.com</t>
  </si>
  <si>
    <t>perfspot.com</t>
  </si>
  <si>
    <t>creativeaudio.net</t>
  </si>
  <si>
    <t>puq.pl</t>
  </si>
  <si>
    <t>fewo-friedrichshafen.info</t>
  </si>
  <si>
    <t>retrievalpractice.org</t>
  </si>
  <si>
    <t>meetingdoctors.com</t>
  </si>
  <si>
    <t>nukenin.jp</t>
  </si>
  <si>
    <t>deslacouture.com</t>
  </si>
  <si>
    <t>breslo.ro</t>
  </si>
  <si>
    <t>quetainment.com</t>
  </si>
  <si>
    <t>weberbarbecuegrill.com</t>
  </si>
  <si>
    <t>eyejot.com</t>
  </si>
  <si>
    <t>unisew.ru</t>
  </si>
  <si>
    <t>westsidetile.com</t>
  </si>
  <si>
    <t>gs-sochi.ru</t>
  </si>
  <si>
    <t>afgoiania.net</t>
  </si>
  <si>
    <t>bitport.hu</t>
  </si>
  <si>
    <t>bulkpowders.co.uk</t>
  </si>
  <si>
    <t>zzzing.ru</t>
  </si>
  <si>
    <t>dessinsdrummond.com</t>
  </si>
  <si>
    <t>gfe4.shop</t>
  </si>
  <si>
    <t>queerculturalcenter.org</t>
  </si>
  <si>
    <t>willisurgentcare.com</t>
  </si>
  <si>
    <t>hostbb4.eu</t>
  </si>
  <si>
    <t>shure.services</t>
  </si>
  <si>
    <t>plumbingoffice.com</t>
  </si>
  <si>
    <t>supermeat.com</t>
  </si>
  <si>
    <t>cliqly.com</t>
  </si>
  <si>
    <t>mercadolibre.com.sv</t>
  </si>
  <si>
    <t>migref.com</t>
  </si>
  <si>
    <t>networldtron.net</t>
  </si>
  <si>
    <t>netki.org</t>
  </si>
  <si>
    <t>atomurl.net</t>
  </si>
  <si>
    <t>dinlebi.io</t>
  </si>
  <si>
    <t>ebookmaster.org</t>
  </si>
  <si>
    <t>myteengirlgallery.com</t>
  </si>
  <si>
    <t>bookingbees.com</t>
  </si>
  <si>
    <t>retractiondatabase.org</t>
  </si>
  <si>
    <t>diplomis-omsk.com</t>
  </si>
  <si>
    <t>papaboys.org</t>
  </si>
  <si>
    <t>davekopel.org</t>
  </si>
  <si>
    <t>erocomix.info</t>
  </si>
  <si>
    <t>hot-pharm.com</t>
  </si>
  <si>
    <t>katscradle.co.uk</t>
  </si>
  <si>
    <t>mccannas.com</t>
  </si>
  <si>
    <t>simpleshapes.com</t>
  </si>
  <si>
    <t>hssbc.ca</t>
  </si>
  <si>
    <t>siyi360.com</t>
  </si>
  <si>
    <t>airpressuretestingservices.co.uk</t>
  </si>
  <si>
    <t>najeti.fr</t>
  </si>
  <si>
    <t>bgdsearches.com</t>
  </si>
  <si>
    <t>dhgs.shop</t>
  </si>
  <si>
    <t>kasastefczyka.pl</t>
  </si>
  <si>
    <t>magnatov.co</t>
  </si>
  <si>
    <t>turnstilehardcore.com</t>
  </si>
  <si>
    <t>thepiratebays.biz</t>
  </si>
  <si>
    <t>twincitynewark.com</t>
  </si>
  <si>
    <t>hermann-uwe.de</t>
  </si>
  <si>
    <t>moana-surfrider.com</t>
  </si>
  <si>
    <t>pitershopsvet.ru</t>
  </si>
  <si>
    <t>codesigningstore.com</t>
  </si>
  <si>
    <t>cabletel.net.ar</t>
  </si>
  <si>
    <t>heartsdelight.com</t>
  </si>
  <si>
    <t>panamax.com</t>
  </si>
  <si>
    <t>tipwho.com</t>
  </si>
  <si>
    <t>1win.ci</t>
  </si>
  <si>
    <t>8keys.de</t>
  </si>
  <si>
    <t>skookum.co.nz</t>
  </si>
  <si>
    <t>officedesigns.com</t>
  </si>
  <si>
    <t>100xyev.com</t>
  </si>
  <si>
    <t>beatstar.com</t>
  </si>
  <si>
    <t>europakonsument.at</t>
  </si>
  <si>
    <t>bmoca.org</t>
  </si>
  <si>
    <t>thezerohack.com</t>
  </si>
  <si>
    <t>domainterbaik.com</t>
  </si>
  <si>
    <t>nylservices.net</t>
  </si>
  <si>
    <t>velotel.com</t>
  </si>
  <si>
    <t>apteka71.ru</t>
  </si>
  <si>
    <t>byl.cz</t>
  </si>
  <si>
    <t>gxok.com</t>
  </si>
  <si>
    <t>htaccesseditor.com</t>
  </si>
  <si>
    <t>timecenter.se</t>
  </si>
  <si>
    <t>withholdapadues.com</t>
  </si>
  <si>
    <t>bitcoinnews.com</t>
  </si>
  <si>
    <t>andovercompanies.com</t>
  </si>
  <si>
    <t>the-north-face.fr</t>
  </si>
  <si>
    <t>fujifilmsquare.jp</t>
  </si>
  <si>
    <t>deathlord.com</t>
  </si>
  <si>
    <t>urbangym.dk</t>
  </si>
  <si>
    <t>idahovotes.gov</t>
  </si>
  <si>
    <t>onpravaf.com</t>
  </si>
  <si>
    <t>darkmarket-directory.shop</t>
  </si>
  <si>
    <t>malyukbox.com</t>
  </si>
  <si>
    <t>signalintegrityjournal.com</t>
  </si>
  <si>
    <t>veiligwonentanthof.nl</t>
  </si>
  <si>
    <t>tis.tatar</t>
  </si>
  <si>
    <t>shipperschoice.com</t>
  </si>
  <si>
    <t>redstarpoker.com.ar</t>
  </si>
  <si>
    <t>beyond-love.com</t>
  </si>
  <si>
    <t>nowmatrix.ga</t>
  </si>
  <si>
    <t>albuterolc.com</t>
  </si>
  <si>
    <t>fraudwatchinternational.com</t>
  </si>
  <si>
    <t>filial.net</t>
  </si>
  <si>
    <t>shemi-otopleniya.ru</t>
  </si>
  <si>
    <t>atonas.com</t>
  </si>
  <si>
    <t>aurora-soft.by</t>
  </si>
  <si>
    <t>skebetter.com</t>
  </si>
  <si>
    <t>cajaruraldelsur.es</t>
  </si>
  <si>
    <t>katpo.org</t>
  </si>
  <si>
    <t>localbiketrader.com</t>
  </si>
  <si>
    <t>catalystdigital.com</t>
  </si>
  <si>
    <t>time-r.com</t>
  </si>
  <si>
    <t>laysa.ru</t>
  </si>
  <si>
    <t>ssk.cn</t>
  </si>
  <si>
    <t>1vesti.kyiv.ua</t>
  </si>
  <si>
    <t>raskraskino.com</t>
  </si>
  <si>
    <t>sportssouth.biz</t>
  </si>
  <si>
    <t>corbijn.co.uk</t>
  </si>
  <si>
    <t>hbyirunxin.com</t>
  </si>
  <si>
    <t>curiouscatblog.net</t>
  </si>
  <si>
    <t>11aglosell.ru</t>
  </si>
  <si>
    <t>123pc.nl</t>
  </si>
  <si>
    <t>cryptoheaven.net</t>
  </si>
  <si>
    <t>klaxit.com</t>
  </si>
  <si>
    <t>j9-casino.com</t>
  </si>
  <si>
    <t>voiceofsouth.org</t>
  </si>
  <si>
    <t>fizioterapieiasi.ro</t>
  </si>
  <si>
    <t>jackganzconsulting.net</t>
  </si>
  <si>
    <t>sinir.gov.br</t>
  </si>
  <si>
    <t>tolpa.pl</t>
  </si>
  <si>
    <t>thecrystal.com</t>
  </si>
  <si>
    <t>intergate.com</t>
  </si>
  <si>
    <t>sterilis-logs.com</t>
  </si>
  <si>
    <t>galenhawk.com</t>
  </si>
  <si>
    <t>tataaig.net</t>
  </si>
  <si>
    <t>findercdn.xyz</t>
  </si>
  <si>
    <t>icw-global.com</t>
  </si>
  <si>
    <t>jtcm.net.cn</t>
  </si>
  <si>
    <t>drop-pay.com</t>
  </si>
  <si>
    <t>thehairshop.com</t>
  </si>
  <si>
    <t>coursersm.com</t>
  </si>
  <si>
    <t>barbaraoakley.com</t>
  </si>
  <si>
    <t>furnacecreekresort.com</t>
  </si>
  <si>
    <t>nonprofitcollegesonline.com</t>
  </si>
  <si>
    <t>actdec.org.uk</t>
  </si>
  <si>
    <t>gunfiregames.com</t>
  </si>
  <si>
    <t>apocalypse.org</t>
  </si>
  <si>
    <t>metrazh.com.ua</t>
  </si>
  <si>
    <t>dealsonwheels.com</t>
  </si>
  <si>
    <t>bu.ac.kr</t>
  </si>
  <si>
    <t>ezonedesk.com</t>
  </si>
  <si>
    <t>duluxgroup.net</t>
  </si>
  <si>
    <t>adresaro.com</t>
  </si>
  <si>
    <t>digitalpars.ir</t>
  </si>
  <si>
    <t>vadimbulavin.com</t>
  </si>
  <si>
    <t>totundi.site</t>
  </si>
  <si>
    <t>mimakieurope.com</t>
  </si>
  <si>
    <t>townofbunkerhillin.com</t>
  </si>
  <si>
    <t>enkorr.ua</t>
  </si>
  <si>
    <t>paaspop.nl</t>
  </si>
  <si>
    <t>greaterthings.com</t>
  </si>
  <si>
    <t>qyun.vip</t>
  </si>
  <si>
    <t>sxematika.ru</t>
  </si>
  <si>
    <t>itwise.link</t>
  </si>
  <si>
    <t>heaven-seeds.com</t>
  </si>
  <si>
    <t>selectonline.com</t>
  </si>
  <si>
    <t>thebalancework.com</t>
  </si>
  <si>
    <t>russpil.ru</t>
  </si>
  <si>
    <t>enhancetechnical.co.uk</t>
  </si>
  <si>
    <t>prostitutkitulyboom.net</t>
  </si>
  <si>
    <t>wak2p.com</t>
  </si>
  <si>
    <t>huataigroup.com</t>
  </si>
  <si>
    <t>levothyroxine.monster</t>
  </si>
  <si>
    <t>time.ne.jp</t>
  </si>
  <si>
    <t>laurenonlocation.com</t>
  </si>
  <si>
    <t>happyworks.com</t>
  </si>
  <si>
    <t>coronatracker.com</t>
  </si>
  <si>
    <t>boligejer.dk</t>
  </si>
  <si>
    <t>lymcon.es</t>
  </si>
  <si>
    <t>treking.cz</t>
  </si>
  <si>
    <t>edit-document.com</t>
  </si>
  <si>
    <t>alifta.net</t>
  </si>
  <si>
    <t>3cx.fi</t>
  </si>
  <si>
    <t>4pda.biz</t>
  </si>
  <si>
    <t>djfaucet.co</t>
  </si>
  <si>
    <t>creativetimereports.org</t>
  </si>
  <si>
    <t>sleddogcentral.com</t>
  </si>
  <si>
    <t>benaresrestaurant.com</t>
  </si>
  <si>
    <t>asp-1c.ru</t>
  </si>
  <si>
    <t>shipovnik.ua</t>
  </si>
  <si>
    <t>3dflags.com</t>
  </si>
  <si>
    <t>casinobigapple.com</t>
  </si>
  <si>
    <t>frontkom.io</t>
  </si>
  <si>
    <t>socialist-alliance.org</t>
  </si>
  <si>
    <t>ecowas.tv</t>
  </si>
  <si>
    <t>kastaniotis.com</t>
  </si>
  <si>
    <t>tvaoig.gov</t>
  </si>
  <si>
    <t>essayonlda.com</t>
  </si>
  <si>
    <t>kino-dk.ru</t>
  </si>
  <si>
    <t>bechallenge.io</t>
  </si>
  <si>
    <t>drisdol.com</t>
  </si>
  <si>
    <t>molsoft.com</t>
  </si>
  <si>
    <t>grafiumservers.com</t>
  </si>
  <si>
    <t>icareaboutflorissant.com</t>
  </si>
  <si>
    <t>pravarfk.com</t>
  </si>
  <si>
    <t>legendsbk.biz</t>
  </si>
  <si>
    <t>h-takarajima.com</t>
  </si>
  <si>
    <t>pinup80.ru</t>
  </si>
  <si>
    <t>electronforge.io</t>
  </si>
  <si>
    <t>svet-svitidel.cz</t>
  </si>
  <si>
    <t>cuti.cc</t>
  </si>
  <si>
    <t>neware.se</t>
  </si>
  <si>
    <t>hpadhost.com</t>
  </si>
  <si>
    <t>myex.cc</t>
  </si>
  <si>
    <t>enature.net</t>
  </si>
  <si>
    <t>qcstudy.com</t>
  </si>
  <si>
    <t>a1b2c3.com</t>
  </si>
  <si>
    <t>vitrulux.com</t>
  </si>
  <si>
    <t>questionsyouask.com</t>
  </si>
  <si>
    <t>comspeco.net</t>
  </si>
  <si>
    <t>coffeynet.com</t>
  </si>
  <si>
    <t>minoura.jp</t>
  </si>
  <si>
    <t>icodehosting.com</t>
  </si>
  <si>
    <t>myfuck.club</t>
  </si>
  <si>
    <t>sanet.sk</t>
  </si>
  <si>
    <t>texasinsider.org</t>
  </si>
  <si>
    <t>dedomijnen.nl</t>
  </si>
  <si>
    <t>bbcs.shop</t>
  </si>
  <si>
    <t>sga.net</t>
  </si>
  <si>
    <t>drakner.ru</t>
  </si>
  <si>
    <t>news-bikovu.com</t>
  </si>
  <si>
    <t>partsconnexion.com</t>
  </si>
  <si>
    <t>simla.io</t>
  </si>
  <si>
    <t>bucherbilliger.de</t>
  </si>
  <si>
    <t>kavod.net.br</t>
  </si>
  <si>
    <t>stanleycarpetcleaning.cc</t>
  </si>
  <si>
    <t>autopedia.com</t>
  </si>
  <si>
    <t>localgrapher.com</t>
  </si>
  <si>
    <t>baby2see.com</t>
  </si>
  <si>
    <t>sdmcp.net</t>
  </si>
  <si>
    <t>careers28.eu</t>
  </si>
  <si>
    <t>connerdentistry.com</t>
  </si>
  <si>
    <t>bnhp.ru</t>
  </si>
  <si>
    <t>mz13.ru</t>
  </si>
  <si>
    <t>superloto-online.com</t>
  </si>
  <si>
    <t>aksw.org</t>
  </si>
  <si>
    <t>porno666.vip</t>
  </si>
  <si>
    <t>mp3gram.com</t>
  </si>
  <si>
    <t>arvixecloud.com</t>
  </si>
  <si>
    <t>cormusic.com</t>
  </si>
  <si>
    <t>transport-online.de</t>
  </si>
  <si>
    <t>sosyalgram.com.tr</t>
  </si>
  <si>
    <t>top-100.pl</t>
  </si>
  <si>
    <t>lavenderdream.shop</t>
  </si>
  <si>
    <t>wutapp.ru</t>
  </si>
  <si>
    <t>dollsempire.ru</t>
  </si>
  <si>
    <t>serverkencang.com</t>
  </si>
  <si>
    <t>koorapress.com</t>
  </si>
  <si>
    <t>narserver.com</t>
  </si>
  <si>
    <t>suntears.info</t>
  </si>
  <si>
    <t>unisat.tv</t>
  </si>
  <si>
    <t>camgirlamerica.com</t>
  </si>
  <si>
    <t>jodel.city</t>
  </si>
  <si>
    <t>die-partei.social</t>
  </si>
  <si>
    <t>hostvision.ro</t>
  </si>
  <si>
    <t>zithromax.live</t>
  </si>
  <si>
    <t>bfkpro.ru</t>
  </si>
  <si>
    <t>mica.cloud</t>
  </si>
  <si>
    <t>pokergrant.com</t>
  </si>
  <si>
    <t>horch-museum.de</t>
  </si>
  <si>
    <t>lustig.com</t>
  </si>
  <si>
    <t>kombank.ru</t>
  </si>
  <si>
    <t>premiertitleinsurance.com</t>
  </si>
  <si>
    <t>japanesebreakfast.rocks</t>
  </si>
  <si>
    <t>nic.nokia</t>
  </si>
  <si>
    <t>nightvideos.club</t>
  </si>
  <si>
    <t>stumpyshh.com</t>
  </si>
  <si>
    <t>darknetwarehouse.com</t>
  </si>
  <si>
    <t>techskills.org</t>
  </si>
  <si>
    <t>allaboutscience.org</t>
  </si>
  <si>
    <t>tiermedizinportal.de</t>
  </si>
  <si>
    <t>swimtrek.com</t>
  </si>
  <si>
    <t>naive.fr</t>
  </si>
  <si>
    <t>decentraleyes.org</t>
  </si>
  <si>
    <t>massager.ru</t>
  </si>
  <si>
    <t>indianmovies.guru</t>
  </si>
  <si>
    <t>contourliving.com</t>
  </si>
  <si>
    <t>rexind.co.jp</t>
  </si>
  <si>
    <t>partikutusu.com</t>
  </si>
  <si>
    <t>dtri.com</t>
  </si>
  <si>
    <t>hotelmix.bg</t>
  </si>
  <si>
    <t>nouveauraw.ga</t>
  </si>
  <si>
    <t>gencayyildiz.com</t>
  </si>
  <si>
    <t>yfvb.com</t>
  </si>
  <si>
    <t>twojepc.pl</t>
  </si>
  <si>
    <t>black-minecraft.com</t>
  </si>
  <si>
    <t>laramielive.com</t>
  </si>
  <si>
    <t>utb-shop.ro</t>
  </si>
  <si>
    <t>asp-usa.com</t>
  </si>
  <si>
    <t>thebookofstyles.com</t>
  </si>
  <si>
    <t>beemoov.com</t>
  </si>
  <si>
    <t>visittheusa.mx</t>
  </si>
  <si>
    <t>nohrd.com</t>
  </si>
  <si>
    <t>scepterusa.com</t>
  </si>
  <si>
    <t>ceinorme.it</t>
  </si>
  <si>
    <t>majorityreportradio.com</t>
  </si>
  <si>
    <t>toptopov.ru</t>
  </si>
  <si>
    <t>aclu-tn.org</t>
  </si>
  <si>
    <t>umarkets.ai</t>
  </si>
  <si>
    <t>southeastsun.com</t>
  </si>
  <si>
    <t>electricaldirect.co.uk</t>
  </si>
  <si>
    <t>slatev.com</t>
  </si>
  <si>
    <t>riddleandbloom.com</t>
  </si>
  <si>
    <t>timestocks.com</t>
  </si>
  <si>
    <t>dajiang02.cn</t>
  </si>
  <si>
    <t>zmarta.org</t>
  </si>
  <si>
    <t>dragonwhites.com</t>
  </si>
  <si>
    <t>swatchgroup.net</t>
  </si>
  <si>
    <t>myhrhub.org</t>
  </si>
  <si>
    <t>itsfxevo.online</t>
  </si>
  <si>
    <t>searchgodsword.org</t>
  </si>
  <si>
    <t>plancraft.ru</t>
  </si>
  <si>
    <t>rapp.com</t>
  </si>
  <si>
    <t>lovepoor.ml</t>
  </si>
  <si>
    <t>ymedialabs.com</t>
  </si>
  <si>
    <t>winscreen.ru</t>
  </si>
  <si>
    <t>dp-pyrexx.de</t>
  </si>
  <si>
    <t>frugalentrepreneur.com</t>
  </si>
  <si>
    <t>matlust.eu</t>
  </si>
  <si>
    <t>horsesporn.com</t>
  </si>
  <si>
    <t>tuziindustry.com</t>
  </si>
  <si>
    <t>jannism.com</t>
  </si>
  <si>
    <t>wehelpen.nl</t>
  </si>
  <si>
    <t>eatiomnus.com</t>
  </si>
  <si>
    <t>cpsmi.com</t>
  </si>
  <si>
    <t>gigahostafrica.com</t>
  </si>
  <si>
    <t>retrainingthebrain.com</t>
  </si>
  <si>
    <t>lottoticketmaster.com</t>
  </si>
  <si>
    <t>byramtwp.org</t>
  </si>
  <si>
    <t>myheartsisters.org</t>
  </si>
  <si>
    <t>techgroupservices.net</t>
  </si>
  <si>
    <t>wptrainingwebsite.com</t>
  </si>
  <si>
    <t>jfiles.xyz</t>
  </si>
  <si>
    <t>chochox7.space</t>
  </si>
  <si>
    <t>matchmovegames.com</t>
  </si>
  <si>
    <t>energypsych.org</t>
  </si>
  <si>
    <t>germanvillage.com</t>
  </si>
  <si>
    <t>hairburst.com</t>
  </si>
  <si>
    <t>trishara.com</t>
  </si>
  <si>
    <t>themercantile.com</t>
  </si>
  <si>
    <t>m360.cl</t>
  </si>
  <si>
    <t>dailyme.com</t>
  </si>
  <si>
    <t>csoftlab.com</t>
  </si>
  <si>
    <t>cairoserv.info</t>
  </si>
  <si>
    <t>williams-trade.net</t>
  </si>
  <si>
    <t>phrazle.io</t>
  </si>
  <si>
    <t>pares.com.co</t>
  </si>
  <si>
    <t>bintimalu.com</t>
  </si>
  <si>
    <t>df22.shop</t>
  </si>
  <si>
    <t>ahmadsoftware.com</t>
  </si>
  <si>
    <t>forum.com</t>
  </si>
  <si>
    <t>mrviagra.com</t>
  </si>
  <si>
    <t>needledoctor.com</t>
  </si>
  <si>
    <t>vanmauviet.com</t>
  </si>
  <si>
    <t>defundium.com</t>
  </si>
  <si>
    <t>mhtwheels.com</t>
  </si>
  <si>
    <t>just.xxx</t>
  </si>
  <si>
    <t>lightsculpture.com</t>
  </si>
  <si>
    <t>medicinaysaludpublica.com</t>
  </si>
  <si>
    <t>iaans.net</t>
  </si>
  <si>
    <t>hostafter.co.uk</t>
  </si>
  <si>
    <t>flowssl.com</t>
  </si>
  <si>
    <t>johnrobertsdirect.us</t>
  </si>
  <si>
    <t>1sbc.com</t>
  </si>
  <si>
    <t>artbeatstudios.com</t>
  </si>
  <si>
    <t>wybgs.com</t>
  </si>
  <si>
    <t>epson.com.my</t>
  </si>
  <si>
    <t>xn--24-slclfrb9c.xn--p1ai</t>
  </si>
  <si>
    <t>openrouting.net</t>
  </si>
  <si>
    <t>reframemedia.com</t>
  </si>
  <si>
    <t>nkl.de</t>
  </si>
  <si>
    <t>positivessl.us</t>
  </si>
  <si>
    <t>evokeu.com</t>
  </si>
  <si>
    <t>aquaculturegrowsns.ca</t>
  </si>
  <si>
    <t>destinationdeluxe.com</t>
  </si>
  <si>
    <t>keowon.co.kr</t>
  </si>
  <si>
    <t>simantan.vip</t>
  </si>
  <si>
    <t>doonails.com</t>
  </si>
  <si>
    <t>usetheforce.com</t>
  </si>
  <si>
    <t>cpdsrv.de</t>
  </si>
  <si>
    <t>coocon.co.kr</t>
  </si>
  <si>
    <t>betastandard.com</t>
  </si>
  <si>
    <t>qi-che.com</t>
  </si>
  <si>
    <t>jessefarr.com</t>
  </si>
  <si>
    <t>bookmakers-top.ru</t>
  </si>
  <si>
    <t>vwg.com</t>
  </si>
  <si>
    <t>mechtech.edu</t>
  </si>
  <si>
    <t>hyds360.com</t>
  </si>
  <si>
    <t>locman.it</t>
  </si>
  <si>
    <t>gameart2d.com</t>
  </si>
  <si>
    <t>christmastreeworld.co.uk</t>
  </si>
  <si>
    <t>abcroisiere.com</t>
  </si>
  <si>
    <t>celendin.com</t>
  </si>
  <si>
    <t>seminovos.com.br</t>
  </si>
  <si>
    <t>gametable.org</t>
  </si>
  <si>
    <t>hml.jp</t>
  </si>
  <si>
    <t>achievewithus.org</t>
  </si>
  <si>
    <t>prawal-na-zakaz.com</t>
  </si>
  <si>
    <t>reed171.com</t>
  </si>
  <si>
    <t>lemoniteurdespharmacies.fr</t>
  </si>
  <si>
    <t>davidchipperfield.co.uk</t>
  </si>
  <si>
    <t>alexander-buerkle.de</t>
  </si>
  <si>
    <t>virtualteaching.net</t>
  </si>
  <si>
    <t>finnova.ch</t>
  </si>
  <si>
    <t>yokaiexpress.com</t>
  </si>
  <si>
    <t>news-bit.com</t>
  </si>
  <si>
    <t>gdsgsk.com</t>
  </si>
  <si>
    <t>newmethodwellness.com</t>
  </si>
  <si>
    <t>diplomip-ru.com</t>
  </si>
  <si>
    <t>isolated-tracks.com</t>
  </si>
  <si>
    <t>prwebads.com</t>
  </si>
  <si>
    <t>locaties.nl</t>
  </si>
  <si>
    <t>grannyflatchat.com.au</t>
  </si>
  <si>
    <t>zelfjeschuldenregelen.nl</t>
  </si>
  <si>
    <t>advergroup.com</t>
  </si>
  <si>
    <t>kogan.com.au</t>
  </si>
  <si>
    <t>containo.us</t>
  </si>
  <si>
    <t>onxnxx.pro</t>
  </si>
  <si>
    <t>iimedu.uk</t>
  </si>
  <si>
    <t>food-photo.ru</t>
  </si>
  <si>
    <t>makeit.at</t>
  </si>
  <si>
    <t>mdit.edu.cn</t>
  </si>
  <si>
    <t>wallvpn.com</t>
  </si>
  <si>
    <t>hergamut.com</t>
  </si>
  <si>
    <t>autoteilepilotplus.de</t>
  </si>
  <si>
    <t>stripe21networks.com</t>
  </si>
  <si>
    <t>gesundfit.de</t>
  </si>
  <si>
    <t>disintar.io</t>
  </si>
  <si>
    <t>amitjakhu.com</t>
  </si>
  <si>
    <t>blueshoes.org</t>
  </si>
  <si>
    <t>esl.ch</t>
  </si>
  <si>
    <t>canvas3d.io</t>
  </si>
  <si>
    <t>ccgp-guizhou.gov.cn</t>
  </si>
  <si>
    <t>wirliebenhunter.de</t>
  </si>
  <si>
    <t>1001sovet.com</t>
  </si>
  <si>
    <t>kino-city1.net</t>
  </si>
  <si>
    <t>wmpost.site</t>
  </si>
  <si>
    <t>velkano1.com</t>
  </si>
  <si>
    <t>paceadvantage.com</t>
  </si>
  <si>
    <t>howmed.net</t>
  </si>
  <si>
    <t>frostmo.ru</t>
  </si>
  <si>
    <t>hoopeston.k12.il.us</t>
  </si>
  <si>
    <t>umiecommerce.com</t>
  </si>
  <si>
    <t>precisionmicrodrives.com</t>
  </si>
  <si>
    <t>backpackersjapan.co.jp</t>
  </si>
  <si>
    <t>practicevue.com</t>
  </si>
  <si>
    <t>chinamsr.com</t>
  </si>
  <si>
    <t>obam.ru</t>
  </si>
  <si>
    <t>bas-ip.ru</t>
  </si>
  <si>
    <t>sevillalocalmedia.com</t>
  </si>
  <si>
    <t>shameless-serial.online</t>
  </si>
  <si>
    <t>prixton.com</t>
  </si>
  <si>
    <t>nordisget.xyz</t>
  </si>
  <si>
    <t>mediareference.com</t>
  </si>
  <si>
    <t>german.dental</t>
  </si>
  <si>
    <t>misfitwearables.com</t>
  </si>
  <si>
    <t>ownercare.co.kr</t>
  </si>
  <si>
    <t>vmarkus.sk</t>
  </si>
  <si>
    <t>bjlongan.net</t>
  </si>
  <si>
    <t>labafashion.it</t>
  </si>
  <si>
    <t>pindirectshop.com</t>
  </si>
  <si>
    <t>ozcgrup.net</t>
  </si>
  <si>
    <t>shbangde.com</t>
  </si>
  <si>
    <t>dickinsonisd.org</t>
  </si>
  <si>
    <t>pizza-tycoon.com</t>
  </si>
  <si>
    <t>intermagazin.rs</t>
  </si>
  <si>
    <t>laplace.com</t>
  </si>
  <si>
    <t>fillextra.com</t>
  </si>
  <si>
    <t>rosehillonline.ca</t>
  </si>
  <si>
    <t>theloops.ga</t>
  </si>
  <si>
    <t>nwind.net</t>
  </si>
  <si>
    <t>rjklo.shop</t>
  </si>
  <si>
    <t>bjcxzd.com</t>
  </si>
  <si>
    <t>simpro.co</t>
  </si>
  <si>
    <t>kodiak.ai</t>
  </si>
  <si>
    <t>terraempresas.com.mx</t>
  </si>
  <si>
    <t>paobc.gr</t>
  </si>
  <si>
    <t>rewiresecurity.co.uk</t>
  </si>
  <si>
    <t>sweetdeal.dk</t>
  </si>
  <si>
    <t>tianxingip.com</t>
  </si>
  <si>
    <t>babygalerie24.de</t>
  </si>
  <si>
    <t>bestbettingsites.com</t>
  </si>
  <si>
    <t>a2nacademy.com</t>
  </si>
  <si>
    <t>searchinform.com</t>
  </si>
  <si>
    <t>cyberstyle.ru</t>
  </si>
  <si>
    <t>mwdias.cz</t>
  </si>
  <si>
    <t>tcbinc.org</t>
  </si>
  <si>
    <t>robertdavidsteele.com</t>
  </si>
  <si>
    <t>tweedehands-auto-verkopen.be</t>
  </si>
  <si>
    <t>typografie.de</t>
  </si>
  <si>
    <t>alfredo.se</t>
  </si>
  <si>
    <t>rotamaks.com</t>
  </si>
  <si>
    <t>alsalcugm.org</t>
  </si>
  <si>
    <t>visafirst.com</t>
  </si>
  <si>
    <t>giovaniartisti.it</t>
  </si>
  <si>
    <t>thinkrhino.com</t>
  </si>
  <si>
    <t>wendoverfun.com</t>
  </si>
  <si>
    <t>mayhem.net</t>
  </si>
  <si>
    <t>idoc.name</t>
  </si>
  <si>
    <t>arlgis.net</t>
  </si>
  <si>
    <t>tlcom.mx</t>
  </si>
  <si>
    <t>endotext.org</t>
  </si>
  <si>
    <t>algorithms-aviator-game-it.space</t>
  </si>
  <si>
    <t>hba.gr</t>
  </si>
  <si>
    <t>freegen.xyz</t>
  </si>
  <si>
    <t>filmmusicsociety.org</t>
  </si>
  <si>
    <t>standvibes.com</t>
  </si>
  <si>
    <t>sites-reviews.com</t>
  </si>
  <si>
    <t>dmy.com</t>
  </si>
  <si>
    <t>amexin.com</t>
  </si>
  <si>
    <t>ggwebcast.com</t>
  </si>
  <si>
    <t>newstatesman.co.uk</t>
  </si>
  <si>
    <t>jrockingr.com</t>
  </si>
  <si>
    <t>unikom.se</t>
  </si>
  <si>
    <t>openheavensdaily.com</t>
  </si>
  <si>
    <t>forumkolejowe.pl</t>
  </si>
  <si>
    <t>gaoheeuofhefefhutp.co</t>
  </si>
  <si>
    <t>fyxzz.cn</t>
  </si>
  <si>
    <t>e-papierosy.pl</t>
  </si>
  <si>
    <t>029-89293368.cn</t>
  </si>
  <si>
    <t>cqpingyang.com</t>
  </si>
  <si>
    <t>betsstore4.com</t>
  </si>
  <si>
    <t>tamilnadutourism.org</t>
  </si>
  <si>
    <t>huarenyingyuan.com</t>
  </si>
  <si>
    <t>gbce.es</t>
  </si>
  <si>
    <t>b2bthinktank.com</t>
  </si>
  <si>
    <t>easpd.eu</t>
  </si>
  <si>
    <t>todaynews88.com</t>
  </si>
  <si>
    <t>ivermectinpills.quest</t>
  </si>
  <si>
    <t>faysbook.gr</t>
  </si>
  <si>
    <t>kaivalinfotech.com</t>
  </si>
  <si>
    <t>coolerinsights.com</t>
  </si>
  <si>
    <t>inactivedns.com</t>
  </si>
  <si>
    <t>sex-ukraine.net</t>
  </si>
  <si>
    <t>aumag.org</t>
  </si>
  <si>
    <t>superbrowser.hk</t>
  </si>
  <si>
    <t>kobobrand.com</t>
  </si>
  <si>
    <t>contentdriver.com.au</t>
  </si>
  <si>
    <t>breezeseo.ga</t>
  </si>
  <si>
    <t>cgc.ac.in</t>
  </si>
  <si>
    <t>roadtrek.com</t>
  </si>
  <si>
    <t>cocomanga.xyz</t>
  </si>
  <si>
    <t>rise.watch</t>
  </si>
  <si>
    <t>harpjob.com</t>
  </si>
  <si>
    <t>light-trading.ru</t>
  </si>
  <si>
    <t>offilive.com</t>
  </si>
  <si>
    <t>youracu.org</t>
  </si>
  <si>
    <t>angolavisas.org.uk</t>
  </si>
  <si>
    <t>carpc.co</t>
  </si>
  <si>
    <t>kardinalstickthailand.com</t>
  </si>
  <si>
    <t>autorijschooltarieven.nl</t>
  </si>
  <si>
    <t>cianbro.com</t>
  </si>
  <si>
    <t>mograsys.com</t>
  </si>
  <si>
    <t>intersections.com</t>
  </si>
  <si>
    <t>bars-alpha.bi</t>
  </si>
  <si>
    <t>boit.us</t>
  </si>
  <si>
    <t>asabd.org</t>
  </si>
  <si>
    <t>arena0.com</t>
  </si>
  <si>
    <t>100p.ru</t>
  </si>
  <si>
    <t>visom.ru</t>
  </si>
  <si>
    <t>epwealth.com</t>
  </si>
  <si>
    <t>dutik-nn.ru</t>
  </si>
  <si>
    <t>terrabazar.cz</t>
  </si>
  <si>
    <t>saytznakomstv.site</t>
  </si>
  <si>
    <t>interfaceprovedor.net.br</t>
  </si>
  <si>
    <t>netzfokus.net</t>
  </si>
  <si>
    <t>glasslabyrinth.com</t>
  </si>
  <si>
    <t>ouropal.com</t>
  </si>
  <si>
    <t>novostroyka-amur.ru</t>
  </si>
  <si>
    <t>rannamhom.com</t>
  </si>
  <si>
    <t>euhostns.com</t>
  </si>
  <si>
    <t>dvele.com</t>
  </si>
  <si>
    <t>music-like.ru</t>
  </si>
  <si>
    <t>ccib.es</t>
  </si>
  <si>
    <t>suecalandia.com</t>
  </si>
  <si>
    <t>restaumatic.com</t>
  </si>
  <si>
    <t>galimard.com</t>
  </si>
  <si>
    <t>ezzfly.me</t>
  </si>
  <si>
    <t>hdt.net.cn</t>
  </si>
  <si>
    <t>nextgen.net</t>
  </si>
  <si>
    <t>thl.com</t>
  </si>
  <si>
    <t>kelaptop.com</t>
  </si>
  <si>
    <t>joyshoppy.com</t>
  </si>
  <si>
    <t>bulkdns.co.uk</t>
  </si>
  <si>
    <t>blackflix.us</t>
  </si>
  <si>
    <t>neilsperry.com</t>
  </si>
  <si>
    <t>schneiderpen.com</t>
  </si>
  <si>
    <t>kinesiologasenperu.com</t>
  </si>
  <si>
    <t>c3solutions.eu</t>
  </si>
  <si>
    <t>80note.com</t>
  </si>
  <si>
    <t>nicd.edu.np</t>
  </si>
  <si>
    <t>solunasoftware.dk</t>
  </si>
  <si>
    <t>uae.ac.ma</t>
  </si>
  <si>
    <t>whatsexy.de</t>
  </si>
  <si>
    <t>abuseme.com</t>
  </si>
  <si>
    <t>linuxtuto.com</t>
  </si>
  <si>
    <t>theav05.com</t>
  </si>
  <si>
    <t>wikipedia.pl</t>
  </si>
  <si>
    <t>111javguru.xyz</t>
  </si>
  <si>
    <t>cicimici.com</t>
  </si>
  <si>
    <t>02rosedata.com</t>
  </si>
  <si>
    <t>intouchondemand.com</t>
  </si>
  <si>
    <t>mishmar.info</t>
  </si>
  <si>
    <t>hotfiesta.com</t>
  </si>
  <si>
    <t>bvckup2.com</t>
  </si>
  <si>
    <t>solaranzeige.de</t>
  </si>
  <si>
    <t>gvty.com</t>
  </si>
  <si>
    <t>holsteinusa.com</t>
  </si>
  <si>
    <t>actuarialfoundation.org</t>
  </si>
  <si>
    <t>dataroomapp.com</t>
  </si>
  <si>
    <t>hkseodigitalmarketing.com</t>
  </si>
  <si>
    <t>pse-parts.net</t>
  </si>
  <si>
    <t>petzracing.de</t>
  </si>
  <si>
    <t>ingenioysoluciones.com</t>
  </si>
  <si>
    <t>vetro.pro</t>
  </si>
  <si>
    <t>imhmdi.com</t>
  </si>
  <si>
    <t>sjzycsd.cn</t>
  </si>
  <si>
    <t>adengage.com</t>
  </si>
  <si>
    <t>hzwmjk.com</t>
  </si>
  <si>
    <t>3mfm7jef91.ru</t>
  </si>
  <si>
    <t>all-cloud.ch</t>
  </si>
  <si>
    <t>h2003.fun</t>
  </si>
  <si>
    <t>mewwallet.dev</t>
  </si>
  <si>
    <t>elhospital.com</t>
  </si>
  <si>
    <t>zydata.ru</t>
  </si>
  <si>
    <t>banixx.com</t>
  </si>
  <si>
    <t>colormerad.com</t>
  </si>
  <si>
    <t>aktionspreis.de</t>
  </si>
  <si>
    <t>espressooutlet.net</t>
  </si>
  <si>
    <t>avmed.com</t>
  </si>
  <si>
    <t>go-ple.com</t>
  </si>
  <si>
    <t>viagraorel.ru</t>
  </si>
  <si>
    <t>ringtonedownload.best</t>
  </si>
  <si>
    <t>hardkinks.com</t>
  </si>
  <si>
    <t>flashlinkinternet.psi.br</t>
  </si>
  <si>
    <t>buildarocketboy.com</t>
  </si>
  <si>
    <t>thechroniclesofhome.com</t>
  </si>
  <si>
    <t>shaferplasticsurgery.com</t>
  </si>
  <si>
    <t>oztralia.com</t>
  </si>
  <si>
    <t>ugtu.top</t>
  </si>
  <si>
    <t>nationalbimstandard.org</t>
  </si>
  <si>
    <t>senzaregole.com</t>
  </si>
  <si>
    <t>audience-align.com</t>
  </si>
  <si>
    <t>peopleofprint.com</t>
  </si>
  <si>
    <t>blackberry.ca</t>
  </si>
  <si>
    <t>web-mantra.com</t>
  </si>
  <si>
    <t>cashtimeservices.com</t>
  </si>
  <si>
    <t>souzcvettorg.ru</t>
  </si>
  <si>
    <t>mitchellaerospacepower.org</t>
  </si>
  <si>
    <t>democracy21.org</t>
  </si>
  <si>
    <t>ziptrek.com</t>
  </si>
  <si>
    <t>norcrossga.net</t>
  </si>
  <si>
    <t>behindthepalm.cf</t>
  </si>
  <si>
    <t>issp.org</t>
  </si>
  <si>
    <t>necacom.net</t>
  </si>
  <si>
    <t>townereastbourne.org.uk</t>
  </si>
  <si>
    <t>saint-gobain-abrasives.com</t>
  </si>
  <si>
    <t>revivedwitch.global</t>
  </si>
  <si>
    <t>lightspeedautomation.com</t>
  </si>
  <si>
    <t>quipugmbh.com</t>
  </si>
  <si>
    <t>esemtia.com</t>
  </si>
  <si>
    <t>bbs-papenburg.eu</t>
  </si>
  <si>
    <t>ziyyara.com</t>
  </si>
  <si>
    <t>66mmav.com</t>
  </si>
  <si>
    <t>oifuturo.org.br</t>
  </si>
  <si>
    <t>narodmon.com</t>
  </si>
  <si>
    <t>soulannapolis.com</t>
  </si>
  <si>
    <t>smpbank.lv</t>
  </si>
  <si>
    <t>tehcom.net</t>
  </si>
  <si>
    <t>roxcasino-registration.ru</t>
  </si>
  <si>
    <t>gyeongse.com</t>
  </si>
  <si>
    <t>samawi.com</t>
  </si>
  <si>
    <t>automotogid.ru</t>
  </si>
  <si>
    <t>masamobile.co.jp</t>
  </si>
  <si>
    <t>polspam.pl</t>
  </si>
  <si>
    <t>mycompanypolska.pl</t>
  </si>
  <si>
    <t>pantene.de</t>
  </si>
  <si>
    <t>bitberryupdates.com</t>
  </si>
  <si>
    <t>surferswiki.com</t>
  </si>
  <si>
    <t>stepin.com</t>
  </si>
  <si>
    <t>ralphmag.org</t>
  </si>
  <si>
    <t>ecui.com</t>
  </si>
  <si>
    <t>immanensdelivery.com</t>
  </si>
  <si>
    <t>danielbarenboim.com</t>
  </si>
  <si>
    <t>stuudium.com</t>
  </si>
  <si>
    <t>dedicado3.com</t>
  </si>
  <si>
    <t>obizizdns.com</t>
  </si>
  <si>
    <t>kreatif.com.ua</t>
  </si>
  <si>
    <t>nalogionline.ru</t>
  </si>
  <si>
    <t>sensor-com.ru</t>
  </si>
  <si>
    <t>o-bank.pro</t>
  </si>
  <si>
    <t>madeinchicagomuseum.com</t>
  </si>
  <si>
    <t>donauversicherung.at</t>
  </si>
  <si>
    <t>kalenderblatt.de</t>
  </si>
  <si>
    <t>jcschools.org</t>
  </si>
  <si>
    <t>takeonthenews.com</t>
  </si>
  <si>
    <t>employeeownership.co.uk</t>
  </si>
  <si>
    <t>edge2cast.com</t>
  </si>
  <si>
    <t>israelmyglory.org</t>
  </si>
  <si>
    <t>slossfurnaces.com</t>
  </si>
  <si>
    <t>farecast.com</t>
  </si>
  <si>
    <t>jav.dog</t>
  </si>
  <si>
    <t>schoenbuch.com</t>
  </si>
  <si>
    <t>deviantclip.com</t>
  </si>
  <si>
    <t>paul-stanley.biz</t>
  </si>
  <si>
    <t>nothingshare.com</t>
  </si>
  <si>
    <t>veritasseo.ga</t>
  </si>
  <si>
    <t>loobow.fr</t>
  </si>
  <si>
    <t>deltatrader.ltd</t>
  </si>
  <si>
    <t>ehawk.net</t>
  </si>
  <si>
    <t>meucci.ru</t>
  </si>
  <si>
    <t>greenhub.energy</t>
  </si>
  <si>
    <t>miniclubofsouthflorida.com</t>
  </si>
  <si>
    <t>auteldrones.com</t>
  </si>
  <si>
    <t>girlspornpics.com</t>
  </si>
  <si>
    <t>infografika.agency</t>
  </si>
  <si>
    <t>chileatiende.cl</t>
  </si>
  <si>
    <t>avatarmetal.com</t>
  </si>
  <si>
    <t>truetex.com</t>
  </si>
  <si>
    <t>staenz.com</t>
  </si>
  <si>
    <t>ocfelections.com</t>
  </si>
  <si>
    <t>waoo.dk</t>
  </si>
  <si>
    <t>startdima.com.cn</t>
  </si>
  <si>
    <t>pasion-uruguay.com</t>
  </si>
  <si>
    <t>glt.net.br</t>
  </si>
  <si>
    <t>hotbike.com</t>
  </si>
  <si>
    <t>killuniversalcity.org</t>
  </si>
  <si>
    <t>trade-jp.net</t>
  </si>
  <si>
    <t>protennis.by</t>
  </si>
  <si>
    <t>tokorouta.com</t>
  </si>
  <si>
    <t>worksmanager.com</t>
  </si>
  <si>
    <t>animaisfantasticosbrasil.com</t>
  </si>
  <si>
    <t>babeled.com</t>
  </si>
  <si>
    <t>jwes.or.jp</t>
  </si>
  <si>
    <t>positivevibration.guru</t>
  </si>
  <si>
    <t>digitalgraminseva.in</t>
  </si>
  <si>
    <t>aishamassage.com</t>
  </si>
  <si>
    <t>chicagodist.com</t>
  </si>
  <si>
    <t>pnrconverter.com</t>
  </si>
  <si>
    <t>ciu.gov.kn</t>
  </si>
  <si>
    <t>playlegend.net</t>
  </si>
  <si>
    <t>petscams.com</t>
  </si>
  <si>
    <t>ivanpoukhkal.ru</t>
  </si>
  <si>
    <t>iforu.com</t>
  </si>
  <si>
    <t>alesbiansporn.com</t>
  </si>
  <si>
    <t>ijab.de</t>
  </si>
  <si>
    <t>names-servers.com</t>
  </si>
  <si>
    <t>bmd.at</t>
  </si>
  <si>
    <t>vibrationdata.com</t>
  </si>
  <si>
    <t>marketboost.com</t>
  </si>
  <si>
    <t>neoluxuk.com</t>
  </si>
  <si>
    <t>mulhollandbooks.com</t>
  </si>
  <si>
    <t>michaelpageafrica.com</t>
  </si>
  <si>
    <t>euroforum.nl</t>
  </si>
  <si>
    <t>homewardtrails.org</t>
  </si>
  <si>
    <t>killtarget.com</t>
  </si>
  <si>
    <t>digital-lab.ru</t>
  </si>
  <si>
    <t>dadcentric.com</t>
  </si>
  <si>
    <t>unioncapitalpe.com</t>
  </si>
  <si>
    <t>invest-az.com</t>
  </si>
  <si>
    <t>leader-navi.com</t>
  </si>
  <si>
    <t>first24news.com</t>
  </si>
  <si>
    <t>ekookna.pl</t>
  </si>
  <si>
    <t>governmentsecurity.org</t>
  </si>
  <si>
    <t>dennobaio.jp</t>
  </si>
  <si>
    <t>pcsgroups.com</t>
  </si>
  <si>
    <t>axifs.com</t>
  </si>
  <si>
    <t>ofairnur.com</t>
  </si>
  <si>
    <t>tarimaseconomicas.com</t>
  </si>
  <si>
    <t>bigplayers.com</t>
  </si>
  <si>
    <t>cloppenburg-gruppe.de</t>
  </si>
  <si>
    <t>rampower.com</t>
  </si>
  <si>
    <t>airhost.ru</t>
  </si>
  <si>
    <t>hubit.gr</t>
  </si>
  <si>
    <t>ubiquityrecords.com</t>
  </si>
  <si>
    <t>censusoutreach.org</t>
  </si>
  <si>
    <t>krassota.com</t>
  </si>
  <si>
    <t>elkaymfgco.com</t>
  </si>
  <si>
    <t>synario.com</t>
  </si>
  <si>
    <t>dozengames.com</t>
  </si>
  <si>
    <t>aboutbabyshowers.com</t>
  </si>
  <si>
    <t>granduke.net</t>
  </si>
  <si>
    <t>lccnet.com.tw</t>
  </si>
  <si>
    <t>berufsschul-webportal.de</t>
  </si>
  <si>
    <t>pinrss.net</t>
  </si>
  <si>
    <t>carrefourbelgium.be</t>
  </si>
  <si>
    <t>ourclubs.net</t>
  </si>
  <si>
    <t>grand-patissier.info</t>
  </si>
  <si>
    <t>diplom-198.com</t>
  </si>
  <si>
    <t>avalearning.com</t>
  </si>
  <si>
    <t>smartwww.ga</t>
  </si>
  <si>
    <t>foxandhound.com</t>
  </si>
  <si>
    <t>upgradeit.com</t>
  </si>
  <si>
    <t>aliacan.com.tr</t>
  </si>
  <si>
    <t>gmiresearch.com</t>
  </si>
  <si>
    <t>plazoom.com</t>
  </si>
  <si>
    <t>viagrakfl.com</t>
  </si>
  <si>
    <t>kinokrik.net</t>
  </si>
  <si>
    <t>porchlight.ca</t>
  </si>
  <si>
    <t>duupdates.in</t>
  </si>
  <si>
    <t>tap.tf</t>
  </si>
  <si>
    <t>beeflambnz.com</t>
  </si>
  <si>
    <t>murphybank.com</t>
  </si>
  <si>
    <t>lj.ru</t>
  </si>
  <si>
    <t>phuketnext.com</t>
  </si>
  <si>
    <t>rotaready.com</t>
  </si>
  <si>
    <t>lawmeca.com</t>
  </si>
  <si>
    <t>wefloridafinancial.com</t>
  </si>
  <si>
    <t>brinkposmobile.net</t>
  </si>
  <si>
    <t>fullsemitech.com</t>
  </si>
  <si>
    <t>dilbert.ee</t>
  </si>
  <si>
    <t>xn----dtblqhmdl4a0h.xn--p1ai</t>
  </si>
  <si>
    <t>onn.md</t>
  </si>
  <si>
    <t>thecookreport.co.uk</t>
  </si>
  <si>
    <t>smartestenergy.com</t>
  </si>
  <si>
    <t>foriowa.org</t>
  </si>
  <si>
    <t>allianz-assistance.it</t>
  </si>
  <si>
    <t>yunkongpingban.com</t>
  </si>
  <si>
    <t>thewebprojects.com</t>
  </si>
  <si>
    <t>ootii.com</t>
  </si>
  <si>
    <t>kangarang.com</t>
  </si>
  <si>
    <t>mivisitavirtual.com</t>
  </si>
  <si>
    <t>moviegasm.com</t>
  </si>
  <si>
    <t>polarsport.pl</t>
  </si>
  <si>
    <t>festspiele-mv.de</t>
  </si>
  <si>
    <t>websitebuildermagazine.com</t>
  </si>
  <si>
    <t>visualvest.de</t>
  </si>
  <si>
    <t>ikunzy.net</t>
  </si>
  <si>
    <t>sannm.ru</t>
  </si>
  <si>
    <t>imanageshare.co.uk</t>
  </si>
  <si>
    <t>ruf.de</t>
  </si>
  <si>
    <t>davet.net.br</t>
  </si>
  <si>
    <t>greenbookblog.org</t>
  </si>
  <si>
    <t>singingroom.com</t>
  </si>
  <si>
    <t>atbu.edu.ng</t>
  </si>
  <si>
    <t>kialo-edu.com</t>
  </si>
  <si>
    <t>nacse.org</t>
  </si>
  <si>
    <t>loco-rewards.com</t>
  </si>
  <si>
    <t>hmapi.com</t>
  </si>
  <si>
    <t>imaxws.com</t>
  </si>
  <si>
    <t>csm-tula.ru</t>
  </si>
  <si>
    <t>advicetrade.com</t>
  </si>
  <si>
    <t>netwk-innov.net</t>
  </si>
  <si>
    <t>weathermodels.com</t>
  </si>
  <si>
    <t>kkxn39k.top</t>
  </si>
  <si>
    <t>2bunnylabs.com</t>
  </si>
  <si>
    <t>lifemasteryinstitute.com</t>
  </si>
  <si>
    <t>gameamp.com</t>
  </si>
  <si>
    <t>bullssoxacademy.com</t>
  </si>
  <si>
    <t>wispa.org</t>
  </si>
  <si>
    <t>kateharding.net</t>
  </si>
  <si>
    <t>mymark.me</t>
  </si>
  <si>
    <t>bulltribe.app</t>
  </si>
  <si>
    <t>kaixinx.com</t>
  </si>
  <si>
    <t>safeasmilk.co</t>
  </si>
  <si>
    <t>nakedfaceband.com</t>
  </si>
  <si>
    <t>elevateom.com</t>
  </si>
  <si>
    <t>top10-websitehosting.co.uk</t>
  </si>
  <si>
    <t>the-magazine.org</t>
  </si>
  <si>
    <t>kyinbridges.com</t>
  </si>
  <si>
    <t>webthehost.us</t>
  </si>
  <si>
    <t>adtechdaily.com</t>
  </si>
  <si>
    <t>k-m-i.ru</t>
  </si>
  <si>
    <t>afrimash.com</t>
  </si>
  <si>
    <t>vuzinfo-yk.com</t>
  </si>
  <si>
    <t>metefisunoglu.com</t>
  </si>
  <si>
    <t>mymcuu.id</t>
  </si>
  <si>
    <t>sns-sakiyomi.com</t>
  </si>
  <si>
    <t>snedu.com</t>
  </si>
  <si>
    <t>listmysouthfloridahome.com</t>
  </si>
  <si>
    <t>republicagames.com</t>
  </si>
  <si>
    <t>heidelberg-university-hospital.com</t>
  </si>
  <si>
    <t>environmentbuddy.com</t>
  </si>
  <si>
    <t>podfeet.com</t>
  </si>
  <si>
    <t>dekorotamimarlik.com</t>
  </si>
  <si>
    <t>straighttalksmartpay.com</t>
  </si>
  <si>
    <t>kocaelidebugun.com</t>
  </si>
  <si>
    <t>clerkofcourts.cc</t>
  </si>
  <si>
    <t>ouail.xyz</t>
  </si>
  <si>
    <t>serenetravels.com</t>
  </si>
  <si>
    <t>newbalancepascher.fr</t>
  </si>
  <si>
    <t>seroquel.monster</t>
  </si>
  <si>
    <t>webnaz.net</t>
  </si>
  <si>
    <t>fringetheatre.ca</t>
  </si>
  <si>
    <t>hindadsoft.com</t>
  </si>
  <si>
    <t>siteprice.net</t>
  </si>
  <si>
    <t>porngladiator.com</t>
  </si>
  <si>
    <t>fundmyfotos.com</t>
  </si>
  <si>
    <t>muumuse.com</t>
  </si>
  <si>
    <t>omnicommander.com</t>
  </si>
  <si>
    <t>myloveslot.com</t>
  </si>
  <si>
    <t>sjrmc.net</t>
  </si>
  <si>
    <t>worldescortspage.com</t>
  </si>
  <si>
    <t>alternapop.com</t>
  </si>
  <si>
    <t>cutesymbols.net</t>
  </si>
  <si>
    <t>lite-1x848771.top</t>
  </si>
  <si>
    <t>fissionchat.cf</t>
  </si>
  <si>
    <t>99765.xyz</t>
  </si>
  <si>
    <t>boomerlife-icaniwillwatchme.com</t>
  </si>
  <si>
    <t>brookstreetonline.co.uk</t>
  </si>
  <si>
    <t>wishusa.ga</t>
  </si>
  <si>
    <t>procrackfiles.org</t>
  </si>
  <si>
    <t>miele-tec.com</t>
  </si>
  <si>
    <t>bestbookshub.com</t>
  </si>
  <si>
    <t>golubevod.com.ua</t>
  </si>
  <si>
    <t>bsocat.net</t>
  </si>
  <si>
    <t>mozzeno.com</t>
  </si>
  <si>
    <t>cnpat.com.cn</t>
  </si>
  <si>
    <t>allianc.net</t>
  </si>
  <si>
    <t>deepinc.ga</t>
  </si>
  <si>
    <t>zoellerpumps.com</t>
  </si>
  <si>
    <t>onlineindiaevisa.com</t>
  </si>
  <si>
    <t>diphtong.com</t>
  </si>
  <si>
    <t>dehavilland.co.uk</t>
  </si>
  <si>
    <t>celebritygen.com</t>
  </si>
  <si>
    <t>seminar.email</t>
  </si>
  <si>
    <t>pknstan.ac.id</t>
  </si>
  <si>
    <t>uv-baski.com</t>
  </si>
  <si>
    <t>turva.fi</t>
  </si>
  <si>
    <t>adycontainer.com</t>
  </si>
  <si>
    <t>atlaso.cz</t>
  </si>
  <si>
    <t>autocrm.de</t>
  </si>
  <si>
    <t>viztix.com</t>
  </si>
  <si>
    <t>beaumondelucker.com</t>
  </si>
  <si>
    <t>dille-kamille.be</t>
  </si>
  <si>
    <t>fashionlyra.com</t>
  </si>
  <si>
    <t>independenceaustralia.com</t>
  </si>
  <si>
    <t>diplomcom.com</t>
  </si>
  <si>
    <t>cnfyg.com</t>
  </si>
  <si>
    <t>americantinceilings.com</t>
  </si>
  <si>
    <t>ejo-online.eu</t>
  </si>
  <si>
    <t>zone-telechargement.id</t>
  </si>
  <si>
    <t>fina.cm</t>
  </si>
  <si>
    <t>sampan.org</t>
  </si>
  <si>
    <t>universalsompo.com</t>
  </si>
  <si>
    <t>amigaos.net</t>
  </si>
  <si>
    <t>ummacenters.org</t>
  </si>
  <si>
    <t>lingefors.name</t>
  </si>
  <si>
    <t>excellerx.com</t>
  </si>
  <si>
    <t>columbusrealtors.com</t>
  </si>
  <si>
    <t>numaraara.com</t>
  </si>
  <si>
    <t>wastecare.com</t>
  </si>
  <si>
    <t>kultt.fr</t>
  </si>
  <si>
    <t>xn--h1aebia8a.xn--p1ai</t>
  </si>
  <si>
    <t>normalnurselife.com</t>
  </si>
  <si>
    <t>anime-kun.net</t>
  </si>
  <si>
    <t>pilzinstitut.eu</t>
  </si>
  <si>
    <t>camsbyday.com</t>
  </si>
  <si>
    <t>msdelta.edu</t>
  </si>
  <si>
    <t>sungyesa.com</t>
  </si>
  <si>
    <t>jkiss.org</t>
  </si>
  <si>
    <t>99designs.com.co</t>
  </si>
  <si>
    <t>kostroma.su</t>
  </si>
  <si>
    <t>motoweb.co.in</t>
  </si>
  <si>
    <t>corporatecardonline.com</t>
  </si>
  <si>
    <t>trentondiocese.org</t>
  </si>
  <si>
    <t>seongon.com</t>
  </si>
  <si>
    <t>affluentshinymulticultural.com</t>
  </si>
  <si>
    <t>piasta.pl</t>
  </si>
  <si>
    <t>prettyhotandsexy.com</t>
  </si>
  <si>
    <t>edna.edu.au</t>
  </si>
  <si>
    <t>elegran.com</t>
  </si>
  <si>
    <t>tahayazilim.com</t>
  </si>
  <si>
    <t>supermagnit.net</t>
  </si>
  <si>
    <t>thin.no</t>
  </si>
  <si>
    <t>magiskroot.net</t>
  </si>
  <si>
    <t>masterrazborov.ru</t>
  </si>
  <si>
    <t>expo.fyi</t>
  </si>
  <si>
    <t>worldnewss.ru</t>
  </si>
  <si>
    <t>viralindianews.com</t>
  </si>
  <si>
    <t>incest.gg</t>
  </si>
  <si>
    <t>rockstarfinance.com</t>
  </si>
  <si>
    <t>dbesystem.com</t>
  </si>
  <si>
    <t>hayblog.site</t>
  </si>
  <si>
    <t>kaedusoft.edu.uy</t>
  </si>
  <si>
    <t>justice.wa.gov.au</t>
  </si>
  <si>
    <t>kelkoo.de</t>
  </si>
  <si>
    <t>keeponline.net</t>
  </si>
  <si>
    <t>diplatte-1.com</t>
  </si>
  <si>
    <t>8765321.com</t>
  </si>
  <si>
    <t>oziosi.com</t>
  </si>
  <si>
    <t>g126eaf0.link</t>
  </si>
  <si>
    <t>nbbike.net</t>
  </si>
  <si>
    <t>entirelysocial.com</t>
  </si>
  <si>
    <t>mygrooves.com</t>
  </si>
  <si>
    <t>telkuputera.com</t>
  </si>
  <si>
    <t>gvhostvps.com</t>
  </si>
  <si>
    <t>wslny.com</t>
  </si>
  <si>
    <t>lisichansk.com.ua</t>
  </si>
  <si>
    <t>neruadmin.ru</t>
  </si>
  <si>
    <t>matchdrive.lu</t>
  </si>
  <si>
    <t>xeonbd.net</t>
  </si>
  <si>
    <t>epilepsyresearch.org.uk</t>
  </si>
  <si>
    <t>dtyunxi.cn</t>
  </si>
  <si>
    <t>paramours.ru</t>
  </si>
  <si>
    <t>xox.com.my</t>
  </si>
  <si>
    <t>koncert.com</t>
  </si>
  <si>
    <t>bakhresa.net</t>
  </si>
  <si>
    <t>drbillwood.net</t>
  </si>
  <si>
    <t>intelligentpersonalservices.com</t>
  </si>
  <si>
    <t>mysoftlogic.lk</t>
  </si>
  <si>
    <t>spulse.net</t>
  </si>
  <si>
    <t>marengo.net</t>
  </si>
  <si>
    <t>zfilm-zfilm.cyou</t>
  </si>
  <si>
    <t>goriverhawksgo.com</t>
  </si>
  <si>
    <t>kunerulog.com</t>
  </si>
  <si>
    <t>intelligent-holdings.co.uk</t>
  </si>
  <si>
    <t>informatoreagrario.it</t>
  </si>
  <si>
    <t>fluoxetinec.com</t>
  </si>
  <si>
    <t>theracecardproject.com</t>
  </si>
  <si>
    <t>sixt.at</t>
  </si>
  <si>
    <t>gimail.com</t>
  </si>
  <si>
    <t>helsingordagblad.dk</t>
  </si>
  <si>
    <t>dressafford.com</t>
  </si>
  <si>
    <t>pornberg.com</t>
  </si>
  <si>
    <t>harmonywithnatureun.org</t>
  </si>
  <si>
    <t>darkroom.co</t>
  </si>
  <si>
    <t>azino777games.ru</t>
  </si>
  <si>
    <t>mil-ru.ru</t>
  </si>
  <si>
    <t>hakuhodody-holdings.co.jp</t>
  </si>
  <si>
    <t>vidaorganizada.com</t>
  </si>
  <si>
    <t>xy007.net</t>
  </si>
  <si>
    <t>wildwestdesign.de</t>
  </si>
  <si>
    <t>desercik.pl</t>
  </si>
  <si>
    <t>bnymellonim.com</t>
  </si>
  <si>
    <t>bazaarvoice-cgc.com</t>
  </si>
  <si>
    <t>uanpiandh37.xyz</t>
  </si>
  <si>
    <t>notinsel.de</t>
  </si>
  <si>
    <t>thehideout.org.uk</t>
  </si>
  <si>
    <t>tvmag.com</t>
  </si>
  <si>
    <t>partnercmd.ru</t>
  </si>
  <si>
    <t>fisherislandclub.com</t>
  </si>
  <si>
    <t>siusiufresh.com</t>
  </si>
  <si>
    <t>rzf-nrw.de</t>
  </si>
  <si>
    <t>strg.at</t>
  </si>
  <si>
    <t>gardenerknowhow.com</t>
  </si>
  <si>
    <t>mountainbike.es</t>
  </si>
  <si>
    <t>delink-ssl.net</t>
  </si>
  <si>
    <t>6ya.com</t>
  </si>
  <si>
    <t>divinationclothing.com</t>
  </si>
  <si>
    <t>songkejixie.com</t>
  </si>
  <si>
    <t>pharxp.com</t>
  </si>
  <si>
    <t>nuovaelogiche.org</t>
  </si>
  <si>
    <t>peider.dk</t>
  </si>
  <si>
    <t>happiestoutdoors.ca</t>
  </si>
  <si>
    <t>servicenow.jp</t>
  </si>
  <si>
    <t>smefutures.com</t>
  </si>
  <si>
    <t>concertcommerce.com</t>
  </si>
  <si>
    <t>kriminal.lv</t>
  </si>
  <si>
    <t>onpointloans.biz</t>
  </si>
  <si>
    <t>amorawski.eu</t>
  </si>
  <si>
    <t>deluxe-online.ru</t>
  </si>
  <si>
    <t>thetriibe.com</t>
  </si>
  <si>
    <t>jfcap.cn</t>
  </si>
  <si>
    <t>tai8899.net</t>
  </si>
  <si>
    <t>verdeflower.shop</t>
  </si>
  <si>
    <t>unipd-centrodirittiumani.it</t>
  </si>
  <si>
    <t>tractivity.co.uk</t>
  </si>
  <si>
    <t>aeinvest.com.vn</t>
  </si>
  <si>
    <t>mkt2518.com</t>
  </si>
  <si>
    <t>muzlan.top</t>
  </si>
  <si>
    <t>streetfootballworld.org</t>
  </si>
  <si>
    <t>pornofree.pro</t>
  </si>
  <si>
    <t>kaffeeform.com</t>
  </si>
  <si>
    <t>arnaweb.com</t>
  </si>
  <si>
    <t>coloradopotguide.com</t>
  </si>
  <si>
    <t>imana.org</t>
  </si>
  <si>
    <t>allindiajobs.in</t>
  </si>
  <si>
    <t>money-dragon.biz</t>
  </si>
  <si>
    <t>jmcstudyhub.com</t>
  </si>
  <si>
    <t>sportsmedtoday.com</t>
  </si>
  <si>
    <t>diplomsuz.com</t>
  </si>
  <si>
    <t>mca.org.uk</t>
  </si>
  <si>
    <t>includednews.com</t>
  </si>
  <si>
    <t>kepersonw.xyz</t>
  </si>
  <si>
    <t>novaworks.org</t>
  </si>
  <si>
    <t>crackbros.com</t>
  </si>
  <si>
    <t>kunayalaservice.eu</t>
  </si>
  <si>
    <t>kreativinfo.ru</t>
  </si>
  <si>
    <t>singaporefintech.org</t>
  </si>
  <si>
    <t>buyhgh.pro</t>
  </si>
  <si>
    <t>920.im</t>
  </si>
  <si>
    <t>simfy.de</t>
  </si>
  <si>
    <t>wisdomliterature.org</t>
  </si>
  <si>
    <t>pnwu.edu</t>
  </si>
  <si>
    <t>wtv-net.jp</t>
  </si>
  <si>
    <t>rud2.ru</t>
  </si>
  <si>
    <t>yesilkare.com</t>
  </si>
  <si>
    <t>66-ezrmpm.vip</t>
  </si>
  <si>
    <t>studfootballspb.ru</t>
  </si>
  <si>
    <t>sanaricandle.com</t>
  </si>
  <si>
    <t>talisman-vrn.ru</t>
  </si>
  <si>
    <t>serrok.tk</t>
  </si>
  <si>
    <t>telemarketinglistsandservices.com</t>
  </si>
  <si>
    <t>hdvbox.com</t>
  </si>
  <si>
    <t>monumentlab.com</t>
  </si>
  <si>
    <t>completegamexperience.com</t>
  </si>
  <si>
    <t>steroid.by</t>
  </si>
  <si>
    <t>chipfoose.com</t>
  </si>
  <si>
    <t>sickautos.com</t>
  </si>
  <si>
    <t>beadingdigest.ru</t>
  </si>
  <si>
    <t>ta-da.net.ua</t>
  </si>
  <si>
    <t>masterclub.store</t>
  </si>
  <si>
    <t>replacementsauctions.biz</t>
  </si>
  <si>
    <t>betsstore1.com</t>
  </si>
  <si>
    <t>electricbrands.de</t>
  </si>
  <si>
    <t>wg21.link</t>
  </si>
  <si>
    <t>mydataanalisys.com</t>
  </si>
  <si>
    <t>multicopy.nl</t>
  </si>
  <si>
    <t>sexmex.com</t>
  </si>
  <si>
    <t>prn-xxx.com</t>
  </si>
  <si>
    <t>lunanetdyndns.de</t>
  </si>
  <si>
    <t>vavadacasino-ug.top</t>
  </si>
  <si>
    <t>bitc1hat.ga</t>
  </si>
  <si>
    <t>godspellcollege.com.ar</t>
  </si>
  <si>
    <t>kobeshoes.org</t>
  </si>
  <si>
    <t>volkspage.net</t>
  </si>
  <si>
    <t>infoilawa.pl</t>
  </si>
  <si>
    <t>asmeona.com</t>
  </si>
  <si>
    <t>mmav.me</t>
  </si>
  <si>
    <t>intimlife6.com</t>
  </si>
  <si>
    <t>visionnaire-home.com</t>
  </si>
  <si>
    <t>morhotweeks.biz</t>
  </si>
  <si>
    <t>crazyaboutcasino.com</t>
  </si>
  <si>
    <t>fairyburger.com</t>
  </si>
  <si>
    <t>konversionskraft.de</t>
  </si>
  <si>
    <t>maitsed.eu</t>
  </si>
  <si>
    <t>putputlocker.com</t>
  </si>
  <si>
    <t>iqcomp.ru</t>
  </si>
  <si>
    <t>kuttymovies.help</t>
  </si>
  <si>
    <t>win-rd.jp</t>
  </si>
  <si>
    <t>astrian.net</t>
  </si>
  <si>
    <t>aptinet.com</t>
  </si>
  <si>
    <t>idealhost.ws</t>
  </si>
  <si>
    <t>tottus.com</t>
  </si>
  <si>
    <t>vymo.com</t>
  </si>
  <si>
    <t>reflexosteo.com</t>
  </si>
  <si>
    <t>purehaven.com</t>
  </si>
  <si>
    <t>happymodarab.com</t>
  </si>
  <si>
    <t>xn--80aayhhb9f.com</t>
  </si>
  <si>
    <t>nagasakipeace.jp</t>
  </si>
  <si>
    <t>laoziliao.net</t>
  </si>
  <si>
    <t>benwjeffries.com</t>
  </si>
  <si>
    <t>wingz.me</t>
  </si>
  <si>
    <t>elkhabarpress.com</t>
  </si>
  <si>
    <t>prd.org.mx</t>
  </si>
  <si>
    <t>fdlrez.com</t>
  </si>
  <si>
    <t>mortgagesvcs.com</t>
  </si>
  <si>
    <t>nigeriansdecide.com</t>
  </si>
  <si>
    <t>dlupload.org</t>
  </si>
  <si>
    <t>uncaccoalition.org</t>
  </si>
  <si>
    <t>velpro.net.br</t>
  </si>
  <si>
    <t>firstory.io</t>
  </si>
  <si>
    <t>casinoirishluck.com</t>
  </si>
  <si>
    <t>beautifulhameshablog.com</t>
  </si>
  <si>
    <t>limishop.co.kr</t>
  </si>
  <si>
    <t>thefabricstoreonline.com</t>
  </si>
  <si>
    <t>dostavka-alco24-nn.ru</t>
  </si>
  <si>
    <t>ogrodosfera.pl</t>
  </si>
  <si>
    <t>allstar-ab.org</t>
  </si>
  <si>
    <t>cradle.ltd</t>
  </si>
  <si>
    <t>kicks.fi</t>
  </si>
  <si>
    <t>simsmix.ru</t>
  </si>
  <si>
    <t>canvaschamp.in</t>
  </si>
  <si>
    <t>server212.com</t>
  </si>
  <si>
    <t>pfadvice.com</t>
  </si>
  <si>
    <t>warriors.kiwi</t>
  </si>
  <si>
    <t>receptomat.pl</t>
  </si>
  <si>
    <t>knowskin.org</t>
  </si>
  <si>
    <t>navod-k-obsluze.cz</t>
  </si>
  <si>
    <t>euromoulding.ru</t>
  </si>
  <si>
    <t>jobnow247.com</t>
  </si>
  <si>
    <t>archagent.com</t>
  </si>
  <si>
    <t>everwall.com</t>
  </si>
  <si>
    <t>epicpay.com</t>
  </si>
  <si>
    <t>ehconnii.ga</t>
  </si>
  <si>
    <t>ccccl.net</t>
  </si>
  <si>
    <t>dcenter.pl</t>
  </si>
  <si>
    <t>manga1001.se</t>
  </si>
  <si>
    <t>mazdahandsfree.com</t>
  </si>
  <si>
    <t>taigrooh.net</t>
  </si>
  <si>
    <t>nic.origins</t>
  </si>
  <si>
    <t>wimdu.nl</t>
  </si>
  <si>
    <t>awj7pokerdom.com</t>
  </si>
  <si>
    <t>asiabet4d.id</t>
  </si>
  <si>
    <t>rothenberger.ru</t>
  </si>
  <si>
    <t>cciai.com</t>
  </si>
  <si>
    <t>onewinukr.biz</t>
  </si>
  <si>
    <t>toofiles.com</t>
  </si>
  <si>
    <t>sorrisologia.com.br</t>
  </si>
  <si>
    <t>pacificstandardtime.org</t>
  </si>
  <si>
    <t>deactivated-guns.co.uk</t>
  </si>
  <si>
    <t>ycea-pa.org</t>
  </si>
  <si>
    <t>getcouponsworld.com</t>
  </si>
  <si>
    <t>mbbgcomb.xyz</t>
  </si>
  <si>
    <t>torrentkitty.de</t>
  </si>
  <si>
    <t>sprintwww.ga</t>
  </si>
  <si>
    <t>webcoastserver.com</t>
  </si>
  <si>
    <t>alliance-techno.ru</t>
  </si>
  <si>
    <t>altago.com</t>
  </si>
  <si>
    <t>silongda.net</t>
  </si>
  <si>
    <t>gde.systems</t>
  </si>
  <si>
    <t>bluerabbitthemovie.net</t>
  </si>
  <si>
    <t>usacares.org</t>
  </si>
  <si>
    <t>amoxicillin.site</t>
  </si>
  <si>
    <t>letitrain.net</t>
  </si>
  <si>
    <t>wh.group</t>
  </si>
  <si>
    <t>offtopic.su</t>
  </si>
  <si>
    <t>adjuka.com</t>
  </si>
  <si>
    <t>freepornduty.com</t>
  </si>
  <si>
    <t>xiaomy.net</t>
  </si>
  <si>
    <t>lazutin.org</t>
  </si>
  <si>
    <t>listamais.com.br</t>
  </si>
  <si>
    <t>fjzk.com.cn</t>
  </si>
  <si>
    <t>embedplayer.net</t>
  </si>
  <si>
    <t>ethicalsystems.org</t>
  </si>
  <si>
    <t>champagnenutrition.com</t>
  </si>
  <si>
    <t>romanov-cinema.ru</t>
  </si>
  <si>
    <t>apendometriosi.it</t>
  </si>
  <si>
    <t>sportssite.ru</t>
  </si>
  <si>
    <t>profitcentr.me</t>
  </si>
  <si>
    <t>wbdns.eu</t>
  </si>
  <si>
    <t>carstar.ca</t>
  </si>
  <si>
    <t>gmb.com</t>
  </si>
  <si>
    <t>regacc.com</t>
  </si>
  <si>
    <t>waba-league.com</t>
  </si>
  <si>
    <t>mysticmamma.com</t>
  </si>
  <si>
    <t>rb.se</t>
  </si>
  <si>
    <t>pkpiao.com</t>
  </si>
  <si>
    <t>personaliseyourwedding.co.uk</t>
  </si>
  <si>
    <t>flight13.com</t>
  </si>
  <si>
    <t>postbra1nd.ga</t>
  </si>
  <si>
    <t>silamat.tv</t>
  </si>
  <si>
    <t>scape.com.au</t>
  </si>
  <si>
    <t>takdes.net</t>
  </si>
  <si>
    <t>mypartner.io</t>
  </si>
  <si>
    <t>wtffactsfun.com</t>
  </si>
  <si>
    <t>asiaipex.com</t>
  </si>
  <si>
    <t>hayat-mall.com</t>
  </si>
  <si>
    <t>sswebplus.co.kr</t>
  </si>
  <si>
    <t>jungle-money.biz</t>
  </si>
  <si>
    <t>seksvibor.xyz</t>
  </si>
  <si>
    <t>krvs.org</t>
  </si>
  <si>
    <t>bfsgodirect.com</t>
  </si>
  <si>
    <t>whocall.cc</t>
  </si>
  <si>
    <t>neilkelly.com</t>
  </si>
  <si>
    <t>sinmufar.com</t>
  </si>
  <si>
    <t>hawkspur.com</t>
  </si>
  <si>
    <t>skincaregeeks.com</t>
  </si>
  <si>
    <t>ativeinternet.com.br</t>
  </si>
  <si>
    <t>welcometocasino.ru</t>
  </si>
  <si>
    <t>laeuropea.com.mx</t>
  </si>
  <si>
    <t>futurebrandsolutions.com</t>
  </si>
  <si>
    <t>vavadaex.fun</t>
  </si>
  <si>
    <t>winbet68.info</t>
  </si>
  <si>
    <t>russia-board.com</t>
  </si>
  <si>
    <t>configwp.ir</t>
  </si>
  <si>
    <t>registerm88.com</t>
  </si>
  <si>
    <t>tskb.com.tr</t>
  </si>
  <si>
    <t>readymoon.com</t>
  </si>
  <si>
    <t>kaigaiwelcome.com</t>
  </si>
  <si>
    <t>foreverdc.com</t>
  </si>
  <si>
    <t>elejido.es</t>
  </si>
  <si>
    <t>deshersomoy24.com</t>
  </si>
  <si>
    <t>smi58.ru</t>
  </si>
  <si>
    <t>gaudiolab.io</t>
  </si>
  <si>
    <t>voiceboxer.com</t>
  </si>
  <si>
    <t>img-corp.net</t>
  </si>
  <si>
    <t>superslotmax.com</t>
  </si>
  <si>
    <t>xaviergprince.com</t>
  </si>
  <si>
    <t>edsv.shop</t>
  </si>
  <si>
    <t>davidhaywoodyoung.com</t>
  </si>
  <si>
    <t>tubecad.com</t>
  </si>
  <si>
    <t>allar.net</t>
  </si>
  <si>
    <t>vandongendingen.nl</t>
  </si>
  <si>
    <t>vidns.pl</t>
  </si>
  <si>
    <t>inedivim.gr</t>
  </si>
  <si>
    <t>prnewswire.co.in</t>
  </si>
  <si>
    <t>glodns.com</t>
  </si>
  <si>
    <t>kiokim.com</t>
  </si>
  <si>
    <t>paladin-press.com</t>
  </si>
  <si>
    <t>infonews.co.nz</t>
  </si>
  <si>
    <t>hommelllaw.com</t>
  </si>
  <si>
    <t>yeasun.co.kr</t>
  </si>
  <si>
    <t>buddhaapps.com</t>
  </si>
  <si>
    <t>ivermectin.icu</t>
  </si>
  <si>
    <t>pesrp.edu.pk</t>
  </si>
  <si>
    <t>mobiletoday.co.uk</t>
  </si>
  <si>
    <t>ndsite.net</t>
  </si>
  <si>
    <t>micerveza.com</t>
  </si>
  <si>
    <t>prodarkwebmarkets.com</t>
  </si>
  <si>
    <t>lonemountainranch.com</t>
  </si>
  <si>
    <t>patefon.co</t>
  </si>
  <si>
    <t>montre--pascher.fr</t>
  </si>
  <si>
    <t>gshiftlabs.com</t>
  </si>
  <si>
    <t>osaka-aoyama.ac.jp</t>
  </si>
  <si>
    <t>sihogar.com</t>
  </si>
  <si>
    <t>cslplasma.de</t>
  </si>
  <si>
    <t>shkarko.co</t>
  </si>
  <si>
    <t>sex-foto.cc</t>
  </si>
  <si>
    <t>soccernews.ru</t>
  </si>
  <si>
    <t>imotorbike.my</t>
  </si>
  <si>
    <t>point2this.com</t>
  </si>
  <si>
    <t>kiaansworld.com</t>
  </si>
  <si>
    <t>industrie.com.au</t>
  </si>
  <si>
    <t>fruitandveggie.com</t>
  </si>
  <si>
    <t>everprofitbux.com</t>
  </si>
  <si>
    <t>itechworld.com.au</t>
  </si>
  <si>
    <t>socialbookmarkingmentor.com</t>
  </si>
  <si>
    <t>rusticae.es</t>
  </si>
  <si>
    <t>shopharveys.com</t>
  </si>
  <si>
    <t>electricianapprenticehq.com</t>
  </si>
  <si>
    <t>djjazzyjeff.com</t>
  </si>
  <si>
    <t>avyatech.com</t>
  </si>
  <si>
    <t>nmblibrary.org</t>
  </si>
  <si>
    <t>prof4mail.de</t>
  </si>
  <si>
    <t>brunoemarrone.com</t>
  </si>
  <si>
    <t>suzannegiesemann.com</t>
  </si>
  <si>
    <t>dotech.uk</t>
  </si>
  <si>
    <t>pecdns.com</t>
  </si>
  <si>
    <t>imagestack.io</t>
  </si>
  <si>
    <t>cu2.nl</t>
  </si>
  <si>
    <t>metlife.com.cy</t>
  </si>
  <si>
    <t>lenoblinform.ru</t>
  </si>
  <si>
    <t>bopla.de</t>
  </si>
  <si>
    <t>criticalnot.ga</t>
  </si>
  <si>
    <t>block.fm</t>
  </si>
  <si>
    <t>mykolmered.com</t>
  </si>
  <si>
    <t>bonton.fr</t>
  </si>
  <si>
    <t>defenseimagery.mil</t>
  </si>
  <si>
    <t>teleport.ch</t>
  </si>
  <si>
    <t>altanet.pl.ua</t>
  </si>
  <si>
    <t>baltika-doors.ru</t>
  </si>
  <si>
    <t>amegafx.com</t>
  </si>
  <si>
    <t>airboya.com</t>
  </si>
  <si>
    <t>svcreation.in</t>
  </si>
  <si>
    <t>9itan.com</t>
  </si>
  <si>
    <t>sjdaccountancy.com</t>
  </si>
  <si>
    <t>indiegamewebsite.com</t>
  </si>
  <si>
    <t>proverka-kursov.ru</t>
  </si>
  <si>
    <t>acklandsgrainger.com</t>
  </si>
  <si>
    <t>canadastartups.org</t>
  </si>
  <si>
    <t>mantisonline.info</t>
  </si>
  <si>
    <t>asandoc.az</t>
  </si>
  <si>
    <t>siegfriedgroup.com</t>
  </si>
  <si>
    <t>crest-poloski.ru</t>
  </si>
  <si>
    <t>iapmd.org</t>
  </si>
  <si>
    <t>review-worth.com</t>
  </si>
  <si>
    <t>doc-research.org</t>
  </si>
  <si>
    <t>xokut.top</t>
  </si>
  <si>
    <t>anabolika-steroids.com</t>
  </si>
  <si>
    <t>irati.pr.gov.br</t>
  </si>
  <si>
    <t>jouladns.net</t>
  </si>
  <si>
    <t>coldplaying.com</t>
  </si>
  <si>
    <t>nmtian.com</t>
  </si>
  <si>
    <t>vva.partners</t>
  </si>
  <si>
    <t>akuity.com</t>
  </si>
  <si>
    <t>passiveincomeclub.net</t>
  </si>
  <si>
    <t>evercloud.dev</t>
  </si>
  <si>
    <t>pluto1.com</t>
  </si>
  <si>
    <t>5ikantu.co</t>
  </si>
  <si>
    <t>telega.pw</t>
  </si>
  <si>
    <t>jostensyearbooks.com</t>
  </si>
  <si>
    <t>db4free.net</t>
  </si>
  <si>
    <t>slot-bob.ru</t>
  </si>
  <si>
    <t>simedarbyproperty.com</t>
  </si>
  <si>
    <t>sildenafilpillsbuy.com</t>
  </si>
  <si>
    <t>americanstage.org</t>
  </si>
  <si>
    <t>lavelodyssee.com</t>
  </si>
  <si>
    <t>cv3.shop</t>
  </si>
  <si>
    <t>shermfin.com</t>
  </si>
  <si>
    <t>wkowtv.com</t>
  </si>
  <si>
    <t>americancity.org</t>
  </si>
  <si>
    <t>rioaffiliates.com</t>
  </si>
  <si>
    <t>bpcfasa.com</t>
  </si>
  <si>
    <t>elementus.io</t>
  </si>
  <si>
    <t>dflr.co.uk</t>
  </si>
  <si>
    <t>futurointernet.eu</t>
  </si>
  <si>
    <t>mapquestdrivingdirections.app</t>
  </si>
  <si>
    <t>suniar.ir</t>
  </si>
  <si>
    <t>daracard.co</t>
  </si>
  <si>
    <t>d-pt.nl</t>
  </si>
  <si>
    <t>digbejeweled.com</t>
  </si>
  <si>
    <t>thebach.com</t>
  </si>
  <si>
    <t>prosedur.xyz</t>
  </si>
  <si>
    <t>tropicslive.com</t>
  </si>
  <si>
    <t>llttf.com</t>
  </si>
  <si>
    <t>msegrip.com</t>
  </si>
  <si>
    <t>vanboxtelhoorwinkels.nl</t>
  </si>
  <si>
    <t>fidelizarmais.com</t>
  </si>
  <si>
    <t>jmksport.com</t>
  </si>
  <si>
    <t>kaljaninfo.ru</t>
  </si>
  <si>
    <t>hosting-centre.cz</t>
  </si>
  <si>
    <t>christianlouboutin-outlet.me.uk</t>
  </si>
  <si>
    <t>cosmeticsorganica.com</t>
  </si>
  <si>
    <t>pappyjoe.com</t>
  </si>
  <si>
    <t>m4c.app</t>
  </si>
  <si>
    <t>sunseteyewear.co.id</t>
  </si>
  <si>
    <t>ternair.com</t>
  </si>
  <si>
    <t>jndjg.cn</t>
  </si>
  <si>
    <t>beeone.nl</t>
  </si>
  <si>
    <t>homemate-research-drugstore.com</t>
  </si>
  <si>
    <t>bookurier.ro</t>
  </si>
  <si>
    <t>bjrnet.com</t>
  </si>
  <si>
    <t>thecolgatemaroonnews.com</t>
  </si>
  <si>
    <t>diplomc-76.com</t>
  </si>
  <si>
    <t>cm-matosinhos.pt</t>
  </si>
  <si>
    <t>budgetplan.nl</t>
  </si>
  <si>
    <t>indicanews.com</t>
  </si>
  <si>
    <t>vilkas.fi</t>
  </si>
  <si>
    <t>nsainternational.info</t>
  </si>
  <si>
    <t>cmajor.org</t>
  </si>
  <si>
    <t>text-lyrics.top</t>
  </si>
  <si>
    <t>nagalandlotterysambad.com</t>
  </si>
  <si>
    <t>blossomtips.com</t>
  </si>
  <si>
    <t>recart.asia</t>
  </si>
  <si>
    <t>azino777-965.ru</t>
  </si>
  <si>
    <t>mycsharp.de</t>
  </si>
  <si>
    <t>startatom.ru</t>
  </si>
  <si>
    <t>porndep.com</t>
  </si>
  <si>
    <t>ptoncall.com.au</t>
  </si>
  <si>
    <t>cleanprotectedswitch.com</t>
  </si>
  <si>
    <t>northvegr.org</t>
  </si>
  <si>
    <t>shineporn.com</t>
  </si>
  <si>
    <t>application-stats.com</t>
  </si>
  <si>
    <t>travistritt.com</t>
  </si>
  <si>
    <t>ssss.com</t>
  </si>
  <si>
    <t>podgorica.me</t>
  </si>
  <si>
    <t>teltv.tel</t>
  </si>
  <si>
    <t>searchlightmagazine.com</t>
  </si>
  <si>
    <t>uttarainfotech.com</t>
  </si>
  <si>
    <t>sochifencing2018.ru</t>
  </si>
  <si>
    <t>vardenafil.click</t>
  </si>
  <si>
    <t>tuapsecamera.ru</t>
  </si>
  <si>
    <t>azureazure.com</t>
  </si>
  <si>
    <t>cromwellhospital.com</t>
  </si>
  <si>
    <t>pandafilm.live</t>
  </si>
  <si>
    <t>collectingbukowski.com</t>
  </si>
  <si>
    <t>telcox.net</t>
  </si>
  <si>
    <t>wuequu.xyz</t>
  </si>
  <si>
    <t>wearethecure.org</t>
  </si>
  <si>
    <t>lfdb77.com</t>
  </si>
  <si>
    <t>apache.com</t>
  </si>
  <si>
    <t>reediamcctest.com</t>
  </si>
  <si>
    <t>nkanzai.co.jp</t>
  </si>
  <si>
    <t>pathfix.com</t>
  </si>
  <si>
    <t>love-hindi.com</t>
  </si>
  <si>
    <t>allegratablet.com</t>
  </si>
  <si>
    <t>stolica-dv.ru</t>
  </si>
  <si>
    <t>ticketfront.com</t>
  </si>
  <si>
    <t>i7.su</t>
  </si>
  <si>
    <t>resolve.io</t>
  </si>
  <si>
    <t>aua2016.org</t>
  </si>
  <si>
    <t>unitedvetcare.tech</t>
  </si>
  <si>
    <t>bulloch.net</t>
  </si>
  <si>
    <t>sundownsfc.co.za</t>
  </si>
  <si>
    <t>tosapp.tw</t>
  </si>
  <si>
    <t>vuzinfo-d7.com</t>
  </si>
  <si>
    <t>meinevolksbank.de</t>
  </si>
  <si>
    <t>clashofclans-wiki.ru</t>
  </si>
  <si>
    <t>eaglesflight.com</t>
  </si>
  <si>
    <t>charbonnel.co.uk</t>
  </si>
  <si>
    <t>aviair.ru</t>
  </si>
  <si>
    <t>consystecnologia.com.br</t>
  </si>
  <si>
    <t>rosewoodcollection.shop</t>
  </si>
  <si>
    <t>feedthefrontlinenola.org</t>
  </si>
  <si>
    <t>eatdrinkpaleo.com.au</t>
  </si>
  <si>
    <t>gullahgeecheecorridor.org</t>
  </si>
  <si>
    <t>lesko.com</t>
  </si>
  <si>
    <t>crochetpatterncentral.com</t>
  </si>
  <si>
    <t>holl-decor.ru</t>
  </si>
  <si>
    <t>ehidc.org</t>
  </si>
  <si>
    <t>acoalcrackerinthekitchen.com</t>
  </si>
  <si>
    <t>gravitonlab.com</t>
  </si>
  <si>
    <t>vnkmedia.nl</t>
  </si>
  <si>
    <t>kevelandean.com</t>
  </si>
  <si>
    <t>live-share.com</t>
  </si>
  <si>
    <t>nnre.ru</t>
  </si>
  <si>
    <t>thesunexchange.com</t>
  </si>
  <si>
    <t>soppa365.fi</t>
  </si>
  <si>
    <t>gneis.io</t>
  </si>
  <si>
    <t>virginia-horn.de</t>
  </si>
  <si>
    <t>lapieza.io</t>
  </si>
  <si>
    <t>cspm.org</t>
  </si>
  <si>
    <t>justyour-fit.net</t>
  </si>
  <si>
    <t>marvintest.com</t>
  </si>
  <si>
    <t>jasaview.id</t>
  </si>
  <si>
    <t>uptoword.com</t>
  </si>
  <si>
    <t>happyhomesbodrum.info</t>
  </si>
  <si>
    <t>megaboobsgirls.com</t>
  </si>
  <si>
    <t>hostcaters.com</t>
  </si>
  <si>
    <t>filmebrasil.com</t>
  </si>
  <si>
    <t>practolytics.com</t>
  </si>
  <si>
    <t>triumphmotorcycles.de</t>
  </si>
  <si>
    <t>babunatraj.com</t>
  </si>
  <si>
    <t>currituckcountync.gov</t>
  </si>
  <si>
    <t>evenpay.ru</t>
  </si>
  <si>
    <t>livedarkwebmarkets.com</t>
  </si>
  <si>
    <t>jornaldeleiria.pt</t>
  </si>
  <si>
    <t>cultsport.com</t>
  </si>
  <si>
    <t>ircc.net</t>
  </si>
  <si>
    <t>manoactualite.com</t>
  </si>
  <si>
    <t>nekomagic.com</t>
  </si>
  <si>
    <t>performancebyie.com</t>
  </si>
  <si>
    <t>blacks.ca</t>
  </si>
  <si>
    <t>freshcoats.co.nz</t>
  </si>
  <si>
    <t>ttwcome.ru</t>
  </si>
  <si>
    <t>surecart.com</t>
  </si>
  <si>
    <t>e-cnhsp.sp.gov.br</t>
  </si>
  <si>
    <t>xn--s39a564buoly7d.com</t>
  </si>
  <si>
    <t>oggpharm.com</t>
  </si>
  <si>
    <t>projectcor.com</t>
  </si>
  <si>
    <t>tornio.fi</t>
  </si>
  <si>
    <t>fish-u.ac.jp</t>
  </si>
  <si>
    <t>magic-mushroom-growkit.com</t>
  </si>
  <si>
    <t>aafspayments.com</t>
  </si>
  <si>
    <t>aslef.org.uk</t>
  </si>
  <si>
    <t>gocsgo.net</t>
  </si>
  <si>
    <t>survivingwithandroid.com</t>
  </si>
  <si>
    <t>tryathome.me</t>
  </si>
  <si>
    <t>7telecom.ru</t>
  </si>
  <si>
    <t>chwcpa.com.mo</t>
  </si>
  <si>
    <t>eliatorrecilla.com</t>
  </si>
  <si>
    <t>bentleyplemtech.ru</t>
  </si>
  <si>
    <t>acricloud.com</t>
  </si>
  <si>
    <t>supherbswholesale.ca</t>
  </si>
  <si>
    <t>desa.pl</t>
  </si>
  <si>
    <t>laxq10.top</t>
  </si>
  <si>
    <t>mse.mn</t>
  </si>
  <si>
    <t>kingdomread.com</t>
  </si>
  <si>
    <t>k18181jd.top</t>
  </si>
  <si>
    <t>batgap.com</t>
  </si>
  <si>
    <t>titanlux.cn</t>
  </si>
  <si>
    <t>d77-ru.com</t>
  </si>
  <si>
    <t>newswireusa.com</t>
  </si>
  <si>
    <t>fusionnetworks.com</t>
  </si>
  <si>
    <t>ihk-koblenz.de</t>
  </si>
  <si>
    <t>javxxx.cc</t>
  </si>
  <si>
    <t>megamation.com</t>
  </si>
  <si>
    <t>nbkpj.com</t>
  </si>
  <si>
    <t>jilislot.vip</t>
  </si>
  <si>
    <t>beritapks.com</t>
  </si>
  <si>
    <t>pxjournal.org</t>
  </si>
  <si>
    <t>ifswf.org</t>
  </si>
  <si>
    <t>vi-ip.cn</t>
  </si>
  <si>
    <t>ieper.be</t>
  </si>
  <si>
    <t>rationmitra.nic.in</t>
  </si>
  <si>
    <t>rwa456.com</t>
  </si>
  <si>
    <t>vproofingrestorationllc.com</t>
  </si>
  <si>
    <t>graemestrang.com</t>
  </si>
  <si>
    <t>securesmart.cn</t>
  </si>
  <si>
    <t>ignitespot.com</t>
  </si>
  <si>
    <t>lbmdns.com</t>
  </si>
  <si>
    <t>prilipil.com</t>
  </si>
  <si>
    <t>pscafe.com</t>
  </si>
  <si>
    <t>dersockelshop.de</t>
  </si>
  <si>
    <t>interface-graphique.com</t>
  </si>
  <si>
    <t>guarana.in.ua</t>
  </si>
  <si>
    <t>lashbrookdesigns.com</t>
  </si>
  <si>
    <t>wohnen-bad-blankenburg.de</t>
  </si>
  <si>
    <t>scdlifestyle.com</t>
  </si>
  <si>
    <t>rebelliemusic.com</t>
  </si>
  <si>
    <t>nsbonline.com</t>
  </si>
  <si>
    <t>twinkl.it</t>
  </si>
  <si>
    <t>warnerbroslatino.com</t>
  </si>
  <si>
    <t>used-line.com</t>
  </si>
  <si>
    <t>diplomn-vo-vladivostoke.com</t>
  </si>
  <si>
    <t>arcdip.com</t>
  </si>
  <si>
    <t>zoloft.monster</t>
  </si>
  <si>
    <t>stlocarina.com</t>
  </si>
  <si>
    <t>eclipsedesign.nl</t>
  </si>
  <si>
    <t>ifp-school.com</t>
  </si>
  <si>
    <t>ktrs.com</t>
  </si>
  <si>
    <t>codelikes.com</t>
  </si>
  <si>
    <t>e-legal.nl</t>
  </si>
  <si>
    <t>serverhino.com</t>
  </si>
  <si>
    <t>femdom-pov.net</t>
  </si>
  <si>
    <t>selectexp.com</t>
  </si>
  <si>
    <t>typl.gov.tw</t>
  </si>
  <si>
    <t>mantisuy.com</t>
  </si>
  <si>
    <t>2ndflspravka-ltd.ru</t>
  </si>
  <si>
    <t>wcddel.in</t>
  </si>
  <si>
    <t>freenet-hosting.si</t>
  </si>
  <si>
    <t>klikindonesia.or.id</t>
  </si>
  <si>
    <t>neuanalytics.net</t>
  </si>
  <si>
    <t>iqsol.cc</t>
  </si>
  <si>
    <t>form.bar</t>
  </si>
  <si>
    <t>onmyskin.de</t>
  </si>
  <si>
    <t>wowup.com</t>
  </si>
  <si>
    <t>josam.info</t>
  </si>
  <si>
    <t>dirproxy.page</t>
  </si>
  <si>
    <t>bankofrizhao.com.cn</t>
  </si>
  <si>
    <t>miamivalleyjails.org</t>
  </si>
  <si>
    <t>advrich.com</t>
  </si>
  <si>
    <t>lansi-uusimaa.fi</t>
  </si>
  <si>
    <t>1s-up.ru</t>
  </si>
  <si>
    <t>sxtaodandan.com</t>
  </si>
  <si>
    <t>alfred.la</t>
  </si>
  <si>
    <t>replentec.com</t>
  </si>
  <si>
    <t>devantis.net</t>
  </si>
  <si>
    <t>coffeetimeromance.com</t>
  </si>
  <si>
    <t>tet.tv</t>
  </si>
  <si>
    <t>appmakercompany.com</t>
  </si>
  <si>
    <t>dartagnan.io</t>
  </si>
  <si>
    <t>ptcdb.edu.ps</t>
  </si>
  <si>
    <t>markobot.ir</t>
  </si>
  <si>
    <t>greenpanvice.sk</t>
  </si>
  <si>
    <t>geko.com.au</t>
  </si>
  <si>
    <t>innbythesea.com</t>
  </si>
  <si>
    <t>nephrite.ro</t>
  </si>
  <si>
    <t>ixdns.com</t>
  </si>
  <si>
    <t>exrates.me</t>
  </si>
  <si>
    <t>youacg0.com</t>
  </si>
  <si>
    <t>openexo.com</t>
  </si>
  <si>
    <t>linktoevoegen.nl</t>
  </si>
  <si>
    <t>umaar.com</t>
  </si>
  <si>
    <t>eaststaffsbc.gov.uk</t>
  </si>
  <si>
    <t>clujust.ro</t>
  </si>
  <si>
    <t>ferrer.com</t>
  </si>
  <si>
    <t>iasa-dmm.org</t>
  </si>
  <si>
    <t>iomttraces.com</t>
  </si>
  <si>
    <t>getsiz.ru</t>
  </si>
  <si>
    <t>hentai-hot.com</t>
  </si>
  <si>
    <t>virtualdesktop.it</t>
  </si>
  <si>
    <t>lacolt.restaurant</t>
  </si>
  <si>
    <t>decidebio.ga</t>
  </si>
  <si>
    <t>backgammon.gr.jp</t>
  </si>
  <si>
    <t>mobilesolutions.ch</t>
  </si>
  <si>
    <t>mixitupapp.com</t>
  </si>
  <si>
    <t>fsv.ru</t>
  </si>
  <si>
    <t>andreasgal.com</t>
  </si>
  <si>
    <t>slot4money.net</t>
  </si>
  <si>
    <t>fomenki.ru</t>
  </si>
  <si>
    <t>mmuscular.com</t>
  </si>
  <si>
    <t>vixcel.net.br</t>
  </si>
  <si>
    <t>laowangu.net</t>
  </si>
  <si>
    <t>qunol.com</t>
  </si>
  <si>
    <t>safearea.com</t>
  </si>
  <si>
    <t>ghana.com</t>
  </si>
  <si>
    <t>kelyx.com</t>
  </si>
  <si>
    <t>1win-6mc.top</t>
  </si>
  <si>
    <t>telesys.ru</t>
  </si>
  <si>
    <t>mobilebokep.com</t>
  </si>
  <si>
    <t>gatefy.com</t>
  </si>
  <si>
    <t>marathontours.com</t>
  </si>
  <si>
    <t>sexente.com</t>
  </si>
  <si>
    <t>chiplun.co.in</t>
  </si>
  <si>
    <t>herpconbio.org</t>
  </si>
  <si>
    <t>jellow.site</t>
  </si>
  <si>
    <t>tataget.ru</t>
  </si>
  <si>
    <t>zebashoes.com</t>
  </si>
  <si>
    <t>abc.edu</t>
  </si>
  <si>
    <t>superdominiosparking.org</t>
  </si>
  <si>
    <t>weefolkart.com</t>
  </si>
  <si>
    <t>kuwaitarmy.gov.kw</t>
  </si>
  <si>
    <t>geniusherbs.com</t>
  </si>
  <si>
    <t>findapostdoc.com</t>
  </si>
  <si>
    <t>biddingdirectory.com.ar</t>
  </si>
  <si>
    <t>gribo4ek.cz</t>
  </si>
  <si>
    <t>medifund.asia</t>
  </si>
  <si>
    <t>disabilityinkidlit.com</t>
  </si>
  <si>
    <t>agrobanco.com.pe</t>
  </si>
  <si>
    <t>akcustom.be</t>
  </si>
  <si>
    <t>guymcpherson.com</t>
  </si>
  <si>
    <t>dagger.com</t>
  </si>
  <si>
    <t>icomwebhosting.com</t>
  </si>
  <si>
    <t>cambodiainvestment.gov.kh</t>
  </si>
  <si>
    <t>wizardofozslots.org</t>
  </si>
  <si>
    <t>bishops.org.za</t>
  </si>
  <si>
    <t>tsmt.com</t>
  </si>
  <si>
    <t>goelia.com</t>
  </si>
  <si>
    <t>fondation-nature-homme.org</t>
  </si>
  <si>
    <t>bertholdtypes.com</t>
  </si>
  <si>
    <t>kekes.com</t>
  </si>
  <si>
    <t>tvfestival.com</t>
  </si>
  <si>
    <t>srhh.de</t>
  </si>
  <si>
    <t>riverbend.org</t>
  </si>
  <si>
    <t>trendykueche.com</t>
  </si>
  <si>
    <t>dipelectronicslab.com</t>
  </si>
  <si>
    <t>trackappsnow.com</t>
  </si>
  <si>
    <t>xnpornvidz.com</t>
  </si>
  <si>
    <t>2sight.net</t>
  </si>
  <si>
    <t>roguerocket.com</t>
  </si>
  <si>
    <t>itasis.com.br</t>
  </si>
  <si>
    <t>prostitutkichityhim.com</t>
  </si>
  <si>
    <t>idsgn.org</t>
  </si>
  <si>
    <t>trifectanatural.com</t>
  </si>
  <si>
    <t>buydirectonline.com.au</t>
  </si>
  <si>
    <t>exainternet.com.br</t>
  </si>
  <si>
    <t>lejuriste.ru</t>
  </si>
  <si>
    <t>fnr-safyconnect.com</t>
  </si>
  <si>
    <t>sykh.cn</t>
  </si>
  <si>
    <t>minru24h.online</t>
  </si>
  <si>
    <t>wexas.com</t>
  </si>
  <si>
    <t>missfresh.cn</t>
  </si>
  <si>
    <t>satoga.ro</t>
  </si>
  <si>
    <t>canadapt.ca</t>
  </si>
  <si>
    <t>kanko-chiyoda.jp</t>
  </si>
  <si>
    <t>azartplayz.com</t>
  </si>
  <si>
    <t>megarpg.pl</t>
  </si>
  <si>
    <t>sportsol.com.cn</t>
  </si>
  <si>
    <t>lordhoweisland.info</t>
  </si>
  <si>
    <t>seahawksbasketball.com.au</t>
  </si>
  <si>
    <t>garmentsmerchandising.com</t>
  </si>
  <si>
    <t>corporateboxoffice.com</t>
  </si>
  <si>
    <t>muraselon.com</t>
  </si>
  <si>
    <t>eclectech.co.uk</t>
  </si>
  <si>
    <t>myhdsupply.net</t>
  </si>
  <si>
    <t>bolec.info</t>
  </si>
  <si>
    <t>ijsdr.org</t>
  </si>
  <si>
    <t>tianyashop.top</t>
  </si>
  <si>
    <t>natsupci.com</t>
  </si>
  <si>
    <t>castlesanddreamstravel.com</t>
  </si>
  <si>
    <t>streetevents.com</t>
  </si>
  <si>
    <t>internetpharmacy.online</t>
  </si>
  <si>
    <t>the-rutor.ru</t>
  </si>
  <si>
    <t>mots.go.th</t>
  </si>
  <si>
    <t>2ndchancelottery.com</t>
  </si>
  <si>
    <t>bartarmusics.ir</t>
  </si>
  <si>
    <t>omnicharge.co</t>
  </si>
  <si>
    <t>amzfootball.info</t>
  </si>
  <si>
    <t>gucomics.com</t>
  </si>
  <si>
    <t>ana-digi.com</t>
  </si>
  <si>
    <t>fanyaozu.com</t>
  </si>
  <si>
    <t>bellsouthbenefits.com</t>
  </si>
  <si>
    <t>nukestrat.com</t>
  </si>
  <si>
    <t>deeplymaintain.com</t>
  </si>
  <si>
    <t>provocollege.edu</t>
  </si>
  <si>
    <t>taurusclub.com</t>
  </si>
  <si>
    <t>robolectric.org</t>
  </si>
  <si>
    <t>aresdifesa.it</t>
  </si>
  <si>
    <t>oneroomchallenge.com</t>
  </si>
  <si>
    <t>medcoonlinewarehouse.com</t>
  </si>
  <si>
    <t>stites.com</t>
  </si>
  <si>
    <t>abraaj.com</t>
  </si>
  <si>
    <t>radiofabrik.at</t>
  </si>
  <si>
    <t>pronpz.ru</t>
  </si>
  <si>
    <t>refer.me</t>
  </si>
  <si>
    <t>bosinvest.com</t>
  </si>
  <si>
    <t>animalreg.ru</t>
  </si>
  <si>
    <t>riji.cn</t>
  </si>
  <si>
    <t>oxotower.co.uk</t>
  </si>
  <si>
    <t>bongbeauty.pics</t>
  </si>
  <si>
    <t>marleymep.com</t>
  </si>
  <si>
    <t>alpha-create.ne.jp</t>
  </si>
  <si>
    <t>porntn.net</t>
  </si>
  <si>
    <t>dearbornfederalsavingsbank.com</t>
  </si>
  <si>
    <t>bitdynamics-hosting.com</t>
  </si>
  <si>
    <t>2802201.com</t>
  </si>
  <si>
    <t>lase.kr</t>
  </si>
  <si>
    <t>100yss.org</t>
  </si>
  <si>
    <t>federation-auto-entrepreneur.fr</t>
  </si>
  <si>
    <t>reallifecamsex.lol</t>
  </si>
  <si>
    <t>levcasinos.shop</t>
  </si>
  <si>
    <t>haowpc.com</t>
  </si>
  <si>
    <t>zonrumahhartanah.com</t>
  </si>
  <si>
    <t>ffszgl.com</t>
  </si>
  <si>
    <t>vulkan-cazinos.com</t>
  </si>
  <si>
    <t>healthylivingdesign.com</t>
  </si>
  <si>
    <t>iee.org.uk</t>
  </si>
  <si>
    <t>icenetwork.com</t>
  </si>
  <si>
    <t>itrello.com</t>
  </si>
  <si>
    <t>ukrainian-russian-brides.com</t>
  </si>
  <si>
    <t>crochetforyoublog.com</t>
  </si>
  <si>
    <t>qmags.com</t>
  </si>
  <si>
    <t>autodigitalsolutions.com</t>
  </si>
  <si>
    <t>br-petrobras.com.br</t>
  </si>
  <si>
    <t>rostmk.ru</t>
  </si>
  <si>
    <t>emiratessteel.com</t>
  </si>
  <si>
    <t>loewener.dk</t>
  </si>
  <si>
    <t>kinoteatr.cc</t>
  </si>
  <si>
    <t>prlyrica.com</t>
  </si>
  <si>
    <t>ifixinj.com</t>
  </si>
  <si>
    <t>up-x.bio</t>
  </si>
  <si>
    <t>offgridenergyindependence.com</t>
  </si>
  <si>
    <t>gamblescope.com</t>
  </si>
  <si>
    <t>lekirenergy.com</t>
  </si>
  <si>
    <t>twinkl.lk</t>
  </si>
  <si>
    <t>expertsgroup.us</t>
  </si>
  <si>
    <t>hostmanaged.com</t>
  </si>
  <si>
    <t>belarusiannews.ru</t>
  </si>
  <si>
    <t>weitaikekr.com</t>
  </si>
  <si>
    <t>suomimobiili.fi</t>
  </si>
  <si>
    <t>thesmartlocal.ph</t>
  </si>
  <si>
    <t>ma.com</t>
  </si>
  <si>
    <t>nimble.com.au</t>
  </si>
  <si>
    <t>zenoaq.jp</t>
  </si>
  <si>
    <t>aezian.co.kr</t>
  </si>
  <si>
    <t>charlottewilcoxcompany.com</t>
  </si>
  <si>
    <t>xmntchina.com</t>
  </si>
  <si>
    <t>northprofit.cc</t>
  </si>
  <si>
    <t>planetreg.com</t>
  </si>
  <si>
    <t>nbcrna.info</t>
  </si>
  <si>
    <t>onlinekala.ir</t>
  </si>
  <si>
    <t>luckyacepoker.com</t>
  </si>
  <si>
    <t>aitr.ac.in</t>
  </si>
  <si>
    <t>aumccommunity.org</t>
  </si>
  <si>
    <t>strikearena.ru</t>
  </si>
  <si>
    <t>figmacorp.com</t>
  </si>
  <si>
    <t>sendley.io</t>
  </si>
  <si>
    <t>autoplus.su</t>
  </si>
  <si>
    <t>kachina.net</t>
  </si>
  <si>
    <t>acupunctuur.nl</t>
  </si>
  <si>
    <t>ebah.com.br</t>
  </si>
  <si>
    <t>theorangegrove.org</t>
  </si>
  <si>
    <t>interney.net</t>
  </si>
  <si>
    <t>accountingmcqs.com</t>
  </si>
  <si>
    <t>e0538car.com</t>
  </si>
  <si>
    <t>diswitch.com</t>
  </si>
  <si>
    <t>wscloudcdn.com</t>
  </si>
  <si>
    <t>azcodigopostal.com</t>
  </si>
  <si>
    <t>kloudconnectors.com</t>
  </si>
  <si>
    <t>town-kyogoku.jp</t>
  </si>
  <si>
    <t>letsgetmovingcanada.com</t>
  </si>
  <si>
    <t>dadslife.at</t>
  </si>
  <si>
    <t>mohawkaustin.com</t>
  </si>
  <si>
    <t>taociboban.com</t>
  </si>
  <si>
    <t>cpanelexperto.com</t>
  </si>
  <si>
    <t>grannyjoy.com</t>
  </si>
  <si>
    <t>unlimited-box.motorcycles</t>
  </si>
  <si>
    <t>suvmedia.ru</t>
  </si>
  <si>
    <t>qwickrate.com</t>
  </si>
  <si>
    <t>jet-casino-dok5.ru</t>
  </si>
  <si>
    <t>topgenix.ga</t>
  </si>
  <si>
    <t>boatandrvaccessories.com</t>
  </si>
  <si>
    <t>hartico.com</t>
  </si>
  <si>
    <t>jodovps.com</t>
  </si>
  <si>
    <t>flippindelicious.com</t>
  </si>
  <si>
    <t>usps-track.us</t>
  </si>
  <si>
    <t>pubmatch.com</t>
  </si>
  <si>
    <t>eliogroup.eu</t>
  </si>
  <si>
    <t>onlineblackjack.co.nz</t>
  </si>
  <si>
    <t>cz39133.com</t>
  </si>
  <si>
    <t>tks.la</t>
  </si>
  <si>
    <t>att.cc</t>
  </si>
  <si>
    <t>goldrush.com</t>
  </si>
  <si>
    <t>rrconline.in</t>
  </si>
  <si>
    <t>glv.co.jp</t>
  </si>
  <si>
    <t>bni-uckfield.co.uk</t>
  </si>
  <si>
    <t>businessplantemplate.com</t>
  </si>
  <si>
    <t>oger.nl</t>
  </si>
  <si>
    <t>ivermectinforhumans.monster</t>
  </si>
  <si>
    <t>clickrnews.com</t>
  </si>
  <si>
    <t>pyrusmalus.com</t>
  </si>
  <si>
    <t>skyegrid.id</t>
  </si>
  <si>
    <t>fly2sky.ru</t>
  </si>
  <si>
    <t>zkh.com</t>
  </si>
  <si>
    <t>paypal.ca</t>
  </si>
  <si>
    <t>dilo.net.ua</t>
  </si>
  <si>
    <t>durangodigital.gob.mx</t>
  </si>
  <si>
    <t>os2world.com</t>
  </si>
  <si>
    <t>kodiwpigulce.pl</t>
  </si>
  <si>
    <t>fibraplus.net.br</t>
  </si>
  <si>
    <t>cppcon.org</t>
  </si>
  <si>
    <t>caldavsynchronizer.org</t>
  </si>
  <si>
    <t>letohydra.com</t>
  </si>
  <si>
    <t>intermed.net.pl</t>
  </si>
  <si>
    <t>ehgn.shop</t>
  </si>
  <si>
    <t>roulette-player.com</t>
  </si>
  <si>
    <t>hanesbrandsinc.jp</t>
  </si>
  <si>
    <t>lenoxhotel.com</t>
  </si>
  <si>
    <t>oldhotpussy.com</t>
  </si>
  <si>
    <t>babangida.be</t>
  </si>
  <si>
    <t>1kju.shop</t>
  </si>
  <si>
    <t>mustangseats.com</t>
  </si>
  <si>
    <t>tofabonweb.com</t>
  </si>
  <si>
    <t>cles.org.uk</t>
  </si>
  <si>
    <t>automaster.kz</t>
  </si>
  <si>
    <t>push.sg</t>
  </si>
  <si>
    <t>sex-pics.ru</t>
  </si>
  <si>
    <t>clevelandcreative.com</t>
  </si>
  <si>
    <t>mvdshop.com</t>
  </si>
  <si>
    <t>7132.com</t>
  </si>
  <si>
    <t>shopdurhamnc.com</t>
  </si>
  <si>
    <t>manycams.com</t>
  </si>
  <si>
    <t>fabcats.org</t>
  </si>
  <si>
    <t>casino-bezdep.site</t>
  </si>
  <si>
    <t>scix.net</t>
  </si>
  <si>
    <t>sibinfo.su</t>
  </si>
  <si>
    <t>bassem.com</t>
  </si>
  <si>
    <t>allusanewshub.com</t>
  </si>
  <si>
    <t>ccdplyon.org</t>
  </si>
  <si>
    <t>gcctech.com</t>
  </si>
  <si>
    <t>plantapronta.com.br</t>
  </si>
  <si>
    <t>abrakadabra.com</t>
  </si>
  <si>
    <t>alpla.net</t>
  </si>
  <si>
    <t>boswachtersblog.nl</t>
  </si>
  <si>
    <t>bypuff.com</t>
  </si>
  <si>
    <t>tienequevenirasiestadicho.com</t>
  </si>
  <si>
    <t>mcs360.com</t>
  </si>
  <si>
    <t>99wenku.cn</t>
  </si>
  <si>
    <t>mitula.pe</t>
  </si>
  <si>
    <t>gauravbhagatacademy.com</t>
  </si>
  <si>
    <t>akula.com</t>
  </si>
  <si>
    <t>kuma.io</t>
  </si>
  <si>
    <t>buro.agency</t>
  </si>
  <si>
    <t>kids-space.org</t>
  </si>
  <si>
    <t>ecommerce-guide.com</t>
  </si>
  <si>
    <t>cflow.app</t>
  </si>
  <si>
    <t>hodor.lol</t>
  </si>
  <si>
    <t>nationmedia.net</t>
  </si>
  <si>
    <t>hmk-temp.com</t>
  </si>
  <si>
    <t>mp3spy.cc</t>
  </si>
  <si>
    <t>owen-ufa.ru</t>
  </si>
  <si>
    <t>simajinhosting.com</t>
  </si>
  <si>
    <t>resultsgp.org</t>
  </si>
  <si>
    <t>ccanh.com</t>
  </si>
  <si>
    <t>detochka.ru</t>
  </si>
  <si>
    <t>maniacav.com</t>
  </si>
  <si>
    <t>tekhosmotr-online.net</t>
  </si>
  <si>
    <t>thechakra.ga</t>
  </si>
  <si>
    <t>redenet-evs.net.br</t>
  </si>
  <si>
    <t>trishmcevoy.com</t>
  </si>
  <si>
    <t>catsincare.com</t>
  </si>
  <si>
    <t>news-time.am</t>
  </si>
  <si>
    <t>leonbet-zerkalo3.ru</t>
  </si>
  <si>
    <t>the-fan.co.uk</t>
  </si>
  <si>
    <t>yamahamusiclondon.com</t>
  </si>
  <si>
    <t>uia.ac.cr</t>
  </si>
  <si>
    <t>fs6e4wisamagya.xyz</t>
  </si>
  <si>
    <t>compy.pe</t>
  </si>
  <si>
    <t>poynterextra.org</t>
  </si>
  <si>
    <t>q-dance.nl</t>
  </si>
  <si>
    <t>adultsonlyspace.com</t>
  </si>
  <si>
    <t>gplay.bg</t>
  </si>
  <si>
    <t>softserver.co</t>
  </si>
  <si>
    <t>gnn.gov.uk</t>
  </si>
  <si>
    <t>jadootv.com</t>
  </si>
  <si>
    <t>m13.co</t>
  </si>
  <si>
    <t>fresh.com.eg</t>
  </si>
  <si>
    <t>god-kota.ru</t>
  </si>
  <si>
    <t>preisimgriff.de</t>
  </si>
  <si>
    <t>imcc.com</t>
  </si>
  <si>
    <t>musicfestnews.com</t>
  </si>
  <si>
    <t>131002.net</t>
  </si>
  <si>
    <t>gocartours.com</t>
  </si>
  <si>
    <t>digitalpartners.ro</t>
  </si>
  <si>
    <t>drama.pl</t>
  </si>
  <si>
    <t>vuzinfo-ap.com</t>
  </si>
  <si>
    <t>comatez.co.in</t>
  </si>
  <si>
    <t>mbs99.com</t>
  </si>
  <si>
    <t>visitvancouverwa.com</t>
  </si>
  <si>
    <t>engei.net</t>
  </si>
  <si>
    <t>icewavehost.com</t>
  </si>
  <si>
    <t>freelancedesigners.com</t>
  </si>
  <si>
    <t>buysildenafil.online</t>
  </si>
  <si>
    <t>halcyonrealms.com</t>
  </si>
  <si>
    <t>atr.bydgoszcz.pl</t>
  </si>
  <si>
    <t>msccollege.edu</t>
  </si>
  <si>
    <t>dncdirector.com</t>
  </si>
  <si>
    <t>justyy.com</t>
  </si>
  <si>
    <t>zhibo8.tv</t>
  </si>
  <si>
    <t>kvitum.com</t>
  </si>
  <si>
    <t>netvigour.net</t>
  </si>
  <si>
    <t>physioswiss.ch</t>
  </si>
  <si>
    <t>hotpics.wang</t>
  </si>
  <si>
    <t>codeofhonor.com</t>
  </si>
  <si>
    <t>metalheartradio.com</t>
  </si>
  <si>
    <t>naoko-nojima.com</t>
  </si>
  <si>
    <t>hottour.kz</t>
  </si>
  <si>
    <t>splf.fr</t>
  </si>
  <si>
    <t>rikumo.com</t>
  </si>
  <si>
    <t>namesrv.gr</t>
  </si>
  <si>
    <t>oralsexshot.com</t>
  </si>
  <si>
    <t>rainfall.ro</t>
  </si>
  <si>
    <t>adhd.dk</t>
  </si>
  <si>
    <t>smotrisport.online</t>
  </si>
  <si>
    <t>jinxiangweiwuye.com</t>
  </si>
  <si>
    <t>nexuswifi.com</t>
  </si>
  <si>
    <t>flexcarestaff.com</t>
  </si>
  <si>
    <t>rich-birds.tv</t>
  </si>
  <si>
    <t>appleglitz.com</t>
  </si>
  <si>
    <t>ad-srv-track.com</t>
  </si>
  <si>
    <t>tabbforum.com</t>
  </si>
  <si>
    <t>play23.ag</t>
  </si>
  <si>
    <t>islandwoodwork.com</t>
  </si>
  <si>
    <t>ausnaturalcare.com.au</t>
  </si>
  <si>
    <t>heparam.co.kr</t>
  </si>
  <si>
    <t>pointoo.de</t>
  </si>
  <si>
    <t>onual.com</t>
  </si>
  <si>
    <t>organix.com</t>
  </si>
  <si>
    <t>krohne.su</t>
  </si>
  <si>
    <t>encore-mx.com</t>
  </si>
  <si>
    <t>themandatoryorgasm.com</t>
  </si>
  <si>
    <t>svprince.tech</t>
  </si>
  <si>
    <t>aligholizadeh.ir</t>
  </si>
  <si>
    <t>maxbupa.com</t>
  </si>
  <si>
    <t>celesteprize.com</t>
  </si>
  <si>
    <t>44.link</t>
  </si>
  <si>
    <t>southdakotamagazine.com</t>
  </si>
  <si>
    <t>anchorgeneral.com</t>
  </si>
  <si>
    <t>granny-xxx.pro</t>
  </si>
  <si>
    <t>97time.xyz</t>
  </si>
  <si>
    <t>sxxtool.com</t>
  </si>
  <si>
    <t>bearingstore.ru</t>
  </si>
  <si>
    <t>wapico.ru</t>
  </si>
  <si>
    <t>zhuijutiantuan.com</t>
  </si>
  <si>
    <t>kwcpanthers.com</t>
  </si>
  <si>
    <t>hentaitube.vip</t>
  </si>
  <si>
    <t>krikawa.com</t>
  </si>
  <si>
    <t>teamushd.org</t>
  </si>
  <si>
    <t>on-prava-8.com</t>
  </si>
  <si>
    <t>gfi.su</t>
  </si>
  <si>
    <t>ics.cloud</t>
  </si>
  <si>
    <t>perfomail.it</t>
  </si>
  <si>
    <t>bbbeecommission.co.za</t>
  </si>
  <si>
    <t>moredomain.net</t>
  </si>
  <si>
    <t>cheerxd.com</t>
  </si>
  <si>
    <t>laresmanagement.ch</t>
  </si>
  <si>
    <t>carnesia.com</t>
  </si>
  <si>
    <t>scstatefair.org</t>
  </si>
  <si>
    <t>crowboroughtaichi.com</t>
  </si>
  <si>
    <t>anime-sub.online</t>
  </si>
  <si>
    <t>svgopen.org</t>
  </si>
  <si>
    <t>munster-express.ie</t>
  </si>
  <si>
    <t>idst.biz</t>
  </si>
  <si>
    <t>tindibatelhas.com.br</t>
  </si>
  <si>
    <t>gobrowsi.com</t>
  </si>
  <si>
    <t>equibox.co.za</t>
  </si>
  <si>
    <t>remoteupdate.net</t>
  </si>
  <si>
    <t>signyamo.blog</t>
  </si>
  <si>
    <t>fadacaitp.com</t>
  </si>
  <si>
    <t>addin365.com</t>
  </si>
  <si>
    <t>gorod-donetsk.com</t>
  </si>
  <si>
    <t>ckbhospital.com</t>
  </si>
  <si>
    <t>tospafu.com</t>
  </si>
  <si>
    <t>ortorent.ru</t>
  </si>
  <si>
    <t>caspad.com</t>
  </si>
  <si>
    <t>direct-optic.fr</t>
  </si>
  <si>
    <t>somoyerkonthosor.com</t>
  </si>
  <si>
    <t>aitvarsity.net</t>
  </si>
  <si>
    <t>mintageworld.com</t>
  </si>
  <si>
    <t>fiskesnack.com</t>
  </si>
  <si>
    <t>taqniaspace.com</t>
  </si>
  <si>
    <t>vizita.si</t>
  </si>
  <si>
    <t>snorelab.com</t>
  </si>
  <si>
    <t>hotelcentraleolbia.it</t>
  </si>
  <si>
    <t>flixel.org</t>
  </si>
  <si>
    <t>radagey.com</t>
  </si>
  <si>
    <t>rfgdmz.com</t>
  </si>
  <si>
    <t>brooklands.ac.uk</t>
  </si>
  <si>
    <t>fixami.be</t>
  </si>
  <si>
    <t>mc-monitoring.info</t>
  </si>
  <si>
    <t>168kk.com</t>
  </si>
  <si>
    <t>ragesquid.com</t>
  </si>
  <si>
    <t>eurosantehnik.ru</t>
  </si>
  <si>
    <t>cartonhouse.com</t>
  </si>
  <si>
    <t>learnquebec.ca</t>
  </si>
  <si>
    <t>skinnymoose.com</t>
  </si>
  <si>
    <t>lacusc.org</t>
  </si>
  <si>
    <t>sandiegomuseumcouncil.org</t>
  </si>
  <si>
    <t>sarkariexamnotes.com</t>
  </si>
  <si>
    <t>stadtzug.ch</t>
  </si>
  <si>
    <t>ecore.com.au</t>
  </si>
  <si>
    <t>kenbrooksolar.com</t>
  </si>
  <si>
    <t>veldhoven.nl</t>
  </si>
  <si>
    <t>sseintra.sk</t>
  </si>
  <si>
    <t>ar51.net</t>
  </si>
  <si>
    <t>empikbilety.pl</t>
  </si>
  <si>
    <t>blue-app.com</t>
  </si>
  <si>
    <t>vectorboom.com</t>
  </si>
  <si>
    <t>africasia.com</t>
  </si>
  <si>
    <t>remmy.it</t>
  </si>
  <si>
    <t>aeonpet.com</t>
  </si>
  <si>
    <t>pl-services.nl</t>
  </si>
  <si>
    <t>cruiseportadvisor.com</t>
  </si>
  <si>
    <t>keramos-neva.ru</t>
  </si>
  <si>
    <t>mgdis.ovh</t>
  </si>
  <si>
    <t>impressive.hu</t>
  </si>
  <si>
    <t>clearbet.xyz</t>
  </si>
  <si>
    <t>elaliy.com</t>
  </si>
  <si>
    <t>apostaronline.org</t>
  </si>
  <si>
    <t>w2m.travel</t>
  </si>
  <si>
    <t>seedcol.com</t>
  </si>
  <si>
    <t>filmsclasicos.com</t>
  </si>
  <si>
    <t>headsweats.com</t>
  </si>
  <si>
    <t>wpiinc.com</t>
  </si>
  <si>
    <t>scoopswithdannymac.com</t>
  </si>
  <si>
    <t>business.bg</t>
  </si>
  <si>
    <t>casino367.com</t>
  </si>
  <si>
    <t>ihm.de</t>
  </si>
  <si>
    <t>rockymountainsusp.com</t>
  </si>
  <si>
    <t>sitowise.com</t>
  </si>
  <si>
    <t>medicalexpo.de</t>
  </si>
  <si>
    <t>borboza.com</t>
  </si>
  <si>
    <t>beritasatumedia.com</t>
  </si>
  <si>
    <t>gundam-the-origin.net</t>
  </si>
  <si>
    <t>uggs-boots.fr</t>
  </si>
  <si>
    <t>cancerdeadlineday.org</t>
  </si>
  <si>
    <t>selfpoint.ru</t>
  </si>
  <si>
    <t>1x-bet67520.com</t>
  </si>
  <si>
    <t>balkanmediagroup.com</t>
  </si>
  <si>
    <t>sotok.net</t>
  </si>
  <si>
    <t>mksbielsko.pl</t>
  </si>
  <si>
    <t>darmowekasyno.pl</t>
  </si>
  <si>
    <t>poal.co.nz</t>
  </si>
  <si>
    <t>sve-mi-diraj-al-ono-sto-volim-ni-ne-pokusavaj.de</t>
  </si>
  <si>
    <t>stmarysmeerut.com</t>
  </si>
  <si>
    <t>5quidhost.co.uk</t>
  </si>
  <si>
    <t>nassmer.cz</t>
  </si>
  <si>
    <t>prostitutkivladivostokahappy.com</t>
  </si>
  <si>
    <t>gleneagles.com.my</t>
  </si>
  <si>
    <t>51jinhuan.com</t>
  </si>
  <si>
    <t>webshik.com</t>
  </si>
  <si>
    <t>gaya.mx</t>
  </si>
  <si>
    <t>chrysalis-keepsakes.com</t>
  </si>
  <si>
    <t>fitmax.it</t>
  </si>
  <si>
    <t>ipsossay.com</t>
  </si>
  <si>
    <t>sakshamdigitaltechnology.com</t>
  </si>
  <si>
    <t>arizona811.com</t>
  </si>
  <si>
    <t>vietcontents.xyz</t>
  </si>
  <si>
    <t>teamworks.my.id</t>
  </si>
  <si>
    <t>cyclingtimetrials.org.uk</t>
  </si>
  <si>
    <t>rezlynx.net</t>
  </si>
  <si>
    <t>dnip.net</t>
  </si>
  <si>
    <t>smotriboi.ru</t>
  </si>
  <si>
    <t>piratv.net</t>
  </si>
  <si>
    <t>levcasino-online.ru</t>
  </si>
  <si>
    <t>menzies.edu.au</t>
  </si>
  <si>
    <t>ivypark.com</t>
  </si>
  <si>
    <t>documentarymania.org</t>
  </si>
  <si>
    <t>zhiqiang.name</t>
  </si>
  <si>
    <t>palairlines.ca</t>
  </si>
  <si>
    <t>shreysharma.com</t>
  </si>
  <si>
    <t>reubox.pl</t>
  </si>
  <si>
    <t>storeweb.ro</t>
  </si>
  <si>
    <t>zboxapp.com</t>
  </si>
  <si>
    <t>visitfbcw.org</t>
  </si>
  <si>
    <t>shino-tech.com.tw</t>
  </si>
  <si>
    <t>noticiascyl.com</t>
  </si>
  <si>
    <t>bettilt.cc</t>
  </si>
  <si>
    <t>calvinseng.com</t>
  </si>
  <si>
    <t>aoweitaike.com</t>
  </si>
  <si>
    <t>abidingradio.org</t>
  </si>
  <si>
    <t>energosovet.ru</t>
  </si>
  <si>
    <t>megaspa.ru</t>
  </si>
  <si>
    <t>jss-fa.com</t>
  </si>
  <si>
    <t>pornjpan.com</t>
  </si>
  <si>
    <t>linuxlookup.com</t>
  </si>
  <si>
    <t>navegantegroup.com</t>
  </si>
  <si>
    <t>gztongzhen.com</t>
  </si>
  <si>
    <t>antigua.com</t>
  </si>
  <si>
    <t>ehgum.xyz</t>
  </si>
  <si>
    <t>companyreport.net</t>
  </si>
  <si>
    <t>mensfarma.su</t>
  </si>
  <si>
    <t>brutalshemales.net</t>
  </si>
  <si>
    <t>dnsab.net</t>
  </si>
  <si>
    <t>gregglaw.net</t>
  </si>
  <si>
    <t>networksolutions20off.com</t>
  </si>
  <si>
    <t>fuelle.jp</t>
  </si>
  <si>
    <t>goithost.com</t>
  </si>
  <si>
    <t>eurobats.org</t>
  </si>
  <si>
    <t>riiiver.com</t>
  </si>
  <si>
    <t>cozumtek.com</t>
  </si>
  <si>
    <t>jpnettv.live</t>
  </si>
  <si>
    <t>allbrightwindowcleaners.co.uk</t>
  </si>
  <si>
    <t>santuario-fatima.pt</t>
  </si>
  <si>
    <t>brucecockburn.com</t>
  </si>
  <si>
    <t>indiascienceandtechnology.gov.in</t>
  </si>
  <si>
    <t>batteryclinic.info</t>
  </si>
  <si>
    <t>bellswigs.com</t>
  </si>
  <si>
    <t>vwcustomerreviews.com</t>
  </si>
  <si>
    <t>avidthemes.com</t>
  </si>
  <si>
    <t>prozac.monster</t>
  </si>
  <si>
    <t>daru.kr</t>
  </si>
  <si>
    <t>belgers.com</t>
  </si>
  <si>
    <t>shkolabuduschego.ru</t>
  </si>
  <si>
    <t>ehliyetsinavsorularibul.com</t>
  </si>
  <si>
    <t>hanguogv.ml</t>
  </si>
  <si>
    <t>albanyga.gov</t>
  </si>
  <si>
    <t>waz.com.br</t>
  </si>
  <si>
    <t>nv.pl</t>
  </si>
  <si>
    <t>laboral-social.com</t>
  </si>
  <si>
    <t>randallward.com</t>
  </si>
  <si>
    <t>battlingblades.com</t>
  </si>
  <si>
    <t>saidthegramophone.com</t>
  </si>
  <si>
    <t>secrethandful.com</t>
  </si>
  <si>
    <t>ghettosoundentertainment.com</t>
  </si>
  <si>
    <t>honmi.asia</t>
  </si>
  <si>
    <t>pacificbridges.com</t>
  </si>
  <si>
    <t>teengayx.com</t>
  </si>
  <si>
    <t>belikemed.com</t>
  </si>
  <si>
    <t>kuttymovies24.org</t>
  </si>
  <si>
    <t>trackqm.com</t>
  </si>
  <si>
    <t>restart-kassa.ru</t>
  </si>
  <si>
    <t>stamhealth.org</t>
  </si>
  <si>
    <t>cato3.it</t>
  </si>
  <si>
    <t>koreatodo.com</t>
  </si>
  <si>
    <t>smartykids.ru</t>
  </si>
  <si>
    <t>noordwijk.info</t>
  </si>
  <si>
    <t>theherosjournal.co</t>
  </si>
  <si>
    <t>institutomonitor.com.br</t>
  </si>
  <si>
    <t>echolinkhd.com</t>
  </si>
  <si>
    <t>jequiticomvoce.com.br</t>
  </si>
  <si>
    <t>makered.org</t>
  </si>
  <si>
    <t>magentatop.ga</t>
  </si>
  <si>
    <t>altonlane.com</t>
  </si>
  <si>
    <t>cnplus.co.uk</t>
  </si>
  <si>
    <t>adfly.vn</t>
  </si>
  <si>
    <t>marinerepairdata.com</t>
  </si>
  <si>
    <t>tohato.jp</t>
  </si>
  <si>
    <t>mgh.de</t>
  </si>
  <si>
    <t>mountain-archery.com</t>
  </si>
  <si>
    <t>evopay.com.ua</t>
  </si>
  <si>
    <t>opera-fr.com</t>
  </si>
  <si>
    <t>komet.space</t>
  </si>
  <si>
    <t>bdwkxz.com</t>
  </si>
  <si>
    <t>downloadmaster.ru</t>
  </si>
  <si>
    <t>yarmiit.ru</t>
  </si>
  <si>
    <t>gestionsimple.com</t>
  </si>
  <si>
    <t>tiendanimal.pt</t>
  </si>
  <si>
    <t>conelrad.com</t>
  </si>
  <si>
    <t>mokriyshelki.ru</t>
  </si>
  <si>
    <t>raycast.app</t>
  </si>
  <si>
    <t>animeporno.link</t>
  </si>
  <si>
    <t>boruto.eu</t>
  </si>
  <si>
    <t>spirit.com.au</t>
  </si>
  <si>
    <t>secretcircle.one</t>
  </si>
  <si>
    <t>datafaber.net</t>
  </si>
  <si>
    <t>imperiumnetworks.com</t>
  </si>
  <si>
    <t>chevalencreuse.com</t>
  </si>
  <si>
    <t>x41-dsec.de</t>
  </si>
  <si>
    <t>oldxing.cn</t>
  </si>
  <si>
    <t>offordspc.org.uk</t>
  </si>
  <si>
    <t>prodigitalgaming.com</t>
  </si>
  <si>
    <t>imagineadaywithoutwater.org</t>
  </si>
  <si>
    <t>websitenotworking.com</t>
  </si>
  <si>
    <t>ragusaoggi.it</t>
  </si>
  <si>
    <t>statytips.com</t>
  </si>
  <si>
    <t>spamcannibal.org</t>
  </si>
  <si>
    <t>neptunetg.com</t>
  </si>
  <si>
    <t>melissaesplin.com</t>
  </si>
  <si>
    <t>lumbungmedia.com</t>
  </si>
  <si>
    <t>vkskontum.gov.vn</t>
  </si>
  <si>
    <t>vitalmend.com</t>
  </si>
  <si>
    <t>electronicscrazy.sg</t>
  </si>
  <si>
    <t>refror.ir</t>
  </si>
  <si>
    <t>fulbj.net</t>
  </si>
  <si>
    <t>sodexojobs.co.uk</t>
  </si>
  <si>
    <t>zcameraios.com</t>
  </si>
  <si>
    <t>wwwhubs.com</t>
  </si>
  <si>
    <t>vilavelha.es.gov.br</t>
  </si>
  <si>
    <t>digitalbeetl.ru</t>
  </si>
  <si>
    <t>ru-torproject.ru</t>
  </si>
  <si>
    <t>markups.io</t>
  </si>
  <si>
    <t>lostisland.com</t>
  </si>
  <si>
    <t>chlorofil.fr</t>
  </si>
  <si>
    <t>globaltenders.email</t>
  </si>
  <si>
    <t>brainstats.com</t>
  </si>
  <si>
    <t>kickoff1.in</t>
  </si>
  <si>
    <t>kinopoiskk.ru</t>
  </si>
  <si>
    <t>blender-addons.org</t>
  </si>
  <si>
    <t>tbnation.net</t>
  </si>
  <si>
    <t>mastersintime.de</t>
  </si>
  <si>
    <t>newsline1.ga</t>
  </si>
  <si>
    <t>siacollective.com</t>
  </si>
  <si>
    <t>didebanefarazgostar.ir</t>
  </si>
  <si>
    <t>peacocklight.com</t>
  </si>
  <si>
    <t>atishahr.net</t>
  </si>
  <si>
    <t>bignance.biz</t>
  </si>
  <si>
    <t>slavery.com</t>
  </si>
  <si>
    <t>networksolutionsgroup.net</t>
  </si>
  <si>
    <t>jurihub.fr</t>
  </si>
  <si>
    <t>timeline.cl</t>
  </si>
  <si>
    <t>petiteinparis.com</t>
  </si>
  <si>
    <t>genstroytrans.ru</t>
  </si>
  <si>
    <t>moi-service.ru</t>
  </si>
  <si>
    <t>sollet.io</t>
  </si>
  <si>
    <t>personalin.biz</t>
  </si>
  <si>
    <t>crestresearch.ac.uk</t>
  </si>
  <si>
    <t>hicart.com</t>
  </si>
  <si>
    <t>mogura.my.id</t>
  </si>
  <si>
    <t>lco.cl</t>
  </si>
  <si>
    <t>eikoh-seminar.com</t>
  </si>
  <si>
    <t>hvac-boss.com</t>
  </si>
  <si>
    <t>mydnstools.info</t>
  </si>
  <si>
    <t>overlandjournal.com</t>
  </si>
  <si>
    <t>bocuimianbaoj.com</t>
  </si>
  <si>
    <t>ism-cologne.com</t>
  </si>
  <si>
    <t>nh5.shop</t>
  </si>
  <si>
    <t>plusmar.com.ar</t>
  </si>
  <si>
    <t>plugerr.com</t>
  </si>
  <si>
    <t>spravkja-na-zacaz.com</t>
  </si>
  <si>
    <t>theavocadoshow.com</t>
  </si>
  <si>
    <t>hocusfocus.com.tr</t>
  </si>
  <si>
    <t>restylane.com</t>
  </si>
  <si>
    <t>ma-voie-verte.fr</t>
  </si>
  <si>
    <t>zz-modern.com</t>
  </si>
  <si>
    <t>slotfruity.com</t>
  </si>
  <si>
    <t>sindic.cat</t>
  </si>
  <si>
    <t>wprivat.com</t>
  </si>
  <si>
    <t>javieroliver.co</t>
  </si>
  <si>
    <t>lamanicure.ru</t>
  </si>
  <si>
    <t>catchhim.com</t>
  </si>
  <si>
    <t>igelbeauty.com</t>
  </si>
  <si>
    <t>industrialpackaging.com</t>
  </si>
  <si>
    <t>microjovem.net</t>
  </si>
  <si>
    <t>natwest.co.uk</t>
  </si>
  <si>
    <t>sateliteforeverorbiting.com</t>
  </si>
  <si>
    <t>redfame.com</t>
  </si>
  <si>
    <t>cca.org.mx</t>
  </si>
  <si>
    <t>accjc.org</t>
  </si>
  <si>
    <t>slashis.com</t>
  </si>
  <si>
    <t>funbaz.in</t>
  </si>
  <si>
    <t>cpanelonline.com</t>
  </si>
  <si>
    <t>temnikova.ru</t>
  </si>
  <si>
    <t>icsspe.org</t>
  </si>
  <si>
    <t>beauty-corporation.ru</t>
  </si>
  <si>
    <t>evlslb.com</t>
  </si>
  <si>
    <t>mypcera.com</t>
  </si>
  <si>
    <t>ultimategenuinedocuments.com</t>
  </si>
  <si>
    <t>estel-sar.ru</t>
  </si>
  <si>
    <t>aerodocs.com</t>
  </si>
  <si>
    <t>realgirlsgonebad.com</t>
  </si>
  <si>
    <t>orientalfurnishings.com</t>
  </si>
  <si>
    <t>tanglefoot.com</t>
  </si>
  <si>
    <t>paxlinks.com</t>
  </si>
  <si>
    <t>universalmusica.com</t>
  </si>
  <si>
    <t>smartorrent.com</t>
  </si>
  <si>
    <t>dixmax.cc</t>
  </si>
  <si>
    <t>fonds1818.nl</t>
  </si>
  <si>
    <t>gtestepourvous.fr</t>
  </si>
  <si>
    <t>rstshydra.co.uk</t>
  </si>
  <si>
    <t>udipediya-blog.ru</t>
  </si>
  <si>
    <t>terra-alicante.com</t>
  </si>
  <si>
    <t>versiant.com</t>
  </si>
  <si>
    <t>woodtec.co.jp</t>
  </si>
  <si>
    <t>textiles.org</t>
  </si>
  <si>
    <t>warning.dp.ua</t>
  </si>
  <si>
    <t>heydar-aliyev-foundation.org</t>
  </si>
  <si>
    <t>senseseo.ga</t>
  </si>
  <si>
    <t>fonelover.com</t>
  </si>
  <si>
    <t>demoshelsinki.fi</t>
  </si>
  <si>
    <t>dynamicmachinetools.co.uk</t>
  </si>
  <si>
    <t>drugtext.org</t>
  </si>
  <si>
    <t>etoosindia.com</t>
  </si>
  <si>
    <t>mgmlaw.com</t>
  </si>
  <si>
    <t>forexmanagedaccount.top</t>
  </si>
  <si>
    <t>charactermedia.com</t>
  </si>
  <si>
    <t>unverferth.com</t>
  </si>
  <si>
    <t>nyobserver.com</t>
  </si>
  <si>
    <t>only2chat.com</t>
  </si>
  <si>
    <t>mytechclassroom.com</t>
  </si>
  <si>
    <t>ryzen.co.kr</t>
  </si>
  <si>
    <t>rwa.at</t>
  </si>
  <si>
    <t>chorus.one</t>
  </si>
  <si>
    <t>nodecraft.gg</t>
  </si>
  <si>
    <t>infinitygroupone.co.uk</t>
  </si>
  <si>
    <t>vidmateonline.com</t>
  </si>
  <si>
    <t>englandworldcupsoccerjersey.com</t>
  </si>
  <si>
    <t>verintconnect.com</t>
  </si>
  <si>
    <t>alloinkognito.ru</t>
  </si>
  <si>
    <t>barbecuextutti.com</t>
  </si>
  <si>
    <t>kai2net.com</t>
  </si>
  <si>
    <t>gunsinthenews.com</t>
  </si>
  <si>
    <t>petromaster.ru</t>
  </si>
  <si>
    <t>vm-center.ru</t>
  </si>
  <si>
    <t>bestemsguide.com</t>
  </si>
  <si>
    <t>school-54.ru</t>
  </si>
  <si>
    <t>detritus.net</t>
  </si>
  <si>
    <t>waitingforsuperman.com</t>
  </si>
  <si>
    <t>porsgrunn.com</t>
  </si>
  <si>
    <t>jiyunagomataro.com</t>
  </si>
  <si>
    <t>protection-form.com</t>
  </si>
  <si>
    <t>urologyaustin.com</t>
  </si>
  <si>
    <t>cw1.tw</t>
  </si>
  <si>
    <t>forward.lc</t>
  </si>
  <si>
    <t>insyncmicro.com</t>
  </si>
  <si>
    <t>mansfield.energy</t>
  </si>
  <si>
    <t>tipza.ir</t>
  </si>
  <si>
    <t>theyouthbox.org</t>
  </si>
  <si>
    <t>xmobistein.com</t>
  </si>
  <si>
    <t>ulketv.com.tr</t>
  </si>
  <si>
    <t>bniexperience.com</t>
  </si>
  <si>
    <t>wkits.net</t>
  </si>
  <si>
    <t>egyptairplus.com</t>
  </si>
  <si>
    <t>andigraf.com.co</t>
  </si>
  <si>
    <t>jsjkx.com</t>
  </si>
  <si>
    <t>vardenafilz.com</t>
  </si>
  <si>
    <t>daklak.edu.vn</t>
  </si>
  <si>
    <t>computerforum.com</t>
  </si>
  <si>
    <t>purpleheartbands.net</t>
  </si>
  <si>
    <t>virgogooglenews.com</t>
  </si>
  <si>
    <t>konzelmann.ca</t>
  </si>
  <si>
    <t>veronserver.com</t>
  </si>
  <si>
    <t>tmpservice.com</t>
  </si>
  <si>
    <t>stellarplace.net</t>
  </si>
  <si>
    <t>howardleight.com</t>
  </si>
  <si>
    <t>thefamousnaija.com</t>
  </si>
  <si>
    <t>pelininayakkabilari.com</t>
  </si>
  <si>
    <t>bflixmedia.net</t>
  </si>
  <si>
    <t>mdmc-law.com</t>
  </si>
  <si>
    <t>gast.de</t>
  </si>
  <si>
    <t>pointfull.pt</t>
  </si>
  <si>
    <t>ddrhost.com.br</t>
  </si>
  <si>
    <t>resanance.com</t>
  </si>
  <si>
    <t>gijsve.nl</t>
  </si>
  <si>
    <t>cictmobile.com</t>
  </si>
  <si>
    <t>cahpi.ca</t>
  </si>
  <si>
    <t>pubalibangla.com</t>
  </si>
  <si>
    <t>tecsolys.com.br</t>
  </si>
  <si>
    <t>adresults.com</t>
  </si>
  <si>
    <t>haguejusticeportal.net</t>
  </si>
  <si>
    <t>digi.ninja</t>
  </si>
  <si>
    <t>zug.ch</t>
  </si>
  <si>
    <t>retinoa.live</t>
  </si>
  <si>
    <t>admie.gr</t>
  </si>
  <si>
    <t>lopezgarcia.eu</t>
  </si>
  <si>
    <t>asrmicro.com</t>
  </si>
  <si>
    <t>theanimenetwork.com</t>
  </si>
  <si>
    <t>mindpowernews.com</t>
  </si>
  <si>
    <t>repack.com</t>
  </si>
  <si>
    <t>vitalykuzmin.net</t>
  </si>
  <si>
    <t>sildenafil.bid</t>
  </si>
  <si>
    <t>cheap-baseballbats.us</t>
  </si>
  <si>
    <t>cumberlandri.org</t>
  </si>
  <si>
    <t>icanhelp.host</t>
  </si>
  <si>
    <t>pandachef.ru</t>
  </si>
  <si>
    <t>etermio.com</t>
  </si>
  <si>
    <t>zhongdeyanglao.com</t>
  </si>
  <si>
    <t>74light.ru</t>
  </si>
  <si>
    <t>kapalia.com</t>
  </si>
  <si>
    <t>gloebit.com</t>
  </si>
  <si>
    <t>esim.me</t>
  </si>
  <si>
    <t>stadtwerke-trier.de</t>
  </si>
  <si>
    <t>verzuimsignaal.nl</t>
  </si>
  <si>
    <t>hostingticket.com</t>
  </si>
  <si>
    <t>mf.gov.dz</t>
  </si>
  <si>
    <t>rentrip.in</t>
  </si>
  <si>
    <t>globalmoneyweek.org</t>
  </si>
  <si>
    <t>biggerpan.com</t>
  </si>
  <si>
    <t>unix4india.com</t>
  </si>
  <si>
    <t>uclabelovedcommunityinitiative.org</t>
  </si>
  <si>
    <t>tokenview.io</t>
  </si>
  <si>
    <t>pixteam.it</t>
  </si>
  <si>
    <t>reverb.chat</t>
  </si>
  <si>
    <t>tehranpodcast.ir</t>
  </si>
  <si>
    <t>suzuki.co.nz</t>
  </si>
  <si>
    <t>usedmercedesspares.co.za</t>
  </si>
  <si>
    <t>hdmovie-th.com</t>
  </si>
  <si>
    <t>gdeprof.ru</t>
  </si>
  <si>
    <t>printdiscuss.com</t>
  </si>
  <si>
    <t>hypnosismic.com</t>
  </si>
  <si>
    <t>symbicortinhaler.com</t>
  </si>
  <si>
    <t>hbfiles.com</t>
  </si>
  <si>
    <t>creditassociates.com</t>
  </si>
  <si>
    <t>rcuh.com</t>
  </si>
  <si>
    <t>chabokonline.com</t>
  </si>
  <si>
    <t>webhosternameserver.com</t>
  </si>
  <si>
    <t>atima.com.br</t>
  </si>
  <si>
    <t>gcisdns.net</t>
  </si>
  <si>
    <t>bbbh.com</t>
  </si>
  <si>
    <t>cm-evora.pt</t>
  </si>
  <si>
    <t>nivea.it</t>
  </si>
  <si>
    <t>shoppingkart24.com</t>
  </si>
  <si>
    <t>amguardsquare.com</t>
  </si>
  <si>
    <t>inpulseglobal.com</t>
  </si>
  <si>
    <t>info-internet.net</t>
  </si>
  <si>
    <t>safeweb.com</t>
  </si>
  <si>
    <t>jaenparaisointerior.es</t>
  </si>
  <si>
    <t>shearnhrlegal.com.au</t>
  </si>
  <si>
    <t>originalasia.com</t>
  </si>
  <si>
    <t>yournextphoenixhome.com</t>
  </si>
  <si>
    <t>peterlbrandt.com</t>
  </si>
  <si>
    <t>opensocial.at</t>
  </si>
  <si>
    <t>hellocse.fr</t>
  </si>
  <si>
    <t>datascientyst.com</t>
  </si>
  <si>
    <t>ateliervanlieshout.com</t>
  </si>
  <si>
    <t>decadeslife.com</t>
  </si>
  <si>
    <t>grassrootinstitute.org</t>
  </si>
  <si>
    <t>onesped.ga</t>
  </si>
  <si>
    <t>aweprt.com</t>
  </si>
  <si>
    <t>apcare.net</t>
  </si>
  <si>
    <t>fanstudio.co.uk</t>
  </si>
  <si>
    <t>online-hackers.com</t>
  </si>
  <si>
    <t>howto-osaka.com</t>
  </si>
  <si>
    <t>esaic.org</t>
  </si>
  <si>
    <t>harvia.com</t>
  </si>
  <si>
    <t>rdmarket.kz</t>
  </si>
  <si>
    <t>rockcor.ru</t>
  </si>
  <si>
    <t>datakom.com.tr</t>
  </si>
  <si>
    <t>tek.ru</t>
  </si>
  <si>
    <t>entertainmentatlanta.org</t>
  </si>
  <si>
    <t>morofree.com</t>
  </si>
  <si>
    <t>campax.org</t>
  </si>
  <si>
    <t>centerpointenergyms.biz</t>
  </si>
  <si>
    <t>twtr.plus</t>
  </si>
  <si>
    <t>jfap.or.jp</t>
  </si>
  <si>
    <t>glot.io</t>
  </si>
  <si>
    <t>managevision.jp</t>
  </si>
  <si>
    <t>sidpayment.com</t>
  </si>
  <si>
    <t>boxingstadiumpatong.com</t>
  </si>
  <si>
    <t>extdatapro.com</t>
  </si>
  <si>
    <t>gomajor1.com</t>
  </si>
  <si>
    <t>cw-mobile.de</t>
  </si>
  <si>
    <t>psdphoto.net</t>
  </si>
  <si>
    <t>automated-trading-system.com</t>
  </si>
  <si>
    <t>helmondsport.nl</t>
  </si>
  <si>
    <t>catlovesbest.com</t>
  </si>
  <si>
    <t>nillkin.org</t>
  </si>
  <si>
    <t>csde.shop</t>
  </si>
  <si>
    <t>jimsbikes.net</t>
  </si>
  <si>
    <t>olamsport.com</t>
  </si>
  <si>
    <t>kazino-on-line.ru</t>
  </si>
  <si>
    <t>toonfr.com</t>
  </si>
  <si>
    <t>lubemobile.com.au</t>
  </si>
  <si>
    <t>mypetnames.ru</t>
  </si>
  <si>
    <t>nature-mentor.com</t>
  </si>
  <si>
    <t>etransparencia.com.br</t>
  </si>
  <si>
    <t>gottransition.org</t>
  </si>
  <si>
    <t>gzlis.edu.cn</t>
  </si>
  <si>
    <t>zubican.com</t>
  </si>
  <si>
    <t>lowlandsclub.com</t>
  </si>
  <si>
    <t>iweq1ddc.com</t>
  </si>
  <si>
    <t>mmarc.com</t>
  </si>
  <si>
    <t>e-aacpmas.com</t>
  </si>
  <si>
    <t>documentsservice-thehartford.com</t>
  </si>
  <si>
    <t>jaha.org</t>
  </si>
  <si>
    <t>mydreams.cz</t>
  </si>
  <si>
    <t>seopulses.ru</t>
  </si>
  <si>
    <t>eldo.club</t>
  </si>
  <si>
    <t>gz-notary.com</t>
  </si>
  <si>
    <t>pjin.jp</t>
  </si>
  <si>
    <t>ivermectin.win</t>
  </si>
  <si>
    <t>pidjin.net</t>
  </si>
  <si>
    <t>digimindsoft.com</t>
  </si>
  <si>
    <t>world-family.co.jp</t>
  </si>
  <si>
    <t>mailnmore-ht.com</t>
  </si>
  <si>
    <t>luiztools.com.br</t>
  </si>
  <si>
    <t>poczatuj.pl</t>
  </si>
  <si>
    <t>rlist.io</t>
  </si>
  <si>
    <t>upi.ru</t>
  </si>
  <si>
    <t>zahnarzt-notdienst.de</t>
  </si>
  <si>
    <t>viatasiopera.ro</t>
  </si>
  <si>
    <t>xiaomitool.com</t>
  </si>
  <si>
    <t>writeme.ai</t>
  </si>
  <si>
    <t>aquazidstudio.com</t>
  </si>
  <si>
    <t>toushikiso.com</t>
  </si>
  <si>
    <t>scisheets.co.uk</t>
  </si>
  <si>
    <t>schulzmedia.li</t>
  </si>
  <si>
    <t>asgardweb.com</t>
  </si>
  <si>
    <t>kilroyssports.com</t>
  </si>
  <si>
    <t>gomexlive.com</t>
  </si>
  <si>
    <t>sidewalkdog.com</t>
  </si>
  <si>
    <t>okokanma.com</t>
  </si>
  <si>
    <t>alltopmarket.biz</t>
  </si>
  <si>
    <t>azresearchconsult.com</t>
  </si>
  <si>
    <t>pachosting.com</t>
  </si>
  <si>
    <t>bestwoodcarvingtool.com</t>
  </si>
  <si>
    <t>mtvip.cc</t>
  </si>
  <si>
    <t>programaibermedia.com</t>
  </si>
  <si>
    <t>sneakers.nl</t>
  </si>
  <si>
    <t>internationalsupply.com.co</t>
  </si>
  <si>
    <t>infoemailer.com</t>
  </si>
  <si>
    <t>side.com</t>
  </si>
  <si>
    <t>megasliv.biz</t>
  </si>
  <si>
    <t>earnix.com</t>
  </si>
  <si>
    <t>porno51.com</t>
  </si>
  <si>
    <t>cfni.org</t>
  </si>
  <si>
    <t>bvtc.edu.cn</t>
  </si>
  <si>
    <t>xn--sf-g48cs7b.com</t>
  </si>
  <si>
    <t>associationfornutrition.org</t>
  </si>
  <si>
    <t>dream-novel.jp</t>
  </si>
  <si>
    <t>sbdistro.com</t>
  </si>
  <si>
    <t>technewslive.org</t>
  </si>
  <si>
    <t>casino38.net</t>
  </si>
  <si>
    <t>adobe-master.ru</t>
  </si>
  <si>
    <t>momentummetropolitan.co.za</t>
  </si>
  <si>
    <t>dmdy9.vip</t>
  </si>
  <si>
    <t>fildena.quest</t>
  </si>
  <si>
    <t>paypal.pl</t>
  </si>
  <si>
    <t>ksbao.com</t>
  </si>
  <si>
    <t>highpeakco.com</t>
  </si>
  <si>
    <t>miwebb.nl</t>
  </si>
  <si>
    <t>medpfarma.com</t>
  </si>
  <si>
    <t>topsarabia.com</t>
  </si>
  <si>
    <t>careerskillschannel.net</t>
  </si>
  <si>
    <t>token-bm.co.jp</t>
  </si>
  <si>
    <t>nalogka.com</t>
  </si>
  <si>
    <t>swiydetelstva-vsem.com</t>
  </si>
  <si>
    <t>2ndamendmentalert.com</t>
  </si>
  <si>
    <t>srrc.org.cn</t>
  </si>
  <si>
    <t>bombuj.tv</t>
  </si>
  <si>
    <t>satvicmovement.org</t>
  </si>
  <si>
    <t>zirkonzahnasya.com</t>
  </si>
  <si>
    <t>ef9i0f3oev47.com</t>
  </si>
  <si>
    <t>rnoik.ru</t>
  </si>
  <si>
    <t>sax.de</t>
  </si>
  <si>
    <t>intellijel.com</t>
  </si>
  <si>
    <t>proxy-software.com</t>
  </si>
  <si>
    <t>kankanlive.com</t>
  </si>
  <si>
    <t>jubilacionypension.com</t>
  </si>
  <si>
    <t>simoncaulkin.com</t>
  </si>
  <si>
    <t>remzidemirkol.com</t>
  </si>
  <si>
    <t>xayrc.com</t>
  </si>
  <si>
    <t>constantdns.com</t>
  </si>
  <si>
    <t>syntaxtechs.com</t>
  </si>
  <si>
    <t>agrob-buchtal.de</t>
  </si>
  <si>
    <t>flixicam.com</t>
  </si>
  <si>
    <t>nichigas.co.jp</t>
  </si>
  <si>
    <t>trueroyalty.tv</t>
  </si>
  <si>
    <t>q8c.net</t>
  </si>
  <si>
    <t>amerifreight.net</t>
  </si>
  <si>
    <t>chenews.it</t>
  </si>
  <si>
    <t>ethertrench.com</t>
  </si>
  <si>
    <t>africaprogresspanel.org</t>
  </si>
  <si>
    <t>beeg.fit</t>
  </si>
  <si>
    <t>yerelyemekler.com</t>
  </si>
  <si>
    <t>graylinelatinamerica.com</t>
  </si>
  <si>
    <t>badfacts.com</t>
  </si>
  <si>
    <t>southernbride.com</t>
  </si>
  <si>
    <t>betaflight.com</t>
  </si>
  <si>
    <t>islandair.com</t>
  </si>
  <si>
    <t>pineapplepassionco.com</t>
  </si>
  <si>
    <t>guideoftheworld.com</t>
  </si>
  <si>
    <t>payyo.ch</t>
  </si>
  <si>
    <t>bigbyte.net</t>
  </si>
  <si>
    <t>haceramigos.com</t>
  </si>
  <si>
    <t>nspclsrijan.co.in</t>
  </si>
  <si>
    <t>scolkg.com</t>
  </si>
  <si>
    <t>gjfswh.com</t>
  </si>
  <si>
    <t>letsgomobile.org</t>
  </si>
  <si>
    <t>icarry.me</t>
  </si>
  <si>
    <t>koshkamurka.ru</t>
  </si>
  <si>
    <t>oceagles.com</t>
  </si>
  <si>
    <t>yerebatan.com</t>
  </si>
  <si>
    <t>prezedent.com</t>
  </si>
  <si>
    <t>zjtongde.com</t>
  </si>
  <si>
    <t>mutuelledesmotards.fr</t>
  </si>
  <si>
    <t>gigasoftsystems.com</t>
  </si>
  <si>
    <t>hiretechladies.com</t>
  </si>
  <si>
    <t>sanmarinosite.com</t>
  </si>
  <si>
    <t>serverporno4.xyz</t>
  </si>
  <si>
    <t>abedderworld.com</t>
  </si>
  <si>
    <t>korolevriamo.ru</t>
  </si>
  <si>
    <t>tuv234.com</t>
  </si>
  <si>
    <t>binfire.com</t>
  </si>
  <si>
    <t>financial-assistance.net</t>
  </si>
  <si>
    <t>dasfarbenhaus.at</t>
  </si>
  <si>
    <t>nintendoextreme.com</t>
  </si>
  <si>
    <t>kms.pub</t>
  </si>
  <si>
    <t>meljoulwan.com</t>
  </si>
  <si>
    <t>healthybetta.com</t>
  </si>
  <si>
    <t>maccosmetics.de</t>
  </si>
  <si>
    <t>weeklyfinancialsolutions.com</t>
  </si>
  <si>
    <t>ccenter.tech</t>
  </si>
  <si>
    <t>jedensvet.cz</t>
  </si>
  <si>
    <t>fusionknots.com</t>
  </si>
  <si>
    <t>puhkaeestis.ee</t>
  </si>
  <si>
    <t>presswizards.com</t>
  </si>
  <si>
    <t>televisa.com.mx</t>
  </si>
  <si>
    <t>aiseki-ya.com</t>
  </si>
  <si>
    <t>leonbet-zerkalo-official.ru</t>
  </si>
  <si>
    <t>bunnyinfra.net</t>
  </si>
  <si>
    <t>jamesblake.com</t>
  </si>
  <si>
    <t>latkonnect.com</t>
  </si>
  <si>
    <t>porno-mir.com</t>
  </si>
  <si>
    <t>fem.es</t>
  </si>
  <si>
    <t>uber.org</t>
  </si>
  <si>
    <t>nyents.com</t>
  </si>
  <si>
    <t>primus.us</t>
  </si>
  <si>
    <t>sexous.club</t>
  </si>
  <si>
    <t>naijaloaded.store</t>
  </si>
  <si>
    <t>photron.co.jp</t>
  </si>
  <si>
    <t>charterdot.com</t>
  </si>
  <si>
    <t>sinonimkata.com</t>
  </si>
  <si>
    <t>brightshinynews.com</t>
  </si>
  <si>
    <t>sexwise.org.uk</t>
  </si>
  <si>
    <t>godsdirectcontact.org.tw</t>
  </si>
  <si>
    <t>hanna-kash.ru</t>
  </si>
  <si>
    <t>gbtpa.com</t>
  </si>
  <si>
    <t>fmbh.shop</t>
  </si>
  <si>
    <t>munuse.xyz</t>
  </si>
  <si>
    <t>clamo3d.com</t>
  </si>
  <si>
    <t>freegolfeur.com</t>
  </si>
  <si>
    <t>motooeste.com.br</t>
  </si>
  <si>
    <t>hpo.hu</t>
  </si>
  <si>
    <t>informationcommissioner.gov.uk</t>
  </si>
  <si>
    <t>breakingtheviciouscycle.info</t>
  </si>
  <si>
    <t>gn1.link</t>
  </si>
  <si>
    <t>apprendre-larabe-facilement.com</t>
  </si>
  <si>
    <t>uuum.co.jp</t>
  </si>
  <si>
    <t>casinoz.biz</t>
  </si>
  <si>
    <t>abouna.org</t>
  </si>
  <si>
    <t>heraldk.com</t>
  </si>
  <si>
    <t>wiremedia.ro</t>
  </si>
  <si>
    <t>pema.cl</t>
  </si>
  <si>
    <t>decent-monkey.com</t>
  </si>
  <si>
    <t>antibactabs.com</t>
  </si>
  <si>
    <t>toprightnews.com</t>
  </si>
  <si>
    <t>activeprime.com</t>
  </si>
  <si>
    <t>enzinger.com</t>
  </si>
  <si>
    <t>hydrochloroquinebtc.com</t>
  </si>
  <si>
    <t>educationglobal.ru</t>
  </si>
  <si>
    <t>kanqq.com</t>
  </si>
  <si>
    <t>rdkm.ru</t>
  </si>
  <si>
    <t>cactusplants.biz</t>
  </si>
  <si>
    <t>chinanewsline.com</t>
  </si>
  <si>
    <t>zookal.com</t>
  </si>
  <si>
    <t>salisbury.md</t>
  </si>
  <si>
    <t>bestweb-traffic.com</t>
  </si>
  <si>
    <t>dynastytradecalculator.com</t>
  </si>
  <si>
    <t>cuemulo.com</t>
  </si>
  <si>
    <t>gmc.lt</t>
  </si>
  <si>
    <t>satellitesisters.com</t>
  </si>
  <si>
    <t>pronto24.ru</t>
  </si>
  <si>
    <t>wv-net.de</t>
  </si>
  <si>
    <t>tru-thoughts.co.uk</t>
  </si>
  <si>
    <t>shopcitycreekcenter.com</t>
  </si>
  <si>
    <t>cgmllc.net</t>
  </si>
  <si>
    <t>redcart.net</t>
  </si>
  <si>
    <t>shengup.com</t>
  </si>
  <si>
    <t>turismoderonda.es</t>
  </si>
  <si>
    <t>europ-assistance.de</t>
  </si>
  <si>
    <t>rose-bride.com</t>
  </si>
  <si>
    <t>easybooking.eu</t>
  </si>
  <si>
    <t>smartpartyideas.com</t>
  </si>
  <si>
    <t>strategie-bourse.com</t>
  </si>
  <si>
    <t>optimal.net.pl</t>
  </si>
  <si>
    <t>nra-russia.ru</t>
  </si>
  <si>
    <t>proofalbums.com</t>
  </si>
  <si>
    <t>ideaido.com</t>
  </si>
  <si>
    <t>dyhybzd.com</t>
  </si>
  <si>
    <t>bosscast.eu</t>
  </si>
  <si>
    <t>spalferrara.it</t>
  </si>
  <si>
    <t>1winrussian.ru</t>
  </si>
  <si>
    <t>rentavault.net</t>
  </si>
  <si>
    <t>colonybrands.com</t>
  </si>
  <si>
    <t>securerc.co.uk</t>
  </si>
  <si>
    <t>realtimebondage.com</t>
  </si>
  <si>
    <t>from-oh.com</t>
  </si>
  <si>
    <t>lesexwrecko.xyz</t>
  </si>
  <si>
    <t>premialnye-diplom.com</t>
  </si>
  <si>
    <t>treklightgear.com</t>
  </si>
  <si>
    <t>ladyrefines.com</t>
  </si>
  <si>
    <t>confianet.info</t>
  </si>
  <si>
    <t>tdts.com</t>
  </si>
  <si>
    <t>ultramanclub.com</t>
  </si>
  <si>
    <t>azaccountancy.gov</t>
  </si>
  <si>
    <t>texasdrivingschool.com</t>
  </si>
  <si>
    <t>gazinvestors.info</t>
  </si>
  <si>
    <t>ehmqlr.com</t>
  </si>
  <si>
    <t>embassy.am</t>
  </si>
  <si>
    <t>buyciali.quest</t>
  </si>
  <si>
    <t>jeto.ru</t>
  </si>
  <si>
    <t>rpdrlatino.live</t>
  </si>
  <si>
    <t>amymccannfuneraldirectors.com</t>
  </si>
  <si>
    <t>opencog.org</t>
  </si>
  <si>
    <t>go-girl.com</t>
  </si>
  <si>
    <t>justamumnz.com</t>
  </si>
  <si>
    <t>clairejustineoxox.com</t>
  </si>
  <si>
    <t>remaja18.com</t>
  </si>
  <si>
    <t>ijet.com</t>
  </si>
  <si>
    <t>sendrelief.org</t>
  </si>
  <si>
    <t>kits.ca</t>
  </si>
  <si>
    <t>nobo.no</t>
  </si>
  <si>
    <t>heroicaffiliatesmedia.com</t>
  </si>
  <si>
    <t>hackanons.com</t>
  </si>
  <si>
    <t>loveleighgifts.com</t>
  </si>
  <si>
    <t>bisav.org.tr</t>
  </si>
  <si>
    <t>swipe.to</t>
  </si>
  <si>
    <t>wdgpublichealth.ca</t>
  </si>
  <si>
    <t>morpht.com</t>
  </si>
  <si>
    <t>syodoll.com</t>
  </si>
  <si>
    <t>crossclub.cz</t>
  </si>
  <si>
    <t>intelligenthosting.net</t>
  </si>
  <si>
    <t>kadoya.com</t>
  </si>
  <si>
    <t>the-atlas.com</t>
  </si>
  <si>
    <t>bpm-lux.com</t>
  </si>
  <si>
    <t>commatica.net</t>
  </si>
  <si>
    <t>seputarjacktoto.com</t>
  </si>
  <si>
    <t>solusoftware.com</t>
  </si>
  <si>
    <t>youyingys.com</t>
  </si>
  <si>
    <t>rias.org.uk</t>
  </si>
  <si>
    <t>loanpal.services</t>
  </si>
  <si>
    <t>infofractal.io</t>
  </si>
  <si>
    <t>hnjqz.com</t>
  </si>
  <si>
    <t>hotcumporn.com</t>
  </si>
  <si>
    <t>thegreedyvegan.com</t>
  </si>
  <si>
    <t>morristownbooks.org</t>
  </si>
  <si>
    <t>lesbenhd.com</t>
  </si>
  <si>
    <t>mamainstincts.com</t>
  </si>
  <si>
    <t>bangyingku.com</t>
  </si>
  <si>
    <t>organiccottonplus.com</t>
  </si>
  <si>
    <t>inertiafinance.cc</t>
  </si>
  <si>
    <t>pristopmedia.network</t>
  </si>
  <si>
    <t>susinc.net</t>
  </si>
  <si>
    <t>forssanlehti.fi</t>
  </si>
  <si>
    <t>fastppharm.com</t>
  </si>
  <si>
    <t>tina.com</t>
  </si>
  <si>
    <t>openvpn.se</t>
  </si>
  <si>
    <t>insurance-services.me</t>
  </si>
  <si>
    <t>javcomics.com</t>
  </si>
  <si>
    <t>reincarnationofthesuicidalbattlegod.com</t>
  </si>
  <si>
    <t>imageanime.com</t>
  </si>
  <si>
    <t>juzzpuzzle.com</t>
  </si>
  <si>
    <t>xn--80acl0abm.com</t>
  </si>
  <si>
    <t>afag.com.br</t>
  </si>
  <si>
    <t>restaurantfrantzen.com</t>
  </si>
  <si>
    <t>winningpokergame.com</t>
  </si>
  <si>
    <t>wyrick.com</t>
  </si>
  <si>
    <t>univ-km.dz</t>
  </si>
  <si>
    <t>vote.nz</t>
  </si>
  <si>
    <t>nhdqji.top</t>
  </si>
  <si>
    <t>ironplanet.com.au</t>
  </si>
  <si>
    <t>compsale.ru</t>
  </si>
  <si>
    <t>allwish.me</t>
  </si>
  <si>
    <t>yousergroup.com</t>
  </si>
  <si>
    <t>crmcwy.org</t>
  </si>
  <si>
    <t>ocsinternet.com</t>
  </si>
  <si>
    <t>shamsaco.ir</t>
  </si>
  <si>
    <t>ezthemes.com</t>
  </si>
  <si>
    <t>sportsking.gr</t>
  </si>
  <si>
    <t>stockyards.com</t>
  </si>
  <si>
    <t>parovstelar.com</t>
  </si>
  <si>
    <t>camnwk.com</t>
  </si>
  <si>
    <t>myluxhome.com</t>
  </si>
  <si>
    <t>packers-and-movers-bangalore.in</t>
  </si>
  <si>
    <t>cebia.cz</t>
  </si>
  <si>
    <t>thegeorgiareview.com</t>
  </si>
  <si>
    <t>ffxipro.com</t>
  </si>
  <si>
    <t>kakogawa.or.jp</t>
  </si>
  <si>
    <t>fortureglobal.com</t>
  </si>
  <si>
    <t>kasict.ru</t>
  </si>
  <si>
    <t>libermannet.com</t>
  </si>
  <si>
    <t>psychometricinstitute.com.au</t>
  </si>
  <si>
    <t>newspaper-archiving-service.com</t>
  </si>
  <si>
    <t>eurospapoolnews.com</t>
  </si>
  <si>
    <t>zjwy.gov.cn</t>
  </si>
  <si>
    <t>spyglasshillbp.net</t>
  </si>
  <si>
    <t>nodealersallowed.com</t>
  </si>
  <si>
    <t>sovminlnr.ru</t>
  </si>
  <si>
    <t>taem.info</t>
  </si>
  <si>
    <t>benefitthe.ga</t>
  </si>
  <si>
    <t>vmagazine.ru</t>
  </si>
  <si>
    <t>ticbrno.cz</t>
  </si>
  <si>
    <t>zohomail.tools</t>
  </si>
  <si>
    <t>ecoquipo.ga</t>
  </si>
  <si>
    <t>tamildhoolserial.com</t>
  </si>
  <si>
    <t>counsellingconnection.com</t>
  </si>
  <si>
    <t>notipostingt.com</t>
  </si>
  <si>
    <t>vuda.gov.in</t>
  </si>
  <si>
    <t>haywardflowcontrol.com</t>
  </si>
  <si>
    <t>1stud.io</t>
  </si>
  <si>
    <t>figgeritsanswer.com</t>
  </si>
  <si>
    <t>dhamakamusic.net</t>
  </si>
  <si>
    <t>kantiykt.ru</t>
  </si>
  <si>
    <t>maxivista.com</t>
  </si>
  <si>
    <t>windowsstore.com</t>
  </si>
  <si>
    <t>daymet.com</t>
  </si>
  <si>
    <t>deliveryhero.at</t>
  </si>
  <si>
    <t>kbgok.com</t>
  </si>
  <si>
    <t>scramblepattern.com</t>
  </si>
  <si>
    <t>chrismoore.com</t>
  </si>
  <si>
    <t>sziit.com.cn</t>
  </si>
  <si>
    <t>rts.com.ec</t>
  </si>
  <si>
    <t>momneedsex.com</t>
  </si>
  <si>
    <t>kkslech.com</t>
  </si>
  <si>
    <t>marcomamdouh.com</t>
  </si>
  <si>
    <t>hetschoolvoorbeeld.nl</t>
  </si>
  <si>
    <t>okayama-kido.co.jp</t>
  </si>
  <si>
    <t>yearsoflivingdangerously.com</t>
  </si>
  <si>
    <t>csbest.ru</t>
  </si>
  <si>
    <t>rookwood.com</t>
  </si>
  <si>
    <t>abbottluxurybathrooms.co.uk</t>
  </si>
  <si>
    <t>bupropion.online</t>
  </si>
  <si>
    <t>nlogspot.com</t>
  </si>
  <si>
    <t>filifilm.com.br</t>
  </si>
  <si>
    <t>piterra.ru</t>
  </si>
  <si>
    <t>ccc.govt.nz</t>
  </si>
  <si>
    <t>iltus.ru</t>
  </si>
  <si>
    <t>gamesysgroup.com</t>
  </si>
  <si>
    <t>esspesoft.com</t>
  </si>
  <si>
    <t>mad-in-italy.com</t>
  </si>
  <si>
    <t>southernheritagebank.com</t>
  </si>
  <si>
    <t>americanvisitorinsurance.com</t>
  </si>
  <si>
    <t>saar.de</t>
  </si>
  <si>
    <t>aicompanies.com</t>
  </si>
  <si>
    <t>gosurf.fr</t>
  </si>
  <si>
    <t>themagazinenews.com</t>
  </si>
  <si>
    <t>topsim.com</t>
  </si>
  <si>
    <t>nssc.ac.cn</t>
  </si>
  <si>
    <t>muslimlink.ca</t>
  </si>
  <si>
    <t>txnba.tv</t>
  </si>
  <si>
    <t>silvermansound.com</t>
  </si>
  <si>
    <t>economist.kg</t>
  </si>
  <si>
    <t>artistryoutlet.com</t>
  </si>
  <si>
    <t>vipraskraski.ru</t>
  </si>
  <si>
    <t>vpshunter.cl</t>
  </si>
  <si>
    <t>estafallando.mx</t>
  </si>
  <si>
    <t>bpftp.com</t>
  </si>
  <si>
    <t>sysop12.com</t>
  </si>
  <si>
    <t>johnlogan.net</t>
  </si>
  <si>
    <t>theschoolofphotography.com</t>
  </si>
  <si>
    <t>federaltire.com</t>
  </si>
  <si>
    <t>filmin.info</t>
  </si>
  <si>
    <t>results.gov.in</t>
  </si>
  <si>
    <t>quimbik.com</t>
  </si>
  <si>
    <t>drautomobiles.com</t>
  </si>
  <si>
    <t>americancamellias.com</t>
  </si>
  <si>
    <t>nmkampvught.nl</t>
  </si>
  <si>
    <t>gadosur.com</t>
  </si>
  <si>
    <t>hozio.org</t>
  </si>
  <si>
    <t>mrdoc.fun</t>
  </si>
  <si>
    <t>sgo-novouralsk.ru</t>
  </si>
  <si>
    <t>salvatore-ferragamos.com</t>
  </si>
  <si>
    <t>isolta.com</t>
  </si>
  <si>
    <t>tidalstudios.com</t>
  </si>
  <si>
    <t>civis.bz.it</t>
  </si>
  <si>
    <t>athleticavocado.com</t>
  </si>
  <si>
    <t>ruspostindex.ru</t>
  </si>
  <si>
    <t>parchenegar.com</t>
  </si>
  <si>
    <t>aaronkirman.com</t>
  </si>
  <si>
    <t>taibay365.live</t>
  </si>
  <si>
    <t>sdsf.com.cn</t>
  </si>
  <si>
    <t>axcelerate.com.au</t>
  </si>
  <si>
    <t>stoneagepedia.com</t>
  </si>
  <si>
    <t>kahnlitwin.com</t>
  </si>
  <si>
    <t>gloomboomdoom.com</t>
  </si>
  <si>
    <t>themomkind.com</t>
  </si>
  <si>
    <t>xgamefan.com</t>
  </si>
  <si>
    <t>anpa-networks.de</t>
  </si>
  <si>
    <t>divorcelawyersdirectory.info</t>
  </si>
  <si>
    <t>myafric.com</t>
  </si>
  <si>
    <t>12trader.com</t>
  </si>
  <si>
    <t>vpnv2rayng.com</t>
  </si>
  <si>
    <t>ca-flyers.com</t>
  </si>
  <si>
    <t>ttsport.ru</t>
  </si>
  <si>
    <t>gig.com.kw</t>
  </si>
  <si>
    <t>oakleys-sunglasses.net.co</t>
  </si>
  <si>
    <t>swisse.com</t>
  </si>
  <si>
    <t>sinolingua.com.cn</t>
  </si>
  <si>
    <t>transcom.net</t>
  </si>
  <si>
    <t>detox.net</t>
  </si>
  <si>
    <t>jinteex.com</t>
  </si>
  <si>
    <t>2myy.com</t>
  </si>
  <si>
    <t>7-62.ru</t>
  </si>
  <si>
    <t>mc-pcb.com</t>
  </si>
  <si>
    <t>nowworks.ga</t>
  </si>
  <si>
    <t>luvboutique.biz</t>
  </si>
  <si>
    <t>thedablab.com</t>
  </si>
  <si>
    <t>hoyokyo.or.jp</t>
  </si>
  <si>
    <t>ipaidabribe.com</t>
  </si>
  <si>
    <t>freemrbet.com</t>
  </si>
  <si>
    <t>shadowbox-js.com</t>
  </si>
  <si>
    <t>towardsthecloud.com</t>
  </si>
  <si>
    <t>2dewz2tjvgar.xyz</t>
  </si>
  <si>
    <t>bestdatarooms.org</t>
  </si>
  <si>
    <t>leonbets1.ru</t>
  </si>
  <si>
    <t>tigerlily.com.au</t>
  </si>
  <si>
    <t>amntksoyuz.ru</t>
  </si>
  <si>
    <t>refftons.in</t>
  </si>
  <si>
    <t>nextepsystems.com</t>
  </si>
  <si>
    <t>hotmath.com</t>
  </si>
  <si>
    <t>mccluretree.com</t>
  </si>
  <si>
    <t>airpacific.com</t>
  </si>
  <si>
    <t>scriptmobiles.com</t>
  </si>
  <si>
    <t>vsevsperme.ru</t>
  </si>
  <si>
    <t>managementisajourney.com</t>
  </si>
  <si>
    <t>bizarre-mature-sex.com</t>
  </si>
  <si>
    <t>drinkify.org</t>
  </si>
  <si>
    <t>epostbank.go.kr</t>
  </si>
  <si>
    <t>iverpill.com</t>
  </si>
  <si>
    <t>questionanswer.io</t>
  </si>
  <si>
    <t>uz.taxi</t>
  </si>
  <si>
    <t>stunningstuffs.com</t>
  </si>
  <si>
    <t>uggoutletstores.ca</t>
  </si>
  <si>
    <t>nevhold.com</t>
  </si>
  <si>
    <t>pgibertie.com</t>
  </si>
  <si>
    <t>i-love-cats.com</t>
  </si>
  <si>
    <t>newenglandpatriotslockerroom.com</t>
  </si>
  <si>
    <t>paratiritis-news.gr</t>
  </si>
  <si>
    <t>recommendmeanime.com</t>
  </si>
  <si>
    <t>european-yachts.com</t>
  </si>
  <si>
    <t>krust.tech</t>
  </si>
  <si>
    <t>alixm.com</t>
  </si>
  <si>
    <t>openph.one</t>
  </si>
  <si>
    <t>nfjhfq.ru</t>
  </si>
  <si>
    <t>apinchofjoy.com</t>
  </si>
  <si>
    <t>blue-doku.com</t>
  </si>
  <si>
    <t>yogaallianceprofessionals.org</t>
  </si>
  <si>
    <t>nickdenton.org</t>
  </si>
  <si>
    <t>goldenline.io</t>
  </si>
  <si>
    <t>doctorhenderson.co.uk</t>
  </si>
  <si>
    <t>sgfile.com</t>
  </si>
  <si>
    <t>loadfree.mobi</t>
  </si>
  <si>
    <t>gapuragamapersada.com</t>
  </si>
  <si>
    <t>prideatwork.org</t>
  </si>
  <si>
    <t>kjk.com</t>
  </si>
  <si>
    <t>lmail.com</t>
  </si>
  <si>
    <t>traceable.ai</t>
  </si>
  <si>
    <t>drakorindos.beauty</t>
  </si>
  <si>
    <t>ebt.li</t>
  </si>
  <si>
    <t>tcpmon02.com</t>
  </si>
  <si>
    <t>boomassignment.com</t>
  </si>
  <si>
    <t>fortunateone.com</t>
  </si>
  <si>
    <t>winalot.com</t>
  </si>
  <si>
    <t>katespadehandbags.org.uk</t>
  </si>
  <si>
    <t>feelingsunfolding.com</t>
  </si>
  <si>
    <t>pacho-tattoo.com</t>
  </si>
  <si>
    <t>buskita.com</t>
  </si>
  <si>
    <t>bellvertech.com.br</t>
  </si>
  <si>
    <t>koredizileri.net</t>
  </si>
  <si>
    <t>dsrcorp.co.kr</t>
  </si>
  <si>
    <t>urvista.ru</t>
  </si>
  <si>
    <t>4proxy.net</t>
  </si>
  <si>
    <t>zufedfc.edu.cn</t>
  </si>
  <si>
    <t>carbid.ge</t>
  </si>
  <si>
    <t>vulkanrussia-onlinee.com</t>
  </si>
  <si>
    <t>chentea78.com</t>
  </si>
  <si>
    <t>dfwaa.org</t>
  </si>
  <si>
    <t>velobase.com</t>
  </si>
  <si>
    <t>zzwxbjp.com</t>
  </si>
  <si>
    <t>bnymls.com</t>
  </si>
  <si>
    <t>wearehunted.com</t>
  </si>
  <si>
    <t>shandacapital.com.cn</t>
  </si>
  <si>
    <t>sessoft.net</t>
  </si>
  <si>
    <t>flashmagazine.com</t>
  </si>
  <si>
    <t>spletina.com</t>
  </si>
  <si>
    <t>circleinteriors.co.uk</t>
  </si>
  <si>
    <t>neorsd.com</t>
  </si>
  <si>
    <t>totalxbox.com</t>
  </si>
  <si>
    <t>volcanogame.top</t>
  </si>
  <si>
    <t>sibseeds.net</t>
  </si>
  <si>
    <t>general-changelog-team.fr</t>
  </si>
  <si>
    <t>ivermectinftabs.com</t>
  </si>
  <si>
    <t>popdex.com</t>
  </si>
  <si>
    <t>mtcserver9.com</t>
  </si>
  <si>
    <t>tomotherapy.com</t>
  </si>
  <si>
    <t>mcgrawrealtors.com</t>
  </si>
  <si>
    <t>furniture-china.cn</t>
  </si>
  <si>
    <t>drlz.com.ua</t>
  </si>
  <si>
    <t>muzooka.com</t>
  </si>
  <si>
    <t>ugazette.com</t>
  </si>
  <si>
    <t>pin9988.com</t>
  </si>
  <si>
    <t>lloydslistintelligence.com</t>
  </si>
  <si>
    <t>stat-bot.com</t>
  </si>
  <si>
    <t>myinternet.gr</t>
  </si>
  <si>
    <t>cctristate.org</t>
  </si>
  <si>
    <t>jewishnews.net.au</t>
  </si>
  <si>
    <t>cm2c.net</t>
  </si>
  <si>
    <t>misterprogrammatic.com</t>
  </si>
  <si>
    <t>hydroxychl.com</t>
  </si>
  <si>
    <t>ua-story.com.ua</t>
  </si>
  <si>
    <t>korreoweb.com</t>
  </si>
  <si>
    <t>jtbcplus.kr</t>
  </si>
  <si>
    <t>ibsasport.org</t>
  </si>
  <si>
    <t>clouddataworks.ca</t>
  </si>
  <si>
    <t>okardio.com</t>
  </si>
  <si>
    <t>paskr.com</t>
  </si>
  <si>
    <t>lifefromabag.com</t>
  </si>
  <si>
    <t>sdfilmfest.com</t>
  </si>
  <si>
    <t>esmuseum.com</t>
  </si>
  <si>
    <t>landea.gr</t>
  </si>
  <si>
    <t>etikiletisim.com</t>
  </si>
  <si>
    <t>wfecn.com</t>
  </si>
  <si>
    <t>gorenje-ru.ru</t>
  </si>
  <si>
    <t>darkmarket.sx</t>
  </si>
  <si>
    <t>7xp.com</t>
  </si>
  <si>
    <t>qhlas.cz</t>
  </si>
  <si>
    <t>hotesextubes.com</t>
  </si>
  <si>
    <t>easonfans.com</t>
  </si>
  <si>
    <t>jcks.com</t>
  </si>
  <si>
    <t>rayenaps.cl</t>
  </si>
  <si>
    <t>prolific-hosting.com</t>
  </si>
  <si>
    <t>lotusherbals.com</t>
  </si>
  <si>
    <t>kaeis.net</t>
  </si>
  <si>
    <t>setupadvanceduberinfo-file.info</t>
  </si>
  <si>
    <t>tesci.xyz</t>
  </si>
  <si>
    <t>notifia.io</t>
  </si>
  <si>
    <t>handmade39.ru</t>
  </si>
  <si>
    <t>henann.com</t>
  </si>
  <si>
    <t>hopsofficial.com</t>
  </si>
  <si>
    <t>logixoft.com</t>
  </si>
  <si>
    <t>asask.co.jp</t>
  </si>
  <si>
    <t>flixgo.me</t>
  </si>
  <si>
    <t>napesropes.com</t>
  </si>
  <si>
    <t>kaskademusic.com</t>
  </si>
  <si>
    <t>toma-doma.ru</t>
  </si>
  <si>
    <t>clfma.org</t>
  </si>
  <si>
    <t>ferragamo.net.co</t>
  </si>
  <si>
    <t>cryptogreen.cc</t>
  </si>
  <si>
    <t>refpabjgth.top</t>
  </si>
  <si>
    <t>widestore.net</t>
  </si>
  <si>
    <t>rava.com</t>
  </si>
  <si>
    <t>agsindia.com</t>
  </si>
  <si>
    <t>gorelim.com</t>
  </si>
  <si>
    <t>customcare.com</t>
  </si>
  <si>
    <t>jojoslot.com</t>
  </si>
  <si>
    <t>weybridgetennisacademy.com</t>
  </si>
  <si>
    <t>xiaobaidun.com</t>
  </si>
  <si>
    <t>safa-ivrit.org</t>
  </si>
  <si>
    <t>palmpay.app</t>
  </si>
  <si>
    <t>sammamishmortgage.com</t>
  </si>
  <si>
    <t>transcoreservices.com</t>
  </si>
  <si>
    <t>purplx.net</t>
  </si>
  <si>
    <t>warmcrm.com</t>
  </si>
  <si>
    <t>bigband.net.my</t>
  </si>
  <si>
    <t>fathermag.com</t>
  </si>
  <si>
    <t>gkfitness.co.uk</t>
  </si>
  <si>
    <t>pocketstop.com</t>
  </si>
  <si>
    <t>animeflix.ro</t>
  </si>
  <si>
    <t>webpositer.com</t>
  </si>
  <si>
    <t>filesgarage.in</t>
  </si>
  <si>
    <t>hindsightsoftware.com</t>
  </si>
  <si>
    <t>ssdhostingserver.com</t>
  </si>
  <si>
    <t>igxe.com</t>
  </si>
  <si>
    <t>kbobike.com</t>
  </si>
  <si>
    <t>fabbricadelvapore.org</t>
  </si>
  <si>
    <t>bmfn.net</t>
  </si>
  <si>
    <t>ucr.nl</t>
  </si>
  <si>
    <t>g-cafe.jp</t>
  </si>
  <si>
    <t>kickup.co</t>
  </si>
  <si>
    <t>ameronhotels.com</t>
  </si>
  <si>
    <t>drogespieren.nl</t>
  </si>
  <si>
    <t>tackletour.net</t>
  </si>
  <si>
    <t>1blacksprut.net</t>
  </si>
  <si>
    <t>iab-forum.de</t>
  </si>
  <si>
    <t>quapawtribe.com</t>
  </si>
  <si>
    <t>hanmifni.co.kr</t>
  </si>
  <si>
    <t>izmirteknik.net</t>
  </si>
  <si>
    <t>pastpapersz.com</t>
  </si>
  <si>
    <t>iconmeals.com</t>
  </si>
  <si>
    <t>viaplus.pl</t>
  </si>
  <si>
    <t>topmodelcams.com</t>
  </si>
  <si>
    <t>webcamcastle.com</t>
  </si>
  <si>
    <t>landyachtz.com</t>
  </si>
  <si>
    <t>rieder-it.at</t>
  </si>
  <si>
    <t>gifty.gg</t>
  </si>
  <si>
    <t>relatinrhx.online</t>
  </si>
  <si>
    <t>mybodi.fr</t>
  </si>
  <si>
    <t>rakettinetti.fi</t>
  </si>
  <si>
    <t>dayoneri.org</t>
  </si>
  <si>
    <t>datasync.biz</t>
  </si>
  <si>
    <t>ebb.my</t>
  </si>
  <si>
    <t>kitty-nails.com</t>
  </si>
  <si>
    <t>view-comic.com</t>
  </si>
  <si>
    <t>paveletskayaplaza.com</t>
  </si>
  <si>
    <t>bwnvideo.com</t>
  </si>
  <si>
    <t>ez-guard.com</t>
  </si>
  <si>
    <t>newgads.com</t>
  </si>
  <si>
    <t>diphupoly.in</t>
  </si>
  <si>
    <t>juegosganso2.com</t>
  </si>
  <si>
    <t>v2ph.ru</t>
  </si>
  <si>
    <t>cialis.eus</t>
  </si>
  <si>
    <t>nutson.us</t>
  </si>
  <si>
    <t>npfa.or.jp</t>
  </si>
  <si>
    <t>hubn.ga</t>
  </si>
  <si>
    <t>engineermommy.com</t>
  </si>
  <si>
    <t>sanalfa.com</t>
  </si>
  <si>
    <t>rawopolis.ga</t>
  </si>
  <si>
    <t>play-richpalms.com</t>
  </si>
  <si>
    <t>kmag.lt</t>
  </si>
  <si>
    <t>porno666.net</t>
  </si>
  <si>
    <t>aromacharis.com</t>
  </si>
  <si>
    <t>globenergia.pl</t>
  </si>
  <si>
    <t>triooffice.com</t>
  </si>
  <si>
    <t>12306.com</t>
  </si>
  <si>
    <t>comnt.co.jp</t>
  </si>
  <si>
    <t>retiringspamformed.com</t>
  </si>
  <si>
    <t>hip-hosting.com</t>
  </si>
  <si>
    <t>lovephoto.us</t>
  </si>
  <si>
    <t>zazzi.hu</t>
  </si>
  <si>
    <t>internationalwaterlaw.org</t>
  </si>
  <si>
    <t>wordsfortheyear.com</t>
  </si>
  <si>
    <t>kazaplan.com</t>
  </si>
  <si>
    <t>dimikey.com</t>
  </si>
  <si>
    <t>l0st.cc</t>
  </si>
  <si>
    <t>visualcomponents.net</t>
  </si>
  <si>
    <t>eu2018.at</t>
  </si>
  <si>
    <t>lflprod.com</t>
  </si>
  <si>
    <t>radiosweb.com.br</t>
  </si>
  <si>
    <t>cda.net</t>
  </si>
  <si>
    <t>najib.com</t>
  </si>
  <si>
    <t>mckaynursery.com</t>
  </si>
  <si>
    <t>tvplus.dn.ua</t>
  </si>
  <si>
    <t>q2technology.com</t>
  </si>
  <si>
    <t>gooutdoorsiowa.com</t>
  </si>
  <si>
    <t>watertet.com</t>
  </si>
  <si>
    <t>domainstats.com</t>
  </si>
  <si>
    <t>tvnplayer.pl</t>
  </si>
  <si>
    <t>kuruincir.xyz</t>
  </si>
  <si>
    <t>aar.dk</t>
  </si>
  <si>
    <t>latinol.com</t>
  </si>
  <si>
    <t>cimaclub1.com</t>
  </si>
  <si>
    <t>pr2prft.com</t>
  </si>
  <si>
    <t>elegantprodesigns.website</t>
  </si>
  <si>
    <t>mrm.com</t>
  </si>
  <si>
    <t>bungalowsimply.com</t>
  </si>
  <si>
    <t>orangebells.com</t>
  </si>
  <si>
    <t>iqismart.net</t>
  </si>
  <si>
    <t>buildllc.com</t>
  </si>
  <si>
    <t>gx-moto.ru</t>
  </si>
  <si>
    <t>quickplay.tw</t>
  </si>
  <si>
    <t>betvoyager.com</t>
  </si>
  <si>
    <t>threeforfifteen.com</t>
  </si>
  <si>
    <t>sejasa.com</t>
  </si>
  <si>
    <t>stfc.ovh</t>
  </si>
  <si>
    <t>exactabstract.com</t>
  </si>
  <si>
    <t>mfa-ks.net</t>
  </si>
  <si>
    <t>visitwakayama.jp</t>
  </si>
  <si>
    <t>whatismedicalinsurancebilling.org</t>
  </si>
  <si>
    <t>o-prirode.ru</t>
  </si>
  <si>
    <t>traiddns.com</t>
  </si>
  <si>
    <t>securesrv12.com</t>
  </si>
  <si>
    <t>wtrns.fr</t>
  </si>
  <si>
    <t>aisbe-mcq.ca</t>
  </si>
  <si>
    <t>thekeyper.com</t>
  </si>
  <si>
    <t>automationtechnologiesinc.com</t>
  </si>
  <si>
    <t>shxga.gov.cn</t>
  </si>
  <si>
    <t>urashimi.com</t>
  </si>
  <si>
    <t>philafound.org</t>
  </si>
  <si>
    <t>takkiukaya.com</t>
  </si>
  <si>
    <t>entelco.com.br</t>
  </si>
  <si>
    <t>maxideia.com</t>
  </si>
  <si>
    <t>rcms.go.kr</t>
  </si>
  <si>
    <t>lms-automotive.com</t>
  </si>
  <si>
    <t>comfy.com.br</t>
  </si>
  <si>
    <t>porn18.mobi</t>
  </si>
  <si>
    <t>westporno.com</t>
  </si>
  <si>
    <t>v3co.com</t>
  </si>
  <si>
    <t>viacorenutrition.com</t>
  </si>
  <si>
    <t>fokslab.ru</t>
  </si>
  <si>
    <t>wpgdadatong.com</t>
  </si>
  <si>
    <t>profitcloud.net</t>
  </si>
  <si>
    <t>redsale.by</t>
  </si>
  <si>
    <t>tusairways.com</t>
  </si>
  <si>
    <t>fmc-fujikoshi.co.jp</t>
  </si>
  <si>
    <t>karencivil.com</t>
  </si>
  <si>
    <t>hdrezka-1080.online</t>
  </si>
  <si>
    <t>iptv22.is</t>
  </si>
  <si>
    <t>firsthomelovelife.com</t>
  </si>
  <si>
    <t>masterdiesel.com.br</t>
  </si>
  <si>
    <t>thredbonet.com</t>
  </si>
  <si>
    <t>starchart.cc</t>
  </si>
  <si>
    <t>hdserial.ru</t>
  </si>
  <si>
    <t>e-coordina.com</t>
  </si>
  <si>
    <t>networksolutionsguarantee.com</t>
  </si>
  <si>
    <t>synthfont.com</t>
  </si>
  <si>
    <t>trengohelp.com</t>
  </si>
  <si>
    <t>danieljacobinterests.com</t>
  </si>
  <si>
    <t>acorn-is.com</t>
  </si>
  <si>
    <t>malaysiabrides.com</t>
  </si>
  <si>
    <t>conservesolution.com</t>
  </si>
  <si>
    <t>capstonereport.com</t>
  </si>
  <si>
    <t>galaxyline.biz</t>
  </si>
  <si>
    <t>vbbound.com</t>
  </si>
  <si>
    <t>jack-wolfskin.lu</t>
  </si>
  <si>
    <t>orange-new-black.com</t>
  </si>
  <si>
    <t>oldguns.net</t>
  </si>
  <si>
    <t>sario.sk</t>
  </si>
  <si>
    <t>nudematurewomen.vip</t>
  </si>
  <si>
    <t>sps.gov.uk</t>
  </si>
  <si>
    <t>wijzeroverdebasisschool.nl</t>
  </si>
  <si>
    <t>commissionlessrealty.com</t>
  </si>
  <si>
    <t>intekopt.ru</t>
  </si>
  <si>
    <t>foxmc.ru</t>
  </si>
  <si>
    <t>korall-loo.ru</t>
  </si>
  <si>
    <t>soydecine.com</t>
  </si>
  <si>
    <t>zolpan.fr</t>
  </si>
  <si>
    <t>parentsoup.com</t>
  </si>
  <si>
    <t>arthillgroup.com</t>
  </si>
  <si>
    <t>signupconfirmed.com</t>
  </si>
  <si>
    <t>allnewsfeed.pro</t>
  </si>
  <si>
    <t>iveonline.ru</t>
  </si>
  <si>
    <t>wildwoodsurvival.com</t>
  </si>
  <si>
    <t>schulamt-bw.de</t>
  </si>
  <si>
    <t>rupornotube.info</t>
  </si>
  <si>
    <t>realavid.com</t>
  </si>
  <si>
    <t>film365z.org</t>
  </si>
  <si>
    <t>sv-parts.ru</t>
  </si>
  <si>
    <t>moneymany.com</t>
  </si>
  <si>
    <t>dreamwater.com</t>
  </si>
  <si>
    <t>mynewchannel.com</t>
  </si>
  <si>
    <t>tdcomotor.com</t>
  </si>
  <si>
    <t>siftforresults.com</t>
  </si>
  <si>
    <t>liveoak.net</t>
  </si>
  <si>
    <t>animatedatlas.org</t>
  </si>
  <si>
    <t>fotki.lv</t>
  </si>
  <si>
    <t>yardoption.com</t>
  </si>
  <si>
    <t>spinor-m.ru</t>
  </si>
  <si>
    <t>semyanich.com</t>
  </si>
  <si>
    <t>mappemonde.net</t>
  </si>
  <si>
    <t>vulkantm.ru</t>
  </si>
  <si>
    <t>primesworld.com</t>
  </si>
  <si>
    <t>sirsolutions.com</t>
  </si>
  <si>
    <t>taxify.co</t>
  </si>
  <si>
    <t>pornasty.com</t>
  </si>
  <si>
    <t>marketcenter.ru</t>
  </si>
  <si>
    <t>blogdocaminhoneiro.com</t>
  </si>
  <si>
    <t>emgn.com</t>
  </si>
  <si>
    <t>organo.com</t>
  </si>
  <si>
    <t>cargo.co</t>
  </si>
  <si>
    <t>myglobalmind.com</t>
  </si>
  <si>
    <t>blueskycycling.com</t>
  </si>
  <si>
    <t>legal-lublin.pl</t>
  </si>
  <si>
    <t>northernoutdoors.com</t>
  </si>
  <si>
    <t>diezymedios.com</t>
  </si>
  <si>
    <t>nyctherapydoc.com</t>
  </si>
  <si>
    <t>radtechready.com</t>
  </si>
  <si>
    <t>blackmore-langdon.com</t>
  </si>
  <si>
    <t>lavtooon.ru</t>
  </si>
  <si>
    <t>connectpay.com</t>
  </si>
  <si>
    <t>theseatshop.com</t>
  </si>
  <si>
    <t>bookinn.com.tr</t>
  </si>
  <si>
    <t>aztecapuebla.com</t>
  </si>
  <si>
    <t>1aqi93ml4.de</t>
  </si>
  <si>
    <t>stopthebreaks.com</t>
  </si>
  <si>
    <t>wayerless.com</t>
  </si>
  <si>
    <t>varikostop.ru</t>
  </si>
  <si>
    <t>rosevera-organic.com</t>
  </si>
  <si>
    <t>lovefoodhatewaste.ca</t>
  </si>
  <si>
    <t>xkdy8.com</t>
  </si>
  <si>
    <t>ezhostlive.com</t>
  </si>
  <si>
    <t>chekb-rf.com</t>
  </si>
  <si>
    <t>facecast.live</t>
  </si>
  <si>
    <t>atfaerospace.com</t>
  </si>
  <si>
    <t>oblomovka.com</t>
  </si>
  <si>
    <t>powell-electricstinks.com</t>
  </si>
  <si>
    <t>nmallstars.com</t>
  </si>
  <si>
    <t>m-up.com</t>
  </si>
  <si>
    <t>clubkrasoty.com</t>
  </si>
  <si>
    <t>braunimit.com</t>
  </si>
  <si>
    <t>ikunkang.com</t>
  </si>
  <si>
    <t>lebyte.net</t>
  </si>
  <si>
    <t>ocaholic.ch</t>
  </si>
  <si>
    <t>brunosampaioblog.com</t>
  </si>
  <si>
    <t>directv-mail.com</t>
  </si>
  <si>
    <t>pravarfi.com</t>
  </si>
  <si>
    <t>zanaflex.today</t>
  </si>
  <si>
    <t>hydroenergiser.in</t>
  </si>
  <si>
    <t>hydra-original.com</t>
  </si>
  <si>
    <t>pauline.or.jp</t>
  </si>
  <si>
    <t>nahoku.com</t>
  </si>
  <si>
    <t>pansion-jerko.com</t>
  </si>
  <si>
    <t>forexstart14.com</t>
  </si>
  <si>
    <t>bestxtools.com</t>
  </si>
  <si>
    <t>japet.or.jp</t>
  </si>
  <si>
    <t>pdsxww.com</t>
  </si>
  <si>
    <t>sintenet.com</t>
  </si>
  <si>
    <t>vulcan-grand-official.shop</t>
  </si>
  <si>
    <t>deathcoin.org</t>
  </si>
  <si>
    <t>glasgowinternational.org</t>
  </si>
  <si>
    <t>thespicetrain.com</t>
  </si>
  <si>
    <t>tmcinfo.com.ua</t>
  </si>
  <si>
    <t>indianrailways.info</t>
  </si>
  <si>
    <t>6dhc.buzz</t>
  </si>
  <si>
    <t>publabmediagroup.com</t>
  </si>
  <si>
    <t>spicelink.net</t>
  </si>
  <si>
    <t>greenlightweb.com</t>
  </si>
  <si>
    <t>ds2corp.com</t>
  </si>
  <si>
    <t>rusenov.com</t>
  </si>
  <si>
    <t>befreecrm.com.au</t>
  </si>
  <si>
    <t>pdfkit.org</t>
  </si>
  <si>
    <t>carcostcanada.com</t>
  </si>
  <si>
    <t>gentryps.com</t>
  </si>
  <si>
    <t>epingi.com</t>
  </si>
  <si>
    <t>koop.sk</t>
  </si>
  <si>
    <t>orc.org</t>
  </si>
  <si>
    <t>viralagain.com</t>
  </si>
  <si>
    <t>familyfuninomaha.com</t>
  </si>
  <si>
    <t>strg.app</t>
  </si>
  <si>
    <t>silverlegacyreno.com</t>
  </si>
  <si>
    <t>msfo-soft.ru</t>
  </si>
  <si>
    <t>nishdijital.com</t>
  </si>
  <si>
    <t>football-video.org</t>
  </si>
  <si>
    <t>jokerauto78.com</t>
  </si>
  <si>
    <t>kingofthegarden.ru</t>
  </si>
  <si>
    <t>ceresit.ru</t>
  </si>
  <si>
    <t>yuridis.id</t>
  </si>
  <si>
    <t>congh.cn</t>
  </si>
  <si>
    <t>geometrydash-game.ru</t>
  </si>
  <si>
    <t>zitn.com</t>
  </si>
  <si>
    <t>sexgifs.me</t>
  </si>
  <si>
    <t>paik.ac.kr</t>
  </si>
  <si>
    <t>bokepvideocrot.art</t>
  </si>
  <si>
    <t>deyutaoci.com</t>
  </si>
  <si>
    <t>tokenize.exchange</t>
  </si>
  <si>
    <t>singleandhorny.net</t>
  </si>
  <si>
    <t>dersinalbbeng.cf</t>
  </si>
  <si>
    <t>e-voucher.jp</t>
  </si>
  <si>
    <t>autoriteitnvs.nl</t>
  </si>
  <si>
    <t>sleepingchoice.com</t>
  </si>
  <si>
    <t>djcymshy.com</t>
  </si>
  <si>
    <t>xattab.games</t>
  </si>
  <si>
    <t>2winpower.com</t>
  </si>
  <si>
    <t>pehp.org</t>
  </si>
  <si>
    <t>mustanggasproducts.biz</t>
  </si>
  <si>
    <t>brentwoodathletic-fc.co.uk</t>
  </si>
  <si>
    <t>baltachtan.ru</t>
  </si>
  <si>
    <t>technologyonthe.net</t>
  </si>
  <si>
    <t>zhkhnara.ru</t>
  </si>
  <si>
    <t>24open.ws</t>
  </si>
  <si>
    <t>aerie.com</t>
  </si>
  <si>
    <t>hrmsorissa.gov.in</t>
  </si>
  <si>
    <t>hollischuang.com</t>
  </si>
  <si>
    <t>0538car.com</t>
  </si>
  <si>
    <t>trendcs.com</t>
  </si>
  <si>
    <t>watchseinfeld.com</t>
  </si>
  <si>
    <t>ahmettv.ru</t>
  </si>
  <si>
    <t>malwee.com.br</t>
  </si>
  <si>
    <t>tnsta.gov.in</t>
  </si>
  <si>
    <t>drk-kliniken-berlin.de</t>
  </si>
  <si>
    <t>learnlanguagesfromhome.com</t>
  </si>
  <si>
    <t>straznynet.cz</t>
  </si>
  <si>
    <t>bahrainrights.org</t>
  </si>
  <si>
    <t>bicoklodge.fr</t>
  </si>
  <si>
    <t>bebifood.ru</t>
  </si>
  <si>
    <t>frontlineaids.org</t>
  </si>
  <si>
    <t>stb2.to</t>
  </si>
  <si>
    <t>moy-buhgalter.ru</t>
  </si>
  <si>
    <t>vapulus.com</t>
  </si>
  <si>
    <t>adamporn.com</t>
  </si>
  <si>
    <t>polkamon.com</t>
  </si>
  <si>
    <t>datacenter.ge</t>
  </si>
  <si>
    <t>dachaemall.kr</t>
  </si>
  <si>
    <t>luckypushh.com</t>
  </si>
  <si>
    <t>dewmax.com</t>
  </si>
  <si>
    <t>templatesdirectory.com</t>
  </si>
  <si>
    <t>milasbilgisayar.com</t>
  </si>
  <si>
    <t>exceldepo.com</t>
  </si>
  <si>
    <t>huiju.cool</t>
  </si>
  <si>
    <t>wonder.com</t>
  </si>
  <si>
    <t>zrow.in</t>
  </si>
  <si>
    <t>kinomaz.com</t>
  </si>
  <si>
    <t>lockpaperscissors.co</t>
  </si>
  <si>
    <t>alwaysondns.net</t>
  </si>
  <si>
    <t>jgrasp.org</t>
  </si>
  <si>
    <t>proneurorp.com.br</t>
  </si>
  <si>
    <t>1000-annonces.com</t>
  </si>
  <si>
    <t>avihaim.co.il</t>
  </si>
  <si>
    <t>meowmeowcraft.com</t>
  </si>
  <si>
    <t>gold7fit.com</t>
  </si>
  <si>
    <t>presshub.ro</t>
  </si>
  <si>
    <t>xxxzooporno.com</t>
  </si>
  <si>
    <t>soperfectmails.com</t>
  </si>
  <si>
    <t>laertsky.com</t>
  </si>
  <si>
    <t>watchmyrate.com</t>
  </si>
  <si>
    <t>online-casinos21.pro</t>
  </si>
  <si>
    <t>illuminaryarts.com</t>
  </si>
  <si>
    <t>vkus-nyam.ru</t>
  </si>
  <si>
    <t>vf-host.com</t>
  </si>
  <si>
    <t>desirewebsolution.com</t>
  </si>
  <si>
    <t>excursiopedia.com</t>
  </si>
  <si>
    <t>absam.io</t>
  </si>
  <si>
    <t>xcamlove.com</t>
  </si>
  <si>
    <t>wanwizard.eu</t>
  </si>
  <si>
    <t>bestbrilliance.com</t>
  </si>
  <si>
    <t>drostatic.com</t>
  </si>
  <si>
    <t>ldrfa.org</t>
  </si>
  <si>
    <t>incubus.com</t>
  </si>
  <si>
    <t>microbiologics.com</t>
  </si>
  <si>
    <t>wclo.com</t>
  </si>
  <si>
    <t>crossroadsrv.com</t>
  </si>
  <si>
    <t>greatinflux.com</t>
  </si>
  <si>
    <t>amht.ru</t>
  </si>
  <si>
    <t>lfz.ru</t>
  </si>
  <si>
    <t>nbtkurumsal.com.tr</t>
  </si>
  <si>
    <t>eat1hub.xyz</t>
  </si>
  <si>
    <t>polyvance.com</t>
  </si>
  <si>
    <t>fog-sadoj-rp.fr</t>
  </si>
  <si>
    <t>cloanto.com</t>
  </si>
  <si>
    <t>reptileboards.com</t>
  </si>
  <si>
    <t>sabaaneh.com</t>
  </si>
  <si>
    <t>miamichamber.com</t>
  </si>
  <si>
    <t>bsl.gov.sl</t>
  </si>
  <si>
    <t>le-progres-france24.fr</t>
  </si>
  <si>
    <t>floridastudiotheatre.org</t>
  </si>
  <si>
    <t>ring-1.io</t>
  </si>
  <si>
    <t>ireca.site</t>
  </si>
  <si>
    <t>washington.jp</t>
  </si>
  <si>
    <t>poke-collect.com</t>
  </si>
  <si>
    <t>infiniteconversation.com</t>
  </si>
  <si>
    <t>zelfmaak-ideetjes.nl</t>
  </si>
  <si>
    <t>vonmag.ro</t>
  </si>
  <si>
    <t>olanzapine.store</t>
  </si>
  <si>
    <t>yourwebpresence.com.au</t>
  </si>
  <si>
    <t>egatecloud.ao</t>
  </si>
  <si>
    <t>boeviki-online.ru</t>
  </si>
  <si>
    <t>urbannot.ga</t>
  </si>
  <si>
    <t>orcasecurity.io</t>
  </si>
  <si>
    <t>hairyatkpics.com</t>
  </si>
  <si>
    <t>bank-star.com</t>
  </si>
  <si>
    <t>p-z-m.ru</t>
  </si>
  <si>
    <t>seorank.live</t>
  </si>
  <si>
    <t>uproxy2.com</t>
  </si>
  <si>
    <t>maps-apple.id</t>
  </si>
  <si>
    <t>6685860.com</t>
  </si>
  <si>
    <t>microtool.de</t>
  </si>
  <si>
    <t>adcet.edu.au</t>
  </si>
  <si>
    <t>okecial.com</t>
  </si>
  <si>
    <t>interlink.in</t>
  </si>
  <si>
    <t>zmifi.com</t>
  </si>
  <si>
    <t>bootsavdb.com</t>
  </si>
  <si>
    <t>aulavirtualusmp.pe</t>
  </si>
  <si>
    <t>bonusporntube.com</t>
  </si>
  <si>
    <t>stproperty.sg</t>
  </si>
  <si>
    <t>redlock.io</t>
  </si>
  <si>
    <t>ecotiger.de</t>
  </si>
  <si>
    <t>franceworldcupsoccerjersey.com</t>
  </si>
  <si>
    <t>webpractik.ru</t>
  </si>
  <si>
    <t>aeroinfo.com.cn</t>
  </si>
  <si>
    <t>rusatomservice.ru</t>
  </si>
  <si>
    <t>kupitdiplomk.com</t>
  </si>
  <si>
    <t>netsfuck.com</t>
  </si>
  <si>
    <t>gospelclot.cat</t>
  </si>
  <si>
    <t>takas.lt</t>
  </si>
  <si>
    <t>bednar.com</t>
  </si>
  <si>
    <t>legris.com</t>
  </si>
  <si>
    <t>magmng.ru</t>
  </si>
  <si>
    <t>facebook-bitcoins.us</t>
  </si>
  <si>
    <t>metal-project.pl</t>
  </si>
  <si>
    <t>tulavar.ru</t>
  </si>
  <si>
    <t>alichehade.net</t>
  </si>
  <si>
    <t>fordhouse.org</t>
  </si>
  <si>
    <t>bdmlr.org.uk</t>
  </si>
  <si>
    <t>nzm.ru</t>
  </si>
  <si>
    <t>wnsr123.xyz</t>
  </si>
  <si>
    <t>jinbaoyoule.com</t>
  </si>
  <si>
    <t>auto-doc.ie</t>
  </si>
  <si>
    <t>mkt3539.com</t>
  </si>
  <si>
    <t>vulkan-pobeda.shop</t>
  </si>
  <si>
    <t>seramikcenter.com</t>
  </si>
  <si>
    <t>adams1.com</t>
  </si>
  <si>
    <t>ostrali.com</t>
  </si>
  <si>
    <t>haxo.nl</t>
  </si>
  <si>
    <t>jaggedlittlepill.com</t>
  </si>
  <si>
    <t>500.casino</t>
  </si>
  <si>
    <t>aviracredit.com.ua</t>
  </si>
  <si>
    <t>pornhoho.com</t>
  </si>
  <si>
    <t>freddiesflowers.com</t>
  </si>
  <si>
    <t>nii-sngp.ru</t>
  </si>
  <si>
    <t>countylive.ca</t>
  </si>
  <si>
    <t>vodaless.com</t>
  </si>
  <si>
    <t>samuitimes.com</t>
  </si>
  <si>
    <t>o-sense.com</t>
  </si>
  <si>
    <t>shishonin-doc.ru</t>
  </si>
  <si>
    <t>prednisone.best</t>
  </si>
  <si>
    <t>mos-ritual.ru</t>
  </si>
  <si>
    <t>dokyun.jp</t>
  </si>
  <si>
    <t>liberazione.it</t>
  </si>
  <si>
    <t>exelabs.net</t>
  </si>
  <si>
    <t>aster.it</t>
  </si>
  <si>
    <t>propanraya.com</t>
  </si>
  <si>
    <t>littlebighero.org</t>
  </si>
  <si>
    <t>media-and-learning.eu</t>
  </si>
  <si>
    <t>fifthavenueaesthetic.biz</t>
  </si>
  <si>
    <t>who.foundation</t>
  </si>
  <si>
    <t>i-berry.ne.jp</t>
  </si>
  <si>
    <t>dc3.mil</t>
  </si>
  <si>
    <t>cvsim.org</t>
  </si>
  <si>
    <t>escapeaway.dk</t>
  </si>
  <si>
    <t>zasagy.com</t>
  </si>
  <si>
    <t>granadafestival.org</t>
  </si>
  <si>
    <t>localhosting.nl</t>
  </si>
  <si>
    <t>lunimuker.site</t>
  </si>
  <si>
    <t>donyad.com</t>
  </si>
  <si>
    <t>ermadm.ru</t>
  </si>
  <si>
    <t>kcsdn.com</t>
  </si>
  <si>
    <t>dartseo.cf</t>
  </si>
  <si>
    <t>omeleto.com</t>
  </si>
  <si>
    <t>drcbank.com</t>
  </si>
  <si>
    <t>mytechtailor.com</t>
  </si>
  <si>
    <t>clubnews.org</t>
  </si>
  <si>
    <t>adwise.nl</t>
  </si>
  <si>
    <t>emma-sleep.com.au</t>
  </si>
  <si>
    <t>riggs-enterprises.com</t>
  </si>
  <si>
    <t>melord.net</t>
  </si>
  <si>
    <t>pretium.com</t>
  </si>
  <si>
    <t>asianpornpics.pro</t>
  </si>
  <si>
    <t>gointranet.com</t>
  </si>
  <si>
    <t>seodroid.ru</t>
  </si>
  <si>
    <t>corehalla.com</t>
  </si>
  <si>
    <t>yqwbbs.com</t>
  </si>
  <si>
    <t>sanrio.ne.jp</t>
  </si>
  <si>
    <t>ilkeweb.com</t>
  </si>
  <si>
    <t>jimsfamilyrestaurants.net</t>
  </si>
  <si>
    <t>eventegg.com</t>
  </si>
  <si>
    <t>nsclassics.com</t>
  </si>
  <si>
    <t>landgard.de</t>
  </si>
  <si>
    <t>biggestever2019.com</t>
  </si>
  <si>
    <t>cabinfield.com</t>
  </si>
  <si>
    <t>minichamps.de</t>
  </si>
  <si>
    <t>freemansupply.com</t>
  </si>
  <si>
    <t>mmrtv.ru</t>
  </si>
  <si>
    <t>aviationschoolsonline.com</t>
  </si>
  <si>
    <t>nobili-design.com</t>
  </si>
  <si>
    <t>xlabs.ir</t>
  </si>
  <si>
    <t>demenzverein-koellertal.de</t>
  </si>
  <si>
    <t>neoverify.com</t>
  </si>
  <si>
    <t>krasnoturinsk.me</t>
  </si>
  <si>
    <t>glucofort.com</t>
  </si>
  <si>
    <t>gsinfo.ch</t>
  </si>
  <si>
    <t>denoxglobalservices.es</t>
  </si>
  <si>
    <t>trainingcamp.com</t>
  </si>
  <si>
    <t>aliexpress.de</t>
  </si>
  <si>
    <t>wplinks.xyz</t>
  </si>
  <si>
    <t>etrack1.com</t>
  </si>
  <si>
    <t>oxingallery.com</t>
  </si>
  <si>
    <t>customwebsitehost.com</t>
  </si>
  <si>
    <t>oil.com.tw</t>
  </si>
  <si>
    <t>thlonline.com</t>
  </si>
  <si>
    <t>e-kwiaciarniamielec.pl</t>
  </si>
  <si>
    <t>onenextcloud.com</t>
  </si>
  <si>
    <t>arbitration-icca.org</t>
  </si>
  <si>
    <t>friedenspreis-des-deutschen-buchhandels.de</t>
  </si>
  <si>
    <t>fastdata.net</t>
  </si>
  <si>
    <t>etekcity.com</t>
  </si>
  <si>
    <t>antiquemaps.shop</t>
  </si>
  <si>
    <t>l-eat.com</t>
  </si>
  <si>
    <t>urbanmotax.nl</t>
  </si>
  <si>
    <t>orderaprint.com</t>
  </si>
  <si>
    <t>21grandcasino.com</t>
  </si>
  <si>
    <t>childrensheartfoundation.org</t>
  </si>
  <si>
    <t>askitsdone.net</t>
  </si>
  <si>
    <t>netflopin.com</t>
  </si>
  <si>
    <t>cscshopfront.com</t>
  </si>
  <si>
    <t>w4c.at</t>
  </si>
  <si>
    <t>fctevreg.com</t>
  </si>
  <si>
    <t>udemyiran.com</t>
  </si>
  <si>
    <t>porncopy.com</t>
  </si>
  <si>
    <t>kjn.de</t>
  </si>
  <si>
    <t>businessflow.ms</t>
  </si>
  <si>
    <t>odinparker.com</t>
  </si>
  <si>
    <t>fpsu.org.ua</t>
  </si>
  <si>
    <t>ecocert.fr</t>
  </si>
  <si>
    <t>tireman-rembang.desa.id</t>
  </si>
  <si>
    <t>pro-rza.ru</t>
  </si>
  <si>
    <t>polus.edu.cn</t>
  </si>
  <si>
    <t>viewxxxrancho.one</t>
  </si>
  <si>
    <t>alder.com</t>
  </si>
  <si>
    <t>theflamingarts.com</t>
  </si>
  <si>
    <t>eh-freiburg.de</t>
  </si>
  <si>
    <t>kinohal.ru</t>
  </si>
  <si>
    <t>prohance.net</t>
  </si>
  <si>
    <t>dodifferent.it</t>
  </si>
  <si>
    <t>minisforum.de</t>
  </si>
  <si>
    <t>terrific-smiling-puppies.com</t>
  </si>
  <si>
    <t>teinacher.de</t>
  </si>
  <si>
    <t>portal6400.ru</t>
  </si>
  <si>
    <t>zhuolin.wang</t>
  </si>
  <si>
    <t>sqjk.com</t>
  </si>
  <si>
    <t>serbaserbiindo.com</t>
  </si>
  <si>
    <t>filmy24.info</t>
  </si>
  <si>
    <t>jpgsoft.co.kr</t>
  </si>
  <si>
    <t>crecemosleyendo.com.mx</t>
  </si>
  <si>
    <t>logjamming.com</t>
  </si>
  <si>
    <t>nexustours.com</t>
  </si>
  <si>
    <t>maillink.in</t>
  </si>
  <si>
    <t>cxorg.co.uk</t>
  </si>
  <si>
    <t>seminariocreandoriqueza.com</t>
  </si>
  <si>
    <t>healthunbox.com</t>
  </si>
  <si>
    <t>btoe.cn</t>
  </si>
  <si>
    <t>pswebdesign.nl</t>
  </si>
  <si>
    <t>dartmouthrailriver.co.uk</t>
  </si>
  <si>
    <t>cam4000.com</t>
  </si>
  <si>
    <t>bidenscash.su</t>
  </si>
  <si>
    <t>ohsrep.org.au</t>
  </si>
  <si>
    <t>merrittherald.com</t>
  </si>
  <si>
    <t>viamagica.com</t>
  </si>
  <si>
    <t>ravennaedintorni.it</t>
  </si>
  <si>
    <t>cials.quest</t>
  </si>
  <si>
    <t>bfff.co.uk</t>
  </si>
  <si>
    <t>kitty.town</t>
  </si>
  <si>
    <t>threedotschicago.com</t>
  </si>
  <si>
    <t>zsstaflova.cz</t>
  </si>
  <si>
    <t>breathedivinely.com</t>
  </si>
  <si>
    <t>seasidemexico.com</t>
  </si>
  <si>
    <t>stroylandiya.cf</t>
  </si>
  <si>
    <t>scopehosts.com</t>
  </si>
  <si>
    <t>siteportal.net.au</t>
  </si>
  <si>
    <t>boatquest.com</t>
  </si>
  <si>
    <t>authentic-a.com</t>
  </si>
  <si>
    <t>aysam.com.ar</t>
  </si>
  <si>
    <t>park.aero</t>
  </si>
  <si>
    <t>theketoqueens.com</t>
  </si>
  <si>
    <t>erdon.ro</t>
  </si>
  <si>
    <t>personalinjurylawcal.com</t>
  </si>
  <si>
    <t>reliablecouriers.com</t>
  </si>
  <si>
    <t>cricketbuddies.in</t>
  </si>
  <si>
    <t>renntechmercedes.com</t>
  </si>
  <si>
    <t>sifeholding.com</t>
  </si>
  <si>
    <t>digitavserver.co.uk</t>
  </si>
  <si>
    <t>skateroom.com</t>
  </si>
  <si>
    <t>blue-play.ch</t>
  </si>
  <si>
    <t>advancingwomen.com</t>
  </si>
  <si>
    <t>romanandwilliams.com</t>
  </si>
  <si>
    <t>lovanet.ch</t>
  </si>
  <si>
    <t>otnosheniya-kiv.ru</t>
  </si>
  <si>
    <t>subdurzuff.space</t>
  </si>
  <si>
    <t>nokia.it</t>
  </si>
  <si>
    <t>bignet.co.id</t>
  </si>
  <si>
    <t>comercioyjusticia.info</t>
  </si>
  <si>
    <t>docsandslides.com</t>
  </si>
  <si>
    <t>shopthescenes.com</t>
  </si>
  <si>
    <t>rma.org</t>
  </si>
  <si>
    <t>assignmentman.co.uk</t>
  </si>
  <si>
    <t>habiskerja.com</t>
  </si>
  <si>
    <t>bricksworld.com</t>
  </si>
  <si>
    <t>flixtor.click</t>
  </si>
  <si>
    <t>naduvi.de</t>
  </si>
  <si>
    <t>offcampusjobsite.com</t>
  </si>
  <si>
    <t>grenzinfo.eu</t>
  </si>
  <si>
    <t>leon-zerkala.ru</t>
  </si>
  <si>
    <t>audionowdigital.com</t>
  </si>
  <si>
    <t>kabe.se</t>
  </si>
  <si>
    <t>1core.com</t>
  </si>
  <si>
    <t>egenslab.com</t>
  </si>
  <si>
    <t>greetabl.com</t>
  </si>
  <si>
    <t>vulcan-online.club</t>
  </si>
  <si>
    <t>domig-informatik.ch</t>
  </si>
  <si>
    <t>nhmuseum.gr</t>
  </si>
  <si>
    <t>minprom.ru</t>
  </si>
  <si>
    <t>cetim.ch</t>
  </si>
  <si>
    <t>wyzxsx.com</t>
  </si>
  <si>
    <t>estatepreservationlawfirm.com</t>
  </si>
  <si>
    <t>plma.se</t>
  </si>
  <si>
    <t>graduationalliance.com</t>
  </si>
  <si>
    <t>rhb.ad</t>
  </si>
  <si>
    <t>alimenterre.org</t>
  </si>
  <si>
    <t>mo.ee</t>
  </si>
  <si>
    <t>anime-overdose.com</t>
  </si>
  <si>
    <t>clips.tj</t>
  </si>
  <si>
    <t>nipntuck.us</t>
  </si>
  <si>
    <t>casadasrosas.org.br</t>
  </si>
  <si>
    <t>ncg-map.co.jp</t>
  </si>
  <si>
    <t>rnc52.ru</t>
  </si>
  <si>
    <t>photos-moscar.fr</t>
  </si>
  <si>
    <t>listentochurch.com</t>
  </si>
  <si>
    <t>top9.gq</t>
  </si>
  <si>
    <t>cartt.ca</t>
  </si>
  <si>
    <t>cumbiabolivia.com</t>
  </si>
  <si>
    <t>hmboys.com</t>
  </si>
  <si>
    <t>tnsos.org</t>
  </si>
  <si>
    <t>bayareafishing.org</t>
  </si>
  <si>
    <t>plexusserver.com</t>
  </si>
  <si>
    <t>kevinwarwick.com</t>
  </si>
  <si>
    <t>ironhorseforestry.net</t>
  </si>
  <si>
    <t>apda.pt</t>
  </si>
  <si>
    <t>mspproject.ir</t>
  </si>
  <si>
    <t>ozosoft.in</t>
  </si>
  <si>
    <t>newbalance.com.tr</t>
  </si>
  <si>
    <t>spicyhotties.com</t>
  </si>
  <si>
    <t>action-bearing.com</t>
  </si>
  <si>
    <t>venusprints.in</t>
  </si>
  <si>
    <t>philips.to</t>
  </si>
  <si>
    <t>servernck.com</t>
  </si>
  <si>
    <t>allwebbased4.com</t>
  </si>
  <si>
    <t>merzusa.com</t>
  </si>
  <si>
    <t>cryptocharts.ru</t>
  </si>
  <si>
    <t>video-v-dom.ru</t>
  </si>
  <si>
    <t>strikeone.ga</t>
  </si>
  <si>
    <t>pequenutricion.com</t>
  </si>
  <si>
    <t>halalcosmeticskorea.com</t>
  </si>
  <si>
    <t>ooorou.ru</t>
  </si>
  <si>
    <t>produck.de</t>
  </si>
  <si>
    <t>cost-spec.com</t>
  </si>
  <si>
    <t>silicon-saxony.de</t>
  </si>
  <si>
    <t>sandsexpo.com</t>
  </si>
  <si>
    <t>connect2affect.org</t>
  </si>
  <si>
    <t>mikeomearashow.com</t>
  </si>
  <si>
    <t>mostbt.com</t>
  </si>
  <si>
    <t>9torrent.net</t>
  </si>
  <si>
    <t>as-sol.jp</t>
  </si>
  <si>
    <t>bookcouncil.org.nz</t>
  </si>
  <si>
    <t>phenomenalmedia.com</t>
  </si>
  <si>
    <t>vichy.de</t>
  </si>
  <si>
    <t>dizibox.pro</t>
  </si>
  <si>
    <t>tiantian05.com</t>
  </si>
  <si>
    <t>coinflare.org</t>
  </si>
  <si>
    <t>vostoktelecom.kz</t>
  </si>
  <si>
    <t>zicam.com</t>
  </si>
  <si>
    <t>familienwerk-intern.de</t>
  </si>
  <si>
    <t>tsj.gov.ve</t>
  </si>
  <si>
    <t>njkj.gov.cn</t>
  </si>
  <si>
    <t>supersumka.net</t>
  </si>
  <si>
    <t>fluentsmtp.com</t>
  </si>
  <si>
    <t>xenoveritas.org</t>
  </si>
  <si>
    <t>campings.net</t>
  </si>
  <si>
    <t>hauntpay.com</t>
  </si>
  <si>
    <t>customerdesk.io</t>
  </si>
  <si>
    <t>voshod.pro</t>
  </si>
  <si>
    <t>acelerati.com.br</t>
  </si>
  <si>
    <t>tuitiger.com</t>
  </si>
  <si>
    <t>darkmarketxlist.com</t>
  </si>
  <si>
    <t>7universum.com</t>
  </si>
  <si>
    <t>reportingsystem.com</t>
  </si>
  <si>
    <t>deshanait.net</t>
  </si>
  <si>
    <t>qqstudent.com</t>
  </si>
  <si>
    <t>s-ksp.ru</t>
  </si>
  <si>
    <t>digitalpad.co.jp</t>
  </si>
  <si>
    <t>1xbetonline24.ru</t>
  </si>
  <si>
    <t>emelisande.com</t>
  </si>
  <si>
    <t>frommagemind.com</t>
  </si>
  <si>
    <t>elkocountynv.net</t>
  </si>
  <si>
    <t>drmario-world.com</t>
  </si>
  <si>
    <t>chloroquine.today</t>
  </si>
  <si>
    <t>golos-naroda.kz</t>
  </si>
  <si>
    <t>kamchat.info</t>
  </si>
  <si>
    <t>batestech.edu</t>
  </si>
  <si>
    <t>profootballhistory.com</t>
  </si>
  <si>
    <t>01and01.com</t>
  </si>
  <si>
    <t>yaic.com.cn</t>
  </si>
  <si>
    <t>cdlabaneza.net</t>
  </si>
  <si>
    <t>walkingclub.org.uk</t>
  </si>
  <si>
    <t>antwerpenarchitect.be</t>
  </si>
  <si>
    <t>vigyanam.com</t>
  </si>
  <si>
    <t>innovativeperception.com</t>
  </si>
  <si>
    <t>smoking-bitch.com</t>
  </si>
  <si>
    <t>henal.co.kr</t>
  </si>
  <si>
    <t>pxbt.com</t>
  </si>
  <si>
    <t>12disruptors.com</t>
  </si>
  <si>
    <t>thebigredguide.com</t>
  </si>
  <si>
    <t>citimortgage.com</t>
  </si>
  <si>
    <t>krunlabs.com</t>
  </si>
  <si>
    <t>freecertification.org</t>
  </si>
  <si>
    <t>helgo.net</t>
  </si>
  <si>
    <t>danishendurance.com</t>
  </si>
  <si>
    <t>codecool.com</t>
  </si>
  <si>
    <t>xn----9sbkcac6brh7h.xn--p1ai</t>
  </si>
  <si>
    <t>northwestoutlet.com</t>
  </si>
  <si>
    <t>source-forum.com</t>
  </si>
  <si>
    <t>ngsdesigns.com</t>
  </si>
  <si>
    <t>kino.nz</t>
  </si>
  <si>
    <t>casacinema.lol</t>
  </si>
  <si>
    <t>elevationoutdoors.com</t>
  </si>
  <si>
    <t>safetyclasses.ca</t>
  </si>
  <si>
    <t>mcema-citizencorps.net</t>
  </si>
  <si>
    <t>calknife.com</t>
  </si>
  <si>
    <t>operative.com</t>
  </si>
  <si>
    <t>prolinuxservice.com</t>
  </si>
  <si>
    <t>newmart.ru</t>
  </si>
  <si>
    <t>onlinecasinoigrat.com</t>
  </si>
  <si>
    <t>allsportauto.com</t>
  </si>
  <si>
    <t>fuliblue.xyz</t>
  </si>
  <si>
    <t>ushakamarineworld.co.za</t>
  </si>
  <si>
    <t>tengfeijob.com</t>
  </si>
  <si>
    <t>banmentholnow.tv</t>
  </si>
  <si>
    <t>owner.pl</t>
  </si>
  <si>
    <t>faltkarten.com</t>
  </si>
  <si>
    <t>ns-server.es</t>
  </si>
  <si>
    <t>tycomonitor.com</t>
  </si>
  <si>
    <t>frtyi.com</t>
  </si>
  <si>
    <t>pinvest.cc</t>
  </si>
  <si>
    <t>clearharmony.net</t>
  </si>
  <si>
    <t>burntends.com.sg</t>
  </si>
  <si>
    <t>braziliankitchenabroad.com</t>
  </si>
  <si>
    <t>agro-coop.ru</t>
  </si>
  <si>
    <t>cffp.edu</t>
  </si>
  <si>
    <t>imotrading.com</t>
  </si>
  <si>
    <t>shl.uk</t>
  </si>
  <si>
    <t>online-casino-rating.ru</t>
  </si>
  <si>
    <t>masscool.com</t>
  </si>
  <si>
    <t>oneclicktechgroup.com</t>
  </si>
  <si>
    <t>michaelminn.net</t>
  </si>
  <si>
    <t>ideasweb-server.com</t>
  </si>
  <si>
    <t>gogomag.com</t>
  </si>
  <si>
    <t>photowarehouse.co.nz</t>
  </si>
  <si>
    <t>pentalift.com</t>
  </si>
  <si>
    <t>growthmachine.com</t>
  </si>
  <si>
    <t>vuzinfo-1s.net</t>
  </si>
  <si>
    <t>btrsl.com</t>
  </si>
  <si>
    <t>ridecj.com</t>
  </si>
  <si>
    <t>bestraid.ga</t>
  </si>
  <si>
    <t>gosoblako.com</t>
  </si>
  <si>
    <t>old-biz.xyz</t>
  </si>
  <si>
    <t>ittech74.ru</t>
  </si>
  <si>
    <t>bakedbroiledandbasted.com</t>
  </si>
  <si>
    <t>firstfinancepaper.com</t>
  </si>
  <si>
    <t>arenainfosolution.com</t>
  </si>
  <si>
    <t>zaabet.net</t>
  </si>
  <si>
    <t>courtepaille.com</t>
  </si>
  <si>
    <t>beerise.pro</t>
  </si>
  <si>
    <t>aathavanitli-gani.com</t>
  </si>
  <si>
    <t>jolf.co.jp</t>
  </si>
  <si>
    <t>dataroomconsulting.com</t>
  </si>
  <si>
    <t>infront.sport</t>
  </si>
  <si>
    <t>egardata.net</t>
  </si>
  <si>
    <t>booksc.eu</t>
  </si>
  <si>
    <t>pikniktv.com</t>
  </si>
  <si>
    <t>cxt.ms</t>
  </si>
  <si>
    <t>meilleur-classement.fr</t>
  </si>
  <si>
    <t>kpix.com</t>
  </si>
  <si>
    <t>daniellechildrensfund.org.ec</t>
  </si>
  <si>
    <t>themediasci.com</t>
  </si>
  <si>
    <t>israeled.org</t>
  </si>
  <si>
    <t>chuo-alps.com</t>
  </si>
  <si>
    <t>realelectro.com</t>
  </si>
  <si>
    <t>nationalpark-hainich.de</t>
  </si>
  <si>
    <t>nafmedia.jp</t>
  </si>
  <si>
    <t>themahaman.site</t>
  </si>
  <si>
    <t>thepowerofcbdoil.com</t>
  </si>
  <si>
    <t>neonsky.com</t>
  </si>
  <si>
    <t>lighthousecinema.ie</t>
  </si>
  <si>
    <t>elektrikexpert.ru</t>
  </si>
  <si>
    <t>leon-zerkalo2.ru</t>
  </si>
  <si>
    <t>gogupo.com.br</t>
  </si>
  <si>
    <t>premieregal.com</t>
  </si>
  <si>
    <t>iha.fr</t>
  </si>
  <si>
    <t>noisedh.cn</t>
  </si>
  <si>
    <t>dns-core.net</t>
  </si>
  <si>
    <t>zehllaw.com</t>
  </si>
  <si>
    <t>5aaa.com</t>
  </si>
  <si>
    <t>derbyschools.com</t>
  </si>
  <si>
    <t>live-care.co</t>
  </si>
  <si>
    <t>disabilityguide.com</t>
  </si>
  <si>
    <t>tstindustries.com</t>
  </si>
  <si>
    <t>smilinggardener.com</t>
  </si>
  <si>
    <t>edulicense.co.uk</t>
  </si>
  <si>
    <t>dslhospice.com</t>
  </si>
  <si>
    <t>site2admin.ru</t>
  </si>
  <si>
    <t>educacaointegral.org.br</t>
  </si>
  <si>
    <t>appin.cloud</t>
  </si>
  <si>
    <t>oqu-zaman.kz</t>
  </si>
  <si>
    <t>pocotechnology.com</t>
  </si>
  <si>
    <t>kartoshka.com</t>
  </si>
  <si>
    <t>pnkds.com</t>
  </si>
  <si>
    <t>w-ix.ru</t>
  </si>
  <si>
    <t>brink.eu</t>
  </si>
  <si>
    <t>cme-devel.net</t>
  </si>
  <si>
    <t>3sol.cz</t>
  </si>
  <si>
    <t>ball-vip.com</t>
  </si>
  <si>
    <t>nycla.org</t>
  </si>
  <si>
    <t>buysuut.com</t>
  </si>
  <si>
    <t>foxpublication.com</t>
  </si>
  <si>
    <t>6nw.im</t>
  </si>
  <si>
    <t>amoxicillinb.com</t>
  </si>
  <si>
    <t>arizonasportsfans.com</t>
  </si>
  <si>
    <t>sidleyglobal.com</t>
  </si>
  <si>
    <t>depedtambayanph.net</t>
  </si>
  <si>
    <t>zerocharts.com.br</t>
  </si>
  <si>
    <t>pixlok.com</t>
  </si>
  <si>
    <t>tobutoptours.co.jp</t>
  </si>
  <si>
    <t>rubykoans.com</t>
  </si>
  <si>
    <t>superpharm.eu</t>
  </si>
  <si>
    <t>baleno.com.hk</t>
  </si>
  <si>
    <t>ipseed.com</t>
  </si>
  <si>
    <t>cogecolive.com</t>
  </si>
  <si>
    <t>ur-results.com</t>
  </si>
  <si>
    <t>best-seo.co.il</t>
  </si>
  <si>
    <t>travelskills.com</t>
  </si>
  <si>
    <t>bearlinear.com</t>
  </si>
  <si>
    <t>copeslietas.lv</t>
  </si>
  <si>
    <t>horizonmedia.ga</t>
  </si>
  <si>
    <t>lasix.run</t>
  </si>
  <si>
    <t>onlineping.ga</t>
  </si>
  <si>
    <t>waseembotros.com</t>
  </si>
  <si>
    <t>michaelkorsoutlet-uk.me.uk</t>
  </si>
  <si>
    <t>pentar.ru</t>
  </si>
  <si>
    <t>jeckefairsuchung.com</t>
  </si>
  <si>
    <t>smallworlds.jp</t>
  </si>
  <si>
    <t>enproduccion.com.mx</t>
  </si>
  <si>
    <t>edmeds.net</t>
  </si>
  <si>
    <t>ipify.icu</t>
  </si>
  <si>
    <t>dcnet.vn</t>
  </si>
  <si>
    <t>crosbystillsnash.com</t>
  </si>
  <si>
    <t>aquavivo.ru</t>
  </si>
  <si>
    <t>enoshop.co.uk</t>
  </si>
  <si>
    <t>qaziler.az</t>
  </si>
  <si>
    <t>play-vulcan-slots.net</t>
  </si>
  <si>
    <t>socialistreviewindex.org.uk</t>
  </si>
  <si>
    <t>rotfront.su</t>
  </si>
  <si>
    <t>globalgetnet.com</t>
  </si>
  <si>
    <t>printtopeer.com</t>
  </si>
  <si>
    <t>proxxima.net</t>
  </si>
  <si>
    <t>karamandauyanis.com</t>
  </si>
  <si>
    <t>thenailshop.ru</t>
  </si>
  <si>
    <t>sexosmol.com</t>
  </si>
  <si>
    <t>paraphrasinguk.com</t>
  </si>
  <si>
    <t>uispace.net</t>
  </si>
  <si>
    <t>pushnest.com</t>
  </si>
  <si>
    <t>mam-e.it</t>
  </si>
  <si>
    <t>acessaber.com.br</t>
  </si>
  <si>
    <t>quantumconsciousness.org</t>
  </si>
  <si>
    <t>getgmblive.today</t>
  </si>
  <si>
    <t>asksebby.com</t>
  </si>
  <si>
    <t>sigortacilikhizmetleri.me</t>
  </si>
  <si>
    <t>uinny.ru</t>
  </si>
  <si>
    <t>betsstore2.com</t>
  </si>
  <si>
    <t>fsbohomelistings.com</t>
  </si>
  <si>
    <t>upserver.net</t>
  </si>
  <si>
    <t>tirupatilist.com</t>
  </si>
  <si>
    <t>superzeta.it</t>
  </si>
  <si>
    <t>dtruyenfull.com</t>
  </si>
  <si>
    <t>technewskb.com</t>
  </si>
  <si>
    <t>xn--18-3qi5din4cwdvcvkxa5e.com</t>
  </si>
  <si>
    <t>certblaster.com</t>
  </si>
  <si>
    <t>unitycodemonkey.com</t>
  </si>
  <si>
    <t>forumla.de</t>
  </si>
  <si>
    <t>phcogrev.com</t>
  </si>
  <si>
    <t>landwirtschaft.de</t>
  </si>
  <si>
    <t>packageroute.com</t>
  </si>
  <si>
    <t>militaria.co.za</t>
  </si>
  <si>
    <t>iwf1.com</t>
  </si>
  <si>
    <t>host199.com</t>
  </si>
  <si>
    <t>sacp.org.za</t>
  </si>
  <si>
    <t>moneydragon.ru</t>
  </si>
  <si>
    <t>fabricanltd.com</t>
  </si>
  <si>
    <t>rizom-lab.com</t>
  </si>
  <si>
    <t>blues.gr</t>
  </si>
  <si>
    <t>climatehero.me</t>
  </si>
  <si>
    <t>lizardisland.com.au</t>
  </si>
  <si>
    <t>pilotlogistics.com</t>
  </si>
  <si>
    <t>flixon.ru</t>
  </si>
  <si>
    <t>emergencyfirstresponse.com</t>
  </si>
  <si>
    <t>vidmix.cc</t>
  </si>
  <si>
    <t>picotorrent.org</t>
  </si>
  <si>
    <t>holatek.cn</t>
  </si>
  <si>
    <t>diplomm-expert.com</t>
  </si>
  <si>
    <t>peacemagazine.org</t>
  </si>
  <si>
    <t>pravasikerala.org</t>
  </si>
  <si>
    <t>gjcha.com</t>
  </si>
  <si>
    <t>ibisegypttours.com</t>
  </si>
  <si>
    <t>sgegrv8ergs4sd555dsfa6bv8ajfg545.xyz</t>
  </si>
  <si>
    <t>suttercounty.org</t>
  </si>
  <si>
    <t>jitendrazaa.com</t>
  </si>
  <si>
    <t>shrimps.com</t>
  </si>
  <si>
    <t>br4bet.com</t>
  </si>
  <si>
    <t>imperialcc.co.uk</t>
  </si>
  <si>
    <t>physiotoolsonline.com</t>
  </si>
  <si>
    <t>bokofans00.com</t>
  </si>
  <si>
    <t>g-soft.co.kr</t>
  </si>
  <si>
    <t>madisoncountytn.gov</t>
  </si>
  <si>
    <t>hostinghome.co.in</t>
  </si>
  <si>
    <t>curio.id</t>
  </si>
  <si>
    <t>gaea.com</t>
  </si>
  <si>
    <t>riva-ufa.ru</t>
  </si>
  <si>
    <t>cosbpw.net</t>
  </si>
  <si>
    <t>isabelcho.com</t>
  </si>
  <si>
    <t>switcheo.network</t>
  </si>
  <si>
    <t>iranneed.com</t>
  </si>
  <si>
    <t>autosavvy.com</t>
  </si>
  <si>
    <t>slot777.win</t>
  </si>
  <si>
    <t>markerstudy.com</t>
  </si>
  <si>
    <t>mikeonline.com</t>
  </si>
  <si>
    <t>philipdick.com</t>
  </si>
  <si>
    <t>play3s.net</t>
  </si>
  <si>
    <t>unthrottled.io</t>
  </si>
  <si>
    <t>papajohns.cl</t>
  </si>
  <si>
    <t>soffid.org</t>
  </si>
  <si>
    <t>readyfirst.com</t>
  </si>
  <si>
    <t>livepf.pw</t>
  </si>
  <si>
    <t>tinnitusformula.com</t>
  </si>
  <si>
    <t>lpstucco.net</t>
  </si>
  <si>
    <t>fakir.com.tr</t>
  </si>
  <si>
    <t>legisworks.org</t>
  </si>
  <si>
    <t>cidff.info</t>
  </si>
  <si>
    <t>osap.org</t>
  </si>
  <si>
    <t>yorkshirebylines.co.uk</t>
  </si>
  <si>
    <t>ttl-eg.net</t>
  </si>
  <si>
    <t>zamokprof.ru</t>
  </si>
  <si>
    <t>realtimecommunicationsworld.com</t>
  </si>
  <si>
    <t>metrohousingboston.org</t>
  </si>
  <si>
    <t>409shop.com</t>
  </si>
  <si>
    <t>cleverinfotech.com</t>
  </si>
  <si>
    <t>piceasoft.net</t>
  </si>
  <si>
    <t>epsondevice.com</t>
  </si>
  <si>
    <t>storypod.com</t>
  </si>
  <si>
    <t>pro366.ru</t>
  </si>
  <si>
    <t>scottsigler.com</t>
  </si>
  <si>
    <t>sumidagawa-hanabi.com</t>
  </si>
  <si>
    <t>atheryoun.com</t>
  </si>
  <si>
    <t>my-town.com</t>
  </si>
  <si>
    <t>sulvale.net</t>
  </si>
  <si>
    <t>bestchefsclubkitchen1.com</t>
  </si>
  <si>
    <t>webcreationuk.co.uk</t>
  </si>
  <si>
    <t>tvereparhia.ru</t>
  </si>
  <si>
    <t>jusssolutions.com</t>
  </si>
  <si>
    <t>hilandtoyota.com</t>
  </si>
  <si>
    <t>massanews.com</t>
  </si>
  <si>
    <t>firestoneairide.com</t>
  </si>
  <si>
    <t>mboso-etoko.jp</t>
  </si>
  <si>
    <t>priver.app</t>
  </si>
  <si>
    <t>lxiaoyu.com</t>
  </si>
  <si>
    <t>maturexxxpics.xyz</t>
  </si>
  <si>
    <t>jeplnk.com</t>
  </si>
  <si>
    <t>definefinancial.com</t>
  </si>
  <si>
    <t>msgschool.org</t>
  </si>
  <si>
    <t>degrotespeelgoedwinkel.nl</t>
  </si>
  <si>
    <t>oddset.co.kr</t>
  </si>
  <si>
    <t>meyer-textilmaschinen.de</t>
  </si>
  <si>
    <t>nanasupplier.com</t>
  </si>
  <si>
    <t>chinaspirit.org.uk</t>
  </si>
  <si>
    <t>ytaotao.net</t>
  </si>
  <si>
    <t>pagony.hu</t>
  </si>
  <si>
    <t>jvim.com</t>
  </si>
  <si>
    <t>proposalsforngos.com</t>
  </si>
  <si>
    <t>medialaza.ga</t>
  </si>
  <si>
    <t>projesom.com.br</t>
  </si>
  <si>
    <t>knxvietnam.vn</t>
  </si>
  <si>
    <t>ltedu.com.tw</t>
  </si>
  <si>
    <t>laserworld.com</t>
  </si>
  <si>
    <t>marta.de</t>
  </si>
  <si>
    <t>thatcham.com</t>
  </si>
  <si>
    <t>localmilfselfies.com</t>
  </si>
  <si>
    <t>collincounty247.com</t>
  </si>
  <si>
    <t>independentturkish.com</t>
  </si>
  <si>
    <t>pourleco.com</t>
  </si>
  <si>
    <t>kurchat.com</t>
  </si>
  <si>
    <t>is.net.pl</t>
  </si>
  <si>
    <t>yourtvsmart.com</t>
  </si>
  <si>
    <t>btaskee.com</t>
  </si>
  <si>
    <t>cardstack.com</t>
  </si>
  <si>
    <t>nbookcity.com</t>
  </si>
  <si>
    <t>piqosity.com</t>
  </si>
  <si>
    <t>maxatp.com</t>
  </si>
  <si>
    <t>mp3cut.ru</t>
  </si>
  <si>
    <t>refa.net</t>
  </si>
  <si>
    <t>zhcb123.com</t>
  </si>
  <si>
    <t>bryanjohnson.co</t>
  </si>
  <si>
    <t>sdisoft.ru</t>
  </si>
  <si>
    <t>bargaindollars.com</t>
  </si>
  <si>
    <t>passweb.org</t>
  </si>
  <si>
    <t>internet-i-deti.ru</t>
  </si>
  <si>
    <t>signfab.ae</t>
  </si>
  <si>
    <t>bnr.de</t>
  </si>
  <si>
    <t>hotaporn.com</t>
  </si>
  <si>
    <t>hopkinsglobalhealth.org</t>
  </si>
  <si>
    <t>wikiredia.ru</t>
  </si>
  <si>
    <t>918kiss.bid</t>
  </si>
  <si>
    <t>betsolutions.com</t>
  </si>
  <si>
    <t>moti-soku.com</t>
  </si>
  <si>
    <t>el-parking.es</t>
  </si>
  <si>
    <t>ns-deimos.com</t>
  </si>
  <si>
    <t>tesoropublico.gob.es</t>
  </si>
  <si>
    <t>ft-iov.com</t>
  </si>
  <si>
    <t>netzerocompany.com</t>
  </si>
  <si>
    <t>projectdemo.de</t>
  </si>
  <si>
    <t>aeb-it.ru</t>
  </si>
  <si>
    <t>kinghorn-cn.cn</t>
  </si>
  <si>
    <t>classbento.com</t>
  </si>
  <si>
    <t>surfplus.site</t>
  </si>
  <si>
    <t>nssoud.cz</t>
  </si>
  <si>
    <t>dszdw.net</t>
  </si>
  <si>
    <t>intrapower.com.au</t>
  </si>
  <si>
    <t>visiondirect.info</t>
  </si>
  <si>
    <t>lirat.store</t>
  </si>
  <si>
    <t>tradiva.com</t>
  </si>
  <si>
    <t>pc-centerdriver.com</t>
  </si>
  <si>
    <t>crc.org.br</t>
  </si>
  <si>
    <t>kcgrup.com</t>
  </si>
  <si>
    <t>news.khmelnitskiy.ua</t>
  </si>
  <si>
    <t>culture-crunch.com</t>
  </si>
  <si>
    <t>jiasongchina.com</t>
  </si>
  <si>
    <t>dengekiya.com</t>
  </si>
  <si>
    <t>teejunction.com.au</t>
  </si>
  <si>
    <t>tncompass.org</t>
  </si>
  <si>
    <t>siliconvalleytalk.xyz</t>
  </si>
  <si>
    <t>houthoff.com</t>
  </si>
  <si>
    <t>uricasino114.com</t>
  </si>
  <si>
    <t>didji.com</t>
  </si>
  <si>
    <t>distilnfo.com</t>
  </si>
  <si>
    <t>linuxmi.com</t>
  </si>
  <si>
    <t>sbpt.org.br</t>
  </si>
  <si>
    <t>limmstore.com</t>
  </si>
  <si>
    <t>fulltienich.com</t>
  </si>
  <si>
    <t>dreamstudies.org</t>
  </si>
  <si>
    <t>hostsd.com</t>
  </si>
  <si>
    <t>ville-evian.fr</t>
  </si>
  <si>
    <t>ybshajiang.com</t>
  </si>
  <si>
    <t>artcodix.cloud</t>
  </si>
  <si>
    <t>mcqtimes.com</t>
  </si>
  <si>
    <t>fcn-tmn.ru</t>
  </si>
  <si>
    <t>erehosting.com</t>
  </si>
  <si>
    <t>prozac.today</t>
  </si>
  <si>
    <t>yatkiralamaistanbul.com</t>
  </si>
  <si>
    <t>progressfood.ru</t>
  </si>
  <si>
    <t>btk-fh.de</t>
  </si>
  <si>
    <t>info-fremdgehen69.com</t>
  </si>
  <si>
    <t>acn-tv.ne.jp</t>
  </si>
  <si>
    <t>us-tv.xyz</t>
  </si>
  <si>
    <t>udw.ac.za</t>
  </si>
  <si>
    <t>modemonline.com</t>
  </si>
  <si>
    <t>drugsoverthecounter.space</t>
  </si>
  <si>
    <t>deverfzaak.nl</t>
  </si>
  <si>
    <t>reifenleader.de</t>
  </si>
  <si>
    <t>yhm.net</t>
  </si>
  <si>
    <t>merryever.com</t>
  </si>
  <si>
    <t>etax-gd.gov.cn</t>
  </si>
  <si>
    <t>obolog.es</t>
  </si>
  <si>
    <t>asianteennude.xyz</t>
  </si>
  <si>
    <t>tissura.ru</t>
  </si>
  <si>
    <t>ilaniresort.com</t>
  </si>
  <si>
    <t>tantusinc.com</t>
  </si>
  <si>
    <t>diplomp-belgorod.ru</t>
  </si>
  <si>
    <t>hobbyeasy.com</t>
  </si>
  <si>
    <t>theopendao.com</t>
  </si>
  <si>
    <t>bluffmfg.org</t>
  </si>
  <si>
    <t>wanderingandwild.co.uk</t>
  </si>
  <si>
    <t>avtsport.ru</t>
  </si>
  <si>
    <t>diplomd-v-yaroslavle.ru</t>
  </si>
  <si>
    <t>kinogo.vg</t>
  </si>
  <si>
    <t>onecytotec.com</t>
  </si>
  <si>
    <t>dubaijobsplus.com</t>
  </si>
  <si>
    <t>healthcare-administration-degree.net</t>
  </si>
  <si>
    <t>lindawysong.com</t>
  </si>
  <si>
    <t>peternorth.com</t>
  </si>
  <si>
    <t>cimauricie.com</t>
  </si>
  <si>
    <t>zkjan.com</t>
  </si>
  <si>
    <t>peterburg.ru</t>
  </si>
  <si>
    <t>mooseknuckles.co</t>
  </si>
  <si>
    <t>atlastours.net</t>
  </si>
  <si>
    <t>nissan-szr.ru</t>
  </si>
  <si>
    <t>aimbeyond.com</t>
  </si>
  <si>
    <t>parlor.me</t>
  </si>
  <si>
    <t>maxwaugh.com</t>
  </si>
  <si>
    <t>streemlion.com</t>
  </si>
  <si>
    <t>holidaysplease.co.uk</t>
  </si>
  <si>
    <t>friendlydesign.com</t>
  </si>
  <si>
    <t>forsman.com</t>
  </si>
  <si>
    <t>chronoly.io</t>
  </si>
  <si>
    <t>cartoond.io</t>
  </si>
  <si>
    <t>clipperz.is</t>
  </si>
  <si>
    <t>justapprove.com.br</t>
  </si>
  <si>
    <t>wiseguyscomedy.com</t>
  </si>
  <si>
    <t>campkoby.com</t>
  </si>
  <si>
    <t>aurora-project.ru</t>
  </si>
  <si>
    <t>njweililang.com</t>
  </si>
  <si>
    <t>undermarket.cl</t>
  </si>
  <si>
    <t>cubexsoft.com</t>
  </si>
  <si>
    <t>diadok.ru</t>
  </si>
  <si>
    <t>eliteathleticgear.com</t>
  </si>
  <si>
    <t>omrindustryjournal.com</t>
  </si>
  <si>
    <t>nobuna.com</t>
  </si>
  <si>
    <t>swedishmatch.net</t>
  </si>
  <si>
    <t>exploreorigin.com</t>
  </si>
  <si>
    <t>dn342.in</t>
  </si>
  <si>
    <t>fiftydegreesnorth.com</t>
  </si>
  <si>
    <t>zkibe.com</t>
  </si>
  <si>
    <t>unrealsoftware.de</t>
  </si>
  <si>
    <t>therun.gg</t>
  </si>
  <si>
    <t>chestercounty.com</t>
  </si>
  <si>
    <t>imedspravka78.com</t>
  </si>
  <si>
    <t>lgs-hu.eu</t>
  </si>
  <si>
    <t>myshingle.com</t>
  </si>
  <si>
    <t>fewintnew.online</t>
  </si>
  <si>
    <t>pal.or.jp</t>
  </si>
  <si>
    <t>aimclo.ru</t>
  </si>
  <si>
    <t>timebalkan.com</t>
  </si>
  <si>
    <t>defensivedrivingaz.com</t>
  </si>
  <si>
    <t>sciencetoymaker.org</t>
  </si>
  <si>
    <t>cruisedeals.com</t>
  </si>
  <si>
    <t>airmural.com</t>
  </si>
  <si>
    <t>clinbiomech.com</t>
  </si>
  <si>
    <t>educationandbass.online</t>
  </si>
  <si>
    <t>nanny.us</t>
  </si>
  <si>
    <t>avinfotelegraph.com</t>
  </si>
  <si>
    <t>changelendingllc.com</t>
  </si>
  <si>
    <t>eliteobmen.com</t>
  </si>
  <si>
    <t>ushahidi.io</t>
  </si>
  <si>
    <t>malachicomputer.com</t>
  </si>
  <si>
    <t>insuresoft.com</t>
  </si>
  <si>
    <t>interkonekt.ru</t>
  </si>
  <si>
    <t>3658wz.com</t>
  </si>
  <si>
    <t>xn----7sba3acabbldhv3chawrl5bzn.xn--p1ai</t>
  </si>
  <si>
    <t>anonymoustrading.io</t>
  </si>
  <si>
    <t>hotblondesnaked.com</t>
  </si>
  <si>
    <t>kinokorol.com</t>
  </si>
  <si>
    <t>daroukhane24.com</t>
  </si>
  <si>
    <t>ad-courier.com</t>
  </si>
  <si>
    <t>500affiliates.com</t>
  </si>
  <si>
    <t>downloadpdfmagic.com</t>
  </si>
  <si>
    <t>2leaf.com</t>
  </si>
  <si>
    <t>spravkyf-srochno.com</t>
  </si>
  <si>
    <t>alex-cejka.com</t>
  </si>
  <si>
    <t>riverlogic.com</t>
  </si>
  <si>
    <t>raharja.ac.id</t>
  </si>
  <si>
    <t>wordcount.org</t>
  </si>
  <si>
    <t>neople.co.kr</t>
  </si>
  <si>
    <t>baltplay86.com</t>
  </si>
  <si>
    <t>sirdar.com</t>
  </si>
  <si>
    <t>einsteinaura.com</t>
  </si>
  <si>
    <t>florencebiennale.org</t>
  </si>
  <si>
    <t>thefireside.ga</t>
  </si>
  <si>
    <t>mcpeaddons.com</t>
  </si>
  <si>
    <t>bahamaislands.id</t>
  </si>
  <si>
    <t>serveinc.ga</t>
  </si>
  <si>
    <t>akmol.kz</t>
  </si>
  <si>
    <t>biopark.co.jp</t>
  </si>
  <si>
    <t>usawallmaps.com</t>
  </si>
  <si>
    <t>neea.org</t>
  </si>
  <si>
    <t>benoy.com</t>
  </si>
  <si>
    <t>lubimchik.ru</t>
  </si>
  <si>
    <t>alcaldiabj.gob.mx</t>
  </si>
  <si>
    <t>truthunity.net</t>
  </si>
  <si>
    <t>ittybiz.com</t>
  </si>
  <si>
    <t>ilnet-telecoms.td</t>
  </si>
  <si>
    <t>aaespeakers.com</t>
  </si>
  <si>
    <t>redux-vehicles.eu</t>
  </si>
  <si>
    <t>javacupcake.com</t>
  </si>
  <si>
    <t>cnlushan.com</t>
  </si>
  <si>
    <t>owayo.de</t>
  </si>
  <si>
    <t>marcjacobs.me.uk</t>
  </si>
  <si>
    <t>jdbchina.com</t>
  </si>
  <si>
    <t>boardworld.com.au</t>
  </si>
  <si>
    <t>leonbetsru110.ru</t>
  </si>
  <si>
    <t>bodegasprotos.com</t>
  </si>
  <si>
    <t>leon-zerkalo.shop</t>
  </si>
  <si>
    <t>myfixdns.com</t>
  </si>
  <si>
    <t>erabiamobile.com</t>
  </si>
  <si>
    <t>nissr.com</t>
  </si>
  <si>
    <t>tuffybrooks.com</t>
  </si>
  <si>
    <t>asahi-yukizai.co.jp</t>
  </si>
  <si>
    <t>vasilisk.online</t>
  </si>
  <si>
    <t>onlinetaxwayindia.com</t>
  </si>
  <si>
    <t>shadow-shop.ru</t>
  </si>
  <si>
    <t>freundeskreis-stuttgart-mitte.de</t>
  </si>
  <si>
    <t>kya67m.com</t>
  </si>
  <si>
    <t>pace.car</t>
  </si>
  <si>
    <t>janaaastha.com</t>
  </si>
  <si>
    <t>entercasino.com</t>
  </si>
  <si>
    <t>eslactivity.org</t>
  </si>
  <si>
    <t>admin-dashboards.com</t>
  </si>
  <si>
    <t>push-online.com</t>
  </si>
  <si>
    <t>pcouncil.org</t>
  </si>
  <si>
    <t>chh.pl</t>
  </si>
  <si>
    <t>westervillelibrary.org</t>
  </si>
  <si>
    <t>langhamhospitalitygroup.com</t>
  </si>
  <si>
    <t>ip-92-204-139.us</t>
  </si>
  <si>
    <t>nhanlucnganhluat.vn</t>
  </si>
  <si>
    <t>webandart.com</t>
  </si>
  <si>
    <t>ottawahumane.ca</t>
  </si>
  <si>
    <t>cqwa.gov.cn</t>
  </si>
  <si>
    <t>androidx.ru</t>
  </si>
  <si>
    <t>saengernola.com</t>
  </si>
  <si>
    <t>unblocked5.com</t>
  </si>
  <si>
    <t>ivcgroup.com</t>
  </si>
  <si>
    <t>hehesheng.com</t>
  </si>
  <si>
    <t>enami.cl</t>
  </si>
  <si>
    <t>src-now.com</t>
  </si>
  <si>
    <t>backreference.org</t>
  </si>
  <si>
    <t>cremicde.ga</t>
  </si>
  <si>
    <t>himalayanspiritadventure.com</t>
  </si>
  <si>
    <t>sigsaueracademy.com</t>
  </si>
  <si>
    <t>langa.com</t>
  </si>
  <si>
    <t>topalarmas.cl</t>
  </si>
  <si>
    <t>cialigeneric.quest</t>
  </si>
  <si>
    <t>equip.ru</t>
  </si>
  <si>
    <t>luxvila.ir</t>
  </si>
  <si>
    <t>atg521.com</t>
  </si>
  <si>
    <t>swtpltd.com</t>
  </si>
  <si>
    <t>olivedatavola.it</t>
  </si>
  <si>
    <t>taktaktak26.xyz</t>
  </si>
  <si>
    <t>yougameover.com</t>
  </si>
  <si>
    <t>rdscv.ro</t>
  </si>
  <si>
    <t>mndl.in</t>
  </si>
  <si>
    <t>sedayejaz.ir</t>
  </si>
  <si>
    <t>fidbak.audio</t>
  </si>
  <si>
    <t>hdpron.xyz</t>
  </si>
  <si>
    <t>fleurdirect.nl</t>
  </si>
  <si>
    <t>infinitecrisis.com</t>
  </si>
  <si>
    <t>qqueen700.com</t>
  </si>
  <si>
    <t>cocolahair.shop</t>
  </si>
  <si>
    <t>wikimetall.ru</t>
  </si>
  <si>
    <t>diskbest.ga</t>
  </si>
  <si>
    <t>padental.org</t>
  </si>
  <si>
    <t>json.healthcare</t>
  </si>
  <si>
    <t>geehy.com</t>
  </si>
  <si>
    <t>gumilev.ru</t>
  </si>
  <si>
    <t>communityni.org</t>
  </si>
  <si>
    <t>anony.ws</t>
  </si>
  <si>
    <t>exit1.org</t>
  </si>
  <si>
    <t>bcrivenord.ca</t>
  </si>
  <si>
    <t>astaroth.life</t>
  </si>
  <si>
    <t>vionfoodgroup.com</t>
  </si>
  <si>
    <t>hancockandmoore.com</t>
  </si>
  <si>
    <t>municipal.com</t>
  </si>
  <si>
    <t>marylandspending.com</t>
  </si>
  <si>
    <t>crazyresultsnow.com</t>
  </si>
  <si>
    <t>greatlifehawaii.com</t>
  </si>
  <si>
    <t>evac.com</t>
  </si>
  <si>
    <t>godshalkwelsh.com</t>
  </si>
  <si>
    <t>isf.gov.lb</t>
  </si>
  <si>
    <t>swft.pro</t>
  </si>
  <si>
    <t>icrcom.ch</t>
  </si>
  <si>
    <t>crazydesign.biz</t>
  </si>
  <si>
    <t>knibble.nl</t>
  </si>
  <si>
    <t>longfordcil.ie</t>
  </si>
  <si>
    <t>trafficstar.me</t>
  </si>
  <si>
    <t>paid-to-promote.net</t>
  </si>
  <si>
    <t>asiapress.org</t>
  </si>
  <si>
    <t>leggowitheggo.com</t>
  </si>
  <si>
    <t>nikerevolution3.us</t>
  </si>
  <si>
    <t>foliofirst.com</t>
  </si>
  <si>
    <t>sirp.pl</t>
  </si>
  <si>
    <t>matthewlein.com</t>
  </si>
  <si>
    <t>musicmap.info</t>
  </si>
  <si>
    <t>ubanimator.com</t>
  </si>
  <si>
    <t>spinonholidays.com</t>
  </si>
  <si>
    <t>opinionnews.co.kr</t>
  </si>
  <si>
    <t>arc.ee</t>
  </si>
  <si>
    <t>apsny.land</t>
  </si>
  <si>
    <t>ubuy.cl</t>
  </si>
  <si>
    <t>mahlkoenig.com</t>
  </si>
  <si>
    <t>miway.co.za</t>
  </si>
  <si>
    <t>sdoodo.com</t>
  </si>
  <si>
    <t>alcor.trade</t>
  </si>
  <si>
    <t>agro.dp.ua</t>
  </si>
  <si>
    <t>getrotation.com</t>
  </si>
  <si>
    <t>gamesdroid.ru</t>
  </si>
  <si>
    <t>sublimesucculents.com</t>
  </si>
  <si>
    <t>foodstirs.com</t>
  </si>
  <si>
    <t>claimprizesnow.com</t>
  </si>
  <si>
    <t>iprimo.jp</t>
  </si>
  <si>
    <t>rtumble.com</t>
  </si>
  <si>
    <t>truehost.com</t>
  </si>
  <si>
    <t>sanddollar.bs</t>
  </si>
  <si>
    <t>watchbo.pro</t>
  </si>
  <si>
    <t>7casino.com</t>
  </si>
  <si>
    <t>findatherapist.au</t>
  </si>
  <si>
    <t>tennisdirect.nl</t>
  </si>
  <si>
    <t>lisegaarden.dk</t>
  </si>
  <si>
    <t>alpsonline.org</t>
  </si>
  <si>
    <t>unknownnews.net</t>
  </si>
  <si>
    <t>yellowscarf.org.uk</t>
  </si>
  <si>
    <t>leon-zerkalo-bets.ru</t>
  </si>
  <si>
    <t>voucherexpress.net</t>
  </si>
  <si>
    <t>webcam-profi.de</t>
  </si>
  <si>
    <t>eur-ex.com</t>
  </si>
  <si>
    <t>bestbia.ga</t>
  </si>
  <si>
    <t>bitvarkhosting.com</t>
  </si>
  <si>
    <t>sprites-inc.co.uk</t>
  </si>
  <si>
    <t>hasta-yataklari.com</t>
  </si>
  <si>
    <t>softpc.es</t>
  </si>
  <si>
    <t>adultlist.com</t>
  </si>
  <si>
    <t>ihost.com.br</t>
  </si>
  <si>
    <t>k2a.ru</t>
  </si>
  <si>
    <t>lampenmeister.de</t>
  </si>
  <si>
    <t>crawfordandcompany.com</t>
  </si>
  <si>
    <t>topgfx.com</t>
  </si>
  <si>
    <t>greekvirginoliveoil.com</t>
  </si>
  <si>
    <t>thepipingcentre.co.uk</t>
  </si>
  <si>
    <t>sauvedom.sk</t>
  </si>
  <si>
    <t>iqmst.com</t>
  </si>
  <si>
    <t>zj123.com</t>
  </si>
  <si>
    <t>bizo.com</t>
  </si>
  <si>
    <t>abcfashion.net</t>
  </si>
  <si>
    <t>pasok.gr</t>
  </si>
  <si>
    <t>ape.de</t>
  </si>
  <si>
    <t>kuroiryu.com</t>
  </si>
  <si>
    <t>litread.info</t>
  </si>
  <si>
    <t>yuelu.gov.cn</t>
  </si>
  <si>
    <t>littleart.org</t>
  </si>
  <si>
    <t>boltcity.com</t>
  </si>
  <si>
    <t>wekino.ru</t>
  </si>
  <si>
    <t>wohnwagon.at</t>
  </si>
  <si>
    <t>naked-nature-girls.com</t>
  </si>
  <si>
    <t>ptreality.gr</t>
  </si>
  <si>
    <t>hxosta.cn</t>
  </si>
  <si>
    <t>ranchobelagonews.net</t>
  </si>
  <si>
    <t>freshshe.ru</t>
  </si>
  <si>
    <t>sonyatv.com</t>
  </si>
  <si>
    <t>amparogarrido.com</t>
  </si>
  <si>
    <t>yogicwayoflife.com</t>
  </si>
  <si>
    <t>workspace-spirebit.com</t>
  </si>
  <si>
    <t>compareyourbusinesscosts.co.uk</t>
  </si>
  <si>
    <t>sacredyatra.com</t>
  </si>
  <si>
    <t>mhmcdn.com</t>
  </si>
  <si>
    <t>oao-tmz.ru</t>
  </si>
  <si>
    <t>medialna.pl</t>
  </si>
  <si>
    <t>dpu.dk</t>
  </si>
  <si>
    <t>hirata-office.jp</t>
  </si>
  <si>
    <t>aquilinedrones.com</t>
  </si>
  <si>
    <t>4kwudy.com</t>
  </si>
  <si>
    <t>rocusa.org</t>
  </si>
  <si>
    <t>fantaproject.org</t>
  </si>
  <si>
    <t>mkt3798.com</t>
  </si>
  <si>
    <t>aeroports-voyages.fr</t>
  </si>
  <si>
    <t>sumki24.com</t>
  </si>
  <si>
    <t>alierenerdal.com</t>
  </si>
  <si>
    <t>leveragerx.com</t>
  </si>
  <si>
    <t>prawaue-v-rf.com</t>
  </si>
  <si>
    <t>that1host.com</t>
  </si>
  <si>
    <t>realeast.biz</t>
  </si>
  <si>
    <t>grand-marnier.com</t>
  </si>
  <si>
    <t>torsk.top</t>
  </si>
  <si>
    <t>sgagaming.vip</t>
  </si>
  <si>
    <t>renaissanceastrology.com</t>
  </si>
  <si>
    <t>fujioh.com</t>
  </si>
  <si>
    <t>myturnserver.com</t>
  </si>
  <si>
    <t>bering.fr</t>
  </si>
  <si>
    <t>claytonmo.gov</t>
  </si>
  <si>
    <t>pandorajewelry.ca</t>
  </si>
  <si>
    <t>reynoldsonline.com</t>
  </si>
  <si>
    <t>alan-partners.com</t>
  </si>
  <si>
    <t>twin.me</t>
  </si>
  <si>
    <t>amitriptylineelavil.monster</t>
  </si>
  <si>
    <t>communicomm.com</t>
  </si>
  <si>
    <t>taw.de</t>
  </si>
  <si>
    <t>datalinez.com</t>
  </si>
  <si>
    <t>kenya-today.com</t>
  </si>
  <si>
    <t>xemtin247.net</t>
  </si>
  <si>
    <t>chyyyy.com</t>
  </si>
  <si>
    <t>boudoirlive.com</t>
  </si>
  <si>
    <t>mjc.ac.kr</t>
  </si>
  <si>
    <t>haxf4rall.com</t>
  </si>
  <si>
    <t>healthguidenet.com</t>
  </si>
  <si>
    <t>infra-media.co.za</t>
  </si>
  <si>
    <t>vavadafreebonus.com</t>
  </si>
  <si>
    <t>kuendigung.services</t>
  </si>
  <si>
    <t>waaku.com</t>
  </si>
  <si>
    <t>livezen.ga</t>
  </si>
  <si>
    <t>giftsitter.com</t>
  </si>
  <si>
    <t>bookazine.biz</t>
  </si>
  <si>
    <t>sd61.bc.ca</t>
  </si>
  <si>
    <t>novusint.biz</t>
  </si>
  <si>
    <t>scrollsoflore.com</t>
  </si>
  <si>
    <t>onepaycloud.com</t>
  </si>
  <si>
    <t>asanteb.com</t>
  </si>
  <si>
    <t>yello.com</t>
  </si>
  <si>
    <t>kidultkingdom.com</t>
  </si>
  <si>
    <t>observernews.net</t>
  </si>
  <si>
    <t>arenalsound.com</t>
  </si>
  <si>
    <t>london-theatreland.co.uk</t>
  </si>
  <si>
    <t>consus.ag</t>
  </si>
  <si>
    <t>prime-soft.biz</t>
  </si>
  <si>
    <t>bibloteka.com</t>
  </si>
  <si>
    <t>itapesh.net</t>
  </si>
  <si>
    <t>cleanzen.com</t>
  </si>
  <si>
    <t>analogix.com</t>
  </si>
  <si>
    <t>everyonesez.com</t>
  </si>
  <si>
    <t>towing.com</t>
  </si>
  <si>
    <t>bestdealplus.com</t>
  </si>
  <si>
    <t>spletnogostovanje.com</t>
  </si>
  <si>
    <t>leganes.org</t>
  </si>
  <si>
    <t>organika.com</t>
  </si>
  <si>
    <t>praktic.net</t>
  </si>
  <si>
    <t>porscheusa.com</t>
  </si>
  <si>
    <t>inventum.eu</t>
  </si>
  <si>
    <t>nightflight.com</t>
  </si>
  <si>
    <t>tabletter-for-penis-forstoring.com</t>
  </si>
  <si>
    <t>i-net.tv</t>
  </si>
  <si>
    <t>livingseeds.co.za</t>
  </si>
  <si>
    <t>fms66.ru</t>
  </si>
  <si>
    <t>safetips.club</t>
  </si>
  <si>
    <t>karlskronamakerspace.org</t>
  </si>
  <si>
    <t>kccshop.vn</t>
  </si>
  <si>
    <t>trianarts.com</t>
  </si>
  <si>
    <t>zoomlar.com</t>
  </si>
  <si>
    <t>iseptaphilly.com</t>
  </si>
  <si>
    <t>rest-tr.ru</t>
  </si>
  <si>
    <t>pca.gov.pl</t>
  </si>
  <si>
    <t>glenechopark.org</t>
  </si>
  <si>
    <t>lyla.ch</t>
  </si>
  <si>
    <t>met-aybilisim.com</t>
  </si>
  <si>
    <t>liveshowcam.net</t>
  </si>
  <si>
    <t>conststatic.com</t>
  </si>
  <si>
    <t>anontpp.com</t>
  </si>
  <si>
    <t>3dvideosystems.com</t>
  </si>
  <si>
    <t>ae-lib.org.ua</t>
  </si>
  <si>
    <t>cewe.nl</t>
  </si>
  <si>
    <t>caliberco.com</t>
  </si>
  <si>
    <t>stayer.su</t>
  </si>
  <si>
    <t>kodi.org.cn</t>
  </si>
  <si>
    <t>atwaar.com</t>
  </si>
  <si>
    <t>topblousedesigns.com</t>
  </si>
  <si>
    <t>newgenaffiliates.com</t>
  </si>
  <si>
    <t>realtorsfr.org</t>
  </si>
  <si>
    <t>seoproinct.com</t>
  </si>
  <si>
    <t>dawiyat.net.sa</t>
  </si>
  <si>
    <t>cmymasesores.com</t>
  </si>
  <si>
    <t>flavorpaper.com</t>
  </si>
  <si>
    <t>ukrainianlessons.com</t>
  </si>
  <si>
    <t>rsrsdb.com</t>
  </si>
  <si>
    <t>gremonsystems.com</t>
  </si>
  <si>
    <t>academyartcollegestudent.biz</t>
  </si>
  <si>
    <t>webbserv.com</t>
  </si>
  <si>
    <t>directvdeals.com</t>
  </si>
  <si>
    <t>engagewithfis.com</t>
  </si>
  <si>
    <t>vapospy.com</t>
  </si>
  <si>
    <t>marciolimaempreendedor.com</t>
  </si>
  <si>
    <t>whatsplus.org</t>
  </si>
  <si>
    <t>kuban-istek.ru</t>
  </si>
  <si>
    <t>kinzoku.co.jp</t>
  </si>
  <si>
    <t>genomeortho.com</t>
  </si>
  <si>
    <t>marmonrail.com</t>
  </si>
  <si>
    <t>zumalka.com</t>
  </si>
  <si>
    <t>colleize.com</t>
  </si>
  <si>
    <t>justice.gov.ge</t>
  </si>
  <si>
    <t>gerth.de</t>
  </si>
  <si>
    <t>henryhargreaves.com</t>
  </si>
  <si>
    <t>trihealth.net</t>
  </si>
  <si>
    <t>tradingriot.com</t>
  </si>
  <si>
    <t>samsforum.com</t>
  </si>
  <si>
    <t>vintagepornq.com</t>
  </si>
  <si>
    <t>orangecountymaseraticollision.com</t>
  </si>
  <si>
    <t>rearmed.gg</t>
  </si>
  <si>
    <t>delovoy-kirov.ru</t>
  </si>
  <si>
    <t>aaj24x7live.com</t>
  </si>
  <si>
    <t>fisita.com</t>
  </si>
  <si>
    <t>patron.ru</t>
  </si>
  <si>
    <t>torahtree.com</t>
  </si>
  <si>
    <t>gleneaglesglobalhealthcitychennai.com</t>
  </si>
  <si>
    <t>lesardentes.be</t>
  </si>
  <si>
    <t>usahitman.com</t>
  </si>
  <si>
    <t>dowstats.ru</t>
  </si>
  <si>
    <t>teensnow.xxx</t>
  </si>
  <si>
    <t>africatichost.com</t>
  </si>
  <si>
    <t>anesthetist.com</t>
  </si>
  <si>
    <t>nic.akdn</t>
  </si>
  <si>
    <t>mobilizr-ef.com</t>
  </si>
  <si>
    <t>fikosmensworld.gr</t>
  </si>
  <si>
    <t>homesecuritysystems.net</t>
  </si>
  <si>
    <t>mretroy.com</t>
  </si>
  <si>
    <t>ledvance.de</t>
  </si>
  <si>
    <t>salesforce.domains</t>
  </si>
  <si>
    <t>social-viral.com</t>
  </si>
  <si>
    <t>noblesuggestions.com</t>
  </si>
  <si>
    <t>gradshop.com</t>
  </si>
  <si>
    <t>hotvintagep.com</t>
  </si>
  <si>
    <t>vooculok.com</t>
  </si>
  <si>
    <t>welcoming.com</t>
  </si>
  <si>
    <t>controlt.net</t>
  </si>
  <si>
    <t>miningfeeds.com</t>
  </si>
  <si>
    <t>dosuganapa.com</t>
  </si>
  <si>
    <t>smashingtheglass.com</t>
  </si>
  <si>
    <t>joinnigeriannavy.com</t>
  </si>
  <si>
    <t>thebestofthebest.biz</t>
  </si>
  <si>
    <t>0cfbtel.com</t>
  </si>
  <si>
    <t>carlsontitleloans.com</t>
  </si>
  <si>
    <t>tekstak.net</t>
  </si>
  <si>
    <t>powernetco.com</t>
  </si>
  <si>
    <t>efti.es</t>
  </si>
  <si>
    <t>1lida.org</t>
  </si>
  <si>
    <t>321.net</t>
  </si>
  <si>
    <t>accton.com.tw</t>
  </si>
  <si>
    <t>pure-iptv.com</t>
  </si>
  <si>
    <t>bangaloreescorts.co</t>
  </si>
  <si>
    <t>rickscamaros.com</t>
  </si>
  <si>
    <t>winterer.ru</t>
  </si>
  <si>
    <t>mealawe.com</t>
  </si>
  <si>
    <t>dosug63.net</t>
  </si>
  <si>
    <t>adidasnmd.org.uk</t>
  </si>
  <si>
    <t>origin-asp.com</t>
  </si>
  <si>
    <t>taskyou.net</t>
  </si>
  <si>
    <t>gorimusic.com</t>
  </si>
  <si>
    <t>mobisport.ru</t>
  </si>
  <si>
    <t>jensincero.com</t>
  </si>
  <si>
    <t>e-edge.in</t>
  </si>
  <si>
    <t>intersecexpo.com</t>
  </si>
  <si>
    <t>pin-up-casino-az.online</t>
  </si>
  <si>
    <t>mercurytheatre.co.uk</t>
  </si>
  <si>
    <t>beerme.com</t>
  </si>
  <si>
    <t>lisinopril.cyou</t>
  </si>
  <si>
    <t>mlbgameserver.com</t>
  </si>
  <si>
    <t>philadelphiabuildings.org</t>
  </si>
  <si>
    <t>laworks.com</t>
  </si>
  <si>
    <t>danagatto.com</t>
  </si>
  <si>
    <t>myfidelity.in</t>
  </si>
  <si>
    <t>provida.org.br</t>
  </si>
  <si>
    <t>aivvnh.top</t>
  </si>
  <si>
    <t>xn--2i0bm4p0sf2wh.site</t>
  </si>
  <si>
    <t>arteconnection.com.br</t>
  </si>
  <si>
    <t>hermes.nl</t>
  </si>
  <si>
    <t>la123movies.live</t>
  </si>
  <si>
    <t>limerer.com</t>
  </si>
  <si>
    <t>farmaciaitalia-shop.com</t>
  </si>
  <si>
    <t>trhosting.net</t>
  </si>
  <si>
    <t>sioru.com</t>
  </si>
  <si>
    <t>apieceapart.com</t>
  </si>
  <si>
    <t>club-innovation-culture.fr</t>
  </si>
  <si>
    <t>linastores.co.uk</t>
  </si>
  <si>
    <t>nutrisan.in</t>
  </si>
  <si>
    <t>debtfreeguys.com</t>
  </si>
  <si>
    <t>josephribkoff.com</t>
  </si>
  <si>
    <t>miaptekas.ml</t>
  </si>
  <si>
    <t>masrawynew.com</t>
  </si>
  <si>
    <t>leatherfurniture-usa.com</t>
  </si>
  <si>
    <t>nb22.ru</t>
  </si>
  <si>
    <t>avidinc.com</t>
  </si>
  <si>
    <t>fnbmanchester.com</t>
  </si>
  <si>
    <t>lindbladcom.dk</t>
  </si>
  <si>
    <t>melatoninfaq.com</t>
  </si>
  <si>
    <t>crownverity.com</t>
  </si>
  <si>
    <t>zithromax.online</t>
  </si>
  <si>
    <t>yixingzg.com</t>
  </si>
  <si>
    <t>blue-gaming.ch</t>
  </si>
  <si>
    <t>zfilm-hd-777.site</t>
  </si>
  <si>
    <t>ergotamine.quest</t>
  </si>
  <si>
    <t>onlinekora.tv</t>
  </si>
  <si>
    <t>micheletaugustin.com</t>
  </si>
  <si>
    <t>filmlight.ltd.uk</t>
  </si>
  <si>
    <t>carecure.net</t>
  </si>
  <si>
    <t>keruve.com</t>
  </si>
  <si>
    <t>mrcasinos.net</t>
  </si>
  <si>
    <t>williamjsherman.com</t>
  </si>
  <si>
    <t>bytebox.de</t>
  </si>
  <si>
    <t>sistemasenlineasac.com</t>
  </si>
  <si>
    <t>caribdata.co.uk</t>
  </si>
  <si>
    <t>beechtalk.net</t>
  </si>
  <si>
    <t>2myserver.com</t>
  </si>
  <si>
    <t>motorey.ru</t>
  </si>
  <si>
    <t>diseasemaps.org</t>
  </si>
  <si>
    <t>i95dev.com</t>
  </si>
  <si>
    <t>curaofsweden.com</t>
  </si>
  <si>
    <t>earthled.com</t>
  </si>
  <si>
    <t>lancargo.com</t>
  </si>
  <si>
    <t>carlomoretti.com</t>
  </si>
  <si>
    <t>alldownunder.com</t>
  </si>
  <si>
    <t>eyeprotocol.com</t>
  </si>
  <si>
    <t>aney-company.ru</t>
  </si>
  <si>
    <t>saintgermainenlaye.fr</t>
  </si>
  <si>
    <t>cord.co</t>
  </si>
  <si>
    <t>qifushengta.com</t>
  </si>
  <si>
    <t>perko.com</t>
  </si>
  <si>
    <t>mobilepaypos.net</t>
  </si>
  <si>
    <t>pica8.com</t>
  </si>
  <si>
    <t>fishhotels.com</t>
  </si>
  <si>
    <t>stripeandstare.com</t>
  </si>
  <si>
    <t>sitebox.ltd.uk</t>
  </si>
  <si>
    <t>sterlitepower.com</t>
  </si>
  <si>
    <t>ykhs365.com</t>
  </si>
  <si>
    <t>topadora.ga</t>
  </si>
  <si>
    <t>channelcrawler.com</t>
  </si>
  <si>
    <t>darharnq.com</t>
  </si>
  <si>
    <t>crowdfunding-platforms.com</t>
  </si>
  <si>
    <t>t2cn.com</t>
  </si>
  <si>
    <t>mowgli-adventures.com</t>
  </si>
  <si>
    <t>waantong.com</t>
  </si>
  <si>
    <t>ya-moon.com</t>
  </si>
  <si>
    <t>tobeblossom.ru</t>
  </si>
  <si>
    <t>manga-porn.com</t>
  </si>
  <si>
    <t>neaddictions.com</t>
  </si>
  <si>
    <t>udyansh.org</t>
  </si>
  <si>
    <t>agrohistory.com</t>
  </si>
  <si>
    <t>brosco.com</t>
  </si>
  <si>
    <t>partnercoloradocu.org</t>
  </si>
  <si>
    <t>taodining.com.tw</t>
  </si>
  <si>
    <t>yoppie.com</t>
  </si>
  <si>
    <t>bds-clean.com</t>
  </si>
  <si>
    <t>grinluck.com</t>
  </si>
  <si>
    <t>golos.id</t>
  </si>
  <si>
    <t>51chiji8.com</t>
  </si>
  <si>
    <t>nissan.eu</t>
  </si>
  <si>
    <t>ddaymuseum.org</t>
  </si>
  <si>
    <t>userdatastorage.com</t>
  </si>
  <si>
    <t>infrastructure-components.com</t>
  </si>
  <si>
    <t>sodelicious.recipes</t>
  </si>
  <si>
    <t>rongsemi.com</t>
  </si>
  <si>
    <t>currentops.com</t>
  </si>
  <si>
    <t>misionescuatro.com</t>
  </si>
  <si>
    <t>maruzen-publishing.co.jp</t>
  </si>
  <si>
    <t>chatburte.com</t>
  </si>
  <si>
    <t>fordtransit.org</t>
  </si>
  <si>
    <t>kindredathome.com</t>
  </si>
  <si>
    <t>orielly.com</t>
  </si>
  <si>
    <t>haerting.de</t>
  </si>
  <si>
    <t>gcac.org</t>
  </si>
  <si>
    <t>joywork.ru</t>
  </si>
  <si>
    <t>makeupbyshaunta.com</t>
  </si>
  <si>
    <t>asafov.ru</t>
  </si>
  <si>
    <t>final-article.com</t>
  </si>
  <si>
    <t>topprintingservices.com</t>
  </si>
  <si>
    <t>fghannihost.com</t>
  </si>
  <si>
    <t>kpff-sd.com</t>
  </si>
  <si>
    <t>jumpseat.io</t>
  </si>
  <si>
    <t>gjs.cn</t>
  </si>
  <si>
    <t>ctoretail.ru</t>
  </si>
  <si>
    <t>muzpa.com</t>
  </si>
  <si>
    <t>securedomainportal.com</t>
  </si>
  <si>
    <t>susiair.id</t>
  </si>
  <si>
    <t>iboy1069.org</t>
  </si>
  <si>
    <t>guymondailyherald.com</t>
  </si>
  <si>
    <t>voordeelhoster.nl</t>
  </si>
  <si>
    <t>czcontrols.com</t>
  </si>
  <si>
    <t>vulkan-clubwe.xyz</t>
  </si>
  <si>
    <t>pussycash.com</t>
  </si>
  <si>
    <t>lovedollshops.com</t>
  </si>
  <si>
    <t>simplyguyana.com</t>
  </si>
  <si>
    <t>wordament.net</t>
  </si>
  <si>
    <t>kuffler.de</t>
  </si>
  <si>
    <t>smtpurl.com</t>
  </si>
  <si>
    <t>priskat.net</t>
  </si>
  <si>
    <t>baghegul.com</t>
  </si>
  <si>
    <t>sexunderwater.com</t>
  </si>
  <si>
    <t>go-mol.com</t>
  </si>
  <si>
    <t>asbclassic.co.nz</t>
  </si>
  <si>
    <t>makeracademy.com</t>
  </si>
  <si>
    <t>elaxnet.com</t>
  </si>
  <si>
    <t>netpromotions.com.au</t>
  </si>
  <si>
    <t>pelvicpainrelief.com</t>
  </si>
  <si>
    <t>sustainablemorristown.org</t>
  </si>
  <si>
    <t>gdlzh.com.cn</t>
  </si>
  <si>
    <t>profiz.net</t>
  </si>
  <si>
    <t>matchwork.com</t>
  </si>
  <si>
    <t>cfts.co</t>
  </si>
  <si>
    <t>dynecs.de</t>
  </si>
  <si>
    <t>customerbliss.com</t>
  </si>
  <si>
    <t>jable.app</t>
  </si>
  <si>
    <t>cupcakesandcrinoline.com</t>
  </si>
  <si>
    <t>kazakhstan-infos.com</t>
  </si>
  <si>
    <t>feministes-radicales.org</t>
  </si>
  <si>
    <t>netvixx.cam</t>
  </si>
  <si>
    <t>colorpowered.com</t>
  </si>
  <si>
    <t>coffeesupreme.com</t>
  </si>
  <si>
    <t>presidio-demo.com</t>
  </si>
  <si>
    <t>flyingwildhog.com</t>
  </si>
  <si>
    <t>w123ce.ru</t>
  </si>
  <si>
    <t>blod.gr</t>
  </si>
  <si>
    <t>tricociuniversity.edu</t>
  </si>
  <si>
    <t>travenix.com</t>
  </si>
  <si>
    <t>hugp.com</t>
  </si>
  <si>
    <t>netikon.gr</t>
  </si>
  <si>
    <t>ncfuk70.xyz</t>
  </si>
  <si>
    <t>usenix.org.uk</t>
  </si>
  <si>
    <t>algorithms-aviator-game-gu.space</t>
  </si>
  <si>
    <t>escapegame.fr</t>
  </si>
  <si>
    <t>whiteprintnews.com</t>
  </si>
  <si>
    <t>casnos.dz</t>
  </si>
  <si>
    <t>strongcila.com</t>
  </si>
  <si>
    <t>bardex.com</t>
  </si>
  <si>
    <t>lawofficeimmigration.com</t>
  </si>
  <si>
    <t>colbun.cl</t>
  </si>
  <si>
    <t>english-learn-online.com</t>
  </si>
  <si>
    <t>semeynayaapteka.ru</t>
  </si>
  <si>
    <t>hostevim.com</t>
  </si>
  <si>
    <t>booksearch.com</t>
  </si>
  <si>
    <t>rhymejunkiesearch.com</t>
  </si>
  <si>
    <t>thetarget.ga</t>
  </si>
  <si>
    <t>xlab.no</t>
  </si>
  <si>
    <t>gideonputnam.com</t>
  </si>
  <si>
    <t>pawsarl.es</t>
  </si>
  <si>
    <t>jca-can.or.jp</t>
  </si>
  <si>
    <t>stellarbargains.co.uk</t>
  </si>
  <si>
    <t>nebis.ch</t>
  </si>
  <si>
    <t>explorer-hotels.com</t>
  </si>
  <si>
    <t>lassennews.com</t>
  </si>
  <si>
    <t>1ce.org</t>
  </si>
  <si>
    <t>activenoon.com</t>
  </si>
  <si>
    <t>generaliglobalassistance.com</t>
  </si>
  <si>
    <t>izito.pl</t>
  </si>
  <si>
    <t>sumitomo-rd-mansion.jp</t>
  </si>
  <si>
    <t>seadat.com</t>
  </si>
  <si>
    <t>frontpoint-it.com</t>
  </si>
  <si>
    <t>advidi.com</t>
  </si>
  <si>
    <t>carrysquad.com</t>
  </si>
  <si>
    <t>creditbuildercard.com</t>
  </si>
  <si>
    <t>eastdelta.edu.bd</t>
  </si>
  <si>
    <t>tedneward.com</t>
  </si>
  <si>
    <t>astrapools.ru</t>
  </si>
  <si>
    <t>jazzina.ru</t>
  </si>
  <si>
    <t>medplus.net.co</t>
  </si>
  <si>
    <t>airoboticsdrones.com</t>
  </si>
  <si>
    <t>dealerdan.com</t>
  </si>
  <si>
    <t>activecalculus.org</t>
  </si>
  <si>
    <t>fundaciontelefonica.com.pe</t>
  </si>
  <si>
    <t>stijlgenoten-interactief.nl</t>
  </si>
  <si>
    <t>micromeritics.com</t>
  </si>
  <si>
    <t>missygowns.com</t>
  </si>
  <si>
    <t>amfi.no</t>
  </si>
  <si>
    <t>sendmepush.com</t>
  </si>
  <si>
    <t>medilabexports.com</t>
  </si>
  <si>
    <t>moko.ru</t>
  </si>
  <si>
    <t>stdadmin.ru</t>
  </si>
  <si>
    <t>techdailyinc.com</t>
  </si>
  <si>
    <t>lyonworkspace.com</t>
  </si>
  <si>
    <t>alisonangel.com</t>
  </si>
  <si>
    <t>k12k.com</t>
  </si>
  <si>
    <t>typoonline.com</t>
  </si>
  <si>
    <t>13english.com</t>
  </si>
  <si>
    <t>gidd.io</t>
  </si>
  <si>
    <t>thejuniorhockeynews.com</t>
  </si>
  <si>
    <t>hplct.org</t>
  </si>
  <si>
    <t>rworld.com</t>
  </si>
  <si>
    <t>grottedicastellana.it</t>
  </si>
  <si>
    <t>vepa.nl</t>
  </si>
  <si>
    <t>aerosavvy.com</t>
  </si>
  <si>
    <t>ncuso.org</t>
  </si>
  <si>
    <t>fxplus.ac.uk</t>
  </si>
  <si>
    <t>jklu.edu.in</t>
  </si>
  <si>
    <t>dpsgroupglobal.com</t>
  </si>
  <si>
    <t>africanofilter.org</t>
  </si>
  <si>
    <t>game-connection.com</t>
  </si>
  <si>
    <t>theserveronline.com</t>
  </si>
  <si>
    <t>mocean.cc</t>
  </si>
  <si>
    <t>inrealty.com.ua</t>
  </si>
  <si>
    <t>computerexpert.ro</t>
  </si>
  <si>
    <t>twpinc.com</t>
  </si>
  <si>
    <t>epubbud.com</t>
  </si>
  <si>
    <t>neko-jirushi.com</t>
  </si>
  <si>
    <t>yorkwallcoverings.com</t>
  </si>
  <si>
    <t>bagy.com.br</t>
  </si>
  <si>
    <t>orchidgames.com</t>
  </si>
  <si>
    <t>rolohost.com</t>
  </si>
  <si>
    <t>kanto-ctr-hsp.com</t>
  </si>
  <si>
    <t>csxlnt.com</t>
  </si>
  <si>
    <t>tylda.net</t>
  </si>
  <si>
    <t>vidyakul.com</t>
  </si>
  <si>
    <t>altycon.ru</t>
  </si>
  <si>
    <t>quirefashion.net</t>
  </si>
  <si>
    <t>pluspharmp.com</t>
  </si>
  <si>
    <t>g2g1.com</t>
  </si>
  <si>
    <t>pismo-fsin.ru</t>
  </si>
  <si>
    <t>radiomaria.es</t>
  </si>
  <si>
    <t>shimmersensing.com</t>
  </si>
  <si>
    <t>pegc.us</t>
  </si>
  <si>
    <t>reverbmachine.com</t>
  </si>
  <si>
    <t>mingo.hr</t>
  </si>
  <si>
    <t>forresthealth.org</t>
  </si>
  <si>
    <t>swissregister.com</t>
  </si>
  <si>
    <t>urinal.net</t>
  </si>
  <si>
    <t>rpetri.ch</t>
  </si>
  <si>
    <t>dvet.gov.in</t>
  </si>
  <si>
    <t>valoronline.com.br</t>
  </si>
  <si>
    <t>talentedillustrator.shop</t>
  </si>
  <si>
    <t>gakku.tv</t>
  </si>
  <si>
    <t>tkg.com</t>
  </si>
  <si>
    <t>pagarme.net</t>
  </si>
  <si>
    <t>serveraxis.com</t>
  </si>
  <si>
    <t>myradns.nl</t>
  </si>
  <si>
    <t>loveland.network</t>
  </si>
  <si>
    <t>documentary.su</t>
  </si>
  <si>
    <t>knigolub.ru</t>
  </si>
  <si>
    <t>token-c.com</t>
  </si>
  <si>
    <t>powertecprovider.com.br</t>
  </si>
  <si>
    <t>seokursy.ru</t>
  </si>
  <si>
    <t>leavittmgt.com</t>
  </si>
  <si>
    <t>cynnyspace.com</t>
  </si>
  <si>
    <t>kealan.ru</t>
  </si>
  <si>
    <t>vishco.ru</t>
  </si>
  <si>
    <t>xmovies.ws</t>
  </si>
  <si>
    <t>huarenshifu.com</t>
  </si>
  <si>
    <t>arquiconsult.com</t>
  </si>
  <si>
    <t>phillipsedison.com</t>
  </si>
  <si>
    <t>seguituenvio.com</t>
  </si>
  <si>
    <t>apple5parts.ru</t>
  </si>
  <si>
    <t>pokeland.world</t>
  </si>
  <si>
    <t>myspa.vn</t>
  </si>
  <si>
    <t>pacparts.com</t>
  </si>
  <si>
    <t>hato.co.jp</t>
  </si>
  <si>
    <t>charibon.jp</t>
  </si>
  <si>
    <t>kupit-diplom-msk.com</t>
  </si>
  <si>
    <t>k68.cn</t>
  </si>
  <si>
    <t>carolinaunsigned.net</t>
  </si>
  <si>
    <t>winstar.com.tw</t>
  </si>
  <si>
    <t>glasgowwestend.co.uk</t>
  </si>
  <si>
    <t>alexandragrecco.com</t>
  </si>
  <si>
    <t>online-zhurnaly.net</t>
  </si>
  <si>
    <t>bocopreps.com</t>
  </si>
  <si>
    <t>forthealthcare.com</t>
  </si>
  <si>
    <t>thoughteconomics.com</t>
  </si>
  <si>
    <t>xmuixb.top</t>
  </si>
  <si>
    <t>fortunejackets.com</t>
  </si>
  <si>
    <t>uihna.com</t>
  </si>
  <si>
    <t>myxcarrier.com</t>
  </si>
  <si>
    <t>herestroub.club</t>
  </si>
  <si>
    <t>free6.com</t>
  </si>
  <si>
    <t>thimago.com</t>
  </si>
  <si>
    <t>testsomebureaucom.nl</t>
  </si>
  <si>
    <t>ceramkgres.ru</t>
  </si>
  <si>
    <t>dansen-web.com</t>
  </si>
  <si>
    <t>connectmeetings.com</t>
  </si>
  <si>
    <t>windmobile.ca</t>
  </si>
  <si>
    <t>lozi.vn</t>
  </si>
  <si>
    <t>pornozrelie.xyz</t>
  </si>
  <si>
    <t>tgtw.cc</t>
  </si>
  <si>
    <t>hcresort.ru</t>
  </si>
  <si>
    <t>nurturesoap.com</t>
  </si>
  <si>
    <t>lanesida.com</t>
  </si>
  <si>
    <t>grupoasinmobiliaria.com</t>
  </si>
  <si>
    <t>club-of-wine.de</t>
  </si>
  <si>
    <t>xiahepublishing.com</t>
  </si>
  <si>
    <t>darkclub.cc</t>
  </si>
  <si>
    <t>gls-poland.com.pl</t>
  </si>
  <si>
    <t>thuzi.com</t>
  </si>
  <si>
    <t>purityvanilla.com</t>
  </si>
  <si>
    <t>cne.pt</t>
  </si>
  <si>
    <t>leanserver.com</t>
  </si>
  <si>
    <t>bedheadpjs.com</t>
  </si>
  <si>
    <t>abortionpillreversal.com</t>
  </si>
  <si>
    <t>chrisburkard.com</t>
  </si>
  <si>
    <t>plugartelecom.net.br</t>
  </si>
  <si>
    <t>greenlanemarketing.com</t>
  </si>
  <si>
    <t>zoomkit.ru</t>
  </si>
  <si>
    <t>araba.com</t>
  </si>
  <si>
    <t>unimedlondrina.com.br</t>
  </si>
  <si>
    <t>paninihappy.com</t>
  </si>
  <si>
    <t>greekbliss.gr</t>
  </si>
  <si>
    <t>lmde.fr</t>
  </si>
  <si>
    <t>flexy-girls.com</t>
  </si>
  <si>
    <t>7minmembers.com</t>
  </si>
  <si>
    <t>progitary.ru</t>
  </si>
  <si>
    <t>lelow.online</t>
  </si>
  <si>
    <t>providence.edu.in</t>
  </si>
  <si>
    <t>1p21hosting.com</t>
  </si>
  <si>
    <t>iamrestaurant.com</t>
  </si>
  <si>
    <t>openssource.biz</t>
  </si>
  <si>
    <t>betterplaces.nl</t>
  </si>
  <si>
    <t>pikap-porno.com</t>
  </si>
  <si>
    <t>clicked.cl</t>
  </si>
  <si>
    <t>lola.com</t>
  </si>
  <si>
    <t>svn.net</t>
  </si>
  <si>
    <t>landskronacityguide.com</t>
  </si>
  <si>
    <t>aevitae.com</t>
  </si>
  <si>
    <t>istrac.gov.in</t>
  </si>
  <si>
    <t>sqoolz.com</t>
  </si>
  <si>
    <t>serpworx.com</t>
  </si>
  <si>
    <t>watersoftenersolutions.com</t>
  </si>
  <si>
    <t>u2flirt.com</t>
  </si>
  <si>
    <t>epcos.biz</t>
  </si>
  <si>
    <t>dishnchips.com</t>
  </si>
  <si>
    <t>sluhosting.co.uk</t>
  </si>
  <si>
    <t>gdslbd.com</t>
  </si>
  <si>
    <t>scone-palace.co.uk</t>
  </si>
  <si>
    <t>keenondots.info</t>
  </si>
  <si>
    <t>keralatourbus.com</t>
  </si>
  <si>
    <t>mustangattitude.com</t>
  </si>
  <si>
    <t>onayamifree.com</t>
  </si>
  <si>
    <t>itpark.su</t>
  </si>
  <si>
    <t>schoolnewsnetwork.org</t>
  </si>
  <si>
    <t>bluegrassairport.com</t>
  </si>
  <si>
    <t>toms--outlet.com.co</t>
  </si>
  <si>
    <t>cabletv.co.th</t>
  </si>
  <si>
    <t>ufsupersport.com</t>
  </si>
  <si>
    <t>fractal-technology.com</t>
  </si>
  <si>
    <t>goldsborodailynews.com</t>
  </si>
  <si>
    <t>udostoverenee-rf.com</t>
  </si>
  <si>
    <t>noidaqueens.com</t>
  </si>
  <si>
    <t>ashgi.org</t>
  </si>
  <si>
    <t>yarhimtorg.ru</t>
  </si>
  <si>
    <t>orsam.org.tr</t>
  </si>
  <si>
    <t>crypto-darkmarket.com</t>
  </si>
  <si>
    <t>frcweb.org</t>
  </si>
  <si>
    <t>mete.gr</t>
  </si>
  <si>
    <t>easley.net</t>
  </si>
  <si>
    <t>africastay.com</t>
  </si>
  <si>
    <t>clubs1.bg</t>
  </si>
  <si>
    <t>foreupwebsites.com</t>
  </si>
  <si>
    <t>yakoads.com</t>
  </si>
  <si>
    <t>asktlc.com</t>
  </si>
  <si>
    <t>dom-2-efiri.ru</t>
  </si>
  <si>
    <t>fultoncountyny.gov</t>
  </si>
  <si>
    <t>opiescandystore.com</t>
  </si>
  <si>
    <t>vipslots.eu</t>
  </si>
  <si>
    <t>navetkah.ru</t>
  </si>
  <si>
    <t>memonic.com</t>
  </si>
  <si>
    <t>mikevestil.com</t>
  </si>
  <si>
    <t>caterersearch.com</t>
  </si>
  <si>
    <t>linksysrouterlogins.com</t>
  </si>
  <si>
    <t>grangermedical.com</t>
  </si>
  <si>
    <t>globalfitness.com</t>
  </si>
  <si>
    <t>allthestuff.com</t>
  </si>
  <si>
    <t>fiberlink.net.br</t>
  </si>
  <si>
    <t>bscbalt.ru</t>
  </si>
  <si>
    <t>misscire.com</t>
  </si>
  <si>
    <t>kharkovryba.com</t>
  </si>
  <si>
    <t>softguide.de</t>
  </si>
  <si>
    <t>housetohouse.com</t>
  </si>
  <si>
    <t>paceinteractive.com</t>
  </si>
  <si>
    <t>followersat.com</t>
  </si>
  <si>
    <t>weedmanusa.com</t>
  </si>
  <si>
    <t>vsnhrmc.cloud</t>
  </si>
  <si>
    <t>bmt.com</t>
  </si>
  <si>
    <t>factorioblueprints.tech</t>
  </si>
  <si>
    <t>austinbank.com</t>
  </si>
  <si>
    <t>dt4it.com</t>
  </si>
  <si>
    <t>gelatogroup.com</t>
  </si>
  <si>
    <t>brazilworldcupjersey.com</t>
  </si>
  <si>
    <t>cinematixmoviesandpictures.com</t>
  </si>
  <si>
    <t>happygringo.com</t>
  </si>
  <si>
    <t>ncpb.gov.tw</t>
  </si>
  <si>
    <t>haghi.ir</t>
  </si>
  <si>
    <t>pressreleasejet.com</t>
  </si>
  <si>
    <t>nniito.ru</t>
  </si>
  <si>
    <t>armor-group.com</t>
  </si>
  <si>
    <t>robotc.net</t>
  </si>
  <si>
    <t>thehappinessindex.com</t>
  </si>
  <si>
    <t>barraljissah.com</t>
  </si>
  <si>
    <t>printmania.by</t>
  </si>
  <si>
    <t>loewen-manufactur.de</t>
  </si>
  <si>
    <t>siam-consult.ru</t>
  </si>
  <si>
    <t>torus-cluster-4.com</t>
  </si>
  <si>
    <t>evogaming.co</t>
  </si>
  <si>
    <t>mo.gov.mo</t>
  </si>
  <si>
    <t>freeindoapp.com</t>
  </si>
  <si>
    <t>designfarmstudio.co.uk</t>
  </si>
  <si>
    <t>ozanimals.com</t>
  </si>
  <si>
    <t>visiongnv.com</t>
  </si>
  <si>
    <t>transkarpatia.net</t>
  </si>
  <si>
    <t>greenhaus.cn</t>
  </si>
  <si>
    <t>lechemin-raccu.com</t>
  </si>
  <si>
    <t>vavada-mobile.shop</t>
  </si>
  <si>
    <t>filterbypasser.com</t>
  </si>
  <si>
    <t>crystalisolate.com</t>
  </si>
  <si>
    <t>ytmp3.bz</t>
  </si>
  <si>
    <t>tumbling-on.org</t>
  </si>
  <si>
    <t>i2kservice.com</t>
  </si>
  <si>
    <t>smartlpa.com</t>
  </si>
  <si>
    <t>baobinhdinh.com.vn</t>
  </si>
  <si>
    <t>starkcamp.com</t>
  </si>
  <si>
    <t>volleyball.world</t>
  </si>
  <si>
    <t>pix-feed.com</t>
  </si>
  <si>
    <t>xtonet.com</t>
  </si>
  <si>
    <t>mayamd.ai</t>
  </si>
  <si>
    <t>estore.nu</t>
  </si>
  <si>
    <t>alien-covenant.com</t>
  </si>
  <si>
    <t>corp.com.hk</t>
  </si>
  <si>
    <t>avsubthai.org</t>
  </si>
  <si>
    <t>ilt20.ae</t>
  </si>
  <si>
    <t>bachmann.com</t>
  </si>
  <si>
    <t>diamondsinthemaking.com</t>
  </si>
  <si>
    <t>booksrelease.com</t>
  </si>
  <si>
    <t>vfmservers.biz</t>
  </si>
  <si>
    <t>vandagreenphotography.co.uk</t>
  </si>
  <si>
    <t>lapto.net</t>
  </si>
  <si>
    <t>cheapessayy.com</t>
  </si>
  <si>
    <t>pornomir.tv</t>
  </si>
  <si>
    <t>mitasb.com</t>
  </si>
  <si>
    <t>63ysk.com</t>
  </si>
  <si>
    <t>nohomeinsurance.com</t>
  </si>
  <si>
    <t>electricbikecompany.com</t>
  </si>
  <si>
    <t>elempaque.com</t>
  </si>
  <si>
    <t>bsnc.cn</t>
  </si>
  <si>
    <t>nemadvokat.dk</t>
  </si>
  <si>
    <t>pornomiradalta.com</t>
  </si>
  <si>
    <t>quienhabla.mx</t>
  </si>
  <si>
    <t>fusebox24.co.uk</t>
  </si>
  <si>
    <t>dns-global.com</t>
  </si>
  <si>
    <t>mccmh.net</t>
  </si>
  <si>
    <t>abcde.com</t>
  </si>
  <si>
    <t>oracledbwr.com</t>
  </si>
  <si>
    <t>modapls.com</t>
  </si>
  <si>
    <t>pressprich.com</t>
  </si>
  <si>
    <t>moneythink.org</t>
  </si>
  <si>
    <t>nic.dish</t>
  </si>
  <si>
    <t>360tracking.fr</t>
  </si>
  <si>
    <t>jolletorget.no</t>
  </si>
  <si>
    <t>scriemcodat.ro</t>
  </si>
  <si>
    <t>tpstatic.net</t>
  </si>
  <si>
    <t>amourprints.com</t>
  </si>
  <si>
    <t>heroes2.com</t>
  </si>
  <si>
    <t>olimpro.com</t>
  </si>
  <si>
    <t>coffeewill.co.kr</t>
  </si>
  <si>
    <t>kupit-udoostoverenie.ru</t>
  </si>
  <si>
    <t>steroidi-mostro-it.com</t>
  </si>
  <si>
    <t>firsttransit.com</t>
  </si>
  <si>
    <t>unss.org</t>
  </si>
  <si>
    <t>ducoqalane.fr</t>
  </si>
  <si>
    <t>a4l.org</t>
  </si>
  <si>
    <t>handla.fo</t>
  </si>
  <si>
    <t>vanillaradio.com</t>
  </si>
  <si>
    <t>nowyinternet.pl</t>
  </si>
  <si>
    <t>yhz33.com</t>
  </si>
  <si>
    <t>awctourspel.nl</t>
  </si>
  <si>
    <t>mypapersupport.com</t>
  </si>
  <si>
    <t>upwvirtual.com</t>
  </si>
  <si>
    <t>vulkan-champion.com.ua</t>
  </si>
  <si>
    <t>costainvest.com</t>
  </si>
  <si>
    <t>abdpo-edu.ru</t>
  </si>
  <si>
    <t>hongniuziyuan.com</t>
  </si>
  <si>
    <t>listenonlineradio.com</t>
  </si>
  <si>
    <t>freearcadescript.net</t>
  </si>
  <si>
    <t>publishizer.com</t>
  </si>
  <si>
    <t>diabetes-kids.de</t>
  </si>
  <si>
    <t>d8vbn38g.xyz</t>
  </si>
  <si>
    <t>ispartaescort.org</t>
  </si>
  <si>
    <t>helohalo.com</t>
  </si>
  <si>
    <t>serb.gov.in</t>
  </si>
  <si>
    <t>hvcdn.to</t>
  </si>
  <si>
    <t>sapplet.com</t>
  </si>
  <si>
    <t>centraltickets.co.uk</t>
  </si>
  <si>
    <t>atikaschool.org</t>
  </si>
  <si>
    <t>asf.fr</t>
  </si>
  <si>
    <t>kyros.ai</t>
  </si>
  <si>
    <t>winbiap.net</t>
  </si>
  <si>
    <t>eastway.se</t>
  </si>
  <si>
    <t>rbs.ac</t>
  </si>
  <si>
    <t>seagateshare.com</t>
  </si>
  <si>
    <t>talentstacker.com</t>
  </si>
  <si>
    <t>bowlbrunswick.com</t>
  </si>
  <si>
    <t>naacos.com</t>
  </si>
  <si>
    <t>edelweiss-center.at</t>
  </si>
  <si>
    <t>digitalsme.eu</t>
  </si>
  <si>
    <t>rostovoblgaz.ru</t>
  </si>
  <si>
    <t>borodin-atamanov.ru</t>
  </si>
  <si>
    <t>dockline.org</t>
  </si>
  <si>
    <t>rijkzwaan.com</t>
  </si>
  <si>
    <t>leon-official-bk.ru</t>
  </si>
  <si>
    <t>hollywoodwaxmuseum.com</t>
  </si>
  <si>
    <t>altres.com</t>
  </si>
  <si>
    <t>hosting.fi</t>
  </si>
  <si>
    <t>accentnews.ge</t>
  </si>
  <si>
    <t>mvminfotech.com</t>
  </si>
  <si>
    <t>momingle.com</t>
  </si>
  <si>
    <t>occasionsmessages.com</t>
  </si>
  <si>
    <t>gamatomovies.gr</t>
  </si>
  <si>
    <t>blinksofkuwait.com</t>
  </si>
  <si>
    <t>riojalta.com</t>
  </si>
  <si>
    <t>geekrhapsody.it</t>
  </si>
  <si>
    <t>fortniteskins.net</t>
  </si>
  <si>
    <t>marketmesocially.com</t>
  </si>
  <si>
    <t>alishamaria.com</t>
  </si>
  <si>
    <t>helsenytt.com</t>
  </si>
  <si>
    <t>wincash247.com</t>
  </si>
  <si>
    <t>hyzhqg.com</t>
  </si>
  <si>
    <t>vegankind.ir</t>
  </si>
  <si>
    <t>ovkuse.ru</t>
  </si>
  <si>
    <t>internationalpowertransmission.com</t>
  </si>
  <si>
    <t>skivirus.com</t>
  </si>
  <si>
    <t>maisonbible.ch</t>
  </si>
  <si>
    <t>toptoptoptraff.online</t>
  </si>
  <si>
    <t>tvcream.co.uk</t>
  </si>
  <si>
    <t>rosenheimsingles.de</t>
  </si>
  <si>
    <t>remaxcostadelmar.mx</t>
  </si>
  <si>
    <t>jdsteel.com</t>
  </si>
  <si>
    <t>1001games.eu</t>
  </si>
  <si>
    <t>gay69.xyz</t>
  </si>
  <si>
    <t>hrignite.in</t>
  </si>
  <si>
    <t>webhostingsolutions.live</t>
  </si>
  <si>
    <t>ahardporn.com</t>
  </si>
  <si>
    <t>kioskmania.com</t>
  </si>
  <si>
    <t>senaf.it</t>
  </si>
  <si>
    <t>aliveapp.co</t>
  </si>
  <si>
    <t>trackinginsept.com</t>
  </si>
  <si>
    <t>movienewsguide.com</t>
  </si>
  <si>
    <t>kauko.lt</t>
  </si>
  <si>
    <t>jcadonline.com</t>
  </si>
  <si>
    <t>lesnomsart.com</t>
  </si>
  <si>
    <t>lkakarate.com</t>
  </si>
  <si>
    <t>betthealth.com</t>
  </si>
  <si>
    <t>tirecenters.com</t>
  </si>
  <si>
    <t>edathemepark.com.tw</t>
  </si>
  <si>
    <t>globus-tour.ru</t>
  </si>
  <si>
    <t>bonnier-subscriberservices.com</t>
  </si>
  <si>
    <t>rcauto.ru</t>
  </si>
  <si>
    <t>tarantinonfts.com</t>
  </si>
  <si>
    <t>blozoo.info</t>
  </si>
  <si>
    <t>okokoras.gr</t>
  </si>
  <si>
    <t>exit-planning-institute.org</t>
  </si>
  <si>
    <t>gts4b.com</t>
  </si>
  <si>
    <t>kythithptquocgia.edu.vn</t>
  </si>
  <si>
    <t>theukrainians.org</t>
  </si>
  <si>
    <t>myigc.online</t>
  </si>
  <si>
    <t>promexcut.ru</t>
  </si>
  <si>
    <t>viagranpills.com</t>
  </si>
  <si>
    <t>getfreedomain.name</t>
  </si>
  <si>
    <t>ksza.ks.ua</t>
  </si>
  <si>
    <t>strandedfilm.com</t>
  </si>
  <si>
    <t>vizitobmen.ru</t>
  </si>
  <si>
    <t>lavoztx.com</t>
  </si>
  <si>
    <t>lustflesh.com</t>
  </si>
  <si>
    <t>citizensunited.org</t>
  </si>
  <si>
    <t>windows-program.com</t>
  </si>
  <si>
    <t>souconcurseiroevoupassar.com</t>
  </si>
  <si>
    <t>thekoreanguide.com</t>
  </si>
  <si>
    <t>uacdan.com</t>
  </si>
  <si>
    <t>cityofbonitasprings.org</t>
  </si>
  <si>
    <t>ino-inc.com</t>
  </si>
  <si>
    <t>pegastore.com</t>
  </si>
  <si>
    <t>xeric.com</t>
  </si>
  <si>
    <t>doperoms.com</t>
  </si>
  <si>
    <t>fivestarlimosfl.com</t>
  </si>
  <si>
    <t>appyo.xyz</t>
  </si>
  <si>
    <t>windowsru.com</t>
  </si>
  <si>
    <t>evelit.net</t>
  </si>
  <si>
    <t>tgu5.org</t>
  </si>
  <si>
    <t>kith.org</t>
  </si>
  <si>
    <t>cbdnol.com</t>
  </si>
  <si>
    <t>theroc.us</t>
  </si>
  <si>
    <t>buscabanco.com.br</t>
  </si>
  <si>
    <t>eticaretdns.com</t>
  </si>
  <si>
    <t>zjzxts.gov.cn</t>
  </si>
  <si>
    <t>clubvistara.com</t>
  </si>
  <si>
    <t>finasteridefinpecia.monster</t>
  </si>
  <si>
    <t>gekkonen.net</t>
  </si>
  <si>
    <t>terki.no</t>
  </si>
  <si>
    <t>dinoswords.gg</t>
  </si>
  <si>
    <t>wavenetuk.com</t>
  </si>
  <si>
    <t>lead-innovation.com</t>
  </si>
  <si>
    <t>debtsmart.com</t>
  </si>
  <si>
    <t>forwardtogether.org</t>
  </si>
  <si>
    <t>alchmate.com</t>
  </si>
  <si>
    <t>colorcop.net</t>
  </si>
  <si>
    <t>lambdageneration.com</t>
  </si>
  <si>
    <t>promotionandarts.org</t>
  </si>
  <si>
    <t>ramanathapuram.nic.in</t>
  </si>
  <si>
    <t>desnichons.com</t>
  </si>
  <si>
    <t>mathninja.org</t>
  </si>
  <si>
    <t>impmedia.co.uk</t>
  </si>
  <si>
    <t>sunimuker.site</t>
  </si>
  <si>
    <t>teppana.de</t>
  </si>
  <si>
    <t>margarethowell.jp</t>
  </si>
  <si>
    <t>conferencenewsupdates.com</t>
  </si>
  <si>
    <t>dataforth.com</t>
  </si>
  <si>
    <t>ofmusic.ru</t>
  </si>
  <si>
    <t>17mimei.com</t>
  </si>
  <si>
    <t>behindthethrills.com</t>
  </si>
  <si>
    <t>ninja-squad.com</t>
  </si>
  <si>
    <t>ageofstupid.net</t>
  </si>
  <si>
    <t>kabeldirect.nl</t>
  </si>
  <si>
    <t>webcis.com</t>
  </si>
  <si>
    <t>clubarmada.com</t>
  </si>
  <si>
    <t>friendemic-tools.com</t>
  </si>
  <si>
    <t>vtb-russia.ru</t>
  </si>
  <si>
    <t>stap.nl</t>
  </si>
  <si>
    <t>zshort.cc</t>
  </si>
  <si>
    <t>gesunde-hochschulen-bayern.de</t>
  </si>
  <si>
    <t>fotografidigitali.it</t>
  </si>
  <si>
    <t>riddimaci.ga</t>
  </si>
  <si>
    <t>hostnsurf.net</t>
  </si>
  <si>
    <t>classifieds24.ru</t>
  </si>
  <si>
    <t>riseprogramme.org</t>
  </si>
  <si>
    <t>alaiko.com</t>
  </si>
  <si>
    <t>healthywaymag.com</t>
  </si>
  <si>
    <t>funfm.ro</t>
  </si>
  <si>
    <t>reddcashnd.com</t>
  </si>
  <si>
    <t>msg.md</t>
  </si>
  <si>
    <t>melemonline.com</t>
  </si>
  <si>
    <t>wellbutrinbupropion.online</t>
  </si>
  <si>
    <t>datopian.com</t>
  </si>
  <si>
    <t>zksync.dev</t>
  </si>
  <si>
    <t>trusttrack.space</t>
  </si>
  <si>
    <t>njoftimefalas.com</t>
  </si>
  <si>
    <t>tongucmagaza.com</t>
  </si>
  <si>
    <t>azda.org</t>
  </si>
  <si>
    <t>fireserial.ru</t>
  </si>
  <si>
    <t>skincarebrandsreviews.com</t>
  </si>
  <si>
    <t>sibitclient.co.uk</t>
  </si>
  <si>
    <t>nthp.org</t>
  </si>
  <si>
    <t>zcone.com.cn</t>
  </si>
  <si>
    <t>precisionairocala.com</t>
  </si>
  <si>
    <t>cwdriver.info</t>
  </si>
  <si>
    <t>sarkujapan.com</t>
  </si>
  <si>
    <t>mapspro.ru</t>
  </si>
  <si>
    <t>bettiepage.com</t>
  </si>
  <si>
    <t>nevadaculture.org</t>
  </si>
  <si>
    <t>spirt-pro-bg.site</t>
  </si>
  <si>
    <t>asiapacificdefencereporter.com</t>
  </si>
  <si>
    <t>incic1on.ga</t>
  </si>
  <si>
    <t>adminia.ru</t>
  </si>
  <si>
    <t>xn-----6kcbdyabcq8anb3adidui8k.xn--p1ai</t>
  </si>
  <si>
    <t>lizzadromuseum.org</t>
  </si>
  <si>
    <t>extremehealthradio.com</t>
  </si>
  <si>
    <t>hamptonroadsonline.com</t>
  </si>
  <si>
    <t>qdxiaochuan.com</t>
  </si>
  <si>
    <t>netility.net</t>
  </si>
  <si>
    <t>lib-combats.com</t>
  </si>
  <si>
    <t>wayra.es</t>
  </si>
  <si>
    <t>android-root-tool.com</t>
  </si>
  <si>
    <t>2020mag.gr</t>
  </si>
  <si>
    <t>jav8.eu</t>
  </si>
  <si>
    <t>treasurebeyondmeasure.com</t>
  </si>
  <si>
    <t>itmservice.ru</t>
  </si>
  <si>
    <t>globalmediastream.com</t>
  </si>
  <si>
    <t>strongrod.com</t>
  </si>
  <si>
    <t>propecia.agency</t>
  </si>
  <si>
    <t>granddubai.net</t>
  </si>
  <si>
    <t>karetehran.ir</t>
  </si>
  <si>
    <t>foratravel.com</t>
  </si>
  <si>
    <t>eccentric-studio.com</t>
  </si>
  <si>
    <t>tokyu-sports.com</t>
  </si>
  <si>
    <t>lookfeed.net</t>
  </si>
  <si>
    <t>faunaeur.org</t>
  </si>
  <si>
    <t>indoorsnavi.pro</t>
  </si>
  <si>
    <t>nordita.org</t>
  </si>
  <si>
    <t>newcastleconnect.com.au</t>
  </si>
  <si>
    <t>tmwlive.com</t>
  </si>
  <si>
    <t>alcambio.app</t>
  </si>
  <si>
    <t>videoslurp.com</t>
  </si>
  <si>
    <t>firlefutz.de</t>
  </si>
  <si>
    <t>proscrapcarremoval.com</t>
  </si>
  <si>
    <t>cdhpl.com</t>
  </si>
  <si>
    <t>mocktheorytest.com</t>
  </si>
  <si>
    <t>dummynovels.com</t>
  </si>
  <si>
    <t>hanaviva.com</t>
  </si>
  <si>
    <t>phkkkk.com</t>
  </si>
  <si>
    <t>lbatonrouge.com</t>
  </si>
  <si>
    <t>badgermutual.com</t>
  </si>
  <si>
    <t>kaizenplatform.com</t>
  </si>
  <si>
    <t>bajanwed.com</t>
  </si>
  <si>
    <t>unewsonline.com</t>
  </si>
  <si>
    <t>prostitutkichitydeep.net</t>
  </si>
  <si>
    <t>escortmerkez.com</t>
  </si>
  <si>
    <t>thomascook.be</t>
  </si>
  <si>
    <t>spectrum.org</t>
  </si>
  <si>
    <t>gemstone.com</t>
  </si>
  <si>
    <t>mncpa.org</t>
  </si>
  <si>
    <t>ipelf.com</t>
  </si>
  <si>
    <t>brauunion.at</t>
  </si>
  <si>
    <t>gazpromvacancy.ru</t>
  </si>
  <si>
    <t>zambiawatchdog.com</t>
  </si>
  <si>
    <t>kunimuker.site</t>
  </si>
  <si>
    <t>netmotor.ru</t>
  </si>
  <si>
    <t>ffbheadquarters.org</t>
  </si>
  <si>
    <t>dustreaming.site</t>
  </si>
  <si>
    <t>healtreatcure.org</t>
  </si>
  <si>
    <t>banksinopac.com.tw</t>
  </si>
  <si>
    <t>hms-victory.com</t>
  </si>
  <si>
    <t>kinoghoote.xyz</t>
  </si>
  <si>
    <t>bongdalu3.com</t>
  </si>
  <si>
    <t>datsumo-kouka.com</t>
  </si>
  <si>
    <t>uusofts.com</t>
  </si>
  <si>
    <t>cutiundstier.de</t>
  </si>
  <si>
    <t>mrbean.com</t>
  </si>
  <si>
    <t>hklps.com</t>
  </si>
  <si>
    <t>web-site-guarantee.com</t>
  </si>
  <si>
    <t>spodrone.co.kr</t>
  </si>
  <si>
    <t>markenmehrwert.com</t>
  </si>
  <si>
    <t>masstamilans.in</t>
  </si>
  <si>
    <t>bliks.pl</t>
  </si>
  <si>
    <t>sdg.co.jp</t>
  </si>
  <si>
    <t>murrysvillegolfclub.com</t>
  </si>
  <si>
    <t>cryptoevents.ru</t>
  </si>
  <si>
    <t>the-net-directory.com</t>
  </si>
  <si>
    <t>optimalseo.ga</t>
  </si>
  <si>
    <t>sam-moskpravah.com</t>
  </si>
  <si>
    <t>zemmel.nl</t>
  </si>
  <si>
    <t>chatrulez.com</t>
  </si>
  <si>
    <t>adultgod7.com</t>
  </si>
  <si>
    <t>kuhnja.biz</t>
  </si>
  <si>
    <t>minutemirror.com.pk</t>
  </si>
  <si>
    <t>cloud-master.net</t>
  </si>
  <si>
    <t>safeinternetforum.ru</t>
  </si>
  <si>
    <t>national-resistance.com</t>
  </si>
  <si>
    <t>laction.com</t>
  </si>
  <si>
    <t>ralph-laurenuk.org.uk</t>
  </si>
  <si>
    <t>foundalis.com</t>
  </si>
  <si>
    <t>torrents.su</t>
  </si>
  <si>
    <t>pcaidwebservices.com</t>
  </si>
  <si>
    <t>inseasonjewelry.com</t>
  </si>
  <si>
    <t>pn.com</t>
  </si>
  <si>
    <t>greenwichhospital.org</t>
  </si>
  <si>
    <t>xlmoto.de</t>
  </si>
  <si>
    <t>hellotickets.es</t>
  </si>
  <si>
    <t>svensktvatten.se</t>
  </si>
  <si>
    <t>kitchenappliancehq.com</t>
  </si>
  <si>
    <t>wmatrk.com</t>
  </si>
  <si>
    <t>dualnode.com</t>
  </si>
  <si>
    <t>drinksretailingnews.co.uk</t>
  </si>
  <si>
    <t>furniterra.ru</t>
  </si>
  <si>
    <t>lookfantastic.fi</t>
  </si>
  <si>
    <t>burberryreplica.ru</t>
  </si>
  <si>
    <t>starttags.com</t>
  </si>
  <si>
    <t>classmanager.com</t>
  </si>
  <si>
    <t>mdpaginasweb.com</t>
  </si>
  <si>
    <t>ninachocolatier.com</t>
  </si>
  <si>
    <t>bacaytruc.com</t>
  </si>
  <si>
    <t>consumers.org.il</t>
  </si>
  <si>
    <t>stockjournal.com.au</t>
  </si>
  <si>
    <t>coronavirus.gob.mx</t>
  </si>
  <si>
    <t>ezphone.net</t>
  </si>
  <si>
    <t>salefares.com</t>
  </si>
  <si>
    <t>icdlbooks.org</t>
  </si>
  <si>
    <t>kikidm.com</t>
  </si>
  <si>
    <t>horeca.uno</t>
  </si>
  <si>
    <t>manaonline.org</t>
  </si>
  <si>
    <t>abtmyl.com</t>
  </si>
  <si>
    <t>findakol.com</t>
  </si>
  <si>
    <t>182xnxx.com</t>
  </si>
  <si>
    <t>epaperflip.com</t>
  </si>
  <si>
    <t>woofk.com</t>
  </si>
  <si>
    <t>ray-banoutlet.name</t>
  </si>
  <si>
    <t>praetosyic.space</t>
  </si>
  <si>
    <t>nsblu.com</t>
  </si>
  <si>
    <t>mpgowildsafari.com</t>
  </si>
  <si>
    <t>sonuma.be</t>
  </si>
  <si>
    <t>serverservice.jp</t>
  </si>
  <si>
    <t>grundstoff.net</t>
  </si>
  <si>
    <t>dataskeptic.com</t>
  </si>
  <si>
    <t>cartadamacero.it</t>
  </si>
  <si>
    <t>arcona.de</t>
  </si>
  <si>
    <t>rationalplan.com</t>
  </si>
  <si>
    <t>akwam.co</t>
  </si>
  <si>
    <t>grupopallantia.com</t>
  </si>
  <si>
    <t>elliottadvisors.co.uk</t>
  </si>
  <si>
    <t>finduddannelse.dk</t>
  </si>
  <si>
    <t>talchamber.com</t>
  </si>
  <si>
    <t>crazyfamous.com</t>
  </si>
  <si>
    <t>newscape-capital.com</t>
  </si>
  <si>
    <t>kingcom.website</t>
  </si>
  <si>
    <t>bonusx.it</t>
  </si>
  <si>
    <t>kath-kirche-vorarlberg.at</t>
  </si>
  <si>
    <t>thesteepletimes.com</t>
  </si>
  <si>
    <t>spymasterpro.com</t>
  </si>
  <si>
    <t>skymil-informatique.com</t>
  </si>
  <si>
    <t>sex1080.net</t>
  </si>
  <si>
    <t>treuhand-hannover.de</t>
  </si>
  <si>
    <t>businesscatalyst.id</t>
  </si>
  <si>
    <t>mbkmedia.info</t>
  </si>
  <si>
    <t>semaine-emploi-handicap.com</t>
  </si>
  <si>
    <t>msyajans.com</t>
  </si>
  <si>
    <t>hertoysreview.com</t>
  </si>
  <si>
    <t>wefire.net</t>
  </si>
  <si>
    <t>metaclassofnil.com</t>
  </si>
  <si>
    <t>mitani.co.jp</t>
  </si>
  <si>
    <t>edabbott.com</t>
  </si>
  <si>
    <t>iotundi.site</t>
  </si>
  <si>
    <t>only18hentai.top</t>
  </si>
  <si>
    <t>theconfessproject.com</t>
  </si>
  <si>
    <t>rbsa.org.uk</t>
  </si>
  <si>
    <t>eclinicalsol.com</t>
  </si>
  <si>
    <t>videocevir.com</t>
  </si>
  <si>
    <t>rehab.vn</t>
  </si>
  <si>
    <t>ibague.gov.co</t>
  </si>
  <si>
    <t>twdrts.com</t>
  </si>
  <si>
    <t>americantrench.com</t>
  </si>
  <si>
    <t>irishealthclinic.com</t>
  </si>
  <si>
    <t>grandmassif.co.uk</t>
  </si>
  <si>
    <t>coombeabbey.com</t>
  </si>
  <si>
    <t>okstor.ru</t>
  </si>
  <si>
    <t>slaps.com</t>
  </si>
  <si>
    <t>energetica21.com</t>
  </si>
  <si>
    <t>usatechblog.com</t>
  </si>
  <si>
    <t>furia.com</t>
  </si>
  <si>
    <t>scoring.jp</t>
  </si>
  <si>
    <t>snakerivergeothermal.org</t>
  </si>
  <si>
    <t>arnoldsofficefurniture.com</t>
  </si>
  <si>
    <t>btn.lt</t>
  </si>
  <si>
    <t>plastic-club.ru</t>
  </si>
  <si>
    <t>dhlindia-kyc.com</t>
  </si>
  <si>
    <t>altatec.ru</t>
  </si>
  <si>
    <t>normanpublicschools.org</t>
  </si>
  <si>
    <t>healthinsurancedigest.com</t>
  </si>
  <si>
    <t>scomm.ru</t>
  </si>
  <si>
    <t>autolite.com</t>
  </si>
  <si>
    <t>corteomatildico.it</t>
  </si>
  <si>
    <t>blebleto.me</t>
  </si>
  <si>
    <t>wemall.com</t>
  </si>
  <si>
    <t>hofstad-servers.nl</t>
  </si>
  <si>
    <t>gemtell.com</t>
  </si>
  <si>
    <t>mp3juices.su</t>
  </si>
  <si>
    <t>money-banks.com</t>
  </si>
  <si>
    <t>shopweb.com</t>
  </si>
  <si>
    <t>jet88.casino</t>
  </si>
  <si>
    <t>poisenews.com</t>
  </si>
  <si>
    <t>ri-map.com</t>
  </si>
  <si>
    <t>cialisdis.com</t>
  </si>
  <si>
    <t>yakumo.lg.jp</t>
  </si>
  <si>
    <t>lvchamber.com</t>
  </si>
  <si>
    <t>vakitci.com</t>
  </si>
  <si>
    <t>bsnsoft.de</t>
  </si>
  <si>
    <t>johndeerestore.com</t>
  </si>
  <si>
    <t>tsk-okna.ru</t>
  </si>
  <si>
    <t>nosware.com</t>
  </si>
  <si>
    <t>onderdelenzoeker.nl</t>
  </si>
  <si>
    <t>kinogo-dom.com</t>
  </si>
  <si>
    <t>increnta.com</t>
  </si>
  <si>
    <t>nolacuisine.com</t>
  </si>
  <si>
    <t>honeytrek.com</t>
  </si>
  <si>
    <t>sexy-book.ru</t>
  </si>
  <si>
    <t>qudsnet.com</t>
  </si>
  <si>
    <t>b-tanttums.site</t>
  </si>
  <si>
    <t>ittx.co.za</t>
  </si>
  <si>
    <t>cartcontents.com</t>
  </si>
  <si>
    <t>tulln.at</t>
  </si>
  <si>
    <t>wqn.com</t>
  </si>
  <si>
    <t>promodo.com</t>
  </si>
  <si>
    <t>xaktly.com</t>
  </si>
  <si>
    <t>bellpharmacy.jp</t>
  </si>
  <si>
    <t>mesbagages.com</t>
  </si>
  <si>
    <t>medspravki-medknigki-kraasnoyarskk.ru</t>
  </si>
  <si>
    <t>vostokstr.ru</t>
  </si>
  <si>
    <t>cpmpenz.nl</t>
  </si>
  <si>
    <t>morakothotel.com</t>
  </si>
  <si>
    <t>oshc.org.hk</t>
  </si>
  <si>
    <t>cheminfo.gov.cn</t>
  </si>
  <si>
    <t>futuresweb.com</t>
  </si>
  <si>
    <t>prideventuresinc.org</t>
  </si>
  <si>
    <t>honzikakacenka.cz</t>
  </si>
  <si>
    <t>hillerod.dk</t>
  </si>
  <si>
    <t>ybgroup.org</t>
  </si>
  <si>
    <t>sutaznytanec.eu</t>
  </si>
  <si>
    <t>grazinginc.ga</t>
  </si>
  <si>
    <t>instatfootball.com</t>
  </si>
  <si>
    <t>truepeoplesearch.io</t>
  </si>
  <si>
    <t>e-media.hu</t>
  </si>
  <si>
    <t>betwinner-online.com</t>
  </si>
  <si>
    <t>esprivato.com</t>
  </si>
  <si>
    <t>buttar.hk</t>
  </si>
  <si>
    <t>nearvisionpills.com</t>
  </si>
  <si>
    <t>meat.org</t>
  </si>
  <si>
    <t>wecareprogram.org</t>
  </si>
  <si>
    <t>gfgroup.com.hk</t>
  </si>
  <si>
    <t>web-graphics.com</t>
  </si>
  <si>
    <t>aanbieders.be</t>
  </si>
  <si>
    <t>gaming-awards.com</t>
  </si>
  <si>
    <t>visa.com.hk</t>
  </si>
  <si>
    <t>widowedandyoung.org.uk</t>
  </si>
  <si>
    <t>scientistlive.com</t>
  </si>
  <si>
    <t>fierostickers.com</t>
  </si>
  <si>
    <t>argotrade.com</t>
  </si>
  <si>
    <t>ndnapps.com</t>
  </si>
  <si>
    <t>phnx.click</t>
  </si>
  <si>
    <t>sabrinavidon.com</t>
  </si>
  <si>
    <t>antigone.it</t>
  </si>
  <si>
    <t>hundogfix.dk</t>
  </si>
  <si>
    <t>texasgadgets.com</t>
  </si>
  <si>
    <t>colegioieda.com</t>
  </si>
  <si>
    <t>bestpakistansex.pro</t>
  </si>
  <si>
    <t>fusz.com</t>
  </si>
  <si>
    <t>prohealthmed.com</t>
  </si>
  <si>
    <t>wildsofafrica.com</t>
  </si>
  <si>
    <t>chodaunhot.vn</t>
  </si>
  <si>
    <t>learningexpressce.com</t>
  </si>
  <si>
    <t>killerqueenexperience.com</t>
  </si>
  <si>
    <t>bobych.ru</t>
  </si>
  <si>
    <t>sarifarm.co.kr</t>
  </si>
  <si>
    <t>klimarappen.ch</t>
  </si>
  <si>
    <t>keirin-marche.jp</t>
  </si>
  <si>
    <t>mosevent.ru</t>
  </si>
  <si>
    <t>speechpathologygraduateprograms.org</t>
  </si>
  <si>
    <t>modernfeeling.com</t>
  </si>
  <si>
    <t>theluckylk.com</t>
  </si>
  <si>
    <t>scalpspa.com</t>
  </si>
  <si>
    <t>servidor.gov.br</t>
  </si>
  <si>
    <t>careawareconnect.com</t>
  </si>
  <si>
    <t>ggf.org.uk</t>
  </si>
  <si>
    <t>cisnet.ro</t>
  </si>
  <si>
    <t>gazdv.ru</t>
  </si>
  <si>
    <t>1passwordentusercontent.com</t>
  </si>
  <si>
    <t>von.com</t>
  </si>
  <si>
    <t>chromeload.com</t>
  </si>
  <si>
    <t>mediaquipo.ga</t>
  </si>
  <si>
    <t>islamicbank.com.jo</t>
  </si>
  <si>
    <t>masteryourfrench.com</t>
  </si>
  <si>
    <t>ice-graphics.com</t>
  </si>
  <si>
    <t>panangin.ru</t>
  </si>
  <si>
    <t>116.com.cn</t>
  </si>
  <si>
    <t>onlinebettingsports.com</t>
  </si>
  <si>
    <t>energydot.ro</t>
  </si>
  <si>
    <t>viagrauni.com</t>
  </si>
  <si>
    <t>yingouwang.com</t>
  </si>
  <si>
    <t>topratedlinks.com</t>
  </si>
  <si>
    <t>mobaqq.club</t>
  </si>
  <si>
    <t>lamudi.pk</t>
  </si>
  <si>
    <t>wwf.dk</t>
  </si>
  <si>
    <t>mtenuse.top</t>
  </si>
  <si>
    <t>traquair.co.uk</t>
  </si>
  <si>
    <t>fwwhosts.com</t>
  </si>
  <si>
    <t>denizlihaber.com</t>
  </si>
  <si>
    <t>airbnb.com.ee</t>
  </si>
  <si>
    <t>school2vp.ru</t>
  </si>
  <si>
    <t>vedraivedrai.eu</t>
  </si>
  <si>
    <t>kff.kz</t>
  </si>
  <si>
    <t>machetesoft.com</t>
  </si>
  <si>
    <t>amplifier.org</t>
  </si>
  <si>
    <t>nextwaveindia.com</t>
  </si>
  <si>
    <t>yourtax.com</t>
  </si>
  <si>
    <t>nike--outlet.us</t>
  </si>
  <si>
    <t>csidesignpro.com</t>
  </si>
  <si>
    <t>mediaspectrum.net</t>
  </si>
  <si>
    <t>smartsupport.com.br</t>
  </si>
  <si>
    <t>namebirth.com</t>
  </si>
  <si>
    <t>pzbuk.pl</t>
  </si>
  <si>
    <t>nettoparts.no</t>
  </si>
  <si>
    <t>wassap.my</t>
  </si>
  <si>
    <t>intercleanshow.com</t>
  </si>
  <si>
    <t>brunoscheidt.biz</t>
  </si>
  <si>
    <t>gd11.ru</t>
  </si>
  <si>
    <t>casapellegrinohotel.com</t>
  </si>
  <si>
    <t>collaberadigital.com</t>
  </si>
  <si>
    <t>springboot.io</t>
  </si>
  <si>
    <t>isupplyco.com</t>
  </si>
  <si>
    <t>sportique.com</t>
  </si>
  <si>
    <t>dankrevolutionstore.com</t>
  </si>
  <si>
    <t>gocertify.com</t>
  </si>
  <si>
    <t>texgene.com</t>
  </si>
  <si>
    <t>onlineexpression.ga</t>
  </si>
  <si>
    <t>musthaveideas.co.uk</t>
  </si>
  <si>
    <t>threemountain.net</t>
  </si>
  <si>
    <t>diplomer-russians.com</t>
  </si>
  <si>
    <t>aoso.org.cn</t>
  </si>
  <si>
    <t>incshout.ga</t>
  </si>
  <si>
    <t>mfri.ru</t>
  </si>
  <si>
    <t>hataike.com</t>
  </si>
  <si>
    <t>bitwordy.com</t>
  </si>
  <si>
    <t>jsce.com.cn</t>
  </si>
  <si>
    <t>valerobeniciarefinery.com</t>
  </si>
  <si>
    <t>sexywebcamchat.com</t>
  </si>
  <si>
    <t>bedfords.com</t>
  </si>
  <si>
    <t>seonmyeong.com</t>
  </si>
  <si>
    <t>omcgroup.com</t>
  </si>
  <si>
    <t>radioswh.lv</t>
  </si>
  <si>
    <t>xn--80aae0ashccrq6m.xn--p1ai</t>
  </si>
  <si>
    <t>thinkdifferentlyaboutkids.com</t>
  </si>
  <si>
    <t>politerm.com</t>
  </si>
  <si>
    <t>jeutarot.com</t>
  </si>
  <si>
    <t>chronocentric.com</t>
  </si>
  <si>
    <t>bvrd.com</t>
  </si>
  <si>
    <t>rel-west.com</t>
  </si>
  <si>
    <t>pokemonstore.co.kr</t>
  </si>
  <si>
    <t>limpid.net.np</t>
  </si>
  <si>
    <t>diplomah-rus.com</t>
  </si>
  <si>
    <t>brainport.nl</t>
  </si>
  <si>
    <t>soldiersandskins.com</t>
  </si>
  <si>
    <t>modaoutlet.com</t>
  </si>
  <si>
    <t>read-books-online.ru</t>
  </si>
  <si>
    <t>basis.io</t>
  </si>
  <si>
    <t>qium.cc</t>
  </si>
  <si>
    <t>escapade.co.uk</t>
  </si>
  <si>
    <t>retro-disko.ru</t>
  </si>
  <si>
    <t>bcvs.ch</t>
  </si>
  <si>
    <t>fupin.org.cn</t>
  </si>
  <si>
    <t>buscandoabandeiraazul.com</t>
  </si>
  <si>
    <t>foodonate.ch</t>
  </si>
  <si>
    <t>tronminer.pro</t>
  </si>
  <si>
    <t>oasisinc.ga</t>
  </si>
  <si>
    <t>defymedia.com</t>
  </si>
  <si>
    <t>dnslive.net</t>
  </si>
  <si>
    <t>midfla.com</t>
  </si>
  <si>
    <t>watchlist.top</t>
  </si>
  <si>
    <t>idcsolution.co.kr</t>
  </si>
  <si>
    <t>qats.com</t>
  </si>
  <si>
    <t>siaabrasives.com</t>
  </si>
  <si>
    <t>curran-connors.com</t>
  </si>
  <si>
    <t>fethiyeescort.com</t>
  </si>
  <si>
    <t>fosta-tv.org</t>
  </si>
  <si>
    <t>daikokudrug.com</t>
  </si>
  <si>
    <t>ruleofcivility.com</t>
  </si>
  <si>
    <t>den-rozdeniya.com</t>
  </si>
  <si>
    <t>frands.net</t>
  </si>
  <si>
    <t>validahealth.dk</t>
  </si>
  <si>
    <t>etprus.ru</t>
  </si>
  <si>
    <t>consignorsupport.no</t>
  </si>
  <si>
    <t>nicholsvegdeli.co.uk</t>
  </si>
  <si>
    <t>amp.co.nz</t>
  </si>
  <si>
    <t>common-place-archives.org</t>
  </si>
  <si>
    <t>craniofacialhealth.com</t>
  </si>
  <si>
    <t>teenanal.co</t>
  </si>
  <si>
    <t>imtervencia.com</t>
  </si>
  <si>
    <t>rupornohd.fun</t>
  </si>
  <si>
    <t>ccm.cn</t>
  </si>
  <si>
    <t>swc.edu</t>
  </si>
  <si>
    <t>123sites.co.uk</t>
  </si>
  <si>
    <t>techinsurance.com</t>
  </si>
  <si>
    <t>falguni.co.in</t>
  </si>
  <si>
    <t>filmovita.com</t>
  </si>
  <si>
    <t>crydev.net</t>
  </si>
  <si>
    <t>fototage-karlsruhe.de</t>
  </si>
  <si>
    <t>xmodels.com</t>
  </si>
  <si>
    <t>viagrasoftab.com</t>
  </si>
  <si>
    <t>labtest30.com</t>
  </si>
  <si>
    <t>todayspopularapps.com</t>
  </si>
  <si>
    <t>unitrust-venture.com</t>
  </si>
  <si>
    <t>factoryfast.com.au</t>
  </si>
  <si>
    <t>bestbukmekers.ru</t>
  </si>
  <si>
    <t>businesspress.jp</t>
  </si>
  <si>
    <t>conleypublishing.com</t>
  </si>
  <si>
    <t>cardsolveinternational.us</t>
  </si>
  <si>
    <t>twistdna.com</t>
  </si>
  <si>
    <t>whateverlife.com</t>
  </si>
  <si>
    <t>ase.com.jo</t>
  </si>
  <si>
    <t>aptivco.cn</t>
  </si>
  <si>
    <t>slowcookercentral.com</t>
  </si>
  <si>
    <t>otopplace.com</t>
  </si>
  <si>
    <t>swatantralive.com</t>
  </si>
  <si>
    <t>kidomi.com</t>
  </si>
  <si>
    <t>heic.online</t>
  </si>
  <si>
    <t>camchatx.com</t>
  </si>
  <si>
    <t>860755.cn</t>
  </si>
  <si>
    <t>fieldtechs4hire.com</t>
  </si>
  <si>
    <t>thekashmirnews.com</t>
  </si>
  <si>
    <t>cupw.ca</t>
  </si>
  <si>
    <t>jagvimal.com</t>
  </si>
  <si>
    <t>blowjob-cumshot.com</t>
  </si>
  <si>
    <t>lqj.ch</t>
  </si>
  <si>
    <t>longchampsacpascher.fr</t>
  </si>
  <si>
    <t>dmilk.ru</t>
  </si>
  <si>
    <t>inputinterior.se</t>
  </si>
  <si>
    <t>bairnsdalewebhosting.com.au</t>
  </si>
  <si>
    <t>lifesite.com</t>
  </si>
  <si>
    <t>kaluga-meedcpravki.ru</t>
  </si>
  <si>
    <t>stuytown.com</t>
  </si>
  <si>
    <t>blackmoth.org</t>
  </si>
  <si>
    <t>wnw8.com</t>
  </si>
  <si>
    <t>speedynew1.ga</t>
  </si>
  <si>
    <t>ownerdirectpm.com</t>
  </si>
  <si>
    <t>breakthroughfuel.com</t>
  </si>
  <si>
    <t>marketresponse.nl</t>
  </si>
  <si>
    <t>mypaydayloan.com</t>
  </si>
  <si>
    <t>oload.host</t>
  </si>
  <si>
    <t>trendsbusinessnews.com</t>
  </si>
  <si>
    <t>ty-segall.com</t>
  </si>
  <si>
    <t>xbox-linux.org</t>
  </si>
  <si>
    <t>dslrclub.ru</t>
  </si>
  <si>
    <t>soniccharge.com</t>
  </si>
  <si>
    <t>wideindex.com</t>
  </si>
  <si>
    <t>xn--ick7bf1142a905dzoah89f.com</t>
  </si>
  <si>
    <t>laboutiquedacote.fr</t>
  </si>
  <si>
    <t>iwcc.cc.ia.us</t>
  </si>
  <si>
    <t>joinative.com</t>
  </si>
  <si>
    <t>mountainguide-sibiu.ro</t>
  </si>
  <si>
    <t>marcjacobs-outlet.com</t>
  </si>
  <si>
    <t>alpad.org.tr</t>
  </si>
  <si>
    <t>7w-hosting.nl</t>
  </si>
  <si>
    <t>casinoallianz.com</t>
  </si>
  <si>
    <t>eoemarket.com</t>
  </si>
  <si>
    <t>nsk-dental.com</t>
  </si>
  <si>
    <t>corbe.net</t>
  </si>
  <si>
    <t>sepin.es</t>
  </si>
  <si>
    <t>loveandradio.org</t>
  </si>
  <si>
    <t>glottopedia.org</t>
  </si>
  <si>
    <t>scfinanceusa.com</t>
  </si>
  <si>
    <t>detailsnot.ga</t>
  </si>
  <si>
    <t>udeoghjemme.dk</t>
  </si>
  <si>
    <t>ageconcern.org.uk</t>
  </si>
  <si>
    <t>djuringa-juniors.fr</t>
  </si>
  <si>
    <t>speakwith.us</t>
  </si>
  <si>
    <t>digital-reseller.com</t>
  </si>
  <si>
    <t>flightexplorer.com</t>
  </si>
  <si>
    <t>red-live.it</t>
  </si>
  <si>
    <t>vernonwebsites.com</t>
  </si>
  <si>
    <t>manulife.co.id</t>
  </si>
  <si>
    <t>hlmod.ru</t>
  </si>
  <si>
    <t>pornety.com</t>
  </si>
  <si>
    <t>blackculturalarchives.org</t>
  </si>
  <si>
    <t>myflipkey.com</t>
  </si>
  <si>
    <t>petiq.com</t>
  </si>
  <si>
    <t>ticketek.cl</t>
  </si>
  <si>
    <t>dating-insider.net</t>
  </si>
  <si>
    <t>wikinow.com</t>
  </si>
  <si>
    <t>uprint.id</t>
  </si>
  <si>
    <t>colstate.edu</t>
  </si>
  <si>
    <t>yellowpron.com</t>
  </si>
  <si>
    <t>contour-software.com</t>
  </si>
  <si>
    <t>imeimd.com</t>
  </si>
  <si>
    <t>gear-dynamic.com</t>
  </si>
  <si>
    <t>softkub.ru</t>
  </si>
  <si>
    <t>lucidsamples.com</t>
  </si>
  <si>
    <t>nutsie.com</t>
  </si>
  <si>
    <t>necesitomi.com</t>
  </si>
  <si>
    <t>seamolec.org</t>
  </si>
  <si>
    <t>basicrights.org</t>
  </si>
  <si>
    <t>exploring-race.com</t>
  </si>
  <si>
    <t>griffinfunding.com</t>
  </si>
  <si>
    <t>quebecblogue.com</t>
  </si>
  <si>
    <t>telenovelascomamor.ru</t>
  </si>
  <si>
    <t>mystadium.com</t>
  </si>
  <si>
    <t>techland.com</t>
  </si>
  <si>
    <t>tinydevil.com</t>
  </si>
  <si>
    <t>xxnxar.com</t>
  </si>
  <si>
    <t>functionx.io</t>
  </si>
  <si>
    <t>favamazing.com</t>
  </si>
  <si>
    <t>vallet.com.tr</t>
  </si>
  <si>
    <t>hanslucas.com</t>
  </si>
  <si>
    <t>filmestipo.com</t>
  </si>
  <si>
    <t>nonabh.xyz</t>
  </si>
  <si>
    <t>fremtindservice.no</t>
  </si>
  <si>
    <t>onlineoutboards.com</t>
  </si>
  <si>
    <t>bloggg.org</t>
  </si>
  <si>
    <t>parents-booking.co.uk</t>
  </si>
  <si>
    <t>theliturgists.com</t>
  </si>
  <si>
    <t>ivermectinatabs.online</t>
  </si>
  <si>
    <t>fb9.com</t>
  </si>
  <si>
    <t>joydreame.com</t>
  </si>
  <si>
    <t>iw01.xyz</t>
  </si>
  <si>
    <t>asket-lab.ru</t>
  </si>
  <si>
    <t>nextu.com</t>
  </si>
  <si>
    <t>holycross.com</t>
  </si>
  <si>
    <t>hsl-ga.com</t>
  </si>
  <si>
    <t>unet.pl</t>
  </si>
  <si>
    <t>armagetronad.net</t>
  </si>
  <si>
    <t>crowdchange.co</t>
  </si>
  <si>
    <t>hsd.co.kr</t>
  </si>
  <si>
    <t>nowconsult.ga</t>
  </si>
  <si>
    <t>harzlife.de</t>
  </si>
  <si>
    <t>erectiledysfunctionmedicinesus.com</t>
  </si>
  <si>
    <t>catcasino21.com</t>
  </si>
  <si>
    <t>ais-nameserver.com</t>
  </si>
  <si>
    <t>vseoteplicah.ru</t>
  </si>
  <si>
    <t>dvapodshipnika.ru</t>
  </si>
  <si>
    <t>stemco.com</t>
  </si>
  <si>
    <t>codegias.ru</t>
  </si>
  <si>
    <t>leonbet-zerkalo-bk.ru</t>
  </si>
  <si>
    <t>rzmyfk.top</t>
  </si>
  <si>
    <t>ipsupport.co.uk</t>
  </si>
  <si>
    <t>gmaildd.net</t>
  </si>
  <si>
    <t>games-fun.net</t>
  </si>
  <si>
    <t>concerts.vegas</t>
  </si>
  <si>
    <t>tidyweekender.com</t>
  </si>
  <si>
    <t>dirtycunts.com</t>
  </si>
  <si>
    <t>fnewsmagazine.com</t>
  </si>
  <si>
    <t>karunair.ir</t>
  </si>
  <si>
    <t>bhmag.fr</t>
  </si>
  <si>
    <t>u-share.cn</t>
  </si>
  <si>
    <t>geasbest.com</t>
  </si>
  <si>
    <t>nsteadyglo.club</t>
  </si>
  <si>
    <t>1xlite-924865.top</t>
  </si>
  <si>
    <t>sct-catalogue.de</t>
  </si>
  <si>
    <t>posters.nl</t>
  </si>
  <si>
    <t>infoartestelecom.com.br</t>
  </si>
  <si>
    <t>bonvoyageindia.in</t>
  </si>
  <si>
    <t>accessmylan.com</t>
  </si>
  <si>
    <t>zahidadental.com</t>
  </si>
  <si>
    <t>mtsc.tw</t>
  </si>
  <si>
    <t>bang-olufsen.dk</t>
  </si>
  <si>
    <t>socallandscapers.com</t>
  </si>
  <si>
    <t>gremir.ru</t>
  </si>
  <si>
    <t>ggnb.top</t>
  </si>
  <si>
    <t>putri77.org</t>
  </si>
  <si>
    <t>itrip.id</t>
  </si>
  <si>
    <t>phs-spca.org</t>
  </si>
  <si>
    <t>detl.in</t>
  </si>
  <si>
    <t>prepas.org</t>
  </si>
  <si>
    <t>hotlunchonline.net</t>
  </si>
  <si>
    <t>myadvice.com</t>
  </si>
  <si>
    <t>freepint.com</t>
  </si>
  <si>
    <t>anbetrack.com</t>
  </si>
  <si>
    <t>farnatchispa.com</t>
  </si>
  <si>
    <t>tfir.io</t>
  </si>
  <si>
    <t>essc.org</t>
  </si>
  <si>
    <t>theamericanredcross.org</t>
  </si>
  <si>
    <t>dnsrecords.nl</t>
  </si>
  <si>
    <t>ass-savers.com</t>
  </si>
  <si>
    <t>mustlovehome.com</t>
  </si>
  <si>
    <t>seattlen.com</t>
  </si>
  <si>
    <t>incopolis.ga</t>
  </si>
  <si>
    <t>moxiecolo.com</t>
  </si>
  <si>
    <t>presseplus.de</t>
  </si>
  <si>
    <t>nu3.fr</t>
  </si>
  <si>
    <t>emu.it</t>
  </si>
  <si>
    <t>megafitmeals.com</t>
  </si>
  <si>
    <t>zmtcxpt.com</t>
  </si>
  <si>
    <t>arteris.com</t>
  </si>
  <si>
    <t>checkup08.biz</t>
  </si>
  <si>
    <t>fallout4map.com</t>
  </si>
  <si>
    <t>crunchupdates.com</t>
  </si>
  <si>
    <t>ca4la.com</t>
  </si>
  <si>
    <t>friendsoftrees.org</t>
  </si>
  <si>
    <t>islyw.com</t>
  </si>
  <si>
    <t>middleeast.org.ua</t>
  </si>
  <si>
    <t>esasd.net</t>
  </si>
  <si>
    <t>estheticsworldonline.com</t>
  </si>
  <si>
    <t>eastkingdom.org</t>
  </si>
  <si>
    <t>hhbt.co.jp</t>
  </si>
  <si>
    <t>swox.com</t>
  </si>
  <si>
    <t>endeavorstreaming.net</t>
  </si>
  <si>
    <t>sptrade.cc</t>
  </si>
  <si>
    <t>onlineekspert.dk</t>
  </si>
  <si>
    <t>i-rtm.com</t>
  </si>
  <si>
    <t>brennoefen.ch</t>
  </si>
  <si>
    <t>cloudboost.io</t>
  </si>
  <si>
    <t>nicolemilano.com</t>
  </si>
  <si>
    <t>recruter.tn</t>
  </si>
  <si>
    <t>londonhousedoctor.com</t>
  </si>
  <si>
    <t>newageislam.com</t>
  </si>
  <si>
    <t>gidraruzxpnew4af.com</t>
  </si>
  <si>
    <t>thomasjeffersoncenter.com</t>
  </si>
  <si>
    <t>huber-online.com</t>
  </si>
  <si>
    <t>obolon.ua</t>
  </si>
  <si>
    <t>sadikturan.com</t>
  </si>
  <si>
    <t>4tube.info</t>
  </si>
  <si>
    <t>vseriale.tv</t>
  </si>
  <si>
    <t>tel3c.tw</t>
  </si>
  <si>
    <t>bilgici.net</t>
  </si>
  <si>
    <t>vibromine.cl</t>
  </si>
  <si>
    <t>apprendre-la-photo.fr</t>
  </si>
  <si>
    <t>eco-friendly-africa-travel.com</t>
  </si>
  <si>
    <t>threelollies.com</t>
  </si>
  <si>
    <t>gmail.it</t>
  </si>
  <si>
    <t>itcloud.pro</t>
  </si>
  <si>
    <t>mosgorusluga.ru</t>
  </si>
  <si>
    <t>utilivac.com</t>
  </si>
  <si>
    <t>elesapiens.com</t>
  </si>
  <si>
    <t>aasifaaqilsbarberosalon.com</t>
  </si>
  <si>
    <t>zweiporn.cam</t>
  </si>
  <si>
    <t>firebird.finance</t>
  </si>
  <si>
    <t>1vuelos.com</t>
  </si>
  <si>
    <t>magee1866.com</t>
  </si>
  <si>
    <t>thebrainyinsights.com</t>
  </si>
  <si>
    <t>londragazete.com</t>
  </si>
  <si>
    <t>coteditor.com</t>
  </si>
  <si>
    <t>wbe.travel</t>
  </si>
  <si>
    <t>corpusero.com</t>
  </si>
  <si>
    <t>ledpat.co.kr</t>
  </si>
  <si>
    <t>yakattack.us</t>
  </si>
  <si>
    <t>mobilebd.co</t>
  </si>
  <si>
    <t>spacecrafting.com</t>
  </si>
  <si>
    <t>lebcounty.org</t>
  </si>
  <si>
    <t>superkick365.com</t>
  </si>
  <si>
    <t>dragontouch.com</t>
  </si>
  <si>
    <t>zoo-duisburg.de</t>
  </si>
  <si>
    <t>solothurnerfilmtage.ch</t>
  </si>
  <si>
    <t>thelittlestcrumb.com</t>
  </si>
  <si>
    <t>futuresoutheastasia.com</t>
  </si>
  <si>
    <t>pathlock.com</t>
  </si>
  <si>
    <t>hy345.com</t>
  </si>
  <si>
    <t>junimuker.site</t>
  </si>
  <si>
    <t>f95zonemagazine.com</t>
  </si>
  <si>
    <t>personaseo.cf</t>
  </si>
  <si>
    <t>pasha-trade.com</t>
  </si>
  <si>
    <t>flyingfrog.net</t>
  </si>
  <si>
    <t>vstz.su</t>
  </si>
  <si>
    <t>theurbantwist.com</t>
  </si>
  <si>
    <t>jumbowires.com</t>
  </si>
  <si>
    <t>specialprotectionsecurityservices.com</t>
  </si>
  <si>
    <t>uplserver5.com</t>
  </si>
  <si>
    <t>slimstock.com</t>
  </si>
  <si>
    <t>cqstl.gov.cn</t>
  </si>
  <si>
    <t>studall.org</t>
  </si>
  <si>
    <t>digitalminx.com</t>
  </si>
  <si>
    <t>ibidacent.com</t>
  </si>
  <si>
    <t>fmgstatic.com</t>
  </si>
  <si>
    <t>sleeveyourgames.com</t>
  </si>
  <si>
    <t>toradol.cyou</t>
  </si>
  <si>
    <t>webhosting24.com.au</t>
  </si>
  <si>
    <t>stkimg.com</t>
  </si>
  <si>
    <t>mcoe.us</t>
  </si>
  <si>
    <t>biketours.com</t>
  </si>
  <si>
    <t>dbigr.com</t>
  </si>
  <si>
    <t>walibola.com</t>
  </si>
  <si>
    <t>yunmaovideo.com</t>
  </si>
  <si>
    <t>sadmas.com</t>
  </si>
  <si>
    <t>yaopinku.com.cn</t>
  </si>
  <si>
    <t>justmedia24.biz</t>
  </si>
  <si>
    <t>cdnlover.com</t>
  </si>
  <si>
    <t>pornotv.mobi</t>
  </si>
  <si>
    <t>kokuho.or.jp</t>
  </si>
  <si>
    <t>siegelsuites.com</t>
  </si>
  <si>
    <t>throatlust.com</t>
  </si>
  <si>
    <t>mirrormedspa.com</t>
  </si>
  <si>
    <t>fitnessfield.jp</t>
  </si>
  <si>
    <t>bigtruckandequipmenttrader.biz</t>
  </si>
  <si>
    <t>patax.com</t>
  </si>
  <si>
    <t>trolltunga-road.com</t>
  </si>
  <si>
    <t>ivermectinrx.monster</t>
  </si>
  <si>
    <t>marka.red</t>
  </si>
  <si>
    <t>footballtickethome.com</t>
  </si>
  <si>
    <t>air-max-2017.net</t>
  </si>
  <si>
    <t>cooch.life</t>
  </si>
  <si>
    <t>scheduleexpress.mobi</t>
  </si>
  <si>
    <t>zpost.com</t>
  </si>
  <si>
    <t>customessayragx.com</t>
  </si>
  <si>
    <t>finexam.ru</t>
  </si>
  <si>
    <t>evehoward.com</t>
  </si>
  <si>
    <t>instax.jp</t>
  </si>
  <si>
    <t>cdn-jaguarlandrover.com</t>
  </si>
  <si>
    <t>jetwolf.com</t>
  </si>
  <si>
    <t>pokerdoma.net</t>
  </si>
  <si>
    <t>alternate-dns.com</t>
  </si>
  <si>
    <t>itinio.com</t>
  </si>
  <si>
    <t>lemonade.shop</t>
  </si>
  <si>
    <t>farmersmarketonline.com</t>
  </si>
  <si>
    <t>my-apteka23.ru</t>
  </si>
  <si>
    <t>hotxpromo.com</t>
  </si>
  <si>
    <t>orientalfurniture.com</t>
  </si>
  <si>
    <t>vamoscycling.co.uk</t>
  </si>
  <si>
    <t>libertinosdaalcova.com</t>
  </si>
  <si>
    <t>ktkttayninh.edu.vn</t>
  </si>
  <si>
    <t>nados.io</t>
  </si>
  <si>
    <t>android-obzor.com</t>
  </si>
  <si>
    <t>cfmerchants.com</t>
  </si>
  <si>
    <t>goldminehosting.com</t>
  </si>
  <si>
    <t>tafazay.info</t>
  </si>
  <si>
    <t>kettering.gov.uk</t>
  </si>
  <si>
    <t>serverok.com.br</t>
  </si>
  <si>
    <t>hosity.com</t>
  </si>
  <si>
    <t>spytug.com</t>
  </si>
  <si>
    <t>couponus.net</t>
  </si>
  <si>
    <t>glocert.in</t>
  </si>
  <si>
    <t>assaullprr.space</t>
  </si>
  <si>
    <t>cloudhost.one</t>
  </si>
  <si>
    <t>masharegh.com</t>
  </si>
  <si>
    <t>whatismyagenow.com</t>
  </si>
  <si>
    <t>vipaks.ru</t>
  </si>
  <si>
    <t>jalanow.com</t>
  </si>
  <si>
    <t>shbbmx.com</t>
  </si>
  <si>
    <t>leonbets5.ru</t>
  </si>
  <si>
    <t>paygine.com</t>
  </si>
  <si>
    <t>aigamedev.com</t>
  </si>
  <si>
    <t>unclemilties.com</t>
  </si>
  <si>
    <t>accs.vn</t>
  </si>
  <si>
    <t>jav.work</t>
  </si>
  <si>
    <t>electrolux-ui.com</t>
  </si>
  <si>
    <t>pcacares.org</t>
  </si>
  <si>
    <t>skrotrack.com</t>
  </si>
  <si>
    <t>london-marathon.co.uk</t>
  </si>
  <si>
    <t>passionpastry.com</t>
  </si>
  <si>
    <t>highwaywestvacations.com</t>
  </si>
  <si>
    <t>renntech.nl</t>
  </si>
  <si>
    <t>enjoyme.ru</t>
  </si>
  <si>
    <t>astea.com</t>
  </si>
  <si>
    <t>chexsystemsinfo.com</t>
  </si>
  <si>
    <t>dpstream.buzz</t>
  </si>
  <si>
    <t>dgweb.com</t>
  </si>
  <si>
    <t>boroughsocial.club</t>
  </si>
  <si>
    <t>52zm.co</t>
  </si>
  <si>
    <t>bnwcollections.com</t>
  </si>
  <si>
    <t>quickjust.com</t>
  </si>
  <si>
    <t>handmadeingermany.com</t>
  </si>
  <si>
    <t>scoutpate.com</t>
  </si>
  <si>
    <t>iddba.org</t>
  </si>
  <si>
    <t>comamkt.com</t>
  </si>
  <si>
    <t>rightquestion.org</t>
  </si>
  <si>
    <t>thizissam.in</t>
  </si>
  <si>
    <t>cjusjobs.com</t>
  </si>
  <si>
    <t>hpgasbooking.com</t>
  </si>
  <si>
    <t>johanneum-ldk.de</t>
  </si>
  <si>
    <t>sale-weselne.pl</t>
  </si>
  <si>
    <t>clswpay.com</t>
  </si>
  <si>
    <t>vulcan-pobeda.shop</t>
  </si>
  <si>
    <t>uf.ua</t>
  </si>
  <si>
    <t>retropercek.com</t>
  </si>
  <si>
    <t>staceyrolestherapy.com</t>
  </si>
  <si>
    <t>cridusa.com</t>
  </si>
  <si>
    <t>michaelkorsoutlet.se</t>
  </si>
  <si>
    <t>normandoidge.com</t>
  </si>
  <si>
    <t>cyberportal.ru</t>
  </si>
  <si>
    <t>simplesurvey.com</t>
  </si>
  <si>
    <t>foreversaturn.com</t>
  </si>
  <si>
    <t>lua-ronnie.com</t>
  </si>
  <si>
    <t>kph.org.pl</t>
  </si>
  <si>
    <t>eticaretyap.net</t>
  </si>
  <si>
    <t>absolvergame.com</t>
  </si>
  <si>
    <t>lima35.com</t>
  </si>
  <si>
    <t>jilster.app</t>
  </si>
  <si>
    <t>parafia-honorata.pl</t>
  </si>
  <si>
    <t>cookie-checker.com</t>
  </si>
  <si>
    <t>direct-online.co.za</t>
  </si>
  <si>
    <t>trackensure.com</t>
  </si>
  <si>
    <t>eccalls.mobi</t>
  </si>
  <si>
    <t>trainingsoftware.com</t>
  </si>
  <si>
    <t>jbvlj.info</t>
  </si>
  <si>
    <t>chihealthvirtualcare.com</t>
  </si>
  <si>
    <t>nguongoc.vn</t>
  </si>
  <si>
    <t>dachradom.pl</t>
  </si>
  <si>
    <t>neko.co.jp</t>
  </si>
  <si>
    <t>onlineindustries.net</t>
  </si>
  <si>
    <t>uarm.edu.pe</t>
  </si>
  <si>
    <t>openwall.info</t>
  </si>
  <si>
    <t>wedosports.com</t>
  </si>
  <si>
    <t>frametraxx.de</t>
  </si>
  <si>
    <t>foriapleasure.com</t>
  </si>
  <si>
    <t>rightdeal.sk</t>
  </si>
  <si>
    <t>coolbee1.com</t>
  </si>
  <si>
    <t>ziowcolin-lliy.top</t>
  </si>
  <si>
    <t>mipuntodevista.com.mx</t>
  </si>
  <si>
    <t>fullsloteiei.vip</t>
  </si>
  <si>
    <t>politykazdrowotna.com</t>
  </si>
  <si>
    <t>special-promotions.online</t>
  </si>
  <si>
    <t>cafeiguapora.com.br</t>
  </si>
  <si>
    <t>sitesrip.org</t>
  </si>
  <si>
    <t>agecheckstandard.com</t>
  </si>
  <si>
    <t>autonemo.io</t>
  </si>
  <si>
    <t>atrip-soc.space</t>
  </si>
  <si>
    <t>nandonikbangla.com</t>
  </si>
  <si>
    <t>stemmer-imaging.com</t>
  </si>
  <si>
    <t>qserverbase.org.uk</t>
  </si>
  <si>
    <t>gyanbaksa.com</t>
  </si>
  <si>
    <t>ixi.com</t>
  </si>
  <si>
    <t>zggkzy.com</t>
  </si>
  <si>
    <t>halliburtonwatch.org</t>
  </si>
  <si>
    <t>josepizarro.com</t>
  </si>
  <si>
    <t>rotundi.site</t>
  </si>
  <si>
    <t>seastyle.com.ua</t>
  </si>
  <si>
    <t>irongalaxystudios.com</t>
  </si>
  <si>
    <t>smdigital.cl</t>
  </si>
  <si>
    <t>vicentesederberg.com</t>
  </si>
  <si>
    <t>dailyjob.com</t>
  </si>
  <si>
    <t>kinovo.tv</t>
  </si>
  <si>
    <t>simontok.porn</t>
  </si>
  <si>
    <t>tenipuri.jp</t>
  </si>
  <si>
    <t>cltv.com</t>
  </si>
  <si>
    <t>epay.gov.kz</t>
  </si>
  <si>
    <t>englishrevealed.co.uk</t>
  </si>
  <si>
    <t>globalgurus.org</t>
  </si>
  <si>
    <t>rivanet.co.uk</t>
  </si>
  <si>
    <t>ae-bara.be</t>
  </si>
  <si>
    <t>bluedenim.cz</t>
  </si>
  <si>
    <t>insight-security.com</t>
  </si>
  <si>
    <t>evestamail.com</t>
  </si>
  <si>
    <t>softwhiteunderbelly.com</t>
  </si>
  <si>
    <t>loswego.k12.or.us</t>
  </si>
  <si>
    <t>leonbet-zerkalo1.ru</t>
  </si>
  <si>
    <t>blazevideo.com</t>
  </si>
  <si>
    <t>aerotoolbox.com</t>
  </si>
  <si>
    <t>sum.by</t>
  </si>
  <si>
    <t>mhpcc.edu</t>
  </si>
  <si>
    <t>tabletmonkeys.com</t>
  </si>
  <si>
    <t>charterhouseme.ae</t>
  </si>
  <si>
    <t>planetace.com</t>
  </si>
  <si>
    <t>eiriindia.org</t>
  </si>
  <si>
    <t>rekeep.com</t>
  </si>
  <si>
    <t>fliesenlegerei-radebeul.de</t>
  </si>
  <si>
    <t>dupixenthcp.com</t>
  </si>
  <si>
    <t>alda.is</t>
  </si>
  <si>
    <t>xn--ngbeab6ar43f.com</t>
  </si>
  <si>
    <t>welovebalaton.hu</t>
  </si>
  <si>
    <t>brimat.com</t>
  </si>
  <si>
    <t>casanctuary.org</t>
  </si>
  <si>
    <t>laingartgallery.org.uk</t>
  </si>
  <si>
    <t>one-of-a-kind.co.jp</t>
  </si>
  <si>
    <t>jobsuser.com</t>
  </si>
  <si>
    <t>hackedonlinegames.com</t>
  </si>
  <si>
    <t>team-gemeinsam-stark.de</t>
  </si>
  <si>
    <t>xn--34-6kcxl3ab5k.xn--p1ai</t>
  </si>
  <si>
    <t>runcloud.md</t>
  </si>
  <si>
    <t>iipiano.com</t>
  </si>
  <si>
    <t>risitv.ru</t>
  </si>
  <si>
    <t>kdyun.co</t>
  </si>
  <si>
    <t>thornbridgebrewery.co.uk</t>
  </si>
  <si>
    <t>blaze.link</t>
  </si>
  <si>
    <t>iconsulting.biz</t>
  </si>
  <si>
    <t>odaoku.co.jp</t>
  </si>
  <si>
    <t>ingredientnews.com</t>
  </si>
  <si>
    <t>yacoub.com</t>
  </si>
  <si>
    <t>finance-fair.org</t>
  </si>
  <si>
    <t>manyapplic.biz</t>
  </si>
  <si>
    <t>redcross.or.th</t>
  </si>
  <si>
    <t>jamasters.com</t>
  </si>
  <si>
    <t>mycams.live</t>
  </si>
  <si>
    <t>monstergraphics.com</t>
  </si>
  <si>
    <t>easycookie.io</t>
  </si>
  <si>
    <t>freecranespecs.com</t>
  </si>
  <si>
    <t>aboardhotdog.com</t>
  </si>
  <si>
    <t>lookingsidehere.com</t>
  </si>
  <si>
    <t>bnf.gov.py</t>
  </si>
  <si>
    <t>kanjus.net</t>
  </si>
  <si>
    <t>bmxcloud.in</t>
  </si>
  <si>
    <t>specdispetcher.ru</t>
  </si>
  <si>
    <t>behavioralhealthsystems.com</t>
  </si>
  <si>
    <t>coolteenworld.com</t>
  </si>
  <si>
    <t>cncal.com</t>
  </si>
  <si>
    <t>catholic-ew.org.uk</t>
  </si>
  <si>
    <t>accct.top</t>
  </si>
  <si>
    <t>discoversvg.com</t>
  </si>
  <si>
    <t>911tributemuseum.org</t>
  </si>
  <si>
    <t>forumtransportu.pl</t>
  </si>
  <si>
    <t>hub.brussels</t>
  </si>
  <si>
    <t>houstonrestaurantweeks.com</t>
  </si>
  <si>
    <t>kurs.ru</t>
  </si>
  <si>
    <t>amandafrances.com</t>
  </si>
  <si>
    <t>mamadysh-rt.ru</t>
  </si>
  <si>
    <t>gosdnevnik.ru</t>
  </si>
  <si>
    <t>picazzos.com</t>
  </si>
  <si>
    <t>artntwork2022.com</t>
  </si>
  <si>
    <t>sicor.de</t>
  </si>
  <si>
    <t>alektumgroup.com</t>
  </si>
  <si>
    <t>shariblogs.com</t>
  </si>
  <si>
    <t>myhoteltrip.com</t>
  </si>
  <si>
    <t>firstborn.com</t>
  </si>
  <si>
    <t>kfllive.com</t>
  </si>
  <si>
    <t>sportstop.com</t>
  </si>
  <si>
    <t>modestvintageplayer.com</t>
  </si>
  <si>
    <t>clearconnex.com</t>
  </si>
  <si>
    <t>mahouka.jp</t>
  </si>
  <si>
    <t>desktop-linux.net</t>
  </si>
  <si>
    <t>hawkeyetelephone.net</t>
  </si>
  <si>
    <t>kartal.bel.tr</t>
  </si>
  <si>
    <t>sg2.com</t>
  </si>
  <si>
    <t>solitaire-pyramid.com</t>
  </si>
  <si>
    <t>jamaicaplaingazette.com</t>
  </si>
  <si>
    <t>traveluniverse.com.au</t>
  </si>
  <si>
    <t>szabwj.com</t>
  </si>
  <si>
    <t>theosophy.wiki</t>
  </si>
  <si>
    <t>greatdogsite.com</t>
  </si>
  <si>
    <t>mollymutt.com</t>
  </si>
  <si>
    <t>realcommonsense.net</t>
  </si>
  <si>
    <t>kidsvision.com</t>
  </si>
  <si>
    <t>it1101.cloud</t>
  </si>
  <si>
    <t>susannabarkataki.com</t>
  </si>
  <si>
    <t>brlansclub.cm</t>
  </si>
  <si>
    <t>brugnieuws.nl</t>
  </si>
  <si>
    <t>helloenquiry.in</t>
  </si>
  <si>
    <t>hamyshehstudio.com</t>
  </si>
  <si>
    <t>busythings.co.uk</t>
  </si>
  <si>
    <t>legalru.ru</t>
  </si>
  <si>
    <t>lownhospitalsindex.org</t>
  </si>
  <si>
    <t>rqyptph.com</t>
  </si>
  <si>
    <t>voltfashion.com</t>
  </si>
  <si>
    <t>throwbackstore.com.au</t>
  </si>
  <si>
    <t>arizi.com.br</t>
  </si>
  <si>
    <t>himawari-movie.com</t>
  </si>
  <si>
    <t>114shouji.com</t>
  </si>
  <si>
    <t>idealgifts.ro</t>
  </si>
  <si>
    <t>tarkov-ballistics.com</t>
  </si>
  <si>
    <t>skilledconfig.com</t>
  </si>
  <si>
    <t>aoservis.ru</t>
  </si>
  <si>
    <t>dixiponto.com.br</t>
  </si>
  <si>
    <t>urbanshub.com</t>
  </si>
  <si>
    <t>ffcc.fr</t>
  </si>
  <si>
    <t>crockerwebhosting.com</t>
  </si>
  <si>
    <t>gunowner-news.com</t>
  </si>
  <si>
    <t>beritabola.live</t>
  </si>
  <si>
    <t>cttaxpayment.com</t>
  </si>
  <si>
    <t>fishgame.top</t>
  </si>
  <si>
    <t>mostbetclb.live</t>
  </si>
  <si>
    <t>filmi-hd720.com</t>
  </si>
  <si>
    <t>reghabat.com</t>
  </si>
  <si>
    <t>lovamus.com</t>
  </si>
  <si>
    <t>kingpowermahanakhon.co.th</t>
  </si>
  <si>
    <t>themilitantbaker.com</t>
  </si>
  <si>
    <t>solcelle.dk</t>
  </si>
  <si>
    <t>neosounds.com</t>
  </si>
  <si>
    <t>elitetorrent.win</t>
  </si>
  <si>
    <t>ecoledepoledance.fr</t>
  </si>
  <si>
    <t>elkayfiles.com</t>
  </si>
  <si>
    <t>mycorpinion.com</t>
  </si>
  <si>
    <t>alembic.com</t>
  </si>
  <si>
    <t>cialmenshoprx.com</t>
  </si>
  <si>
    <t>hotelviking.com</t>
  </si>
  <si>
    <t>dreamingindiy.com</t>
  </si>
  <si>
    <t>simplereg.xyz</t>
  </si>
  <si>
    <t>opushotel.com</t>
  </si>
  <si>
    <t>dokonline.com</t>
  </si>
  <si>
    <t>royalgardenrc.it</t>
  </si>
  <si>
    <t>thetreatmentspecialist.com</t>
  </si>
  <si>
    <t>jainsons.com</t>
  </si>
  <si>
    <t>getnoms.com</t>
  </si>
  <si>
    <t>johnstonsunrise.net</t>
  </si>
  <si>
    <t>medteh.info</t>
  </si>
  <si>
    <t>ecommercefulfilment.com</t>
  </si>
  <si>
    <t>healthcareconnexion.com</t>
  </si>
  <si>
    <t>youngwitness.com.au</t>
  </si>
  <si>
    <t>vintagerock.com</t>
  </si>
  <si>
    <t>ciu.edu.ge</t>
  </si>
  <si>
    <t>pen-chan.jp</t>
  </si>
  <si>
    <t>increpare.com</t>
  </si>
  <si>
    <t>bioskopkeren.app</t>
  </si>
  <si>
    <t>newaol.com</t>
  </si>
  <si>
    <t>happyfm.es</t>
  </si>
  <si>
    <t>apst.ru</t>
  </si>
  <si>
    <t>grupomok.com</t>
  </si>
  <si>
    <t>chronicleillinois.com</t>
  </si>
  <si>
    <t>xn--80acibe6cgn1h.xn--p1ai</t>
  </si>
  <si>
    <t>svenskkasinon.se</t>
  </si>
  <si>
    <t>inbflat.net</t>
  </si>
  <si>
    <t>cherish-media.jp</t>
  </si>
  <si>
    <t>cyrket.com</t>
  </si>
  <si>
    <t>april-on.fr</t>
  </si>
  <si>
    <t>cybermediaservices.net</t>
  </si>
  <si>
    <t>asiacharm.reviews</t>
  </si>
  <si>
    <t>baltplay84.com</t>
  </si>
  <si>
    <t>projectmapping.co.uk</t>
  </si>
  <si>
    <t>washingtondispatch.com</t>
  </si>
  <si>
    <t>institute-christ-king.org</t>
  </si>
  <si>
    <t>exclaim-crp.com</t>
  </si>
  <si>
    <t>newmexicopbs.org</t>
  </si>
  <si>
    <t>immersion-mem.com</t>
  </si>
  <si>
    <t>midnet.com</t>
  </si>
  <si>
    <t>m-brain.com</t>
  </si>
  <si>
    <t>nitishkunwar.com</t>
  </si>
  <si>
    <t>kha.co.jp</t>
  </si>
  <si>
    <t>urbainphotos.ch</t>
  </si>
  <si>
    <t>karriere-hamburg.de</t>
  </si>
  <si>
    <t>wisatechnologies.com</t>
  </si>
  <si>
    <t>sexlist.biz</t>
  </si>
  <si>
    <t>imprimeriehenri.com</t>
  </si>
  <si>
    <t>proranker63.cf</t>
  </si>
  <si>
    <t>vidlooz.com</t>
  </si>
  <si>
    <t>360sjrom.com</t>
  </si>
  <si>
    <t>ons.io</t>
  </si>
  <si>
    <t>f-hd.biz</t>
  </si>
  <si>
    <t>realtybutler.ca</t>
  </si>
  <si>
    <t>dcwisp.net</t>
  </si>
  <si>
    <t>umspay.net</t>
  </si>
  <si>
    <t>konsterjonel.tk</t>
  </si>
  <si>
    <t>arxfit.com</t>
  </si>
  <si>
    <t>visguy.com</t>
  </si>
  <si>
    <t>ripbyrd.com</t>
  </si>
  <si>
    <t>shellnut.net</t>
  </si>
  <si>
    <t>versatel-1u1.de</t>
  </si>
  <si>
    <t>anyfiles.net</t>
  </si>
  <si>
    <t>encorewire.com</t>
  </si>
  <si>
    <t>rickysnyc.com</t>
  </si>
  <si>
    <t>school511-spb.ru</t>
  </si>
  <si>
    <t>kopri.re.kr</t>
  </si>
  <si>
    <t>impulse1brand.ga</t>
  </si>
  <si>
    <t>diabetes.shop</t>
  </si>
  <si>
    <t>pennjerseypaper.com</t>
  </si>
  <si>
    <t>anonymityblaize.com</t>
  </si>
  <si>
    <t>getapp.co.uk</t>
  </si>
  <si>
    <t>koralnetinc.com</t>
  </si>
  <si>
    <t>dyrassa.com</t>
  </si>
  <si>
    <t>felippopublicidad.com</t>
  </si>
  <si>
    <t>zhong.team</t>
  </si>
  <si>
    <t>winter-leak.com</t>
  </si>
  <si>
    <t>travelguidescotland.com</t>
  </si>
  <si>
    <t>jscbtg.cn</t>
  </si>
  <si>
    <t>nextdaypersonalloan.com</t>
  </si>
  <si>
    <t>unionbayltd.com</t>
  </si>
  <si>
    <t>schokoladenjahre.com</t>
  </si>
  <si>
    <t>awakebird.com</t>
  </si>
  <si>
    <t>qhd.com.cn</t>
  </si>
  <si>
    <t>zettagrid.id</t>
  </si>
  <si>
    <t>zzlz.net</t>
  </si>
  <si>
    <t>kijiji.de</t>
  </si>
  <si>
    <t>markethiut.com</t>
  </si>
  <si>
    <t>saffire-freycinet.com.au</t>
  </si>
  <si>
    <t>smiledirectclub.co.uk</t>
  </si>
  <si>
    <t>jsvtelecom.net.br</t>
  </si>
  <si>
    <t>ob.ru</t>
  </si>
  <si>
    <t>helloassignmenthelp.com</t>
  </si>
  <si>
    <t>wyrix.com</t>
  </si>
  <si>
    <t>geostats.ovh</t>
  </si>
  <si>
    <t>i9453.net</t>
  </si>
  <si>
    <t>jeannesauve.org</t>
  </si>
  <si>
    <t>onlinestatus.io</t>
  </si>
  <si>
    <t>duchessofwestminster.info</t>
  </si>
  <si>
    <t>andersonpaak.com</t>
  </si>
  <si>
    <t>coletandovidas.org</t>
  </si>
  <si>
    <t>nasta.co.jp</t>
  </si>
  <si>
    <t>tt.com.pl</t>
  </si>
  <si>
    <t>fatzebra.com.au</t>
  </si>
  <si>
    <t>sevenatoms.com</t>
  </si>
  <si>
    <t>cckonex.org</t>
  </si>
  <si>
    <t>sol-casino-official.shop</t>
  </si>
  <si>
    <t>themoviezflix.io</t>
  </si>
  <si>
    <t>bottega-venetasoutlet.com</t>
  </si>
  <si>
    <t>trans2work.eu</t>
  </si>
  <si>
    <t>mskavto.net</t>
  </si>
  <si>
    <t>varialabs.com</t>
  </si>
  <si>
    <t>kings-crispy-onions.in</t>
  </si>
  <si>
    <t>mit45.com</t>
  </si>
  <si>
    <t>fidosavvy.com</t>
  </si>
  <si>
    <t>avisi-apps.com</t>
  </si>
  <si>
    <t>jwsbill.com</t>
  </si>
  <si>
    <t>bulliongoldprices.com</t>
  </si>
  <si>
    <t>zsozirisz.hu</t>
  </si>
  <si>
    <t>getstreaming.tv</t>
  </si>
  <si>
    <t>netally.com</t>
  </si>
  <si>
    <t>propertystream.co</t>
  </si>
  <si>
    <t>lawvu.com</t>
  </si>
  <si>
    <t>nycbikemaps.com</t>
  </si>
  <si>
    <t>luinonotizie.it</t>
  </si>
  <si>
    <t>pdsint.com</t>
  </si>
  <si>
    <t>yourindoorherbs.com</t>
  </si>
  <si>
    <t>avtocity365.ru</t>
  </si>
  <si>
    <t>silveristhenew.com</t>
  </si>
  <si>
    <t>birthdaypartyideas4kids.com</t>
  </si>
  <si>
    <t>eilerfx.com</t>
  </si>
  <si>
    <t>elpointdebeber.com</t>
  </si>
  <si>
    <t>billtronservices.com</t>
  </si>
  <si>
    <t>visdeal.nl</t>
  </si>
  <si>
    <t>airscreen.net</t>
  </si>
  <si>
    <t>keithurban.com</t>
  </si>
  <si>
    <t>hurhaber.com</t>
  </si>
  <si>
    <t>firstclasslearningacademy.com</t>
  </si>
  <si>
    <t>balancinghome.com</t>
  </si>
  <si>
    <t>doerken.de</t>
  </si>
  <si>
    <t>e-enter.md</t>
  </si>
  <si>
    <t>wallcontrol.com</t>
  </si>
  <si>
    <t>impactinc.co.in</t>
  </si>
  <si>
    <t>databand.ai</t>
  </si>
  <si>
    <t>hubport.ga</t>
  </si>
  <si>
    <t>unms.sk</t>
  </si>
  <si>
    <t>x5av.com</t>
  </si>
  <si>
    <t>sdrep.org</t>
  </si>
  <si>
    <t>roamluggage.com</t>
  </si>
  <si>
    <t>kamagrajeli-tr.com</t>
  </si>
  <si>
    <t>sandzakbosna.com</t>
  </si>
  <si>
    <t>albion.lviv.ua</t>
  </si>
  <si>
    <t>sonyboy.com</t>
  </si>
  <si>
    <t>cd998.gov.sa</t>
  </si>
  <si>
    <t>covidbevis.se</t>
  </si>
  <si>
    <t>ecza.info</t>
  </si>
  <si>
    <t>kacecloud.com</t>
  </si>
  <si>
    <t>91mjw.com</t>
  </si>
  <si>
    <t>houles.com</t>
  </si>
  <si>
    <t>uztravel.uz</t>
  </si>
  <si>
    <t>hdxxxvideo.info</t>
  </si>
  <si>
    <t>oceanartists.com</t>
  </si>
  <si>
    <t>jottedlines.com</t>
  </si>
  <si>
    <t>charly.com</t>
  </si>
  <si>
    <t>monotikcdn.com</t>
  </si>
  <si>
    <t>oasisinsight.net</t>
  </si>
  <si>
    <t>dom-publishers.com</t>
  </si>
  <si>
    <t>psychtimes.com</t>
  </si>
  <si>
    <t>tksmi.ru</t>
  </si>
  <si>
    <t>maximum.expert</t>
  </si>
  <si>
    <t>suizhoushi.com</t>
  </si>
  <si>
    <t>k-zone.co.jp</t>
  </si>
  <si>
    <t>dreamact.info</t>
  </si>
  <si>
    <t>lacomputerssolutions.com</t>
  </si>
  <si>
    <t>imagemlegal.com.br</t>
  </si>
  <si>
    <t>beach.city</t>
  </si>
  <si>
    <t>sezercloud.com</t>
  </si>
  <si>
    <t>mgr.farm</t>
  </si>
  <si>
    <t>markdyaspharma.com</t>
  </si>
  <si>
    <t>indigo.org</t>
  </si>
  <si>
    <t>eddisons.com</t>
  </si>
  <si>
    <t>thingsmagazine.net</t>
  </si>
  <si>
    <t>537a.com</t>
  </si>
  <si>
    <t>theshoremom.com</t>
  </si>
  <si>
    <t>nftviewer.app</t>
  </si>
  <si>
    <t>tabler.one</t>
  </si>
  <si>
    <t>georgeventures.com</t>
  </si>
  <si>
    <t>belanja-hadiah.click</t>
  </si>
  <si>
    <t>sixian.gov.cn</t>
  </si>
  <si>
    <t>bpfq02.com</t>
  </si>
  <si>
    <t>sysskl.com</t>
  </si>
  <si>
    <t>servidoresbr.com.br</t>
  </si>
  <si>
    <t>hswac.com</t>
  </si>
  <si>
    <t>vakantiepiraten.nl</t>
  </si>
  <si>
    <t>homevalueleads.com</t>
  </si>
  <si>
    <t>amplifyblog.com</t>
  </si>
  <si>
    <t>rehaboptima.com</t>
  </si>
  <si>
    <t>patriotnationpress.com</t>
  </si>
  <si>
    <t>fissionlive.ga</t>
  </si>
  <si>
    <t>roskomsever.ru</t>
  </si>
  <si>
    <t>laoxiezi.com</t>
  </si>
  <si>
    <t>xn-----7kcbvtajclftfhc9ctz3b6gta.xn--p1ai</t>
  </si>
  <si>
    <t>radio4all.org</t>
  </si>
  <si>
    <t>betamisr.com</t>
  </si>
  <si>
    <t>georgeezra.com</t>
  </si>
  <si>
    <t>itcsam.ir</t>
  </si>
  <si>
    <t>dashujuliuxue.com</t>
  </si>
  <si>
    <t>thepokertimes.net</t>
  </si>
  <si>
    <t>baricitinibrx.com</t>
  </si>
  <si>
    <t>homenet-spb.ru</t>
  </si>
  <si>
    <t>elcontainer.cl</t>
  </si>
  <si>
    <t>spbankbackend.com</t>
  </si>
  <si>
    <t>dough.tech</t>
  </si>
  <si>
    <t>drivermanagement.com</t>
  </si>
  <si>
    <t>ajedrezonline.com</t>
  </si>
  <si>
    <t>redboxplus.com</t>
  </si>
  <si>
    <t>distinctivecc.com</t>
  </si>
  <si>
    <t>canesta.com</t>
  </si>
  <si>
    <t>cnyizhan.com</t>
  </si>
  <si>
    <t>dodo.it</t>
  </si>
  <si>
    <t>dldl.ml</t>
  </si>
  <si>
    <t>kritenilthinphycap.cf</t>
  </si>
  <si>
    <t>mdg-ni.de</t>
  </si>
  <si>
    <t>sachalsoft.net</t>
  </si>
  <si>
    <t>astronlogia.com</t>
  </si>
  <si>
    <t>sameboigbeandco.com</t>
  </si>
  <si>
    <t>makeupstore.at</t>
  </si>
  <si>
    <t>rfqp.net</t>
  </si>
  <si>
    <t>az66.co</t>
  </si>
  <si>
    <t>pfcufa.ru</t>
  </si>
  <si>
    <t>lavacraft.ru</t>
  </si>
  <si>
    <t>castlot.ru</t>
  </si>
  <si>
    <t>getcoveredamerica.org</t>
  </si>
  <si>
    <t>bestblogthemes.com</t>
  </si>
  <si>
    <t>yurope.com</t>
  </si>
  <si>
    <t>autoweb.co.uk</t>
  </si>
  <si>
    <t>limitlessbio.ga</t>
  </si>
  <si>
    <t>silvanaeditoriale.it</t>
  </si>
  <si>
    <t>getdrivingschool.com</t>
  </si>
  <si>
    <t>shadowz.fr</t>
  </si>
  <si>
    <t>barnombudsmannen.se</t>
  </si>
  <si>
    <t>mskadiploms.com</t>
  </si>
  <si>
    <t>lebkuechner.net</t>
  </si>
  <si>
    <t>esvs.org</t>
  </si>
  <si>
    <t>auna.com</t>
  </si>
  <si>
    <t>buyhistoricjail.com</t>
  </si>
  <si>
    <t>dsource.org</t>
  </si>
  <si>
    <t>kobel.io</t>
  </si>
  <si>
    <t>modulehub.ga</t>
  </si>
  <si>
    <t>edmbet99.bet</t>
  </si>
  <si>
    <t>trenasia.com</t>
  </si>
  <si>
    <t>elitekeyboards.com</t>
  </si>
  <si>
    <t>lingebella.com</t>
  </si>
  <si>
    <t>lynchhost.com</t>
  </si>
  <si>
    <t>fromrachel.com</t>
  </si>
  <si>
    <t>profilme.net</t>
  </si>
  <si>
    <t>tecorg.ga</t>
  </si>
  <si>
    <t>signpainter.us</t>
  </si>
  <si>
    <t>knowingallah.com</t>
  </si>
  <si>
    <t>alkangazetesi.com</t>
  </si>
  <si>
    <t>nationalhill.com</t>
  </si>
  <si>
    <t>avinga.com</t>
  </si>
  <si>
    <t>sunsweptresorts.biz</t>
  </si>
  <si>
    <t>finrollnews.com</t>
  </si>
  <si>
    <t>reval.net</t>
  </si>
  <si>
    <t>nufisa.com</t>
  </si>
  <si>
    <t>sixflagsgreatescapelodge.com</t>
  </si>
  <si>
    <t>cyberconnect.me</t>
  </si>
  <si>
    <t>notarisslochteren.nl</t>
  </si>
  <si>
    <t>americansocialbar.com</t>
  </si>
  <si>
    <t>stabilizator-ru.ru</t>
  </si>
  <si>
    <t>coopshop.it</t>
  </si>
  <si>
    <t>oudenaarde.be</t>
  </si>
  <si>
    <t>villagelife.com</t>
  </si>
  <si>
    <t>cmdwgame.cn</t>
  </si>
  <si>
    <t>latin-server.com</t>
  </si>
  <si>
    <t>ivermectinvstab.com</t>
  </si>
  <si>
    <t>glowpick.com</t>
  </si>
  <si>
    <t>skymedia.ee</t>
  </si>
  <si>
    <t>ruleta-zdarma-online.cz</t>
  </si>
  <si>
    <t>ecomeadow.cf</t>
  </si>
  <si>
    <t>shortpumptowncenter.com</t>
  </si>
  <si>
    <t>buck-tick.com</t>
  </si>
  <si>
    <t>audiweb.it</t>
  </si>
  <si>
    <t>kernpunkt.de</t>
  </si>
  <si>
    <t>spwindustrial.com</t>
  </si>
  <si>
    <t>preschool.net.cn</t>
  </si>
  <si>
    <t>schnellerezepte.eu</t>
  </si>
  <si>
    <t>applecraft.org</t>
  </si>
  <si>
    <t>ksolves.com</t>
  </si>
  <si>
    <t>groupebarakat.com</t>
  </si>
  <si>
    <t>synologyitalia.com</t>
  </si>
  <si>
    <t>greatfermentations.com</t>
  </si>
  <si>
    <t>annamariaislandchamber.org</t>
  </si>
  <si>
    <t>assaf.org.za</t>
  </si>
  <si>
    <t>junyushop.com</t>
  </si>
  <si>
    <t>panasonic.pl</t>
  </si>
  <si>
    <t>pavelrix.ru</t>
  </si>
  <si>
    <t>camlis.com</t>
  </si>
  <si>
    <t>djmast.fr</t>
  </si>
  <si>
    <t>kwikfill.com</t>
  </si>
  <si>
    <t>aptouring.co.uk</t>
  </si>
  <si>
    <t>yukseklisans.com.tr</t>
  </si>
  <si>
    <t>cakepro.online</t>
  </si>
  <si>
    <t>scotchgard.com</t>
  </si>
  <si>
    <t>bohir.ir</t>
  </si>
  <si>
    <t>paleo360.de</t>
  </si>
  <si>
    <t>scnr.is</t>
  </si>
  <si>
    <t>ewebsite.com</t>
  </si>
  <si>
    <t>dik-trade.ru</t>
  </si>
  <si>
    <t>douglascuddletoy.com</t>
  </si>
  <si>
    <t>homepornfilms.com</t>
  </si>
  <si>
    <t>amplifr.com</t>
  </si>
  <si>
    <t>csgosmurfninja.com</t>
  </si>
  <si>
    <t>netfriends.com</t>
  </si>
  <si>
    <t>falkemedia-shop.de</t>
  </si>
  <si>
    <t>downhomedigital.net</t>
  </si>
  <si>
    <t>mobilenetics.com</t>
  </si>
  <si>
    <t>surg.tech</t>
  </si>
  <si>
    <t>whereyoubelong.net</t>
  </si>
  <si>
    <t>genusmpocv.space</t>
  </si>
  <si>
    <t>onlineislem.co</t>
  </si>
  <si>
    <t>sscmcc.cl</t>
  </si>
  <si>
    <t>bsdcan.org</t>
  </si>
  <si>
    <t>champion-slots-2022.site</t>
  </si>
  <si>
    <t>e-karonis.gr</t>
  </si>
  <si>
    <t>theopenclusters.com</t>
  </si>
  <si>
    <t>thenewboston.org</t>
  </si>
  <si>
    <t>seacrh.info</t>
  </si>
  <si>
    <t>dnscrypt.org</t>
  </si>
  <si>
    <t>gamespire.org</t>
  </si>
  <si>
    <t>seowptheme.com</t>
  </si>
  <si>
    <t>panel-system.it</t>
  </si>
  <si>
    <t>careersmadeeasy.com</t>
  </si>
  <si>
    <t>desportonalinha.com</t>
  </si>
  <si>
    <t>saam.vn</t>
  </si>
  <si>
    <t>asifed.it</t>
  </si>
  <si>
    <t>smartlady.lk</t>
  </si>
  <si>
    <t>group1corp.com</t>
  </si>
  <si>
    <t>cybermonday.com.ar</t>
  </si>
  <si>
    <t>web-x.co.za</t>
  </si>
  <si>
    <t>yywong.com</t>
  </si>
  <si>
    <t>100vkus.ru</t>
  </si>
  <si>
    <t>ict4you.be</t>
  </si>
  <si>
    <t>pelicanbeach.com</t>
  </si>
  <si>
    <t>ongcasadelacultura.com</t>
  </si>
  <si>
    <t>vf-portal.com</t>
  </si>
  <si>
    <t>2dec.net</t>
  </si>
  <si>
    <t>wanderlustbay.com</t>
  </si>
  <si>
    <t>erstehilfe.de</t>
  </si>
  <si>
    <t>orangatame.com</t>
  </si>
  <si>
    <t>treant.nl</t>
  </si>
  <si>
    <t>theseniorlife.org</t>
  </si>
  <si>
    <t>klhb.gov.tw</t>
  </si>
  <si>
    <t>cabowabocantina.com</t>
  </si>
  <si>
    <t>prospeedracing.com.au</t>
  </si>
  <si>
    <t>m-o-m.co.kr</t>
  </si>
  <si>
    <t>bonitanail.co.kr</t>
  </si>
  <si>
    <t>forcetelecoms.net</t>
  </si>
  <si>
    <t>acfwholesale.com</t>
  </si>
  <si>
    <t>mtnbrook.k12.al.us</t>
  </si>
  <si>
    <t>prj-nue-mail.com</t>
  </si>
  <si>
    <t>acquaesapone.it</t>
  </si>
  <si>
    <t>innovativehealthcarestl.com</t>
  </si>
  <si>
    <t>owni.eu</t>
  </si>
  <si>
    <t>casinodemadrid.es</t>
  </si>
  <si>
    <t>alipartnership.com</t>
  </si>
  <si>
    <t>sonlifetv.com</t>
  </si>
  <si>
    <t>redfood24.de</t>
  </si>
  <si>
    <t>freereg.org.uk</t>
  </si>
  <si>
    <t>leon-bk-official.ru</t>
  </si>
  <si>
    <t>bndhmo.com</t>
  </si>
  <si>
    <t>sfvpoolcare.com</t>
  </si>
  <si>
    <t>wrm-dns.ir</t>
  </si>
  <si>
    <t>acgzero.com</t>
  </si>
  <si>
    <t>climate-zone.com</t>
  </si>
  <si>
    <t>nelsgarage.com</t>
  </si>
  <si>
    <t>viagransk.com</t>
  </si>
  <si>
    <t>oxwall.org</t>
  </si>
  <si>
    <t>newsdubai.org</t>
  </si>
  <si>
    <t>liedcenter.org</t>
  </si>
  <si>
    <t>skyquestt.com</t>
  </si>
  <si>
    <t>gear4.com</t>
  </si>
  <si>
    <t>kitchenarena.in</t>
  </si>
  <si>
    <t>pinup34.ru</t>
  </si>
  <si>
    <t>spotinvest.com</t>
  </si>
  <si>
    <t>peptits.pro</t>
  </si>
  <si>
    <t>lunolife.com</t>
  </si>
  <si>
    <t>viagra-soft.ru</t>
  </si>
  <si>
    <t>baobimangco.com</t>
  </si>
  <si>
    <t>proranker58.cf</t>
  </si>
  <si>
    <t>marketdistrict.com</t>
  </si>
  <si>
    <t>dentist-plovdiv.com</t>
  </si>
  <si>
    <t>elsewedyelectric.com</t>
  </si>
  <si>
    <t>ltsbilisim.com</t>
  </si>
  <si>
    <t>thevideogame.cf</t>
  </si>
  <si>
    <t>foro-net.com</t>
  </si>
  <si>
    <t>daily-meditation-helper.com</t>
  </si>
  <si>
    <t>hungvuongcoltd.com</t>
  </si>
  <si>
    <t>gate23.xyz</t>
  </si>
  <si>
    <t>brookwoodmed.com</t>
  </si>
  <si>
    <t>ahtuba34.ru</t>
  </si>
  <si>
    <t>techmusea.com</t>
  </si>
  <si>
    <t>topfoodwinellc.com</t>
  </si>
  <si>
    <t>popmelo-music.ir</t>
  </si>
  <si>
    <t>vuzinfo-co.net</t>
  </si>
  <si>
    <t>512au.net</t>
  </si>
  <si>
    <t>noveleffect.com</t>
  </si>
  <si>
    <t>cnyixun.com</t>
  </si>
  <si>
    <t>anese.co</t>
  </si>
  <si>
    <t>gamesaved.ru</t>
  </si>
  <si>
    <t>countersketch.biz</t>
  </si>
  <si>
    <t>cassiesmallwood.com</t>
  </si>
  <si>
    <t>dsri.jp</t>
  </si>
  <si>
    <t>basilearthlifeguide.com</t>
  </si>
  <si>
    <t>vizulate.com</t>
  </si>
  <si>
    <t>editorialmd.com</t>
  </si>
  <si>
    <t>cornellcookson.com</t>
  </si>
  <si>
    <t>leon-official1.ru</t>
  </si>
  <si>
    <t>kappabashi.or.jp</t>
  </si>
  <si>
    <t>fnpvenues.com</t>
  </si>
  <si>
    <t>ermelo.nl</t>
  </si>
  <si>
    <t>wildwestbootstore.com</t>
  </si>
  <si>
    <t>hamptoninnseattle.net</t>
  </si>
  <si>
    <t>poundhesitate.info</t>
  </si>
  <si>
    <t>indianmemetemplates.com</t>
  </si>
  <si>
    <t>hubcaps.org</t>
  </si>
  <si>
    <t>inmomundo.com</t>
  </si>
  <si>
    <t>diplomat-russ.com</t>
  </si>
  <si>
    <t>webexpert.one</t>
  </si>
  <si>
    <t>3dprintingstore.co.za</t>
  </si>
  <si>
    <t>ywdier.com</t>
  </si>
  <si>
    <t>onlinehelpguide.com</t>
  </si>
  <si>
    <t>txxx.website</t>
  </si>
  <si>
    <t>exploreembedded.com</t>
  </si>
  <si>
    <t>ndvlaw.com</t>
  </si>
  <si>
    <t>atcvnet.org</t>
  </si>
  <si>
    <t>psc-gpc.ca</t>
  </si>
  <si>
    <t>dvcomercio.net.br</t>
  </si>
  <si>
    <t>unicredit.net</t>
  </si>
  <si>
    <t>bumpertobumper.com</t>
  </si>
  <si>
    <t>karabama.com</t>
  </si>
  <si>
    <t>digitalawardzz.com</t>
  </si>
  <si>
    <t>hakone-kankosen.co.jp</t>
  </si>
  <si>
    <t>hoasen.edu.vn</t>
  </si>
  <si>
    <t>poloralphlaurenpolo.me.uk</t>
  </si>
  <si>
    <t>ghostofthedoll.co.uk</t>
  </si>
  <si>
    <t>queadslcontratar.com</t>
  </si>
  <si>
    <t>toronto.name</t>
  </si>
  <si>
    <t>leipzig-sachsen.de</t>
  </si>
  <si>
    <t>undcp.org</t>
  </si>
  <si>
    <t>cialkar.com</t>
  </si>
  <si>
    <t>fametro.edu.br</t>
  </si>
  <si>
    <t>motogadget.com</t>
  </si>
  <si>
    <t>todofullxd.com</t>
  </si>
  <si>
    <t>yarn21.ru</t>
  </si>
  <si>
    <t>prolexic.com</t>
  </si>
  <si>
    <t>koops.in</t>
  </si>
  <si>
    <t>eduopen.org</t>
  </si>
  <si>
    <t>ar-racking.com</t>
  </si>
  <si>
    <t>villafanestudios.com</t>
  </si>
  <si>
    <t>moderfr.info</t>
  </si>
  <si>
    <t>hansaengsol.co.kr</t>
  </si>
  <si>
    <t>meangirlsonbroadway.com</t>
  </si>
  <si>
    <t>forumcasino777.com</t>
  </si>
  <si>
    <t>gsminsider.com</t>
  </si>
  <si>
    <t>maezawa.co.jp</t>
  </si>
  <si>
    <t>lucky-group.rest</t>
  </si>
  <si>
    <t>neldir.com</t>
  </si>
  <si>
    <t>1net.tw</t>
  </si>
  <si>
    <t>usacitylink.com</t>
  </si>
  <si>
    <t>clickbuildcollect.com</t>
  </si>
  <si>
    <t>caberfeidh.co.uk</t>
  </si>
  <si>
    <t>subtitlevideo.com</t>
  </si>
  <si>
    <t>zavis.online</t>
  </si>
  <si>
    <t>routs.top</t>
  </si>
  <si>
    <t>ostfriesland.de</t>
  </si>
  <si>
    <t>cdnpotok.site</t>
  </si>
  <si>
    <t>sdsolutions.ru</t>
  </si>
  <si>
    <t>tastebudskitchen.com</t>
  </si>
  <si>
    <t>dealancer.com</t>
  </si>
  <si>
    <t>invescooffshore.biz</t>
  </si>
  <si>
    <t>morrisarbcommunitygarden.com</t>
  </si>
  <si>
    <t>nsw2.go.th</t>
  </si>
  <si>
    <t>foxnet.md</t>
  </si>
  <si>
    <t>danielfelber.ch</t>
  </si>
  <si>
    <t>caprivicarhire.com</t>
  </si>
  <si>
    <t>mybackpaincoach.com</t>
  </si>
  <si>
    <t>adven.fr</t>
  </si>
  <si>
    <t>pretspourlaroute.com</t>
  </si>
  <si>
    <t>zgdsw.com</t>
  </si>
  <si>
    <t>dmhosts.com</t>
  </si>
  <si>
    <t>jsrdirect.com</t>
  </si>
  <si>
    <t>successfultogether.co.uk</t>
  </si>
  <si>
    <t>membranes.com</t>
  </si>
  <si>
    <t>ultrans.cyou</t>
  </si>
  <si>
    <t>amdesign.ru</t>
  </si>
  <si>
    <t>xxxbla.com</t>
  </si>
  <si>
    <t>vancouverlookout.com</t>
  </si>
  <si>
    <t>visibility.uk</t>
  </si>
  <si>
    <t>rex-sex.com</t>
  </si>
  <si>
    <t>yigim.az</t>
  </si>
  <si>
    <t>viralnugget.com</t>
  </si>
  <si>
    <t>pariscapitale.com</t>
  </si>
  <si>
    <t>gaycockporn.com</t>
  </si>
  <si>
    <t>smartlearning.in</t>
  </si>
  <si>
    <t>rallytorestoresanity.com</t>
  </si>
  <si>
    <t>bookmartialarts.com</t>
  </si>
  <si>
    <t>ru-massa.com</t>
  </si>
  <si>
    <t>xeoma.ru</t>
  </si>
  <si>
    <t>livingroomtheaters.com</t>
  </si>
  <si>
    <t>simu.com</t>
  </si>
  <si>
    <t>cocooninnovations.com</t>
  </si>
  <si>
    <t>sogo-medical.co.jp</t>
  </si>
  <si>
    <t>flavorraw.ga</t>
  </si>
  <si>
    <t>henrystewartpublications.com</t>
  </si>
  <si>
    <t>infoit.com.ua</t>
  </si>
  <si>
    <t>taasir.com</t>
  </si>
  <si>
    <t>distribuidorakolly.com.ar</t>
  </si>
  <si>
    <t>stpancraschurch.org</t>
  </si>
  <si>
    <t>juragandesa.id</t>
  </si>
  <si>
    <t>porro.com</t>
  </si>
  <si>
    <t>performantie.com</t>
  </si>
  <si>
    <t>ttcad.com</t>
  </si>
  <si>
    <t>spbook.com.tw</t>
  </si>
  <si>
    <t>wiremeshengineer.com</t>
  </si>
  <si>
    <t>roayahnews.com</t>
  </si>
  <si>
    <t>vikidalka.ru</t>
  </si>
  <si>
    <t>new-balanceshoes.es</t>
  </si>
  <si>
    <t>ignitesecuritymarketing.com</t>
  </si>
  <si>
    <t>atmaaims.com</t>
  </si>
  <si>
    <t>elit-knigi.ru</t>
  </si>
  <si>
    <t>privatclientweb.com</t>
  </si>
  <si>
    <t>educar.org</t>
  </si>
  <si>
    <t>qpaypro.com</t>
  </si>
  <si>
    <t>mikelmassey.com</t>
  </si>
  <si>
    <t>knstrct.com</t>
  </si>
  <si>
    <t>bro.org</t>
  </si>
  <si>
    <t>fenusbilim.com</t>
  </si>
  <si>
    <t>forerunnerventures.com</t>
  </si>
  <si>
    <t>derekprince.com</t>
  </si>
  <si>
    <t>binoculars.com</t>
  </si>
  <si>
    <t>amefird.com.mx</t>
  </si>
  <si>
    <t>eduagroup.cz</t>
  </si>
  <si>
    <t>vilaviniteca.es</t>
  </si>
  <si>
    <t>2x4.org</t>
  </si>
  <si>
    <t>peza.gov.ph</t>
  </si>
  <si>
    <t>8499092.xyz</t>
  </si>
  <si>
    <t>jbigau.top</t>
  </si>
  <si>
    <t>bowgevyingly.com</t>
  </si>
  <si>
    <t>bnncompany.kr</t>
  </si>
  <si>
    <t>libertyonline.site</t>
  </si>
  <si>
    <t>esportznetwork.com</t>
  </si>
  <si>
    <t>bashost.net</t>
  </si>
  <si>
    <t>unicreditgroup.de</t>
  </si>
  <si>
    <t>craftresumes.com</t>
  </si>
  <si>
    <t>diplatte4.com</t>
  </si>
  <si>
    <t>torus-cluster-2.com</t>
  </si>
  <si>
    <t>ndsl.kr</t>
  </si>
  <si>
    <t>samaragaz.ru</t>
  </si>
  <si>
    <t>free2biz.ru</t>
  </si>
  <si>
    <t>local-listings.net</t>
  </si>
  <si>
    <t>soothethe.ga</t>
  </si>
  <si>
    <t>gkh-aprelevka.ru</t>
  </si>
  <si>
    <t>lcxcable.com</t>
  </si>
  <si>
    <t>tyrell.com</t>
  </si>
  <si>
    <t>bibb.ga.us</t>
  </si>
  <si>
    <t>domodedovod.ru</t>
  </si>
  <si>
    <t>edenrochotelmiami.com</t>
  </si>
  <si>
    <t>sadia.com.br</t>
  </si>
  <si>
    <t>lucky16.info</t>
  </si>
  <si>
    <t>curves-family.jp</t>
  </si>
  <si>
    <t>ifrs17globalforum.com</t>
  </si>
  <si>
    <t>thetotalhost.com</t>
  </si>
  <si>
    <t>7it0i4n8y.xyz</t>
  </si>
  <si>
    <t>mantraonlinebook.org</t>
  </si>
  <si>
    <t>innocentlaw.co.rw</t>
  </si>
  <si>
    <t>deluxechina.com</t>
  </si>
  <si>
    <t>swordandthescript.com</t>
  </si>
  <si>
    <t>muffinsmilkers.com</t>
  </si>
  <si>
    <t>jccstl.com</t>
  </si>
  <si>
    <t>obartgraf.hr</t>
  </si>
  <si>
    <t>itschristopherlowell.com</t>
  </si>
  <si>
    <t>metropop.com.br</t>
  </si>
  <si>
    <t>katieadamsonconservationfund.org</t>
  </si>
  <si>
    <t>gobonfire.com</t>
  </si>
  <si>
    <t>zeewolde.nl</t>
  </si>
  <si>
    <t>corejoomla.com</t>
  </si>
  <si>
    <t>jaapwesselius.com</t>
  </si>
  <si>
    <t>dazhongfj.cn</t>
  </si>
  <si>
    <t>gloriajeanscoffees.com.au</t>
  </si>
  <si>
    <t>kurimanzutto.com</t>
  </si>
  <si>
    <t>upandaway.org</t>
  </si>
  <si>
    <t>amecopress.net</t>
  </si>
  <si>
    <t>churchsuite.co.uk</t>
  </si>
  <si>
    <t>mycourts.co.uk</t>
  </si>
  <si>
    <t>moxin100.com</t>
  </si>
  <si>
    <t>zarmunda.com</t>
  </si>
  <si>
    <t>floridaentandallergy.com</t>
  </si>
  <si>
    <t>foxinternet.com.br</t>
  </si>
  <si>
    <t>smkwarga-slo.sch.id</t>
  </si>
  <si>
    <t>nv6zs.xyz</t>
  </si>
  <si>
    <t>cabinethealth.com</t>
  </si>
  <si>
    <t>dreamstyleremodeling.com</t>
  </si>
  <si>
    <t>waydaily.com</t>
  </si>
  <si>
    <t>stoysnetcdn.com</t>
  </si>
  <si>
    <t>linfoauquotidien.com</t>
  </si>
  <si>
    <t>warrantymaster.com</t>
  </si>
  <si>
    <t>uip.de</t>
  </si>
  <si>
    <t>upforgrowth.org</t>
  </si>
  <si>
    <t>youthgroupministry.com</t>
  </si>
  <si>
    <t>jeremyrhammond.com</t>
  </si>
  <si>
    <t>24video.com</t>
  </si>
  <si>
    <t>eway-crm.us</t>
  </si>
  <si>
    <t>leonardo.de</t>
  </si>
  <si>
    <t>jeannettespecglass.com</t>
  </si>
  <si>
    <t>germainedecapuccini.com.kw</t>
  </si>
  <si>
    <t>zap-cdn.com</t>
  </si>
  <si>
    <t>cafelip.ru</t>
  </si>
  <si>
    <t>imaginethefutureoflearning.com</t>
  </si>
  <si>
    <t>smartbuyer.ro</t>
  </si>
  <si>
    <t>aeolispsue.space</t>
  </si>
  <si>
    <t>hunthosting.net</t>
  </si>
  <si>
    <t>latentedesglaneurs.fr</t>
  </si>
  <si>
    <t>lsa-international.com</t>
  </si>
  <si>
    <t>small-foundation.net</t>
  </si>
  <si>
    <t>lotusarts.asia</t>
  </si>
  <si>
    <t>gamhospital.ac.cn</t>
  </si>
  <si>
    <t>pldaniels.com</t>
  </si>
  <si>
    <t>topekazoo.org</t>
  </si>
  <si>
    <t>yijiatools.com</t>
  </si>
  <si>
    <t>newsonmedical.com</t>
  </si>
  <si>
    <t>partnero.com</t>
  </si>
  <si>
    <t>ukregion48.com</t>
  </si>
  <si>
    <t>beseyat.com</t>
  </si>
  <si>
    <t>devoted.to</t>
  </si>
  <si>
    <t>netlogix.de</t>
  </si>
  <si>
    <t>aisgroup.co.uk</t>
  </si>
  <si>
    <t>franklingroup.com.au</t>
  </si>
  <si>
    <t>thesmokingjacket.com</t>
  </si>
  <si>
    <t>inspiratiehuis.be</t>
  </si>
  <si>
    <t>finolex.com</t>
  </si>
  <si>
    <t>maxbetslots.su</t>
  </si>
  <si>
    <t>pornhdxx.com</t>
  </si>
  <si>
    <t>vgs.edu.pk</t>
  </si>
  <si>
    <t>sol-casinoz.ru</t>
  </si>
  <si>
    <t>nisshinkyo.org</t>
  </si>
  <si>
    <t>zzuo.run</t>
  </si>
  <si>
    <t>onayhost.com</t>
  </si>
  <si>
    <t>dqnwsrhhg.com</t>
  </si>
  <si>
    <t>subnhanhtv.me</t>
  </si>
  <si>
    <t>polinom.com</t>
  </si>
  <si>
    <t>kewstocks.net</t>
  </si>
  <si>
    <t>mesquitelocalnews.com</t>
  </si>
  <si>
    <t>estepais.com</t>
  </si>
  <si>
    <t>u-dns.net</t>
  </si>
  <si>
    <t>flaxandkale.com</t>
  </si>
  <si>
    <t>gowithsee.com</t>
  </si>
  <si>
    <t>limargy.com</t>
  </si>
  <si>
    <t>atvsider.com</t>
  </si>
  <si>
    <t>nexica.net</t>
  </si>
  <si>
    <t>xpango.com</t>
  </si>
  <si>
    <t>kehua.com.cn</t>
  </si>
  <si>
    <t>parentcentral.ca</t>
  </si>
  <si>
    <t>intergalacticmedicineshow.com</t>
  </si>
  <si>
    <t>sunheron.com</t>
  </si>
  <si>
    <t>relentlessforwardcommotion.com</t>
  </si>
  <si>
    <t>systocemr.com</t>
  </si>
  <si>
    <t>mi-prodbuild05.de</t>
  </si>
  <si>
    <t>elnaturalista.com</t>
  </si>
  <si>
    <t>digifloat.io</t>
  </si>
  <si>
    <t>quarkly.io</t>
  </si>
  <si>
    <t>q42.nl</t>
  </si>
  <si>
    <t>protipster.pt</t>
  </si>
  <si>
    <t>ifarmit.co.uk</t>
  </si>
  <si>
    <t>factoriadeficcion.com</t>
  </si>
  <si>
    <t>alltimespost.com</t>
  </si>
  <si>
    <t>trackmaniaheroeseurope.de</t>
  </si>
  <si>
    <t>filmref.com</t>
  </si>
  <si>
    <t>mysafeway.com</t>
  </si>
  <si>
    <t>flowverse.co</t>
  </si>
  <si>
    <t>bienesonline.net</t>
  </si>
  <si>
    <t>cmicro.com</t>
  </si>
  <si>
    <t>wwwgoogle.com</t>
  </si>
  <si>
    <t>reesmarine.com</t>
  </si>
  <si>
    <t>werepair.org</t>
  </si>
  <si>
    <t>shhoisting.com</t>
  </si>
  <si>
    <t>wszystkoconajwazniejsze.pl</t>
  </si>
  <si>
    <t>cwcllp.in</t>
  </si>
  <si>
    <t>scoutermom.com</t>
  </si>
  <si>
    <t>fastfunnelbuilder.software</t>
  </si>
  <si>
    <t>mycompliancereport.com</t>
  </si>
  <si>
    <t>sciml.ai</t>
  </si>
  <si>
    <t>anrakutei.jp</t>
  </si>
  <si>
    <t>enabledathleticwear.com</t>
  </si>
  <si>
    <t>wallbuilderslive.com</t>
  </si>
  <si>
    <t>leonardopizzeria.it</t>
  </si>
  <si>
    <t>glazey.info</t>
  </si>
  <si>
    <t>actvjoin.com</t>
  </si>
  <si>
    <t>marketingmalaysia.com</t>
  </si>
  <si>
    <t>casinomaximum.online</t>
  </si>
  <si>
    <t>enjoyjava.com</t>
  </si>
  <si>
    <t>grinkin.ru</t>
  </si>
  <si>
    <t>cbu.net</t>
  </si>
  <si>
    <t>homestosale.com</t>
  </si>
  <si>
    <t>apophysis.org</t>
  </si>
  <si>
    <t>buyweed247.store</t>
  </si>
  <si>
    <t>enscaled.us</t>
  </si>
  <si>
    <t>pidgenyes.com</t>
  </si>
  <si>
    <t>fairwaychevy.com</t>
  </si>
  <si>
    <t>etexgroup.cn</t>
  </si>
  <si>
    <t>dyr4ik.su</t>
  </si>
  <si>
    <t>gamedev-pt.net</t>
  </si>
  <si>
    <t>youngnetworkgroup.com</t>
  </si>
  <si>
    <t>wnpa.org</t>
  </si>
  <si>
    <t>milaninstitute.edu</t>
  </si>
  <si>
    <t>kubbco.com</t>
  </si>
  <si>
    <t>tapmedia.ir</t>
  </si>
  <si>
    <t>pvplegacy.com</t>
  </si>
  <si>
    <t>mega-xxx.me</t>
  </si>
  <si>
    <t>creative-crafts.com</t>
  </si>
  <si>
    <t>roxkazino.ru</t>
  </si>
  <si>
    <t>sprshop.ir</t>
  </si>
  <si>
    <t>6000amonthblog.com</t>
  </si>
  <si>
    <t>measlesrubellainitiative.org</t>
  </si>
  <si>
    <t>xn--b1aeclp8h.xn--p1ai</t>
  </si>
  <si>
    <t>xtgamers.com</t>
  </si>
  <si>
    <t>brinkercapital.com</t>
  </si>
  <si>
    <t>vasayo.com</t>
  </si>
  <si>
    <t>plexopedia.com</t>
  </si>
  <si>
    <t>radi-well.spa</t>
  </si>
  <si>
    <t>expressway.ie</t>
  </si>
  <si>
    <t>sumantarlari.xyz</t>
  </si>
  <si>
    <t>nappies.com</t>
  </si>
  <si>
    <t>mobilbranche.de</t>
  </si>
  <si>
    <t>fixthisnation.com</t>
  </si>
  <si>
    <t>suniaenergy.com</t>
  </si>
  <si>
    <t>sarahlawrence.net</t>
  </si>
  <si>
    <t>pahtef.tech</t>
  </si>
  <si>
    <t>vakass.com</t>
  </si>
  <si>
    <t>agrocomgroup.ru</t>
  </si>
  <si>
    <t>csags.com.mx</t>
  </si>
  <si>
    <t>docvita.ru</t>
  </si>
  <si>
    <t>nailmaster.shop</t>
  </si>
  <si>
    <t>data-room.it</t>
  </si>
  <si>
    <t>autoxcel.net</t>
  </si>
  <si>
    <t>mania4u.com</t>
  </si>
  <si>
    <t>bruckerlaw.net</t>
  </si>
  <si>
    <t>mo.nl</t>
  </si>
  <si>
    <t>tahyconstrucciones.com</t>
  </si>
  <si>
    <t>ztjs.cn</t>
  </si>
  <si>
    <t>meweb.ru</t>
  </si>
  <si>
    <t>mayoris.com</t>
  </si>
  <si>
    <t>kevari.com</t>
  </si>
  <si>
    <t>maintainers.net</t>
  </si>
  <si>
    <t>niniyeh.com</t>
  </si>
  <si>
    <t>dutchnaturalhealing.com</t>
  </si>
  <si>
    <t>irma.dk</t>
  </si>
  <si>
    <t>e-petrol.pl</t>
  </si>
  <si>
    <t>evergreen-shipping.us</t>
  </si>
  <si>
    <t>rtpqiq.top</t>
  </si>
  <si>
    <t>gdpa.edu.cn</t>
  </si>
  <si>
    <t>cbdistillery.org</t>
  </si>
  <si>
    <t>porndig.chat</t>
  </si>
  <si>
    <t>viactt.pt</t>
  </si>
  <si>
    <t>softaken.com</t>
  </si>
  <si>
    <t>kaply.com</t>
  </si>
  <si>
    <t>accuvein.com</t>
  </si>
  <si>
    <t>raleighmag.com</t>
  </si>
  <si>
    <t>internetland.net</t>
  </si>
  <si>
    <t>buylisinopril.online</t>
  </si>
  <si>
    <t>kratserial.ru</t>
  </si>
  <si>
    <t>forkross.ru</t>
  </si>
  <si>
    <t>viscom.de</t>
  </si>
  <si>
    <t>ankarawebtasarim.xyz</t>
  </si>
  <si>
    <t>discoveracs.org</t>
  </si>
  <si>
    <t>annexpna.com</t>
  </si>
  <si>
    <t>khogiare.com</t>
  </si>
  <si>
    <t>shoiler.co.kr</t>
  </si>
  <si>
    <t>rakchak.com</t>
  </si>
  <si>
    <t>archivosilo.org</t>
  </si>
  <si>
    <t>kyz7dar-ztf.site</t>
  </si>
  <si>
    <t>kotik.tv</t>
  </si>
  <si>
    <t>3digitalworld.gq</t>
  </si>
  <si>
    <t>trademagazin.hu</t>
  </si>
  <si>
    <t>yorktownny.org</t>
  </si>
  <si>
    <t>s-bookstore.jp</t>
  </si>
  <si>
    <t>kidsneedtoread.org</t>
  </si>
  <si>
    <t>tulliofortuna.com</t>
  </si>
  <si>
    <t>kasbokar.biz</t>
  </si>
  <si>
    <t>onlineluminous.ga</t>
  </si>
  <si>
    <t>orora.group</t>
  </si>
  <si>
    <t>subservrent.com</t>
  </si>
  <si>
    <t>impulsive.pt</t>
  </si>
  <si>
    <t>lux.gg</t>
  </si>
  <si>
    <t>adblockgenesis.com</t>
  </si>
  <si>
    <t>pandalondon.com</t>
  </si>
  <si>
    <t>prime-zaliv.xyz</t>
  </si>
  <si>
    <t>fisting.vip</t>
  </si>
  <si>
    <t>ciaravizzard.com</t>
  </si>
  <si>
    <t>hostbuzz.co.uk</t>
  </si>
  <si>
    <t>lki.lt</t>
  </si>
  <si>
    <t>feldman.ru</t>
  </si>
  <si>
    <t>notresphere.com</t>
  </si>
  <si>
    <t>aids2014.org</t>
  </si>
  <si>
    <t>siteimgs.com</t>
  </si>
  <si>
    <t>ddrrw.com</t>
  </si>
  <si>
    <t>sizofren.net</t>
  </si>
  <si>
    <t>prokazi.com</t>
  </si>
  <si>
    <t>mechanicalgalvanizing.com</t>
  </si>
  <si>
    <t>idshield.cloud</t>
  </si>
  <si>
    <t>artistic.io</t>
  </si>
  <si>
    <t>fvdom.site</t>
  </si>
  <si>
    <t>ohlins.eu</t>
  </si>
  <si>
    <t>whoisology.com</t>
  </si>
  <si>
    <t>lending3.com</t>
  </si>
  <si>
    <t>additivemanufacturing.com</t>
  </si>
  <si>
    <t>flywheelenergy.com</t>
  </si>
  <si>
    <t>ecc.tw</t>
  </si>
  <si>
    <t>justforteens.com</t>
  </si>
  <si>
    <t>awatera.com</t>
  </si>
  <si>
    <t>info.gov.kh</t>
  </si>
  <si>
    <t>huasen119.com</t>
  </si>
  <si>
    <t>lamodern.com</t>
  </si>
  <si>
    <t>clearmultimedia.com.au</t>
  </si>
  <si>
    <t>depika-kaur.in</t>
  </si>
  <si>
    <t>hmpeducation.com</t>
  </si>
  <si>
    <t>hibinokiiro.com</t>
  </si>
  <si>
    <t>sextubearea.com</t>
  </si>
  <si>
    <t>pinup-bet.com</t>
  </si>
  <si>
    <t>iamsober.com</t>
  </si>
  <si>
    <t>chinesemilf.com</t>
  </si>
  <si>
    <t>luxediteur.com</t>
  </si>
  <si>
    <t>complexityexplorer.org</t>
  </si>
  <si>
    <t>advocateupadhye.com</t>
  </si>
  <si>
    <t>anymondo.com</t>
  </si>
  <si>
    <t>conwaykennels.com</t>
  </si>
  <si>
    <t>vikingship.xyz</t>
  </si>
  <si>
    <t>bbnt.ru</t>
  </si>
  <si>
    <t>zhiyunge.cn</t>
  </si>
  <si>
    <t>luolasto.org</t>
  </si>
  <si>
    <t>buynolvadex.quest</t>
  </si>
  <si>
    <t>infosec-prod.com</t>
  </si>
  <si>
    <t>football-match24.com</t>
  </si>
  <si>
    <t>thesolarcentre.co.uk</t>
  </si>
  <si>
    <t>pir.ru</t>
  </si>
  <si>
    <t>schoolhousetech.com</t>
  </si>
  <si>
    <t>altarpals.com</t>
  </si>
  <si>
    <t>hypo-alpe-adria.rs</t>
  </si>
  <si>
    <t>handicraftmart.in</t>
  </si>
  <si>
    <t>cial20.quest</t>
  </si>
  <si>
    <t>iasc-commons.org</t>
  </si>
  <si>
    <t>signatureaviation.com</t>
  </si>
  <si>
    <t>anaayafoods.com</t>
  </si>
  <si>
    <t>biobond.com.cn</t>
  </si>
  <si>
    <t>sial.org</t>
  </si>
  <si>
    <t>5ifxw.com</t>
  </si>
  <si>
    <t>berg-freunde.ch</t>
  </si>
  <si>
    <t>dayfr.com</t>
  </si>
  <si>
    <t>artmax-studio.ru</t>
  </si>
  <si>
    <t>nintendowiifanboy.com</t>
  </si>
  <si>
    <t>fitbest.ga</t>
  </si>
  <si>
    <t>strengthusa.cf</t>
  </si>
  <si>
    <t>cultureliverpool.co.uk</t>
  </si>
  <si>
    <t>zgb2b.com</t>
  </si>
  <si>
    <t>hltcorp.com</t>
  </si>
  <si>
    <t>netconta.com.br</t>
  </si>
  <si>
    <t>699mpcc.xyz</t>
  </si>
  <si>
    <t>xunshang.cc</t>
  </si>
  <si>
    <t>requisitor.xyz</t>
  </si>
  <si>
    <t>modapkgratis.com</t>
  </si>
  <si>
    <t>nursesconnect.com</t>
  </si>
  <si>
    <t>adonika.hu</t>
  </si>
  <si>
    <t>musclechampstore.ru</t>
  </si>
  <si>
    <t>karismavr.com</t>
  </si>
  <si>
    <t>execupay.com</t>
  </si>
  <si>
    <t>lisboasecreta.co</t>
  </si>
  <si>
    <t>centerstage.net</t>
  </si>
  <si>
    <t>birdz.com</t>
  </si>
  <si>
    <t>cspmz.ru</t>
  </si>
  <si>
    <t>jouwveilingen.nl</t>
  </si>
  <si>
    <t>colombiaservers.co</t>
  </si>
  <si>
    <t>141mov.com</t>
  </si>
  <si>
    <t>aoscannetwork.com</t>
  </si>
  <si>
    <t>atiliof.com</t>
  </si>
  <si>
    <t>stefczyk.info</t>
  </si>
  <si>
    <t>freecontent.stream</t>
  </si>
  <si>
    <t>parasitesandvectors.com</t>
  </si>
  <si>
    <t>hwschool.online</t>
  </si>
  <si>
    <t>harga-emas.org</t>
  </si>
  <si>
    <t>rphi.com</t>
  </si>
  <si>
    <t>columbuschildrens.net</t>
  </si>
  <si>
    <t>24x7th.com</t>
  </si>
  <si>
    <t>ip-92-204-145.us</t>
  </si>
  <si>
    <t>ebyec.com</t>
  </si>
  <si>
    <t>wnnmail.com</t>
  </si>
  <si>
    <t>navicure.com</t>
  </si>
  <si>
    <t>tinyemail.com</t>
  </si>
  <si>
    <t>insiderprophets.com</t>
  </si>
  <si>
    <t>sitelevel.com</t>
  </si>
  <si>
    <t>slow-journalism.com</t>
  </si>
  <si>
    <t>tarhegandom.com</t>
  </si>
  <si>
    <t>noblenational.org</t>
  </si>
  <si>
    <t>ybc-llc.com</t>
  </si>
  <si>
    <t>2mdmhost.com</t>
  </si>
  <si>
    <t>estogame.com</t>
  </si>
  <si>
    <t>maidertomasena.com</t>
  </si>
  <si>
    <t>seedrocket.com</t>
  </si>
  <si>
    <t>femaflavor.org</t>
  </si>
  <si>
    <t>gregor-biffiger.ch</t>
  </si>
  <si>
    <t>luftfart.nu</t>
  </si>
  <si>
    <t>premiumcs.ru</t>
  </si>
  <si>
    <t>webhosting.ninja</t>
  </si>
  <si>
    <t>dns2.from.hr</t>
  </si>
  <si>
    <t>mariavision.it</t>
  </si>
  <si>
    <t>australiannationalcharactercheck.com.au</t>
  </si>
  <si>
    <t>dns1.from.hr</t>
  </si>
  <si>
    <t>emailstatstracking.com</t>
  </si>
  <si>
    <t>anime-recorder.com</t>
  </si>
  <si>
    <t>wappler.io</t>
  </si>
  <si>
    <t>cpf.ca</t>
  </si>
  <si>
    <t>trustbio2.ga</t>
  </si>
  <si>
    <t>siliconfx.com</t>
  </si>
  <si>
    <t>cubixworld.mobi</t>
  </si>
  <si>
    <t>cleanenergyresourceteams.org</t>
  </si>
  <si>
    <t>tarlogic.com</t>
  </si>
  <si>
    <t>pochitto.info</t>
  </si>
  <si>
    <t>mods2.ru</t>
  </si>
  <si>
    <t>emancipet.org</t>
  </si>
  <si>
    <t>teleclubsport.ch</t>
  </si>
  <si>
    <t>ats-brianza.it</t>
  </si>
  <si>
    <t>sanfranciscogov.net</t>
  </si>
  <si>
    <t>infobel.it</t>
  </si>
  <si>
    <t>belebeycbs.ru</t>
  </si>
  <si>
    <t>vetshow.com</t>
  </si>
  <si>
    <t>informinc.org</t>
  </si>
  <si>
    <t>myliftmaster.com</t>
  </si>
  <si>
    <t>newspress.ga</t>
  </si>
  <si>
    <t>citalopram.today</t>
  </si>
  <si>
    <t>short2fly.xyz</t>
  </si>
  <si>
    <t>wardrobesupplies.com</t>
  </si>
  <si>
    <t>1110011100.com</t>
  </si>
  <si>
    <t>japanesefriendshipgarden.org</t>
  </si>
  <si>
    <t>autodaily.co.kr</t>
  </si>
  <si>
    <t>principal.com.my</t>
  </si>
  <si>
    <t>40boxes.com</t>
  </si>
  <si>
    <t>skyworthbox.com</t>
  </si>
  <si>
    <t>corite.com</t>
  </si>
  <si>
    <t>capitaltyping.com</t>
  </si>
  <si>
    <t>musicatfieldcote.com</t>
  </si>
  <si>
    <t>samp-rp.online</t>
  </si>
  <si>
    <t>preschoolteacher.com</t>
  </si>
  <si>
    <t>xuedianyun.com</t>
  </si>
  <si>
    <t>ourstoriesyourlegacy.com</t>
  </si>
  <si>
    <t>webtekin.com</t>
  </si>
  <si>
    <t>autosphere.ca</t>
  </si>
  <si>
    <t>ecobags.in</t>
  </si>
  <si>
    <t>trans-vektor.ru</t>
  </si>
  <si>
    <t>jpaget.nhs.uk</t>
  </si>
  <si>
    <t>musicofthespheres.com</t>
  </si>
  <si>
    <t>syhysj.com</t>
  </si>
  <si>
    <t>1digitalworld.gq</t>
  </si>
  <si>
    <t>siambass.com</t>
  </si>
  <si>
    <t>infoservices.com.au</t>
  </si>
  <si>
    <t>otxforex.com</t>
  </si>
  <si>
    <t>vanilla.tools</t>
  </si>
  <si>
    <t>theconnectionsuccess.com</t>
  </si>
  <si>
    <t>atelierappoline.fr</t>
  </si>
  <si>
    <t>tswi9.com</t>
  </si>
  <si>
    <t>cre8ive.com.au</t>
  </si>
  <si>
    <t>adamantsteel.ru</t>
  </si>
  <si>
    <t>msbcollege.edu</t>
  </si>
  <si>
    <t>centralbank.cw</t>
  </si>
  <si>
    <t>nuestyles.com</t>
  </si>
  <si>
    <t>lmpro.us</t>
  </si>
  <si>
    <t>punkyfish.nl</t>
  </si>
  <si>
    <t>bem.org.my</t>
  </si>
  <si>
    <t>alfapolis.ru</t>
  </si>
  <si>
    <t>lietus.fm</t>
  </si>
  <si>
    <t>mindmotion.com.cn</t>
  </si>
  <si>
    <t>gemstonist.com</t>
  </si>
  <si>
    <t>appros.app</t>
  </si>
  <si>
    <t>cabanova.de</t>
  </si>
  <si>
    <t>fitprofix.ru</t>
  </si>
  <si>
    <t>erjjiostudios.com</t>
  </si>
  <si>
    <t>desifakesedit.work</t>
  </si>
  <si>
    <t>ranketing01.com</t>
  </si>
  <si>
    <t>ki.uk</t>
  </si>
  <si>
    <t>corewalking.com</t>
  </si>
  <si>
    <t>winterswijk.nl</t>
  </si>
  <si>
    <t>ahqx.gov.cn</t>
  </si>
  <si>
    <t>ngprobd.com</t>
  </si>
  <si>
    <t>bodegasmuga.com</t>
  </si>
  <si>
    <t>bd-friend.com</t>
  </si>
  <si>
    <t>bairesservicios.com</t>
  </si>
  <si>
    <t>totalweb.net.au</t>
  </si>
  <si>
    <t>topappstudio.com</t>
  </si>
  <si>
    <t>doggett.com</t>
  </si>
  <si>
    <t>mpjh.ru</t>
  </si>
  <si>
    <t>sgguo.com</t>
  </si>
  <si>
    <t>kadincinayetlerinidurduracagiz.net</t>
  </si>
  <si>
    <t>chart.co.jp</t>
  </si>
  <si>
    <t>amazonhealthfood.com</t>
  </si>
  <si>
    <t>gmcaa.org</t>
  </si>
  <si>
    <t>smartlink.bio</t>
  </si>
  <si>
    <t>dnska.cz</t>
  </si>
  <si>
    <t>iworxserver8.com</t>
  </si>
  <si>
    <t>fundis-reitsport.de</t>
  </si>
  <si>
    <t>freewarenetz.de</t>
  </si>
  <si>
    <t>esdec.com</t>
  </si>
  <si>
    <t>tenskin.com</t>
  </si>
  <si>
    <t>practicemarketer.com</t>
  </si>
  <si>
    <t>africaknowledgetree.org</t>
  </si>
  <si>
    <t>haciendachiapas.gob.mx</t>
  </si>
  <si>
    <t>saikano.net</t>
  </si>
  <si>
    <t>tradlands.com</t>
  </si>
  <si>
    <t>iotopo.com</t>
  </si>
  <si>
    <t>ssr.ru</t>
  </si>
  <si>
    <t>sanat365.com</t>
  </si>
  <si>
    <t>okb2.ru</t>
  </si>
  <si>
    <t>inai.de</t>
  </si>
  <si>
    <t>bankmassad.co.il</t>
  </si>
  <si>
    <t>nawt.org.uk</t>
  </si>
  <si>
    <t>premiertechaqua.com</t>
  </si>
  <si>
    <t>baltplay87.com</t>
  </si>
  <si>
    <t>epochtimes.co.id</t>
  </si>
  <si>
    <t>rcc-penza.ru</t>
  </si>
  <si>
    <t>mitranagari.id</t>
  </si>
  <si>
    <t>calle.com</t>
  </si>
  <si>
    <t>etf2.org</t>
  </si>
  <si>
    <t>xxx-bigjuggs.com</t>
  </si>
  <si>
    <t>pokerserver.org</t>
  </si>
  <si>
    <t>daylilies.org</t>
  </si>
  <si>
    <t>synozia.eu</t>
  </si>
  <si>
    <t>onlineworksuite.com</t>
  </si>
  <si>
    <t>portalus.ru</t>
  </si>
  <si>
    <t>otaru-aq.jp</t>
  </si>
  <si>
    <t>rosebud1.net</t>
  </si>
  <si>
    <t>adaptiveus.com</t>
  </si>
  <si>
    <t>thetiscloud2.it</t>
  </si>
  <si>
    <t>zoll-portal.de</t>
  </si>
  <si>
    <t>apokul.jp</t>
  </si>
  <si>
    <t>diplomp-174.ru</t>
  </si>
  <si>
    <t>adanirealty.com</t>
  </si>
  <si>
    <t>lalouver.com</t>
  </si>
  <si>
    <t>lako.biz</t>
  </si>
  <si>
    <t>oaisd.org</t>
  </si>
  <si>
    <t>danjocreations.net</t>
  </si>
  <si>
    <t>forcedzen.com</t>
  </si>
  <si>
    <t>aeminiummultimedia.pt</t>
  </si>
  <si>
    <t>3001web.uk</t>
  </si>
  <si>
    <t>omegabyte.com</t>
  </si>
  <si>
    <t>driptom.online</t>
  </si>
  <si>
    <t>ca2m.org</t>
  </si>
  <si>
    <t>oostnl.nl</t>
  </si>
  <si>
    <t>jessefrederick.com</t>
  </si>
  <si>
    <t>labelladesigns.net</t>
  </si>
  <si>
    <t>nzetavisawaiver.com</t>
  </si>
  <si>
    <t>makayama.com</t>
  </si>
  <si>
    <t>onousc.ma</t>
  </si>
  <si>
    <t>mihanstatus.com</t>
  </si>
  <si>
    <t>beckers-group.com</t>
  </si>
  <si>
    <t>butterfly.tt</t>
  </si>
  <si>
    <t>dickinsoncountymi.gov</t>
  </si>
  <si>
    <t>kasisto.com</t>
  </si>
  <si>
    <t>f4.cz</t>
  </si>
  <si>
    <t>knopka.one</t>
  </si>
  <si>
    <t>nastroenie.tv</t>
  </si>
  <si>
    <t>medspravki-medknigki-liipetskk.ru</t>
  </si>
  <si>
    <t>gdzzgroup.com</t>
  </si>
  <si>
    <t>showday.tv</t>
  </si>
  <si>
    <t>zeru.com</t>
  </si>
  <si>
    <t>tenantapi500.com</t>
  </si>
  <si>
    <t>hdfilms.red</t>
  </si>
  <si>
    <t>irminmail.com</t>
  </si>
  <si>
    <t>iconetelecom.com.br</t>
  </si>
  <si>
    <t>digitala.ru</t>
  </si>
  <si>
    <t>affnetmedia.com</t>
  </si>
  <si>
    <t>multicam.com</t>
  </si>
  <si>
    <t>skokitandemowe.org</t>
  </si>
  <si>
    <t>vmirezagadok.ru</t>
  </si>
  <si>
    <t>quintessence.co.za</t>
  </si>
  <si>
    <t>sharpsinc.com</t>
  </si>
  <si>
    <t>americats.net</t>
  </si>
  <si>
    <t>egovamc.in</t>
  </si>
  <si>
    <t>milbon.com</t>
  </si>
  <si>
    <t>enermech.com</t>
  </si>
  <si>
    <t>paul-pille.de</t>
  </si>
  <si>
    <t>trackyourtruck.com</t>
  </si>
  <si>
    <t>wileywilson.com</t>
  </si>
  <si>
    <t>steamsaunabath.com</t>
  </si>
  <si>
    <t>linker.cc</t>
  </si>
  <si>
    <t>maybelline.com.au</t>
  </si>
  <si>
    <t>parswp.ir</t>
  </si>
  <si>
    <t>yudleethemes.com</t>
  </si>
  <si>
    <t>proxyjudge.us</t>
  </si>
  <si>
    <t>easy.software</t>
  </si>
  <si>
    <t>fourhourmail.com</t>
  </si>
  <si>
    <t>gazette-du-sorcier.com</t>
  </si>
  <si>
    <t>qinghuarenli.com</t>
  </si>
  <si>
    <t>alanyaescort.info</t>
  </si>
  <si>
    <t>root.moscow</t>
  </si>
  <si>
    <t>nilai.edu.my</t>
  </si>
  <si>
    <t>gwm.cn</t>
  </si>
  <si>
    <t>osdigital.in</t>
  </si>
  <si>
    <t>gesangverein-waldbrunn.de</t>
  </si>
  <si>
    <t>surfcornwallhosting.com</t>
  </si>
  <si>
    <t>dgts0188.com</t>
  </si>
  <si>
    <t>enerjisa.com</t>
  </si>
  <si>
    <t>mdodo.su</t>
  </si>
  <si>
    <t>stanlibdirectory.com</t>
  </si>
  <si>
    <t>starkht.de</t>
  </si>
  <si>
    <t>mygrizzly.com</t>
  </si>
  <si>
    <t>1300gloveman.com.au</t>
  </si>
  <si>
    <t>paidsurveyupdate.com</t>
  </si>
  <si>
    <t>hackintosh-amd.ru</t>
  </si>
  <si>
    <t>creepshots.com</t>
  </si>
  <si>
    <t>hkbws.org.hk</t>
  </si>
  <si>
    <t>myhcp.com</t>
  </si>
  <si>
    <t>baojidaily.com</t>
  </si>
  <si>
    <t>ogemfilling.com</t>
  </si>
  <si>
    <t>emeraldcruises.co.uk</t>
  </si>
  <si>
    <t>buycocaineonline.se</t>
  </si>
  <si>
    <t>dengchua.com</t>
  </si>
  <si>
    <t>enviedebienmanger.fr</t>
  </si>
  <si>
    <t>ultrashiptms.com</t>
  </si>
  <si>
    <t>bottlelox.co.uk</t>
  </si>
  <si>
    <t>cybercommmarketing.net</t>
  </si>
  <si>
    <t>1800gambler.net</t>
  </si>
  <si>
    <t>casopiszeny.cz</t>
  </si>
  <si>
    <t>tutorchamps.com</t>
  </si>
  <si>
    <t>usdn.org</t>
  </si>
  <si>
    <t>medixpills.com</t>
  </si>
  <si>
    <t>1campus.net</t>
  </si>
  <si>
    <t>turbotoken.ru</t>
  </si>
  <si>
    <t>coachoutletstoreonlines.com.co</t>
  </si>
  <si>
    <t>feromedia.eu</t>
  </si>
  <si>
    <t>fragtopgaver.dk</t>
  </si>
  <si>
    <t>cosmoworld.ru</t>
  </si>
  <si>
    <t>ggdnog.nl</t>
  </si>
  <si>
    <t>eugenemirman.com</t>
  </si>
  <si>
    <t>coreconcepts.com.sg</t>
  </si>
  <si>
    <t>cricketmastery.com</t>
  </si>
  <si>
    <t>gilsmethod.com</t>
  </si>
  <si>
    <t>totalconservative.com</t>
  </si>
  <si>
    <t>ruvati.com</t>
  </si>
  <si>
    <t>1library.org</t>
  </si>
  <si>
    <t>melga.com</t>
  </si>
  <si>
    <t>goodri.in</t>
  </si>
  <si>
    <t>swlink.net</t>
  </si>
  <si>
    <t>blogmonster.de</t>
  </si>
  <si>
    <t>express-diplomz.com</t>
  </si>
  <si>
    <t>getdstudio.club</t>
  </si>
  <si>
    <t>nj.se</t>
  </si>
  <si>
    <t>filmchief.com</t>
  </si>
  <si>
    <t>lilythe.ga</t>
  </si>
  <si>
    <t>bigappleherp.com</t>
  </si>
  <si>
    <t>kreveton.ru</t>
  </si>
  <si>
    <t>everynet.jp</t>
  </si>
  <si>
    <t>thegeorgeanne.com</t>
  </si>
  <si>
    <t>ezset.com</t>
  </si>
  <si>
    <t>vpplc.com</t>
  </si>
  <si>
    <t>austinduquette.com</t>
  </si>
  <si>
    <t>imadoki-girl.com</t>
  </si>
  <si>
    <t>universitylabpartners.org</t>
  </si>
  <si>
    <t>blockchaingroup.io</t>
  </si>
  <si>
    <t>nirogsukh.com</t>
  </si>
  <si>
    <t>cio.mx</t>
  </si>
  <si>
    <t>utopiasilver.com</t>
  </si>
  <si>
    <t>skywarn.org</t>
  </si>
  <si>
    <t>bostonfrogpond.com</t>
  </si>
  <si>
    <t>adsard.com</t>
  </si>
  <si>
    <t>tv365.me</t>
  </si>
  <si>
    <t>baeckerei-am-semmering.com</t>
  </si>
  <si>
    <t>gtum.top</t>
  </si>
  <si>
    <t>illinoisgenweb.org</t>
  </si>
  <si>
    <t>3digitalworld.tk</t>
  </si>
  <si>
    <t>yndx.net</t>
  </si>
  <si>
    <t>topliv.com</t>
  </si>
  <si>
    <t>rssed.org</t>
  </si>
  <si>
    <t>jumpwireless.net</t>
  </si>
  <si>
    <t>honda-fit.ru</t>
  </si>
  <si>
    <t>noteifyapp.com</t>
  </si>
  <si>
    <t>dodepecho.com</t>
  </si>
  <si>
    <t>color1.ru</t>
  </si>
  <si>
    <t>sexeintime.com</t>
  </si>
  <si>
    <t>mgroup.pl</t>
  </si>
  <si>
    <t>apply-bpssc.com</t>
  </si>
  <si>
    <t>buch.ch</t>
  </si>
  <si>
    <t>rondorff.com</t>
  </si>
  <si>
    <t>yephot.com</t>
  </si>
  <si>
    <t>mypersiankitchen.com</t>
  </si>
  <si>
    <t>aiya-inter.com</t>
  </si>
  <si>
    <t>qq-ex.com</t>
  </si>
  <si>
    <t>grievance-tracking.com</t>
  </si>
  <si>
    <t>mamegyorai.jp</t>
  </si>
  <si>
    <t>00cha.com</t>
  </si>
  <si>
    <t>biographywiki.net</t>
  </si>
  <si>
    <t>agilent.com.cn</t>
  </si>
  <si>
    <t>arendalsuka.no</t>
  </si>
  <si>
    <t>jumpchart.com</t>
  </si>
  <si>
    <t>paraview.cn</t>
  </si>
  <si>
    <t>mediabox.fr</t>
  </si>
  <si>
    <t>imm.gub.uy</t>
  </si>
  <si>
    <t>wonderfulcook.com</t>
  </si>
  <si>
    <t>evro-lekarstva.com</t>
  </si>
  <si>
    <t>loanpaydaythz.com</t>
  </si>
  <si>
    <t>sizenfit.com</t>
  </si>
  <si>
    <t>magbo.cc</t>
  </si>
  <si>
    <t>sgwg.net</t>
  </si>
  <si>
    <t>thebatmanuniverse.net</t>
  </si>
  <si>
    <t>familypark.at</t>
  </si>
  <si>
    <t>salesclinic.co.kr</t>
  </si>
  <si>
    <t>rivetsonline.com</t>
  </si>
  <si>
    <t>diplomanu-russiany.com</t>
  </si>
  <si>
    <t>kupit-diplom-v-spb.com</t>
  </si>
  <si>
    <t>noodou.com</t>
  </si>
  <si>
    <t>betfastaction.online</t>
  </si>
  <si>
    <t>oestedigital.pt</t>
  </si>
  <si>
    <t>fidf.org</t>
  </si>
  <si>
    <t>eberawi.uk</t>
  </si>
  <si>
    <t>hiltondental.com.ng</t>
  </si>
  <si>
    <t>diplomao-russ.com</t>
  </si>
  <si>
    <t>shopprosignatures.com</t>
  </si>
  <si>
    <t>xn--80aqmir.xn--p1ai</t>
  </si>
  <si>
    <t>middleeastbriefing.com</t>
  </si>
  <si>
    <t>mangakomi.com</t>
  </si>
  <si>
    <t>deepijatel.in</t>
  </si>
  <si>
    <t>africanlii.org</t>
  </si>
  <si>
    <t>amjad.media</t>
  </si>
  <si>
    <t>seafireresortandspa.com</t>
  </si>
  <si>
    <t>ytsmx.run</t>
  </si>
  <si>
    <t>acmartin.com</t>
  </si>
  <si>
    <t>traveldeals247.com</t>
  </si>
  <si>
    <t>onlinehonor.ga</t>
  </si>
  <si>
    <t>alanyabayanescort.org</t>
  </si>
  <si>
    <t>shadedrelief.com</t>
  </si>
  <si>
    <t>philsteele.com</t>
  </si>
  <si>
    <t>zww.cn</t>
  </si>
  <si>
    <t>impr-inc.com</t>
  </si>
  <si>
    <t>thebollywoodticket.com</t>
  </si>
  <si>
    <t>realnutritionnyc.com</t>
  </si>
  <si>
    <t>nevcolimited.com</t>
  </si>
  <si>
    <t>youkeywordtool.com</t>
  </si>
  <si>
    <t>pintmen.com</t>
  </si>
  <si>
    <t>xhj00.one</t>
  </si>
  <si>
    <t>utdpatientinformation.com</t>
  </si>
  <si>
    <t>bdwayinfo.com</t>
  </si>
  <si>
    <t>expo2010china.com</t>
  </si>
  <si>
    <t>kabel-s.ru</t>
  </si>
  <si>
    <t>pacificsothebysrealty.com</t>
  </si>
  <si>
    <t>mdif.org</t>
  </si>
  <si>
    <t>char.gd</t>
  </si>
  <si>
    <t>threesteps.com.sa</t>
  </si>
  <si>
    <t>meetingplaza.com</t>
  </si>
  <si>
    <t>1kadastr.com</t>
  </si>
  <si>
    <t>diabetes-m.com</t>
  </si>
  <si>
    <t>easetocook.com</t>
  </si>
  <si>
    <t>tomaspueyo.com</t>
  </si>
  <si>
    <t>middletonbrewing.net</t>
  </si>
  <si>
    <t>designfestagallery.com</t>
  </si>
  <si>
    <t>terakki.org.tr</t>
  </si>
  <si>
    <t>ladadom34.ru</t>
  </si>
  <si>
    <t>yildizteknopark.com.tr</t>
  </si>
  <si>
    <t>medchrome.com</t>
  </si>
  <si>
    <t>proxypirate.tk</t>
  </si>
  <si>
    <t>zaz.com.br</t>
  </si>
  <si>
    <t>huojibk.com</t>
  </si>
  <si>
    <t>terminalseal.com</t>
  </si>
  <si>
    <t>kilodyb.com</t>
  </si>
  <si>
    <t>naturabrasil.fr</t>
  </si>
  <si>
    <t>parkerlabz.club</t>
  </si>
  <si>
    <t>wieliczka.pl</t>
  </si>
  <si>
    <t>hearnowhub.com</t>
  </si>
  <si>
    <t>marcumbp.com</t>
  </si>
  <si>
    <t>ma-jan.or.jp</t>
  </si>
  <si>
    <t>tch.gr</t>
  </si>
  <si>
    <t>telecomfunctions.com</t>
  </si>
  <si>
    <t>esteelauder.ca</t>
  </si>
  <si>
    <t>gourmondo.de</t>
  </si>
  <si>
    <t>fsi-intl.com</t>
  </si>
  <si>
    <t>marketfolly.com</t>
  </si>
  <si>
    <t>mailer.company</t>
  </si>
  <si>
    <t>nachrichten.ch</t>
  </si>
  <si>
    <t>stoneforest.com.sg</t>
  </si>
  <si>
    <t>slavda.ru</t>
  </si>
  <si>
    <t>assmann.de</t>
  </si>
  <si>
    <t>xpertonline.net</t>
  </si>
  <si>
    <t>semenventures.vip</t>
  </si>
  <si>
    <t>inhuisplaza.nl</t>
  </si>
  <si>
    <t>itvacature.be</t>
  </si>
  <si>
    <t>lehavre-etretat-tourisme.com</t>
  </si>
  <si>
    <t>eurobench.com</t>
  </si>
  <si>
    <t>aamcintyrepoultry.co.uk</t>
  </si>
  <si>
    <t>nbccps.com</t>
  </si>
  <si>
    <t>goigi.in</t>
  </si>
  <si>
    <t>creasurf.net</t>
  </si>
  <si>
    <t>nymi.com</t>
  </si>
  <si>
    <t>zolimacitymag.com</t>
  </si>
  <si>
    <t>greaterzuricharea.com</t>
  </si>
  <si>
    <t>travelreviews.com</t>
  </si>
  <si>
    <t>nutopiaa.com</t>
  </si>
  <si>
    <t>dindersi.com</t>
  </si>
  <si>
    <t>isidore.science</t>
  </si>
  <si>
    <t>sjsmanagement.com</t>
  </si>
  <si>
    <t>porno365.cam</t>
  </si>
  <si>
    <t>bondsoft.ru</t>
  </si>
  <si>
    <t>violinmusics.com</t>
  </si>
  <si>
    <t>wm-school.ru</t>
  </si>
  <si>
    <t>justtyres.co.uk</t>
  </si>
  <si>
    <t>xn--h1aka.xn--80asehdb</t>
  </si>
  <si>
    <t>usres.com</t>
  </si>
  <si>
    <t>xbmc-kodi.cz</t>
  </si>
  <si>
    <t>aibrt.org</t>
  </si>
  <si>
    <t>senior-apartments-find.life</t>
  </si>
  <si>
    <t>irna.net</t>
  </si>
  <si>
    <t>wmifc.com</t>
  </si>
  <si>
    <t>tb13.ch</t>
  </si>
  <si>
    <t>presentstar.ru</t>
  </si>
  <si>
    <t>utmedicinesa.com</t>
  </si>
  <si>
    <t>agushardiman.tv</t>
  </si>
  <si>
    <t>cafelalo.com</t>
  </si>
  <si>
    <t>dragracingclassic.com</t>
  </si>
  <si>
    <t>stowe.co.uk</t>
  </si>
  <si>
    <t>tvlost.me</t>
  </si>
  <si>
    <t>zavodsz.ru</t>
  </si>
  <si>
    <t>eastups.com</t>
  </si>
  <si>
    <t>russandrews.com</t>
  </si>
  <si>
    <t>collectible-supplies.com</t>
  </si>
  <si>
    <t>greenretreats.co.uk</t>
  </si>
  <si>
    <t>project-navel.com</t>
  </si>
  <si>
    <t>kirbyrisk.com</t>
  </si>
  <si>
    <t>parkviewprojectne.com</t>
  </si>
  <si>
    <t>tianpeng.com</t>
  </si>
  <si>
    <t>bospackages.com</t>
  </si>
  <si>
    <t>trs-80.com</t>
  </si>
  <si>
    <t>chelseymckenn.com</t>
  </si>
  <si>
    <t>rxshopmd.com</t>
  </si>
  <si>
    <t>ladstodads.com</t>
  </si>
  <si>
    <t>n5612.com</t>
  </si>
  <si>
    <t>loopnew.cf</t>
  </si>
  <si>
    <t>jndcom.com</t>
  </si>
  <si>
    <t>mvsp.ru</t>
  </si>
  <si>
    <t>protectourdefenders.com</t>
  </si>
  <si>
    <t>15diario.com</t>
  </si>
  <si>
    <t>helixmedia.ru</t>
  </si>
  <si>
    <t>portlandstreetcar.org</t>
  </si>
  <si>
    <t>hcslovan.sk</t>
  </si>
  <si>
    <t>hersendentp.club</t>
  </si>
  <si>
    <t>iptvjio26.com</t>
  </si>
  <si>
    <t>anawmamy.com</t>
  </si>
  <si>
    <t>aamratechnologies.com</t>
  </si>
  <si>
    <t>moven.com</t>
  </si>
  <si>
    <t>victorybet.ru</t>
  </si>
  <si>
    <t>webhosting-account.com</t>
  </si>
  <si>
    <t>hatil.com</t>
  </si>
  <si>
    <t>bscbilisim.com</t>
  </si>
  <si>
    <t>halentecks.com</t>
  </si>
  <si>
    <t>dawnofwar2.com</t>
  </si>
  <si>
    <t>igniteyourspark.in</t>
  </si>
  <si>
    <t>cremedelacreme.com</t>
  </si>
  <si>
    <t>ravel.me</t>
  </si>
  <si>
    <t>chefollie.com</t>
  </si>
  <si>
    <t>elior-na.com</t>
  </si>
  <si>
    <t>iba-hamburg.de</t>
  </si>
  <si>
    <t>aphw.com</t>
  </si>
  <si>
    <t>chinajob.com</t>
  </si>
  <si>
    <t>eva.fi</t>
  </si>
  <si>
    <t>zytoservice.de</t>
  </si>
  <si>
    <t>dinersdriveinsdives.com</t>
  </si>
  <si>
    <t>liantech88.com</t>
  </si>
  <si>
    <t>sunless.com</t>
  </si>
  <si>
    <t>miwim.fr</t>
  </si>
  <si>
    <t>holocaustmusic.org</t>
  </si>
  <si>
    <t>toyama-u.ac.jp</t>
  </si>
  <si>
    <t>newmediaservices.com.au</t>
  </si>
  <si>
    <t>chelseyflood.com</t>
  </si>
  <si>
    <t>bonding.de</t>
  </si>
  <si>
    <t>afilias-srs.net</t>
  </si>
  <si>
    <t>quantyoo.io</t>
  </si>
  <si>
    <t>spartak-yoshkar-ola.ru</t>
  </si>
  <si>
    <t>dus.ru</t>
  </si>
  <si>
    <t>voiper.io</t>
  </si>
  <si>
    <t>quantumksa.com</t>
  </si>
  <si>
    <t>cardzshare.com</t>
  </si>
  <si>
    <t>seunonoticias.mx</t>
  </si>
  <si>
    <t>pornite.org</t>
  </si>
  <si>
    <t>casbin.org</t>
  </si>
  <si>
    <t>olgtex.com</t>
  </si>
  <si>
    <t>listeningexpress.com</t>
  </si>
  <si>
    <t>pixelito.ir</t>
  </si>
  <si>
    <t>logobook.com</t>
  </si>
  <si>
    <t>kiuyu.shop</t>
  </si>
  <si>
    <t>zoossa.com.au</t>
  </si>
  <si>
    <t>stlartmuseum.org</t>
  </si>
  <si>
    <t>faceliftdentistry.com</t>
  </si>
  <si>
    <t>fbdbio.com</t>
  </si>
  <si>
    <t>salp.com.cn</t>
  </si>
  <si>
    <t>xraress.com</t>
  </si>
  <si>
    <t>dbe.com.et</t>
  </si>
  <si>
    <t>onestop.co.uk</t>
  </si>
  <si>
    <t>universalproductsexperiences.com</t>
  </si>
  <si>
    <t>pourateb.net</t>
  </si>
  <si>
    <t>cummingsfoundation.org</t>
  </si>
  <si>
    <t>bharatiairtel.com</t>
  </si>
  <si>
    <t>fastio.com</t>
  </si>
  <si>
    <t>eazylinks.ru</t>
  </si>
  <si>
    <t>forgetmenotcrafts.co.za</t>
  </si>
  <si>
    <t>ijmdphs.com</t>
  </si>
  <si>
    <t>scalefree.net</t>
  </si>
  <si>
    <t>nikedunks.us</t>
  </si>
  <si>
    <t>jpsearch.go.jp</t>
  </si>
  <si>
    <t>masna.ir</t>
  </si>
  <si>
    <t>zapiskdoctoru.ru</t>
  </si>
  <si>
    <t>lucky1.lk</t>
  </si>
  <si>
    <t>amberzodiac.com</t>
  </si>
  <si>
    <t>dllstore.net</t>
  </si>
  <si>
    <t>014.co.za</t>
  </si>
  <si>
    <t>taproot.com</t>
  </si>
  <si>
    <t>ultra-m.rs</t>
  </si>
  <si>
    <t>alcodr.ru</t>
  </si>
  <si>
    <t>etiger.online</t>
  </si>
  <si>
    <t>laretikod.space</t>
  </si>
  <si>
    <t>youngprofessionalsofrome.com</t>
  </si>
  <si>
    <t>corepla.it</t>
  </si>
  <si>
    <t>xn--90atih8dj.xn--p1ai</t>
  </si>
  <si>
    <t>jonath.co.uk</t>
  </si>
  <si>
    <t>sevenl.net</t>
  </si>
  <si>
    <t>kudzuenterprises.com</t>
  </si>
  <si>
    <t>rocktoroad.com</t>
  </si>
  <si>
    <t>codebarrel.io</t>
  </si>
  <si>
    <t>flatfeecanada.com</t>
  </si>
  <si>
    <t>pickleball.plus</t>
  </si>
  <si>
    <t>liannelahavas.com</t>
  </si>
  <si>
    <t>spetsstroy.ru</t>
  </si>
  <si>
    <t>eaglegasmarketing.net</t>
  </si>
  <si>
    <t>sunselectcompany.com</t>
  </si>
  <si>
    <t>motorhelmets.com</t>
  </si>
  <si>
    <t>volty.tv</t>
  </si>
  <si>
    <t>sctrendmagazine.com</t>
  </si>
  <si>
    <t>seo-marketing.online</t>
  </si>
  <si>
    <t>mct360.com</t>
  </si>
  <si>
    <t>web399.de</t>
  </si>
  <si>
    <t>termite.com</t>
  </si>
  <si>
    <t>dkncloudna.com</t>
  </si>
  <si>
    <t>xmlhack.com</t>
  </si>
  <si>
    <t>kerrygold.com</t>
  </si>
  <si>
    <t>ns-sec.nl</t>
  </si>
  <si>
    <t>grottechauvet2ardeche.com</t>
  </si>
  <si>
    <t>finflaex.ru</t>
  </si>
  <si>
    <t>rare-jav.com</t>
  </si>
  <si>
    <t>solid-hosting.net</t>
  </si>
  <si>
    <t>inzpire.me</t>
  </si>
  <si>
    <t>healingcrystalsco.com</t>
  </si>
  <si>
    <t>entermypassword.com</t>
  </si>
  <si>
    <t>telwin.com</t>
  </si>
  <si>
    <t>hindirajya.com</t>
  </si>
  <si>
    <t>topbinauralbeats.com</t>
  </si>
  <si>
    <t>sakibsaminscreation.com</t>
  </si>
  <si>
    <t>ronco.com</t>
  </si>
  <si>
    <t>togg.cloud</t>
  </si>
  <si>
    <t>kwenta.io</t>
  </si>
  <si>
    <t>pp-hosting.com</t>
  </si>
  <si>
    <t>splasho.com</t>
  </si>
  <si>
    <t>uplooti.com</t>
  </si>
  <si>
    <t>ekontor24.net</t>
  </si>
  <si>
    <t>altmanplants.com</t>
  </si>
  <si>
    <t>autonewsinfo.com</t>
  </si>
  <si>
    <t>caseyhein.com</t>
  </si>
  <si>
    <t>myfamilyshop.net</t>
  </si>
  <si>
    <t>webica.jp</t>
  </si>
  <si>
    <t>spiral.media</t>
  </si>
  <si>
    <t>wh.gov.cn</t>
  </si>
  <si>
    <t>usd.ru</t>
  </si>
  <si>
    <t>compassdirect.org</t>
  </si>
  <si>
    <t>awla.org</t>
  </si>
  <si>
    <t>hamvoip.org</t>
  </si>
  <si>
    <t>swsuncontrol.com</t>
  </si>
  <si>
    <t>comundi.fr</t>
  </si>
  <si>
    <t>cmtk.ru</t>
  </si>
  <si>
    <t>swimsuitsus.com</t>
  </si>
  <si>
    <t>tongbuxing.com</t>
  </si>
  <si>
    <t>larashout.com</t>
  </si>
  <si>
    <t>slims.gov.za</t>
  </si>
  <si>
    <t>juanpi.com</t>
  </si>
  <si>
    <t>solox.gg</t>
  </si>
  <si>
    <t>shikhadabas.com</t>
  </si>
  <si>
    <t>myfinance-hub.com.au</t>
  </si>
  <si>
    <t>zxfilm.site</t>
  </si>
  <si>
    <t>apacatapult.com</t>
  </si>
  <si>
    <t>hashtag724.ir</t>
  </si>
  <si>
    <t>latribuneauto.com</t>
  </si>
  <si>
    <t>dealsshutter.com</t>
  </si>
  <si>
    <t>pinupbk382.com</t>
  </si>
  <si>
    <t>apklinker.com</t>
  </si>
  <si>
    <t>omne.com</t>
  </si>
  <si>
    <t>myservicecloud.net</t>
  </si>
  <si>
    <t>alliednews.com</t>
  </si>
  <si>
    <t>5ka-sale.ru</t>
  </si>
  <si>
    <t>ostsee-schleswig-holstein.de</t>
  </si>
  <si>
    <t>digi-gra.net</t>
  </si>
  <si>
    <t>5dy10.cc</t>
  </si>
  <si>
    <t>asgco.com</t>
  </si>
  <si>
    <t>sirius-online.ru</t>
  </si>
  <si>
    <t>loewen.com</t>
  </si>
  <si>
    <t>ilreporter.it</t>
  </si>
  <si>
    <t>bharathuniv.edu.in</t>
  </si>
  <si>
    <t>cozumlec.com</t>
  </si>
  <si>
    <t>oarsi.org</t>
  </si>
  <si>
    <t>businessclassifiedsads.com</t>
  </si>
  <si>
    <t>switched.com.au</t>
  </si>
  <si>
    <t>systembookmarks.com</t>
  </si>
  <si>
    <t>wisconsinagconnection.com</t>
  </si>
  <si>
    <t>secretbay.dm</t>
  </si>
  <si>
    <t>diplomt-v-ulyanovske.com</t>
  </si>
  <si>
    <t>demarestclinic.com</t>
  </si>
  <si>
    <t>o-audiobook.ru</t>
  </si>
  <si>
    <t>brightbox.ru</t>
  </si>
  <si>
    <t>sweetcare.pt</t>
  </si>
  <si>
    <t>mightcode.com</t>
  </si>
  <si>
    <t>chijolica.com</t>
  </si>
  <si>
    <t>tattoosideasblog.com</t>
  </si>
  <si>
    <t>cloodon.com</t>
  </si>
  <si>
    <t>mkt-dns.it</t>
  </si>
  <si>
    <t>arfvk34a2.top</t>
  </si>
  <si>
    <t>mysecondary.nl</t>
  </si>
  <si>
    <t>gdf.io</t>
  </si>
  <si>
    <t>mb1-cdn.com</t>
  </si>
  <si>
    <t>lapd.com</t>
  </si>
  <si>
    <t>vuzinfo-na.net</t>
  </si>
  <si>
    <t>digitalvanstriplecrown.com</t>
  </si>
  <si>
    <t>hdchd.cc</t>
  </si>
  <si>
    <t>lakecliffhouse.com</t>
  </si>
  <si>
    <t>iirose.com</t>
  </si>
  <si>
    <t>toyslife.ru</t>
  </si>
  <si>
    <t>ex13riqintermedia.com</t>
  </si>
  <si>
    <t>thecommunicationtrust.org.uk</t>
  </si>
  <si>
    <t>terre-blanche.com</t>
  </si>
  <si>
    <t>777orca88.ru</t>
  </si>
  <si>
    <t>designashirt.com</t>
  </si>
  <si>
    <t>dealerscloud.com</t>
  </si>
  <si>
    <t>acroxrm.com</t>
  </si>
  <si>
    <t>picchionews.it</t>
  </si>
  <si>
    <t>trdbg.com</t>
  </si>
  <si>
    <t>knowyour50smusic.com</t>
  </si>
  <si>
    <t>aisnogames.com</t>
  </si>
  <si>
    <t>arenatv.sk</t>
  </si>
  <si>
    <t>ezco.tv</t>
  </si>
  <si>
    <t>abdwap.icu</t>
  </si>
  <si>
    <t>tor2web.ru</t>
  </si>
  <si>
    <t>umgum.com</t>
  </si>
  <si>
    <t>morgantownwv.gov</t>
  </si>
  <si>
    <t>purcekli.xyz</t>
  </si>
  <si>
    <t>narkology.help</t>
  </si>
  <si>
    <t>onlyupmedia.com</t>
  </si>
  <si>
    <t>macdonaldandcompany.com</t>
  </si>
  <si>
    <t>gunfightermusic.com</t>
  </si>
  <si>
    <t>centr.org</t>
  </si>
  <si>
    <t>mrbitcasinos.ru</t>
  </si>
  <si>
    <t>sblesheba.com</t>
  </si>
  <si>
    <t>ccbhome.cn</t>
  </si>
  <si>
    <t>simonleegallery.com</t>
  </si>
  <si>
    <t>deboerbv.nl</t>
  </si>
  <si>
    <t>slim-care.ru</t>
  </si>
  <si>
    <t>mathsoc.jp</t>
  </si>
  <si>
    <t>tadalafil.live</t>
  </si>
  <si>
    <t>marktplatz.bike</t>
  </si>
  <si>
    <t>sanctuary-group.co.uk</t>
  </si>
  <si>
    <t>fragrantica.de</t>
  </si>
  <si>
    <t>also.ch</t>
  </si>
  <si>
    <t>officialmayanresorts.com</t>
  </si>
  <si>
    <t>dysoninstitute.com</t>
  </si>
  <si>
    <t>chathamthisweek.com</t>
  </si>
  <si>
    <t>geekjunior.fr</t>
  </si>
  <si>
    <t>visit-shizuoka.com</t>
  </si>
  <si>
    <t>launchwizard.net</t>
  </si>
  <si>
    <t>minru.site</t>
  </si>
  <si>
    <t>flexepincasinos.ca</t>
  </si>
  <si>
    <t>textly.net</t>
  </si>
  <si>
    <t>kenbabyshop.com</t>
  </si>
  <si>
    <t>decoaction.nl</t>
  </si>
  <si>
    <t>mvr.gov.mk</t>
  </si>
  <si>
    <t>lb3tech.com</t>
  </si>
  <si>
    <t>makantime.com</t>
  </si>
  <si>
    <t>jokr.com</t>
  </si>
  <si>
    <t>pbgh.org</t>
  </si>
  <si>
    <t>nextpertise.nl</t>
  </si>
  <si>
    <t>ascentive.com</t>
  </si>
  <si>
    <t>joomic.com</t>
  </si>
  <si>
    <t>afi.com.bd</t>
  </si>
  <si>
    <t>teplospec.com</t>
  </si>
  <si>
    <t>aalborgportland.com.cn</t>
  </si>
  <si>
    <t>spaceisstupid.com</t>
  </si>
  <si>
    <t>gszyy.com</t>
  </si>
  <si>
    <t>lovemyelife.net</t>
  </si>
  <si>
    <t>sdwhkj.cn</t>
  </si>
  <si>
    <t>costumedesignersguild.com</t>
  </si>
  <si>
    <t>firstdns.com</t>
  </si>
  <si>
    <t>silverfernbrand.com</t>
  </si>
  <si>
    <t>toitsutest-koukou.com</t>
  </si>
  <si>
    <t>skatingjapan.or.jp</t>
  </si>
  <si>
    <t>patagonia.co.kr</t>
  </si>
  <si>
    <t>tulip.com</t>
  </si>
  <si>
    <t>onmbb.com</t>
  </si>
  <si>
    <t>hardrock100.com</t>
  </si>
  <si>
    <t>fbl-berlin.de</t>
  </si>
  <si>
    <t>phim1080.cc</t>
  </si>
  <si>
    <t>cryptosignals.org</t>
  </si>
  <si>
    <t>spambox.co.za</t>
  </si>
  <si>
    <t>visionargentina1.com.ar</t>
  </si>
  <si>
    <t>rsrresearch.com</t>
  </si>
  <si>
    <t>jamesmr.net</t>
  </si>
  <si>
    <t>p-medica.ru</t>
  </si>
  <si>
    <t>joiellebaby.com</t>
  </si>
  <si>
    <t>megasearch2k22.com</t>
  </si>
  <si>
    <t>hadarshemesh.com</t>
  </si>
  <si>
    <t>hmbradley.com</t>
  </si>
  <si>
    <t>frsis.com</t>
  </si>
  <si>
    <t>thedisneymovieclub.com</t>
  </si>
  <si>
    <t>stbarthcommuter.com</t>
  </si>
  <si>
    <t>pfaintern.dk</t>
  </si>
  <si>
    <t>beavis99.com</t>
  </si>
  <si>
    <t>coinzoomer.com</t>
  </si>
  <si>
    <t>steroids-uk.com</t>
  </si>
  <si>
    <t>rockfm.ro</t>
  </si>
  <si>
    <t>ucplusdansk.dk</t>
  </si>
  <si>
    <t>michiganseagrant.org</t>
  </si>
  <si>
    <t>shouzuohuisuo.com</t>
  </si>
  <si>
    <t>ifrj.edu.br</t>
  </si>
  <si>
    <t>indiandealer.in</t>
  </si>
  <si>
    <t>gogreenvps.com</t>
  </si>
  <si>
    <t>bahia-group.com</t>
  </si>
  <si>
    <t>ekarantechnologies.com</t>
  </si>
  <si>
    <t>dewalt.store</t>
  </si>
  <si>
    <t>kobeya.co.jp</t>
  </si>
  <si>
    <t>biocat.cat</t>
  </si>
  <si>
    <t>doujindesu.cfd</t>
  </si>
  <si>
    <t>lesmailselysees.fr</t>
  </si>
  <si>
    <t>fullerly.com</t>
  </si>
  <si>
    <t>pokerdomvip.ru</t>
  </si>
  <si>
    <t>assignmentsquare.co.uk</t>
  </si>
  <si>
    <t>sacdn.no</t>
  </si>
  <si>
    <t>propdental.es</t>
  </si>
  <si>
    <t>17.rs</t>
  </si>
  <si>
    <t>uniserve.ca</t>
  </si>
  <si>
    <t>yaq.es</t>
  </si>
  <si>
    <t>bricocash.fr</t>
  </si>
  <si>
    <t>sr-inada.jp</t>
  </si>
  <si>
    <t>4399hhh.com</t>
  </si>
  <si>
    <t>dogrescue.org.za</t>
  </si>
  <si>
    <t>gamesofpeople.ru</t>
  </si>
  <si>
    <t>pubgporn.com</t>
  </si>
  <si>
    <t>abfstockholm.se</t>
  </si>
  <si>
    <t>oradina.com</t>
  </si>
  <si>
    <t>chemistry-expo.ru</t>
  </si>
  <si>
    <t>kupos.cl</t>
  </si>
  <si>
    <t>polski-sloty.com</t>
  </si>
  <si>
    <t>coolray.com</t>
  </si>
  <si>
    <t>gdcapi.com</t>
  </si>
  <si>
    <t>ur.gd</t>
  </si>
  <si>
    <t>ayalamalls.com</t>
  </si>
  <si>
    <t>cascadecms.com</t>
  </si>
  <si>
    <t>knotscliped.tech</t>
  </si>
  <si>
    <t>jambojar.com</t>
  </si>
  <si>
    <t>ofsnl.nl</t>
  </si>
  <si>
    <t>rachellegardner.com</t>
  </si>
  <si>
    <t>vigilpr.com</t>
  </si>
  <si>
    <t>lunarsong.org</t>
  </si>
  <si>
    <t>bongacams.info</t>
  </si>
  <si>
    <t>drillst.ru</t>
  </si>
  <si>
    <t>oyunkuzusu.com</t>
  </si>
  <si>
    <t>wpsovet.ru</t>
  </si>
  <si>
    <t>nike-mercurial.com</t>
  </si>
  <si>
    <t>roxcasino00.ru</t>
  </si>
  <si>
    <t>chateauberne.com</t>
  </si>
  <si>
    <t>cbs-consulting.com</t>
  </si>
  <si>
    <t>nutthins2win.com</t>
  </si>
  <si>
    <t>bitqueen.com</t>
  </si>
  <si>
    <t>moebel-fundgrube.de</t>
  </si>
  <si>
    <t>compana.net</t>
  </si>
  <si>
    <t>alcprom.com</t>
  </si>
  <si>
    <t>tnsoft.ru</t>
  </si>
  <si>
    <t>myscriptfont.com</t>
  </si>
  <si>
    <t>hlss19.net</t>
  </si>
  <si>
    <t>teachermagazine.com.au</t>
  </si>
  <si>
    <t>gpgcs.com</t>
  </si>
  <si>
    <t>wanm.org</t>
  </si>
  <si>
    <t>node.green</t>
  </si>
  <si>
    <t>clckysudks.com</t>
  </si>
  <si>
    <t>stuart-evers.com</t>
  </si>
  <si>
    <t>mainelyurns.com</t>
  </si>
  <si>
    <t>zevillage.net</t>
  </si>
  <si>
    <t>dappgrid.com</t>
  </si>
  <si>
    <t>kos-mart.ru</t>
  </si>
  <si>
    <t>erion.ltd.uk</t>
  </si>
  <si>
    <t>lifestyles.com</t>
  </si>
  <si>
    <t>citibusinessonline.com</t>
  </si>
  <si>
    <t>bestsound.ga</t>
  </si>
  <si>
    <t>azino777-ru.site</t>
  </si>
  <si>
    <t>tealeaves.com</t>
  </si>
  <si>
    <t>vimax-asli.id</t>
  </si>
  <si>
    <t>intellicominc.com</t>
  </si>
  <si>
    <t>onecyber.net</t>
  </si>
  <si>
    <t>taomee.com</t>
  </si>
  <si>
    <t>hexanyn.fr</t>
  </si>
  <si>
    <t>radioacademy.org</t>
  </si>
  <si>
    <t>vxeq.in</t>
  </si>
  <si>
    <t>maafvie.fr</t>
  </si>
  <si>
    <t>calrissia.com</t>
  </si>
  <si>
    <t>cruisetradenews.com</t>
  </si>
  <si>
    <t>gaininsight.com</t>
  </si>
  <si>
    <t>jerseypost.com</t>
  </si>
  <si>
    <t>ace-company.org</t>
  </si>
  <si>
    <t>tandahost.co.ke</t>
  </si>
  <si>
    <t>daojiemarketing.com</t>
  </si>
  <si>
    <t>sztorm.eu</t>
  </si>
  <si>
    <t>waarzitwatin.nl</t>
  </si>
  <si>
    <t>pszczyna.pl</t>
  </si>
  <si>
    <t>millry.net</t>
  </si>
  <si>
    <t>wolist.ru</t>
  </si>
  <si>
    <t>twistedtea.com</t>
  </si>
  <si>
    <t>prcins.net</t>
  </si>
  <si>
    <t>osaka-gaidai.ac.jp</t>
  </si>
  <si>
    <t>lizziemandler.com</t>
  </si>
  <si>
    <t>thabbet.com</t>
  </si>
  <si>
    <t>psiaccountancy.co.uk</t>
  </si>
  <si>
    <t>jds.co.ir</t>
  </si>
  <si>
    <t>eger.hu</t>
  </si>
  <si>
    <t>diplom77-6.com</t>
  </si>
  <si>
    <t>artscommons.ca</t>
  </si>
  <si>
    <t>clomiphenec.com</t>
  </si>
  <si>
    <t>medmag.ru</t>
  </si>
  <si>
    <t>sofcontraining.com</t>
  </si>
  <si>
    <t>abritandasoutherner.com</t>
  </si>
  <si>
    <t>spencerfernando.com</t>
  </si>
  <si>
    <t>collativelearning.com</t>
  </si>
  <si>
    <t>sexcamcom.com</t>
  </si>
  <si>
    <t>fzmiz5n.shop</t>
  </si>
  <si>
    <t>forum.cl</t>
  </si>
  <si>
    <t>whjmzx.cn</t>
  </si>
  <si>
    <t>maxdns.de</t>
  </si>
  <si>
    <t>blue-goal.com</t>
  </si>
  <si>
    <t>digitalrecordcenter-cm.com</t>
  </si>
  <si>
    <t>autumnsdogresort.com</t>
  </si>
  <si>
    <t>strauss.co.il</t>
  </si>
  <si>
    <t>mightysighty.com</t>
  </si>
  <si>
    <t>cutethe.ga</t>
  </si>
  <si>
    <t>linguainfo.com</t>
  </si>
  <si>
    <t>followmy.tv</t>
  </si>
  <si>
    <t>digital2way.net</t>
  </si>
  <si>
    <t>logit.com</t>
  </si>
  <si>
    <t>jaletemetia.com</t>
  </si>
  <si>
    <t>vestapros.com</t>
  </si>
  <si>
    <t>wikipediabangla.com</t>
  </si>
  <si>
    <t>itson.me</t>
  </si>
  <si>
    <t>smalltime.com</t>
  </si>
  <si>
    <t>bovet.com</t>
  </si>
  <si>
    <t>xsonico.ru</t>
  </si>
  <si>
    <t>4xdev.com</t>
  </si>
  <si>
    <t>genequityco.com</t>
  </si>
  <si>
    <t>youngcourtesans.com</t>
  </si>
  <si>
    <t>cindysrecipesandwritings.com</t>
  </si>
  <si>
    <t>wahed.com</t>
  </si>
  <si>
    <t>casino-ttr.ru</t>
  </si>
  <si>
    <t>absolutdata.com</t>
  </si>
  <si>
    <t>fonentry.com</t>
  </si>
  <si>
    <t>mediest.ru</t>
  </si>
  <si>
    <t>madintouch.cam</t>
  </si>
  <si>
    <t>rhondablack.com</t>
  </si>
  <si>
    <t>hbgrb.net</t>
  </si>
  <si>
    <t>tdmedia.com</t>
  </si>
  <si>
    <t>bezantrakta.ru</t>
  </si>
  <si>
    <t>shopstore.tw</t>
  </si>
  <si>
    <t>americanbuildersoutlet.com</t>
  </si>
  <si>
    <t>cci-brest.fr</t>
  </si>
  <si>
    <t>britishlibrary.net</t>
  </si>
  <si>
    <t>pinalcountyfcu.com</t>
  </si>
  <si>
    <t>safeboatingcouncil.org</t>
  </si>
  <si>
    <t>religion.info</t>
  </si>
  <si>
    <t>dijitalhoca.com.tr</t>
  </si>
  <si>
    <t>vladonai.com</t>
  </si>
  <si>
    <t>hnjy.gov.cn</t>
  </si>
  <si>
    <t>cumbriacc.gov.uk</t>
  </si>
  <si>
    <t>alvebilisim.com</t>
  </si>
  <si>
    <t>zhengtianqi.com.cn</t>
  </si>
  <si>
    <t>sundayswagger.com</t>
  </si>
  <si>
    <t>e-valoriza.com.br</t>
  </si>
  <si>
    <t>nnewer.ru</t>
  </si>
  <si>
    <t>fredericgonzalo.com</t>
  </si>
  <si>
    <t>gwinnettchamber.org</t>
  </si>
  <si>
    <t>nauforcapital.net</t>
  </si>
  <si>
    <t>facecrot.org</t>
  </si>
  <si>
    <t>bihr.org.uk</t>
  </si>
  <si>
    <t>gran-line.ru</t>
  </si>
  <si>
    <t>komunikasimaya.id</t>
  </si>
  <si>
    <t>ssv.network</t>
  </si>
  <si>
    <t>ila.org</t>
  </si>
  <si>
    <t>abcinstantaccess.com</t>
  </si>
  <si>
    <t>sextop.net</t>
  </si>
  <si>
    <t>xxxxxxxx.com</t>
  </si>
  <si>
    <t>fihook.xyz</t>
  </si>
  <si>
    <t>name-services.com.au</t>
  </si>
  <si>
    <t>squirtlesquadmc.com</t>
  </si>
  <si>
    <t>zovvo.de</t>
  </si>
  <si>
    <t>azwfsumv.com</t>
  </si>
  <si>
    <t>chanintr.com</t>
  </si>
  <si>
    <t>echtebakker.nl</t>
  </si>
  <si>
    <t>adidasflipflops.us</t>
  </si>
  <si>
    <t>learningsnacks.de</t>
  </si>
  <si>
    <t>truck-sim.club</t>
  </si>
  <si>
    <t>designsbyphanessa.com</t>
  </si>
  <si>
    <t>dmarie.com</t>
  </si>
  <si>
    <t>royalhorse.com</t>
  </si>
  <si>
    <t>adminet.com</t>
  </si>
  <si>
    <t>eraa.org</t>
  </si>
  <si>
    <t>rashmigroup.com</t>
  </si>
  <si>
    <t>elg-sys1.com</t>
  </si>
  <si>
    <t>dylan-project.org</t>
  </si>
  <si>
    <t>cnpubg.com</t>
  </si>
  <si>
    <t>royalnavalmuseum.org</t>
  </si>
  <si>
    <t>truckcenteronline.com</t>
  </si>
  <si>
    <t>agunsabox.com</t>
  </si>
  <si>
    <t>theexplorer.no</t>
  </si>
  <si>
    <t>newsorama.ga</t>
  </si>
  <si>
    <t>speedlinks.ml</t>
  </si>
  <si>
    <t>jordan1low.us</t>
  </si>
  <si>
    <t>contioutra.com</t>
  </si>
  <si>
    <t>zerkal-leon.ru</t>
  </si>
  <si>
    <t>nep.li</t>
  </si>
  <si>
    <t>byterun.com</t>
  </si>
  <si>
    <t>oca.ac.uk</t>
  </si>
  <si>
    <t>timegenie.com</t>
  </si>
  <si>
    <t>ahp.org</t>
  </si>
  <si>
    <t>charlesmcnairauthor.com</t>
  </si>
  <si>
    <t>kytary.pl</t>
  </si>
  <si>
    <t>mangasusu.co.in</t>
  </si>
  <si>
    <t>uhsr.ac.in</t>
  </si>
  <si>
    <t>megajatek.hu</t>
  </si>
  <si>
    <t>vulpecula.host</t>
  </si>
  <si>
    <t>buytong.cn</t>
  </si>
  <si>
    <t>docspravka.ru</t>
  </si>
  <si>
    <t>ladyboy-lovers.com</t>
  </si>
  <si>
    <t>i-trade.cc</t>
  </si>
  <si>
    <t>caseism.com</t>
  </si>
  <si>
    <t>cityofhomer-ak.gov</t>
  </si>
  <si>
    <t>videoschicas.tv</t>
  </si>
  <si>
    <t>dlplomus-l.com</t>
  </si>
  <si>
    <t>medsertifikatj-177.com</t>
  </si>
  <si>
    <t>bernardiparts.com</t>
  </si>
  <si>
    <t>perriconemd.co.uk</t>
  </si>
  <si>
    <t>aisodns.com</t>
  </si>
  <si>
    <t>decaturbookfestival.com</t>
  </si>
  <si>
    <t>linuxstans.com</t>
  </si>
  <si>
    <t>from-va.com</t>
  </si>
  <si>
    <t>shesavesshetravels.com</t>
  </si>
  <si>
    <t>osdnsintl.com</t>
  </si>
  <si>
    <t>yesdelft.com</t>
  </si>
  <si>
    <t>triamterene.monster</t>
  </si>
  <si>
    <t>continental-tyres.co.uk</t>
  </si>
  <si>
    <t>eosupply.cn</t>
  </si>
  <si>
    <t>bigb.com.tr</t>
  </si>
  <si>
    <t>vworker.com</t>
  </si>
  <si>
    <t>imagineedgenuity.com</t>
  </si>
  <si>
    <t>eroper.com</t>
  </si>
  <si>
    <t>sterlingwight.net</t>
  </si>
  <si>
    <t>inflora.ru</t>
  </si>
  <si>
    <t>webfirst.com</t>
  </si>
  <si>
    <t>kinovit.xyz</t>
  </si>
  <si>
    <t>intellisenseinc.com</t>
  </si>
  <si>
    <t>topcasinoua.com</t>
  </si>
  <si>
    <t>zponline.com.ua</t>
  </si>
  <si>
    <t>douos.net</t>
  </si>
  <si>
    <t>asiaspotter.com</t>
  </si>
  <si>
    <t>mortargames.com</t>
  </si>
  <si>
    <t>daffy-legalrc.com</t>
  </si>
  <si>
    <t>generalpacket.com</t>
  </si>
  <si>
    <t>xcam7.com</t>
  </si>
  <si>
    <t>nuevobancosantafe.net</t>
  </si>
  <si>
    <t>lordsfilm.fun</t>
  </si>
  <si>
    <t>nute.net</t>
  </si>
  <si>
    <t>nageldesign.com</t>
  </si>
  <si>
    <t>chess.cz</t>
  </si>
  <si>
    <t>villeroy-boch.ch</t>
  </si>
  <si>
    <t>charminc.ga</t>
  </si>
  <si>
    <t>inccherub.ga</t>
  </si>
  <si>
    <t>xlek.com</t>
  </si>
  <si>
    <t>robberger.com</t>
  </si>
  <si>
    <t>veribook.com</t>
  </si>
  <si>
    <t>aido.it</t>
  </si>
  <si>
    <t>mayfairassetmgt.com</t>
  </si>
  <si>
    <t>weconnectall.com</t>
  </si>
  <si>
    <t>bestvideo.cc</t>
  </si>
  <si>
    <t>p-direkt.nl</t>
  </si>
  <si>
    <t>adrtimes.com</t>
  </si>
  <si>
    <t>africafinders.com</t>
  </si>
  <si>
    <t>eunethta.eu</t>
  </si>
  <si>
    <t>pio-ota.jp</t>
  </si>
  <si>
    <t>enickelodeon.com</t>
  </si>
  <si>
    <t>newspaperdeathwatch.com</t>
  </si>
  <si>
    <t>atrium62.ru</t>
  </si>
  <si>
    <t>myvu.com</t>
  </si>
  <si>
    <t>uralcms.ru</t>
  </si>
  <si>
    <t>le-pacte.com</t>
  </si>
  <si>
    <t>therealdizzydustin.com</t>
  </si>
  <si>
    <t>franchise-magazine.com</t>
  </si>
  <si>
    <t>bookxcess.com</t>
  </si>
  <si>
    <t>zamboni.com</t>
  </si>
  <si>
    <t>allsafesites.com</t>
  </si>
  <si>
    <t>ixxhosting.se</t>
  </si>
  <si>
    <t>freefullmatch.com</t>
  </si>
  <si>
    <t>tiny-houses.de</t>
  </si>
  <si>
    <t>geogreeting.com</t>
  </si>
  <si>
    <t>galatamuseodelmare.it</t>
  </si>
  <si>
    <t>dronecode.org</t>
  </si>
  <si>
    <t>steadfastclash.com</t>
  </si>
  <si>
    <t>hydroxychloroquine.online</t>
  </si>
  <si>
    <t>ivysci.com</t>
  </si>
  <si>
    <t>enskyshop.com</t>
  </si>
  <si>
    <t>southshorefurniture.com</t>
  </si>
  <si>
    <t>845-93.ru</t>
  </si>
  <si>
    <t>secure-trans.net</t>
  </si>
  <si>
    <t>maketradefair.com</t>
  </si>
  <si>
    <t>gartenfreunde.de</t>
  </si>
  <si>
    <t>urbanfreeflow.com</t>
  </si>
  <si>
    <t>breakyourownnews.com</t>
  </si>
  <si>
    <t>so36.de</t>
  </si>
  <si>
    <t>myrtlesplantation.com</t>
  </si>
  <si>
    <t>gfco.org</t>
  </si>
  <si>
    <t>dentit.ru</t>
  </si>
  <si>
    <t>kickingames.com</t>
  </si>
  <si>
    <t>humanized.com</t>
  </si>
  <si>
    <t>discomsoft.com</t>
  </si>
  <si>
    <t>moneypark.ch</t>
  </si>
  <si>
    <t>1plus-agency.com</t>
  </si>
  <si>
    <t>multimaxstore.com</t>
  </si>
  <si>
    <t>greentraveller.co.uk</t>
  </si>
  <si>
    <t>webmatlabi24.ir</t>
  </si>
  <si>
    <t>turkuler.com</t>
  </si>
  <si>
    <t>crazy-like.ru</t>
  </si>
  <si>
    <t>dreamthere.cn</t>
  </si>
  <si>
    <t>pollynet.com.br</t>
  </si>
  <si>
    <t>stellarapps.co</t>
  </si>
  <si>
    <t>tradingterminal.com</t>
  </si>
  <si>
    <t>ctek.ch</t>
  </si>
  <si>
    <t>ogservices.cz</t>
  </si>
  <si>
    <t>superkopilka5.net</t>
  </si>
  <si>
    <t>vitashield.eu</t>
  </si>
  <si>
    <t>sdxy.gov.cn</t>
  </si>
  <si>
    <t>tordarknetmarket.com</t>
  </si>
  <si>
    <t>jnhi.com</t>
  </si>
  <si>
    <t>energi.world</t>
  </si>
  <si>
    <t>blogsteak.com</t>
  </si>
  <si>
    <t>mrlifeday.com</t>
  </si>
  <si>
    <t>blazingtools.com</t>
  </si>
  <si>
    <t>healthbykilo.com</t>
  </si>
  <si>
    <t>zondr.ru</t>
  </si>
  <si>
    <t>jibe.com</t>
  </si>
  <si>
    <t>1or0.com</t>
  </si>
  <si>
    <t>agri-esfahan.ir</t>
  </si>
  <si>
    <t>bluestreamhealth.com</t>
  </si>
  <si>
    <t>biinsight.com</t>
  </si>
  <si>
    <t>connectedsoundsites.com</t>
  </si>
  <si>
    <t>flutlab.io</t>
  </si>
  <si>
    <t>lour.top</t>
  </si>
  <si>
    <t>pridecaraudio.com</t>
  </si>
  <si>
    <t>gamezombie.co.uk</t>
  </si>
  <si>
    <t>gmchina.com</t>
  </si>
  <si>
    <t>profishingsupply.com</t>
  </si>
  <si>
    <t>lonewolfonline.net</t>
  </si>
  <si>
    <t>balidogassociation.com</t>
  </si>
  <si>
    <t>sunlight-sus.com</t>
  </si>
  <si>
    <t>oceantelecom.ru</t>
  </si>
  <si>
    <t>1xslots-vip.com</t>
  </si>
  <si>
    <t>epapgroup.com</t>
  </si>
  <si>
    <t>techcrunchit.com</t>
  </si>
  <si>
    <t>theocracywatch.org</t>
  </si>
  <si>
    <t>pohoroni.info</t>
  </si>
  <si>
    <t>konnektive.biz</t>
  </si>
  <si>
    <t>dosug70.ru</t>
  </si>
  <si>
    <t>pinsndls.com</t>
  </si>
  <si>
    <t>pinkbo14.com</t>
  </si>
  <si>
    <t>timifon.ru</t>
  </si>
  <si>
    <t>turboline.ru</t>
  </si>
  <si>
    <t>wonlongkonjac.com</t>
  </si>
  <si>
    <t>oniondarkmarket.com</t>
  </si>
  <si>
    <t>newssquared.ga</t>
  </si>
  <si>
    <t>kfamigo.com</t>
  </si>
  <si>
    <t>freehomemade.com</t>
  </si>
  <si>
    <t>bebetoo.com</t>
  </si>
  <si>
    <t>kayescholer.com</t>
  </si>
  <si>
    <t>timburtoncollective.com</t>
  </si>
  <si>
    <t>fbctf.com</t>
  </si>
  <si>
    <t>airjordanuk.org.uk</t>
  </si>
  <si>
    <t>videogame.it</t>
  </si>
  <si>
    <t>oxy2.ru</t>
  </si>
  <si>
    <t>1xslots-game.com</t>
  </si>
  <si>
    <t>asildns.name.tr</t>
  </si>
  <si>
    <t>actionfeed.net</t>
  </si>
  <si>
    <t>resilientdns.com</t>
  </si>
  <si>
    <t>viasyscs.com</t>
  </si>
  <si>
    <t>sierrahealthandlife.com</t>
  </si>
  <si>
    <t>ciclick.net</t>
  </si>
  <si>
    <t>szhyd56.com</t>
  </si>
  <si>
    <t>thelyfeinc.com</t>
  </si>
  <si>
    <t>sunxbio.cn</t>
  </si>
  <si>
    <t>clipxxx69.com</t>
  </si>
  <si>
    <t>tantrwm.co.uk</t>
  </si>
  <si>
    <t>ipq.pt</t>
  </si>
  <si>
    <t>kemp.ax</t>
  </si>
  <si>
    <t>totalrestroom.com</t>
  </si>
  <si>
    <t>marydell.com</t>
  </si>
  <si>
    <t>hostbrno.cz</t>
  </si>
  <si>
    <t>mhmedianews.co.uk</t>
  </si>
  <si>
    <t>baykusajans.org</t>
  </si>
  <si>
    <t>onlinegid.pro</t>
  </si>
  <si>
    <t>thephotostudio.com.au</t>
  </si>
  <si>
    <t>ltnovel.com</t>
  </si>
  <si>
    <t>linney.com</t>
  </si>
  <si>
    <t>expelledthemovie.com</t>
  </si>
  <si>
    <t>hipotels.com</t>
  </si>
  <si>
    <t>maarjamaa.eu</t>
  </si>
  <si>
    <t>ecsxtal.com</t>
  </si>
  <si>
    <t>wifiget.com</t>
  </si>
  <si>
    <t>eazycity.com</t>
  </si>
  <si>
    <t>showhome.nl</t>
  </si>
  <si>
    <t>speedy.site</t>
  </si>
  <si>
    <t>host09.com</t>
  </si>
  <si>
    <t>beepmusic.org</t>
  </si>
  <si>
    <t>dnsaas.ch</t>
  </si>
  <si>
    <t>aljazeeraairlines.com</t>
  </si>
  <si>
    <t>chenrc.com</t>
  </si>
  <si>
    <t>deltanot.ga</t>
  </si>
  <si>
    <t>zimcom.ru</t>
  </si>
  <si>
    <t>czhaihong.com</t>
  </si>
  <si>
    <t>letopisi.ru</t>
  </si>
  <si>
    <t>diq.me</t>
  </si>
  <si>
    <t>livedevelop.com</t>
  </si>
  <si>
    <t>frauncestavern.com</t>
  </si>
  <si>
    <t>facebook.alsace</t>
  </si>
  <si>
    <t>wjzdradiodetroit.com</t>
  </si>
  <si>
    <t>theoaksgroup.com</t>
  </si>
  <si>
    <t>boulderwine.com</t>
  </si>
  <si>
    <t>kind-girls.site</t>
  </si>
  <si>
    <t>hillmanfoundation.org</t>
  </si>
  <si>
    <t>naturephotographers.network</t>
  </si>
  <si>
    <t>oriehorse.com</t>
  </si>
  <si>
    <t>woodharbinger.info</t>
  </si>
  <si>
    <t>flippercode.com</t>
  </si>
  <si>
    <t>cocowaterweb.org</t>
  </si>
  <si>
    <t>etaps.org</t>
  </si>
  <si>
    <t>ndx6.com</t>
  </si>
  <si>
    <t>nudeamateurgirls.com</t>
  </si>
  <si>
    <t>pessi.gop.pk</t>
  </si>
  <si>
    <t>emoney.cl</t>
  </si>
  <si>
    <t>sildenafildtabs.com</t>
  </si>
  <si>
    <t>findox.com</t>
  </si>
  <si>
    <t>tuallyrepor.club</t>
  </si>
  <si>
    <t>brookfieldpropertiesretail.com</t>
  </si>
  <si>
    <t>madebymike.com.au</t>
  </si>
  <si>
    <t>uanews.kharkiv.ua</t>
  </si>
  <si>
    <t>un75.online</t>
  </si>
  <si>
    <t>gretasday.com</t>
  </si>
  <si>
    <t>events.nl</t>
  </si>
  <si>
    <t>cwx.ru</t>
  </si>
  <si>
    <t>caribkreol.com</t>
  </si>
  <si>
    <t>citsdh.cn</t>
  </si>
  <si>
    <t>yogapractice.com</t>
  </si>
  <si>
    <t>rubiqhosting.com</t>
  </si>
  <si>
    <t>ufaglactic.com</t>
  </si>
  <si>
    <t>servidoreshosting.cl</t>
  </si>
  <si>
    <t>legacy.bank</t>
  </si>
  <si>
    <t>gz91.com</t>
  </si>
  <si>
    <t>birdpark.com.sg</t>
  </si>
  <si>
    <t>grabyourwallet.org</t>
  </si>
  <si>
    <t>mcchandigarh.gov.in</t>
  </si>
  <si>
    <t>spravkabasseyn-kupit.com</t>
  </si>
  <si>
    <t>guidetolenders.com</t>
  </si>
  <si>
    <t>daiber.de</t>
  </si>
  <si>
    <t>tanngroup.com</t>
  </si>
  <si>
    <t>worldsalaries.org</t>
  </si>
  <si>
    <t>teachershealth.com.au</t>
  </si>
  <si>
    <t>capitalproinvest.com</t>
  </si>
  <si>
    <t>milkjapan.net</t>
  </si>
  <si>
    <t>nevadaorthopedic.com</t>
  </si>
  <si>
    <t>richsingleman.org</t>
  </si>
  <si>
    <t>patchstorage.com</t>
  </si>
  <si>
    <t>la-mesa.ca.us</t>
  </si>
  <si>
    <t>buddhabook.co.kr</t>
  </si>
  <si>
    <t>halidubu.com</t>
  </si>
  <si>
    <t>dubaiwebsitedesign.ae</t>
  </si>
  <si>
    <t>timesnewsnow.com</t>
  </si>
  <si>
    <t>m2film.dk</t>
  </si>
  <si>
    <t>samupdate.com</t>
  </si>
  <si>
    <t>letstalknaija.com</t>
  </si>
  <si>
    <t>temashop.dk</t>
  </si>
  <si>
    <t>safeguardcyber.com</t>
  </si>
  <si>
    <t>webhosting-store.net</t>
  </si>
  <si>
    <t>leesandwiches.com</t>
  </si>
  <si>
    <t>livingeconomyadvisors.com</t>
  </si>
  <si>
    <t>digirealm.com</t>
  </si>
  <si>
    <t>visaovip.com</t>
  </si>
  <si>
    <t>gumessays.com</t>
  </si>
  <si>
    <t>petcoparkinsider.com</t>
  </si>
  <si>
    <t>omasex.tv</t>
  </si>
  <si>
    <t>goldenware.com</t>
  </si>
  <si>
    <t>advantageservices.net</t>
  </si>
  <si>
    <t>kosmosrenew.com</t>
  </si>
  <si>
    <t>xn--ogbjjc1f.com</t>
  </si>
  <si>
    <t>abzarwp.info</t>
  </si>
  <si>
    <t>bdansarerp.gov.bd</t>
  </si>
  <si>
    <t>ctvsh.com</t>
  </si>
  <si>
    <t>happyrubin.com</t>
  </si>
  <si>
    <t>pinksalt.pl</t>
  </si>
  <si>
    <t>dh.com.br</t>
  </si>
  <si>
    <t>canalconfidencial.com.br</t>
  </si>
  <si>
    <t>essayhave.com</t>
  </si>
  <si>
    <t>12connect.com</t>
  </si>
  <si>
    <t>homehusky.us</t>
  </si>
  <si>
    <t>manaplas.com</t>
  </si>
  <si>
    <t>makanz.com</t>
  </si>
  <si>
    <t>u-shirt.ru</t>
  </si>
  <si>
    <t>filmkuzusu1.com</t>
  </si>
  <si>
    <t>tourisme-gaspesie.com</t>
  </si>
  <si>
    <t>solcasinos.ru</t>
  </si>
  <si>
    <t>senganen.jp</t>
  </si>
  <si>
    <t>vipvideoclub.ru</t>
  </si>
  <si>
    <t>plannerslounge.com</t>
  </si>
  <si>
    <t>tammi.fi</t>
  </si>
  <si>
    <t>bettingguide.com</t>
  </si>
  <si>
    <t>noverk.com</t>
  </si>
  <si>
    <t>maunakeabeachhotel.com</t>
  </si>
  <si>
    <t>paccat.app</t>
  </si>
  <si>
    <t>roomstogo-outlet.com</t>
  </si>
  <si>
    <t>playtechgaming.com</t>
  </si>
  <si>
    <t>mechazbeauty.com</t>
  </si>
  <si>
    <t>weanimalsmedia.org</t>
  </si>
  <si>
    <t>kive.ai</t>
  </si>
  <si>
    <t>osirisshoes.com</t>
  </si>
  <si>
    <t>escort.vc</t>
  </si>
  <si>
    <t>hoteli-bernardin.si</t>
  </si>
  <si>
    <t>bizresourcedepot.com</t>
  </si>
  <si>
    <t>agbarr.co.uk</t>
  </si>
  <si>
    <t>wonderchat.in</t>
  </si>
  <si>
    <t>myvoice-surveys.com</t>
  </si>
  <si>
    <t>ladyclick.ru</t>
  </si>
  <si>
    <t>maronda.com</t>
  </si>
  <si>
    <t>freer.info</t>
  </si>
  <si>
    <t>casinoplayamo.ru</t>
  </si>
  <si>
    <t>framatome.fr</t>
  </si>
  <si>
    <t>svrdustman.cn</t>
  </si>
  <si>
    <t>independente.com.br</t>
  </si>
  <si>
    <t>dcvast.com</t>
  </si>
  <si>
    <t>fsolver.com</t>
  </si>
  <si>
    <t>bsb.de</t>
  </si>
  <si>
    <t>alis.ir</t>
  </si>
  <si>
    <t>beelinee.ru</t>
  </si>
  <si>
    <t>conso.ro</t>
  </si>
  <si>
    <t>gas-investments.net</t>
  </si>
  <si>
    <t>ptaimpeerte.com</t>
  </si>
  <si>
    <t>sterlinghealthcaresvcs.com</t>
  </si>
  <si>
    <t>safeandchic.com</t>
  </si>
  <si>
    <t>endifweb.co.uk</t>
  </si>
  <si>
    <t>nmas1.org</t>
  </si>
  <si>
    <t>roodepoortrecord.co.za</t>
  </si>
  <si>
    <t>amitriptyline.quest</t>
  </si>
  <si>
    <t>webcor.com</t>
  </si>
  <si>
    <t>ecoauc.com</t>
  </si>
  <si>
    <t>signsimpli.com</t>
  </si>
  <si>
    <t>newcaneyisd.org</t>
  </si>
  <si>
    <t>iclinicmed.ru</t>
  </si>
  <si>
    <t>cums.com</t>
  </si>
  <si>
    <t>wallypark.com</t>
  </si>
  <si>
    <t>karavietnam.com</t>
  </si>
  <si>
    <t>winrsgold.com</t>
  </si>
  <si>
    <t>donga.edu.vn</t>
  </si>
  <si>
    <t>diplomoskow.com</t>
  </si>
  <si>
    <t>blgw51.xyz</t>
  </si>
  <si>
    <t>congdongcviet.com</t>
  </si>
  <si>
    <t>stroiudoo-tumenn.ru</t>
  </si>
  <si>
    <t>xinyachem.com</t>
  </si>
  <si>
    <t>samedaycashadvance.org</t>
  </si>
  <si>
    <t>answer-planet.com</t>
  </si>
  <si>
    <t>kirkhorseinsurance.net</t>
  </si>
  <si>
    <t>funimuker.site</t>
  </si>
  <si>
    <t>soshse.com</t>
  </si>
  <si>
    <t>dabbledb.com</t>
  </si>
  <si>
    <t>inter-mech.eu</t>
  </si>
  <si>
    <t>yanxishe.com</t>
  </si>
  <si>
    <t>magicdragon.com</t>
  </si>
  <si>
    <t>websbkt.com</t>
  </si>
  <si>
    <t>meetclick.biz</t>
  </si>
  <si>
    <t>steelsoft.site</t>
  </si>
  <si>
    <t>rxprep.com</t>
  </si>
  <si>
    <t>stoxline.com</t>
  </si>
  <si>
    <t>shahbanews.com</t>
  </si>
  <si>
    <t>thetravellingstomach.com</t>
  </si>
  <si>
    <t>supra-footwear.net</t>
  </si>
  <si>
    <t>columbuswebtechnologies.com</t>
  </si>
  <si>
    <t>lidiaycaza.com</t>
  </si>
  <si>
    <t>qhms.com</t>
  </si>
  <si>
    <t>giveshelter.org</t>
  </si>
  <si>
    <t>kzzi.com</t>
  </si>
  <si>
    <t>byenear.com</t>
  </si>
  <si>
    <t>arecastonemiami.com</t>
  </si>
  <si>
    <t>findaonenightstand.net</t>
  </si>
  <si>
    <t>pinheironeto.com.br</t>
  </si>
  <si>
    <t>orpheumticket.com</t>
  </si>
  <si>
    <t>ribevikingecenter.dk</t>
  </si>
  <si>
    <t>codmon.com</t>
  </si>
  <si>
    <t>xlcgirls.com</t>
  </si>
  <si>
    <t>aitire.es</t>
  </si>
  <si>
    <t>ava-may.de</t>
  </si>
  <si>
    <t>amanandhisgear.com</t>
  </si>
  <si>
    <t>tlri.gov.tw</t>
  </si>
  <si>
    <t>museumkampa.cz</t>
  </si>
  <si>
    <t>theonering.com</t>
  </si>
  <si>
    <t>iuoutdoor.com</t>
  </si>
  <si>
    <t>suvmrkmddp.info</t>
  </si>
  <si>
    <t>injusticeleague.net</t>
  </si>
  <si>
    <t>flickprime.com</t>
  </si>
  <si>
    <t>paycenter.com.cn</t>
  </si>
  <si>
    <t>crime-life.xyz</t>
  </si>
  <si>
    <t>mpay.pl</t>
  </si>
  <si>
    <t>kladokop.ru</t>
  </si>
  <si>
    <t>car-hifi-radio-adapter.eu</t>
  </si>
  <si>
    <t>hologram-brain.com</t>
  </si>
  <si>
    <t>alfafm.ru</t>
  </si>
  <si>
    <t>opendatacommunities.org</t>
  </si>
  <si>
    <t>martinwholesale.com</t>
  </si>
  <si>
    <t>glaucomafoundation.org</t>
  </si>
  <si>
    <t>carlingfordmusic.com.au</t>
  </si>
  <si>
    <t>7vachan.com</t>
  </si>
  <si>
    <t>mir-avtokresel.ru</t>
  </si>
  <si>
    <t>utkarsh.com</t>
  </si>
  <si>
    <t>lawnprosoftware.com</t>
  </si>
  <si>
    <t>ohmydollz.com</t>
  </si>
  <si>
    <t>dp2.hu</t>
  </si>
  <si>
    <t>necp.co.jp</t>
  </si>
  <si>
    <t>parkpatriot.ru</t>
  </si>
  <si>
    <t>dodoe.xyz</t>
  </si>
  <si>
    <t>sarawakenergy.com</t>
  </si>
  <si>
    <t>akilligundem.com</t>
  </si>
  <si>
    <t>r-statistics.co</t>
  </si>
  <si>
    <t>auswandern-info.com</t>
  </si>
  <si>
    <t>thegreenodyssey.com</t>
  </si>
  <si>
    <t>1xbet88.com</t>
  </si>
  <si>
    <t>internauka.org</t>
  </si>
  <si>
    <t>midas-i.com</t>
  </si>
  <si>
    <t>megaten.ru</t>
  </si>
  <si>
    <t>dlgty.com</t>
  </si>
  <si>
    <t>diplomr-32.ru</t>
  </si>
  <si>
    <t>moto88.work</t>
  </si>
  <si>
    <t>dabao123.com</t>
  </si>
  <si>
    <t>hgbs.de</t>
  </si>
  <si>
    <t>cablefree.net</t>
  </si>
  <si>
    <t>kuladig.de</t>
  </si>
  <si>
    <t>joserodriguez.com</t>
  </si>
  <si>
    <t>snohako.com</t>
  </si>
  <si>
    <t>sweetporn.org</t>
  </si>
  <si>
    <t>cheyenneregional.org</t>
  </si>
  <si>
    <t>droidopinions.com</t>
  </si>
  <si>
    <t>jmes.dev</t>
  </si>
  <si>
    <t>ingwest.net</t>
  </si>
  <si>
    <t>infopostings.com</t>
  </si>
  <si>
    <t>globalagmedia.com</t>
  </si>
  <si>
    <t>arabdot.net</t>
  </si>
  <si>
    <t>lash-ed.co.uk</t>
  </si>
  <si>
    <t>101superweb.com</t>
  </si>
  <si>
    <t>hostgang.com</t>
  </si>
  <si>
    <t>kingstheatre.com</t>
  </si>
  <si>
    <t>tokitaseed.co.jp</t>
  </si>
  <si>
    <t>launchelemnt.com</t>
  </si>
  <si>
    <t>msd-spirits.ru</t>
  </si>
  <si>
    <t>unisonbio.ga</t>
  </si>
  <si>
    <t>luxorcasino.ru</t>
  </si>
  <si>
    <t>6playfortuna.com</t>
  </si>
  <si>
    <t>goesterra.com</t>
  </si>
  <si>
    <t>absoftwaresolutions.in</t>
  </si>
  <si>
    <t>jstv600.com</t>
  </si>
  <si>
    <t>rubinohotel.co.kr</t>
  </si>
  <si>
    <t>bookmyessay.com.au</t>
  </si>
  <si>
    <t>20dollars2surf.com</t>
  </si>
  <si>
    <t>iclanwebsites.com</t>
  </si>
  <si>
    <t>roxcas.ru</t>
  </si>
  <si>
    <t>ibtinc.com</t>
  </si>
  <si>
    <t>openbudsk.ru</t>
  </si>
  <si>
    <t>uroki.tv</t>
  </si>
  <si>
    <t>schoolpdf.com</t>
  </si>
  <si>
    <t>htm211.com</t>
  </si>
  <si>
    <t>uoffice.ir</t>
  </si>
  <si>
    <t>groza.com.ua</t>
  </si>
  <si>
    <t>nationalquickcash.com</t>
  </si>
  <si>
    <t>livewellsd.org</t>
  </si>
  <si>
    <t>whatmortgage.co.uk</t>
  </si>
  <si>
    <t>johnnysitaliansteakhouse.com</t>
  </si>
  <si>
    <t>myonlineslotsmoney.com</t>
  </si>
  <si>
    <t>sopsr.sk</t>
  </si>
  <si>
    <t>rajapack.nl</t>
  </si>
  <si>
    <t>carterfive.com</t>
  </si>
  <si>
    <t>isoroms.com</t>
  </si>
  <si>
    <t>christopherdarling.co.uk</t>
  </si>
  <si>
    <t>ecxon.com.br</t>
  </si>
  <si>
    <t>81yiyuan.cn</t>
  </si>
  <si>
    <t>retina-doctor.com</t>
  </si>
  <si>
    <t>editorialjuventud.es</t>
  </si>
  <si>
    <t>nzbirds.com</t>
  </si>
  <si>
    <t>gilli-tv.org</t>
  </si>
  <si>
    <t>consultaygestion.com</t>
  </si>
  <si>
    <t>e-designtrade.com</t>
  </si>
  <si>
    <t>iinx.net</t>
  </si>
  <si>
    <t>niftyword.com</t>
  </si>
  <si>
    <t>ccy714.com</t>
  </si>
  <si>
    <t>vmtherapy.com</t>
  </si>
  <si>
    <t>hoster.com.br</t>
  </si>
  <si>
    <t>playzee.com</t>
  </si>
  <si>
    <t>ict.net.id</t>
  </si>
  <si>
    <t>fluconazoles.store</t>
  </si>
  <si>
    <t>thinprep.info</t>
  </si>
  <si>
    <t>travelwithpedro.com</t>
  </si>
  <si>
    <t>myoutislands.com</t>
  </si>
  <si>
    <t>oneinternetamerica.com</t>
  </si>
  <si>
    <t>webtimeinc.com</t>
  </si>
  <si>
    <t>nhathuoc365.vn</t>
  </si>
  <si>
    <t>airdolomiti.eu</t>
  </si>
  <si>
    <t>candyonline.nl</t>
  </si>
  <si>
    <t>coinfinity.net</t>
  </si>
  <si>
    <t>geoportal.co.id</t>
  </si>
  <si>
    <t>sheeplink.com</t>
  </si>
  <si>
    <t>institucionpenitenciaria.es</t>
  </si>
  <si>
    <t>mijnmedicijn.nl</t>
  </si>
  <si>
    <t>coffee-butik.ru</t>
  </si>
  <si>
    <t>myccmortgage.com</t>
  </si>
  <si>
    <t>soopertrend.com</t>
  </si>
  <si>
    <t>enigmahub.ga</t>
  </si>
  <si>
    <t>puzzle-binairo.com</t>
  </si>
  <si>
    <t>faq-facts.com</t>
  </si>
  <si>
    <t>chempioncasino.com</t>
  </si>
  <si>
    <t>spbecostroy.ru</t>
  </si>
  <si>
    <t>supermundo.me</t>
  </si>
  <si>
    <t>pontorez.com</t>
  </si>
  <si>
    <t>app.vc</t>
  </si>
  <si>
    <t>programataide.com</t>
  </si>
  <si>
    <t>axisandallies.org</t>
  </si>
  <si>
    <t>skuikensrv.com</t>
  </si>
  <si>
    <t>divartooran.ir</t>
  </si>
  <si>
    <t>kgw-tec.jp</t>
  </si>
  <si>
    <t>12345good.com</t>
  </si>
  <si>
    <t>solbacka.org</t>
  </si>
  <si>
    <t>pkr-game.com</t>
  </si>
  <si>
    <t>jusingov.org</t>
  </si>
  <si>
    <t>d-rise.jp</t>
  </si>
  <si>
    <t>wizarde.com</t>
  </si>
  <si>
    <t>phlu.ch</t>
  </si>
  <si>
    <t>akkodis.com</t>
  </si>
  <si>
    <t>grouchoreviews.com</t>
  </si>
  <si>
    <t>truyen-hentai.ru</t>
  </si>
  <si>
    <t>motherhoodtherealdeal.com</t>
  </si>
  <si>
    <t>winpr.net</t>
  </si>
  <si>
    <t>madeinnigeriaawards.org</t>
  </si>
  <si>
    <t>teddington-escorts-girls.eu</t>
  </si>
  <si>
    <t>solucionlinemonterrey.mx</t>
  </si>
  <si>
    <t>dredresfoundation.org</t>
  </si>
  <si>
    <t>itpc.dev</t>
  </si>
  <si>
    <t>irujukan.my</t>
  </si>
  <si>
    <t>yetkinbayer.com</t>
  </si>
  <si>
    <t>whatgeek.com</t>
  </si>
  <si>
    <t>littledevilmusic.com</t>
  </si>
  <si>
    <t>i-netpia.kr</t>
  </si>
  <si>
    <t>baclofenlioresal.quest</t>
  </si>
  <si>
    <t>libratech.com</t>
  </si>
  <si>
    <t>zhivardecor.com</t>
  </si>
  <si>
    <t>figure.nz</t>
  </si>
  <si>
    <t>goldankauf-ge.de</t>
  </si>
  <si>
    <t>nowplan.ga</t>
  </si>
  <si>
    <t>learnersplanet.com</t>
  </si>
  <si>
    <t>alter-info.gr</t>
  </si>
  <si>
    <t>aaadriverprogram.com</t>
  </si>
  <si>
    <t>tukwilawa.gov</t>
  </si>
  <si>
    <t>pressreview24.com</t>
  </si>
  <si>
    <t>duckdao.io</t>
  </si>
  <si>
    <t>hidomin.com</t>
  </si>
  <si>
    <t>shengjingbank.com.cn</t>
  </si>
  <si>
    <t>passionhookups.com</t>
  </si>
  <si>
    <t>net-investissement.fr</t>
  </si>
  <si>
    <t>tnmprojects.in</t>
  </si>
  <si>
    <t>tv2kosmopol.dk</t>
  </si>
  <si>
    <t>approachguides.com</t>
  </si>
  <si>
    <t>skslovan.com</t>
  </si>
  <si>
    <t>dijitalisyerim.com.tr</t>
  </si>
  <si>
    <t>telik.online</t>
  </si>
  <si>
    <t>usedcardboardboxes.com</t>
  </si>
  <si>
    <t>xnxxtaboo.com</t>
  </si>
  <si>
    <t>opendata.ch</t>
  </si>
  <si>
    <t>baltplay89.com</t>
  </si>
  <si>
    <t>leerebelwriters.com</t>
  </si>
  <si>
    <t>mtn.com.sy</t>
  </si>
  <si>
    <t>superkopilka12.com</t>
  </si>
  <si>
    <t>prodailymail.com</t>
  </si>
  <si>
    <t>leakedporn.club</t>
  </si>
  <si>
    <t>animeify.net</t>
  </si>
  <si>
    <t>pressful.com.au</t>
  </si>
  <si>
    <t>hsc.com</t>
  </si>
  <si>
    <t>photoshoot.studio</t>
  </si>
  <si>
    <t>icona.ly</t>
  </si>
  <si>
    <t>musclenation.org</t>
  </si>
  <si>
    <t>99asian.com</t>
  </si>
  <si>
    <t>avtub.ws</t>
  </si>
  <si>
    <t>benefit-check.com</t>
  </si>
  <si>
    <t>itophub.io</t>
  </si>
  <si>
    <t>gunlu.xyz</t>
  </si>
  <si>
    <t>chepri.com</t>
  </si>
  <si>
    <t>theinvisiblecollection.com</t>
  </si>
  <si>
    <t>tixcast.com</t>
  </si>
  <si>
    <t>njr.co.jp</t>
  </si>
  <si>
    <t>neustartkultur.de</t>
  </si>
  <si>
    <t>2022-doks.xyz</t>
  </si>
  <si>
    <t>sizcontract.ru</t>
  </si>
  <si>
    <t>pornnect.com</t>
  </si>
  <si>
    <t>logipole.com</t>
  </si>
  <si>
    <t>mycronic.com</t>
  </si>
  <si>
    <t>bonq99.com</t>
  </si>
  <si>
    <t>maisonbrico.com</t>
  </si>
  <si>
    <t>cvec.org</t>
  </si>
  <si>
    <t>bctdata.com</t>
  </si>
  <si>
    <t>africanresearchcenter.com</t>
  </si>
  <si>
    <t>geo-pla.com</t>
  </si>
  <si>
    <t>thedatafarm.com</t>
  </si>
  <si>
    <t>mcdmag.com</t>
  </si>
  <si>
    <t>alarm-motors.ru</t>
  </si>
  <si>
    <t>rubloc.ru</t>
  </si>
  <si>
    <t>watchwith.com</t>
  </si>
  <si>
    <t>extralife.gg</t>
  </si>
  <si>
    <t>wowubuntu.com</t>
  </si>
  <si>
    <t>gvovideo.com</t>
  </si>
  <si>
    <t>unblocknow.fun</t>
  </si>
  <si>
    <t>torrentbam58.com</t>
  </si>
  <si>
    <t>mindyourfeed.nl</t>
  </si>
  <si>
    <t>tangoacademy.co.uk</t>
  </si>
  <si>
    <t>nyserda.org</t>
  </si>
  <si>
    <t>asn-graz.ac.at</t>
  </si>
  <si>
    <t>supple.live</t>
  </si>
  <si>
    <t>cobonanza.com</t>
  </si>
  <si>
    <t>erikakullberg.com</t>
  </si>
  <si>
    <t>xn----htbknddiar2cwb2eo.xn--p1ai</t>
  </si>
  <si>
    <t>solarwall.com</t>
  </si>
  <si>
    <t>wktaa.de</t>
  </si>
  <si>
    <t>mustapp.com</t>
  </si>
  <si>
    <t>itinerkekj.space</t>
  </si>
  <si>
    <t>nahf.or.kr</t>
  </si>
  <si>
    <t>calendarserv.com</t>
  </si>
  <si>
    <t>innatcedarfalls.com</t>
  </si>
  <si>
    <t>bluehelp.org</t>
  </si>
  <si>
    <t>barnesgrp.net</t>
  </si>
  <si>
    <t>78qwe.com</t>
  </si>
  <si>
    <t>enshaa2.com</t>
  </si>
  <si>
    <t>geocaching.de</t>
  </si>
  <si>
    <t>notengo.com</t>
  </si>
  <si>
    <t>ra.de</t>
  </si>
  <si>
    <t>ogonline.nl</t>
  </si>
  <si>
    <t>sfindie.com</t>
  </si>
  <si>
    <t>a-guide.net</t>
  </si>
  <si>
    <t>cheesecakelabs.com</t>
  </si>
  <si>
    <t>gesundheitlicheaufklaerung.de</t>
  </si>
  <si>
    <t>wproo.com.br</t>
  </si>
  <si>
    <t>hnedur.com</t>
  </si>
  <si>
    <t>guitarinteractivemagazine.com</t>
  </si>
  <si>
    <t>sportsclick.jp</t>
  </si>
  <si>
    <t>pereiraodell.com</t>
  </si>
  <si>
    <t>moneyman.es</t>
  </si>
  <si>
    <t>myzukrainy.net</t>
  </si>
  <si>
    <t>cubeporntube.com</t>
  </si>
  <si>
    <t>softtech.com.tr</t>
  </si>
  <si>
    <t>sarikanat.xyz</t>
  </si>
  <si>
    <t>eurozakup.com.ua</t>
  </si>
  <si>
    <t>oxyco.ru</t>
  </si>
  <si>
    <t>lolapp.ru</t>
  </si>
  <si>
    <t>58ca607ce8.com</t>
  </si>
  <si>
    <t>griffon.com</t>
  </si>
  <si>
    <t>apfurniture.ca</t>
  </si>
  <si>
    <t>stimbrushes.com</t>
  </si>
  <si>
    <t>sxit.edu.cn</t>
  </si>
  <si>
    <t>kananterus.com</t>
  </si>
  <si>
    <t>az-ino777-ptj16.best</t>
  </si>
  <si>
    <t>silvertonmountain.com</t>
  </si>
  <si>
    <t>pixelstrike3daws.com</t>
  </si>
  <si>
    <t>theforexmart.com</t>
  </si>
  <si>
    <t>indiaculture.gov.in</t>
  </si>
  <si>
    <t>musiccorner.gr</t>
  </si>
  <si>
    <t>replica-watches.org.uk</t>
  </si>
  <si>
    <t>antes.ru</t>
  </si>
  <si>
    <t>fillnew.cf</t>
  </si>
  <si>
    <t>activ.link</t>
  </si>
  <si>
    <t>gxi.cn</t>
  </si>
  <si>
    <t>chekj1.com</t>
  </si>
  <si>
    <t>xn----htbnldck8a0e.site</t>
  </si>
  <si>
    <t>obyhiv.com</t>
  </si>
  <si>
    <t>etherplan.com</t>
  </si>
  <si>
    <t>milproaqualung.com</t>
  </si>
  <si>
    <t>pcoa.org</t>
  </si>
  <si>
    <t>shopsilkandsalt.com</t>
  </si>
  <si>
    <t>sildenafil.stream</t>
  </si>
  <si>
    <t>jobiano.com</t>
  </si>
  <si>
    <t>arflex.it</t>
  </si>
  <si>
    <t>guadalajara.es</t>
  </si>
  <si>
    <t>spire-corp.com</t>
  </si>
  <si>
    <t>mediaservice.net</t>
  </si>
  <si>
    <t>vapetechpoland.pl</t>
  </si>
  <si>
    <t>mxsurfboards.com</t>
  </si>
  <si>
    <t>dealernetb2b.com</t>
  </si>
  <si>
    <t>ourupn.com</t>
  </si>
  <si>
    <t>memeclub.io</t>
  </si>
  <si>
    <t>bdlotto.net</t>
  </si>
  <si>
    <t>code.market</t>
  </si>
  <si>
    <t>ondist.ru</t>
  </si>
  <si>
    <t>oiler.ua</t>
  </si>
  <si>
    <t>torrentmobile83.com</t>
  </si>
  <si>
    <t>starwarsunderworld.com</t>
  </si>
  <si>
    <t>gry-planszowe.pl</t>
  </si>
  <si>
    <t>formacionintegral21.com</t>
  </si>
  <si>
    <t>oswegolakers.com</t>
  </si>
  <si>
    <t>lakecountrycalendar.com</t>
  </si>
  <si>
    <t>myshangyou.com</t>
  </si>
  <si>
    <t>picstraffic.com</t>
  </si>
  <si>
    <t>woldae.com</t>
  </si>
  <si>
    <t>video-tv-cast.com</t>
  </si>
  <si>
    <t>xxxmoviehub.com</t>
  </si>
  <si>
    <t>yzblp.com</t>
  </si>
  <si>
    <t>gigantic.io</t>
  </si>
  <si>
    <t>australianhumanitiesreview.org</t>
  </si>
  <si>
    <t>tharwatsaber.com</t>
  </si>
  <si>
    <t>hearingmobility.co.uk</t>
  </si>
  <si>
    <t>nerdpitch.top</t>
  </si>
  <si>
    <t>laputatech.com</t>
  </si>
  <si>
    <t>sadowsky.com</t>
  </si>
  <si>
    <t>equitablemath.org</t>
  </si>
  <si>
    <t>blogsbinder.com</t>
  </si>
  <si>
    <t>kvadroplus.com</t>
  </si>
  <si>
    <t>choosemattress.com</t>
  </si>
  <si>
    <t>trendy-apps.com</t>
  </si>
  <si>
    <t>alkosar-study.com</t>
  </si>
  <si>
    <t>depersonalization-derealization.com</t>
  </si>
  <si>
    <t>yoshinogari.jp</t>
  </si>
  <si>
    <t>dfo.kz</t>
  </si>
  <si>
    <t>blossomingtastebuds.com</t>
  </si>
  <si>
    <t>hajjumrahconsultant.com</t>
  </si>
  <si>
    <t>bracknellshopmobility.org</t>
  </si>
  <si>
    <t>twolovesstudio.com</t>
  </si>
  <si>
    <t>777tit1.cyou</t>
  </si>
  <si>
    <t>chinakids.net.cn</t>
  </si>
  <si>
    <t>zzrhjq.com</t>
  </si>
  <si>
    <t>xiaomaoxianlan.com</t>
  </si>
  <si>
    <t>crowdstrike.co.uk</t>
  </si>
  <si>
    <t>karmakarma.org</t>
  </si>
  <si>
    <t>hff.de</t>
  </si>
  <si>
    <t>caej.com.cn</t>
  </si>
  <si>
    <t>pfcb.com</t>
  </si>
  <si>
    <t>pdcflow.com</t>
  </si>
  <si>
    <t>red-ribbon.jp</t>
  </si>
  <si>
    <t>rovm.com</t>
  </si>
  <si>
    <t>suppressionlist.com</t>
  </si>
  <si>
    <t>pagesparx.com</t>
  </si>
  <si>
    <t>viacep.com.br</t>
  </si>
  <si>
    <t>labotana.com</t>
  </si>
  <si>
    <t>metroeastsideagents.com</t>
  </si>
  <si>
    <t>andoverfabrics.com</t>
  </si>
  <si>
    <t>dragoninnovation.com</t>
  </si>
  <si>
    <t>diplomt-ivanovo.ru</t>
  </si>
  <si>
    <t>pes-sa.com</t>
  </si>
  <si>
    <t>brahmanizm.xyz</t>
  </si>
  <si>
    <t>dostartu.pl</t>
  </si>
  <si>
    <t>moultonboroughnh.gov</t>
  </si>
  <si>
    <t>tranquil-immune.de</t>
  </si>
  <si>
    <t>abbtech.az</t>
  </si>
  <si>
    <t>hubspotquote.com</t>
  </si>
  <si>
    <t>climabanho.pt</t>
  </si>
  <si>
    <t>rvigroup.com</t>
  </si>
  <si>
    <t>connect1.ca</t>
  </si>
  <si>
    <t>tkb.org</t>
  </si>
  <si>
    <t>adventuremyway.com</t>
  </si>
  <si>
    <t>fisting-blog.org</t>
  </si>
  <si>
    <t>countyinteriors.net</t>
  </si>
  <si>
    <t>vascaino.net</t>
  </si>
  <si>
    <t>periodikal.com</t>
  </si>
  <si>
    <t>fikirisler.net</t>
  </si>
  <si>
    <t>sese8354.com</t>
  </si>
  <si>
    <t>glasweb.com</t>
  </si>
  <si>
    <t>m3d.net</t>
  </si>
  <si>
    <t>romancelady.life</t>
  </si>
  <si>
    <t>yasbanafsh.ir</t>
  </si>
  <si>
    <t>securingdemocracy.org</t>
  </si>
  <si>
    <t>plurilock.com</t>
  </si>
  <si>
    <t>tdrzd.ru</t>
  </si>
  <si>
    <t>parsu.ir</t>
  </si>
  <si>
    <t>coupons.kred</t>
  </si>
  <si>
    <t>parklanehotel.ru</t>
  </si>
  <si>
    <t>ava-flats.ru</t>
  </si>
  <si>
    <t>lai-tech.net</t>
  </si>
  <si>
    <t>meinemarkemeingesicht.de</t>
  </si>
  <si>
    <t>torus-cluster-13.com</t>
  </si>
  <si>
    <t>australianfoodtimeline.com.au</t>
  </si>
  <si>
    <t>buycannabisonlineus.com</t>
  </si>
  <si>
    <t>meatpacking-district.com</t>
  </si>
  <si>
    <t>asiansextube.me</t>
  </si>
  <si>
    <t>itpowerhosting.net</t>
  </si>
  <si>
    <t>loancenter.com</t>
  </si>
  <si>
    <t>rednet.ru</t>
  </si>
  <si>
    <t>rowleys.com</t>
  </si>
  <si>
    <t>aliveplatform.com</t>
  </si>
  <si>
    <t>newsaroundthehill.com</t>
  </si>
  <si>
    <t>teamworldvision.org</t>
  </si>
  <si>
    <t>gostei.ru</t>
  </si>
  <si>
    <t>freeonlinegames007.com</t>
  </si>
  <si>
    <t>littleloving.net</t>
  </si>
  <si>
    <t>4xr.co.kr</t>
  </si>
  <si>
    <t>die-sport-seite.de</t>
  </si>
  <si>
    <t>videojuegos.com</t>
  </si>
  <si>
    <t>turnofftheinternet.com</t>
  </si>
  <si>
    <t>asreasia01.ir</t>
  </si>
  <si>
    <t>societybio.ga</t>
  </si>
  <si>
    <t>scriptium.nl</t>
  </si>
  <si>
    <t>ohanaspacehawaii.com</t>
  </si>
  <si>
    <t>sneakerheartz.com</t>
  </si>
  <si>
    <t>serioustech.com</t>
  </si>
  <si>
    <t>nickelodeon.la</t>
  </si>
  <si>
    <t>greenshiftwp.com</t>
  </si>
  <si>
    <t>linkyour.city</t>
  </si>
  <si>
    <t>duisport.de</t>
  </si>
  <si>
    <t>ahb.is</t>
  </si>
  <si>
    <t>psxtools.de</t>
  </si>
  <si>
    <t>u3c3.fun</t>
  </si>
  <si>
    <t>somos99.com.br</t>
  </si>
  <si>
    <t>prava-vip.com</t>
  </si>
  <si>
    <t>whizzcart.com</t>
  </si>
  <si>
    <t>vrich168.com</t>
  </si>
  <si>
    <t>autoblog.md</t>
  </si>
  <si>
    <t>cryptoheresy.com</t>
  </si>
  <si>
    <t>exclusiveofferx.com</t>
  </si>
  <si>
    <t>best-friends.chat</t>
  </si>
  <si>
    <t>gapstock.com</t>
  </si>
  <si>
    <t>awakencomic.com</t>
  </si>
  <si>
    <t>timeconstructor.com</t>
  </si>
  <si>
    <t>asteamtechnologies.com</t>
  </si>
  <si>
    <t>piney.com</t>
  </si>
  <si>
    <t>younggogetter.com</t>
  </si>
  <si>
    <t>grupolivenet.com.br</t>
  </si>
  <si>
    <t>rainbow-international-fund.org</t>
  </si>
  <si>
    <t>almacendederecho.org</t>
  </si>
  <si>
    <t>uzcrypto.io</t>
  </si>
  <si>
    <t>bips-institut.de</t>
  </si>
  <si>
    <t>cap-com.org</t>
  </si>
  <si>
    <t>rikushinkai.net</t>
  </si>
  <si>
    <t>networkfordating.com</t>
  </si>
  <si>
    <t>idcloudhosting.my.id</t>
  </si>
  <si>
    <t>hdsdr.de</t>
  </si>
  <si>
    <t>worldwidemarketreports.com</t>
  </si>
  <si>
    <t>sktech.ru</t>
  </si>
  <si>
    <t>wb-amenagements.fr</t>
  </si>
  <si>
    <t>rajeevkalia.com</t>
  </si>
  <si>
    <t>kowaco.or.kr</t>
  </si>
  <si>
    <t>ar-podcast.com</t>
  </si>
  <si>
    <t>imherzensein.de</t>
  </si>
  <si>
    <t>mitsubishi-motors.com.vn</t>
  </si>
  <si>
    <t>candelatech.com</t>
  </si>
  <si>
    <t>iitgoa.ac.in</t>
  </si>
  <si>
    <t>defendtheweb.net</t>
  </si>
  <si>
    <t>swiftlinkng.com</t>
  </si>
  <si>
    <t>primofitnessusa.com</t>
  </si>
  <si>
    <t>slickrockfestival.org</t>
  </si>
  <si>
    <t>androfon.ru</t>
  </si>
  <si>
    <t>hncd.gov.cn</t>
  </si>
  <si>
    <t>tyrantcnc.com</t>
  </si>
  <si>
    <t>luxury-cars-israel.com</t>
  </si>
  <si>
    <t>kalaidos-fh.ch</t>
  </si>
  <si>
    <t>electronics-eetimes.com</t>
  </si>
  <si>
    <t>jokers7.com</t>
  </si>
  <si>
    <t>tlji.com</t>
  </si>
  <si>
    <t>hu-schmidt-psychotherapie.de</t>
  </si>
  <si>
    <t>whizrider.com</t>
  </si>
  <si>
    <t>stockmda.com</t>
  </si>
  <si>
    <t>eds.com.ph</t>
  </si>
  <si>
    <t>encantosdoconde.com.br</t>
  </si>
  <si>
    <t>haraworks.vn</t>
  </si>
  <si>
    <t>kanokari-official.com</t>
  </si>
  <si>
    <t>it4nextgen.com</t>
  </si>
  <si>
    <t>zigzag777casino.ru</t>
  </si>
  <si>
    <t>brothersequipements.com</t>
  </si>
  <si>
    <t>kickass.id</t>
  </si>
  <si>
    <t>nlet.in</t>
  </si>
  <si>
    <t>cemstone.com</t>
  </si>
  <si>
    <t>wunsiedel.de</t>
  </si>
  <si>
    <t>japanesesingingbowls.com</t>
  </si>
  <si>
    <t>waituntil8th.org</t>
  </si>
  <si>
    <t>luzukdemo.com</t>
  </si>
  <si>
    <t>cstm.org.cn</t>
  </si>
  <si>
    <t>hnjinglanwl.top</t>
  </si>
  <si>
    <t>mygamebox.co</t>
  </si>
  <si>
    <t>remotes.com</t>
  </si>
  <si>
    <t>yaozui.com</t>
  </si>
  <si>
    <t>easy-booster.com</t>
  </si>
  <si>
    <t>gaskmp.cn</t>
  </si>
  <si>
    <t>zhosting.es</t>
  </si>
  <si>
    <t>skiandsnowboard.live</t>
  </si>
  <si>
    <t>brainsync.jp</t>
  </si>
  <si>
    <t>pronitron.com</t>
  </si>
  <si>
    <t>nfibscam.net</t>
  </si>
  <si>
    <t>furius.ca</t>
  </si>
  <si>
    <t>sixide.com</t>
  </si>
  <si>
    <t>vatterhem.se</t>
  </si>
  <si>
    <t>smicer-1x2.com</t>
  </si>
  <si>
    <t>sammu.lg.jp</t>
  </si>
  <si>
    <t>smd.org.pl</t>
  </si>
  <si>
    <t>jackrabbitdance.com</t>
  </si>
  <si>
    <t>treespk.ru</t>
  </si>
  <si>
    <t>pronostico.uk</t>
  </si>
  <si>
    <t>kingroon.com</t>
  </si>
  <si>
    <t>ufabet456x.com</t>
  </si>
  <si>
    <t>00yihya.com</t>
  </si>
  <si>
    <t>southamericabackpacker.com</t>
  </si>
  <si>
    <t>usairfkdfg.space</t>
  </si>
  <si>
    <t>texasremodelingservice.com</t>
  </si>
  <si>
    <t>bipp.io</t>
  </si>
  <si>
    <t>autobus24.pl</t>
  </si>
  <si>
    <t>soru.co</t>
  </si>
  <si>
    <t>ivermectin.blue</t>
  </si>
  <si>
    <t>proranker77.cf</t>
  </si>
  <si>
    <t>hechanova.com.ph</t>
  </si>
  <si>
    <t>isnc.kr</t>
  </si>
  <si>
    <t>accutest.com</t>
  </si>
  <si>
    <t>theylookup.com</t>
  </si>
  <si>
    <t>buendnisse-fuer-bildung.de</t>
  </si>
  <si>
    <t>mypornhosting.com</t>
  </si>
  <si>
    <t>standuptocancer.org.uk</t>
  </si>
  <si>
    <t>swift-fraud.com</t>
  </si>
  <si>
    <t>divorcelawyerlist.info</t>
  </si>
  <si>
    <t>ruhabenjamin.com</t>
  </si>
  <si>
    <t>modafinilpleasure.com</t>
  </si>
  <si>
    <t>jigsawjungle.com</t>
  </si>
  <si>
    <t>airforce1-nike.fr</t>
  </si>
  <si>
    <t>xn--n8jiej7isd4fqc3561bnnud16n0p1dju3b.com</t>
  </si>
  <si>
    <t>wwf.sg</t>
  </si>
  <si>
    <t>livecamgirls247.com</t>
  </si>
  <si>
    <t>drhonow.com</t>
  </si>
  <si>
    <t>uptycs.com</t>
  </si>
  <si>
    <t>centrodeempleos.com</t>
  </si>
  <si>
    <t>avtomaster.net</t>
  </si>
  <si>
    <t>boxapi.de</t>
  </si>
  <si>
    <t>thegayglobetrotter.com</t>
  </si>
  <si>
    <t>souqelsayarat.com</t>
  </si>
  <si>
    <t>peer42.net</t>
  </si>
  <si>
    <t>es6.io</t>
  </si>
  <si>
    <t>privatehosting.vip</t>
  </si>
  <si>
    <t>lookforball.com</t>
  </si>
  <si>
    <t>anal-beauty.com</t>
  </si>
  <si>
    <t>dailycourier.com</t>
  </si>
  <si>
    <t>lb-ceramics.ru</t>
  </si>
  <si>
    <t>945shop.com</t>
  </si>
  <si>
    <t>worldnewscontent.com</t>
  </si>
  <si>
    <t>howtomakeelectronicmusic.com</t>
  </si>
  <si>
    <t>sistersoflife.org</t>
  </si>
  <si>
    <t>prostitutkismolenskasex.info</t>
  </si>
  <si>
    <t>actthreemedia.com</t>
  </si>
  <si>
    <t>rheem.com.au</t>
  </si>
  <si>
    <t>zgt.de</t>
  </si>
  <si>
    <t>urbanomic.com</t>
  </si>
  <si>
    <t>cheboksary.ws</t>
  </si>
  <si>
    <t>akryxw.top</t>
  </si>
  <si>
    <t>qsight.net</t>
  </si>
  <si>
    <t>eshiptransport.com</t>
  </si>
  <si>
    <t>blusnake.net</t>
  </si>
  <si>
    <t>pittsfordschools.org</t>
  </si>
  <si>
    <t>sandicom.com</t>
  </si>
  <si>
    <t>freshweb.gr</t>
  </si>
  <si>
    <t>ibh.pw</t>
  </si>
  <si>
    <t>selecciones.com.mx</t>
  </si>
  <si>
    <t>zerkala-leon.ru</t>
  </si>
  <si>
    <t>duniahebat.com</t>
  </si>
  <si>
    <t>tokoabe.id</t>
  </si>
  <si>
    <t>azithromycin.live</t>
  </si>
  <si>
    <t>houmashouse.com</t>
  </si>
  <si>
    <t>bcs-hosting.de</t>
  </si>
  <si>
    <t>naturalizer.ca</t>
  </si>
  <si>
    <t>koppertcress.com</t>
  </si>
  <si>
    <t>matlanews.ir</t>
  </si>
  <si>
    <t>hallibrton.com</t>
  </si>
  <si>
    <t>chuzhou.cn</t>
  </si>
  <si>
    <t>tidepharm.com</t>
  </si>
  <si>
    <t>dns83.de</t>
  </si>
  <si>
    <t>koal.com</t>
  </si>
  <si>
    <t>tntbayi.com</t>
  </si>
  <si>
    <t>kajsawiden.se</t>
  </si>
  <si>
    <t>art-of-war.co.jp</t>
  </si>
  <si>
    <t>kubansport.ru</t>
  </si>
  <si>
    <t>canariasenvivo.com</t>
  </si>
  <si>
    <t>mylaunchmembers.com</t>
  </si>
  <si>
    <t>fotaisland.ie</t>
  </si>
  <si>
    <t>thinkeatsave.org</t>
  </si>
  <si>
    <t>pixsense.net</t>
  </si>
  <si>
    <t>onepiece.com.pl</t>
  </si>
  <si>
    <t>edfinity.com</t>
  </si>
  <si>
    <t>maidservicenyc.pro</t>
  </si>
  <si>
    <t>kvvks.de</t>
  </si>
  <si>
    <t>ffxivhunt.com</t>
  </si>
  <si>
    <t>retemetis.net</t>
  </si>
  <si>
    <t>morena.org</t>
  </si>
  <si>
    <t>brandywinealist.com</t>
  </si>
  <si>
    <t>rtoget.com</t>
  </si>
  <si>
    <t>amateurpornpics.pro</t>
  </si>
  <si>
    <t>tadalafiletablets.com</t>
  </si>
  <si>
    <t>snookerpro.ru</t>
  </si>
  <si>
    <t>alaskananooks.com</t>
  </si>
  <si>
    <t>13850022.com</t>
  </si>
  <si>
    <t>terminussurfacespurr.com</t>
  </si>
  <si>
    <t>noname55.com</t>
  </si>
  <si>
    <t>teal.net</t>
  </si>
  <si>
    <t>chachart.net</t>
  </si>
  <si>
    <t>coffeehouse.ru</t>
  </si>
  <si>
    <t>ciren.cl</t>
  </si>
  <si>
    <t>workwearoutlet.co.uk</t>
  </si>
  <si>
    <t>vk-bodyfit.de</t>
  </si>
  <si>
    <t>bsaseabase.org</t>
  </si>
  <si>
    <t>pricesworld.net</t>
  </si>
  <si>
    <t>sizzlingwebsites.com</t>
  </si>
  <si>
    <t>kgcus.com</t>
  </si>
  <si>
    <t>all.promo</t>
  </si>
  <si>
    <t>bybe.io</t>
  </si>
  <si>
    <t>baltplay88.com</t>
  </si>
  <si>
    <t>mzagat.org</t>
  </si>
  <si>
    <t>goeasy.io</t>
  </si>
  <si>
    <t>snvla.org</t>
  </si>
  <si>
    <t>lsshelper.com</t>
  </si>
  <si>
    <t>synchr-recruit.com</t>
  </si>
  <si>
    <t>huiris.com</t>
  </si>
  <si>
    <t>samregistr.ru</t>
  </si>
  <si>
    <t>hypercubic.ro</t>
  </si>
  <si>
    <t>syasinternat.ru</t>
  </si>
  <si>
    <t>canadagoosecoats.co.uk</t>
  </si>
  <si>
    <t>africaninv.com</t>
  </si>
  <si>
    <t>officeitemworld.com</t>
  </si>
  <si>
    <t>t-cars63.ru</t>
  </si>
  <si>
    <t>latexangel.com</t>
  </si>
  <si>
    <t>trujet.com</t>
  </si>
  <si>
    <t>conferencedirect.com</t>
  </si>
  <si>
    <t>actuneuf.com</t>
  </si>
  <si>
    <t>pardotdollars.com</t>
  </si>
  <si>
    <t>nexpro.ru</t>
  </si>
  <si>
    <t>googletestadminwin.com</t>
  </si>
  <si>
    <t>pkgsrc.org</t>
  </si>
  <si>
    <t>shinshiro.lg.jp</t>
  </si>
  <si>
    <t>golosichkerii.com</t>
  </si>
  <si>
    <t>darkmarketonion.com</t>
  </si>
  <si>
    <t>crimsontraditions.net</t>
  </si>
  <si>
    <t>leilei-studio.com</t>
  </si>
  <si>
    <t>dongdahongmu.com</t>
  </si>
  <si>
    <t>cybernetcoop.com</t>
  </si>
  <si>
    <t>haikanetwork.com</t>
  </si>
  <si>
    <t>flightlevel350.com</t>
  </si>
  <si>
    <t>jkfmedia.com</t>
  </si>
  <si>
    <t>sonepar.ca</t>
  </si>
  <si>
    <t>monaonline.com</t>
  </si>
  <si>
    <t>animego.space</t>
  </si>
  <si>
    <t>dangkyw88.gg</t>
  </si>
  <si>
    <t>worldcosplaysummit.jp</t>
  </si>
  <si>
    <t>taftphotos.com</t>
  </si>
  <si>
    <t>top-serialov.com</t>
  </si>
  <si>
    <t>jianfeidh.com</t>
  </si>
  <si>
    <t>viddit.red</t>
  </si>
  <si>
    <t>sleephappens.com</t>
  </si>
  <si>
    <t>panavise.com</t>
  </si>
  <si>
    <t>leonbet-zerkalo2.ru</t>
  </si>
  <si>
    <t>theaterset.com</t>
  </si>
  <si>
    <t>tumbleweedxpress.com</t>
  </si>
  <si>
    <t>securediode.net</t>
  </si>
  <si>
    <t>holiline.com</t>
  </si>
  <si>
    <t>trend-m.com</t>
  </si>
  <si>
    <t>turboseotools.com</t>
  </si>
  <si>
    <t>autumnrhodes.store</t>
  </si>
  <si>
    <t>wm-frp.com</t>
  </si>
  <si>
    <t>mistertransmission.com</t>
  </si>
  <si>
    <t>tekstilpazari.com.tr</t>
  </si>
  <si>
    <t>vulcan-casinooficial.com</t>
  </si>
  <si>
    <t>greatriverenergy.com</t>
  </si>
  <si>
    <t>kurtzimmermann.com</t>
  </si>
  <si>
    <t>pchotels.com</t>
  </si>
  <si>
    <t>helps-voltent.com</t>
  </si>
  <si>
    <t>lostbutfound.com</t>
  </si>
  <si>
    <t>avgadgets.com</t>
  </si>
  <si>
    <t>irshblog.com</t>
  </si>
  <si>
    <t>turkbilim.com</t>
  </si>
  <si>
    <t>exporgin.com</t>
  </si>
  <si>
    <t>allrightcasinos.ru</t>
  </si>
  <si>
    <t>xlfeet.com</t>
  </si>
  <si>
    <t>abilicaonline.dk</t>
  </si>
  <si>
    <t>lagomera.travel</t>
  </si>
  <si>
    <t>usep.edu.ph</t>
  </si>
  <si>
    <t>usenet-agency.xyz</t>
  </si>
  <si>
    <t>botsuite.app</t>
  </si>
  <si>
    <t>injurylawyers.com</t>
  </si>
  <si>
    <t>jessicacharleston.co.uk</t>
  </si>
  <si>
    <t>oakknoll.com</t>
  </si>
  <si>
    <t>adexen.com</t>
  </si>
  <si>
    <t>promoleaf.com</t>
  </si>
  <si>
    <t>iluvestreaming.com</t>
  </si>
  <si>
    <t>utouchdesign.com</t>
  </si>
  <si>
    <t>sonofastag.com</t>
  </si>
  <si>
    <t>seaside.st</t>
  </si>
  <si>
    <t>shalimargame.live</t>
  </si>
  <si>
    <t>ilovei.ir</t>
  </si>
  <si>
    <t>3cx.at</t>
  </si>
  <si>
    <t>rt66casino.com</t>
  </si>
  <si>
    <t>autoparts-all.ru</t>
  </si>
  <si>
    <t>tianranju.net</t>
  </si>
  <si>
    <t>easynetdns.com.au</t>
  </si>
  <si>
    <t>advicebeast.com</t>
  </si>
  <si>
    <t>melonmusic.ir</t>
  </si>
  <si>
    <t>apademy.com</t>
  </si>
  <si>
    <t>sketchersunited.org</t>
  </si>
  <si>
    <t>key2act.io</t>
  </si>
  <si>
    <t>astah.net</t>
  </si>
  <si>
    <t>cialiseight.com</t>
  </si>
  <si>
    <t>asquarecloudhosting.com</t>
  </si>
  <si>
    <t>covid19-yamanaka.com</t>
  </si>
  <si>
    <t>zawidz.pl</t>
  </si>
  <si>
    <t>darknet-bank.xyz</t>
  </si>
  <si>
    <t>mysalemanager.net</t>
  </si>
  <si>
    <t>thecdm.ca</t>
  </si>
  <si>
    <t>bitstarz25.com</t>
  </si>
  <si>
    <t>klompenpaden.nl</t>
  </si>
  <si>
    <t>thepostoakhotel.com</t>
  </si>
  <si>
    <t>higashimatsuyama.lg.jp</t>
  </si>
  <si>
    <t>voentorg.ru</t>
  </si>
  <si>
    <t>siliconvalleypower.com</t>
  </si>
  <si>
    <t>m-e-d.best</t>
  </si>
  <si>
    <t>sometimesmonstrouscombined.com</t>
  </si>
  <si>
    <t>cercolavoro.com</t>
  </si>
  <si>
    <t>mediaoptimal.ga</t>
  </si>
  <si>
    <t>gmayor.com</t>
  </si>
  <si>
    <t>a-fwd.com</t>
  </si>
  <si>
    <t>hi-r.co.uk</t>
  </si>
  <si>
    <t>mobilepornmovies.com</t>
  </si>
  <si>
    <t>masterputan.shop</t>
  </si>
  <si>
    <t>capitaljapan.org</t>
  </si>
  <si>
    <t>nuitdebout.fr</t>
  </si>
  <si>
    <t>comptoir-irlandais.com</t>
  </si>
  <si>
    <t>izzycom.fr</t>
  </si>
  <si>
    <t>btservisleri.com</t>
  </si>
  <si>
    <t>avic-web.co.jp</t>
  </si>
  <si>
    <t>diaytech.com</t>
  </si>
  <si>
    <t>springmountainadventures.com</t>
  </si>
  <si>
    <t>texturespack.com</t>
  </si>
  <si>
    <t>dieved.com</t>
  </si>
  <si>
    <t>uz.ru</t>
  </si>
  <si>
    <t>coingape.in</t>
  </si>
  <si>
    <t>alusys.ru</t>
  </si>
  <si>
    <t>estrellavalpo.cl</t>
  </si>
  <si>
    <t>gs-host.com</t>
  </si>
  <si>
    <t>hou-re.com</t>
  </si>
  <si>
    <t>rauchmelder-experten.de</t>
  </si>
  <si>
    <t>microshemca.ru</t>
  </si>
  <si>
    <t>tbs-internet.com</t>
  </si>
  <si>
    <t>zigma8.com</t>
  </si>
  <si>
    <t>wuling.com.cn</t>
  </si>
  <si>
    <t>spu2dz.ru</t>
  </si>
  <si>
    <t>driftcasino.su</t>
  </si>
  <si>
    <t>sammedical.com</t>
  </si>
  <si>
    <t>cemexmexico.com</t>
  </si>
  <si>
    <t>seta.fi</t>
  </si>
  <si>
    <t>grandhdcns.net</t>
  </si>
  <si>
    <t>ukuleleorchestra.com</t>
  </si>
  <si>
    <t>pchelovod.com</t>
  </si>
  <si>
    <t>automationhero.ai</t>
  </si>
  <si>
    <t>worldhab.com</t>
  </si>
  <si>
    <t>fdp.ch</t>
  </si>
  <si>
    <t>tfa-onlineshop.com</t>
  </si>
  <si>
    <t>businesshala.com</t>
  </si>
  <si>
    <t>broadcasting-history.ca</t>
  </si>
  <si>
    <t>oxra.com.tw</t>
  </si>
  <si>
    <t>ns3.lu</t>
  </si>
  <si>
    <t>canturn.com.cn</t>
  </si>
  <si>
    <t>fitch.com</t>
  </si>
  <si>
    <t>matteorenzi.it</t>
  </si>
  <si>
    <t>camaddalena.eu</t>
  </si>
  <si>
    <t>fivestar-corp.com</t>
  </si>
  <si>
    <t>seashellawnings.com.au</t>
  </si>
  <si>
    <t>robustgoods.com</t>
  </si>
  <si>
    <t>etsst.com</t>
  </si>
  <si>
    <t>phoenixjp.net</t>
  </si>
  <si>
    <t>gameoftrades.net</t>
  </si>
  <si>
    <t>lafcu.com</t>
  </si>
  <si>
    <t>pdf-express.org</t>
  </si>
  <si>
    <t>kangallanma.xyz</t>
  </si>
  <si>
    <t>kidville.com</t>
  </si>
  <si>
    <t>todayclip.ir</t>
  </si>
  <si>
    <t>osservamedia.com</t>
  </si>
  <si>
    <t>kostdoktorn.se</t>
  </si>
  <si>
    <t>pushbest.ga</t>
  </si>
  <si>
    <t>fshf.org</t>
  </si>
  <si>
    <t>livobalans.fi</t>
  </si>
  <si>
    <t>cifra.school</t>
  </si>
  <si>
    <t>notwist.com</t>
  </si>
  <si>
    <t>netmaths.net</t>
  </si>
  <si>
    <t>gearsolutions.com</t>
  </si>
  <si>
    <t>ipukr.com</t>
  </si>
  <si>
    <t>blablacar.rs</t>
  </si>
  <si>
    <t>chinafeed.org.cn</t>
  </si>
  <si>
    <t>troycorp.com</t>
  </si>
  <si>
    <t>philipheinser.de</t>
  </si>
  <si>
    <t>compass.co</t>
  </si>
  <si>
    <t>ivercipills.com</t>
  </si>
  <si>
    <t>evictedbook.com</t>
  </si>
  <si>
    <t>wiland.com</t>
  </si>
  <si>
    <t>robertsonfamily.net</t>
  </si>
  <si>
    <t>accreg.cc</t>
  </si>
  <si>
    <t>xwave.ch</t>
  </si>
  <si>
    <t>platinumgames.ru</t>
  </si>
  <si>
    <t>iconsvg.xyz</t>
  </si>
  <si>
    <t>eyesafe.com</t>
  </si>
  <si>
    <t>cfd.com</t>
  </si>
  <si>
    <t>thesiswras.com</t>
  </si>
  <si>
    <t>ruedesvignerons.com</t>
  </si>
  <si>
    <t>goodlabgroup.com</t>
  </si>
  <si>
    <t>feelingperu.com</t>
  </si>
  <si>
    <t>easyworkforce.cloud</t>
  </si>
  <si>
    <t>fig.ol.no</t>
  </si>
  <si>
    <t>aatz.ru</t>
  </si>
  <si>
    <t>cric.com</t>
  </si>
  <si>
    <t>unionzp.sk</t>
  </si>
  <si>
    <t>swatchbook.us</t>
  </si>
  <si>
    <t>socalnews.com</t>
  </si>
  <si>
    <t>ict.edu</t>
  </si>
  <si>
    <t>davebsd.com</t>
  </si>
  <si>
    <t>articlebookmarker.com</t>
  </si>
  <si>
    <t>melbet-65603.top</t>
  </si>
  <si>
    <t>lnsturnkey.com</t>
  </si>
  <si>
    <t>topdestinationreservations.com</t>
  </si>
  <si>
    <t>whateatly.com</t>
  </si>
  <si>
    <t>jokerfarma.club</t>
  </si>
  <si>
    <t>getvegan.com</t>
  </si>
  <si>
    <t>vz2103.nl</t>
  </si>
  <si>
    <t>ops-oms.org</t>
  </si>
  <si>
    <t>imine.com</t>
  </si>
  <si>
    <t>centerforchange.com</t>
  </si>
  <si>
    <t>webfly.me</t>
  </si>
  <si>
    <t>fshosting.ru</t>
  </si>
  <si>
    <t>gloscience.com</t>
  </si>
  <si>
    <t>alucobond.com</t>
  </si>
  <si>
    <t>sonicnet.us</t>
  </si>
  <si>
    <t>leadingloyalty.com</t>
  </si>
  <si>
    <t>papernow.co.uk</t>
  </si>
  <si>
    <t>historic-cornwall.org.uk</t>
  </si>
  <si>
    <t>railsconf.org</t>
  </si>
  <si>
    <t>controlpoint.com</t>
  </si>
  <si>
    <t>ms-logi.co.jp</t>
  </si>
  <si>
    <t>imaginets.com</t>
  </si>
  <si>
    <t>newgas.cn</t>
  </si>
  <si>
    <t>bigidea.com</t>
  </si>
  <si>
    <t>land.tech</t>
  </si>
  <si>
    <t>kislexikon.hu</t>
  </si>
  <si>
    <t>pecsusa.com</t>
  </si>
  <si>
    <t>0576study.gov.cn</t>
  </si>
  <si>
    <t>3dartist.co.in</t>
  </si>
  <si>
    <t>deflorationporntube.com</t>
  </si>
  <si>
    <t>granitifiandre.com</t>
  </si>
  <si>
    <t>baranmedia.com</t>
  </si>
  <si>
    <t>stroyeffekt.ru</t>
  </si>
  <si>
    <t>40acresandamule.net</t>
  </si>
  <si>
    <t>tuc.red</t>
  </si>
  <si>
    <t>money-birds.net</t>
  </si>
  <si>
    <t>thelisaann.com</t>
  </si>
  <si>
    <t>midtownlunch.com</t>
  </si>
  <si>
    <t>gcdm.shop</t>
  </si>
  <si>
    <t>tahaanews.com</t>
  </si>
  <si>
    <t>credit7.ua</t>
  </si>
  <si>
    <t>pqigroup.com</t>
  </si>
  <si>
    <t>astoreb.com</t>
  </si>
  <si>
    <t>flexpackmag.com</t>
  </si>
  <si>
    <t>wineguidetuscany.com</t>
  </si>
  <si>
    <t>palmers.co.nz</t>
  </si>
  <si>
    <t>jamon24ru.com</t>
  </si>
  <si>
    <t>dragdropr.com</t>
  </si>
  <si>
    <t>okup7.com</t>
  </si>
  <si>
    <t>synergyhealthplc.com</t>
  </si>
  <si>
    <t>continental.aero</t>
  </si>
  <si>
    <t>printpapa.com</t>
  </si>
  <si>
    <t>titanreloading.com</t>
  </si>
  <si>
    <t>finfocus.today</t>
  </si>
  <si>
    <t>roadkursk.ru</t>
  </si>
  <si>
    <t>ykwujd.net</t>
  </si>
  <si>
    <t>exploreist.com</t>
  </si>
  <si>
    <t>centralfm.com.br</t>
  </si>
  <si>
    <t>nicegrind.ga</t>
  </si>
  <si>
    <t>watsoninstitute.org</t>
  </si>
  <si>
    <t>bmagrifa.com</t>
  </si>
  <si>
    <t>upswell.com</t>
  </si>
  <si>
    <t>rekalubvi.xyz</t>
  </si>
  <si>
    <t>marbles.com</t>
  </si>
  <si>
    <t>sm-skipper.com</t>
  </si>
  <si>
    <t>aleris.se</t>
  </si>
  <si>
    <t>madeleinepeyroux.com</t>
  </si>
  <si>
    <t>divinehealslondon.com</t>
  </si>
  <si>
    <t>goetec.ac.uk</t>
  </si>
  <si>
    <t>lionbridge.ai</t>
  </si>
  <si>
    <t>datamaxorg.com</t>
  </si>
  <si>
    <t>tasnimnews.org</t>
  </si>
  <si>
    <t>innatthecrossroads.com</t>
  </si>
  <si>
    <t>ashfords.co.uk</t>
  </si>
  <si>
    <t>prostitutki24.today</t>
  </si>
  <si>
    <t>motodracing.com</t>
  </si>
  <si>
    <t>hld.net</t>
  </si>
  <si>
    <t>nteservice.com</t>
  </si>
  <si>
    <t>michael-kors-canada.ca</t>
  </si>
  <si>
    <t>amjsjtcne.com</t>
  </si>
  <si>
    <t>srv16.com</t>
  </si>
  <si>
    <t>armt.cloud</t>
  </si>
  <si>
    <t>muttergeist.de</t>
  </si>
  <si>
    <t>apps.co</t>
  </si>
  <si>
    <t>namestee.us</t>
  </si>
  <si>
    <t>belchingbeaver.com</t>
  </si>
  <si>
    <t>recipes.co.nz</t>
  </si>
  <si>
    <t>aoyamakiko.co.jp</t>
  </si>
  <si>
    <t>nvk-online.ru</t>
  </si>
  <si>
    <t>sortedbyname.com</t>
  </si>
  <si>
    <t>leonidastacticalss.com</t>
  </si>
  <si>
    <t>xvideos099.com</t>
  </si>
  <si>
    <t>androidbuzz.in</t>
  </si>
  <si>
    <t>imagen.com.mx</t>
  </si>
  <si>
    <t>mybeststudio.company</t>
  </si>
  <si>
    <t>mapatriotsparty.com</t>
  </si>
  <si>
    <t>lisenko.net</t>
  </si>
  <si>
    <t>seoxport.com</t>
  </si>
  <si>
    <t>carelearning.com</t>
  </si>
  <si>
    <t>favorite-nudists.com</t>
  </si>
  <si>
    <t>united.jp</t>
  </si>
  <si>
    <t>hiwager.club</t>
  </si>
  <si>
    <t>ishikami.jp</t>
  </si>
  <si>
    <t>pronesis.it</t>
  </si>
  <si>
    <t>koni-poni.ru</t>
  </si>
  <si>
    <t>atarichain.com</t>
  </si>
  <si>
    <t>pobreflix.film</t>
  </si>
  <si>
    <t>grantadesign.com</t>
  </si>
  <si>
    <t>webtrain.co.kr</t>
  </si>
  <si>
    <t>reward-headquarters.com</t>
  </si>
  <si>
    <t>dirtyporn.pro</t>
  </si>
  <si>
    <t>agenda.brussels</t>
  </si>
  <si>
    <t>blgsz.com</t>
  </si>
  <si>
    <t>allrightcasino.club</t>
  </si>
  <si>
    <t>solaria.com</t>
  </si>
  <si>
    <t>thec64.com</t>
  </si>
  <si>
    <t>diplomjp-ru.com</t>
  </si>
  <si>
    <t>comomotenashi.com</t>
  </si>
  <si>
    <t>nestlehealthscience.ru</t>
  </si>
  <si>
    <t>twidpay.com</t>
  </si>
  <si>
    <t>debtx.com</t>
  </si>
  <si>
    <t>gdigital.com.br</t>
  </si>
  <si>
    <t>volleybergeres.com</t>
  </si>
  <si>
    <t>quienquedaconquien.com</t>
  </si>
  <si>
    <t>mrshll129.com</t>
  </si>
  <si>
    <t>spark.com</t>
  </si>
  <si>
    <t>fundacionstarlight.org</t>
  </si>
  <si>
    <t>pspvideo9.com</t>
  </si>
  <si>
    <t>albenza.monster</t>
  </si>
  <si>
    <t>bttcloud.com</t>
  </si>
  <si>
    <t>tsta.org</t>
  </si>
  <si>
    <t>attsmiths.com</t>
  </si>
  <si>
    <t>mftmirdamad.com</t>
  </si>
  <si>
    <t>jack-pot-casino.com</t>
  </si>
  <si>
    <t>ecardsstore.com</t>
  </si>
  <si>
    <t>21kollektiv.de</t>
  </si>
  <si>
    <t>timeguide.com</t>
  </si>
  <si>
    <t>netprojesi.com</t>
  </si>
  <si>
    <t>nardolillofh.com</t>
  </si>
  <si>
    <t>xn-----8kcbvbnuffgsmh0a.xn--p1ai</t>
  </si>
  <si>
    <t>siemplifycloud.com</t>
  </si>
  <si>
    <t>styledegree.sg</t>
  </si>
  <si>
    <t>orgchartnow.com</t>
  </si>
  <si>
    <t>helowi.com</t>
  </si>
  <si>
    <t>100ras.ru</t>
  </si>
  <si>
    <t>ivermectforsale.com</t>
  </si>
  <si>
    <t>mukapoker.com</t>
  </si>
  <si>
    <t>counter-zaehler.de</t>
  </si>
  <si>
    <t>jsjsdy.com</t>
  </si>
  <si>
    <t>ikcest.org</t>
  </si>
  <si>
    <t>goeun7330.com</t>
  </si>
  <si>
    <t>uniix.ru</t>
  </si>
  <si>
    <t>nebotovo.ru</t>
  </si>
  <si>
    <t>daasdevelop.pro</t>
  </si>
  <si>
    <t>georgia4h.org</t>
  </si>
  <si>
    <t>svgnation.com</t>
  </si>
  <si>
    <t>grandinvestment.com</t>
  </si>
  <si>
    <t>vikasstrip.com</t>
  </si>
  <si>
    <t>assocarenews.it</t>
  </si>
  <si>
    <t>appkhazana.com</t>
  </si>
  <si>
    <t>mashpilodge.com</t>
  </si>
  <si>
    <t>macroad.co.id</t>
  </si>
  <si>
    <t>cboe.com.au</t>
  </si>
  <si>
    <t>tellweb.ch</t>
  </si>
  <si>
    <t>anatomage.com</t>
  </si>
  <si>
    <t>kanc-partner.ru</t>
  </si>
  <si>
    <t>agorahosting.com</t>
  </si>
  <si>
    <t>pacificdda.com</t>
  </si>
  <si>
    <t>pea.com</t>
  </si>
  <si>
    <t>triat.cat</t>
  </si>
  <si>
    <t>unixarena.com</t>
  </si>
  <si>
    <t>unicard.pt</t>
  </si>
  <si>
    <t>celesifies.com</t>
  </si>
  <si>
    <t>dropdelivery.com</t>
  </si>
  <si>
    <t>nserver.net</t>
  </si>
  <si>
    <t>schoolrp.net</t>
  </si>
  <si>
    <t>furor-casino.com</t>
  </si>
  <si>
    <t>barandcocoa.com</t>
  </si>
  <si>
    <t>genericvigaria.com</t>
  </si>
  <si>
    <t>teamgleason.org</t>
  </si>
  <si>
    <t>planetmosh.com</t>
  </si>
  <si>
    <t>kdr.kz</t>
  </si>
  <si>
    <t>soruvecevaplar.com</t>
  </si>
  <si>
    <t>byreferralonly.com</t>
  </si>
  <si>
    <t>bridgetdavisevents.com</t>
  </si>
  <si>
    <t>xiuno.com</t>
  </si>
  <si>
    <t>hodudoo.info</t>
  </si>
  <si>
    <t>pinups8.top</t>
  </si>
  <si>
    <t>wegweiser-aktuell.de</t>
  </si>
  <si>
    <t>camlekkermee.nl</t>
  </si>
  <si>
    <t>edam-volendam.nl</t>
  </si>
  <si>
    <t>lgsdirect.com</t>
  </si>
  <si>
    <t>erfm.fr</t>
  </si>
  <si>
    <t>beroskin.com</t>
  </si>
  <si>
    <t>minecrunch.com</t>
  </si>
  <si>
    <t>casinoavtomationline.com</t>
  </si>
  <si>
    <t>businessonlinecentre.com</t>
  </si>
  <si>
    <t>michelin.in</t>
  </si>
  <si>
    <t>decanterchina.com</t>
  </si>
  <si>
    <t>8tag.com</t>
  </si>
  <si>
    <t>topguide.in</t>
  </si>
  <si>
    <t>amx.co.jp</t>
  </si>
  <si>
    <t>baccaratufa800.com</t>
  </si>
  <si>
    <t>amagspb.ru</t>
  </si>
  <si>
    <t>ip-5-135-141.eu</t>
  </si>
  <si>
    <t>beepbeepcasino1.com</t>
  </si>
  <si>
    <t>jmnwebmaker.com</t>
  </si>
  <si>
    <t>jacinto.com</t>
  </si>
  <si>
    <t>mmedia-saap.com</t>
  </si>
  <si>
    <t>precisioncraft.com</t>
  </si>
  <si>
    <t>fiertemtl.com</t>
  </si>
  <si>
    <t>101million.com</t>
  </si>
  <si>
    <t>pochabb.net</t>
  </si>
  <si>
    <t>dataweb.net</t>
  </si>
  <si>
    <t>my-sdelka.ru</t>
  </si>
  <si>
    <t>123megaproxy.com</t>
  </si>
  <si>
    <t>imperialsports.com</t>
  </si>
  <si>
    <t>sztc888.com</t>
  </si>
  <si>
    <t>cudo.jp</t>
  </si>
  <si>
    <t>italianaporca.com</t>
  </si>
  <si>
    <t>minitravellers.co.uk</t>
  </si>
  <si>
    <t>edi-software.info</t>
  </si>
  <si>
    <t>kxsw1288.com</t>
  </si>
  <si>
    <t>comundpc.de</t>
  </si>
  <si>
    <t>fringecapybara.com</t>
  </si>
  <si>
    <t>tvonline.cc</t>
  </si>
  <si>
    <t>mxsvr.com</t>
  </si>
  <si>
    <t>withoutdrvisit.com</t>
  </si>
  <si>
    <t>aquademia.kz</t>
  </si>
  <si>
    <t>kingjamesbible.me</t>
  </si>
  <si>
    <t>destadgorinchem.nl</t>
  </si>
  <si>
    <t>picaparty.com</t>
  </si>
  <si>
    <t>phlcorrespondent.com</t>
  </si>
  <si>
    <t>rebrond.com</t>
  </si>
  <si>
    <t>e-crimea.info</t>
  </si>
  <si>
    <t>aripo.org</t>
  </si>
  <si>
    <t>littleflowerhut.com.sg</t>
  </si>
  <si>
    <t>alhimikov.net</t>
  </si>
  <si>
    <t>istoksochi.ru</t>
  </si>
  <si>
    <t>thisisexeter.co.uk</t>
  </si>
  <si>
    <t>cabildofuer.es</t>
  </si>
  <si>
    <t>spokanemartialarts.com</t>
  </si>
  <si>
    <t>ofg-studium.de</t>
  </si>
  <si>
    <t>cazino-pinup.com</t>
  </si>
  <si>
    <t>painkillerpharmaceuticals.com</t>
  </si>
  <si>
    <t>corenetworkz.com</t>
  </si>
  <si>
    <t>2kita.com</t>
  </si>
  <si>
    <t>nursit.com</t>
  </si>
  <si>
    <t>widestream.io</t>
  </si>
  <si>
    <t>iftach.org</t>
  </si>
  <si>
    <t>daytoday.ae</t>
  </si>
  <si>
    <t>purplebizmarketing.com</t>
  </si>
  <si>
    <t>esports-guide.jp</t>
  </si>
  <si>
    <t>asianconnect88.com</t>
  </si>
  <si>
    <t>pegelalarm.at</t>
  </si>
  <si>
    <t>tes-media.sk</t>
  </si>
  <si>
    <t>cushmanwakefield.de</t>
  </si>
  <si>
    <t>125757b.com</t>
  </si>
  <si>
    <t>avto-nomeri.ru</t>
  </si>
  <si>
    <t>chiemsee-chiemgau.info</t>
  </si>
  <si>
    <t>fix-hub.ru</t>
  </si>
  <si>
    <t>kolosej.si</t>
  </si>
  <si>
    <t>funb.com</t>
  </si>
  <si>
    <t>sbj.or.jp</t>
  </si>
  <si>
    <t>jajin.ir</t>
  </si>
  <si>
    <t>ransonmedia.com</t>
  </si>
  <si>
    <t>autobacs.co.jp</t>
  </si>
  <si>
    <t>clickexch.com</t>
  </si>
  <si>
    <t>burnmedya.com</t>
  </si>
  <si>
    <t>p-vine.jp</t>
  </si>
  <si>
    <t>lumeris.com</t>
  </si>
  <si>
    <t>ginasbakery.com</t>
  </si>
  <si>
    <t>ripplehrglobal.com</t>
  </si>
  <si>
    <t>onsitenj.com</t>
  </si>
  <si>
    <t>jkhentai.co</t>
  </si>
  <si>
    <t>bibliorossica.com</t>
  </si>
  <si>
    <t>medicinemandenver.com</t>
  </si>
  <si>
    <t>dhwhs.nl</t>
  </si>
  <si>
    <t>personalmedsystems.com</t>
  </si>
  <si>
    <t>casdep.com</t>
  </si>
  <si>
    <t>adoist.com</t>
  </si>
  <si>
    <t>xn----7sbabg4bkmglhgliivjgk9p7b.xn--p1ai</t>
  </si>
  <si>
    <t>new-balanceoutlet.org</t>
  </si>
  <si>
    <t>cosmo-game.cc</t>
  </si>
  <si>
    <t>51offer.com</t>
  </si>
  <si>
    <t>alparirus.net</t>
  </si>
  <si>
    <t>barentsnett.no</t>
  </si>
  <si>
    <t>atxforms.com</t>
  </si>
  <si>
    <t>cporising.com</t>
  </si>
  <si>
    <t>siloamschools.com</t>
  </si>
  <si>
    <t>hallenstadion.ch</t>
  </si>
  <si>
    <t>population.city</t>
  </si>
  <si>
    <t>thrivemindwellness.com</t>
  </si>
  <si>
    <t>newhealthforus.com</t>
  </si>
  <si>
    <t>zytzb.org.cn</t>
  </si>
  <si>
    <t>locoroom.com</t>
  </si>
  <si>
    <t>fusionentertainment.com</t>
  </si>
  <si>
    <t>skysthelimit.org</t>
  </si>
  <si>
    <t>c041jp5221.info</t>
  </si>
  <si>
    <t>cac.cat</t>
  </si>
  <si>
    <t>desixxxpics.com</t>
  </si>
  <si>
    <t>aegkrjwelwgrwgw19.ga</t>
  </si>
  <si>
    <t>bamboosushi.com</t>
  </si>
  <si>
    <t>sydneyexpert.com</t>
  </si>
  <si>
    <t>investprofit.info</t>
  </si>
  <si>
    <t>sabaisp.com</t>
  </si>
  <si>
    <t>powdersky.com</t>
  </si>
  <si>
    <t>guild-cloud.com</t>
  </si>
  <si>
    <t>saudebemestar.pt</t>
  </si>
  <si>
    <t>iichiko.co.jp</t>
  </si>
  <si>
    <t>cupcakeroyale.com</t>
  </si>
  <si>
    <t>privilegeibiza.com</t>
  </si>
  <si>
    <t>izhixue.cn</t>
  </si>
  <si>
    <t>ncports.com</t>
  </si>
  <si>
    <t>ropeco.ro</t>
  </si>
  <si>
    <t>akmlink.net</t>
  </si>
  <si>
    <t>fukutsu.lg.jp</t>
  </si>
  <si>
    <t>lastday.club</t>
  </si>
  <si>
    <t>digitalmoneytalk.com</t>
  </si>
  <si>
    <t>atra.com</t>
  </si>
  <si>
    <t>bytepark.ru</t>
  </si>
  <si>
    <t>biggbosslive.net</t>
  </si>
  <si>
    <t>1xslots-slots.com</t>
  </si>
  <si>
    <t>eth.co</t>
  </si>
  <si>
    <t>bethanyschools.online</t>
  </si>
  <si>
    <t>intuitsolutions-apps.net</t>
  </si>
  <si>
    <t>emergentvalue.com</t>
  </si>
  <si>
    <t>truecolorsfund.org</t>
  </si>
  <si>
    <t>johnmckee.com</t>
  </si>
  <si>
    <t>rivera.cn</t>
  </si>
  <si>
    <t>landlantbruk.se</t>
  </si>
  <si>
    <t>iremedy.com</t>
  </si>
  <si>
    <t>screw-networksolutions.net</t>
  </si>
  <si>
    <t>woodware.com</t>
  </si>
  <si>
    <t>bbanc.com</t>
  </si>
  <si>
    <t>thorntech.com</t>
  </si>
  <si>
    <t>hyperspace.app</t>
  </si>
  <si>
    <t>ipnews.com.br</t>
  </si>
  <si>
    <t>maximoavance.com</t>
  </si>
  <si>
    <t>rodomenii.ro</t>
  </si>
  <si>
    <t>letinauto.com</t>
  </si>
  <si>
    <t>presscoders.com</t>
  </si>
  <si>
    <t>kaufmanrossin.com</t>
  </si>
  <si>
    <t>yaatours.com</t>
  </si>
  <si>
    <t>leclubargent.com</t>
  </si>
  <si>
    <t>architectsatalaska.biz</t>
  </si>
  <si>
    <t>shipzee.com</t>
  </si>
  <si>
    <t>wayism.info</t>
  </si>
  <si>
    <t>vseotzyvy.ru</t>
  </si>
  <si>
    <t>consultingbyrpm.com</t>
  </si>
  <si>
    <t>theshaveden.com</t>
  </si>
  <si>
    <t>chinasearch.com.cn</t>
  </si>
  <si>
    <t>domashniyochag.ru</t>
  </si>
  <si>
    <t>cban.ca</t>
  </si>
  <si>
    <t>sanantoniospursjersey.us</t>
  </si>
  <si>
    <t>zahlungsverkehrsfragen.de</t>
  </si>
  <si>
    <t>daddy.ne.jp</t>
  </si>
  <si>
    <t>energy-tech.com</t>
  </si>
  <si>
    <t>ucern.com</t>
  </si>
  <si>
    <t>dangirdamak.xyz</t>
  </si>
  <si>
    <t>theinfinitygardens.com</t>
  </si>
  <si>
    <t>melfisher.org</t>
  </si>
  <si>
    <t>diplomac-v-tule.com</t>
  </si>
  <si>
    <t>gdln.org</t>
  </si>
  <si>
    <t>strokesplus.net</t>
  </si>
  <si>
    <t>bentleymills.com</t>
  </si>
  <si>
    <t>hotelpalomar-phoenix.com</t>
  </si>
  <si>
    <t>chloroquinec.com</t>
  </si>
  <si>
    <t>rushradar.com</t>
  </si>
  <si>
    <t>blogsonline.in</t>
  </si>
  <si>
    <t>cn-tn.com</t>
  </si>
  <si>
    <t>webchikuma.jp</t>
  </si>
  <si>
    <t>gabrieleflore.it</t>
  </si>
  <si>
    <t>factorialhr.co.uk</t>
  </si>
  <si>
    <t>rtu-yu.shop</t>
  </si>
  <si>
    <t>gardapro.ch</t>
  </si>
  <si>
    <t>zfp12.buzz</t>
  </si>
  <si>
    <t>midwestclinic.org</t>
  </si>
  <si>
    <t>instinctive.io</t>
  </si>
  <si>
    <t>infiniadmp.com</t>
  </si>
  <si>
    <t>fulvie.com</t>
  </si>
  <si>
    <t>pdfd4e9e.xyz</t>
  </si>
  <si>
    <t>finseas.com</t>
  </si>
  <si>
    <t>hrlab.rs</t>
  </si>
  <si>
    <t>ticafrique.net</t>
  </si>
  <si>
    <t>crossrider.com</t>
  </si>
  <si>
    <t>managementaz.info</t>
  </si>
  <si>
    <t>gpsigolfmedia.com</t>
  </si>
  <si>
    <t>transterrestrial.com</t>
  </si>
  <si>
    <t>infobox.ch</t>
  </si>
  <si>
    <t>16988.com</t>
  </si>
  <si>
    <t>jamesmollison.com</t>
  </si>
  <si>
    <t>gostrud-dnr.ru</t>
  </si>
  <si>
    <t>bi-locharities.net</t>
  </si>
  <si>
    <t>prime-music.net</t>
  </si>
  <si>
    <t>ivosepapp.net</t>
  </si>
  <si>
    <t>macwright.org</t>
  </si>
  <si>
    <t>garvangardens.org</t>
  </si>
  <si>
    <t>reconstructinghistory.com</t>
  </si>
  <si>
    <t>onlygamesforme.com</t>
  </si>
  <si>
    <t>toutimages.com</t>
  </si>
  <si>
    <t>mathscrayonreference.com</t>
  </si>
  <si>
    <t>amelbasoluciones.co</t>
  </si>
  <si>
    <t>marayoortourism.com</t>
  </si>
  <si>
    <t>lachat.ru</t>
  </si>
  <si>
    <t>mondomix.com</t>
  </si>
  <si>
    <t>eskhata.tj</t>
  </si>
  <si>
    <t>indianmotorbikes.com</t>
  </si>
  <si>
    <t>logiclink.com.br</t>
  </si>
  <si>
    <t>primesupplyup.com</t>
  </si>
  <si>
    <t>edoyu.com</t>
  </si>
  <si>
    <t>spotkg.com</t>
  </si>
  <si>
    <t>zhenyihuang.com</t>
  </si>
  <si>
    <t>dewo4ek.net</t>
  </si>
  <si>
    <t>diplomf-goznakk.com</t>
  </si>
  <si>
    <t>bsft.us</t>
  </si>
  <si>
    <t>werkstatt-magazin.de</t>
  </si>
  <si>
    <t>interactive8.com</t>
  </si>
  <si>
    <t>enjovia.com</t>
  </si>
  <si>
    <t>blackenedwhiskey.com</t>
  </si>
  <si>
    <t>maggiesadler.com</t>
  </si>
  <si>
    <t>yorkshiregeneralgymnastics.co.uk</t>
  </si>
  <si>
    <t>bitcoinwarrior.net</t>
  </si>
  <si>
    <t>cojilio.com</t>
  </si>
  <si>
    <t>fpwk.com</t>
  </si>
  <si>
    <t>skyfincapital.com</t>
  </si>
  <si>
    <t>coursepro.co.uk</t>
  </si>
  <si>
    <t>shastanets.com</t>
  </si>
  <si>
    <t>vmagazin.ru</t>
  </si>
  <si>
    <t>alanyaescort.org</t>
  </si>
  <si>
    <t>myhostingadmin.com</t>
  </si>
  <si>
    <t>nbdyyy.com</t>
  </si>
  <si>
    <t>yorkhospital.com</t>
  </si>
  <si>
    <t>bagheera.com</t>
  </si>
  <si>
    <t>heritagemakers.com</t>
  </si>
  <si>
    <t>rosewellness.com</t>
  </si>
  <si>
    <t>diplomo-nsk.com</t>
  </si>
  <si>
    <t>kinozal.website</t>
  </si>
  <si>
    <t>setap.net</t>
  </si>
  <si>
    <t>ciechanow.pl</t>
  </si>
  <si>
    <t>unitedbankofindia.com</t>
  </si>
  <si>
    <t>toyoncapital.com</t>
  </si>
  <si>
    <t>allpsychologycareers.com</t>
  </si>
  <si>
    <t>oceantooceanbusiness.com</t>
  </si>
  <si>
    <t>bigtitstube.xxx</t>
  </si>
  <si>
    <t>seductivehotties.com</t>
  </si>
  <si>
    <t>jbzyw.com</t>
  </si>
  <si>
    <t>dolibarr.fr</t>
  </si>
  <si>
    <t>dici.fr</t>
  </si>
  <si>
    <t>website-contracts.co.uk</t>
  </si>
  <si>
    <t>evolvedchargers.com</t>
  </si>
  <si>
    <t>echosciences-grenoble.fr</t>
  </si>
  <si>
    <t>92qinzi.cn</t>
  </si>
  <si>
    <t>facefitness.net</t>
  </si>
  <si>
    <t>nuvita.com.tr</t>
  </si>
  <si>
    <t>lastminuteimages.com</t>
  </si>
  <si>
    <t>jnmjournal.org</t>
  </si>
  <si>
    <t>work-master.net</t>
  </si>
  <si>
    <t>chillysbottles.com</t>
  </si>
  <si>
    <t>selectra.com.pe</t>
  </si>
  <si>
    <t>pachyderm.io</t>
  </si>
  <si>
    <t>mindfulhealthsolutions.com</t>
  </si>
  <si>
    <t>marlowstavern.com</t>
  </si>
  <si>
    <t>gntpower.com</t>
  </si>
  <si>
    <t>lyhai.vn</t>
  </si>
  <si>
    <t>lasrecetascocina.com</t>
  </si>
  <si>
    <t>attentioniau.com</t>
  </si>
  <si>
    <t>asbis.ru</t>
  </si>
  <si>
    <t>wills-net.co.jp</t>
  </si>
  <si>
    <t>war-book.ru</t>
  </si>
  <si>
    <t>uniqa.ua</t>
  </si>
  <si>
    <t>ztracker.biz</t>
  </si>
  <si>
    <t>rockchoir.com</t>
  </si>
  <si>
    <t>vo.uz</t>
  </si>
  <si>
    <t>prostasex.cc</t>
  </si>
  <si>
    <t>audiofilipino.org</t>
  </si>
  <si>
    <t>case-battle.pro</t>
  </si>
  <si>
    <t>originaltommys.com</t>
  </si>
  <si>
    <t>chanhassendt.com</t>
  </si>
  <si>
    <t>luoxiadushu.com</t>
  </si>
  <si>
    <t>glistco.com</t>
  </si>
  <si>
    <t>padrereginaldomanzotti.org.br</t>
  </si>
  <si>
    <t>lumoenergy.com.au</t>
  </si>
  <si>
    <t>entangada.com</t>
  </si>
  <si>
    <t>yas.nhs.uk</t>
  </si>
  <si>
    <t>rovvm.ru</t>
  </si>
  <si>
    <t>mgsn-centr.ru</t>
  </si>
  <si>
    <t>mhvfcu.biz</t>
  </si>
  <si>
    <t>xxxtremerepos.com</t>
  </si>
  <si>
    <t>donaldmac.com</t>
  </si>
  <si>
    <t>arcworld.org</t>
  </si>
  <si>
    <t>infokupon.com</t>
  </si>
  <si>
    <t>autoline.tv</t>
  </si>
  <si>
    <t>co.credit</t>
  </si>
  <si>
    <t>kongpem888.com</t>
  </si>
  <si>
    <t>mujermodelo.com</t>
  </si>
  <si>
    <t>mapcrow.info</t>
  </si>
  <si>
    <t>accolm.com</t>
  </si>
  <si>
    <t>beaux-arts.ca</t>
  </si>
  <si>
    <t>tqw.at</t>
  </si>
  <si>
    <t>omar1234.com</t>
  </si>
  <si>
    <t>agenziacasaclima.it</t>
  </si>
  <si>
    <t>serversfree.com</t>
  </si>
  <si>
    <t>ibf.org.sg</t>
  </si>
  <si>
    <t>vpnproxy.site</t>
  </si>
  <si>
    <t>choma.hu</t>
  </si>
  <si>
    <t>welshmastersathletics.co.uk</t>
  </si>
  <si>
    <t>sg.market</t>
  </si>
  <si>
    <t>lady.ru</t>
  </si>
  <si>
    <t>launchcart.com</t>
  </si>
  <si>
    <t>michaelreznicklaw.com</t>
  </si>
  <si>
    <t>thepafp.org</t>
  </si>
  <si>
    <t>colemanallied.com</t>
  </si>
  <si>
    <t>estnation.co.jp</t>
  </si>
  <si>
    <t>infomania.cc</t>
  </si>
  <si>
    <t>yazooherald.net</t>
  </si>
  <si>
    <t>440114.com</t>
  </si>
  <si>
    <t>psycho-consult-child.online</t>
  </si>
  <si>
    <t>skydsl.de</t>
  </si>
  <si>
    <t>pinup-casino-game10win.ru</t>
  </si>
  <si>
    <t>testgroup.nl</t>
  </si>
  <si>
    <t>minsterchauffeurs.com</t>
  </si>
  <si>
    <t>replicant.com</t>
  </si>
  <si>
    <t>magic-solutions.nl</t>
  </si>
  <si>
    <t>breeze-group.com</t>
  </si>
  <si>
    <t>spachorse.com</t>
  </si>
  <si>
    <t>wotlon.com</t>
  </si>
  <si>
    <t>edition-peters.com</t>
  </si>
  <si>
    <t>1bang.kr</t>
  </si>
  <si>
    <t>yupug.com</t>
  </si>
  <si>
    <t>xspadvertising.com</t>
  </si>
  <si>
    <t>intelacloud.net</t>
  </si>
  <si>
    <t>albendazole.online</t>
  </si>
  <si>
    <t>baltplay81.com</t>
  </si>
  <si>
    <t>hsa-haiku.org</t>
  </si>
  <si>
    <t>cdibank.com</t>
  </si>
  <si>
    <t>scefcuonline.org</t>
  </si>
  <si>
    <t>kepner-tregoe.com</t>
  </si>
  <si>
    <t>trubiquity.net</t>
  </si>
  <si>
    <t>hdone.net</t>
  </si>
  <si>
    <t>mobify-storefront.com</t>
  </si>
  <si>
    <t>benimalem.com</t>
  </si>
  <si>
    <t>agilebpms.ir</t>
  </si>
  <si>
    <t>ceanelove.net</t>
  </si>
  <si>
    <t>5p4rk13.com</t>
  </si>
  <si>
    <t>kompostube.com</t>
  </si>
  <si>
    <t>home-net.com.ua</t>
  </si>
  <si>
    <t>madameshey.com</t>
  </si>
  <si>
    <t>pepecar.com</t>
  </si>
  <si>
    <t>talleresjolvesa.com</t>
  </si>
  <si>
    <t>agrozentr.ru</t>
  </si>
  <si>
    <t>formand.ru</t>
  </si>
  <si>
    <t>shoprw.com</t>
  </si>
  <si>
    <t>englishblinds.co.uk</t>
  </si>
  <si>
    <t>beyondthetodolist.com</t>
  </si>
  <si>
    <t>tits-tok.com</t>
  </si>
  <si>
    <t>jrbicycles.com</t>
  </si>
  <si>
    <t>gtefficiency.com</t>
  </si>
  <si>
    <t>dksensor.com</t>
  </si>
  <si>
    <t>rzocm.ru</t>
  </si>
  <si>
    <t>flixfling.com</t>
  </si>
  <si>
    <t>bestxxxpix.site</t>
  </si>
  <si>
    <t>xpareto.com</t>
  </si>
  <si>
    <t>mathem.io</t>
  </si>
  <si>
    <t>mptvimages.com</t>
  </si>
  <si>
    <t>6a6z.com</t>
  </si>
  <si>
    <t>ratelmotors.vip</t>
  </si>
  <si>
    <t>dh-food.co.kr</t>
  </si>
  <si>
    <t>cashmereboutique.com</t>
  </si>
  <si>
    <t>kplo.ru</t>
  </si>
  <si>
    <t>xn--b1afb8babli.xn--p1ai</t>
  </si>
  <si>
    <t>kolex.gg</t>
  </si>
  <si>
    <t>20committee.com</t>
  </si>
  <si>
    <t>blackandwhitedescalers.biz</t>
  </si>
  <si>
    <t>dynamotechnical.com</t>
  </si>
  <si>
    <t>myparcelasia.com</t>
  </si>
  <si>
    <t>credicuotas.com.ar</t>
  </si>
  <si>
    <t>fundacionpiesdescalzos.com</t>
  </si>
  <si>
    <t>uncommonground.com</t>
  </si>
  <si>
    <t>threemoviebuffs.com</t>
  </si>
  <si>
    <t>fresh5casino.com</t>
  </si>
  <si>
    <t>6no8fwpdrs.xyz</t>
  </si>
  <si>
    <t>uwkpaqwj.com</t>
  </si>
  <si>
    <t>bitsundso.de</t>
  </si>
  <si>
    <t>ihcworld.com</t>
  </si>
  <si>
    <t>ccgme-cmda.cn</t>
  </si>
  <si>
    <t>surfactants.net</t>
  </si>
  <si>
    <t>vtail.live</t>
  </si>
  <si>
    <t>penoplex.net</t>
  </si>
  <si>
    <t>messerforum.net</t>
  </si>
  <si>
    <t>prostitutkiorlaher.com</t>
  </si>
  <si>
    <t>drugtimes.org</t>
  </si>
  <si>
    <t>moctbet.com</t>
  </si>
  <si>
    <t>baltik-memorial.ru</t>
  </si>
  <si>
    <t>s2next.systems</t>
  </si>
  <si>
    <t>theaquariumadviser.com</t>
  </si>
  <si>
    <t>fedesarrollo.org.co</t>
  </si>
  <si>
    <t>corbetts.com</t>
  </si>
  <si>
    <t>humboldtschule-berlin.eu</t>
  </si>
  <si>
    <t>kinoman.vip</t>
  </si>
  <si>
    <t>fx-private.com</t>
  </si>
  <si>
    <t>ksf27.ru</t>
  </si>
  <si>
    <t>tutimer.com</t>
  </si>
  <si>
    <t>hadisendekatil.com</t>
  </si>
  <si>
    <t>sistekpc.com</t>
  </si>
  <si>
    <t>kitchencenter.cl</t>
  </si>
  <si>
    <t>alley.com</t>
  </si>
  <si>
    <t>edenbridge.org.uk</t>
  </si>
  <si>
    <t>disneydreaming.com</t>
  </si>
  <si>
    <t>olleyes-visuall.com</t>
  </si>
  <si>
    <t>kdbp-1.com</t>
  </si>
  <si>
    <t>by1352.com</t>
  </si>
  <si>
    <t>e-daele.com</t>
  </si>
  <si>
    <t>serrachevroletsaginaw.com</t>
  </si>
  <si>
    <t>heromart.com</t>
  </si>
  <si>
    <t>universallacrosse.com</t>
  </si>
  <si>
    <t>profile.es</t>
  </si>
  <si>
    <t>betterrecruitmentservices.co.uk</t>
  </si>
  <si>
    <t>streemo.to</t>
  </si>
  <si>
    <t>fatherchristmas.us</t>
  </si>
  <si>
    <t>geiminatory.net</t>
  </si>
  <si>
    <t>playfortunacasinopay.ru</t>
  </si>
  <si>
    <t>plastopune.com</t>
  </si>
  <si>
    <t>xsecurevpn.com</t>
  </si>
  <si>
    <t>morganstanleychinatech.com</t>
  </si>
  <si>
    <t>ddf.net.br</t>
  </si>
  <si>
    <t>ppa.group</t>
  </si>
  <si>
    <t>imarketing.courses</t>
  </si>
  <si>
    <t>diabsite.de</t>
  </si>
  <si>
    <t>huatai88.com</t>
  </si>
  <si>
    <t>aliner.com</t>
  </si>
  <si>
    <t>mybns.com</t>
  </si>
  <si>
    <t>allprojectors.ru</t>
  </si>
  <si>
    <t>vulplatinumonline.ru</t>
  </si>
  <si>
    <t>to-toshka.ru</t>
  </si>
  <si>
    <t>kharasach.com</t>
  </si>
  <si>
    <t>citytradersimperium.com</t>
  </si>
  <si>
    <t>plantareventos.com.br</t>
  </si>
  <si>
    <t>stiftung-ng.de</t>
  </si>
  <si>
    <t>mediterranees.net</t>
  </si>
  <si>
    <t>tepco-partners.co.jp</t>
  </si>
  <si>
    <t>hollyslist.com</t>
  </si>
  <si>
    <t>estado-espanol.es</t>
  </si>
  <si>
    <t>cloudvitality.net</t>
  </si>
  <si>
    <t>techvion.net</t>
  </si>
  <si>
    <t>babo.com.ng</t>
  </si>
  <si>
    <t>organizer.solutions</t>
  </si>
  <si>
    <t>vyshka.net</t>
  </si>
  <si>
    <t>theroommate-movie.com</t>
  </si>
  <si>
    <t>caro-os.de</t>
  </si>
  <si>
    <t>e-surat.id</t>
  </si>
  <si>
    <t>aveohosting.net</t>
  </si>
  <si>
    <t>eaglestar.net</t>
  </si>
  <si>
    <t>davici.ru</t>
  </si>
  <si>
    <t>spravkyn-srochno.com</t>
  </si>
  <si>
    <t>bi-me.com</t>
  </si>
  <si>
    <t>projectmidas.org</t>
  </si>
  <si>
    <t>statewidesecurityguards.com</t>
  </si>
  <si>
    <t>yojucasinos.com</t>
  </si>
  <si>
    <t>takaishiigallery.com</t>
  </si>
  <si>
    <t>royalunibrew.com</t>
  </si>
  <si>
    <t>sarahpacini.com</t>
  </si>
  <si>
    <t>meltcomics.com</t>
  </si>
  <si>
    <t>canal13sanjuan.com</t>
  </si>
  <si>
    <t>barlamo.com</t>
  </si>
  <si>
    <t>electrohardware.net</t>
  </si>
  <si>
    <t>ywies.com</t>
  </si>
  <si>
    <t>cresme.com</t>
  </si>
  <si>
    <t>datcaemlakrehberi.com</t>
  </si>
  <si>
    <t>proseller.ch</t>
  </si>
  <si>
    <t>mexic-artemuseum.org</t>
  </si>
  <si>
    <t>davidduchemin.com</t>
  </si>
  <si>
    <t>dropcowboy.com</t>
  </si>
  <si>
    <t>infotechgroupsmedia.com</t>
  </si>
  <si>
    <t>skymobi.agency</t>
  </si>
  <si>
    <t>bestfarmbuys.com</t>
  </si>
  <si>
    <t>sargentplasticsurgery.com</t>
  </si>
  <si>
    <t>walrusaudio.com</t>
  </si>
  <si>
    <t>rikom-it.de</t>
  </si>
  <si>
    <t>keystone-xl.com</t>
  </si>
  <si>
    <t>eu-fusions.org</t>
  </si>
  <si>
    <t>carabanz.com</t>
  </si>
  <si>
    <t>kunsten.dk</t>
  </si>
  <si>
    <t>uitmuntend.de</t>
  </si>
  <si>
    <t>heystacks.com</t>
  </si>
  <si>
    <t>tproekt.com</t>
  </si>
  <si>
    <t>curehydration.com</t>
  </si>
  <si>
    <t>beau-rivage.com</t>
  </si>
  <si>
    <t>strnpz.ru</t>
  </si>
  <si>
    <t>casinowow.com</t>
  </si>
  <si>
    <t>ultimateauciton.com</t>
  </si>
  <si>
    <t>nwatchonline.net</t>
  </si>
  <si>
    <t>torontochristmasmarket.com</t>
  </si>
  <si>
    <t>surtahost.com.br</t>
  </si>
  <si>
    <t>vpes.ru</t>
  </si>
  <si>
    <t>mobile2mobile.net</t>
  </si>
  <si>
    <t>finasterideforsale.monster</t>
  </si>
  <si>
    <t>zariembroidery.com</t>
  </si>
  <si>
    <t>panthertop.ga</t>
  </si>
  <si>
    <t>gaymanicus.com</t>
  </si>
  <si>
    <t>sibyt.ru</t>
  </si>
  <si>
    <t>mahablog.com</t>
  </si>
  <si>
    <t>codefi.re</t>
  </si>
  <si>
    <t>whitestonedome.com</t>
  </si>
  <si>
    <t>bah-bonn.de</t>
  </si>
  <si>
    <t>learnfiles.com</t>
  </si>
  <si>
    <t>rusjet.aero</t>
  </si>
  <si>
    <t>tqniyati.com</t>
  </si>
  <si>
    <t>ladylucks.co.uk</t>
  </si>
  <si>
    <t>escape-kit.com</t>
  </si>
  <si>
    <t>atv.jp</t>
  </si>
  <si>
    <t>smartlinkindia.in</t>
  </si>
  <si>
    <t>gameabc2.com</t>
  </si>
  <si>
    <t>willus.com</t>
  </si>
  <si>
    <t>hostmeta.com.br</t>
  </si>
  <si>
    <t>jayuzumi.com</t>
  </si>
  <si>
    <t>dosyagnennya.com.ua</t>
  </si>
  <si>
    <t>wdi.net</t>
  </si>
  <si>
    <t>influencedigest.com</t>
  </si>
  <si>
    <t>capgeris.com</t>
  </si>
  <si>
    <t>pro100sexa.net</t>
  </si>
  <si>
    <t>hriopspect.com</t>
  </si>
  <si>
    <t>thewinnower.com</t>
  </si>
  <si>
    <t>transmissioncenter.net</t>
  </si>
  <si>
    <t>dichvuvietbaocao.com</t>
  </si>
  <si>
    <t>ugra-energo.ru</t>
  </si>
  <si>
    <t>funduk.ua</t>
  </si>
  <si>
    <t>websitevalue.co.uk</t>
  </si>
  <si>
    <t>healthdental.net</t>
  </si>
  <si>
    <t>tissus.net</t>
  </si>
  <si>
    <t>tdshkurenko.ru</t>
  </si>
  <si>
    <t>sierra-coe.k12.ca.us</t>
  </si>
  <si>
    <t>ak01.de</t>
  </si>
  <si>
    <t>2krm.cc</t>
  </si>
  <si>
    <t>chne.com</t>
  </si>
  <si>
    <t>timeszp.com</t>
  </si>
  <si>
    <t>fytrack.com</t>
  </si>
  <si>
    <t>slncbbbbf.ru</t>
  </si>
  <si>
    <t>bandcinstallersgroup.com</t>
  </si>
  <si>
    <t>adventuremotorcycle.com</t>
  </si>
  <si>
    <t>dynamicticketsolutions.com</t>
  </si>
  <si>
    <t>main-rheiner.de</t>
  </si>
  <si>
    <t>koreansociety.com.au</t>
  </si>
  <si>
    <t>ketocookingwins.com</t>
  </si>
  <si>
    <t>allseanpaul.com</t>
  </si>
  <si>
    <t>prudentbear.com</t>
  </si>
  <si>
    <t>dataart.team</t>
  </si>
  <si>
    <t>gazetawyborcza.pl</t>
  </si>
  <si>
    <t>medintensiva.org</t>
  </si>
  <si>
    <t>formacion-personal.com</t>
  </si>
  <si>
    <t>cinematographers.nl</t>
  </si>
  <si>
    <t>dsgv.net</t>
  </si>
  <si>
    <t>bambumosso.com.br</t>
  </si>
  <si>
    <t>blackdiamondcapital.com</t>
  </si>
  <si>
    <t>adwordsrobot.com</t>
  </si>
  <si>
    <t>ammonit.ru</t>
  </si>
  <si>
    <t>veririchy.com</t>
  </si>
  <si>
    <t>healthylifeboxx.com</t>
  </si>
  <si>
    <t>li-day.ru</t>
  </si>
  <si>
    <t>novelonlinefree.com</t>
  </si>
  <si>
    <t>successdigestforum.com</t>
  </si>
  <si>
    <t>aitimejournal.com</t>
  </si>
  <si>
    <t>forensischinstituut.nl</t>
  </si>
  <si>
    <t>arre.co.in</t>
  </si>
  <si>
    <t>blockchainfrance.net</t>
  </si>
  <si>
    <t>queclink.com</t>
  </si>
  <si>
    <t>livbaysupplies.com</t>
  </si>
  <si>
    <t>hijama4u.com</t>
  </si>
  <si>
    <t>huke188.com</t>
  </si>
  <si>
    <t>llagaria.es</t>
  </si>
  <si>
    <t>porton.cn</t>
  </si>
  <si>
    <t>gutlogistic.ru</t>
  </si>
  <si>
    <t>macsome.com</t>
  </si>
  <si>
    <t>tigre.gov.ar</t>
  </si>
  <si>
    <t>petsplusca.com</t>
  </si>
  <si>
    <t>ataraxia.ru</t>
  </si>
  <si>
    <t>coverageprofessor.com</t>
  </si>
  <si>
    <t>lasnaves.com</t>
  </si>
  <si>
    <t>hqbdsm.com</t>
  </si>
  <si>
    <t>polgeonow.com</t>
  </si>
  <si>
    <t>refpasfpjo.top</t>
  </si>
  <si>
    <t>zhongddi.com</t>
  </si>
  <si>
    <t>vietnamhost.vn</t>
  </si>
  <si>
    <t>route-president-jump-no.run</t>
  </si>
  <si>
    <t>zdmikp.bydgoszcz.pl</t>
  </si>
  <si>
    <t>usvpn.cn</t>
  </si>
  <si>
    <t>naturalcapitalpartners.com</t>
  </si>
  <si>
    <t>dkhlak.com</t>
  </si>
  <si>
    <t>ridikul.hu</t>
  </si>
  <si>
    <t>islam.ms</t>
  </si>
  <si>
    <t>homtail.it</t>
  </si>
  <si>
    <t>primeresi.com</t>
  </si>
  <si>
    <t>elegantcode.com</t>
  </si>
  <si>
    <t>appfill.com</t>
  </si>
  <si>
    <t>ioleggoperche.it</t>
  </si>
  <si>
    <t>dailystormer.name</t>
  </si>
  <si>
    <t>airantilles.com</t>
  </si>
  <si>
    <t>pics4upload.com</t>
  </si>
  <si>
    <t>miragefloors.com</t>
  </si>
  <si>
    <t>brutalstudio.net</t>
  </si>
  <si>
    <t>diplomrusa.com</t>
  </si>
  <si>
    <t>rcmedia.ru</t>
  </si>
  <si>
    <t>empleoparacolombianos.com</t>
  </si>
  <si>
    <t>aroundthecornerfood.com</t>
  </si>
  <si>
    <t>chita-a-s.ru</t>
  </si>
  <si>
    <t>marketrendspremium.com</t>
  </si>
  <si>
    <t>icca-chem.org</t>
  </si>
  <si>
    <t>filibustercartoons.com</t>
  </si>
  <si>
    <t>novgodent.ru</t>
  </si>
  <si>
    <t>dmp.wa.gov.au</t>
  </si>
  <si>
    <t>seniortipster.com</t>
  </si>
  <si>
    <t>merisapna.com</t>
  </si>
  <si>
    <t>vulcan-king.fun</t>
  </si>
  <si>
    <t>manteigabatucada.fr</t>
  </si>
  <si>
    <t>cursodoencceja.com.br</t>
  </si>
  <si>
    <t>intimday.com</t>
  </si>
  <si>
    <t>kidsturncentral.com</t>
  </si>
  <si>
    <t>cashlovellstables.com</t>
  </si>
  <si>
    <t>breisgau-hochschwarzwald.de</t>
  </si>
  <si>
    <t>artprompts.org</t>
  </si>
  <si>
    <t>andyet.com</t>
  </si>
  <si>
    <t>vsocial.com</t>
  </si>
  <si>
    <t>fuerstenberg-institut.de</t>
  </si>
  <si>
    <t>discovered.com.ua</t>
  </si>
  <si>
    <t>bigmoneysurvey.top</t>
  </si>
  <si>
    <t>iphone.com</t>
  </si>
  <si>
    <t>dentrx.com</t>
  </si>
  <si>
    <t>ifau.se</t>
  </si>
  <si>
    <t>proplogix.com</t>
  </si>
  <si>
    <t>business-spotlight.de</t>
  </si>
  <si>
    <t>toyota-ep.co.jp</t>
  </si>
  <si>
    <t>it-sos.de</t>
  </si>
  <si>
    <t>bc3research.org</t>
  </si>
  <si>
    <t>mutua-mad.es</t>
  </si>
  <si>
    <t>instupino.ru</t>
  </si>
  <si>
    <t>invernessoran.ca</t>
  </si>
  <si>
    <t>suaramuhammadiyah.id</t>
  </si>
  <si>
    <t>golfgroup.com</t>
  </si>
  <si>
    <t>esenbogaairport.com</t>
  </si>
  <si>
    <t>webmediard.net</t>
  </si>
  <si>
    <t>znopr.ru</t>
  </si>
  <si>
    <t>koch-it.at</t>
  </si>
  <si>
    <t>myareanetwork.com</t>
  </si>
  <si>
    <t>nationaltv.ro</t>
  </si>
  <si>
    <t>p-supply.co.jp</t>
  </si>
  <si>
    <t>autopatcher.com</t>
  </si>
  <si>
    <t>agrositio.com.ar</t>
  </si>
  <si>
    <t>asslr.org</t>
  </si>
  <si>
    <t>cfghy666.com</t>
  </si>
  <si>
    <t>mcmhandbags.com.co</t>
  </si>
  <si>
    <t>streamedby.com</t>
  </si>
  <si>
    <t>tmauinfo.com</t>
  </si>
  <si>
    <t>bitterend.net</t>
  </si>
  <si>
    <t>gogumatv.com</t>
  </si>
  <si>
    <t>cruciverb.com</t>
  </si>
  <si>
    <t>wifeporn.pro</t>
  </si>
  <si>
    <t>ntaabhyasmaster.net</t>
  </si>
  <si>
    <t>onlyfuns.cyou</t>
  </si>
  <si>
    <t>celadonhcm.com</t>
  </si>
  <si>
    <t>bbdogroup.ru</t>
  </si>
  <si>
    <t>onthihsg.com</t>
  </si>
  <si>
    <t>grownative.org</t>
  </si>
  <si>
    <t>balmainhair.com</t>
  </si>
  <si>
    <t>tempotech.net</t>
  </si>
  <si>
    <t>sneakydates.cam</t>
  </si>
  <si>
    <t>optcl.co.in</t>
  </si>
  <si>
    <t>bolakukus.com</t>
  </si>
  <si>
    <t>neso.pl</t>
  </si>
  <si>
    <t>fenstermaker.com</t>
  </si>
  <si>
    <t>tractorsupplyrx.com</t>
  </si>
  <si>
    <t>make-ai.id</t>
  </si>
  <si>
    <t>moydomovoy.com</t>
  </si>
  <si>
    <t>domamo.ru</t>
  </si>
  <si>
    <t>zodiac-nautic.com</t>
  </si>
  <si>
    <t>sussexcricket.co.uk</t>
  </si>
  <si>
    <t>javcherry.com</t>
  </si>
  <si>
    <t>linxiajie.com</t>
  </si>
  <si>
    <t>bestvacuumforcar.com</t>
  </si>
  <si>
    <t>fmc.uz</t>
  </si>
  <si>
    <t>bbnotify.net</t>
  </si>
  <si>
    <t>graindryer.ru</t>
  </si>
  <si>
    <t>lmaxtrader.com</t>
  </si>
  <si>
    <t>cubettech.com</t>
  </si>
  <si>
    <t>unfamliliardates.com</t>
  </si>
  <si>
    <t>dasweltauto.es</t>
  </si>
  <si>
    <t>animetroop.com</t>
  </si>
  <si>
    <t>bascofinefoods.com</t>
  </si>
  <si>
    <t>go-os.net</t>
  </si>
  <si>
    <t>alkhawarizmi.org</t>
  </si>
  <si>
    <t>postingonly.com</t>
  </si>
  <si>
    <t>magic-palace.de</t>
  </si>
  <si>
    <t>vacationvermont.com</t>
  </si>
  <si>
    <t>threebirdsrenovations.com</t>
  </si>
  <si>
    <t>lepacha.eu</t>
  </si>
  <si>
    <t>exploreinc.ga</t>
  </si>
  <si>
    <t>bathtubber.com</t>
  </si>
  <si>
    <t>pornosite.vip</t>
  </si>
  <si>
    <t>farmtopeople.com</t>
  </si>
  <si>
    <t>mountkinabalu.com</t>
  </si>
  <si>
    <t>wellandgoodnyc.com</t>
  </si>
  <si>
    <t>mediabea.ga</t>
  </si>
  <si>
    <t>tendsign.com</t>
  </si>
  <si>
    <t>mandmdeli.com</t>
  </si>
  <si>
    <t>progz.hu</t>
  </si>
  <si>
    <t>daytimes.co.kr</t>
  </si>
  <si>
    <t>aunimuker.site</t>
  </si>
  <si>
    <t>hostofclouds.com</t>
  </si>
  <si>
    <t>comedy-portal.net</t>
  </si>
  <si>
    <t>fqnovelstatic.com</t>
  </si>
  <si>
    <t>iqmediacorp.com</t>
  </si>
  <si>
    <t>capybara.biz</t>
  </si>
  <si>
    <t>glowtxt.com</t>
  </si>
  <si>
    <t>geekom.de</t>
  </si>
  <si>
    <t>mobile-azino777.ru</t>
  </si>
  <si>
    <t>nationalsafetycommission.com</t>
  </si>
  <si>
    <t>blaauwgeers.org</t>
  </si>
  <si>
    <t>transpod.com</t>
  </si>
  <si>
    <t>netmester.dk</t>
  </si>
  <si>
    <t>onlinedrummer.com</t>
  </si>
  <si>
    <t>civicactions.com</t>
  </si>
  <si>
    <t>webtradecenter.com</t>
  </si>
  <si>
    <t>alnafi.com</t>
  </si>
  <si>
    <t>gosocial.co.id</t>
  </si>
  <si>
    <t>e-loukidis.gr</t>
  </si>
  <si>
    <t>polpharma.pl</t>
  </si>
  <si>
    <t>bcvc.mobi</t>
  </si>
  <si>
    <t>thedynamic.ga</t>
  </si>
  <si>
    <t>elainneourives.com.br</t>
  </si>
  <si>
    <t>datingemailing.com</t>
  </si>
  <si>
    <t>togor.ru</t>
  </si>
  <si>
    <t>earthbound.report</t>
  </si>
  <si>
    <t>techchink.com</t>
  </si>
  <si>
    <t>apfn.eu</t>
  </si>
  <si>
    <t>tech-doors.ru</t>
  </si>
  <si>
    <t>hoeflehner.com</t>
  </si>
  <si>
    <t>servicios-toldeca.com</t>
  </si>
  <si>
    <t>baltplay91.com</t>
  </si>
  <si>
    <t>iintf.co</t>
  </si>
  <si>
    <t>kaiiunlimited.com</t>
  </si>
  <si>
    <t>onlinetec.ga</t>
  </si>
  <si>
    <t>forcast.com.au</t>
  </si>
  <si>
    <t>con-septo.com</t>
  </si>
  <si>
    <t>swcu.edu</t>
  </si>
  <si>
    <t>groovyboove.co.uk</t>
  </si>
  <si>
    <t>dfserver8.com</t>
  </si>
  <si>
    <t>rashedaward.ae</t>
  </si>
  <si>
    <t>energy.mn</t>
  </si>
  <si>
    <t>chocolateworld.com</t>
  </si>
  <si>
    <t>dagogtid.no</t>
  </si>
  <si>
    <t>utkarsheducation.co.in</t>
  </si>
  <si>
    <t>newswirl.com</t>
  </si>
  <si>
    <t>bbva.pt</t>
  </si>
  <si>
    <t>theeleganttouchsupplies.co.uk</t>
  </si>
  <si>
    <t>xtensions.in</t>
  </si>
  <si>
    <t>viewpainting.com</t>
  </si>
  <si>
    <t>andict.fr</t>
  </si>
  <si>
    <t>freeltc.top</t>
  </si>
  <si>
    <t>ascon-profi.ru</t>
  </si>
  <si>
    <t>avalanches.org</t>
  </si>
  <si>
    <t>turl.co.kr</t>
  </si>
  <si>
    <t>techdeck.com</t>
  </si>
  <si>
    <t>bakai.org</t>
  </si>
  <si>
    <t>bottlenose.com</t>
  </si>
  <si>
    <t>yazilidayim.net</t>
  </si>
  <si>
    <t>fixmultimedia.com</t>
  </si>
  <si>
    <t>delta-holder.net</t>
  </si>
  <si>
    <t>langkatkab.go.id</t>
  </si>
  <si>
    <t>fit19.com</t>
  </si>
  <si>
    <t>cscmonavenir.ca</t>
  </si>
  <si>
    <t>pdf-merge.com</t>
  </si>
  <si>
    <t>xqhuyu.com</t>
  </si>
  <si>
    <t>cdtechno.com</t>
  </si>
  <si>
    <t>tw321.com</t>
  </si>
  <si>
    <t>soon.org.uk</t>
  </si>
  <si>
    <t>perudelights.com</t>
  </si>
  <si>
    <t>omsiitest.com</t>
  </si>
  <si>
    <t>jaffe.net</t>
  </si>
  <si>
    <t>spiders-games.com</t>
  </si>
  <si>
    <t>go4convert.com</t>
  </si>
  <si>
    <t>xn--u9jw87h6tdi4hqls.com</t>
  </si>
  <si>
    <t>newchekis2.online</t>
  </si>
  <si>
    <t>reactivecore.org</t>
  </si>
  <si>
    <t>itrade.ee</t>
  </si>
  <si>
    <t>vcnv.org</t>
  </si>
  <si>
    <t>izhevskinfo.ru</t>
  </si>
  <si>
    <t>allnet.com.tw</t>
  </si>
  <si>
    <t>securehostbox.com</t>
  </si>
  <si>
    <t>visainfinite.ca</t>
  </si>
  <si>
    <t>kicker-matchday.com</t>
  </si>
  <si>
    <t>tunesat.com</t>
  </si>
  <si>
    <t>gemmacorrell.com</t>
  </si>
  <si>
    <t>classcard.ru</t>
  </si>
  <si>
    <t>island-dance-academy.co.uk</t>
  </si>
  <si>
    <t>cprimestudios.com</t>
  </si>
  <si>
    <t>mtmt-telecop.com</t>
  </si>
  <si>
    <t>thefutures.io</t>
  </si>
  <si>
    <t>summerfunds.co</t>
  </si>
  <si>
    <t>yxxfyfttbbsb.xyz</t>
  </si>
  <si>
    <t>tec.work</t>
  </si>
  <si>
    <t>yahwehtravels.com</t>
  </si>
  <si>
    <t>gridsub.com</t>
  </si>
  <si>
    <t>charez.ir</t>
  </si>
  <si>
    <t>hiphopleads.com</t>
  </si>
  <si>
    <t>bankingprep.com</t>
  </si>
  <si>
    <t>rusautomation.ru</t>
  </si>
  <si>
    <t>nubos.de</t>
  </si>
  <si>
    <t>ibsgroup.org</t>
  </si>
  <si>
    <t>hypo.at</t>
  </si>
  <si>
    <t>freeskatemag.com</t>
  </si>
  <si>
    <t>borysfenfan.ru</t>
  </si>
  <si>
    <t>forum-network.org</t>
  </si>
  <si>
    <t>bimsbot.com</t>
  </si>
  <si>
    <t>meraki-go.com</t>
  </si>
  <si>
    <t>bomboniereaccessori.it</t>
  </si>
  <si>
    <t>nic.fresenius</t>
  </si>
  <si>
    <t>safiralchamal.com</t>
  </si>
  <si>
    <t>airminded.org</t>
  </si>
  <si>
    <t>catukhyi.xyz</t>
  </si>
  <si>
    <t>bratislavskykraj.sk</t>
  </si>
  <si>
    <t>ideachampions.com</t>
  </si>
  <si>
    <t>hup.edu.pk</t>
  </si>
  <si>
    <t>tchrd.org</t>
  </si>
  <si>
    <t>changchen.net</t>
  </si>
  <si>
    <t>megabytenwa.com</t>
  </si>
  <si>
    <t>brawleycapital.com</t>
  </si>
  <si>
    <t>ru.shell</t>
  </si>
  <si>
    <t>allonlinecoupons.com</t>
  </si>
  <si>
    <t>phs.vn</t>
  </si>
  <si>
    <t>karriere-suedwestfalen.de</t>
  </si>
  <si>
    <t>jjdao.com</t>
  </si>
  <si>
    <t>trap.it</t>
  </si>
  <si>
    <t>clutchfisherman.com</t>
  </si>
  <si>
    <t>rock5rice.com</t>
  </si>
  <si>
    <t>fun88india.net</t>
  </si>
  <si>
    <t>hiprog.xyz</t>
  </si>
  <si>
    <t>egsolar.in</t>
  </si>
  <si>
    <t>dualgraphics.com</t>
  </si>
  <si>
    <t>bongous.com</t>
  </si>
  <si>
    <t>canadafrancais.com</t>
  </si>
  <si>
    <t>crypto-gambling.net</t>
  </si>
  <si>
    <t>pet82.com</t>
  </si>
  <si>
    <t>kinogo-hd.co</t>
  </si>
  <si>
    <t>stanok-kpo.ru</t>
  </si>
  <si>
    <t>moved.com</t>
  </si>
  <si>
    <t>intradoapi.com</t>
  </si>
  <si>
    <t>bocaratonchamber.com</t>
  </si>
  <si>
    <t>radia1ncetop.ga</t>
  </si>
  <si>
    <t>offerregistry.su</t>
  </si>
  <si>
    <t>zenfunds.com</t>
  </si>
  <si>
    <t>dunmowbroadcast.co.uk</t>
  </si>
  <si>
    <t>trinityservicesgroup.com</t>
  </si>
  <si>
    <t>biooryx.ga</t>
  </si>
  <si>
    <t>baskino2.xyz</t>
  </si>
  <si>
    <t>adsg.gov.ae</t>
  </si>
  <si>
    <t>mobirink.com</t>
  </si>
  <si>
    <t>rb.com.ua</t>
  </si>
  <si>
    <t>13k.ru</t>
  </si>
  <si>
    <t>coal.com.cn</t>
  </si>
  <si>
    <t>mmm-nft.shop</t>
  </si>
  <si>
    <t>brokenabacus.com</t>
  </si>
  <si>
    <t>maxitrans.com</t>
  </si>
  <si>
    <t>uremagazin.top</t>
  </si>
  <si>
    <t>aponiente.com</t>
  </si>
  <si>
    <t>afvallendirect.nl</t>
  </si>
  <si>
    <t>adventista.hu</t>
  </si>
  <si>
    <t>mypower.cz</t>
  </si>
  <si>
    <t>workerdoge.com</t>
  </si>
  <si>
    <t>pokeronline.by</t>
  </si>
  <si>
    <t>servotic.net</t>
  </si>
  <si>
    <t>phsd.ca</t>
  </si>
  <si>
    <t>linamdns.com</t>
  </si>
  <si>
    <t>argem.es</t>
  </si>
  <si>
    <t>oszimt.de</t>
  </si>
  <si>
    <t>mayrahkee.com.br</t>
  </si>
  <si>
    <t>irasuto-voice.com</t>
  </si>
  <si>
    <t>si7v.fr</t>
  </si>
  <si>
    <t>exo-cms.in</t>
  </si>
  <si>
    <t>galant-chita.ru</t>
  </si>
  <si>
    <t>porngere.com</t>
  </si>
  <si>
    <t>jadecom.jp</t>
  </si>
  <si>
    <t>digiflight.org</t>
  </si>
  <si>
    <t>justiceinfo.com</t>
  </si>
  <si>
    <t>trainz.co</t>
  </si>
  <si>
    <t>auto-msc.com</t>
  </si>
  <si>
    <t>docme.su</t>
  </si>
  <si>
    <t>waja.co.jp</t>
  </si>
  <si>
    <t>jingju.com</t>
  </si>
  <si>
    <t>rse-ambition.fr</t>
  </si>
  <si>
    <t>balecoengenharia.com.br</t>
  </si>
  <si>
    <t>tattilashes.com</t>
  </si>
  <si>
    <t>grupsahmaran.com</t>
  </si>
  <si>
    <t>cenegenics.com</t>
  </si>
  <si>
    <t>stlukesmedicalcenter.com.ph</t>
  </si>
  <si>
    <t>apk-play.ru</t>
  </si>
  <si>
    <t>host-tehran.com</t>
  </si>
  <si>
    <t>bjkxsw6688.com</t>
  </si>
  <si>
    <t>atc-consulting.ro</t>
  </si>
  <si>
    <t>cfgreateratlanta.org</t>
  </si>
  <si>
    <t>memberlink.dk</t>
  </si>
  <si>
    <t>figuredrahw.top</t>
  </si>
  <si>
    <t>forupon.com</t>
  </si>
  <si>
    <t>icloud-cloud.com</t>
  </si>
  <si>
    <t>factorcode.org</t>
  </si>
  <si>
    <t>laskedu.com</t>
  </si>
  <si>
    <t>nolimit.style</t>
  </si>
  <si>
    <t>lasix.golf</t>
  </si>
  <si>
    <t>ensemble-modern.com</t>
  </si>
  <si>
    <t>airmax-shoes.com</t>
  </si>
  <si>
    <t>zocooo.com</t>
  </si>
  <si>
    <t>autozs.ru</t>
  </si>
  <si>
    <t>lighter-minds.co.uk</t>
  </si>
  <si>
    <t>davidshawphoto.com</t>
  </si>
  <si>
    <t>ajkmsolutions.com</t>
  </si>
  <si>
    <t>visitnatchez.org</t>
  </si>
  <si>
    <t>hertaraf.com</t>
  </si>
  <si>
    <t>betteridge.com</t>
  </si>
  <si>
    <t>isotretinoin.live</t>
  </si>
  <si>
    <t>tapbypitaya.com</t>
  </si>
  <si>
    <t>dn2i.com</t>
  </si>
  <si>
    <t>medisana.de</t>
  </si>
  <si>
    <t>gdps.gov.sa</t>
  </si>
  <si>
    <t>edu-tens.net</t>
  </si>
  <si>
    <t>mysneakers.org</t>
  </si>
  <si>
    <t>ablison.com</t>
  </si>
  <si>
    <t>carslist.ru</t>
  </si>
  <si>
    <t>milogiya2017.ru</t>
  </si>
  <si>
    <t>ccaz.com</t>
  </si>
  <si>
    <t>cloudmini.net</t>
  </si>
  <si>
    <t>load28.biz</t>
  </si>
  <si>
    <t>ysjianzhan.com</t>
  </si>
  <si>
    <t>kotex.com</t>
  </si>
  <si>
    <t>bisebwp.edu.pk</t>
  </si>
  <si>
    <t>germanshop.xyz</t>
  </si>
  <si>
    <t>kazinohi.com</t>
  </si>
  <si>
    <t>sojiang.com</t>
  </si>
  <si>
    <t>assetdigitalcom.com</t>
  </si>
  <si>
    <t>creditcardsun.com</t>
  </si>
  <si>
    <t>rokatek.com</t>
  </si>
  <si>
    <t>sportsads.nl</t>
  </si>
  <si>
    <t>savemack.com</t>
  </si>
  <si>
    <t>daad.com</t>
  </si>
  <si>
    <t>dataadmin.ru</t>
  </si>
  <si>
    <t>xbizarre.com</t>
  </si>
  <si>
    <t>animalsexhouse.com</t>
  </si>
  <si>
    <t>ozhegova-slovar.ru</t>
  </si>
  <si>
    <t>jordan1s.us</t>
  </si>
  <si>
    <t>trustedshopotc.info</t>
  </si>
  <si>
    <t>elgrur.com</t>
  </si>
  <si>
    <t>dht-tardis.com</t>
  </si>
  <si>
    <t>bignumbers.com</t>
  </si>
  <si>
    <t>j-bee.com</t>
  </si>
  <si>
    <t>annafenn.co.uk</t>
  </si>
  <si>
    <t>inovarsistemas.com.br</t>
  </si>
  <si>
    <t>tscwebhosting.com</t>
  </si>
  <si>
    <t>fbe2e.com</t>
  </si>
  <si>
    <t>callaghanreadypc.com</t>
  </si>
  <si>
    <t>hamlan.com.au</t>
  </si>
  <si>
    <t>newtek.ru</t>
  </si>
  <si>
    <t>cvd.io</t>
  </si>
  <si>
    <t>kreasim32.co.id</t>
  </si>
  <si>
    <t>snark.net</t>
  </si>
  <si>
    <t>tbwdlv1.site</t>
  </si>
  <si>
    <t>kuhnistroi.ru</t>
  </si>
  <si>
    <t>iigg-games.net</t>
  </si>
  <si>
    <t>mehrab-seir.com</t>
  </si>
  <si>
    <t>xn--80ahqgjaddr.xn--p1ai</t>
  </si>
  <si>
    <t>strangebeaver.com</t>
  </si>
  <si>
    <t>profitify.net</t>
  </si>
  <si>
    <t>onlinechiro.com</t>
  </si>
  <si>
    <t>le-web.org</t>
  </si>
  <si>
    <t>cqhuanqiuyihao.com</t>
  </si>
  <si>
    <t>agile1.eu</t>
  </si>
  <si>
    <t>kabukiweb.net</t>
  </si>
  <si>
    <t>powerabs.shop</t>
  </si>
  <si>
    <t>bestautoserv.ro</t>
  </si>
  <si>
    <t>czsylt.com</t>
  </si>
  <si>
    <t>yhbdxny.com</t>
  </si>
  <si>
    <t>lrv.jp</t>
  </si>
  <si>
    <t>adelaideenergy.com</t>
  </si>
  <si>
    <t>intermedia.net.pl</t>
  </si>
  <si>
    <t>nippongases.com</t>
  </si>
  <si>
    <t>agibank.com.br</t>
  </si>
  <si>
    <t>clomipramineanafranil.quest</t>
  </si>
  <si>
    <t>gopresidents.com</t>
  </si>
  <si>
    <t>opsuaggies.com</t>
  </si>
  <si>
    <t>sm2299.com</t>
  </si>
  <si>
    <t>newprov.org</t>
  </si>
  <si>
    <t>schoolkeep.com</t>
  </si>
  <si>
    <t>yallo.tv</t>
  </si>
  <si>
    <t>veteranloanorganization.com</t>
  </si>
  <si>
    <t>hlss16.net</t>
  </si>
  <si>
    <t>templeofforgiveness.org</t>
  </si>
  <si>
    <t>mheccl.xyz</t>
  </si>
  <si>
    <t>balloonsblow.org</t>
  </si>
  <si>
    <t>mindmockups.com</t>
  </si>
  <si>
    <t>blogs-tops.pro</t>
  </si>
  <si>
    <t>2-mond.com</t>
  </si>
  <si>
    <t>howtologintech.com</t>
  </si>
  <si>
    <t>anit.it</t>
  </si>
  <si>
    <t>pfizer.fr</t>
  </si>
  <si>
    <t>writemycapstone.com</t>
  </si>
  <si>
    <t>proservnet.com.br</t>
  </si>
  <si>
    <t>lapteplohod.ru</t>
  </si>
  <si>
    <t>tothelaneandback.com</t>
  </si>
  <si>
    <t>hotel-montecarlo.it</t>
  </si>
  <si>
    <t>emsbridge.com</t>
  </si>
  <si>
    <t>justdetective.com</t>
  </si>
  <si>
    <t>omguard.eu</t>
  </si>
  <si>
    <t>whatsthat.com</t>
  </si>
  <si>
    <t>rtdomkom.ru</t>
  </si>
  <si>
    <t>ctsp.com.pk</t>
  </si>
  <si>
    <t>parkridge.us</t>
  </si>
  <si>
    <t>procamera-app.com</t>
  </si>
  <si>
    <t>sosad.fun</t>
  </si>
  <si>
    <t>tvkpieszyce.pl</t>
  </si>
  <si>
    <t>bhstudents.net</t>
  </si>
  <si>
    <t>gentlebirth.org</t>
  </si>
  <si>
    <t>ronstrong.com</t>
  </si>
  <si>
    <t>weezbe.com</t>
  </si>
  <si>
    <t>allhandsfire.com</t>
  </si>
  <si>
    <t>onehundredayear.com</t>
  </si>
  <si>
    <t>megasb.cc</t>
  </si>
  <si>
    <t>catholicstraightanswers.com</t>
  </si>
  <si>
    <t>transbang.com</t>
  </si>
  <si>
    <t>compulab.com</t>
  </si>
  <si>
    <t>didiagha.com</t>
  </si>
  <si>
    <t>iias.jp</t>
  </si>
  <si>
    <t>liferesidential.co.uk</t>
  </si>
  <si>
    <t>dronten.nl</t>
  </si>
  <si>
    <t>thepenngazette.com</t>
  </si>
  <si>
    <t>jamsmanpowersupply.com</t>
  </si>
  <si>
    <t>mygadget.ru</t>
  </si>
  <si>
    <t>dayawan.gov.cn</t>
  </si>
  <si>
    <t>defined.top</t>
  </si>
  <si>
    <t>intranet.dvag</t>
  </si>
  <si>
    <t>beverlyhillsvision.com</t>
  </si>
  <si>
    <t>upthemes.com</t>
  </si>
  <si>
    <t>azuria.net</t>
  </si>
  <si>
    <t>usedcallawayclubs.com</t>
  </si>
  <si>
    <t>goramblers.org</t>
  </si>
  <si>
    <t>kanshu8.net</t>
  </si>
  <si>
    <t>welltrap.ru</t>
  </si>
  <si>
    <t>synapse-technology.ru</t>
  </si>
  <si>
    <t>morenascorner.com</t>
  </si>
  <si>
    <t>myenglishgrammar.com</t>
  </si>
  <si>
    <t>mcs.gg</t>
  </si>
  <si>
    <t>mspws.net</t>
  </si>
  <si>
    <t>sportsposterwarehouse.com</t>
  </si>
  <si>
    <t>ellipticallogic.biz</t>
  </si>
  <si>
    <t>internetvsp.com.br</t>
  </si>
  <si>
    <t>minthr.com</t>
  </si>
  <si>
    <t>bitquick.co</t>
  </si>
  <si>
    <t>avtomatu777.ru</t>
  </si>
  <si>
    <t>didabu.com</t>
  </si>
  <si>
    <t>gradelevelreading.net</t>
  </si>
  <si>
    <t>pipeclub.net</t>
  </si>
  <si>
    <t>halloweencostumes.eu</t>
  </si>
  <si>
    <t>codingwithdhrumil.com</t>
  </si>
  <si>
    <t>geniusnet.it</t>
  </si>
  <si>
    <t>b2bmarketinginsider.com</t>
  </si>
  <si>
    <t>dailysalar.com</t>
  </si>
  <si>
    <t>irishsurnames.com</t>
  </si>
  <si>
    <t>marinalystcamp.dk</t>
  </si>
  <si>
    <t>crickhost.com</t>
  </si>
  <si>
    <t>registan.net</t>
  </si>
  <si>
    <t>wort-suche.com</t>
  </si>
  <si>
    <t>hambrookmeadows.co.uk</t>
  </si>
  <si>
    <t>autischef.com</t>
  </si>
  <si>
    <t>brph.com</t>
  </si>
  <si>
    <t>vot-takie-pirogi.ru</t>
  </si>
  <si>
    <t>dealadvisoronline.info</t>
  </si>
  <si>
    <t>mbon-ip.com</t>
  </si>
  <si>
    <t>labseries.com</t>
  </si>
  <si>
    <t>figure53.com</t>
  </si>
  <si>
    <t>xn--xvaos-qta.net</t>
  </si>
  <si>
    <t>recreation.or.jp</t>
  </si>
  <si>
    <t>netviro.com</t>
  </si>
  <si>
    <t>9vf.com</t>
  </si>
  <si>
    <t>betabound.com</t>
  </si>
  <si>
    <t>rosneft-aero.ru</t>
  </si>
  <si>
    <t>diplomo-34.com</t>
  </si>
  <si>
    <t>bloghogwarts.com</t>
  </si>
  <si>
    <t>2fa.directory</t>
  </si>
  <si>
    <t>nethosts.com.au</t>
  </si>
  <si>
    <t>rateyourlender.com</t>
  </si>
  <si>
    <t>iroirotokyo.com</t>
  </si>
  <si>
    <t>nauticgear.nl</t>
  </si>
  <si>
    <t>40dayjourney.net</t>
  </si>
  <si>
    <t>goojara.club</t>
  </si>
  <si>
    <t>estormwater.com</t>
  </si>
  <si>
    <t>proranker59.cf</t>
  </si>
  <si>
    <t>thepropertybuyingcompany.co.uk</t>
  </si>
  <si>
    <t>mole.ru</t>
  </si>
  <si>
    <t>wizemen.net</t>
  </si>
  <si>
    <t>sitedns.se</t>
  </si>
  <si>
    <t>spdji.com</t>
  </si>
  <si>
    <t>princesfarmstand.com</t>
  </si>
  <si>
    <t>dyola.net</t>
  </si>
  <si>
    <t>99nfft.com</t>
  </si>
  <si>
    <t>textile-club.ru</t>
  </si>
  <si>
    <t>mentorcapitalgroup.com</t>
  </si>
  <si>
    <t>theromantic.com</t>
  </si>
  <si>
    <t>lidera.inf.br</t>
  </si>
  <si>
    <t>centercare.com</t>
  </si>
  <si>
    <t>escondido.ca.us</t>
  </si>
  <si>
    <t>tricat-spaces.net</t>
  </si>
  <si>
    <t>2020site.org</t>
  </si>
  <si>
    <t>alltowerexpert.in</t>
  </si>
  <si>
    <t>hostfactor.eu</t>
  </si>
  <si>
    <t>vulkancazino.kz</t>
  </si>
  <si>
    <t>beliczagabor.hu</t>
  </si>
  <si>
    <t>atfreeforum.com</t>
  </si>
  <si>
    <t>iptv-bg.com</t>
  </si>
  <si>
    <t>imr.sk</t>
  </si>
  <si>
    <t>majalahtempo.com</t>
  </si>
  <si>
    <t>rootstock.com</t>
  </si>
  <si>
    <t>mreza-mira.net</t>
  </si>
  <si>
    <t>doctorsdialogue.com</t>
  </si>
  <si>
    <t>diplomanrussia.com</t>
  </si>
  <si>
    <t>nethosting.net</t>
  </si>
  <si>
    <t>creditkasa.com.ua</t>
  </si>
  <si>
    <t>zemer.ru</t>
  </si>
  <si>
    <t>gdhpress.com.br</t>
  </si>
  <si>
    <t>milfporn.pics</t>
  </si>
  <si>
    <t>kammasheh.com</t>
  </si>
  <si>
    <t>galgalesh.com</t>
  </si>
  <si>
    <t>gbreginternet.co.uk</t>
  </si>
  <si>
    <t>finanzrechner.at</t>
  </si>
  <si>
    <t>railagent.ru</t>
  </si>
  <si>
    <t>tolyatti-dox.com</t>
  </si>
  <si>
    <t>newsster.ga</t>
  </si>
  <si>
    <t>can114ok.com</t>
  </si>
  <si>
    <t>diplomx-v-ulyanovske.com</t>
  </si>
  <si>
    <t>sekainavi.com</t>
  </si>
  <si>
    <t>zizzi.de</t>
  </si>
  <si>
    <t>1porno.net</t>
  </si>
  <si>
    <t>keyauth.cc</t>
  </si>
  <si>
    <t>waterfrontstamptax.org</t>
  </si>
  <si>
    <t>1mt.ru</t>
  </si>
  <si>
    <t>ilxnetworks.com</t>
  </si>
  <si>
    <t>ssstik.online</t>
  </si>
  <si>
    <t>newmuz.net</t>
  </si>
  <si>
    <t>pypistats.org</t>
  </si>
  <si>
    <t>sildenafilcitratebuy.com</t>
  </si>
  <si>
    <t>mfcyazilim.com</t>
  </si>
  <si>
    <t>skppsc.ch</t>
  </si>
  <si>
    <t>afzir.com</t>
  </si>
  <si>
    <t>sfi.org</t>
  </si>
  <si>
    <t>jtime.io</t>
  </si>
  <si>
    <t>interconnection.org</t>
  </si>
  <si>
    <t>myphillypark.org</t>
  </si>
  <si>
    <t>princeinternet.com</t>
  </si>
  <si>
    <t>jaspital.com</t>
  </si>
  <si>
    <t>blitz-cinestar-bh.ba</t>
  </si>
  <si>
    <t>ikonickids.com</t>
  </si>
  <si>
    <t>its404.com</t>
  </si>
  <si>
    <t>itlogica.ru</t>
  </si>
  <si>
    <t>medicc.org</t>
  </si>
  <si>
    <t>timedex.ru</t>
  </si>
  <si>
    <t>4jnzhl0d0.com</t>
  </si>
  <si>
    <t>rajeshrigroup.com</t>
  </si>
  <si>
    <t>riobet.casino</t>
  </si>
  <si>
    <t>reclamemari.ro</t>
  </si>
  <si>
    <t>via-coin.com</t>
  </si>
  <si>
    <t>jyelec.co.kr</t>
  </si>
  <si>
    <t>flywithlift.com</t>
  </si>
  <si>
    <t>first-draft.com</t>
  </si>
  <si>
    <t>botsapp.io</t>
  </si>
  <si>
    <t>benimococukgiyim.com</t>
  </si>
  <si>
    <t>heuvelrug.nl</t>
  </si>
  <si>
    <t>cms.nic.in</t>
  </si>
  <si>
    <t>younudemo.com</t>
  </si>
  <si>
    <t>lamodayladulceria.com</t>
  </si>
  <si>
    <t>skyjacker.com</t>
  </si>
  <si>
    <t>stylestore.jp</t>
  </si>
  <si>
    <t>bammalawi.org</t>
  </si>
  <si>
    <t>szgksq.com</t>
  </si>
  <si>
    <t>anilib.one</t>
  </si>
  <si>
    <t>best-youtubevideos.com</t>
  </si>
  <si>
    <t>southernindependence.com</t>
  </si>
  <si>
    <t>talkingpointsmemo.org</t>
  </si>
  <si>
    <t>el-nabil.com</t>
  </si>
  <si>
    <t>ruptureradio.com</t>
  </si>
  <si>
    <t>arhn.eu</t>
  </si>
  <si>
    <t>dx1023.com</t>
  </si>
  <si>
    <t>happenedmoisttribe.com</t>
  </si>
  <si>
    <t>5gaa.org</t>
  </si>
  <si>
    <t>fmsmoscow.ru</t>
  </si>
  <si>
    <t>outsite.space</t>
  </si>
  <si>
    <t>ppms.eu</t>
  </si>
  <si>
    <t>tzu.edu.cn</t>
  </si>
  <si>
    <t>lwl-museum-kunst-kultur.de</t>
  </si>
  <si>
    <t>pornhd24.com</t>
  </si>
  <si>
    <t>atlan.nl</t>
  </si>
  <si>
    <t>dns-registry.io</t>
  </si>
  <si>
    <t>plesk.space</t>
  </si>
  <si>
    <t>ahltv.com</t>
  </si>
  <si>
    <t>crfsonly.com</t>
  </si>
  <si>
    <t>websidestory.com</t>
  </si>
  <si>
    <t>speedskatingresults.com</t>
  </si>
  <si>
    <t>99k.com.ua</t>
  </si>
  <si>
    <t>roche.hu</t>
  </si>
  <si>
    <t>toogoodporn.com</t>
  </si>
  <si>
    <t>hcomic.net</t>
  </si>
  <si>
    <t>alpine-himalaya.com</t>
  </si>
  <si>
    <t>qualityrestdowncomforters.com</t>
  </si>
  <si>
    <t>pgh.vn</t>
  </si>
  <si>
    <t>zeroextinction.org</t>
  </si>
  <si>
    <t>daddysdesires.com</t>
  </si>
  <si>
    <t>russells.com</t>
  </si>
  <si>
    <t>yogacertificationboard.nic.in</t>
  </si>
  <si>
    <t>moneysmart.in</t>
  </si>
  <si>
    <t>idsn.co.kr</t>
  </si>
  <si>
    <t>myemmi.info</t>
  </si>
  <si>
    <t>mommysnippets.com</t>
  </si>
  <si>
    <t>fuckinghairy.com</t>
  </si>
  <si>
    <t>profit2market.com</t>
  </si>
  <si>
    <t>progurukak.ru</t>
  </si>
  <si>
    <t>hidemy.biz</t>
  </si>
  <si>
    <t>tokyo-g-s-theology.com</t>
  </si>
  <si>
    <t>onealsteel.com</t>
  </si>
  <si>
    <t>vivaenergy.com.au</t>
  </si>
  <si>
    <t>floridacapitalbank.com</t>
  </si>
  <si>
    <t>bobruisk.gov.by</t>
  </si>
  <si>
    <t>windowtask.com</t>
  </si>
  <si>
    <t>onlineinfo1.ga</t>
  </si>
  <si>
    <t>secure-passchanges.com</t>
  </si>
  <si>
    <t>scholasticbookfairs.com</t>
  </si>
  <si>
    <t>enitel.net</t>
  </si>
  <si>
    <t>hospitaltlalpan.com</t>
  </si>
  <si>
    <t>alojamentos24.com</t>
  </si>
  <si>
    <t>manevr.az</t>
  </si>
  <si>
    <t>havic-kantoormeubelen.nl</t>
  </si>
  <si>
    <t>noticiascol.com</t>
  </si>
  <si>
    <t>devold.com</t>
  </si>
  <si>
    <t>marktspiegel.de</t>
  </si>
  <si>
    <t>crankydeals.com</t>
  </si>
  <si>
    <t>masshumanities.org</t>
  </si>
  <si>
    <t>sinu.it</t>
  </si>
  <si>
    <t>vavada-casino-online.ru</t>
  </si>
  <si>
    <t>royalquest.ru</t>
  </si>
  <si>
    <t>xn--78-6kcdf2c0a5a4f.xn--p1ai</t>
  </si>
  <si>
    <t>rly-rect-appn.in</t>
  </si>
  <si>
    <t>grob.mx</t>
  </si>
  <si>
    <t>harunup.com</t>
  </si>
  <si>
    <t>backend.at</t>
  </si>
  <si>
    <t>ddls.com.au</t>
  </si>
  <si>
    <t>fiscardproconnect-sit.com</t>
  </si>
  <si>
    <t>abhishekgroup.net.in</t>
  </si>
  <si>
    <t>shutterbuzz.com</t>
  </si>
  <si>
    <t>quazen.com</t>
  </si>
  <si>
    <t>photogen.com</t>
  </si>
  <si>
    <t>xmxbszz.com</t>
  </si>
  <si>
    <t>stos.mobi</t>
  </si>
  <si>
    <t>tollc.net</t>
  </si>
  <si>
    <t>amazingembroiderydesigns.com</t>
  </si>
  <si>
    <t>essentiaonline.in</t>
  </si>
  <si>
    <t>smotretsport.tv</t>
  </si>
  <si>
    <t>sistinf.it</t>
  </si>
  <si>
    <t>amoilcaffe.it</t>
  </si>
  <si>
    <t>inroomgifts.com</t>
  </si>
  <si>
    <t>ersatzart.com</t>
  </si>
  <si>
    <t>matchnews.online</t>
  </si>
  <si>
    <t>lucidlogix.com</t>
  </si>
  <si>
    <t>lakechevroletclearlake.com</t>
  </si>
  <si>
    <t>isp.net.au</t>
  </si>
  <si>
    <t>gdg.com.cn</t>
  </si>
  <si>
    <t>seesaa.co.jp</t>
  </si>
  <si>
    <t>limedia.tw</t>
  </si>
  <si>
    <t>gobiernobogota.gov.co</t>
  </si>
  <si>
    <t>emmewebdns.com</t>
  </si>
  <si>
    <t>bcmhsus.ca</t>
  </si>
  <si>
    <t>paramountny.com</t>
  </si>
  <si>
    <t>folksit.com</t>
  </si>
  <si>
    <t>harverst.com.ua</t>
  </si>
  <si>
    <t>mymmc.cn</t>
  </si>
  <si>
    <t>wcshipping.com</t>
  </si>
  <si>
    <t>naturalcalm.ca</t>
  </si>
  <si>
    <t>impaya.ru</t>
  </si>
  <si>
    <t>levinberg.net</t>
  </si>
  <si>
    <t>diplomn-v-permi.com</t>
  </si>
  <si>
    <t>panoramaortho.com</t>
  </si>
  <si>
    <t>mulberryhandbagssale.co.uk</t>
  </si>
  <si>
    <t>englishow.co.kr</t>
  </si>
  <si>
    <t>cityofsouthgate.org</t>
  </si>
  <si>
    <t>safakulevo.ru</t>
  </si>
  <si>
    <t>cialzi.com</t>
  </si>
  <si>
    <t>ynicom.ru</t>
  </si>
  <si>
    <t>topporiu1m.ga</t>
  </si>
  <si>
    <t>cannabuben.de</t>
  </si>
  <si>
    <t>g3ict.org</t>
  </si>
  <si>
    <t>amoxicillin.live</t>
  </si>
  <si>
    <t>ncacc.org</t>
  </si>
  <si>
    <t>jeremyevans.net</t>
  </si>
  <si>
    <t>casinonearyou.com</t>
  </si>
  <si>
    <t>chinadailynews-tw.com</t>
  </si>
  <si>
    <t>arternetwork2022.com</t>
  </si>
  <si>
    <t>kinovod445.cc</t>
  </si>
  <si>
    <t>goldridgeorganicfarms.com</t>
  </si>
  <si>
    <t>usms.ac.ma</t>
  </si>
  <si>
    <t>bannedthought.net</t>
  </si>
  <si>
    <t>pafi.hu</t>
  </si>
  <si>
    <t>mso.ch</t>
  </si>
  <si>
    <t>yellowpagesoptout.com</t>
  </si>
  <si>
    <t>stormvloedkering.info</t>
  </si>
  <si>
    <t>clouddefensive.com</t>
  </si>
  <si>
    <t>svhealthcare.org</t>
  </si>
  <si>
    <t>svetly3.ru</t>
  </si>
  <si>
    <t>vhpipes.in</t>
  </si>
  <si>
    <t>webhostgsc.com</t>
  </si>
  <si>
    <t>mvd-spravki.ru</t>
  </si>
  <si>
    <t>chordex.ru</t>
  </si>
  <si>
    <t>never.no</t>
  </si>
  <si>
    <t>lpnext.com</t>
  </si>
  <si>
    <t>thnk.org</t>
  </si>
  <si>
    <t>matchsimulator.com</t>
  </si>
  <si>
    <t>faucetbr.tk</t>
  </si>
  <si>
    <t>alightwell.com</t>
  </si>
  <si>
    <t>diplom-top.ru</t>
  </si>
  <si>
    <t>olmesartanbenicar.monster</t>
  </si>
  <si>
    <t>castorage.com</t>
  </si>
  <si>
    <t>mrdarkmarket.com</t>
  </si>
  <si>
    <t>the-ipg.co.uk</t>
  </si>
  <si>
    <t>moreliafilmuniversity.com</t>
  </si>
  <si>
    <t>ministeriodelinterior.gob.ec</t>
  </si>
  <si>
    <t>occurclaimed.com</t>
  </si>
  <si>
    <t>emiratesracing.com</t>
  </si>
  <si>
    <t>cloudcdn.tk</t>
  </si>
  <si>
    <t>fitathletic.com</t>
  </si>
  <si>
    <t>kinoga-hd.net</t>
  </si>
  <si>
    <t>batchmaster.com</t>
  </si>
  <si>
    <t>judy.co</t>
  </si>
  <si>
    <t>cierecdr.com</t>
  </si>
  <si>
    <t>fosfeminista.org</t>
  </si>
  <si>
    <t>freshcelleuro.com</t>
  </si>
  <si>
    <t>seikowatches.co.in</t>
  </si>
  <si>
    <t>sysupdateservice.com</t>
  </si>
  <si>
    <t>mldallasmagazine.com</t>
  </si>
  <si>
    <t>xxxoop.com</t>
  </si>
  <si>
    <t>mojekolo.cz</t>
  </si>
  <si>
    <t>dorsey.edu</t>
  </si>
  <si>
    <t>metropictures.com</t>
  </si>
  <si>
    <t>greatdad.com</t>
  </si>
  <si>
    <t>go88f.com</t>
  </si>
  <si>
    <t>disenodepaginasweb.com</t>
  </si>
  <si>
    <t>ooogmp.ru</t>
  </si>
  <si>
    <t>fulcrum.net</t>
  </si>
  <si>
    <t>jimscleaning.com.au</t>
  </si>
  <si>
    <t>me.dm</t>
  </si>
  <si>
    <t>voicemag.uk</t>
  </si>
  <si>
    <t>le-rsi.fr</t>
  </si>
  <si>
    <t>mark-clea.ru</t>
  </si>
  <si>
    <t>skippingrockslab.com</t>
  </si>
  <si>
    <t>cnetchannel.com</t>
  </si>
  <si>
    <t>cutbr.com</t>
  </si>
  <si>
    <t>tracking-source.com</t>
  </si>
  <si>
    <t>blackrj.org</t>
  </si>
  <si>
    <t>ignatianum.edu.pl</t>
  </si>
  <si>
    <t>solona.info</t>
  </si>
  <si>
    <t>scmpacdn.com</t>
  </si>
  <si>
    <t>tedweber.com</t>
  </si>
  <si>
    <t>al-binaa.com</t>
  </si>
  <si>
    <t>sadovnik-tyt.ru</t>
  </si>
  <si>
    <t>etuohshop.com</t>
  </si>
  <si>
    <t>expressinformer.com</t>
  </si>
  <si>
    <t>animatorexpo.com</t>
  </si>
  <si>
    <t>sendsmtp.com</t>
  </si>
  <si>
    <t>kgttdo.ru</t>
  </si>
  <si>
    <t>materinstvo-shop.ru</t>
  </si>
  <si>
    <t>dona-d.com</t>
  </si>
  <si>
    <t>jpegcameras.com</t>
  </si>
  <si>
    <t>softprodigy.com</t>
  </si>
  <si>
    <t>telespectrum.com</t>
  </si>
  <si>
    <t>spillcontainment.com</t>
  </si>
  <si>
    <t>rebelway.net</t>
  </si>
  <si>
    <t>picstopin.com</t>
  </si>
  <si>
    <t>abcialisnews.com</t>
  </si>
  <si>
    <t>xfapster.com</t>
  </si>
  <si>
    <t>kirstengillibrand.com</t>
  </si>
  <si>
    <t>filtreprogrami.com</t>
  </si>
  <si>
    <t>toothandnail.com</t>
  </si>
  <si>
    <t>td1000.ru</t>
  </si>
  <si>
    <t>xn--123-rnl5bwb5cc6k.com</t>
  </si>
  <si>
    <t>bestsportspoint.com</t>
  </si>
  <si>
    <t>omgomgomg5j4yrr4mjdv3h5c5.com</t>
  </si>
  <si>
    <t>agentauction.co</t>
  </si>
  <si>
    <t>lastdescent.org</t>
  </si>
  <si>
    <t>buildquizzes.com</t>
  </si>
  <si>
    <t>navturk.com</t>
  </si>
  <si>
    <t>armory.io</t>
  </si>
  <si>
    <t>gametreetvhtml5.com</t>
  </si>
  <si>
    <t>wml.nl</t>
  </si>
  <si>
    <t>linhai.gov.cn</t>
  </si>
  <si>
    <t>file-bazar.ir</t>
  </si>
  <si>
    <t>ivermectinki.quest</t>
  </si>
  <si>
    <t>mysweetcharity.com</t>
  </si>
  <si>
    <t>pjids.net</t>
  </si>
  <si>
    <t>atomstack.net</t>
  </si>
  <si>
    <t>avadhutsathe.com</t>
  </si>
  <si>
    <t>nekojyujisya.com</t>
  </si>
  <si>
    <t>safefile.ru</t>
  </si>
  <si>
    <t>catpumps.com</t>
  </si>
  <si>
    <t>genetherapynet.com</t>
  </si>
  <si>
    <t>monark.com.pk</t>
  </si>
  <si>
    <t>senecaalleganycasino.com</t>
  </si>
  <si>
    <t>carolinascienceonline.com</t>
  </si>
  <si>
    <t>partners-prod.com</t>
  </si>
  <si>
    <t>bam12si10.com</t>
  </si>
  <si>
    <t>bridgestone.com.cn</t>
  </si>
  <si>
    <t>lg-echiasa.com</t>
  </si>
  <si>
    <t>medigynaeclinic.com</t>
  </si>
  <si>
    <t>roseatedesign.com</t>
  </si>
  <si>
    <t>oopstop.com</t>
  </si>
  <si>
    <t>unitelevision.com</t>
  </si>
  <si>
    <t>mospromstroy.com</t>
  </si>
  <si>
    <t>dasa-dortmund.de</t>
  </si>
  <si>
    <t>nowimpulse.ga</t>
  </si>
  <si>
    <t>email-validator.net</t>
  </si>
  <si>
    <t>plmconnection.com</t>
  </si>
  <si>
    <t>loucosporchances.com.br</t>
  </si>
  <si>
    <t>flight2nepal.com</t>
  </si>
  <si>
    <t>gulfcouncil.org</t>
  </si>
  <si>
    <t>scenarik.com</t>
  </si>
  <si>
    <t>fidro.pl</t>
  </si>
  <si>
    <t>pastexe.com</t>
  </si>
  <si>
    <t>contentwritingjobs.com</t>
  </si>
  <si>
    <t>nomeeo.com</t>
  </si>
  <si>
    <t>rosaimpexpvtltd.ru</t>
  </si>
  <si>
    <t>productselectoren.com</t>
  </si>
  <si>
    <t>shakespeareswords.com</t>
  </si>
  <si>
    <t>dsjyw.net</t>
  </si>
  <si>
    <t>retirementworkshop.com</t>
  </si>
  <si>
    <t>lossimpsonporno.biz</t>
  </si>
  <si>
    <t>tadalafilfor.sale</t>
  </si>
  <si>
    <t>mirrormonster.com</t>
  </si>
  <si>
    <t>hbgajg.com</t>
  </si>
  <si>
    <t>aldeasinfantiles.org.co</t>
  </si>
  <si>
    <t>efauji.com</t>
  </si>
  <si>
    <t>tvg.la</t>
  </si>
  <si>
    <t>haosf99.com</t>
  </si>
  <si>
    <t>insan-kaynaklari.me</t>
  </si>
  <si>
    <t>sjwj.com</t>
  </si>
  <si>
    <t>logotaglines.com</t>
  </si>
  <si>
    <t>pocketoptionclub.com</t>
  </si>
  <si>
    <t>josecardenas.com</t>
  </si>
  <si>
    <t>hbtytz.com</t>
  </si>
  <si>
    <t>hfnlyy.com</t>
  </si>
  <si>
    <t>plenus.co.jp</t>
  </si>
  <si>
    <t>psychomedia.it</t>
  </si>
  <si>
    <t>gridironschedule.com</t>
  </si>
  <si>
    <t>specialistid.com</t>
  </si>
  <si>
    <t>arabseyes.com</t>
  </si>
  <si>
    <t>expa.com</t>
  </si>
  <si>
    <t>72.school</t>
  </si>
  <si>
    <t>elviento.com</t>
  </si>
  <si>
    <t>mandspyschedelics.com</t>
  </si>
  <si>
    <t>karta51.ru</t>
  </si>
  <si>
    <t>ca1lib.org</t>
  </si>
  <si>
    <t>streamwink.com</t>
  </si>
  <si>
    <t>paralegaledu.org</t>
  </si>
  <si>
    <t>chelseaskitchenaz.com</t>
  </si>
  <si>
    <t>fredasalvador.com</t>
  </si>
  <si>
    <t>inthow.com</t>
  </si>
  <si>
    <t>my-homo.net</t>
  </si>
  <si>
    <t>gruipcc.org</t>
  </si>
  <si>
    <t>adylovehe.one</t>
  </si>
  <si>
    <t>sfx9sfx3.xyz</t>
  </si>
  <si>
    <t>civilwaronthewesternborder.org</t>
  </si>
  <si>
    <t>jobweb.com</t>
  </si>
  <si>
    <t>semenacanabis.life</t>
  </si>
  <si>
    <t>dinorunner.com</t>
  </si>
  <si>
    <t>london-eating.co.uk</t>
  </si>
  <si>
    <t>dustri.com</t>
  </si>
  <si>
    <t>mideastyouth.com</t>
  </si>
  <si>
    <t>forexfraud.com</t>
  </si>
  <si>
    <t>spicerub.com</t>
  </si>
  <si>
    <t>erudite-express.ru</t>
  </si>
  <si>
    <t>coastmountaincollege.ca</t>
  </si>
  <si>
    <t>unlike.ru</t>
  </si>
  <si>
    <t>negaupload.com</t>
  </si>
  <si>
    <t>arofeed.com</t>
  </si>
  <si>
    <t>mk-london.co.uk</t>
  </si>
  <si>
    <t>essayhomeworkhelp.com</t>
  </si>
  <si>
    <t>danilovbook.ru</t>
  </si>
  <si>
    <t>marijuanasaveslives.org</t>
  </si>
  <si>
    <t>googleadapis.com</t>
  </si>
  <si>
    <t>nurbilserver.com</t>
  </si>
  <si>
    <t>serenbe.com</t>
  </si>
  <si>
    <t>bakuhosting.info</t>
  </si>
  <si>
    <t>zerkalo-leonbetss.ru</t>
  </si>
  <si>
    <t>psa-gsar.de</t>
  </si>
  <si>
    <t>selfkings.com</t>
  </si>
  <si>
    <t>sim.floripa.br</t>
  </si>
  <si>
    <t>diplomp-lipetsk.ru</t>
  </si>
  <si>
    <t>fargoforce.net</t>
  </si>
  <si>
    <t>punchsub.net</t>
  </si>
  <si>
    <t>regionaalarchieftilburg.nl</t>
  </si>
  <si>
    <t>x96.com</t>
  </si>
  <si>
    <t>toilette-humor.com</t>
  </si>
  <si>
    <t>geekireland.com</t>
  </si>
  <si>
    <t>nuviacdn.com</t>
  </si>
  <si>
    <t>salpointe.org</t>
  </si>
  <si>
    <t>patrix.com</t>
  </si>
  <si>
    <t>polybeardmcc.com</t>
  </si>
  <si>
    <t>disoft.kz</t>
  </si>
  <si>
    <t>dxiazaicc.com</t>
  </si>
  <si>
    <t>euro-ekol.ru</t>
  </si>
  <si>
    <t>mrsfieldscookies.net</t>
  </si>
  <si>
    <t>saverudata.net</t>
  </si>
  <si>
    <t>cartagenaactualidad.com</t>
  </si>
  <si>
    <t>oztralia.com.au</t>
  </si>
  <si>
    <t>onlineebookreview.com</t>
  </si>
  <si>
    <t>diviagra.com</t>
  </si>
  <si>
    <t>womenandsport.ca</t>
  </si>
  <si>
    <t>sisk12.com</t>
  </si>
  <si>
    <t>campfireaudio.com</t>
  </si>
  <si>
    <t>vibors.ru</t>
  </si>
  <si>
    <t>bookperformer.com</t>
  </si>
  <si>
    <t>businessphone.com</t>
  </si>
  <si>
    <t>yourprofit.shop</t>
  </si>
  <si>
    <t>eventfinder.co.nz</t>
  </si>
  <si>
    <t>1room.dk</t>
  </si>
  <si>
    <t>webtamer.com</t>
  </si>
  <si>
    <t>koke.credit</t>
  </si>
  <si>
    <t>colours-of-football.com</t>
  </si>
  <si>
    <t>hedinautomotive.nl</t>
  </si>
  <si>
    <t>firephp.org</t>
  </si>
  <si>
    <t>trumpnationallosangeles.com</t>
  </si>
  <si>
    <t>1st-slots.com</t>
  </si>
  <si>
    <t>eskimos.su</t>
  </si>
  <si>
    <t>golvar60.com</t>
  </si>
  <si>
    <t>ecomo.or.jp</t>
  </si>
  <si>
    <t>tafrih98.com</t>
  </si>
  <si>
    <t>athensmarkets.co</t>
  </si>
  <si>
    <t>goseeko.com</t>
  </si>
  <si>
    <t>music-education.org</t>
  </si>
  <si>
    <t>studyjumper.com</t>
  </si>
  <si>
    <t>kinoji.online</t>
  </si>
  <si>
    <t>vaxholm.se</t>
  </si>
  <si>
    <t>dirtyhomefuck.com</t>
  </si>
  <si>
    <t>myhafie.info</t>
  </si>
  <si>
    <t>jeunesse-et-avenir.com</t>
  </si>
  <si>
    <t>gkh-18.ru</t>
  </si>
  <si>
    <t>pierandsurf.com</t>
  </si>
  <si>
    <t>monumental.com</t>
  </si>
  <si>
    <t>ceepur.org</t>
  </si>
  <si>
    <t>domengle.com</t>
  </si>
  <si>
    <t>thewestfieldnews.com</t>
  </si>
  <si>
    <t>box3d.ru</t>
  </si>
  <si>
    <t>volkanakbalik.com</t>
  </si>
  <si>
    <t>hwazen.com</t>
  </si>
  <si>
    <t>glatrade.online</t>
  </si>
  <si>
    <t>daemlich.net</t>
  </si>
  <si>
    <t>networksmarts.net.au</t>
  </si>
  <si>
    <t>liyuplay.com</t>
  </si>
  <si>
    <t>wivesnow.com</t>
  </si>
  <si>
    <t>eurosolidarity.org</t>
  </si>
  <si>
    <t>airvent.com</t>
  </si>
  <si>
    <t>mieux-vivre-autrement.com</t>
  </si>
  <si>
    <t>retain.com</t>
  </si>
  <si>
    <t>ipill.de</t>
  </si>
  <si>
    <t>bubhub.com.au</t>
  </si>
  <si>
    <t>zuimh.com</t>
  </si>
  <si>
    <t>entheonation.com</t>
  </si>
  <si>
    <t>flyseo.ga</t>
  </si>
  <si>
    <t>rapidmicrobiology.com</t>
  </si>
  <si>
    <t>bitrixloo.ru</t>
  </si>
  <si>
    <t>antv.vision</t>
  </si>
  <si>
    <t>tianyablog.com</t>
  </si>
  <si>
    <t>tripmoment.com</t>
  </si>
  <si>
    <t>isd77.org</t>
  </si>
  <si>
    <t>veientilhelse.no</t>
  </si>
  <si>
    <t>ringherenur.xyz</t>
  </si>
  <si>
    <t>desiserials.info</t>
  </si>
  <si>
    <t>letssharemmm.org</t>
  </si>
  <si>
    <t>vulkandelux-rus.ru</t>
  </si>
  <si>
    <t>jowegroup.com</t>
  </si>
  <si>
    <t>yooopaaa.com</t>
  </si>
  <si>
    <t>allergan.jp</t>
  </si>
  <si>
    <t>aclunv.org</t>
  </si>
  <si>
    <t>surgutsex.com</t>
  </si>
  <si>
    <t>sharenxs.com</t>
  </si>
  <si>
    <t>domainsregistered.co.uk</t>
  </si>
  <si>
    <t>educacional.net</t>
  </si>
  <si>
    <t>chapelinthepines.net</t>
  </si>
  <si>
    <t>extraslot.com</t>
  </si>
  <si>
    <t>formfree.com</t>
  </si>
  <si>
    <t>yorkrisk.com</t>
  </si>
  <si>
    <t>joycasino-official-site7.fun</t>
  </si>
  <si>
    <t>blackmarketelite.com</t>
  </si>
  <si>
    <t>audi.ie</t>
  </si>
  <si>
    <t>pawesome.net</t>
  </si>
  <si>
    <t>neoufitness.com</t>
  </si>
  <si>
    <t>news.cherkassy.ua</t>
  </si>
  <si>
    <t>orchidweb.com</t>
  </si>
  <si>
    <t>esuhai.vn</t>
  </si>
  <si>
    <t>kazinopinup7.win</t>
  </si>
  <si>
    <t>professional.wiki</t>
  </si>
  <si>
    <t>focushope.edu</t>
  </si>
  <si>
    <t>remodelingcosts.org</t>
  </si>
  <si>
    <t>therxreview.com</t>
  </si>
  <si>
    <t>heartresearch.org.uk</t>
  </si>
  <si>
    <t>hbjdfyy.com</t>
  </si>
  <si>
    <t>immoinvest.com.br</t>
  </si>
  <si>
    <t>ll-send.com</t>
  </si>
  <si>
    <t>weydner-wirtshaus.at</t>
  </si>
  <si>
    <t>airbornesentinel.com.my</t>
  </si>
  <si>
    <t>cssspnql.com</t>
  </si>
  <si>
    <t>leekandribs.com</t>
  </si>
  <si>
    <t>syossetschools.org</t>
  </si>
  <si>
    <t>potownstore.com</t>
  </si>
  <si>
    <t>yamakataya.co.jp</t>
  </si>
  <si>
    <t>iechyd-da-catering.co.uk</t>
  </si>
  <si>
    <t>avenuelifestyle.com</t>
  </si>
  <si>
    <t>robloxlist.com</t>
  </si>
  <si>
    <t>triptravel.us</t>
  </si>
  <si>
    <t>zonehub1.cf</t>
  </si>
  <si>
    <t>soccerboots.de</t>
  </si>
  <si>
    <t>analysisdnsdata.space</t>
  </si>
  <si>
    <t>salesforcebbs.com</t>
  </si>
  <si>
    <t>everbuild.co.uk</t>
  </si>
  <si>
    <t>leit.ru</t>
  </si>
  <si>
    <t>startupinstitute.com</t>
  </si>
  <si>
    <t>premiumpearl.com</t>
  </si>
  <si>
    <t>moscprava24.com</t>
  </si>
  <si>
    <t>blogskins.com</t>
  </si>
  <si>
    <t>ipglab.com</t>
  </si>
  <si>
    <t>smadent.com</t>
  </si>
  <si>
    <t>haverfordathletics.com</t>
  </si>
  <si>
    <t>allianceboots.com</t>
  </si>
  <si>
    <t>abilituobr.space</t>
  </si>
  <si>
    <t>johnsonbank.com</t>
  </si>
  <si>
    <t>paddlingspace.com</t>
  </si>
  <si>
    <t>gondertmek.xyz</t>
  </si>
  <si>
    <t>thegbtbrand.com</t>
  </si>
  <si>
    <t>jbzoo.org</t>
  </si>
  <si>
    <t>innovationquarter.com</t>
  </si>
  <si>
    <t>rolandfood.biz</t>
  </si>
  <si>
    <t>wormux.org</t>
  </si>
  <si>
    <t>mutools.com</t>
  </si>
  <si>
    <t>metagame.guide</t>
  </si>
  <si>
    <t>itsyoursexlife.com</t>
  </si>
  <si>
    <t>rbbnet.net</t>
  </si>
  <si>
    <t>grupofiat.ind.br</t>
  </si>
  <si>
    <t>zooporn.pro</t>
  </si>
  <si>
    <t>gyro.com</t>
  </si>
  <si>
    <t>cripps.co.uk</t>
  </si>
  <si>
    <t>milkspecialties.com</t>
  </si>
  <si>
    <t>quilterscache.com</t>
  </si>
  <si>
    <t>ehrinpractice.com</t>
  </si>
  <si>
    <t>muz-puls.ru</t>
  </si>
  <si>
    <t>solomoninvestmentsghanalimited.com</t>
  </si>
  <si>
    <t>thezetter.com</t>
  </si>
  <si>
    <t>sberbank-mbo1.ru</t>
  </si>
  <si>
    <t>transerf.info</t>
  </si>
  <si>
    <t>live-ruletka.com</t>
  </si>
  <si>
    <t>avtolombardini.ru</t>
  </si>
  <si>
    <t>schuco.de</t>
  </si>
  <si>
    <t>dissertation-zone.com</t>
  </si>
  <si>
    <t>prava-mosscovv.com</t>
  </si>
  <si>
    <t>opticvigilence.com</t>
  </si>
  <si>
    <t>xn--forbruksln-95a.no</t>
  </si>
  <si>
    <t>ipodtouch.com</t>
  </si>
  <si>
    <t>fashionbaza.com</t>
  </si>
  <si>
    <t>plumperd.com</t>
  </si>
  <si>
    <t>k-co.net.au</t>
  </si>
  <si>
    <t>rtowebpay.com</t>
  </si>
  <si>
    <t>automotivecredit.com</t>
  </si>
  <si>
    <t>quickforget.com</t>
  </si>
  <si>
    <t>easydebitasia.com</t>
  </si>
  <si>
    <t>dynalabs.io</t>
  </si>
  <si>
    <t>awex.be</t>
  </si>
  <si>
    <t>mytext.ru</t>
  </si>
  <si>
    <t>southeastdiscovery.com</t>
  </si>
  <si>
    <t>doodlelabs.com</t>
  </si>
  <si>
    <t>lmknowledgehub.com</t>
  </si>
  <si>
    <t>sandwire.net</t>
  </si>
  <si>
    <t>phpgroupware.org</t>
  </si>
  <si>
    <t>noriter777.com</t>
  </si>
  <si>
    <t>onlaynkazinonadengi.com</t>
  </si>
  <si>
    <t>x443.quest</t>
  </si>
  <si>
    <t>playeasy.com.br</t>
  </si>
  <si>
    <t>platoforms.com</t>
  </si>
  <si>
    <t>mima.ed.jp</t>
  </si>
  <si>
    <t>cartikahosting.com</t>
  </si>
  <si>
    <t>linkgp.com.br</t>
  </si>
  <si>
    <t>igrovoyzal.com</t>
  </si>
  <si>
    <t>historyshot.com</t>
  </si>
  <si>
    <t>unl.rs</t>
  </si>
  <si>
    <t>drsuhaspatil.com</t>
  </si>
  <si>
    <t>selfmadealliance.com</t>
  </si>
  <si>
    <t>asianphd.com</t>
  </si>
  <si>
    <t>wowhaus.co.uk</t>
  </si>
  <si>
    <t>jamesward.com</t>
  </si>
  <si>
    <t>udagdns.com</t>
  </si>
  <si>
    <t>kimiagoldgallery.com</t>
  </si>
  <si>
    <t>lucide.dev</t>
  </si>
  <si>
    <t>cartel.nl</t>
  </si>
  <si>
    <t>msection.com</t>
  </si>
  <si>
    <t>djmsz.com</t>
  </si>
  <si>
    <t>36best.com</t>
  </si>
  <si>
    <t>zone.ci</t>
  </si>
  <si>
    <t>reflector-online.com</t>
  </si>
  <si>
    <t>dotnetshoutout.com</t>
  </si>
  <si>
    <t>orchestredeparis.com</t>
  </si>
  <si>
    <t>footballshirtmaker.com</t>
  </si>
  <si>
    <t>codacollection.co</t>
  </si>
  <si>
    <t>simi2345.com</t>
  </si>
  <si>
    <t>imess.net</t>
  </si>
  <si>
    <t>jeanscom.ru</t>
  </si>
  <si>
    <t>messageofhumanity.com</t>
  </si>
  <si>
    <t>clickfiel.pt</t>
  </si>
  <si>
    <t>gayroomshare.com</t>
  </si>
  <si>
    <t>microtron.ua</t>
  </si>
  <si>
    <t>robsonranchazsourcebook.net</t>
  </si>
  <si>
    <t>beingartisticonline.com</t>
  </si>
  <si>
    <t>homecookedharvest.com</t>
  </si>
  <si>
    <t>wander-argentina.com</t>
  </si>
  <si>
    <t>disney.ph</t>
  </si>
  <si>
    <t>sealplay.com</t>
  </si>
  <si>
    <t>aa-team.com</t>
  </si>
  <si>
    <t>baudelrjts.space</t>
  </si>
  <si>
    <t>earthquakecensus.com</t>
  </si>
  <si>
    <t>globomax.ro</t>
  </si>
  <si>
    <t>paradigmshift.org</t>
  </si>
  <si>
    <t>santeh-import.ru</t>
  </si>
  <si>
    <t>reginews.com</t>
  </si>
  <si>
    <t>yenglishtube.com</t>
  </si>
  <si>
    <t>al.ce.gov.br</t>
  </si>
  <si>
    <t>slotnara2.com</t>
  </si>
  <si>
    <t>pulkovo.ru</t>
  </si>
  <si>
    <t>scatc.net</t>
  </si>
  <si>
    <t>helenaagri.com</t>
  </si>
  <si>
    <t>fordflex.net</t>
  </si>
  <si>
    <t>bonterra.com</t>
  </si>
  <si>
    <t>pdxconcessions.net</t>
  </si>
  <si>
    <t>admiralcasino-s-online.com</t>
  </si>
  <si>
    <t>docusign.dev</t>
  </si>
  <si>
    <t>jainonline.in</t>
  </si>
  <si>
    <t>koronker.ru</t>
  </si>
  <si>
    <t>intersectmedia.com</t>
  </si>
  <si>
    <t>youthandlittleleaguesports.com</t>
  </si>
  <si>
    <t>soonpluschina.com</t>
  </si>
  <si>
    <t>miloyu.com</t>
  </si>
  <si>
    <t>gjensidige.dk</t>
  </si>
  <si>
    <t>dallasexaminer.com</t>
  </si>
  <si>
    <t>axisrecords.com</t>
  </si>
  <si>
    <t>telepizza.de</t>
  </si>
  <si>
    <t>workcoin.ltd</t>
  </si>
  <si>
    <t>johannathompson.info</t>
  </si>
  <si>
    <t>zeusmicro.com</t>
  </si>
  <si>
    <t>brainymore.com</t>
  </si>
  <si>
    <t>mspinteractive.com</t>
  </si>
  <si>
    <t>okoshi-yasu.net</t>
  </si>
  <si>
    <t>mobodigital.ir</t>
  </si>
  <si>
    <t>innersource.com</t>
  </si>
  <si>
    <t>webstip.com</t>
  </si>
  <si>
    <t>visir-nav.com</t>
  </si>
  <si>
    <t>cairoserver.com</t>
  </si>
  <si>
    <t>aprod.hu</t>
  </si>
  <si>
    <t>stmgoods.com</t>
  </si>
  <si>
    <t>diskusiwebhosting.com</t>
  </si>
  <si>
    <t>360cloudteam.com</t>
  </si>
  <si>
    <t>systron.com</t>
  </si>
  <si>
    <t>sbsdc.in</t>
  </si>
  <si>
    <t>adidasnmduk.com</t>
  </si>
  <si>
    <t>e-hir.org</t>
  </si>
  <si>
    <t>mchsmedia.ru</t>
  </si>
  <si>
    <t>american-hearing.org</t>
  </si>
  <si>
    <t>satellitehealth.com</t>
  </si>
  <si>
    <t>matthewsplayhouse.com</t>
  </si>
  <si>
    <t>digitalheights.net</t>
  </si>
  <si>
    <t>frank-kasino.com</t>
  </si>
  <si>
    <t>queenapp.tk</t>
  </si>
  <si>
    <t>cmrithyderabad.edu.in</t>
  </si>
  <si>
    <t>solidplace.com</t>
  </si>
  <si>
    <t>ivyleaguesports.com</t>
  </si>
  <si>
    <t>th3p.net</t>
  </si>
  <si>
    <t>santafixie.com</t>
  </si>
  <si>
    <t>liviubran.ro</t>
  </si>
  <si>
    <t>productivechannel.com</t>
  </si>
  <si>
    <t>cir-usa.org</t>
  </si>
  <si>
    <t>adkom.ru</t>
  </si>
  <si>
    <t>6svn.com</t>
  </si>
  <si>
    <t>zagorje.com</t>
  </si>
  <si>
    <t>poplarforest.org</t>
  </si>
  <si>
    <t>technewsforum.in</t>
  </si>
  <si>
    <t>footprintcoalition.com</t>
  </si>
  <si>
    <t>motowatch.com</t>
  </si>
  <si>
    <t>deepkomma.de</t>
  </si>
  <si>
    <t>littlevirginteens.net</t>
  </si>
  <si>
    <t>darekandgosia.com</t>
  </si>
  <si>
    <t>nayka.com.ua</t>
  </si>
  <si>
    <t>moebel-style.de</t>
  </si>
  <si>
    <t>mostvev.com</t>
  </si>
  <si>
    <t>20baft.com</t>
  </si>
  <si>
    <t>manyuehong.com</t>
  </si>
  <si>
    <t>plib.xyz</t>
  </si>
  <si>
    <t>bestcareerguide.com</t>
  </si>
  <si>
    <t>remnantgame.com</t>
  </si>
  <si>
    <t>peoriaparks.org</t>
  </si>
  <si>
    <t>slivap.ru</t>
  </si>
  <si>
    <t>mynewblogsite.net</t>
  </si>
  <si>
    <t>maisel.com</t>
  </si>
  <si>
    <t>visiotelecom.com.br</t>
  </si>
  <si>
    <t>shorifart.com</t>
  </si>
  <si>
    <t>feedstrategy.com</t>
  </si>
  <si>
    <t>preventicesolutions.com</t>
  </si>
  <si>
    <t>thegravityapp.io</t>
  </si>
  <si>
    <t>pestcontroldoha.com</t>
  </si>
  <si>
    <t>poiskhome.ru</t>
  </si>
  <si>
    <t>aila.org.au</t>
  </si>
  <si>
    <t>praha2.cz</t>
  </si>
  <si>
    <t>bakewithshivesh.com</t>
  </si>
  <si>
    <t>emmicroelectronic.com</t>
  </si>
  <si>
    <t>hfsfcu.org</t>
  </si>
  <si>
    <t>imovies-dl.com</t>
  </si>
  <si>
    <t>qdxpathalliance.org</t>
  </si>
  <si>
    <t>socialannex.net</t>
  </si>
  <si>
    <t>kiloview.com</t>
  </si>
  <si>
    <t>hkreadingcity.net</t>
  </si>
  <si>
    <t>simpleway.cc</t>
  </si>
  <si>
    <t>newsbreakapp.pl</t>
  </si>
  <si>
    <t>filipinapornpictures.com</t>
  </si>
  <si>
    <t>radioleipzig.de</t>
  </si>
  <si>
    <t>houv.fr</t>
  </si>
  <si>
    <t>brobux.ru</t>
  </si>
  <si>
    <t>draamacool.net</t>
  </si>
  <si>
    <t>noorbank.com</t>
  </si>
  <si>
    <t>divier.ru</t>
  </si>
  <si>
    <t>gzmz.gov.cn</t>
  </si>
  <si>
    <t>technic3d.com</t>
  </si>
  <si>
    <t>hubersuhner.net</t>
  </si>
  <si>
    <t>zlpower.com</t>
  </si>
  <si>
    <t>thersdaynight.com</t>
  </si>
  <si>
    <t>carryduffplaygroup.com</t>
  </si>
  <si>
    <t>eddrugsgeneric.com</t>
  </si>
  <si>
    <t>estiluz.com</t>
  </si>
  <si>
    <t>wovar.nl</t>
  </si>
  <si>
    <t>massages24.ru</t>
  </si>
  <si>
    <t>lunanews.net</t>
  </si>
  <si>
    <t>teledynedefenseelectronics.com</t>
  </si>
  <si>
    <t>uh.com</t>
  </si>
  <si>
    <t>banknorwegian.fi</t>
  </si>
  <si>
    <t>casino-e.net</t>
  </si>
  <si>
    <t>mativecdn.com</t>
  </si>
  <si>
    <t>itconnectsyou.nl</t>
  </si>
  <si>
    <t>torklaw.com</t>
  </si>
  <si>
    <t>yubb.com.br</t>
  </si>
  <si>
    <t>rattinan.com</t>
  </si>
  <si>
    <t>theabbeyresort.com</t>
  </si>
  <si>
    <t>inet-telecom.org</t>
  </si>
  <si>
    <t>ofmonstersandmen.com</t>
  </si>
  <si>
    <t>viethosting.com</t>
  </si>
  <si>
    <t>wordmap.ru</t>
  </si>
  <si>
    <t>playsfortuna.ws</t>
  </si>
  <si>
    <t>ksgroupscans.com</t>
  </si>
  <si>
    <t>vsem-propiski.ru</t>
  </si>
  <si>
    <t>realleonbets3.ru</t>
  </si>
  <si>
    <t>unitedexplanations.org</t>
  </si>
  <si>
    <t>0123movies.ltd</t>
  </si>
  <si>
    <t>zoomzoomtour.com</t>
  </si>
  <si>
    <t>web-rd-info.fr</t>
  </si>
  <si>
    <t>medcpravkua-177.com</t>
  </si>
  <si>
    <t>colourinvasion.pt</t>
  </si>
  <si>
    <t>happygifts.ru</t>
  </si>
  <si>
    <t>nvcbiotech.com</t>
  </si>
  <si>
    <t>partsamerica.com</t>
  </si>
  <si>
    <t>4threethree.com</t>
  </si>
  <si>
    <t>southshorebank.com</t>
  </si>
  <si>
    <t>godsownjunkyard.co.uk</t>
  </si>
  <si>
    <t>diplomsrussians.com</t>
  </si>
  <si>
    <t>kokuyocamlin.com</t>
  </si>
  <si>
    <t>matthewsintl.com</t>
  </si>
  <si>
    <t>diplomc-v-yaroslavle.com</t>
  </si>
  <si>
    <t>maghrebvoices.com</t>
  </si>
  <si>
    <t>porno-na-kyhne.me</t>
  </si>
  <si>
    <t>japanesefuckers.com</t>
  </si>
  <si>
    <t>capriciouscrystal.top</t>
  </si>
  <si>
    <t>quoteinspector.com</t>
  </si>
  <si>
    <t>nicokick.com</t>
  </si>
  <si>
    <t>alluxeweb.net</t>
  </si>
  <si>
    <t>high-scripts.com</t>
  </si>
  <si>
    <t>apti.ro</t>
  </si>
  <si>
    <t>kostinlab.ru</t>
  </si>
  <si>
    <t>npgm-russia.com</t>
  </si>
  <si>
    <t>maycham.org.tw</t>
  </si>
  <si>
    <t>f21.com</t>
  </si>
  <si>
    <t>alpentherme.com</t>
  </si>
  <si>
    <t>uniquegk.com</t>
  </si>
  <si>
    <t>pornogandon.ru</t>
  </si>
  <si>
    <t>www.co</t>
  </si>
  <si>
    <t>umc.com.ua</t>
  </si>
  <si>
    <t>jenwm.com</t>
  </si>
  <si>
    <t>tutsochno.online</t>
  </si>
  <si>
    <t>miv.kr.ua</t>
  </si>
  <si>
    <t>willcuttguitars.com</t>
  </si>
  <si>
    <t>mapasnumerologicos.com.br</t>
  </si>
  <si>
    <t>top4tour.com</t>
  </si>
  <si>
    <t>biolux.ga</t>
  </si>
  <si>
    <t>ewt.cz</t>
  </si>
  <si>
    <t>royalbathrooms.co.uk</t>
  </si>
  <si>
    <t>luxadmin.org</t>
  </si>
  <si>
    <t>restorixhealth.com</t>
  </si>
  <si>
    <t>solhorizonte.com</t>
  </si>
  <si>
    <t>redmetropolitana.com.ar</t>
  </si>
  <si>
    <t>pornzmature.com</t>
  </si>
  <si>
    <t>br0ken.net</t>
  </si>
  <si>
    <t>pluginthemebr.com</t>
  </si>
  <si>
    <t>fichosting.com</t>
  </si>
  <si>
    <t>multicastmedia.com</t>
  </si>
  <si>
    <t>poflix.com</t>
  </si>
  <si>
    <t>novasta.com.tr</t>
  </si>
  <si>
    <t>atlantawatershed.org</t>
  </si>
  <si>
    <t>bonus-dep.ru</t>
  </si>
  <si>
    <t>dasfhbaerth.com</t>
  </si>
  <si>
    <t>horn75.ru</t>
  </si>
  <si>
    <t>spyculture.com</t>
  </si>
  <si>
    <t>whatsanswer.com</t>
  </si>
  <si>
    <t>oceanbank.net</t>
  </si>
  <si>
    <t>topnest.ga</t>
  </si>
  <si>
    <t>taskoftday.com</t>
  </si>
  <si>
    <t>henderson.nv.us</t>
  </si>
  <si>
    <t>edata.lt</t>
  </si>
  <si>
    <t>marinediving.com</t>
  </si>
  <si>
    <t>mol.pl</t>
  </si>
  <si>
    <t>lovetennisblog.com</t>
  </si>
  <si>
    <t>basfell.is</t>
  </si>
  <si>
    <t>jabberwacky.com</t>
  </si>
  <si>
    <t>femaclim.ma</t>
  </si>
  <si>
    <t>cosmolle.com</t>
  </si>
  <si>
    <t>eregrashop.net</t>
  </si>
  <si>
    <t>odin.tc</t>
  </si>
  <si>
    <t>123br.net</t>
  </si>
  <si>
    <t>yosounds.ru</t>
  </si>
  <si>
    <t>recruiting.ai</t>
  </si>
  <si>
    <t>affinitycard.es</t>
  </si>
  <si>
    <t>nijntje.nl</t>
  </si>
  <si>
    <t>strelna.info</t>
  </si>
  <si>
    <t>priz.pl</t>
  </si>
  <si>
    <t>jectour.co.kr</t>
  </si>
  <si>
    <t>winactiv.com</t>
  </si>
  <si>
    <t>fortza.net</t>
  </si>
  <si>
    <t>alvinet.com</t>
  </si>
  <si>
    <t>dota.bet</t>
  </si>
  <si>
    <t>latiendadeelectricidad.com</t>
  </si>
  <si>
    <t>rao-ees.ru</t>
  </si>
  <si>
    <t>olgainthekitchen.com</t>
  </si>
  <si>
    <t>toolsadstraking.com</t>
  </si>
  <si>
    <t>locpg.hk</t>
  </si>
  <si>
    <t>hurtta.com</t>
  </si>
  <si>
    <t>liveexchanges.com</t>
  </si>
  <si>
    <t>digitalflair.net</t>
  </si>
  <si>
    <t>vereinsplaner.at</t>
  </si>
  <si>
    <t>synod.com</t>
  </si>
  <si>
    <t>plasticmold.net</t>
  </si>
  <si>
    <t>hardrockhotelsd.com</t>
  </si>
  <si>
    <t>psychedelicstore.shop</t>
  </si>
  <si>
    <t>eastsidemobileelectronics.com</t>
  </si>
  <si>
    <t>thoughts-about-god.com</t>
  </si>
  <si>
    <t>thelibrarypk.com</t>
  </si>
  <si>
    <t>footbridgemedia.com</t>
  </si>
  <si>
    <t>privatily.com</t>
  </si>
  <si>
    <t>ukuleletricks.com</t>
  </si>
  <si>
    <t>deanone.nl</t>
  </si>
  <si>
    <t>gibsoncasino.com</t>
  </si>
  <si>
    <t>stron-tm.ru</t>
  </si>
  <si>
    <t>heritagecenter.mn</t>
  </si>
  <si>
    <t>money-tourism.gr</t>
  </si>
  <si>
    <t>diplomk-v-nn.com</t>
  </si>
  <si>
    <t>betsbc.space</t>
  </si>
  <si>
    <t>mp3-ua.com</t>
  </si>
  <si>
    <t>azrielifoundation.org</t>
  </si>
  <si>
    <t>hostingbee.com.au</t>
  </si>
  <si>
    <t>clubdrivebrasil.com</t>
  </si>
  <si>
    <t>kreis-lippe.de</t>
  </si>
  <si>
    <t>vistaweb.ca</t>
  </si>
  <si>
    <t>socware.pl</t>
  </si>
  <si>
    <t>lesauveur.org</t>
  </si>
  <si>
    <t>seo-explorer.io</t>
  </si>
  <si>
    <t>yec.edu.mm</t>
  </si>
  <si>
    <t>ortocanis.com</t>
  </si>
  <si>
    <t>atridis.com</t>
  </si>
  <si>
    <t>films-2021.cc</t>
  </si>
  <si>
    <t>wts.pw</t>
  </si>
  <si>
    <t>onionhydra.top</t>
  </si>
  <si>
    <t>mytable.sa</t>
  </si>
  <si>
    <t>hippo-dev.com</t>
  </si>
  <si>
    <t>exporting-made-easy.com</t>
  </si>
  <si>
    <t>idealassignmenthelp.com</t>
  </si>
  <si>
    <t>katespadeoutletonline.us</t>
  </si>
  <si>
    <t>tgchosting.com</t>
  </si>
  <si>
    <t>chariotenergy.com</t>
  </si>
  <si>
    <t>corkdiscourse.com</t>
  </si>
  <si>
    <t>news-yimata.cc</t>
  </si>
  <si>
    <t>huber.de</t>
  </si>
  <si>
    <t>pranafood.ru</t>
  </si>
  <si>
    <t>altep.com</t>
  </si>
  <si>
    <t>swsolutions.in</t>
  </si>
  <si>
    <t>diplom-197.com</t>
  </si>
  <si>
    <t>coolidea.ru</t>
  </si>
  <si>
    <t>gruzz.ru</t>
  </si>
  <si>
    <t>dragons-nest.ru</t>
  </si>
  <si>
    <t>explainittome.com</t>
  </si>
  <si>
    <t>bethlehem-city.org</t>
  </si>
  <si>
    <t>panaloko.com</t>
  </si>
  <si>
    <t>topplasterspecialists.com</t>
  </si>
  <si>
    <t>cheats4game.net</t>
  </si>
  <si>
    <t>freshegg.co.uk</t>
  </si>
  <si>
    <t>centennialaudi.cf</t>
  </si>
  <si>
    <t>lifelessonsclub.com</t>
  </si>
  <si>
    <t>rokhli-kupit-chelyabinsk.ru</t>
  </si>
  <si>
    <t>tadalafil2.com</t>
  </si>
  <si>
    <t>zdomes.com</t>
  </si>
  <si>
    <t>fscconsulting.com</t>
  </si>
  <si>
    <t>daventryexpress.co.uk</t>
  </si>
  <si>
    <t>hotelsearch.com</t>
  </si>
  <si>
    <t>fengweihuahui.com</t>
  </si>
  <si>
    <t>culturgest.pt</t>
  </si>
  <si>
    <t>a-zsv.co.jp</t>
  </si>
  <si>
    <t>e-book.in.ua</t>
  </si>
  <si>
    <t>ewoss.com</t>
  </si>
  <si>
    <t>nadra.org</t>
  </si>
  <si>
    <t>carolina.pl</t>
  </si>
  <si>
    <t>revelry.co</t>
  </si>
  <si>
    <t>camchatporn.com</t>
  </si>
  <si>
    <t>lease.com.au</t>
  </si>
  <si>
    <t>bpfbouw.nl</t>
  </si>
  <si>
    <t>shidi.org</t>
  </si>
  <si>
    <t>xn--96-9kcpb0bd6k.com</t>
  </si>
  <si>
    <t>nsuk.co.jp</t>
  </si>
  <si>
    <t>malachite.ru</t>
  </si>
  <si>
    <t>gospelnewsnetwork.org</t>
  </si>
  <si>
    <t>tempatrainersguild.com</t>
  </si>
  <si>
    <t>magyurol.hu</t>
  </si>
  <si>
    <t>ozanbaysal.com</t>
  </si>
  <si>
    <t>naspa.us</t>
  </si>
  <si>
    <t>putanagirls.net</t>
  </si>
  <si>
    <t>fairplaid.org</t>
  </si>
  <si>
    <t>alpogo.com</t>
  </si>
  <si>
    <t>diplomk-v-ekb.com</t>
  </si>
  <si>
    <t>homefieldit.com</t>
  </si>
  <si>
    <t>iiwhosting.com</t>
  </si>
  <si>
    <t>szalas.hu</t>
  </si>
  <si>
    <t>qing5.com</t>
  </si>
  <si>
    <t>ed2k.vip</t>
  </si>
  <si>
    <t>goldslot.club</t>
  </si>
  <si>
    <t>goldfishka777-club.com</t>
  </si>
  <si>
    <t>l2e-global.com</t>
  </si>
  <si>
    <t>tetracyclineantibiotic.com</t>
  </si>
  <si>
    <t>autodo.eu</t>
  </si>
  <si>
    <t>goerlitz-fotos.de</t>
  </si>
  <si>
    <t>partstown.ca</t>
  </si>
  <si>
    <t>ename-dns.com</t>
  </si>
  <si>
    <t>switchmysockets.com</t>
  </si>
  <si>
    <t>indica.info</t>
  </si>
  <si>
    <t>moheri.gov.om</t>
  </si>
  <si>
    <t>shoplistco.com</t>
  </si>
  <si>
    <t>optic-inet.ru</t>
  </si>
  <si>
    <t>thtrsy.com</t>
  </si>
  <si>
    <t>garden-grove.ca.us</t>
  </si>
  <si>
    <t>notegy.ga</t>
  </si>
  <si>
    <t>ioack.com</t>
  </si>
  <si>
    <t>smtasker.com</t>
  </si>
  <si>
    <t>chesscenter.com</t>
  </si>
  <si>
    <t>mount10.ch</t>
  </si>
  <si>
    <t>rodewayinn.com</t>
  </si>
  <si>
    <t>attractiongym.nl</t>
  </si>
  <si>
    <t>op1npo.nl</t>
  </si>
  <si>
    <t>emve.com.cn</t>
  </si>
  <si>
    <t>rtcs.ir</t>
  </si>
  <si>
    <t>cap-hss.online</t>
  </si>
  <si>
    <t>themastermindsite.com</t>
  </si>
  <si>
    <t>streamtime.net</t>
  </si>
  <si>
    <t>ziz-entertainment.com</t>
  </si>
  <si>
    <t>harry-potter-film.ru</t>
  </si>
  <si>
    <t>treefy.org</t>
  </si>
  <si>
    <t>immers.cloud</t>
  </si>
  <si>
    <t>nasamreza.com</t>
  </si>
  <si>
    <t>pmsi.com</t>
  </si>
  <si>
    <t>manchetourisme.com</t>
  </si>
  <si>
    <t>seriall.net</t>
  </si>
  <si>
    <t>arsgrupp.ru</t>
  </si>
  <si>
    <t>bousai-mail.jp</t>
  </si>
  <si>
    <t>s2s-tracker.xyz</t>
  </si>
  <si>
    <t>vidembed.me</t>
  </si>
  <si>
    <t>pkd-live-ng4j5.com</t>
  </si>
  <si>
    <t>inobun.co.jp</t>
  </si>
  <si>
    <t>idns.cloud</t>
  </si>
  <si>
    <t>tid.co.jp</t>
  </si>
  <si>
    <t>nfaausa.com</t>
  </si>
  <si>
    <t>qassa.de</t>
  </si>
  <si>
    <t>papageno.hu</t>
  </si>
  <si>
    <t>unibases.ru</t>
  </si>
  <si>
    <t>hengxun.cn</t>
  </si>
  <si>
    <t>garrysmod.site</t>
  </si>
  <si>
    <t>campuswardrobe.com</t>
  </si>
  <si>
    <t>puri-aff.com</t>
  </si>
  <si>
    <t>fundforteachers.org</t>
  </si>
  <si>
    <t>despicableme.com</t>
  </si>
  <si>
    <t>threetong.com</t>
  </si>
  <si>
    <t>dwhitelabel.com</t>
  </si>
  <si>
    <t>bereavementadvice.org</t>
  </si>
  <si>
    <t>crazyalienlsd.cc</t>
  </si>
  <si>
    <t>fonefunshop.com</t>
  </si>
  <si>
    <t>linuxrouter.org</t>
  </si>
  <si>
    <t>iwedglobal.com</t>
  </si>
  <si>
    <t>culture.si</t>
  </si>
  <si>
    <t>assatashakur.org</t>
  </si>
  <si>
    <t>nabendynamo.de</t>
  </si>
  <si>
    <t>ftl.co.jp</t>
  </si>
  <si>
    <t>drmarcotuliourologista.com.br</t>
  </si>
  <si>
    <t>theregistryps.com</t>
  </si>
  <si>
    <t>erciyes.com</t>
  </si>
  <si>
    <t>liquiddeposit.com</t>
  </si>
  <si>
    <t>science-computing.de</t>
  </si>
  <si>
    <t>marsses.com</t>
  </si>
  <si>
    <t>hbzgrup.com</t>
  </si>
  <si>
    <t>blackandmild.com</t>
  </si>
  <si>
    <t>canadiancrystalline.net</t>
  </si>
  <si>
    <t>imech.ac.cn</t>
  </si>
  <si>
    <t>vpoz.ru</t>
  </si>
  <si>
    <t>ucpa-vacances.com</t>
  </si>
  <si>
    <t>religio.ru</t>
  </si>
  <si>
    <t>metforminglucophage.monster</t>
  </si>
  <si>
    <t>cinesfilmax.com</t>
  </si>
  <si>
    <t>heyvaldemar.net</t>
  </si>
  <si>
    <t>hometogo.co.kr</t>
  </si>
  <si>
    <t>itqanserver.com</t>
  </si>
  <si>
    <t>pornonlo.com</t>
  </si>
  <si>
    <t>starnewsgroup.com</t>
  </si>
  <si>
    <t>kalugaputmash.ru</t>
  </si>
  <si>
    <t>11115yur.com</t>
  </si>
  <si>
    <t>classicsign.co.uk</t>
  </si>
  <si>
    <t>webng.pro</t>
  </si>
  <si>
    <t>2a.uz</t>
  </si>
  <si>
    <t>lsm95.com</t>
  </si>
  <si>
    <t>fishersci.fr</t>
  </si>
  <si>
    <t>hotmoza.com</t>
  </si>
  <si>
    <t>tieranzeigen.at</t>
  </si>
  <si>
    <t>crownsandimplants.com</t>
  </si>
  <si>
    <t>davidshearman.com</t>
  </si>
  <si>
    <t>pessac.fr</t>
  </si>
  <si>
    <t>bloxelsbuilder.com</t>
  </si>
  <si>
    <t>diplomma-shop.com</t>
  </si>
  <si>
    <t>rollingpin.at</t>
  </si>
  <si>
    <t>klamathcounty.org</t>
  </si>
  <si>
    <t>woofdog.org</t>
  </si>
  <si>
    <t>foodbutik.com</t>
  </si>
  <si>
    <t>netvrk.co</t>
  </si>
  <si>
    <t>asreasiahost.ir</t>
  </si>
  <si>
    <t>cialisglx.com</t>
  </si>
  <si>
    <t>ivan-shamaev.ru</t>
  </si>
  <si>
    <t>mpgcw.com</t>
  </si>
  <si>
    <t>ednet.jp</t>
  </si>
  <si>
    <t>ajha.or.jp</t>
  </si>
  <si>
    <t>the-mommyhood-chronicles.com</t>
  </si>
  <si>
    <t>strattera.online</t>
  </si>
  <si>
    <t>betcityru.top</t>
  </si>
  <si>
    <t>zebranameserver.com</t>
  </si>
  <si>
    <t>ice-group.com.pl</t>
  </si>
  <si>
    <t>rostab24.net</t>
  </si>
  <si>
    <t>ca.tc</t>
  </si>
  <si>
    <t>o2e.ru</t>
  </si>
  <si>
    <t>computerconnections.com</t>
  </si>
  <si>
    <t>upnet.lv</t>
  </si>
  <si>
    <t>trubyx.com</t>
  </si>
  <si>
    <t>mshri.on.ca</t>
  </si>
  <si>
    <t>healingthebody.ca</t>
  </si>
  <si>
    <t>papersowls.me</t>
  </si>
  <si>
    <t>figmentproject.org</t>
  </si>
  <si>
    <t>rabotut.ru</t>
  </si>
  <si>
    <t>seinformadns.com</t>
  </si>
  <si>
    <t>vdi-service.ru</t>
  </si>
  <si>
    <t>logo24.pl</t>
  </si>
  <si>
    <t>familycorner.com</t>
  </si>
  <si>
    <t>shsnc.com</t>
  </si>
  <si>
    <t>dceconomicanalysis.com</t>
  </si>
  <si>
    <t>lbkex.com</t>
  </si>
  <si>
    <t>ipmingenieros.com.pe</t>
  </si>
  <si>
    <t>leatherfurnitureexpo.com</t>
  </si>
  <si>
    <t>senamhi.gob.pe</t>
  </si>
  <si>
    <t>researchpedia.info</t>
  </si>
  <si>
    <t>dlmreview.com</t>
  </si>
  <si>
    <t>windowscasino.com</t>
  </si>
  <si>
    <t>allerzorg.nl</t>
  </si>
  <si>
    <t>zi-scripts.com</t>
  </si>
  <si>
    <t>lpfpd4.com</t>
  </si>
  <si>
    <t>headhunter.ge</t>
  </si>
  <si>
    <t>ekinobilet.ru</t>
  </si>
  <si>
    <t>94580.net</t>
  </si>
  <si>
    <t>nolato.com</t>
  </si>
  <si>
    <t>mrgecko.net</t>
  </si>
  <si>
    <t>splotch.com.au</t>
  </si>
  <si>
    <t>cdwz8.com</t>
  </si>
  <si>
    <t>progredis.ru</t>
  </si>
  <si>
    <t>grupoins.com</t>
  </si>
  <si>
    <t>seacuisine.com</t>
  </si>
  <si>
    <t>wbtel.com.br</t>
  </si>
  <si>
    <t>abrushofchange.org</t>
  </si>
  <si>
    <t>nefosferta.com</t>
  </si>
  <si>
    <t>entreconsolas.com</t>
  </si>
  <si>
    <t>monitormega.com</t>
  </si>
  <si>
    <t>ccgx.de</t>
  </si>
  <si>
    <t>sexpoint.info</t>
  </si>
  <si>
    <t>tswhost.net</t>
  </si>
  <si>
    <t>golfmotion.com.au</t>
  </si>
  <si>
    <t>easternstandard.com</t>
  </si>
  <si>
    <t>universalexercise.com</t>
  </si>
  <si>
    <t>commissiemer.nl</t>
  </si>
  <si>
    <t>datran.eu</t>
  </si>
  <si>
    <t>easyadvs.com</t>
  </si>
  <si>
    <t>centaman.net</t>
  </si>
  <si>
    <t>meiconlux.biz</t>
  </si>
  <si>
    <t>visitshenandoah.org</t>
  </si>
  <si>
    <t>rethinkcanada.com</t>
  </si>
  <si>
    <t>gazsurf.com</t>
  </si>
  <si>
    <t>trackmypush.com</t>
  </si>
  <si>
    <t>epfguide.com</t>
  </si>
  <si>
    <t>vpnlike.asia</t>
  </si>
  <si>
    <t>injen.com</t>
  </si>
  <si>
    <t>progressionbrand.ga</t>
  </si>
  <si>
    <t>theculturednerd.org</t>
  </si>
  <si>
    <t>softbook.app</t>
  </si>
  <si>
    <t>eroticgirlpics.com</t>
  </si>
  <si>
    <t>insulation4us.com</t>
  </si>
  <si>
    <t>thegardenstoreonline.in</t>
  </si>
  <si>
    <t>issibern.ch</t>
  </si>
  <si>
    <t>abelix.by</t>
  </si>
  <si>
    <t>firift.com</t>
  </si>
  <si>
    <t>sfep.org.uk</t>
  </si>
  <si>
    <t>goto.business</t>
  </si>
  <si>
    <t>freudenberg-filter.com</t>
  </si>
  <si>
    <t>webkyrios.com</t>
  </si>
  <si>
    <t>thedarknesslive.com</t>
  </si>
  <si>
    <t>zverevedia.ru</t>
  </si>
  <si>
    <t>levitratab.com</t>
  </si>
  <si>
    <t>tradesofhope.com</t>
  </si>
  <si>
    <t>cognactop.com</t>
  </si>
  <si>
    <t>penvasc.com</t>
  </si>
  <si>
    <t>blackamateursnaked.com</t>
  </si>
  <si>
    <t>hideawaypizza.com</t>
  </si>
  <si>
    <t>oberlandbank.de</t>
  </si>
  <si>
    <t>dartandflutter.com</t>
  </si>
  <si>
    <t>guidewellconnect.com</t>
  </si>
  <si>
    <t>unitedbakers.ru</t>
  </si>
  <si>
    <t>barrel365.com</t>
  </si>
  <si>
    <t>eldoclab.com</t>
  </si>
  <si>
    <t>strengthshop.co.uk</t>
  </si>
  <si>
    <t>ienergycloud.solutions</t>
  </si>
  <si>
    <t>cpg-europe.com</t>
  </si>
  <si>
    <t>wvservices.exchange</t>
  </si>
  <si>
    <t>indiannewslink.co.nz</t>
  </si>
  <si>
    <t>tutopiya.com</t>
  </si>
  <si>
    <t>orangecountykoiponds.com</t>
  </si>
  <si>
    <t>vibokep.cc</t>
  </si>
  <si>
    <t>competentum.ru</t>
  </si>
  <si>
    <t>domainname4all.com</t>
  </si>
  <si>
    <t>uventasport.ru</t>
  </si>
  <si>
    <t>amazingstoriesmag.com</t>
  </si>
  <si>
    <t>okitsumo.co.jp</t>
  </si>
  <si>
    <t>news19.lk</t>
  </si>
  <si>
    <t>godly.website</t>
  </si>
  <si>
    <t>sandiegorealestatehunter.com</t>
  </si>
  <si>
    <t>rhonexpress.fr</t>
  </si>
  <si>
    <t>hentaiathome.net</t>
  </si>
  <si>
    <t>emerson.cn</t>
  </si>
  <si>
    <t>bionixwallpaper.com</t>
  </si>
  <si>
    <t>magellan-gps-updates.com</t>
  </si>
  <si>
    <t>assiscity.com</t>
  </si>
  <si>
    <t>emirates-ta.com</t>
  </si>
  <si>
    <t>senbax.cloud</t>
  </si>
  <si>
    <t>apadmi.com</t>
  </si>
  <si>
    <t>sharpasapin.co.uk</t>
  </si>
  <si>
    <t>alv.se</t>
  </si>
  <si>
    <t>lite-1x7736366.top</t>
  </si>
  <si>
    <t>gamesbutler.com</t>
  </si>
  <si>
    <t>fox8tv.com</t>
  </si>
  <si>
    <t>kungfukingdom.com</t>
  </si>
  <si>
    <t>titasbhukta.in</t>
  </si>
  <si>
    <t>webops.net</t>
  </si>
  <si>
    <t>schoolsolver.com</t>
  </si>
  <si>
    <t>vivesceramica.com</t>
  </si>
  <si>
    <t>mosdip-com.ru</t>
  </si>
  <si>
    <t>smolapo.ru</t>
  </si>
  <si>
    <t>intelplanet.net</t>
  </si>
  <si>
    <t>f61m.com</t>
  </si>
  <si>
    <t>mobileoneapp.net</t>
  </si>
  <si>
    <t>mygeekbox.us</t>
  </si>
  <si>
    <t>hatagoya.co.jp</t>
  </si>
  <si>
    <t>futurecologic.co.uk</t>
  </si>
  <si>
    <t>totohost.hr</t>
  </si>
  <si>
    <t>pardonreeds.nl</t>
  </si>
  <si>
    <t>barnsemester.se</t>
  </si>
  <si>
    <t>sam-poehalm.com</t>
  </si>
  <si>
    <t>abinsula.com</t>
  </si>
  <si>
    <t>kompasviva.id</t>
  </si>
  <si>
    <t>loewenmagazin.de</t>
  </si>
  <si>
    <t>bb2021.info</t>
  </si>
  <si>
    <t>5supxxx.com</t>
  </si>
  <si>
    <t>1xbetbk2.com</t>
  </si>
  <si>
    <t>bo-blog.com</t>
  </si>
  <si>
    <t>zhijidoc.com</t>
  </si>
  <si>
    <t>tubery.net</t>
  </si>
  <si>
    <t>scopeaust.org.au</t>
  </si>
  <si>
    <t>johnsonhardware.com</t>
  </si>
  <si>
    <t>pixilink360.com</t>
  </si>
  <si>
    <t>fasttrackmail.pl</t>
  </si>
  <si>
    <t>pharmacystorefvnh.com</t>
  </si>
  <si>
    <t>alvadi.by</t>
  </si>
  <si>
    <t>bigthief.net</t>
  </si>
  <si>
    <t>lugtg.ru</t>
  </si>
  <si>
    <t>888-russia.com</t>
  </si>
  <si>
    <t>itvet.co.uk</t>
  </si>
  <si>
    <t>brunchlive.net</t>
  </si>
  <si>
    <t>1wxoi.xyz</t>
  </si>
  <si>
    <t>sovereigngrace.com</t>
  </si>
  <si>
    <t>gametree.me</t>
  </si>
  <si>
    <t>stolencomputers.net</t>
  </si>
  <si>
    <t>hamiltonhuskiesfootball.com</t>
  </si>
  <si>
    <t>lubelska.tv</t>
  </si>
  <si>
    <t>ivermectinja.quest</t>
  </si>
  <si>
    <t>resolvecorporation.com</t>
  </si>
  <si>
    <t>apprent.com</t>
  </si>
  <si>
    <t>tlsserverhost.net</t>
  </si>
  <si>
    <t>fnb-trustmortgage.net</t>
  </si>
  <si>
    <t>playerlatino.live</t>
  </si>
  <si>
    <t>cannabiz.media</t>
  </si>
  <si>
    <t>tut-obed.ru</t>
  </si>
  <si>
    <t>castcrown.com.cy</t>
  </si>
  <si>
    <t>dailydump.org</t>
  </si>
  <si>
    <t>diplomw-55.com</t>
  </si>
  <si>
    <t>blogstorm.co.uk</t>
  </si>
  <si>
    <t>cmtech.com</t>
  </si>
  <si>
    <t>stylemyle.com</t>
  </si>
  <si>
    <t>gamesmissing.com</t>
  </si>
  <si>
    <t>vnukovo-outlet.com</t>
  </si>
  <si>
    <t>10zk.cn</t>
  </si>
  <si>
    <t>alliancedisplay.com</t>
  </si>
  <si>
    <t>jackblack.ir</t>
  </si>
  <si>
    <t>leebyron.com</t>
  </si>
  <si>
    <t>evodefi.com</t>
  </si>
  <si>
    <t>avalive.cz</t>
  </si>
  <si>
    <t>americanartarchives.com</t>
  </si>
  <si>
    <t>little6casino.net</t>
  </si>
  <si>
    <t>breatheforchange.com</t>
  </si>
  <si>
    <t>yabancidizi.pro</t>
  </si>
  <si>
    <t>wma.pt</t>
  </si>
  <si>
    <t>courageousgirls.org</t>
  </si>
  <si>
    <t>nevatuft.ru</t>
  </si>
  <si>
    <t>noizz.ro</t>
  </si>
  <si>
    <t>volgamarine.com</t>
  </si>
  <si>
    <t>filray-dns.com</t>
  </si>
  <si>
    <t>lookslikeyouneediceland.com</t>
  </si>
  <si>
    <t>diorjordan1.us</t>
  </si>
  <si>
    <t>pptik.id</t>
  </si>
  <si>
    <t>propecia4now365.top</t>
  </si>
  <si>
    <t>creationbyruchi.com</t>
  </si>
  <si>
    <t>midatlanticcorp.org</t>
  </si>
  <si>
    <t>proranker62.cf</t>
  </si>
  <si>
    <t>minuto5.com</t>
  </si>
  <si>
    <t>maxcreativesolution.com</t>
  </si>
  <si>
    <t>kopilka-kulinara.ru</t>
  </si>
  <si>
    <t>themadmommy.com</t>
  </si>
  <si>
    <t>hunimuker.site</t>
  </si>
  <si>
    <t>dme-direct.com</t>
  </si>
  <si>
    <t>silta.ua</t>
  </si>
  <si>
    <t>ebookmarkspot.com</t>
  </si>
  <si>
    <t>linkum.ru</t>
  </si>
  <si>
    <t>cosmo-nsk.ru</t>
  </si>
  <si>
    <t>catasoft.biz</t>
  </si>
  <si>
    <t>vev-exec.co.uk</t>
  </si>
  <si>
    <t>succourad.com</t>
  </si>
  <si>
    <t>pandaboard.org</t>
  </si>
  <si>
    <t>swisstimehouse.com</t>
  </si>
  <si>
    <t>elitetestandtraining.com</t>
  </si>
  <si>
    <t>iqviadiary.com</t>
  </si>
  <si>
    <t>iqfruit.com</t>
  </si>
  <si>
    <t>quenchtec.net</t>
  </si>
  <si>
    <t>kewill.net</t>
  </si>
  <si>
    <t>sovintel.net</t>
  </si>
  <si>
    <t>hdvideos.net</t>
  </si>
  <si>
    <t>iict.ac.ir</t>
  </si>
  <si>
    <t>demo4techies.com</t>
  </si>
  <si>
    <t>praxis-heine.com</t>
  </si>
  <si>
    <t>sx-diploms.com</t>
  </si>
  <si>
    <t>csforall.org</t>
  </si>
  <si>
    <t>deutsch-tuerkische-nachrichten.de</t>
  </si>
  <si>
    <t>nap-timecreations.com</t>
  </si>
  <si>
    <t>folomie.com</t>
  </si>
  <si>
    <t>referencedesigner.com</t>
  </si>
  <si>
    <t>shelter.pl</t>
  </si>
  <si>
    <t>unblockdirect.com</t>
  </si>
  <si>
    <t>nestiostatic.com</t>
  </si>
  <si>
    <t>kdhbjx.com</t>
  </si>
  <si>
    <t>edbi.ir</t>
  </si>
  <si>
    <t>momgoescamping.com</t>
  </si>
  <si>
    <t>comteco.com.bo</t>
  </si>
  <si>
    <t>minjstr.com</t>
  </si>
  <si>
    <t>hosteditservices.com</t>
  </si>
  <si>
    <t>casinoxi.ru</t>
  </si>
  <si>
    <t>peacesoft.in</t>
  </si>
  <si>
    <t>doctorulmeu.md</t>
  </si>
  <si>
    <t>auto-msc.net</t>
  </si>
  <si>
    <t>bbossgroups.com</t>
  </si>
  <si>
    <t>clogdue.com</t>
  </si>
  <si>
    <t>httl.com.vn</t>
  </si>
  <si>
    <t>sdzzvc.edu.cn</t>
  </si>
  <si>
    <t>orthopaedia.com</t>
  </si>
  <si>
    <t>regimo.ch</t>
  </si>
  <si>
    <t>f-escort.com</t>
  </si>
  <si>
    <t>hsnhosting.com</t>
  </si>
  <si>
    <t>meteo-tv.ru</t>
  </si>
  <si>
    <t>ossama.net</t>
  </si>
  <si>
    <t>l2reborn.com</t>
  </si>
  <si>
    <t>studyireland.org</t>
  </si>
  <si>
    <t>umbrella-care.com</t>
  </si>
  <si>
    <t>51jixiang.com</t>
  </si>
  <si>
    <t>esu.org</t>
  </si>
  <si>
    <t>dimark.com</t>
  </si>
  <si>
    <t>safetypropertyandcasualty.com</t>
  </si>
  <si>
    <t>byggforetagen.se</t>
  </si>
  <si>
    <t>turnstyle-inc.com</t>
  </si>
  <si>
    <t>nordic.nu</t>
  </si>
  <si>
    <t>sex-comix2.site</t>
  </si>
  <si>
    <t>qsalute.it</t>
  </si>
  <si>
    <t>volharddognutrition.com</t>
  </si>
  <si>
    <t>osu.eu</t>
  </si>
  <si>
    <t>olympic.kz</t>
  </si>
  <si>
    <t>growdeposits.net</t>
  </si>
  <si>
    <t>hotpankitchen.com</t>
  </si>
  <si>
    <t>ocean-institute.org</t>
  </si>
  <si>
    <t>navidad.es</t>
  </si>
  <si>
    <t>calockemd.com</t>
  </si>
  <si>
    <t>dragonkinggames.com</t>
  </si>
  <si>
    <t>crosswordquizanswers.net</t>
  </si>
  <si>
    <t>vaggeryd.se</t>
  </si>
  <si>
    <t>freereferats.ru</t>
  </si>
  <si>
    <t>crossm.se</t>
  </si>
  <si>
    <t>kovkert.ru</t>
  </si>
  <si>
    <t>afeidj.com</t>
  </si>
  <si>
    <t>1good.bet</t>
  </si>
  <si>
    <t>makr.com</t>
  </si>
  <si>
    <t>newsshakti.com</t>
  </si>
  <si>
    <t>la-bellevie.biz</t>
  </si>
  <si>
    <t>findx.com</t>
  </si>
  <si>
    <t>askmoses.com</t>
  </si>
  <si>
    <t>rairaitei.co.jp</t>
  </si>
  <si>
    <t>silacins.com</t>
  </si>
  <si>
    <t>marches-securises.fr</t>
  </si>
  <si>
    <t>1egg.de</t>
  </si>
  <si>
    <t>1001patterns.com</t>
  </si>
  <si>
    <t>mtps.gov.br</t>
  </si>
  <si>
    <t>mosscva-prava.com</t>
  </si>
  <si>
    <t>simplebloodsugarfix.com</t>
  </si>
  <si>
    <t>hppoland.pl</t>
  </si>
  <si>
    <t>hawk.so</t>
  </si>
  <si>
    <t>dwbush.com</t>
  </si>
  <si>
    <t>olinet.es</t>
  </si>
  <si>
    <t>mamanonstop.ru</t>
  </si>
  <si>
    <t>singaporebiennale.org</t>
  </si>
  <si>
    <t>ya-pogoda.ru</t>
  </si>
  <si>
    <t>digitalbankingsolution.com</t>
  </si>
  <si>
    <t>scffaa.org</t>
  </si>
  <si>
    <t>mundojuegos.com</t>
  </si>
  <si>
    <t>ffres.com</t>
  </si>
  <si>
    <t>julikam.net</t>
  </si>
  <si>
    <t>elancontrolsystems.com</t>
  </si>
  <si>
    <t>1207.be</t>
  </si>
  <si>
    <t>girlsnextdoorabused.com</t>
  </si>
  <si>
    <t>bookboon.net</t>
  </si>
  <si>
    <t>shalom.com.pe</t>
  </si>
  <si>
    <t>paulhollywood.com</t>
  </si>
  <si>
    <t>anncrafttrust.org</t>
  </si>
  <si>
    <t>ketorolacb.com</t>
  </si>
  <si>
    <t>brandmarketingblog.com</t>
  </si>
  <si>
    <t>forsaitt.com.br</t>
  </si>
  <si>
    <t>financialfood.es</t>
  </si>
  <si>
    <t>agyro.com</t>
  </si>
  <si>
    <t>gemoney.in</t>
  </si>
  <si>
    <t>mercercapital.com</t>
  </si>
  <si>
    <t>e-novine.com</t>
  </si>
  <si>
    <t>leganet.cd</t>
  </si>
  <si>
    <t>100ww.net</t>
  </si>
  <si>
    <t>vietdorje.com</t>
  </si>
  <si>
    <t>brodiecompanies.com</t>
  </si>
  <si>
    <t>latamdate.com</t>
  </si>
  <si>
    <t>carrollcountyga.com</t>
  </si>
  <si>
    <t>lexreception.app</t>
  </si>
  <si>
    <t>maryjanesfarm.org</t>
  </si>
  <si>
    <t>1emulation.com</t>
  </si>
  <si>
    <t>nova-platinum2.com</t>
  </si>
  <si>
    <t>gtx.global</t>
  </si>
  <si>
    <t>airwindows.com</t>
  </si>
  <si>
    <t>awspicadilla.eu</t>
  </si>
  <si>
    <t>fullview.io</t>
  </si>
  <si>
    <t>latfem.org</t>
  </si>
  <si>
    <t>networm.cz</t>
  </si>
  <si>
    <t>easysew.info</t>
  </si>
  <si>
    <t>sugarandsparrow.com</t>
  </si>
  <si>
    <t>axsnehosting.com</t>
  </si>
  <si>
    <t>burghausen.de</t>
  </si>
  <si>
    <t>number6.ch</t>
  </si>
  <si>
    <t>mystyle.com</t>
  </si>
  <si>
    <t>natrisk.com</t>
  </si>
  <si>
    <t>joysporn.com</t>
  </si>
  <si>
    <t>libera.financial</t>
  </si>
  <si>
    <t>fondation-merieux.org</t>
  </si>
  <si>
    <t>juvalife.com</t>
  </si>
  <si>
    <t>captchaverifier.top</t>
  </si>
  <si>
    <t>myyshop.vip</t>
  </si>
  <si>
    <t>peiseka.com</t>
  </si>
  <si>
    <t>givegift.com.hk</t>
  </si>
  <si>
    <t>abhinaymaths.in</t>
  </si>
  <si>
    <t>fitness19gijon.com</t>
  </si>
  <si>
    <t>fillmyspace.co.uk</t>
  </si>
  <si>
    <t>fix-psoriasis-tips.com</t>
  </si>
  <si>
    <t>cottonuniversity.ac.in</t>
  </si>
  <si>
    <t>sixmm.com</t>
  </si>
  <si>
    <t>jnvc.edu.cn</t>
  </si>
  <si>
    <t>fivesports.us</t>
  </si>
  <si>
    <t>h3399.cn</t>
  </si>
  <si>
    <t>bidwillmc.com</t>
  </si>
  <si>
    <t>gardentillage-m.pro</t>
  </si>
  <si>
    <t>autofeed.com</t>
  </si>
  <si>
    <t>park-kosa.ru</t>
  </si>
  <si>
    <t>chinaelections.org</t>
  </si>
  <si>
    <t>tulliehouse.co.uk</t>
  </si>
  <si>
    <t>mirtactical.com</t>
  </si>
  <si>
    <t>peachyden.co.uk</t>
  </si>
  <si>
    <t>agon-gaming.com</t>
  </si>
  <si>
    <t>freshmonday.ro</t>
  </si>
  <si>
    <t>identify-tepco.com</t>
  </si>
  <si>
    <t>mattbruenig.com</t>
  </si>
  <si>
    <t>trendtwitter.com</t>
  </si>
  <si>
    <t>osteoporosis.org.au</t>
  </si>
  <si>
    <t>filmix.online</t>
  </si>
  <si>
    <t>modblog.com</t>
  </si>
  <si>
    <t>evakuator-37.ru</t>
  </si>
  <si>
    <t>liquidcomic.com</t>
  </si>
  <si>
    <t>actusersonline.com</t>
  </si>
  <si>
    <t>activecore.jp</t>
  </si>
  <si>
    <t>bellassociatesinc.com</t>
  </si>
  <si>
    <t>vedicastrologer.org</t>
  </si>
  <si>
    <t>eyushuwu.in</t>
  </si>
  <si>
    <t>anphucomplex.net</t>
  </si>
  <si>
    <t>itmanagement.com</t>
  </si>
  <si>
    <t>asmpacific.com</t>
  </si>
  <si>
    <t>eliott.be</t>
  </si>
  <si>
    <t>javacui.com</t>
  </si>
  <si>
    <t>schostpro.com</t>
  </si>
  <si>
    <t>ipantlw.xyz</t>
  </si>
  <si>
    <t>ledmyplace.com</t>
  </si>
  <si>
    <t>dollarbird.co</t>
  </si>
  <si>
    <t>polizei.hamburg</t>
  </si>
  <si>
    <t>opus-college.net</t>
  </si>
  <si>
    <t>dsteamnetwork.it</t>
  </si>
  <si>
    <t>lolaleadsmarketing.com</t>
  </si>
  <si>
    <t>sdie.edu.cn</t>
  </si>
  <si>
    <t>kpapp.net</t>
  </si>
  <si>
    <t>tv-russians.online</t>
  </si>
  <si>
    <t>dogo.jp</t>
  </si>
  <si>
    <t>sciencespo-aix.fr</t>
  </si>
  <si>
    <t>srchoffer.com</t>
  </si>
  <si>
    <t>babyspree.com</t>
  </si>
  <si>
    <t>flowerscape.net</t>
  </si>
  <si>
    <t>hizliserver.web.tr</t>
  </si>
  <si>
    <t>linksprm.xyz</t>
  </si>
  <si>
    <t>silvertraveladvisor.com</t>
  </si>
  <si>
    <t>hossintropia.com</t>
  </si>
  <si>
    <t>alexander-litvin.ru</t>
  </si>
  <si>
    <t>arabiancornishtradingest.com</t>
  </si>
  <si>
    <t>ymcalouisville.org</t>
  </si>
  <si>
    <t>jn-zhsc.com</t>
  </si>
  <si>
    <t>running-physio.com</t>
  </si>
  <si>
    <t>bouncejs.com</t>
  </si>
  <si>
    <t>hostingkzn.com</t>
  </si>
  <si>
    <t>muno.pl</t>
  </si>
  <si>
    <t>poppiesguesthouse.co.uk</t>
  </si>
  <si>
    <t>sparkinfosys.com</t>
  </si>
  <si>
    <t>lbu.com</t>
  </si>
  <si>
    <t>longagri.com</t>
  </si>
  <si>
    <t>floratech.co.uk</t>
  </si>
  <si>
    <t>imgkid.com</t>
  </si>
  <si>
    <t>tektelic.com</t>
  </si>
  <si>
    <t>mother-porn.com</t>
  </si>
  <si>
    <t>iwoot.net</t>
  </si>
  <si>
    <t>stealingroses.com</t>
  </si>
  <si>
    <t>scdsjzx.cn</t>
  </si>
  <si>
    <t>tvark.org</t>
  </si>
  <si>
    <t>heavydutytool.by</t>
  </si>
  <si>
    <t>realogyconsumercomplaints.com</t>
  </si>
  <si>
    <t>miscursosdigitales.com</t>
  </si>
  <si>
    <t>theafricavoice.com</t>
  </si>
  <si>
    <t>harmonikdesigns.com</t>
  </si>
  <si>
    <t>pm2.dk</t>
  </si>
  <si>
    <t>buchen.travel</t>
  </si>
  <si>
    <t>matras-house.ru</t>
  </si>
  <si>
    <t>kemono.jp</t>
  </si>
  <si>
    <t>digitalsmoke.us</t>
  </si>
  <si>
    <t>moresneakers.com</t>
  </si>
  <si>
    <t>academicamerican.com</t>
  </si>
  <si>
    <t>baltplay90.com</t>
  </si>
  <si>
    <t>ivermectinotab.com</t>
  </si>
  <si>
    <t>platypush.tech</t>
  </si>
  <si>
    <t>graydns.com</t>
  </si>
  <si>
    <t>kwirmedia.com</t>
  </si>
  <si>
    <t>squash-fitness.cz</t>
  </si>
  <si>
    <t>zestril.online</t>
  </si>
  <si>
    <t>fieldcraftsurvival.com</t>
  </si>
  <si>
    <t>radiowuppertal.de</t>
  </si>
  <si>
    <t>retro-classics.de</t>
  </si>
  <si>
    <t>juridat.be</t>
  </si>
  <si>
    <t>nintendonews.com</t>
  </si>
  <si>
    <t>thesiren.cf</t>
  </si>
  <si>
    <t>benimhikaye.com</t>
  </si>
  <si>
    <t>sipnsave.com.au</t>
  </si>
  <si>
    <t>hellononwoven.com</t>
  </si>
  <si>
    <t>northernrail.org</t>
  </si>
  <si>
    <t>mc-paracels.ru</t>
  </si>
  <si>
    <t>ivermectintab.monster</t>
  </si>
  <si>
    <t>av6k3.cc</t>
  </si>
  <si>
    <t>weatherworksinc.com</t>
  </si>
  <si>
    <t>cloud-fc.de</t>
  </si>
  <si>
    <t>topofart.com</t>
  </si>
  <si>
    <t>ecoganesh.com</t>
  </si>
  <si>
    <t>stove.ru</t>
  </si>
  <si>
    <t>hdselcuksports7.com</t>
  </si>
  <si>
    <t>lejournalinternational.fr</t>
  </si>
  <si>
    <t>artery-net.com</t>
  </si>
  <si>
    <t>drivetrafficmedia.net</t>
  </si>
  <si>
    <t>npb-indonesia.com</t>
  </si>
  <si>
    <t>microblife.in</t>
  </si>
  <si>
    <t>devmoledns.net</t>
  </si>
  <si>
    <t>cahabagba.org</t>
  </si>
  <si>
    <t>e-sau.de</t>
  </si>
  <si>
    <t>srlcqu.top</t>
  </si>
  <si>
    <t>helldiversgame.com</t>
  </si>
  <si>
    <t>world-it-planet.org</t>
  </si>
  <si>
    <t>pdcst.space</t>
  </si>
  <si>
    <t>whitespot.co</t>
  </si>
  <si>
    <t>amethystrecovery.org</t>
  </si>
  <si>
    <t>cnlaunch.com</t>
  </si>
  <si>
    <t>spt-trejd-cb.site</t>
  </si>
  <si>
    <t>massauctioneers.com</t>
  </si>
  <si>
    <t>euroweb.sk</t>
  </si>
  <si>
    <t>canadianpharmaciespreshd.com</t>
  </si>
  <si>
    <t>worksmobile.net</t>
  </si>
  <si>
    <t>lordfilm-l.site</t>
  </si>
  <si>
    <t>bbuycialisss.com</t>
  </si>
  <si>
    <t>nbaluxiang98.com</t>
  </si>
  <si>
    <t>vishakablone.com</t>
  </si>
  <si>
    <t>c2cporn.com</t>
  </si>
  <si>
    <t>lai.de</t>
  </si>
  <si>
    <t>rozenbergps.com</t>
  </si>
  <si>
    <t>webcam-livestream.at</t>
  </si>
  <si>
    <t>kmuto.jp</t>
  </si>
  <si>
    <t>marketlive.com</t>
  </si>
  <si>
    <t>onnuri-sijang.com</t>
  </si>
  <si>
    <t>fullcircleanimals.com</t>
  </si>
  <si>
    <t>sininensilta.com</t>
  </si>
  <si>
    <t>didcotrailwaycentre.org.uk</t>
  </si>
  <si>
    <t>lilihabakery.com</t>
  </si>
  <si>
    <t>navalhistory.org</t>
  </si>
  <si>
    <t>bcmtouring.com</t>
  </si>
  <si>
    <t>blue-entertainment.com</t>
  </si>
  <si>
    <t>the-horoscope.com</t>
  </si>
  <si>
    <t>t3.co.uk</t>
  </si>
  <si>
    <t>atacarnet.expert</t>
  </si>
  <si>
    <t>cxri.net</t>
  </si>
  <si>
    <t>spanishspanish.com</t>
  </si>
  <si>
    <t>nlb.mk</t>
  </si>
  <si>
    <t>silkroadexplore.com</t>
  </si>
  <si>
    <t>pasionaria.ru</t>
  </si>
  <si>
    <t>wpremote.com</t>
  </si>
  <si>
    <t>quality-parts.com</t>
  </si>
  <si>
    <t>aestheticio.com</t>
  </si>
  <si>
    <t>pbi.org</t>
  </si>
  <si>
    <t>tcnewhk.com</t>
  </si>
  <si>
    <t>sumtercountysc.org</t>
  </si>
  <si>
    <t>ecohostedservices.com</t>
  </si>
  <si>
    <t>bezoek-utrecht.nl</t>
  </si>
  <si>
    <t>financial-strategy.net</t>
  </si>
  <si>
    <t>psodev.com</t>
  </si>
  <si>
    <t>paw-talk.net</t>
  </si>
  <si>
    <t>oneday.com.hk</t>
  </si>
  <si>
    <t>nvz-ziekenhuizen.nl</t>
  </si>
  <si>
    <t>topshelfrecords.com</t>
  </si>
  <si>
    <t>logicpd.com</t>
  </si>
  <si>
    <t>mrliaz.com</t>
  </si>
  <si>
    <t>pointn.net</t>
  </si>
  <si>
    <t>heagri.gov.cn</t>
  </si>
  <si>
    <t>sweeneytoddmovie.com</t>
  </si>
  <si>
    <t>stonedepot.ph</t>
  </si>
  <si>
    <t>serwerylinux.com</t>
  </si>
  <si>
    <t>sjcsvc.org</t>
  </si>
  <si>
    <t>airjordan-pascher.fr</t>
  </si>
  <si>
    <t>willowynnbarn.com</t>
  </si>
  <si>
    <t>verden.pl</t>
  </si>
  <si>
    <t>hdron.tv</t>
  </si>
  <si>
    <t>basejump.dk</t>
  </si>
  <si>
    <t>ukicationanda.xyz</t>
  </si>
  <si>
    <t>3live.ru</t>
  </si>
  <si>
    <t>olvycloud.com</t>
  </si>
  <si>
    <t>pharyngula.org</t>
  </si>
  <si>
    <t>betterwphosting.co.uk</t>
  </si>
  <si>
    <t>conservativefighters.org</t>
  </si>
  <si>
    <t>china-haojiayuan.com</t>
  </si>
  <si>
    <t>hlqhhf.com</t>
  </si>
  <si>
    <t>entandaudiologynews.com</t>
  </si>
  <si>
    <t>diplomd-v-krasnodare.com</t>
  </si>
  <si>
    <t>usamdt.com</t>
  </si>
  <si>
    <t>modernizacao.com.br</t>
  </si>
  <si>
    <t>globalvictory.kr</t>
  </si>
  <si>
    <t>missionpoint.com</t>
  </si>
  <si>
    <t>eonlineapply.com</t>
  </si>
  <si>
    <t>christianityexplored.org</t>
  </si>
  <si>
    <t>lmkj.cool</t>
  </si>
  <si>
    <t>izmirdemirisleriodasi.com</t>
  </si>
  <si>
    <t>xnsxcsk8.com</t>
  </si>
  <si>
    <t>magosu.com</t>
  </si>
  <si>
    <t>learnautobodyandpaint.com</t>
  </si>
  <si>
    <t>mercerhr.com</t>
  </si>
  <si>
    <t>nonstoparticle.com</t>
  </si>
  <si>
    <t>trassae95.com</t>
  </si>
  <si>
    <t>wasabihost.pl</t>
  </si>
  <si>
    <t>motolegends.com</t>
  </si>
  <si>
    <t>wellsfargoassetmanagement.com</t>
  </si>
  <si>
    <t>xn--jag138rtp-s7a.com</t>
  </si>
  <si>
    <t>proff-traders.com</t>
  </si>
  <si>
    <t>febracis.com.br</t>
  </si>
  <si>
    <t>oakbridge-int.com</t>
  </si>
  <si>
    <t>maggianosjobs.com</t>
  </si>
  <si>
    <t>driveusa.ga</t>
  </si>
  <si>
    <t>loratadinec.com</t>
  </si>
  <si>
    <t>krewgames.com</t>
  </si>
  <si>
    <t>comicbookporn.net</t>
  </si>
  <si>
    <t>strathamnh.gov</t>
  </si>
  <si>
    <t>journalist.today</t>
  </si>
  <si>
    <t>cliffedekkerhofmeyr.com</t>
  </si>
  <si>
    <t>xn--ok0bt5ydf210e.com</t>
  </si>
  <si>
    <t>fuseautotech.com</t>
  </si>
  <si>
    <t>ohys.net</t>
  </si>
  <si>
    <t>timecounts.org</t>
  </si>
  <si>
    <t>ds-b.jp</t>
  </si>
  <si>
    <t>hersheystory.org</t>
  </si>
  <si>
    <t>surreyhills.org</t>
  </si>
  <si>
    <t>binsa.com</t>
  </si>
  <si>
    <t>keopkapek.com</t>
  </si>
  <si>
    <t>metoprololb.com</t>
  </si>
  <si>
    <t>roytec.edu</t>
  </si>
  <si>
    <t>generationterrorists.com</t>
  </si>
  <si>
    <t>razorcake.org</t>
  </si>
  <si>
    <t>smartech.ee</t>
  </si>
  <si>
    <t>commonplace.online</t>
  </si>
  <si>
    <t>privatlist.xyz</t>
  </si>
  <si>
    <t>cryptocurrencyinsurance.io</t>
  </si>
  <si>
    <t>arisevendor.net</t>
  </si>
  <si>
    <t>kinderedu.ru</t>
  </si>
  <si>
    <t>windoor.com</t>
  </si>
  <si>
    <t>matthewherbert.com</t>
  </si>
  <si>
    <t>forhedonists.com</t>
  </si>
  <si>
    <t>itnav.hu</t>
  </si>
  <si>
    <t>hsalist.org</t>
  </si>
  <si>
    <t>aromaticessence.co</t>
  </si>
  <si>
    <t>openkylin.top</t>
  </si>
  <si>
    <t>cobite.com</t>
  </si>
  <si>
    <t>diplomw-v-bryanske.com</t>
  </si>
  <si>
    <t>printersmaster.com</t>
  </si>
  <si>
    <t>3eeweb.com</t>
  </si>
  <si>
    <t>rbonline.com.br</t>
  </si>
  <si>
    <t>diploml-71.com</t>
  </si>
  <si>
    <t>marylandstatefair.com</t>
  </si>
  <si>
    <t>dierendokters.com</t>
  </si>
  <si>
    <t>detailjudiciouswacky.com</t>
  </si>
  <si>
    <t>gamesbustop.com</t>
  </si>
  <si>
    <t>dlsite.com.tw</t>
  </si>
  <si>
    <t>hostslim.eu</t>
  </si>
  <si>
    <t>xue.com</t>
  </si>
  <si>
    <t>alcco.com</t>
  </si>
  <si>
    <t>xn--80aodfsg.live</t>
  </si>
  <si>
    <t>sildened.com</t>
  </si>
  <si>
    <t>lovingyour.tv</t>
  </si>
  <si>
    <t>mydeliciousmeals.com</t>
  </si>
  <si>
    <t>winmerchants.co.uk</t>
  </si>
  <si>
    <t>pcvalaw.com</t>
  </si>
  <si>
    <t>merchantshouse.org</t>
  </si>
  <si>
    <t>georgetownrockshop.com</t>
  </si>
  <si>
    <t>motonews.ru</t>
  </si>
  <si>
    <t>cometforums.com</t>
  </si>
  <si>
    <t>c4sp.com</t>
  </si>
  <si>
    <t>eaa.org.hk</t>
  </si>
  <si>
    <t>tarcles-indooper.com</t>
  </si>
  <si>
    <t>emilypfreeman.com</t>
  </si>
  <si>
    <t>clemusart.com</t>
  </si>
  <si>
    <t>9tsu.info</t>
  </si>
  <si>
    <t>voditelskew-spravka.com</t>
  </si>
  <si>
    <t>hector.com.pl</t>
  </si>
  <si>
    <t>comtel.mn</t>
  </si>
  <si>
    <t>ghokiros.space</t>
  </si>
  <si>
    <t>jerseyfinance.je</t>
  </si>
  <si>
    <t>theaterforthenewcity.net</t>
  </si>
  <si>
    <t>foreverliving.fr</t>
  </si>
  <si>
    <t>gro60.ru</t>
  </si>
  <si>
    <t>al-resalh.com</t>
  </si>
  <si>
    <t>ot.digital</t>
  </si>
  <si>
    <t>msbutterfly.com</t>
  </si>
  <si>
    <t>typemyessays.com</t>
  </si>
  <si>
    <t>themailer.ru</t>
  </si>
  <si>
    <t>in-muenchen.de</t>
  </si>
  <si>
    <t>perspetshop.dk</t>
  </si>
  <si>
    <t>getsecuritysuite.com</t>
  </si>
  <si>
    <t>lofar.org</t>
  </si>
  <si>
    <t>orzlee.com</t>
  </si>
  <si>
    <t>tipray.com</t>
  </si>
  <si>
    <t>caruso.gr</t>
  </si>
  <si>
    <t>tall.life</t>
  </si>
  <si>
    <t>thostit.net</t>
  </si>
  <si>
    <t>pixomondo.com</t>
  </si>
  <si>
    <t>tablichnik.ru</t>
  </si>
  <si>
    <t>cerberus-network.com</t>
  </si>
  <si>
    <t>sverige.nu</t>
  </si>
  <si>
    <t>allentownartmuseum.org</t>
  </si>
  <si>
    <t>videophotopro.ru</t>
  </si>
  <si>
    <t>dating-vergleich.com</t>
  </si>
  <si>
    <t>lecra.net</t>
  </si>
  <si>
    <t>rozmalouine.com</t>
  </si>
  <si>
    <t>aclickall.com</t>
  </si>
  <si>
    <t>reviewchiro.com</t>
  </si>
  <si>
    <t>sunyaias.com</t>
  </si>
  <si>
    <t>softinterface.com</t>
  </si>
  <si>
    <t>otzyv-shop.ru</t>
  </si>
  <si>
    <t>pornuha18.com</t>
  </si>
  <si>
    <t>janmabhumi.in</t>
  </si>
  <si>
    <t>bulkytube.com</t>
  </si>
  <si>
    <t>sitiospack.com</t>
  </si>
  <si>
    <t>thehamlet-village.co.uk</t>
  </si>
  <si>
    <t>absolutushost.nl</t>
  </si>
  <si>
    <t>fountainpenhospital.com</t>
  </si>
  <si>
    <t>sameapk.com</t>
  </si>
  <si>
    <t>vsedeserti.ru</t>
  </si>
  <si>
    <t>gogander.online</t>
  </si>
  <si>
    <t>astroidframework.com</t>
  </si>
  <si>
    <t>playgroundsafety.org</t>
  </si>
  <si>
    <t>tdb.com.vn</t>
  </si>
  <si>
    <t>buzzsneakers.bg</t>
  </si>
  <si>
    <t>otpbanka.sk</t>
  </si>
  <si>
    <t>ibommaweb.com</t>
  </si>
  <si>
    <t>uproger.com</t>
  </si>
  <si>
    <t>utscloud.de</t>
  </si>
  <si>
    <t>scoutsmarts.com</t>
  </si>
  <si>
    <t>tempusgw.com</t>
  </si>
  <si>
    <t>neutronized.com</t>
  </si>
  <si>
    <t>alloryx.ga</t>
  </si>
  <si>
    <t>ceder.net</t>
  </si>
  <si>
    <t>danbury.k12.ct.us</t>
  </si>
  <si>
    <t>scheer.uk</t>
  </si>
  <si>
    <t>sugarfiresmokehouse.com</t>
  </si>
  <si>
    <t>ferndaleschools.org</t>
  </si>
  <si>
    <t>forumbrand.ga</t>
  </si>
  <si>
    <t>researchfeatures.com</t>
  </si>
  <si>
    <t>gosfilmofond.ru</t>
  </si>
  <si>
    <t>contactstate.com</t>
  </si>
  <si>
    <t>asdagiftcards.com</t>
  </si>
  <si>
    <t>molikeji.cn</t>
  </si>
  <si>
    <t>proj4.org</t>
  </si>
  <si>
    <t>shrak.org</t>
  </si>
  <si>
    <t>cfrn.xyz</t>
  </si>
  <si>
    <t>lolaxxx.cc</t>
  </si>
  <si>
    <t>santaclaritamagazine.com</t>
  </si>
  <si>
    <t>prednisonepa.com</t>
  </si>
  <si>
    <t>agentinla.com</t>
  </si>
  <si>
    <t>simplicitycollect.com</t>
  </si>
  <si>
    <t>nplay.is</t>
  </si>
  <si>
    <t>cupes.edu.cn</t>
  </si>
  <si>
    <t>rx-cloud.com</t>
  </si>
  <si>
    <t>poptyto.ru</t>
  </si>
  <si>
    <t>mega-life.ru</t>
  </si>
  <si>
    <t>expobusiness.com</t>
  </si>
  <si>
    <t>egrnka.online</t>
  </si>
  <si>
    <t>jackandjilladult.com</t>
  </si>
  <si>
    <t>forgemind.net</t>
  </si>
  <si>
    <t>casguf.ru</t>
  </si>
  <si>
    <t>beg26.ru</t>
  </si>
  <si>
    <t>sexkompas.pro</t>
  </si>
  <si>
    <t>cabinet-gid.ru</t>
  </si>
  <si>
    <t>wearthepeace.com</t>
  </si>
  <si>
    <t>tygodnikponidzia.pl</t>
  </si>
  <si>
    <t>netbet.fi</t>
  </si>
  <si>
    <t>viasatfibra.com.br</t>
  </si>
  <si>
    <t>ukdhost.com</t>
  </si>
  <si>
    <t>orfelin.com</t>
  </si>
  <si>
    <t>adishaktiyogacentre.com</t>
  </si>
  <si>
    <t>fast-download.me</t>
  </si>
  <si>
    <t>apk-invest.com</t>
  </si>
  <si>
    <t>clubmed.com.sg</t>
  </si>
  <si>
    <t>storiaememoriadibologna.it</t>
  </si>
  <si>
    <t>scottocellars.com</t>
  </si>
  <si>
    <t>freelivecamsites.com</t>
  </si>
  <si>
    <t>myabitat.net</t>
  </si>
  <si>
    <t>stepchess.ru</t>
  </si>
  <si>
    <t>nicehairyvagina.com</t>
  </si>
  <si>
    <t>kpaytest.com.kw</t>
  </si>
  <si>
    <t>resonant-sol.jp</t>
  </si>
  <si>
    <t>sajuplus.net</t>
  </si>
  <si>
    <t>daigakujc.jp</t>
  </si>
  <si>
    <t>opendkim.org</t>
  </si>
  <si>
    <t>genericwdprescription.com</t>
  </si>
  <si>
    <t>willigs.com</t>
  </si>
  <si>
    <t>avalon-technologies.com</t>
  </si>
  <si>
    <t>xn--m1abbbgjah.lol</t>
  </si>
  <si>
    <t>socedo.com</t>
  </si>
  <si>
    <t>cane-corso-club-de-france.fr</t>
  </si>
  <si>
    <t>zurweb.net</t>
  </si>
  <si>
    <t>illuminati.it</t>
  </si>
  <si>
    <t>ameriflight.com</t>
  </si>
  <si>
    <t>connectmedica.com</t>
  </si>
  <si>
    <t>prosecutor.am</t>
  </si>
  <si>
    <t>dwjq.com.cn</t>
  </si>
  <si>
    <t>westpack.com</t>
  </si>
  <si>
    <t>star-emea.com</t>
  </si>
  <si>
    <t>mexican.ru</t>
  </si>
  <si>
    <t>beaubois.com</t>
  </si>
  <si>
    <t>best2ndflspav.ru</t>
  </si>
  <si>
    <t>boomset.com</t>
  </si>
  <si>
    <t>musickit.com</t>
  </si>
  <si>
    <t>meshroom.net</t>
  </si>
  <si>
    <t>gunwerks.com</t>
  </si>
  <si>
    <t>gipfel.kz</t>
  </si>
  <si>
    <t>grandcon.com.au</t>
  </si>
  <si>
    <t>lajornadasanluis.com.mx</t>
  </si>
  <si>
    <t>alda-europe.eu</t>
  </si>
  <si>
    <t>landkreis-tuttlingen.de</t>
  </si>
  <si>
    <t>clicli.me</t>
  </si>
  <si>
    <t>arcturos.gr</t>
  </si>
  <si>
    <t>bdminternet.com</t>
  </si>
  <si>
    <t>cle247.xyz</t>
  </si>
  <si>
    <t>123xch.com</t>
  </si>
  <si>
    <t>setc.org</t>
  </si>
  <si>
    <t>prepmaven.com</t>
  </si>
  <si>
    <t>crownhumidors.com</t>
  </si>
  <si>
    <t>dr.com</t>
  </si>
  <si>
    <t>themusicemporium.com</t>
  </si>
  <si>
    <t>diatom-internet.de</t>
  </si>
  <si>
    <t>rmccares.org</t>
  </si>
  <si>
    <t>passepartout.cloud</t>
  </si>
  <si>
    <t>russia-zov.ru</t>
  </si>
  <si>
    <t>hostmaria.com</t>
  </si>
  <si>
    <t>iims3.ch</t>
  </si>
  <si>
    <t>maria-fortune-teller.com</t>
  </si>
  <si>
    <t>tes-amm.com</t>
  </si>
  <si>
    <t>honestcasinos.ru</t>
  </si>
  <si>
    <t>brbytes.org</t>
  </si>
  <si>
    <t>letsshave.com</t>
  </si>
  <si>
    <t>plexware.online</t>
  </si>
  <si>
    <t>vivalasvegasweddings.com</t>
  </si>
  <si>
    <t>idashboards.com</t>
  </si>
  <si>
    <t>topsakal.xyz</t>
  </si>
  <si>
    <t>xxxhdvideogo.com</t>
  </si>
  <si>
    <t>octaveapparels.com</t>
  </si>
  <si>
    <t>mjcc.gov.ma</t>
  </si>
  <si>
    <t>jxsrmyy.cn</t>
  </si>
  <si>
    <t>coloredconventions.org</t>
  </si>
  <si>
    <t>basirly.com</t>
  </si>
  <si>
    <t>latteluxurynews.com</t>
  </si>
  <si>
    <t>talcom.ru</t>
  </si>
  <si>
    <t>tophaustiershop.de</t>
  </si>
  <si>
    <t>oneworldsystems.com</t>
  </si>
  <si>
    <t>it-rittmann.net</t>
  </si>
  <si>
    <t>cheapjerseysoutletstore.com</t>
  </si>
  <si>
    <t>monumentsmenfoundation.org</t>
  </si>
  <si>
    <t>oge.net</t>
  </si>
  <si>
    <t>huter.ru</t>
  </si>
  <si>
    <t>campingquebec.com</t>
  </si>
  <si>
    <t>tehpribory.ru</t>
  </si>
  <si>
    <t>mabetalhijaz.com</t>
  </si>
  <si>
    <t>1und1-partner.de</t>
  </si>
  <si>
    <t>eplwebsite.com</t>
  </si>
  <si>
    <t>quiltguildindy.net</t>
  </si>
  <si>
    <t>ridehovr.com</t>
  </si>
  <si>
    <t>ukrainemailorderbrides.net</t>
  </si>
  <si>
    <t>mvtrans.com</t>
  </si>
  <si>
    <t>wize.bot</t>
  </si>
  <si>
    <t>lummustech.com</t>
  </si>
  <si>
    <t>8asians.com</t>
  </si>
  <si>
    <t>seattletilth.org</t>
  </si>
  <si>
    <t>pressdoc.com</t>
  </si>
  <si>
    <t>trueiconmoney.com</t>
  </si>
  <si>
    <t>zarabotat-v-internete.biz</t>
  </si>
  <si>
    <t>pornocomix365.com</t>
  </si>
  <si>
    <t>anfield-online.co.uk</t>
  </si>
  <si>
    <t>thefurnituretaxi.co.uk</t>
  </si>
  <si>
    <t>xn--299a59id5upfe.com</t>
  </si>
  <si>
    <t>mvd-htraf-online24.su</t>
  </si>
  <si>
    <t>biolsci.org</t>
  </si>
  <si>
    <t>faridexport.com</t>
  </si>
  <si>
    <t>arjanbhullar.com</t>
  </si>
  <si>
    <t>dongugoicam.com</t>
  </si>
  <si>
    <t>besancon-sport-airsoft.com</t>
  </si>
  <si>
    <t>schooler.org.ua</t>
  </si>
  <si>
    <t>virginislandsnewsonline.com</t>
  </si>
  <si>
    <t>aoqiok.com</t>
  </si>
  <si>
    <t>r-gps.cn</t>
  </si>
  <si>
    <t>mxlogic.com</t>
  </si>
  <si>
    <t>udostoverenee-ohrana.com</t>
  </si>
  <si>
    <t>orbat.com</t>
  </si>
  <si>
    <t>budgethotel.com.au</t>
  </si>
  <si>
    <t>hasd.org</t>
  </si>
  <si>
    <t>bestroute.net</t>
  </si>
  <si>
    <t>pni.net</t>
  </si>
  <si>
    <t>gameplay.co.uk</t>
  </si>
  <si>
    <t>calcasieu.info</t>
  </si>
  <si>
    <t>lyceebelair.es</t>
  </si>
  <si>
    <t>newbalancebargains.com</t>
  </si>
  <si>
    <t>udt.edu.mx</t>
  </si>
  <si>
    <t>fortrabbit.com</t>
  </si>
  <si>
    <t>secret4u.ru</t>
  </si>
  <si>
    <t>kairosdirect.ru</t>
  </si>
  <si>
    <t>propiska-propiska.ru</t>
  </si>
  <si>
    <t>rootscanalmiami.cf</t>
  </si>
  <si>
    <t>swatpants.com</t>
  </si>
  <si>
    <t>scotch.vic.edu.au</t>
  </si>
  <si>
    <t>yeni-bahis-girisi.com</t>
  </si>
  <si>
    <t>coventya.com</t>
  </si>
  <si>
    <t>edvcenter.ch</t>
  </si>
  <si>
    <t>popadscdn.net</t>
  </si>
  <si>
    <t>deweyspizza.com</t>
  </si>
  <si>
    <t>soccerdonna.de</t>
  </si>
  <si>
    <t>theworshipinitiative.com</t>
  </si>
  <si>
    <t>dedicated-servers.co.in</t>
  </si>
  <si>
    <t>cheapauthenticmlbjerseys.com</t>
  </si>
  <si>
    <t>lunetteoakleypascher.fr</t>
  </si>
  <si>
    <t>absolutehostnet.com</t>
  </si>
  <si>
    <t>built-environment-networking.com</t>
  </si>
  <si>
    <t>chamdle.com</t>
  </si>
  <si>
    <t>digitalassessment.ch</t>
  </si>
  <si>
    <t>7m11.com</t>
  </si>
  <si>
    <t>diplom-officialsis.com</t>
  </si>
  <si>
    <t>livesozy.com</t>
  </si>
  <si>
    <t>qala-insurance.az</t>
  </si>
  <si>
    <t>fixell.ru</t>
  </si>
  <si>
    <t>vyborkuhni.ru</t>
  </si>
  <si>
    <t>gamestarter.com</t>
  </si>
  <si>
    <t>wwl.nhs.uk</t>
  </si>
  <si>
    <t>pandamovie.in</t>
  </si>
  <si>
    <t>actingonaction.com</t>
  </si>
  <si>
    <t>deepspecs.com</t>
  </si>
  <si>
    <t>xmovies8.si</t>
  </si>
  <si>
    <t>travelex.co.jp</t>
  </si>
  <si>
    <t>schuur.nl</t>
  </si>
  <si>
    <t>gulfport.net</t>
  </si>
  <si>
    <t>smolenskring.ru</t>
  </si>
  <si>
    <t>archiefranks.com</t>
  </si>
  <si>
    <t>ibitminer.com</t>
  </si>
  <si>
    <t>nmstatelands.org</t>
  </si>
  <si>
    <t>mytechnote.ru</t>
  </si>
  <si>
    <t>toughoneproducts.com</t>
  </si>
  <si>
    <t>bigadspromos.com</t>
  </si>
  <si>
    <t>fastcommerz.com</t>
  </si>
  <si>
    <t>lexxion.com.br</t>
  </si>
  <si>
    <t>taomanhua.com</t>
  </si>
  <si>
    <t>hemea.com</t>
  </si>
  <si>
    <t>trader-income.cc</t>
  </si>
  <si>
    <t>oyy.ru</t>
  </si>
  <si>
    <t>ny-onlinestore.com</t>
  </si>
  <si>
    <t>bestfriendspets.com.au</t>
  </si>
  <si>
    <t>smena.net</t>
  </si>
  <si>
    <t>anchin.com</t>
  </si>
  <si>
    <t>zumporno.com</t>
  </si>
  <si>
    <t>prokazi.net</t>
  </si>
  <si>
    <t>fabianozan.com</t>
  </si>
  <si>
    <t>blucgn.com</t>
  </si>
  <si>
    <t>digitevent.com</t>
  </si>
  <si>
    <t>youngpornhq.com</t>
  </si>
  <si>
    <t>sahinnet.name.tr</t>
  </si>
  <si>
    <t>hiwave.or.jp</t>
  </si>
  <si>
    <t>indiafoodnetwork.in</t>
  </si>
  <si>
    <t>getsubly.com</t>
  </si>
  <si>
    <t>diplomp-v-yaroslavle.com</t>
  </si>
  <si>
    <t>trzyosly.pl</t>
  </si>
  <si>
    <t>heightwiki.org</t>
  </si>
  <si>
    <t>lancasterarchitecture.com</t>
  </si>
  <si>
    <t>ossshucklean.com</t>
  </si>
  <si>
    <t>serhathosting.com.tr</t>
  </si>
  <si>
    <t>rangemaster.co.uk</t>
  </si>
  <si>
    <t>xzistential.com</t>
  </si>
  <si>
    <t>diseasesdatabase.com</t>
  </si>
  <si>
    <t>gsoi.fr</t>
  </si>
  <si>
    <t>closed.social</t>
  </si>
  <si>
    <t>tvking.net</t>
  </si>
  <si>
    <t>theprogressivewing.com</t>
  </si>
  <si>
    <t>moallaa.ir</t>
  </si>
  <si>
    <t>rpmpower.com</t>
  </si>
  <si>
    <t>todangfood.com</t>
  </si>
  <si>
    <t>telnyx.tech</t>
  </si>
  <si>
    <t>greengingermultisite.website</t>
  </si>
  <si>
    <t>taishengjx.com</t>
  </si>
  <si>
    <t>seriouspro.com</t>
  </si>
  <si>
    <t>ranuaresort.com</t>
  </si>
  <si>
    <t>acclara.com</t>
  </si>
  <si>
    <t>btpta.gov.cn</t>
  </si>
  <si>
    <t>sunshinecable.com</t>
  </si>
  <si>
    <t>aflac-email.com</t>
  </si>
  <si>
    <t>xxxgirlsphotos.com</t>
  </si>
  <si>
    <t>antiquexchange.com</t>
  </si>
  <si>
    <t>hndzgj.com</t>
  </si>
  <si>
    <t>netcocloud.com</t>
  </si>
  <si>
    <t>mizuno.eu</t>
  </si>
  <si>
    <t>eggycar.co</t>
  </si>
  <si>
    <t>bebemovies.to</t>
  </si>
  <si>
    <t>miromaroutlets.com</t>
  </si>
  <si>
    <t>designhostbd.top</t>
  </si>
  <si>
    <t>titan-cfd.com</t>
  </si>
  <si>
    <t>hssmain.org</t>
  </si>
  <si>
    <t>samjukgas.co.kr</t>
  </si>
  <si>
    <t>ip-147-135-105.us</t>
  </si>
  <si>
    <t>digitaltvresearch.com</t>
  </si>
  <si>
    <t>ukga.org</t>
  </si>
  <si>
    <t>ilajak.com</t>
  </si>
  <si>
    <t>insaatadairhersey.com</t>
  </si>
  <si>
    <t>bbwgirls.club</t>
  </si>
  <si>
    <t>wortmann.com</t>
  </si>
  <si>
    <t>mafiasi.de</t>
  </si>
  <si>
    <t>sainikcanteen.in</t>
  </si>
  <si>
    <t>fecharge.ir</t>
  </si>
  <si>
    <t>1eosago.ru</t>
  </si>
  <si>
    <t>gencdernegi.org</t>
  </si>
  <si>
    <t>madboxpc.com</t>
  </si>
  <si>
    <t>technologent.com</t>
  </si>
  <si>
    <t>codati.com</t>
  </si>
  <si>
    <t>mrksensor.com</t>
  </si>
  <si>
    <t>dveri.bg</t>
  </si>
  <si>
    <t>fabrikstyle.com</t>
  </si>
  <si>
    <t>yazamok24.ru</t>
  </si>
  <si>
    <t>themagnetgroup.com</t>
  </si>
  <si>
    <t>yon.web.tr</t>
  </si>
  <si>
    <t>rioproducts.com</t>
  </si>
  <si>
    <t>totalstavki.ru</t>
  </si>
  <si>
    <t>mobembo.net</t>
  </si>
  <si>
    <t>financial-emarketplace.com</t>
  </si>
  <si>
    <t>degiro.co.uk</t>
  </si>
  <si>
    <t>artery-testnet.com</t>
  </si>
  <si>
    <t>esb.de</t>
  </si>
  <si>
    <t>epicgamesstore.com</t>
  </si>
  <si>
    <t>gcc.co.jp</t>
  </si>
  <si>
    <t>fossilguy.com</t>
  </si>
  <si>
    <t>charlestonwater.com</t>
  </si>
  <si>
    <t>combook.ru</t>
  </si>
  <si>
    <t>tvplusnewtabsearch.com</t>
  </si>
  <si>
    <t>euro2020-ticket.com</t>
  </si>
  <si>
    <t>kmraudio.com</t>
  </si>
  <si>
    <t>nvsport.ru</t>
  </si>
  <si>
    <t>fattura24.com</t>
  </si>
  <si>
    <t>scas.co.jp</t>
  </si>
  <si>
    <t>absnet.no</t>
  </si>
  <si>
    <t>actemium.fr</t>
  </si>
  <si>
    <t>cvz.ru</t>
  </si>
  <si>
    <t>emptykingdom.com</t>
  </si>
  <si>
    <t>smartproptrader.com</t>
  </si>
  <si>
    <t>ooffiice-setup.com</t>
  </si>
  <si>
    <t>mplus-stickers.com</t>
  </si>
  <si>
    <t>domainer.com.br</t>
  </si>
  <si>
    <t>pandimensional.net</t>
  </si>
  <si>
    <t>peykasa.ir</t>
  </si>
  <si>
    <t>cnsuzi.com</t>
  </si>
  <si>
    <t>acome.com</t>
  </si>
  <si>
    <t>standheizungs-shop.de</t>
  </si>
  <si>
    <t>ucapps.de</t>
  </si>
  <si>
    <t>d99q.cn</t>
  </si>
  <si>
    <t>leiaja.com.br</t>
  </si>
  <si>
    <t>islamic-content.com</t>
  </si>
  <si>
    <t>ideasoneurope.eu</t>
  </si>
  <si>
    <t>bestecasinoseite.com</t>
  </si>
  <si>
    <t>zhaoguang.com</t>
  </si>
  <si>
    <t>porncomix.icu</t>
  </si>
  <si>
    <t>brrhallmarkdevelopers.in</t>
  </si>
  <si>
    <t>txsprodrbm.com</t>
  </si>
  <si>
    <t>pandorajewelryonline.us</t>
  </si>
  <si>
    <t>axmarket.com</t>
  </si>
  <si>
    <t>brad493fyh.xyz</t>
  </si>
  <si>
    <t>web2xml.com</t>
  </si>
  <si>
    <t>dumrt.ru</t>
  </si>
  <si>
    <t>buyabattery.co.uk</t>
  </si>
  <si>
    <t>portaldodog.com.br</t>
  </si>
  <si>
    <t>richbirds.net</t>
  </si>
  <si>
    <t>dearangel.com</t>
  </si>
  <si>
    <t>ontomywardrobe.com</t>
  </si>
  <si>
    <t>ibest-edu.com</t>
  </si>
  <si>
    <t>africaopentechnology.com</t>
  </si>
  <si>
    <t>podermexico.com</t>
  </si>
  <si>
    <t>globalcannabisshop.net</t>
  </si>
  <si>
    <t>matthiasnoback.nl</t>
  </si>
  <si>
    <t>nintentou.com</t>
  </si>
  <si>
    <t>danlokshop.com</t>
  </si>
  <si>
    <t>ecopartnership.net</t>
  </si>
  <si>
    <t>bcbank.se</t>
  </si>
  <si>
    <t>venturecad.com</t>
  </si>
  <si>
    <t>ten-browser.com</t>
  </si>
  <si>
    <t>gudvincasino.com</t>
  </si>
  <si>
    <t>mof.org.il</t>
  </si>
  <si>
    <t>lante.com.cn</t>
  </si>
  <si>
    <t>healguardship.com</t>
  </si>
  <si>
    <t>mybip.net</t>
  </si>
  <si>
    <t>unitedartists.com</t>
  </si>
  <si>
    <t>chakrirkhobor.net</t>
  </si>
  <si>
    <t>meetzi.de</t>
  </si>
  <si>
    <t>jtl.co.uk</t>
  </si>
  <si>
    <t>cialistd.com</t>
  </si>
  <si>
    <t>amitavghosh.com</t>
  </si>
  <si>
    <t>seraku.co.jp</t>
  </si>
  <si>
    <t>twikam.com</t>
  </si>
  <si>
    <t>federale.be</t>
  </si>
  <si>
    <t>biblia-es.org</t>
  </si>
  <si>
    <t>hostmailbox.com</t>
  </si>
  <si>
    <t>sportdepot.ro</t>
  </si>
  <si>
    <t>scifiscripts.com</t>
  </si>
  <si>
    <t>mydoramas.com</t>
  </si>
  <si>
    <t>trusper.com</t>
  </si>
  <si>
    <t>bayesian.org</t>
  </si>
  <si>
    <t>kryptonclub.io</t>
  </si>
  <si>
    <t>androides.ru</t>
  </si>
  <si>
    <t>lonelybrand.com</t>
  </si>
  <si>
    <t>voorneaanzee.nl</t>
  </si>
  <si>
    <t>sagessesante.fr</t>
  </si>
  <si>
    <t>prakruthi.org</t>
  </si>
  <si>
    <t>hentaixyz.com</t>
  </si>
  <si>
    <t>ply.io</t>
  </si>
  <si>
    <t>pravva-msk.com</t>
  </si>
  <si>
    <t>sedastore.com</t>
  </si>
  <si>
    <t>bakerxchange.com</t>
  </si>
  <si>
    <t>lewiscapaldi.com</t>
  </si>
  <si>
    <t>digitroll.no</t>
  </si>
  <si>
    <t>carliz.com</t>
  </si>
  <si>
    <t>financemyhst.com</t>
  </si>
  <si>
    <t>usedshreddingtrucks.com</t>
  </si>
  <si>
    <t>mobigamez.info</t>
  </si>
  <si>
    <t>theinformedamerican.net</t>
  </si>
  <si>
    <t>bk8myr1.com</t>
  </si>
  <si>
    <t>angrybirds.cc</t>
  </si>
  <si>
    <t>fundacionbasilica.org</t>
  </si>
  <si>
    <t>nogometne-vijesti.hr</t>
  </si>
  <si>
    <t>ovariancancer.org</t>
  </si>
  <si>
    <t>hotelengine.eu</t>
  </si>
  <si>
    <t>maldon-mot.co.uk</t>
  </si>
  <si>
    <t>lckv.nl</t>
  </si>
  <si>
    <t>viatoll.pl</t>
  </si>
  <si>
    <t>lyricsgoo.com</t>
  </si>
  <si>
    <t>mtt-telecop.com</t>
  </si>
  <si>
    <t>shopkimco.com</t>
  </si>
  <si>
    <t>pressa40.ru</t>
  </si>
  <si>
    <t>russianlife.com</t>
  </si>
  <si>
    <t>hanvituro.kr</t>
  </si>
  <si>
    <t>filmsenfrance.com</t>
  </si>
  <si>
    <t>onoptions.com</t>
  </si>
  <si>
    <t>raziq.org.uk</t>
  </si>
  <si>
    <t>sectorradio.ru</t>
  </si>
  <si>
    <t>mynhldraft.com</t>
  </si>
  <si>
    <t>publicsectorjobseast.co.uk</t>
  </si>
  <si>
    <t>blurb.es</t>
  </si>
  <si>
    <t>velotube.com</t>
  </si>
  <si>
    <t>sologrento.team</t>
  </si>
  <si>
    <t>barrettjacksonvip.com</t>
  </si>
  <si>
    <t>uploadmirrors.com</t>
  </si>
  <si>
    <t>sinpas.com.tr</t>
  </si>
  <si>
    <t>chinasoftosg.com</t>
  </si>
  <si>
    <t>cyberexperts.com</t>
  </si>
  <si>
    <t>bchblockexplorer.com</t>
  </si>
  <si>
    <t>nike-free-runs.de</t>
  </si>
  <si>
    <t>primeview.com</t>
  </si>
  <si>
    <t>bullseyebow.com</t>
  </si>
  <si>
    <t>shipping-sa.com</t>
  </si>
  <si>
    <t>hachettepartworks.com</t>
  </si>
  <si>
    <t>1lib.net</t>
  </si>
  <si>
    <t>cinemagr.am</t>
  </si>
  <si>
    <t>porno365.vip</t>
  </si>
  <si>
    <t>appletvhacks.net</t>
  </si>
  <si>
    <t>dancebarre.co.uk</t>
  </si>
  <si>
    <t>purebackend.com</t>
  </si>
  <si>
    <t>juve-tips1x2.com</t>
  </si>
  <si>
    <t>natgeotv.com.au</t>
  </si>
  <si>
    <t>1010global.org</t>
  </si>
  <si>
    <t>skyaviationsvs.com</t>
  </si>
  <si>
    <t>aptekavita.ru</t>
  </si>
  <si>
    <t>garafi.com</t>
  </si>
  <si>
    <t>cheapnfljerseys17.com</t>
  </si>
  <si>
    <t>virtualforce.com.br</t>
  </si>
  <si>
    <t>sbobetasia55.com</t>
  </si>
  <si>
    <t>vpkg.ru</t>
  </si>
  <si>
    <t>web-compromat.com</t>
  </si>
  <si>
    <t>scene.co.nz</t>
  </si>
  <si>
    <t>close2campus.net</t>
  </si>
  <si>
    <t>trodo.lv</t>
  </si>
  <si>
    <t>afuza.net</t>
  </si>
  <si>
    <t>bavulculuk.xyz</t>
  </si>
  <si>
    <t>huamu.com</t>
  </si>
  <si>
    <t>kino1tv.ru</t>
  </si>
  <si>
    <t>prolatniij.space</t>
  </si>
  <si>
    <t>siamesekittys.com</t>
  </si>
  <si>
    <t>nivito.fr</t>
  </si>
  <si>
    <t>ewcursos.com</t>
  </si>
  <si>
    <t>doblevialatam.com</t>
  </si>
  <si>
    <t>uslugi27.ru</t>
  </si>
  <si>
    <t>sweatshop.com</t>
  </si>
  <si>
    <t>awsdns-40.ne</t>
  </si>
  <si>
    <t>sova.info</t>
  </si>
  <si>
    <t>stedi.com.au</t>
  </si>
  <si>
    <t>teachcreatemotivate.com</t>
  </si>
  <si>
    <t>spygo.pro</t>
  </si>
  <si>
    <t>mekanizasyon.xyz</t>
  </si>
  <si>
    <t>binazirchart.ir</t>
  </si>
  <si>
    <t>0579net.cn</t>
  </si>
  <si>
    <t>vube.com</t>
  </si>
  <si>
    <t>fitchlaw.com</t>
  </si>
  <si>
    <t>mfc47.ru</t>
  </si>
  <si>
    <t>mcpublish.co.il</t>
  </si>
  <si>
    <t>wpayments.eu</t>
  </si>
  <si>
    <t>topspeedgears.com</t>
  </si>
  <si>
    <t>codecanyon.eu</t>
  </si>
  <si>
    <t>racesimstudio.com</t>
  </si>
  <si>
    <t>montreux.ch</t>
  </si>
  <si>
    <t>vootkids.com</t>
  </si>
  <si>
    <t>tailoredliving.com</t>
  </si>
  <si>
    <t>eeginc.com</t>
  </si>
  <si>
    <t>tz-com.net</t>
  </si>
  <si>
    <t>academijacrimea.ru</t>
  </si>
  <si>
    <t>overstims.com</t>
  </si>
  <si>
    <t>viaga50.quest</t>
  </si>
  <si>
    <t>techallabout.com</t>
  </si>
  <si>
    <t>frontco.com</t>
  </si>
  <si>
    <t>xnet-x.net</t>
  </si>
  <si>
    <t>cincyusa.com</t>
  </si>
  <si>
    <t>gregorypoole.com</t>
  </si>
  <si>
    <t>dlmania.com</t>
  </si>
  <si>
    <t>mitsubishi-shokuhin.com</t>
  </si>
  <si>
    <t>yxgapp.com</t>
  </si>
  <si>
    <t>truelayer-sandbox.com</t>
  </si>
  <si>
    <t>yofuiaegb.com</t>
  </si>
  <si>
    <t>rns-systems.net</t>
  </si>
  <si>
    <t>tereva-direct.fr</t>
  </si>
  <si>
    <t>jtyzsb.com</t>
  </si>
  <si>
    <t>inkwoodresearch.com</t>
  </si>
  <si>
    <t>ivermectin.cyou</t>
  </si>
  <si>
    <t>almerob.xyz</t>
  </si>
  <si>
    <t>voco.dental</t>
  </si>
  <si>
    <t>prava-today.com</t>
  </si>
  <si>
    <t>emotivci.net</t>
  </si>
  <si>
    <t>projectessence.club</t>
  </si>
  <si>
    <t>assahifa.com</t>
  </si>
  <si>
    <t>w3fur.radio</t>
  </si>
  <si>
    <t>urpay.com.sa</t>
  </si>
  <si>
    <t>technic.com</t>
  </si>
  <si>
    <t>mingkhsk.ru</t>
  </si>
  <si>
    <t>ipviagra.com</t>
  </si>
  <si>
    <t>eli.com</t>
  </si>
  <si>
    <t>carrotquest.help</t>
  </si>
  <si>
    <t>spotmodel.com</t>
  </si>
  <si>
    <t>dwzi.at</t>
  </si>
  <si>
    <t>a1hosting.net</t>
  </si>
  <si>
    <t>dcement.com</t>
  </si>
  <si>
    <t>clovermeadowsbeef.com</t>
  </si>
  <si>
    <t>mvb.dk</t>
  </si>
  <si>
    <t>bumatematikozelders.com</t>
  </si>
  <si>
    <t>cyl.com</t>
  </si>
  <si>
    <t>tophotred.com</t>
  </si>
  <si>
    <t>truecrimethemovie.com</t>
  </si>
  <si>
    <t>ts3v.fun</t>
  </si>
  <si>
    <t>healthandage.com</t>
  </si>
  <si>
    <t>positiveluxury.com</t>
  </si>
  <si>
    <t>bridge-clip.ru</t>
  </si>
  <si>
    <t>grademypassword.com</t>
  </si>
  <si>
    <t>lexilouboutique.co.uk</t>
  </si>
  <si>
    <t>lzlfbl.com</t>
  </si>
  <si>
    <t>notpron.org</t>
  </si>
  <si>
    <t>prepaid-usenet.de</t>
  </si>
  <si>
    <t>radioforum.nl</t>
  </si>
  <si>
    <t>cc-chapman.com</t>
  </si>
  <si>
    <t>sencore.com</t>
  </si>
  <si>
    <t>san-gaz.ru</t>
  </si>
  <si>
    <t>macgames.biz</t>
  </si>
  <si>
    <t>ownbosssupplyco.com</t>
  </si>
  <si>
    <t>stahlwille.de</t>
  </si>
  <si>
    <t>gooddoor.ru</t>
  </si>
  <si>
    <t>r-adimg.com</t>
  </si>
  <si>
    <t>rah-rahribbons.com</t>
  </si>
  <si>
    <t>vgok.ru</t>
  </si>
  <si>
    <t>herohfl.com</t>
  </si>
  <si>
    <t>drtherapyplus.com</t>
  </si>
  <si>
    <t>essay-a.com</t>
  </si>
  <si>
    <t>mxv.mx</t>
  </si>
  <si>
    <t>novasurgerycenter.com</t>
  </si>
  <si>
    <t>viagraiix.com</t>
  </si>
  <si>
    <t>enjoint.info</t>
  </si>
  <si>
    <t>pdhost4.com</t>
  </si>
  <si>
    <t>crptlanding.com</t>
  </si>
  <si>
    <t>intimcity.club</t>
  </si>
  <si>
    <t>secmasarl.com</t>
  </si>
  <si>
    <t>ytsuodao.com</t>
  </si>
  <si>
    <t>profitsistem.guru</t>
  </si>
  <si>
    <t>monster-sport.com</t>
  </si>
  <si>
    <t>motl.org</t>
  </si>
  <si>
    <t>strelochnik.com</t>
  </si>
  <si>
    <t>icrwhale.org</t>
  </si>
  <si>
    <t>runcity.org</t>
  </si>
  <si>
    <t>metro-xpress.dk</t>
  </si>
  <si>
    <t>jmwu.vip</t>
  </si>
  <si>
    <t>firmabs.com</t>
  </si>
  <si>
    <t>doudnalab.org</t>
  </si>
  <si>
    <t>bavifreshmilk.com</t>
  </si>
  <si>
    <t>memoriam.ru</t>
  </si>
  <si>
    <t>wilforddesign.com</t>
  </si>
  <si>
    <t>askpassenger.com</t>
  </si>
  <si>
    <t>soom.cat</t>
  </si>
  <si>
    <t>lewdchat.com</t>
  </si>
  <si>
    <t>ip-51-79-163.net</t>
  </si>
  <si>
    <t>theemeraldcorp.com</t>
  </si>
  <si>
    <t>wearethefirehouse.com</t>
  </si>
  <si>
    <t>elsvc.net</t>
  </si>
  <si>
    <t>rasskazovanatalya.ru</t>
  </si>
  <si>
    <t>pluggenelektro.no</t>
  </si>
  <si>
    <t>innovativegraphicsdesign.com</t>
  </si>
  <si>
    <t>pirc.pl</t>
  </si>
  <si>
    <t>buzzingasia.com</t>
  </si>
  <si>
    <t>ustdata.com</t>
  </si>
  <si>
    <t>up2wj7x.tech</t>
  </si>
  <si>
    <t>medspravkii-medknigk-voronezh.ru</t>
  </si>
  <si>
    <t>ootlah.com</t>
  </si>
  <si>
    <t>xwpthemes.com</t>
  </si>
  <si>
    <t>networksignals.net</t>
  </si>
  <si>
    <t>amazfeet.info</t>
  </si>
  <si>
    <t>crispinospizzeria.com</t>
  </si>
  <si>
    <t>shotstat.com</t>
  </si>
  <si>
    <t>upconect.net.br</t>
  </si>
  <si>
    <t>midifile.nl</t>
  </si>
  <si>
    <t>kinseyfamilyfarm.com</t>
  </si>
  <si>
    <t>ppyoutube.com</t>
  </si>
  <si>
    <t>magicjill.com</t>
  </si>
  <si>
    <t>proff-diplomm.com</t>
  </si>
  <si>
    <t>sttelhost.com</t>
  </si>
  <si>
    <t>schumachercarpet.biz</t>
  </si>
  <si>
    <t>gagabox.com</t>
  </si>
  <si>
    <t>22zy.net</t>
  </si>
  <si>
    <t>gtm-fx.com</t>
  </si>
  <si>
    <t>saintleolions.com</t>
  </si>
  <si>
    <t>vetgen.com</t>
  </si>
  <si>
    <t>deyparts.com</t>
  </si>
  <si>
    <t>naazcomputersocialfoundations.com</t>
  </si>
  <si>
    <t>nveytheful.biz</t>
  </si>
  <si>
    <t>verinomi.com</t>
  </si>
  <si>
    <t>colettepatterns.com</t>
  </si>
  <si>
    <t>minick.net</t>
  </si>
  <si>
    <t>sausage.com.au</t>
  </si>
  <si>
    <t>yarracity.vic.gov.au</t>
  </si>
  <si>
    <t>sportcorsaclub.com</t>
  </si>
  <si>
    <t>astrology-numerology.com</t>
  </si>
  <si>
    <t>miljugadas.com</t>
  </si>
  <si>
    <t>optimalquest.com</t>
  </si>
  <si>
    <t>hjf0d.com</t>
  </si>
  <si>
    <t>speedking.in</t>
  </si>
  <si>
    <t>secureloginonline.net</t>
  </si>
  <si>
    <t>shazvlog.com</t>
  </si>
  <si>
    <t>telovations.net</t>
  </si>
  <si>
    <t>bestasiandatingsites.net</t>
  </si>
  <si>
    <t>eftfg.com</t>
  </si>
  <si>
    <t>hittrkr.com</t>
  </si>
  <si>
    <t>livefinance-inc.com</t>
  </si>
  <si>
    <t>edrugsearch.com</t>
  </si>
  <si>
    <t>wemakecreators.com</t>
  </si>
  <si>
    <t>odfalliance.org</t>
  </si>
  <si>
    <t>wetdry.world</t>
  </si>
  <si>
    <t>rree.gob.sv</t>
  </si>
  <si>
    <t>labucketbrigade.org</t>
  </si>
  <si>
    <t>dragonhispeed.net</t>
  </si>
  <si>
    <t>3ziz.com</t>
  </si>
  <si>
    <t>hexagonmining.com</t>
  </si>
  <si>
    <t>cbxcloud.com</t>
  </si>
  <si>
    <t>lubadmin.com</t>
  </si>
  <si>
    <t>aralenquinestrx.com</t>
  </si>
  <si>
    <t>nyfoundling.org</t>
  </si>
  <si>
    <t>farmingfirst.org</t>
  </si>
  <si>
    <t>muk.ua</t>
  </si>
  <si>
    <t>dataroom-software.org</t>
  </si>
  <si>
    <t>mediafem.com</t>
  </si>
  <si>
    <t>imagination.support</t>
  </si>
  <si>
    <t>kage.ro</t>
  </si>
  <si>
    <t>yearone.net</t>
  </si>
  <si>
    <t>morningconsultintelligence.com</t>
  </si>
  <si>
    <t>similaires.com</t>
  </si>
  <si>
    <t>garantme.fr</t>
  </si>
  <si>
    <t>whybwh.com</t>
  </si>
  <si>
    <t>zebrapleco.com</t>
  </si>
  <si>
    <t>designfootball.com</t>
  </si>
  <si>
    <t>xinzhongjituan.com</t>
  </si>
  <si>
    <t>sf-pay.cn</t>
  </si>
  <si>
    <t>nurturingwellness.com</t>
  </si>
  <si>
    <t>absopure.com</t>
  </si>
  <si>
    <t>xiebao18.com</t>
  </si>
  <si>
    <t>researchblogging.org</t>
  </si>
  <si>
    <t>topcasinopromocodes.com</t>
  </si>
  <si>
    <t>saintpatrickstavern.com</t>
  </si>
  <si>
    <t>vulcankasino777.com</t>
  </si>
  <si>
    <t>isseymiyakeparfums.com</t>
  </si>
  <si>
    <t>cvisd.org</t>
  </si>
  <si>
    <t>vbiwve.top</t>
  </si>
  <si>
    <t>12move.nl</t>
  </si>
  <si>
    <t>luchshie-vrachi.ru</t>
  </si>
  <si>
    <t>aulss6.veneto.it</t>
  </si>
  <si>
    <t>pythonisrael.com</t>
  </si>
  <si>
    <t>thezensite.com</t>
  </si>
  <si>
    <t>bioanthro.net</t>
  </si>
  <si>
    <t>karpatinfo.net</t>
  </si>
  <si>
    <t>agci.org</t>
  </si>
  <si>
    <t>stuch.cn</t>
  </si>
  <si>
    <t>garplilasma.xyz</t>
  </si>
  <si>
    <t>microsoft-onedrive.pro</t>
  </si>
  <si>
    <t>womeninanimation.org</t>
  </si>
  <si>
    <t>tigren.com</t>
  </si>
  <si>
    <t>laudatosimovement.org</t>
  </si>
  <si>
    <t>jyacam.cn</t>
  </si>
  <si>
    <t>techdailypro.com</t>
  </si>
  <si>
    <t>hyvinvoinnin.fi</t>
  </si>
  <si>
    <t>genericdns.com</t>
  </si>
  <si>
    <t>ateism.ru</t>
  </si>
  <si>
    <t>feilian.cn</t>
  </si>
  <si>
    <t>nylonlegssilk.com</t>
  </si>
  <si>
    <t>enews.live</t>
  </si>
  <si>
    <t>pricebookplus.com</t>
  </si>
  <si>
    <t>sexaporn.com</t>
  </si>
  <si>
    <t>sardegnaricerche.it</t>
  </si>
  <si>
    <t>oyeloca.com</t>
  </si>
  <si>
    <t>aw-o.com</t>
  </si>
  <si>
    <t>notino.ee</t>
  </si>
  <si>
    <t>gollisnews.com</t>
  </si>
  <si>
    <t>freecloudvpn.com</t>
  </si>
  <si>
    <t>orongohosting.com</t>
  </si>
  <si>
    <t>prawauw-v-rf.com</t>
  </si>
  <si>
    <t>maxleases.com</t>
  </si>
  <si>
    <t>grusin.net</t>
  </si>
  <si>
    <t>appservices.in</t>
  </si>
  <si>
    <t>cibcmellon.com</t>
  </si>
  <si>
    <t>editions-homme.com</t>
  </si>
  <si>
    <t>premiumsaddle.com</t>
  </si>
  <si>
    <t>baum-des-jahres.de</t>
  </si>
  <si>
    <t>clubcommission.de</t>
  </si>
  <si>
    <t>awadh.in</t>
  </si>
  <si>
    <t>kphz3e4sdch98k3e.xyz</t>
  </si>
  <si>
    <t>nsfwimg.com</t>
  </si>
  <si>
    <t>m-g-t.ru</t>
  </si>
  <si>
    <t>mrholmesfilm.co.uk</t>
  </si>
  <si>
    <t>accesswinnipeg.com</t>
  </si>
  <si>
    <t>volksschule-ferlach.com</t>
  </si>
  <si>
    <t>webstijlen.nl</t>
  </si>
  <si>
    <t>lixincsb.com</t>
  </si>
  <si>
    <t>qeyzer.ru</t>
  </si>
  <si>
    <t>tochsumma.ru</t>
  </si>
  <si>
    <t>grozd.com</t>
  </si>
  <si>
    <t>thetalk.online</t>
  </si>
  <si>
    <t>freesecretflings.com</t>
  </si>
  <si>
    <t>eromail2u.de</t>
  </si>
  <si>
    <t>topsexymodels.net</t>
  </si>
  <si>
    <t>pepper.to</t>
  </si>
  <si>
    <t>sourcearchive.com</t>
  </si>
  <si>
    <t>viveroselbosque.com</t>
  </si>
  <si>
    <t>mrproviewrealtech.co.in</t>
  </si>
  <si>
    <t>ecoevo.social</t>
  </si>
  <si>
    <t>sex-na-stole.club</t>
  </si>
  <si>
    <t>pursuitlending.com</t>
  </si>
  <si>
    <t>yasanacademy.ir</t>
  </si>
  <si>
    <t>badgaystube.com</t>
  </si>
  <si>
    <t>evelyniona.com</t>
  </si>
  <si>
    <t>schoolzineplus.com</t>
  </si>
  <si>
    <t>misterfpga.org</t>
  </si>
  <si>
    <t>gran-canaria-info.com</t>
  </si>
  <si>
    <t>biwahaku.jp</t>
  </si>
  <si>
    <t>alcaulait.co.uk</t>
  </si>
  <si>
    <t>nyrsf.com</t>
  </si>
  <si>
    <t>channelpartnersconference.com</t>
  </si>
  <si>
    <t>e-seikatsu.co.jp</t>
  </si>
  <si>
    <t>sunginew.com</t>
  </si>
  <si>
    <t>eroanimeros.com</t>
  </si>
  <si>
    <t>ncba.coop</t>
  </si>
  <si>
    <t>tax.net.pk</t>
  </si>
  <si>
    <t>miaodongla.com</t>
  </si>
  <si>
    <t>leon-zerkalo3.ru</t>
  </si>
  <si>
    <t>markeluk.com</t>
  </si>
  <si>
    <t>songlyricst.com</t>
  </si>
  <si>
    <t>baltplay83.com</t>
  </si>
  <si>
    <t>pagii.com</t>
  </si>
  <si>
    <t>wortundbildverlag.de</t>
  </si>
  <si>
    <t>pandarocket.cn</t>
  </si>
  <si>
    <t>ussec.org</t>
  </si>
  <si>
    <t>insterse.com</t>
  </si>
  <si>
    <t>dermacaredirect.co.uk</t>
  </si>
  <si>
    <t>123siteweb.fr</t>
  </si>
  <si>
    <t>gartendialog.de</t>
  </si>
  <si>
    <t>redribbonbakeshop.com</t>
  </si>
  <si>
    <t>quickers.jp</t>
  </si>
  <si>
    <t>fstravel.ru</t>
  </si>
  <si>
    <t>partnerbit.ru</t>
  </si>
  <si>
    <t>empeon.com</t>
  </si>
  <si>
    <t>tassal.com.au</t>
  </si>
  <si>
    <t>ttnongli.com</t>
  </si>
  <si>
    <t>s-team.hu</t>
  </si>
  <si>
    <t>daw.de</t>
  </si>
  <si>
    <t>sepem-industries.com</t>
  </si>
  <si>
    <t>intersrc.ru</t>
  </si>
  <si>
    <t>exactitudes.com</t>
  </si>
  <si>
    <t>surplusformacion.com</t>
  </si>
  <si>
    <t>lapeyrestair.com</t>
  </si>
  <si>
    <t>turkseria.cc</t>
  </si>
  <si>
    <t>schulweb.de</t>
  </si>
  <si>
    <t>miaogu.com</t>
  </si>
  <si>
    <t>alertme.com</t>
  </si>
  <si>
    <t>hourigan.group</t>
  </si>
  <si>
    <t>avuejs.com</t>
  </si>
  <si>
    <t>biztechpost.com</t>
  </si>
  <si>
    <t>cima.to</t>
  </si>
  <si>
    <t>swiss-healthcompany.nl</t>
  </si>
  <si>
    <t>gaps.com</t>
  </si>
  <si>
    <t>opelika-al.gov</t>
  </si>
  <si>
    <t>ruskno.ru</t>
  </si>
  <si>
    <t>ebeactive.pl</t>
  </si>
  <si>
    <t>remede.org</t>
  </si>
  <si>
    <t>adoagt.com</t>
  </si>
  <si>
    <t>gemnet.cz</t>
  </si>
  <si>
    <t>onlinegoldcoast.com</t>
  </si>
  <si>
    <t>vservices.com</t>
  </si>
  <si>
    <t>lpcoverlover.com</t>
  </si>
  <si>
    <t>burnallgifs.org</t>
  </si>
  <si>
    <t>kingqueenketo.com</t>
  </si>
  <si>
    <t>heavenskincare.com</t>
  </si>
  <si>
    <t>mattbrowning.nz</t>
  </si>
  <si>
    <t>leakite.com</t>
  </si>
  <si>
    <t>extremetechchallenge.org</t>
  </si>
  <si>
    <t>lihiver.com</t>
  </si>
  <si>
    <t>bfu.bg</t>
  </si>
  <si>
    <t>azino7771.site</t>
  </si>
  <si>
    <t>mondkalender-online.de</t>
  </si>
  <si>
    <t>web-kreation.com</t>
  </si>
  <si>
    <t>sharkfish.xyz</t>
  </si>
  <si>
    <t>tamira.cc</t>
  </si>
  <si>
    <t>theatermuseum.at</t>
  </si>
  <si>
    <t>vicioutabb.space</t>
  </si>
  <si>
    <t>ouest-acmos.com</t>
  </si>
  <si>
    <t>pfizer.com.au</t>
  </si>
  <si>
    <t>6803y.xyz</t>
  </si>
  <si>
    <t>wallpaperpimper.com</t>
  </si>
  <si>
    <t>avidic.ir</t>
  </si>
  <si>
    <t>iathens.gr</t>
  </si>
  <si>
    <t>auditmessages.com</t>
  </si>
  <si>
    <t>motoplus.nl</t>
  </si>
  <si>
    <t>halakhah.com</t>
  </si>
  <si>
    <t>jaskaur.in</t>
  </si>
  <si>
    <t>expedp.com</t>
  </si>
  <si>
    <t>carpe.io</t>
  </si>
  <si>
    <t>algam-webstore.fr</t>
  </si>
  <si>
    <t>zhxykatx.com</t>
  </si>
  <si>
    <t>radarinternet.com.br</t>
  </si>
  <si>
    <t>lordfilms.buzz</t>
  </si>
  <si>
    <t>wildernessmedicine.net</t>
  </si>
  <si>
    <t>npa.co.uk</t>
  </si>
  <si>
    <t>emerginginsights.net</t>
  </si>
  <si>
    <t>smaxim.net</t>
  </si>
  <si>
    <t>ihostexchange.net</t>
  </si>
  <si>
    <t>tilfi.com</t>
  </si>
  <si>
    <t>ivnview.com</t>
  </si>
  <si>
    <t>abc360.com</t>
  </si>
  <si>
    <t>tantris.de</t>
  </si>
  <si>
    <t>counterpointpos.com</t>
  </si>
  <si>
    <t>somachocolate.com</t>
  </si>
  <si>
    <t>ledokat.ru</t>
  </si>
  <si>
    <t>codinafrica.com</t>
  </si>
  <si>
    <t>researchandcare.org</t>
  </si>
  <si>
    <t>dogfriendlyco.com</t>
  </si>
  <si>
    <t>shivmarblepolishing.com</t>
  </si>
  <si>
    <t>ivermectinizi.com</t>
  </si>
  <si>
    <t>cg-integral.ch</t>
  </si>
  <si>
    <t>kreftregisteret.no</t>
  </si>
  <si>
    <t>editiadedimineata.ro</t>
  </si>
  <si>
    <t>ivermectinstab.com</t>
  </si>
  <si>
    <t>meccagame.com</t>
  </si>
  <si>
    <t>yoov.net</t>
  </si>
  <si>
    <t>artarasaneh.ir</t>
  </si>
  <si>
    <t>jamesbachini.com</t>
  </si>
  <si>
    <t>babyloss-awareness.org</t>
  </si>
  <si>
    <t>i-want-both.com</t>
  </si>
  <si>
    <t>jxvc.jx.cn</t>
  </si>
  <si>
    <t>adultdatingadvice.net</t>
  </si>
  <si>
    <t>artycurl.co.uk</t>
  </si>
  <si>
    <t>teddy.ch</t>
  </si>
  <si>
    <t>sandarc.com</t>
  </si>
  <si>
    <t>thenaturaladventure.com</t>
  </si>
  <si>
    <t>keyspire.com</t>
  </si>
  <si>
    <t>miarroba.st</t>
  </si>
  <si>
    <t>hostboogie.com</t>
  </si>
  <si>
    <t>aspire.tv</t>
  </si>
  <si>
    <t>customd.com</t>
  </si>
  <si>
    <t>national911memorial.org</t>
  </si>
  <si>
    <t>daseke.com</t>
  </si>
  <si>
    <t>bochnianin.pl</t>
  </si>
  <si>
    <t>emotracker.net</t>
  </si>
  <si>
    <t>outletpro.net</t>
  </si>
  <si>
    <t>seemorerocks.is</t>
  </si>
  <si>
    <t>supplychaincanada.com</t>
  </si>
  <si>
    <t>touskov.net</t>
  </si>
  <si>
    <t>vaporizing-juice.com</t>
  </si>
  <si>
    <t>ketocontin.biz</t>
  </si>
  <si>
    <t>adsnetwork.pw</t>
  </si>
  <si>
    <t>digitalhostingpremium.com</t>
  </si>
  <si>
    <t>mondebio.com</t>
  </si>
  <si>
    <t>webstudiocentr.ru</t>
  </si>
  <si>
    <t>tchnlgyhost.com</t>
  </si>
  <si>
    <t>datacapsystems.com</t>
  </si>
  <si>
    <t>hauck-aufhaeuser.com</t>
  </si>
  <si>
    <t>fski-server.pl</t>
  </si>
  <si>
    <t>startprofile.com</t>
  </si>
  <si>
    <t>waseda-shop.com</t>
  </si>
  <si>
    <t>lode.top</t>
  </si>
  <si>
    <t>monederosmart.com</t>
  </si>
  <si>
    <t>samsaffron.com</t>
  </si>
  <si>
    <t>dnk.nl</t>
  </si>
  <si>
    <t>fzsroskazna.ru</t>
  </si>
  <si>
    <t>teamjaguarsjerseys.com</t>
  </si>
  <si>
    <t>reach.gov.sg</t>
  </si>
  <si>
    <t>newsreview1.cf</t>
  </si>
  <si>
    <t>exlayer.net</t>
  </si>
  <si>
    <t>abfamashhad.ir</t>
  </si>
  <si>
    <t>kfoodfesta.com</t>
  </si>
  <si>
    <t>starhomecare.co.in</t>
  </si>
  <si>
    <t>sophiebillebrahe.com</t>
  </si>
  <si>
    <t>cartier.hk</t>
  </si>
  <si>
    <t>ogtr.gov.au</t>
  </si>
  <si>
    <t>realjock.com</t>
  </si>
  <si>
    <t>fdic.com</t>
  </si>
  <si>
    <t>embd.pro</t>
  </si>
  <si>
    <t>sukhis.com</t>
  </si>
  <si>
    <t>escpa.org</t>
  </si>
  <si>
    <t>artfulhaven.com</t>
  </si>
  <si>
    <t>getapk.link</t>
  </si>
  <si>
    <t>almaedizioni.it</t>
  </si>
  <si>
    <t>thevapemall.com</t>
  </si>
  <si>
    <t>zigfreed.ru</t>
  </si>
  <si>
    <t>afternoonvoice.com</t>
  </si>
  <si>
    <t>yorikoh2.com</t>
  </si>
  <si>
    <t>fastforwardfreight.com</t>
  </si>
  <si>
    <t>croakingtoad.com</t>
  </si>
  <si>
    <t>mojerasa.ir</t>
  </si>
  <si>
    <t>novartis.ca</t>
  </si>
  <si>
    <t>airia.or.jp</t>
  </si>
  <si>
    <t>bmiddlebrook.com</t>
  </si>
  <si>
    <t>slightnorth.com</t>
  </si>
  <si>
    <t>sexsagar.com</t>
  </si>
  <si>
    <t>alpariwebsite.com</t>
  </si>
  <si>
    <t>delmarvacentral.com</t>
  </si>
  <si>
    <t>ena.lg.jp</t>
  </si>
  <si>
    <t>nullcon.net</t>
  </si>
  <si>
    <t>rustalking.ru</t>
  </si>
  <si>
    <t>gnomemeeting.org</t>
  </si>
  <si>
    <t>shemalestrokers.com</t>
  </si>
  <si>
    <t>mosscva-prva.net</t>
  </si>
  <si>
    <t>hdrezka.top</t>
  </si>
  <si>
    <t>b621.net</t>
  </si>
  <si>
    <t>impex.al</t>
  </si>
  <si>
    <t>winpickupcar.com</t>
  </si>
  <si>
    <t>kolejemalopolskie.com.pl</t>
  </si>
  <si>
    <t>botanica-media.jp</t>
  </si>
  <si>
    <t>sistem.co</t>
  </si>
  <si>
    <t>stevensonclanonline.org</t>
  </si>
  <si>
    <t>naturespantry.shop</t>
  </si>
  <si>
    <t>analystanswers.com</t>
  </si>
  <si>
    <t>birdrockcoffee.com</t>
  </si>
  <si>
    <t>integra.com.pe</t>
  </si>
  <si>
    <t>hiroom2.com</t>
  </si>
  <si>
    <t>easy.com.co</t>
  </si>
  <si>
    <t>joycasino7ntl.top</t>
  </si>
  <si>
    <t>nineheart.com</t>
  </si>
  <si>
    <t>trendscatchers.com</t>
  </si>
  <si>
    <t>flockdraw.com</t>
  </si>
  <si>
    <t>restudio.com.ua</t>
  </si>
  <si>
    <t>classicroses.co.uk</t>
  </si>
  <si>
    <t>ekcs.us</t>
  </si>
  <si>
    <t>arenda-it.com</t>
  </si>
  <si>
    <t>citytel.bg</t>
  </si>
  <si>
    <t>maslsoccer.com</t>
  </si>
  <si>
    <t>airliquide.ca</t>
  </si>
  <si>
    <t>cbiarte.com.br</t>
  </si>
  <si>
    <t>indianacapitalchronicle.com</t>
  </si>
  <si>
    <t>host-on.com.br</t>
  </si>
  <si>
    <t>internetfamouspeople.com</t>
  </si>
  <si>
    <t>tasmarch.com</t>
  </si>
  <si>
    <t>livingcolour.com</t>
  </si>
  <si>
    <t>onyxprofit.com</t>
  </si>
  <si>
    <t>mysildenafilshop.com</t>
  </si>
  <si>
    <t>viagradi.com</t>
  </si>
  <si>
    <t>fasthostinginc.com</t>
  </si>
  <si>
    <t>welfincrafts.com</t>
  </si>
  <si>
    <t>armty.mx</t>
  </si>
  <si>
    <t>tompkinsconservation.org</t>
  </si>
  <si>
    <t>norcalshotblast.com</t>
  </si>
  <si>
    <t>gigatechltd.com</t>
  </si>
  <si>
    <t>tt-news.de</t>
  </si>
  <si>
    <t>webmasterscorp.com</t>
  </si>
  <si>
    <t>bowhunterssuperstore.com</t>
  </si>
  <si>
    <t>winebc.com</t>
  </si>
  <si>
    <t>goldbergh.com</t>
  </si>
  <si>
    <t>bizzectory.com</t>
  </si>
  <si>
    <t>hinabook.com</t>
  </si>
  <si>
    <t>communication-agefice.fr</t>
  </si>
  <si>
    <t>thehuofficial.com</t>
  </si>
  <si>
    <t>rgsanitaryware.com</t>
  </si>
  <si>
    <t>lis.at</t>
  </si>
  <si>
    <t>56888.net</t>
  </si>
  <si>
    <t>littleredtarot.com</t>
  </si>
  <si>
    <t>azino777-sait.ru</t>
  </si>
  <si>
    <t>salussafety.io</t>
  </si>
  <si>
    <t>letvcdn.com</t>
  </si>
  <si>
    <t>orinet.net</t>
  </si>
  <si>
    <t>mayones.com</t>
  </si>
  <si>
    <t>cupcakedoily.com</t>
  </si>
  <si>
    <t>octreasurer.com</t>
  </si>
  <si>
    <t>alphega-apotheek.nl</t>
  </si>
  <si>
    <t>i2inetworking.com</t>
  </si>
  <si>
    <t>adriapension.co.kr</t>
  </si>
  <si>
    <t>nature-en-fete.com</t>
  </si>
  <si>
    <t>thetwobiteclub.com</t>
  </si>
  <si>
    <t>theglutenfreebar.com</t>
  </si>
  <si>
    <t>bode-roesch.de</t>
  </si>
  <si>
    <t>lynnma.gov</t>
  </si>
  <si>
    <t>no1-souzoku.com</t>
  </si>
  <si>
    <t>classicalbumsundays.com</t>
  </si>
  <si>
    <t>seorankerpro103.ml</t>
  </si>
  <si>
    <t>tuincentrumkoeman.nl</t>
  </si>
  <si>
    <t>cindori.org</t>
  </si>
  <si>
    <t>alalucarne-rueil.com</t>
  </si>
  <si>
    <t>monkeystudio.it</t>
  </si>
  <si>
    <t>mimann.eu</t>
  </si>
  <si>
    <t>publitak.com</t>
  </si>
  <si>
    <t>wsi.li</t>
  </si>
  <si>
    <t>afmg.eu</t>
  </si>
  <si>
    <t>umsko.ru</t>
  </si>
  <si>
    <t>vinylchapters.com</t>
  </si>
  <si>
    <t>cmoffer.com</t>
  </si>
  <si>
    <t>radiomuse.net</t>
  </si>
  <si>
    <t>1kino.com</t>
  </si>
  <si>
    <t>markatesettur.com</t>
  </si>
  <si>
    <t>freepoint.com</t>
  </si>
  <si>
    <t>highlandsranch.org</t>
  </si>
  <si>
    <t>jst5n.xyz</t>
  </si>
  <si>
    <t>str2.ru</t>
  </si>
  <si>
    <t>pickcha.ru</t>
  </si>
  <si>
    <t>groupelesechos.fr</t>
  </si>
  <si>
    <t>badhotel-ue.de</t>
  </si>
  <si>
    <t>enjoyyourcamera.com</t>
  </si>
  <si>
    <t>clickclack.io</t>
  </si>
  <si>
    <t>westerngraphics.org</t>
  </si>
  <si>
    <t>forcesslreports.com</t>
  </si>
  <si>
    <t>bambinistyle.de</t>
  </si>
  <si>
    <t>otolar-centre.ru</t>
  </si>
  <si>
    <t>marketdatax.com</t>
  </si>
  <si>
    <t>webwag.com</t>
  </si>
  <si>
    <t>tw66.com.tw</t>
  </si>
  <si>
    <t>zuiaishiting.com</t>
  </si>
  <si>
    <t>morphooapp.com</t>
  </si>
  <si>
    <t>cdacasino.com</t>
  </si>
  <si>
    <t>giaxaydung.vn</t>
  </si>
  <si>
    <t>gy.digital</t>
  </si>
  <si>
    <t>enhancedrefinow.com</t>
  </si>
  <si>
    <t>visitniagaracanada.com</t>
  </si>
  <si>
    <t>nepenthebigsur.com</t>
  </si>
  <si>
    <t>esab.org</t>
  </si>
  <si>
    <t>o-seven.co.jp</t>
  </si>
  <si>
    <t>modyplay.net</t>
  </si>
  <si>
    <t>escrimasticks.co.uk</t>
  </si>
  <si>
    <t>depotin.com</t>
  </si>
  <si>
    <t>dacomhosting.ca</t>
  </si>
  <si>
    <t>heneng.net.cn</t>
  </si>
  <si>
    <t>newavalontech.com</t>
  </si>
  <si>
    <t>tldfunds.com</t>
  </si>
  <si>
    <t>transformational-coaching-counselling.com.au</t>
  </si>
  <si>
    <t>vooreenveiligthuis.nl</t>
  </si>
  <si>
    <t>cyber39.ru</t>
  </si>
  <si>
    <t>aqd66.com</t>
  </si>
  <si>
    <t>alojamentos28.com</t>
  </si>
  <si>
    <t>chatukg.net</t>
  </si>
  <si>
    <t>restaurant-bombay-besancon.com</t>
  </si>
  <si>
    <t>vankeservice.com</t>
  </si>
  <si>
    <t>mms-software.be</t>
  </si>
  <si>
    <t>standbank.de</t>
  </si>
  <si>
    <t>nicosia.org.cy</t>
  </si>
  <si>
    <t>gentledogtrainers.com.au</t>
  </si>
  <si>
    <t>amariebridalstationery.com</t>
  </si>
  <si>
    <t>jaaww.or.jp</t>
  </si>
  <si>
    <t>readcentral.com</t>
  </si>
  <si>
    <t>xxteens.top</t>
  </si>
  <si>
    <t>rubycode.ru</t>
  </si>
  <si>
    <t>puebloradiology.com</t>
  </si>
  <si>
    <t>xperttactical.com</t>
  </si>
  <si>
    <t>refrigeration-engineer.com</t>
  </si>
  <si>
    <t>skrz.sk</t>
  </si>
  <si>
    <t>pytube.io</t>
  </si>
  <si>
    <t>estar-travel.com</t>
  </si>
  <si>
    <t>grandtrunk.net</t>
  </si>
  <si>
    <t>jbasconsulting.com</t>
  </si>
  <si>
    <t>maryknoll.org</t>
  </si>
  <si>
    <t>host247.in</t>
  </si>
  <si>
    <t>transport-cd.com.ua</t>
  </si>
  <si>
    <t>groombridgecc.co.uk</t>
  </si>
  <si>
    <t>datalinksoftware.com</t>
  </si>
  <si>
    <t>workfall.com</t>
  </si>
  <si>
    <t>bbanc.net</t>
  </si>
  <si>
    <t>polkadotdogs.com</t>
  </si>
  <si>
    <t>1000pechi.ru</t>
  </si>
  <si>
    <t>gaucherdisease.org</t>
  </si>
  <si>
    <t>mareanimaltube.cyou</t>
  </si>
  <si>
    <t>spotv.net</t>
  </si>
  <si>
    <t>fm640.com</t>
  </si>
  <si>
    <t>investbit.cloud</t>
  </si>
  <si>
    <t>shagird.biz</t>
  </si>
  <si>
    <t>regportal-tariff.ru</t>
  </si>
  <si>
    <t>familyapp.com</t>
  </si>
  <si>
    <t>gcsis.cn</t>
  </si>
  <si>
    <t>handmaidtalefree.ru</t>
  </si>
  <si>
    <t>snogaathletics.com</t>
  </si>
  <si>
    <t>it-input.de</t>
  </si>
  <si>
    <t>twhsrv.com.au</t>
  </si>
  <si>
    <t>biometricsinstitute.org</t>
  </si>
  <si>
    <t>lawonline.me</t>
  </si>
  <si>
    <t>xconnect.net</t>
  </si>
  <si>
    <t>wr.nl</t>
  </si>
  <si>
    <t>meijikinenkan.gr.jp</t>
  </si>
  <si>
    <t>bilye.com</t>
  </si>
  <si>
    <t>st9.ru</t>
  </si>
  <si>
    <t>tireking.ru</t>
  </si>
  <si>
    <t>simphome.com</t>
  </si>
  <si>
    <t>brynet.ro</t>
  </si>
  <si>
    <t>pixelworks.com</t>
  </si>
  <si>
    <t>amedzekor.com</t>
  </si>
  <si>
    <t>belichickbreakdowns.net</t>
  </si>
  <si>
    <t>bodytalksystem.com</t>
  </si>
  <si>
    <t>allied-social.ca</t>
  </si>
  <si>
    <t>hilger-vpn.de</t>
  </si>
  <si>
    <t>indiaexpress.com</t>
  </si>
  <si>
    <t>guzelsozler.biz</t>
  </si>
  <si>
    <t>rnfzyq.top</t>
  </si>
  <si>
    <t>eburgess.com</t>
  </si>
  <si>
    <t>mpcnet.co.jp</t>
  </si>
  <si>
    <t>goddessgarden.com</t>
  </si>
  <si>
    <t>softgoat.com</t>
  </si>
  <si>
    <t>xornalgalicia.com</t>
  </si>
  <si>
    <t>recollect.co.nz</t>
  </si>
  <si>
    <t>wation-penaving.icu</t>
  </si>
  <si>
    <t>securenym.net</t>
  </si>
  <si>
    <t>shopkissonline.com</t>
  </si>
  <si>
    <t>mfhs.edu</t>
  </si>
  <si>
    <t>sunsport.ru</t>
  </si>
  <si>
    <t>europcar.pt</t>
  </si>
  <si>
    <t>fishelsteel.com</t>
  </si>
  <si>
    <t>cointalkforum.com</t>
  </si>
  <si>
    <t>smmsupreme.com</t>
  </si>
  <si>
    <t>eximtours.pl</t>
  </si>
  <si>
    <t>lajjafoundation.com</t>
  </si>
  <si>
    <t>bfp.org</t>
  </si>
  <si>
    <t>presidentpay.com</t>
  </si>
  <si>
    <t>trailfinder.info</t>
  </si>
  <si>
    <t>capricciosa.com</t>
  </si>
  <si>
    <t>globalcsplus.com</t>
  </si>
  <si>
    <t>poparide.com</t>
  </si>
  <si>
    <t>doctorbillwood.com</t>
  </si>
  <si>
    <t>lawrencesystems.com</t>
  </si>
  <si>
    <t>oniontorrezurl.com</t>
  </si>
  <si>
    <t>smotret-porno-onlayn.net</t>
  </si>
  <si>
    <t>badmommypov.com</t>
  </si>
  <si>
    <t>asset.tv</t>
  </si>
  <si>
    <t>olheparaafome.com.br</t>
  </si>
  <si>
    <t>homefurniturelife.com</t>
  </si>
  <si>
    <t>profit-space.com</t>
  </si>
  <si>
    <t>rcv.com</t>
  </si>
  <si>
    <t>prestolite.com</t>
  </si>
  <si>
    <t>nyoude.com</t>
  </si>
  <si>
    <t>xn--22caobb7fvah1fc9id1dce1ti4me.net</t>
  </si>
  <si>
    <t>toporganicwine.com</t>
  </si>
  <si>
    <t>themecanal.com</t>
  </si>
  <si>
    <t>napp.uz</t>
  </si>
  <si>
    <t>jsnx.net</t>
  </si>
  <si>
    <t>bhabha.com</t>
  </si>
  <si>
    <t>enaserver.com</t>
  </si>
  <si>
    <t>best-country.com</t>
  </si>
  <si>
    <t>getviral.io</t>
  </si>
  <si>
    <t>yiservon.com</t>
  </si>
  <si>
    <t>deloittemx.com</t>
  </si>
  <si>
    <t>pm2pm.pl</t>
  </si>
  <si>
    <t>avalonuk.com</t>
  </si>
  <si>
    <t>bulochkaology.com</t>
  </si>
  <si>
    <t>harvarddogwalkers.com</t>
  </si>
  <si>
    <t>becuonlinebanking.org</t>
  </si>
  <si>
    <t>cbmpos.co.kr</t>
  </si>
  <si>
    <t>freepetchipregistry.com</t>
  </si>
  <si>
    <t>rus-gasinvest.com</t>
  </si>
  <si>
    <t>diploml-v-ruki.ru</t>
  </si>
  <si>
    <t>universe84a.com</t>
  </si>
  <si>
    <t>bylux.shop</t>
  </si>
  <si>
    <t>nimbletechnocrats.com</t>
  </si>
  <si>
    <t>livewellnetwork.com</t>
  </si>
  <si>
    <t>easyecg.ru</t>
  </si>
  <si>
    <t>iwto.org</t>
  </si>
  <si>
    <t>excee.jp</t>
  </si>
  <si>
    <t>saint-jean-de-luz.com</t>
  </si>
  <si>
    <t>fxcentrum.com</t>
  </si>
  <si>
    <t>tojet.net</t>
  </si>
  <si>
    <t>thegirlwhogames.blog</t>
  </si>
  <si>
    <t>abzonline.de</t>
  </si>
  <si>
    <t>unifacvest.net</t>
  </si>
  <si>
    <t>meetmatures.co.uk</t>
  </si>
  <si>
    <t>byutiful.net</t>
  </si>
  <si>
    <t>nprpresents.org</t>
  </si>
  <si>
    <t>kantarsifo.se</t>
  </si>
  <si>
    <t>susmangodfrey.com</t>
  </si>
  <si>
    <t>zikeke7.com</t>
  </si>
  <si>
    <t>rofyx.com</t>
  </si>
  <si>
    <t>magicads.nl</t>
  </si>
  <si>
    <t>pwc.tw</t>
  </si>
  <si>
    <t>orbitalhosting.net</t>
  </si>
  <si>
    <t>thegrowers-exchange.com</t>
  </si>
  <si>
    <t>channelbiz.es</t>
  </si>
  <si>
    <t>vulcan-besplatno.com</t>
  </si>
  <si>
    <t>easton.co.jp</t>
  </si>
  <si>
    <t>badenochandclark.com</t>
  </si>
  <si>
    <t>hamq.jp</t>
  </si>
  <si>
    <t>lancair.com</t>
  </si>
  <si>
    <t>chinayinyi.cn</t>
  </si>
  <si>
    <t>tallahasseecatering.com</t>
  </si>
  <si>
    <t>pngair.com.pg</t>
  </si>
  <si>
    <t>beitaichufang.com</t>
  </si>
  <si>
    <t>nutrisapiens.com</t>
  </si>
  <si>
    <t>superkopilka11.com</t>
  </si>
  <si>
    <t>rusnanoprize.ru</t>
  </si>
  <si>
    <t>oei.pt</t>
  </si>
  <si>
    <t>zerkalo-zenitbet.com</t>
  </si>
  <si>
    <t>gbbf.org.uk</t>
  </si>
  <si>
    <t>bubblebutt.tv</t>
  </si>
  <si>
    <t>sparkassen-shop.de</t>
  </si>
  <si>
    <t>yamamotonutrition.com</t>
  </si>
  <si>
    <t>3gstore.com</t>
  </si>
  <si>
    <t>radicalmediaparis.com</t>
  </si>
  <si>
    <t>planetaiziskaniy.ru</t>
  </si>
  <si>
    <t>qualitasauto.com</t>
  </si>
  <si>
    <t>rovc.nl</t>
  </si>
  <si>
    <t>hifiheadphones.co.uk</t>
  </si>
  <si>
    <t>hgw-iserv.de</t>
  </si>
  <si>
    <t>jmhs.net</t>
  </si>
  <si>
    <t>ultraflix.site</t>
  </si>
  <si>
    <t>acasino.biz</t>
  </si>
  <si>
    <t>adhoc.net</t>
  </si>
  <si>
    <t>opsempresas2.com.br</t>
  </si>
  <si>
    <t>worldeurofinance.com</t>
  </si>
  <si>
    <t>besafe1st.com</t>
  </si>
  <si>
    <t>artsopolis.com</t>
  </si>
  <si>
    <t>freekurses.com</t>
  </si>
  <si>
    <t>iranianyellowpage.ca</t>
  </si>
  <si>
    <t>betsoff.net</t>
  </si>
  <si>
    <t>chonjinkyoja.com</t>
  </si>
  <si>
    <t>maisonrangee.com</t>
  </si>
  <si>
    <t>kbj11.com</t>
  </si>
  <si>
    <t>ouverture-facile.com</t>
  </si>
  <si>
    <t>wifi.kz</t>
  </si>
  <si>
    <t>howeasyymart.com</t>
  </si>
  <si>
    <t>speakworld.com.br</t>
  </si>
  <si>
    <t>delightxxx.com</t>
  </si>
  <si>
    <t>myglobalpharmacy.com</t>
  </si>
  <si>
    <t>coag.org</t>
  </si>
  <si>
    <t>strahovki-tut.com</t>
  </si>
  <si>
    <t>nitrorcx.com</t>
  </si>
  <si>
    <t>marketing-news.pl</t>
  </si>
  <si>
    <t>fsypzc.com</t>
  </si>
  <si>
    <t>dgsltx.com</t>
  </si>
  <si>
    <t>bixiehive.com</t>
  </si>
  <si>
    <t>prostitutki-cherry.net</t>
  </si>
  <si>
    <t>httpmarketing.nl</t>
  </si>
  <si>
    <t>new-days.ru</t>
  </si>
  <si>
    <t>awsco.com</t>
  </si>
  <si>
    <t>biggboss16.de</t>
  </si>
  <si>
    <t>getwhelp.com</t>
  </si>
  <si>
    <t>myersandstauffer.com</t>
  </si>
  <si>
    <t>daiichi-alc.co.jp</t>
  </si>
  <si>
    <t>sitenn.ru</t>
  </si>
  <si>
    <t>ligataxi.su</t>
  </si>
  <si>
    <t>tudosaladeaula.com</t>
  </si>
  <si>
    <t>fer-hypoteka.cz</t>
  </si>
  <si>
    <t>hmtddh.com</t>
  </si>
  <si>
    <t>ciudaddelsaber.org</t>
  </si>
  <si>
    <t>jims.net</t>
  </si>
  <si>
    <t>ankordata.de</t>
  </si>
  <si>
    <t>poker555.id</t>
  </si>
  <si>
    <t>cocolocala.jp</t>
  </si>
  <si>
    <t>unitu.co.uk</t>
  </si>
  <si>
    <t>germanydaily.de</t>
  </si>
  <si>
    <t>smartbot360.com</t>
  </si>
  <si>
    <t>camponovo.it</t>
  </si>
  <si>
    <t>reliantemail.com</t>
  </si>
  <si>
    <t>fabreeko.com</t>
  </si>
  <si>
    <t>brightbridesreview.com</t>
  </si>
  <si>
    <t>nobitrade.com</t>
  </si>
  <si>
    <t>eroticmassageworld.com</t>
  </si>
  <si>
    <t>nedcon.ru</t>
  </si>
  <si>
    <t>fortsaskatchewanrecord.com</t>
  </si>
  <si>
    <t>alterair.ua</t>
  </si>
  <si>
    <t>pianosnyc.com</t>
  </si>
  <si>
    <t>vromonguide.com</t>
  </si>
  <si>
    <t>jiceng.org</t>
  </si>
  <si>
    <t>i-m.de</t>
  </si>
  <si>
    <t>enternextmarket.com</t>
  </si>
  <si>
    <t>cm-alliance.com</t>
  </si>
  <si>
    <t>crisol.com.pe</t>
  </si>
  <si>
    <t>bubo.sk</t>
  </si>
  <si>
    <t>wildhorseresort.com</t>
  </si>
  <si>
    <t>transregio.ro</t>
  </si>
  <si>
    <t>sintelec.es</t>
  </si>
  <si>
    <t>celebesmedia.id</t>
  </si>
  <si>
    <t>californiaemploymentlawreport.com</t>
  </si>
  <si>
    <t>allianz.co</t>
  </si>
  <si>
    <t>aon.co.uk</t>
  </si>
  <si>
    <t>olivehost.uk</t>
  </si>
  <si>
    <t>solarmoviesonline.net</t>
  </si>
  <si>
    <t>vento.ru</t>
  </si>
  <si>
    <t>softpower.ug</t>
  </si>
  <si>
    <t>hushallningssallskapet.se</t>
  </si>
  <si>
    <t>4autocare.com</t>
  </si>
  <si>
    <t>activecloud.by</t>
  </si>
  <si>
    <t>semcorel.com</t>
  </si>
  <si>
    <t>paketansini.com</t>
  </si>
  <si>
    <t>vspro.media</t>
  </si>
  <si>
    <t>pronexo.com</t>
  </si>
  <si>
    <t>0437.com</t>
  </si>
  <si>
    <t>justnet.org</t>
  </si>
  <si>
    <t>wincovid19.jp</t>
  </si>
  <si>
    <t>fullpornnet.com</t>
  </si>
  <si>
    <t>greekstixoi.gr</t>
  </si>
  <si>
    <t>strou.net</t>
  </si>
  <si>
    <t>multitronics.ru</t>
  </si>
  <si>
    <t>clhyjbz.com</t>
  </si>
  <si>
    <t>vgl-c.ru</t>
  </si>
  <si>
    <t>laprimeracloud07.com</t>
  </si>
  <si>
    <t>johnsnowmemo.com</t>
  </si>
  <si>
    <t>bsafemail.net</t>
  </si>
  <si>
    <t>pironet.ru</t>
  </si>
  <si>
    <t>liber888.com</t>
  </si>
  <si>
    <t>frontarena.com</t>
  </si>
  <si>
    <t>spravkak-dla-kredjtov.com</t>
  </si>
  <si>
    <t>steleport.ru</t>
  </si>
  <si>
    <t>temairazu.com</t>
  </si>
  <si>
    <t>domyos.fr</t>
  </si>
  <si>
    <t>francosoft.com</t>
  </si>
  <si>
    <t>bavauto.com</t>
  </si>
  <si>
    <t>sinecureglobal.com</t>
  </si>
  <si>
    <t>ssearena.co.uk</t>
  </si>
  <si>
    <t>ezplumbingrestoration.com</t>
  </si>
  <si>
    <t>besserporno.com</t>
  </si>
  <si>
    <t>hostingseries31.net</t>
  </si>
  <si>
    <t>pmirope.com</t>
  </si>
  <si>
    <t>pacificmaritimetrainingcollege.com</t>
  </si>
  <si>
    <t>emprendedorespremium.com</t>
  </si>
  <si>
    <t>canadianfamilycars.online</t>
  </si>
  <si>
    <t>sportslemons.eu</t>
  </si>
  <si>
    <t>hueylong.com</t>
  </si>
  <si>
    <t>petroom.jp</t>
  </si>
  <si>
    <t>dr-antiaging.com</t>
  </si>
  <si>
    <t>instatape.ru</t>
  </si>
  <si>
    <t>cchh.io</t>
  </si>
  <si>
    <t>globallab.org</t>
  </si>
  <si>
    <t>apps4webshops.nl</t>
  </si>
  <si>
    <t>difesapopolo.it</t>
  </si>
  <si>
    <t>canadianinsulin.com</t>
  </si>
  <si>
    <t>whateveryourdose.com</t>
  </si>
  <si>
    <t>adn.de</t>
  </si>
  <si>
    <t>trutonomy.com</t>
  </si>
  <si>
    <t>shareworks.cn</t>
  </si>
  <si>
    <t>galvion.com</t>
  </si>
  <si>
    <t>cloudfax.co.kr</t>
  </si>
  <si>
    <t>trenko.ru</t>
  </si>
  <si>
    <t>zutano.com</t>
  </si>
  <si>
    <t>toto-sites.com</t>
  </si>
  <si>
    <t>win10fix.com</t>
  </si>
  <si>
    <t>hbcl.cn</t>
  </si>
  <si>
    <t>travelfranceonline.com</t>
  </si>
  <si>
    <t>raajratna.com</t>
  </si>
  <si>
    <t>cabrsw.com</t>
  </si>
  <si>
    <t>cesur.net</t>
  </si>
  <si>
    <t>sunpattern.ru</t>
  </si>
  <si>
    <t>defensoria.gob.pe</t>
  </si>
  <si>
    <t>fototapetki.pl</t>
  </si>
  <si>
    <t>c21.homes</t>
  </si>
  <si>
    <t>indiaretailnews.com</t>
  </si>
  <si>
    <t>almasriaairlines.com</t>
  </si>
  <si>
    <t>covista.com</t>
  </si>
  <si>
    <t>massmarcas.com</t>
  </si>
  <si>
    <t>alazlanma.xyz</t>
  </si>
  <si>
    <t>niagara2022games.ca</t>
  </si>
  <si>
    <t>imeiorder.store</t>
  </si>
  <si>
    <t>secured-content.com</t>
  </si>
  <si>
    <t>adacetintas.com</t>
  </si>
  <si>
    <t>leon74.com</t>
  </si>
  <si>
    <t>nakhon.net</t>
  </si>
  <si>
    <t>ohlinsnews.com</t>
  </si>
  <si>
    <t>dns.inc</t>
  </si>
  <si>
    <t>restapiexample.com</t>
  </si>
  <si>
    <t>techdarkmarkets.com</t>
  </si>
  <si>
    <t>nowtpu.com</t>
  </si>
  <si>
    <t>alphaads.de</t>
  </si>
  <si>
    <t>betterjavacode.com</t>
  </si>
  <si>
    <t>embroideryn.com</t>
  </si>
  <si>
    <t>lainyzine.com</t>
  </si>
  <si>
    <t>lensangle.com</t>
  </si>
  <si>
    <t>baclofen.quest</t>
  </si>
  <si>
    <t>golfinwestyorkshire.co.uk</t>
  </si>
  <si>
    <t>comwoman.chintai</t>
  </si>
  <si>
    <t>siauliai.lt</t>
  </si>
  <si>
    <t>mediastancia.com</t>
  </si>
  <si>
    <t>grand-markets.com</t>
  </si>
  <si>
    <t>metropoliten.by</t>
  </si>
  <si>
    <t>okk2l.com</t>
  </si>
  <si>
    <t>receptiik.ru</t>
  </si>
  <si>
    <t>meerlehre.de</t>
  </si>
  <si>
    <t>gerguru.com</t>
  </si>
  <si>
    <t>kbouknof.com</t>
  </si>
  <si>
    <t>ilo.de</t>
  </si>
  <si>
    <t>liondiet.com</t>
  </si>
  <si>
    <t>wikihow.mom</t>
  </si>
  <si>
    <t>airterra.com</t>
  </si>
  <si>
    <t>pajamaprogram.org</t>
  </si>
  <si>
    <t>hozoboz.com</t>
  </si>
  <si>
    <t>ufamunchies.com</t>
  </si>
  <si>
    <t>dhammakaya.network</t>
  </si>
  <si>
    <t>linkworks.es</t>
  </si>
  <si>
    <t>luthercollege.edu</t>
  </si>
  <si>
    <t>lstrx.com</t>
  </si>
  <si>
    <t>optimaltravel.ro</t>
  </si>
  <si>
    <t>coffeeeshop.com</t>
  </si>
  <si>
    <t>laucala.com</t>
  </si>
  <si>
    <t>websimhockey.com</t>
  </si>
  <si>
    <t>bettilt.top</t>
  </si>
  <si>
    <t>cyberguards.co</t>
  </si>
  <si>
    <t>supermachine.art</t>
  </si>
  <si>
    <t>classicalvalues.com</t>
  </si>
  <si>
    <t>super-pgslot.com</t>
  </si>
  <si>
    <t>payrollhr.be</t>
  </si>
  <si>
    <t>newbalancesoldes.fr</t>
  </si>
  <si>
    <t>brinkthegame.com</t>
  </si>
  <si>
    <t>nonabellaphoto.com</t>
  </si>
  <si>
    <t>cialiserx.com</t>
  </si>
  <si>
    <t>upgletyle.com</t>
  </si>
  <si>
    <t>foundationsforpeace.com</t>
  </si>
  <si>
    <t>bibli.fr</t>
  </si>
  <si>
    <t>cross-cult.de</t>
  </si>
  <si>
    <t>promutuelassurance.ca</t>
  </si>
  <si>
    <t>pubghile.org</t>
  </si>
  <si>
    <t>allinlearning.com</t>
  </si>
  <si>
    <t>ahegao.online</t>
  </si>
  <si>
    <t>medsonline24h.us</t>
  </si>
  <si>
    <t>checkyourprofile.com</t>
  </si>
  <si>
    <t>hoardinginhell.com</t>
  </si>
  <si>
    <t>valuephone.com</t>
  </si>
  <si>
    <t>oklaw.org</t>
  </si>
  <si>
    <t>hicksnurseries.com</t>
  </si>
  <si>
    <t>fnx.li</t>
  </si>
  <si>
    <t>xnxxxy.com</t>
  </si>
  <si>
    <t>slackin.net</t>
  </si>
  <si>
    <t>perfact.de</t>
  </si>
  <si>
    <t>lehalldelachanson.com</t>
  </si>
  <si>
    <t>vardstrong.com</t>
  </si>
  <si>
    <t>akrolab.fr</t>
  </si>
  <si>
    <t>fachowydekarz.pl</t>
  </si>
  <si>
    <t>zipcruncher.com</t>
  </si>
  <si>
    <t>soccersislive.xyz</t>
  </si>
  <si>
    <t>travisindustries.com</t>
  </si>
  <si>
    <t>education-team.ru</t>
  </si>
  <si>
    <t>osbckansas.org</t>
  </si>
  <si>
    <t>christinefeehan.com</t>
  </si>
  <si>
    <t>ubriller.com</t>
  </si>
  <si>
    <t>tmdp.online</t>
  </si>
  <si>
    <t>medns.de</t>
  </si>
  <si>
    <t>shayarilovers.in</t>
  </si>
  <si>
    <t>easterntradition.net</t>
  </si>
  <si>
    <t>barchetta.cc</t>
  </si>
  <si>
    <t>crnano.org</t>
  </si>
  <si>
    <t>kkot.ac.kr</t>
  </si>
  <si>
    <t>masnet.hn</t>
  </si>
  <si>
    <t>webeczamiz.com</t>
  </si>
  <si>
    <t>1systematyx.com</t>
  </si>
  <si>
    <t>expertoptions.com</t>
  </si>
  <si>
    <t>domperidone.live</t>
  </si>
  <si>
    <t>ortex.ai</t>
  </si>
  <si>
    <t>fort-pravamh.com</t>
  </si>
  <si>
    <t>oklahomabaptists.org</t>
  </si>
  <si>
    <t>cyberanalytics.nl</t>
  </si>
  <si>
    <t>voyafx.com</t>
  </si>
  <si>
    <t>skarpt-dns.com</t>
  </si>
  <si>
    <t>alfreed-ph.com</t>
  </si>
  <si>
    <t>2dep.vn</t>
  </si>
  <si>
    <t>hocmarketing.org</t>
  </si>
  <si>
    <t>skylinedecks.com</t>
  </si>
  <si>
    <t>n49.ca</t>
  </si>
  <si>
    <t>pornhubcasino.com</t>
  </si>
  <si>
    <t>snapfish.ie</t>
  </si>
  <si>
    <t>theus.org.uk</t>
  </si>
  <si>
    <t>haudenosauneeconfederacy.com</t>
  </si>
  <si>
    <t>fetranspor.com.br</t>
  </si>
  <si>
    <t>nrtadalafil.com</t>
  </si>
  <si>
    <t>apmcontrols.com.ua</t>
  </si>
  <si>
    <t>ccrtindia.gov.in</t>
  </si>
  <si>
    <t>e-pests.com</t>
  </si>
  <si>
    <t>proactivecoaching.info</t>
  </si>
  <si>
    <t>boatersworld.com</t>
  </si>
  <si>
    <t>jsdown.net</t>
  </si>
  <si>
    <t>skrool.com</t>
  </si>
  <si>
    <t>businessinthenews.co.uk</t>
  </si>
  <si>
    <t>opsera.io</t>
  </si>
  <si>
    <t>cityofjackson.org</t>
  </si>
  <si>
    <t>slotsadmiralx.com</t>
  </si>
  <si>
    <t>gallaghersnysteakhouse.com</t>
  </si>
  <si>
    <t>dthdns.com</t>
  </si>
  <si>
    <t>armada.com.ua</t>
  </si>
  <si>
    <t>protectourcare.org</t>
  </si>
  <si>
    <t>birhayalinpesinde.com</t>
  </si>
  <si>
    <t>reddsoundstudios.net</t>
  </si>
  <si>
    <t>profilemagazine.com</t>
  </si>
  <si>
    <t>stalbansmuseums.org.uk</t>
  </si>
  <si>
    <t>3x.co.uk</t>
  </si>
  <si>
    <t>aperde.com</t>
  </si>
  <si>
    <t>speedplay.com</t>
  </si>
  <si>
    <t>cupk.edu.cn</t>
  </si>
  <si>
    <t>webtaragh.ir</t>
  </si>
  <si>
    <t>ad518.com</t>
  </si>
  <si>
    <t>hannessnellman.biz</t>
  </si>
  <si>
    <t>chelny.space</t>
  </si>
  <si>
    <t>tavanino.com</t>
  </si>
  <si>
    <t>planetrealtor.org</t>
  </si>
  <si>
    <t>opsmatch.com</t>
  </si>
  <si>
    <t>sexybliss-tv.com</t>
  </si>
  <si>
    <t>bupropionbuy.com</t>
  </si>
  <si>
    <t>toolibri.net</t>
  </si>
  <si>
    <t>blackrockbot.com</t>
  </si>
  <si>
    <t>90158gg.com</t>
  </si>
  <si>
    <t>toppiskasolutions.com</t>
  </si>
  <si>
    <t>xchat.cz</t>
  </si>
  <si>
    <t>content-tokyo.jp</t>
  </si>
  <si>
    <t>yampil.info</t>
  </si>
  <si>
    <t>humphreys.nl</t>
  </si>
  <si>
    <t>wirtualnekasyno.pl</t>
  </si>
  <si>
    <t>plantbasedfolk.com</t>
  </si>
  <si>
    <t>netcup.eu</t>
  </si>
  <si>
    <t>vsaleharde.ru</t>
  </si>
  <si>
    <t>chatsen.app</t>
  </si>
  <si>
    <t>gopatgo2000.com</t>
  </si>
  <si>
    <t>lordfilm-s.pw</t>
  </si>
  <si>
    <t>ictunited.nl</t>
  </si>
  <si>
    <t>afterglowcosmetics.com</t>
  </si>
  <si>
    <t>xn--80aaobudwcidrr.xn--p1ai</t>
  </si>
  <si>
    <t>streamxxxtube.com</t>
  </si>
  <si>
    <t>coeo.de</t>
  </si>
  <si>
    <t>anzlitlovers.com</t>
  </si>
  <si>
    <t>calfast.com</t>
  </si>
  <si>
    <t>bewilderingstories.com</t>
  </si>
  <si>
    <t>securtel.us</t>
  </si>
  <si>
    <t>zbi.com</t>
  </si>
  <si>
    <t>dnafunding.net</t>
  </si>
  <si>
    <t>vitalhelpdesk.com</t>
  </si>
  <si>
    <t>decentro.tech</t>
  </si>
  <si>
    <t>mdservers.co.uk</t>
  </si>
  <si>
    <t>menu-restaurant-ksa.com</t>
  </si>
  <si>
    <t>devtrontec.com</t>
  </si>
  <si>
    <t>elesy.ru</t>
  </si>
  <si>
    <t>bjzdfy.com.cn</t>
  </si>
  <si>
    <t>sct.co.jp</t>
  </si>
  <si>
    <t>nationalmortgagesettlement.com</t>
  </si>
  <si>
    <t>abpjs23.com</t>
  </si>
  <si>
    <t>gyandeeplibrary.org</t>
  </si>
  <si>
    <t>html5code.net</t>
  </si>
  <si>
    <t>windanseapartners.com</t>
  </si>
  <si>
    <t>rcahmw.gov.uk</t>
  </si>
  <si>
    <t>carpinteriarubi.es</t>
  </si>
  <si>
    <t>cydjk999.com</t>
  </si>
  <si>
    <t>daisurvey.com</t>
  </si>
  <si>
    <t>selectedfilms.com</t>
  </si>
  <si>
    <t>olo.express</t>
  </si>
  <si>
    <t>ecofamily.hu</t>
  </si>
  <si>
    <t>nextpointe.net</t>
  </si>
  <si>
    <t>bestruchki.com</t>
  </si>
  <si>
    <t>akasyam.com</t>
  </si>
  <si>
    <t>webhs.net</t>
  </si>
  <si>
    <t>misawahome-tokyo.co.jp</t>
  </si>
  <si>
    <t>newmediatex.co</t>
  </si>
  <si>
    <t>sace.org.za</t>
  </si>
  <si>
    <t>droitdunet.fr</t>
  </si>
  <si>
    <t>shopee-now.com</t>
  </si>
  <si>
    <t>ablefreight.com</t>
  </si>
  <si>
    <t>duo.jp</t>
  </si>
  <si>
    <t>myallstatehealthsolutions.com</t>
  </si>
  <si>
    <t>newscore.ga</t>
  </si>
  <si>
    <t>dasblinkenlichten.com</t>
  </si>
  <si>
    <t>sinergidigital.co.id</t>
  </si>
  <si>
    <t>secretaryofstates.com</t>
  </si>
  <si>
    <t>dectim.ca</t>
  </si>
  <si>
    <t>poker-royal777.com</t>
  </si>
  <si>
    <t>finowings.com</t>
  </si>
  <si>
    <t>ginzacontacts.com</t>
  </si>
  <si>
    <t>nic.jll</t>
  </si>
  <si>
    <t>38rus.com</t>
  </si>
  <si>
    <t>nti.fund</t>
  </si>
  <si>
    <t>tourettes-action.org.uk</t>
  </si>
  <si>
    <t>artrntwrk2022.com</t>
  </si>
  <si>
    <t>pol.ac.uk</t>
  </si>
  <si>
    <t>krakow-atrakcje.pl</t>
  </si>
  <si>
    <t>mangapro.top</t>
  </si>
  <si>
    <t>darussafaka.org</t>
  </si>
  <si>
    <t>cmcdn.net</t>
  </si>
  <si>
    <t>itfirms.com</t>
  </si>
  <si>
    <t>hillary.ua</t>
  </si>
  <si>
    <t>missionportage.fr</t>
  </si>
  <si>
    <t>sfplayhouse.org</t>
  </si>
  <si>
    <t>adamsroadministry.com</t>
  </si>
  <si>
    <t>ghjdktv19.top</t>
  </si>
  <si>
    <t>vadim.fun</t>
  </si>
  <si>
    <t>malaysia-forex.com</t>
  </si>
  <si>
    <t>watchcases.ru</t>
  </si>
  <si>
    <t>stadnijkerk.nl</t>
  </si>
  <si>
    <t>artinthepicture.com</t>
  </si>
  <si>
    <t>portnet.com</t>
  </si>
  <si>
    <t>kosans.online</t>
  </si>
  <si>
    <t>iguru.guru</t>
  </si>
  <si>
    <t>drinkgt.com</t>
  </si>
  <si>
    <t>franklintrail.com</t>
  </si>
  <si>
    <t>flita.de</t>
  </si>
  <si>
    <t>lettuce.io</t>
  </si>
  <si>
    <t>tormalayalam.fun</t>
  </si>
  <si>
    <t>zeemano.com</t>
  </si>
  <si>
    <t>toneusa.ga</t>
  </si>
  <si>
    <t>hurjahosting.fi</t>
  </si>
  <si>
    <t>loteriamanises.com</t>
  </si>
  <si>
    <t>fatsecret.co.id</t>
  </si>
  <si>
    <t>sweetvillage.ru</t>
  </si>
  <si>
    <t>mlmfibra.com.br</t>
  </si>
  <si>
    <t>shopcanopy.com</t>
  </si>
  <si>
    <t>saudia-gate.com</t>
  </si>
  <si>
    <t>ww7.be</t>
  </si>
  <si>
    <t>ivaninfotech.com</t>
  </si>
  <si>
    <t>shambala.ru</t>
  </si>
  <si>
    <t>ingredients.de</t>
  </si>
  <si>
    <t>resourcebrokerageltc.com</t>
  </si>
  <si>
    <t>metrotelecom.com.ua</t>
  </si>
  <si>
    <t>online-report.eu</t>
  </si>
  <si>
    <t>telelangue.com</t>
  </si>
  <si>
    <t>rkeramika.ru</t>
  </si>
  <si>
    <t>schooldex.com</t>
  </si>
  <si>
    <t>carmarthencameras.com</t>
  </si>
  <si>
    <t>playyahtzee.com</t>
  </si>
  <si>
    <t>allturkserials.com</t>
  </si>
  <si>
    <t>dbwlab.com</t>
  </si>
  <si>
    <t>specj.ru</t>
  </si>
  <si>
    <t>bmwgroupdesignworks.com</t>
  </si>
  <si>
    <t>redcross-irkutsk.org</t>
  </si>
  <si>
    <t>one-dom4.com</t>
  </si>
  <si>
    <t>medicalmega.com</t>
  </si>
  <si>
    <t>melbet.top</t>
  </si>
  <si>
    <t>ststworld.com</t>
  </si>
  <si>
    <t>pics.kz</t>
  </si>
  <si>
    <t>xxlspeed.net</t>
  </si>
  <si>
    <t>as62167.net</t>
  </si>
  <si>
    <t>zermaintrks.info</t>
  </si>
  <si>
    <t>muzofond.com</t>
  </si>
  <si>
    <t>piedmontmechanical.biz</t>
  </si>
  <si>
    <t>jongallant.com</t>
  </si>
  <si>
    <t>udostovereney-ohrana.com</t>
  </si>
  <si>
    <t>nerutor.site</t>
  </si>
  <si>
    <t>pandasinternational.org</t>
  </si>
  <si>
    <t>indeed.ie</t>
  </si>
  <si>
    <t>boomtv.ru</t>
  </si>
  <si>
    <t>jubileeinsurance.com</t>
  </si>
  <si>
    <t>parivedasolutions.com</t>
  </si>
  <si>
    <t>bake-street.com</t>
  </si>
  <si>
    <t>standardoysterco.com</t>
  </si>
  <si>
    <t>metotsuz.xyz</t>
  </si>
  <si>
    <t>mousewatcher.com</t>
  </si>
  <si>
    <t>chacewang.com</t>
  </si>
  <si>
    <t>seoreselleraustralia.com.au</t>
  </si>
  <si>
    <t>sdtianjiu.com.cn</t>
  </si>
  <si>
    <t>triangle-calculator.com</t>
  </si>
  <si>
    <t>1chan.life</t>
  </si>
  <si>
    <t>learnsap.com</t>
  </si>
  <si>
    <t>flayrah.com</t>
  </si>
  <si>
    <t>clickviewapp.com</t>
  </si>
  <si>
    <t>myblog.es</t>
  </si>
  <si>
    <t>ghyfilmsociety.com</t>
  </si>
  <si>
    <t>taisay.co.jp</t>
  </si>
  <si>
    <t>hotelonliner.com</t>
  </si>
  <si>
    <t>energiekevrouwenacademie.nl</t>
  </si>
  <si>
    <t>hotelsinrudrapur.com</t>
  </si>
  <si>
    <t>mathter.pro</t>
  </si>
  <si>
    <t>mww.com</t>
  </si>
  <si>
    <t>kinexus.net</t>
  </si>
  <si>
    <t>modafinilprovigilok.com</t>
  </si>
  <si>
    <t>designskolenkolding.dk</t>
  </si>
  <si>
    <t>fld163.com</t>
  </si>
  <si>
    <t>seasidehc.com</t>
  </si>
  <si>
    <t>drawnbyday.co.uk</t>
  </si>
  <si>
    <t>o4s.online</t>
  </si>
  <si>
    <t>qosrr.us</t>
  </si>
  <si>
    <t>kinderdijk.com</t>
  </si>
  <si>
    <t>masefact.com</t>
  </si>
  <si>
    <t>snikerz.net</t>
  </si>
  <si>
    <t>seenthemagazine.com</t>
  </si>
  <si>
    <t>automation-consultants.com</t>
  </si>
  <si>
    <t>extensionstudio.rs</t>
  </si>
  <si>
    <t>onqsolutions.co.ke</t>
  </si>
  <si>
    <t>secondandpine.com</t>
  </si>
  <si>
    <t>usrealco.com</t>
  </si>
  <si>
    <t>intermedia.nu</t>
  </si>
  <si>
    <t>warotamaker2.com</t>
  </si>
  <si>
    <t>ti-net.com.cn</t>
  </si>
  <si>
    <t>originalbtc.com</t>
  </si>
  <si>
    <t>supermarchesmatch.fr</t>
  </si>
  <si>
    <t>unioncom-krsk.ru</t>
  </si>
  <si>
    <t>gravitascreate.com</t>
  </si>
  <si>
    <t>wesayenough.co.uk</t>
  </si>
  <si>
    <t>interreport.com</t>
  </si>
  <si>
    <t>jtf-code.ru</t>
  </si>
  <si>
    <t>banglanewslive.com</t>
  </si>
  <si>
    <t>daxpatterns.com</t>
  </si>
  <si>
    <t>hihin.net</t>
  </si>
  <si>
    <t>gmi.com</t>
  </si>
  <si>
    <t>larvol.com</t>
  </si>
  <si>
    <t>prozoro.info</t>
  </si>
  <si>
    <t>abab.nl</t>
  </si>
  <si>
    <t>espres.so</t>
  </si>
  <si>
    <t>norrahalland.se</t>
  </si>
  <si>
    <t>hnhlc.com</t>
  </si>
  <si>
    <t>it-gg.com</t>
  </si>
  <si>
    <t>egzomorfizm.xyz</t>
  </si>
  <si>
    <t>avataraang.online</t>
  </si>
  <si>
    <t>hotelsuitesxadani.com</t>
  </si>
  <si>
    <t>fifatv.org</t>
  </si>
  <si>
    <t>porno-devki.cc</t>
  </si>
  <si>
    <t>lizardslaugh.com</t>
  </si>
  <si>
    <t>fukuoka-himitsu-travel.jp</t>
  </si>
  <si>
    <t>apkoyun.club</t>
  </si>
  <si>
    <t>autorestylersinc.com</t>
  </si>
  <si>
    <t>apisales.io</t>
  </si>
  <si>
    <t>countyofcolusa.org</t>
  </si>
  <si>
    <t>smithtownny.gov</t>
  </si>
  <si>
    <t>koreanconversationtable.com</t>
  </si>
  <si>
    <t>gkb12.ru</t>
  </si>
  <si>
    <t>dreamlab.ro</t>
  </si>
  <si>
    <t>grattomania.space</t>
  </si>
  <si>
    <t>xenon69.ru</t>
  </si>
  <si>
    <t>cash4books.net</t>
  </si>
  <si>
    <t>positivevibesaba.com</t>
  </si>
  <si>
    <t>nellco.org</t>
  </si>
  <si>
    <t>llg-giessen.de</t>
  </si>
  <si>
    <t>liverpoolcityregion-ca.gov.uk</t>
  </si>
  <si>
    <t>diplomo-irkutsk.com</t>
  </si>
  <si>
    <t>rosbergxracing.com</t>
  </si>
  <si>
    <t>cloudsclothingva.com</t>
  </si>
  <si>
    <t>alphacore.net</t>
  </si>
  <si>
    <t>boomtubes.app</t>
  </si>
  <si>
    <t>integrity.su</t>
  </si>
  <si>
    <t>matchkicks.com</t>
  </si>
  <si>
    <t>whoshere.net</t>
  </si>
  <si>
    <t>myfamilyvets.co.uk</t>
  </si>
  <si>
    <t>panamacityshopper.com</t>
  </si>
  <si>
    <t>forumbilder.se</t>
  </si>
  <si>
    <t>linuxpromagazine.com</t>
  </si>
  <si>
    <t>chatwithyourself.com</t>
  </si>
  <si>
    <t>prava-mscc.com</t>
  </si>
  <si>
    <t>sexdollcenter.vip</t>
  </si>
  <si>
    <t>verlossia.com</t>
  </si>
  <si>
    <t>dosugsochi.com</t>
  </si>
  <si>
    <t>miytvideo.ru</t>
  </si>
  <si>
    <t>ra3battle.net</t>
  </si>
  <si>
    <t>softingenious.com</t>
  </si>
  <si>
    <t>tr-bouncer.com</t>
  </si>
  <si>
    <t>tmgj76.com</t>
  </si>
  <si>
    <t>nebojsavukanovic.info</t>
  </si>
  <si>
    <t>proxysite.pro</t>
  </si>
  <si>
    <t>amarillasinternet.com</t>
  </si>
  <si>
    <t>starcraftrv.com</t>
  </si>
  <si>
    <t>chelentano.online</t>
  </si>
  <si>
    <t>rebosoku.com</t>
  </si>
  <si>
    <t>dailygirlgames.com</t>
  </si>
  <si>
    <t>4idsa.com</t>
  </si>
  <si>
    <t>vdio.com</t>
  </si>
  <si>
    <t>kolrad.ru</t>
  </si>
  <si>
    <t>usu.kz</t>
  </si>
  <si>
    <t>fqq.com</t>
  </si>
  <si>
    <t>landkreis-leer.de</t>
  </si>
  <si>
    <t>sangennarobed.com</t>
  </si>
  <si>
    <t>dyebrick.net</t>
  </si>
  <si>
    <t>rallylink.it</t>
  </si>
  <si>
    <t>rtbmarket.com</t>
  </si>
  <si>
    <t>krnlmagazine.com</t>
  </si>
  <si>
    <t>russian-diplomys.com</t>
  </si>
  <si>
    <t>marcalmond.co.uk</t>
  </si>
  <si>
    <t>ccnet-hk.com</t>
  </si>
  <si>
    <t>utofx.com</t>
  </si>
  <si>
    <t>kuban-collector.ru</t>
  </si>
  <si>
    <t>porno365.tube</t>
  </si>
  <si>
    <t>authorlink.com</t>
  </si>
  <si>
    <t>snetinfotelecom.net.br</t>
  </si>
  <si>
    <t>seemanngroup.com</t>
  </si>
  <si>
    <t>sitekobi.net</t>
  </si>
  <si>
    <t>diplomv-v-saratove.com</t>
  </si>
  <si>
    <t>handworime.top</t>
  </si>
  <si>
    <t>ithome.ir</t>
  </si>
  <si>
    <t>uploadship.com</t>
  </si>
  <si>
    <t>education.ne.jp</t>
  </si>
  <si>
    <t>rekord.com.pl</t>
  </si>
  <si>
    <t>amajax.com</t>
  </si>
  <si>
    <t>rehabquest.com</t>
  </si>
  <si>
    <t>aqzyzx.com</t>
  </si>
  <si>
    <t>healthhq.guru</t>
  </si>
  <si>
    <t>ablecdp.com</t>
  </si>
  <si>
    <t>emporioarchitect.com</t>
  </si>
  <si>
    <t>nscluster.cz</t>
  </si>
  <si>
    <t>wallux.com</t>
  </si>
  <si>
    <t>sanantonio.com</t>
  </si>
  <si>
    <t>zdrav82.ru</t>
  </si>
  <si>
    <t>doxycyclinpl.com</t>
  </si>
  <si>
    <t>kosherid.com</t>
  </si>
  <si>
    <t>clashfordawn.com</t>
  </si>
  <si>
    <t>bootschool.net</t>
  </si>
  <si>
    <t>leiuu.com</t>
  </si>
  <si>
    <t>elrinconamericano.com</t>
  </si>
  <si>
    <t>aif-turkey.ru</t>
  </si>
  <si>
    <t>innovationtoronto.com</t>
  </si>
  <si>
    <t>rajaongkir.com</t>
  </si>
  <si>
    <t>malaysiantalks.com</t>
  </si>
  <si>
    <t>m988.com</t>
  </si>
  <si>
    <t>rogerballen.com</t>
  </si>
  <si>
    <t>zomaty.com</t>
  </si>
  <si>
    <t>cig.gov.pt</t>
  </si>
  <si>
    <t>njhdjc.com</t>
  </si>
  <si>
    <t>ehrensenf.de</t>
  </si>
  <si>
    <t>nyscinfo.com</t>
  </si>
  <si>
    <t>thailotterywiners.com</t>
  </si>
  <si>
    <t>estrenosdoramas.tv</t>
  </si>
  <si>
    <t>kia-favorit.ru</t>
  </si>
  <si>
    <t>wegweiser-kommune.de</t>
  </si>
  <si>
    <t>compc.cloud</t>
  </si>
  <si>
    <t>ttdexport.com</t>
  </si>
  <si>
    <t>noise.cash</t>
  </si>
  <si>
    <t>torahyeshiva.com</t>
  </si>
  <si>
    <t>snipstock.com</t>
  </si>
  <si>
    <t>shadinjobs.com</t>
  </si>
  <si>
    <t>fgup-ohrana74.ru</t>
  </si>
  <si>
    <t>themedicalcity.com</t>
  </si>
  <si>
    <t>mendeleevo.net</t>
  </si>
  <si>
    <t>minilua.net</t>
  </si>
  <si>
    <t>theinverterstore.com</t>
  </si>
  <si>
    <t>provgils.com</t>
  </si>
  <si>
    <t>spurcross.com</t>
  </si>
  <si>
    <t>ip-51-222-39.net</t>
  </si>
  <si>
    <t>tancoskert.hu</t>
  </si>
  <si>
    <t>fuck-tapes.com</t>
  </si>
  <si>
    <t>selectcitywalk.com</t>
  </si>
  <si>
    <t>morsci.com</t>
  </si>
  <si>
    <t>onlinewebcamporn.com</t>
  </si>
  <si>
    <t>shopping-services.com</t>
  </si>
  <si>
    <t>ads.schwarz</t>
  </si>
  <si>
    <t>hosting-earth.com</t>
  </si>
  <si>
    <t>voxxelectronics.com</t>
  </si>
  <si>
    <t>illingworthresearch.com</t>
  </si>
  <si>
    <t>koiohoist.com</t>
  </si>
  <si>
    <t>carrecut.com</t>
  </si>
  <si>
    <t>pipelineimaging.com</t>
  </si>
  <si>
    <t>chaturbate.software</t>
  </si>
  <si>
    <t>transair.co.uk</t>
  </si>
  <si>
    <t>gargtels.com</t>
  </si>
  <si>
    <t>nogg.se</t>
  </si>
  <si>
    <t>newpush.com</t>
  </si>
  <si>
    <t>s-d-r.org</t>
  </si>
  <si>
    <t>awakeningstate.com</t>
  </si>
  <si>
    <t>clmp4.com</t>
  </si>
  <si>
    <t>shortox.com</t>
  </si>
  <si>
    <t>airworldmuseum.com</t>
  </si>
  <si>
    <t>jmsonid.com</t>
  </si>
  <si>
    <t>gurdjieff.org</t>
  </si>
  <si>
    <t>lavera.com</t>
  </si>
  <si>
    <t>esselgroup.com</t>
  </si>
  <si>
    <t>hardeepasrani.com</t>
  </si>
  <si>
    <t>ln-n-tax.gov.cn</t>
  </si>
  <si>
    <t>minervaknows.com</t>
  </si>
  <si>
    <t>prednisollone.com</t>
  </si>
  <si>
    <t>garmma.com</t>
  </si>
  <si>
    <t>wltpfacts.eu</t>
  </si>
  <si>
    <t>ziptrck.com</t>
  </si>
  <si>
    <t>bmisurplus.com</t>
  </si>
  <si>
    <t>notebookcheck.nl</t>
  </si>
  <si>
    <t>ip-elec.fr</t>
  </si>
  <si>
    <t>itfinden.com</t>
  </si>
  <si>
    <t>aniplus-asia.com</t>
  </si>
  <si>
    <t>ja-kochi.or.jp</t>
  </si>
  <si>
    <t>jxsxsh.org</t>
  </si>
  <si>
    <t>courslumiere.net</t>
  </si>
  <si>
    <t>jenwagner.co</t>
  </si>
  <si>
    <t>dor.org</t>
  </si>
  <si>
    <t>facturadirecta.com</t>
  </si>
  <si>
    <t>kidsites.com</t>
  </si>
  <si>
    <t>newsseva.in</t>
  </si>
  <si>
    <t>policianacional.gob.do</t>
  </si>
  <si>
    <t>bayarealyme.org</t>
  </si>
  <si>
    <t>comtech.com.au</t>
  </si>
  <si>
    <t>talinemusic.com</t>
  </si>
  <si>
    <t>sourcexnet.com</t>
  </si>
  <si>
    <t>atlanticpower.com</t>
  </si>
  <si>
    <t>mezhgorod-taxi-novosibirsk.ru</t>
  </si>
  <si>
    <t>regtransservice.ru</t>
  </si>
  <si>
    <t>capwelt.com</t>
  </si>
  <si>
    <t>larisateplyakova.com</t>
  </si>
  <si>
    <t>ilovegohyang.go.kr</t>
  </si>
  <si>
    <t>haandvaerkstid.dk</t>
  </si>
  <si>
    <t>transportationinsight.com</t>
  </si>
  <si>
    <t>24hourwristbands.ca</t>
  </si>
  <si>
    <t>parcdesoiseaux.com</t>
  </si>
  <si>
    <t>wangzhan31.com</t>
  </si>
  <si>
    <t>apcjp.com</t>
  </si>
  <si>
    <t>rumeli.edu.tr</t>
  </si>
  <si>
    <t>updatemyinformation.com</t>
  </si>
  <si>
    <t>topgayblacksites.com</t>
  </si>
  <si>
    <t>ip-37-187-131.eu</t>
  </si>
  <si>
    <t>womenrockinpamirs.org</t>
  </si>
  <si>
    <t>sgvos.org</t>
  </si>
  <si>
    <t>okonom.ru</t>
  </si>
  <si>
    <t>monsroyale.com</t>
  </si>
  <si>
    <t>usave.com</t>
  </si>
  <si>
    <t>petwants.com</t>
  </si>
  <si>
    <t>acquisa.de</t>
  </si>
  <si>
    <t>combatsim.com</t>
  </si>
  <si>
    <t>dinhtuland.com</t>
  </si>
  <si>
    <t>pisulek.net</t>
  </si>
  <si>
    <t>ibase.ru</t>
  </si>
  <si>
    <t>applesfromny.com</t>
  </si>
  <si>
    <t>quedigital.com.ar</t>
  </si>
  <si>
    <t>2alledufreee.ga</t>
  </si>
  <si>
    <t>sysop20.com</t>
  </si>
  <si>
    <t>classymencollection.com</t>
  </si>
  <si>
    <t>artnetwrk2022.com</t>
  </si>
  <si>
    <t>bestatlantis.ga</t>
  </si>
  <si>
    <t>multipluscard.com.br</t>
  </si>
  <si>
    <t>cialisurem.com</t>
  </si>
  <si>
    <t>remixdjpool.com</t>
  </si>
  <si>
    <t>main-avto.ru</t>
  </si>
  <si>
    <t>educents.com</t>
  </si>
  <si>
    <t>rgmsms.com</t>
  </si>
  <si>
    <t>fivepointcapital.com</t>
  </si>
  <si>
    <t>iamhalsey.com</t>
  </si>
  <si>
    <t>harleybodyclinic.co.uk</t>
  </si>
  <si>
    <t>sunnydazedecor.com</t>
  </si>
  <si>
    <t>usacialis20mg.com</t>
  </si>
  <si>
    <t>nudexxxgay.com</t>
  </si>
  <si>
    <t>cvoice24.com</t>
  </si>
  <si>
    <t>figaroweb.com</t>
  </si>
  <si>
    <t>sospc.name</t>
  </si>
  <si>
    <t>im.se</t>
  </si>
  <si>
    <t>healthfirst.com</t>
  </si>
  <si>
    <t>barkio.com</t>
  </si>
  <si>
    <t>maldonsalt.co.uk</t>
  </si>
  <si>
    <t>heelhollandbakt.nl</t>
  </si>
  <si>
    <t>direx-nv-casino.eu</t>
  </si>
  <si>
    <t>justgoplacesblog.com</t>
  </si>
  <si>
    <t>netgate.com.pl</t>
  </si>
  <si>
    <t>isubtitles.org</t>
  </si>
  <si>
    <t>rtvmaastricht.nl</t>
  </si>
  <si>
    <t>wkits.nl</t>
  </si>
  <si>
    <t>aifin.asia</t>
  </si>
  <si>
    <t>cartel-official.com</t>
  </si>
  <si>
    <t>pumpkin-night.com</t>
  </si>
  <si>
    <t>eajgm.com</t>
  </si>
  <si>
    <t>lovedmca.com</t>
  </si>
  <si>
    <t>doka.guide</t>
  </si>
  <si>
    <t>lefatech.com</t>
  </si>
  <si>
    <t>canvashealth.org</t>
  </si>
  <si>
    <t>isbtx.com</t>
  </si>
  <si>
    <t>cygnetinfotechmanagedservices.com</t>
  </si>
  <si>
    <t>kingsleynorth.com</t>
  </si>
  <si>
    <t>jk-contractors.com</t>
  </si>
  <si>
    <t>allekleinanzeigen.ch</t>
  </si>
  <si>
    <t>winecellarinnovations.com</t>
  </si>
  <si>
    <t>time24.ru</t>
  </si>
  <si>
    <t>thisdomainhasexpired.net</t>
  </si>
  <si>
    <t>traderprof.xyz</t>
  </si>
  <si>
    <t>delgets.com</t>
  </si>
  <si>
    <t>academybus.com</t>
  </si>
  <si>
    <t>pornchu.com</t>
  </si>
  <si>
    <t>madbackyard.com</t>
  </si>
  <si>
    <t>reviewhindi.in</t>
  </si>
  <si>
    <t>haabaandee.com</t>
  </si>
  <si>
    <t>brookfieldbr.com</t>
  </si>
  <si>
    <t>drumitloud.com</t>
  </si>
  <si>
    <t>realcavsfans.com</t>
  </si>
  <si>
    <t>litcentrum.sk</t>
  </si>
  <si>
    <t>kraxel.org</t>
  </si>
  <si>
    <t>divage.com</t>
  </si>
  <si>
    <t>businessinsiderbd.com</t>
  </si>
  <si>
    <t>forest500.org</t>
  </si>
  <si>
    <t>dreamlinesavings.com</t>
  </si>
  <si>
    <t>robotratings.ru</t>
  </si>
  <si>
    <t>southerlymag.org</t>
  </si>
  <si>
    <t>peraglobal.com</t>
  </si>
  <si>
    <t>property-magazine.eu</t>
  </si>
  <si>
    <t>kaifineart.com</t>
  </si>
  <si>
    <t>bhisco.com</t>
  </si>
  <si>
    <t>prostitutkikrasnoyarskahim.info</t>
  </si>
  <si>
    <t>ayt.ne.jp</t>
  </si>
  <si>
    <t>emka.web.id</t>
  </si>
  <si>
    <t>voyancemargot.com</t>
  </si>
  <si>
    <t>rapidepannage.com</t>
  </si>
  <si>
    <t>freearabianporn.com</t>
  </si>
  <si>
    <t>nougaku.jp</t>
  </si>
  <si>
    <t>cialisol.com</t>
  </si>
  <si>
    <t>coacheasily.com</t>
  </si>
  <si>
    <t>ymkomlhgzbpitp.com</t>
  </si>
  <si>
    <t>fintribute.cfd</t>
  </si>
  <si>
    <t>madeformermaids.com</t>
  </si>
  <si>
    <t>wide.ir</t>
  </si>
  <si>
    <t>diploma-best.com</t>
  </si>
  <si>
    <t>dataroomreviews.net</t>
  </si>
  <si>
    <t>midlands103.com</t>
  </si>
  <si>
    <t>trest37.ru</t>
  </si>
  <si>
    <t>beehentai.com</t>
  </si>
  <si>
    <t>chicon.org</t>
  </si>
  <si>
    <t>tests-staubsauger.de</t>
  </si>
  <si>
    <t>dakkengroup.cc</t>
  </si>
  <si>
    <t>mrchotels.com</t>
  </si>
  <si>
    <t>thedalleschronicle.com</t>
  </si>
  <si>
    <t>project-open.com</t>
  </si>
  <si>
    <t>sniezka.pl</t>
  </si>
  <si>
    <t>krwlawyers.com</t>
  </si>
  <si>
    <t>wydden.com</t>
  </si>
  <si>
    <t>pixelchr.ru</t>
  </si>
  <si>
    <t>adxpub.com</t>
  </si>
  <si>
    <t>daze.net</t>
  </si>
  <si>
    <t>shorelinkrealestate.com.au</t>
  </si>
  <si>
    <t>cruiseandvacationdesk.com</t>
  </si>
  <si>
    <t>spinsanity.org</t>
  </si>
  <si>
    <t>hamperswithbite.com.au</t>
  </si>
  <si>
    <t>luxador.eu</t>
  </si>
  <si>
    <t>infranews.ru</t>
  </si>
  <si>
    <t>wpdavies.dev</t>
  </si>
  <si>
    <t>v2rayng.org</t>
  </si>
  <si>
    <t>catcha.jp</t>
  </si>
  <si>
    <t>urassociation.biz</t>
  </si>
  <si>
    <t>bprfinanziaria.it</t>
  </si>
  <si>
    <t>rpm.or.jp</t>
  </si>
  <si>
    <t>chattahbox.com</t>
  </si>
  <si>
    <t>craftsunleashed.com</t>
  </si>
  <si>
    <t>alitrack.ru</t>
  </si>
  <si>
    <t>abandonedfl.com</t>
  </si>
  <si>
    <t>datamatic.it</t>
  </si>
  <si>
    <t>oneyawl.ga</t>
  </si>
  <si>
    <t>topenilevne.cz</t>
  </si>
  <si>
    <t>crowdsource.com</t>
  </si>
  <si>
    <t>kupit-diploms.com</t>
  </si>
  <si>
    <t>globaltimesnigeria.com</t>
  </si>
  <si>
    <t>aw4.com.br</t>
  </si>
  <si>
    <t>rickymartin.com</t>
  </si>
  <si>
    <t>pushtasking.com</t>
  </si>
  <si>
    <t>initialreflections.com</t>
  </si>
  <si>
    <t>pry.cz</t>
  </si>
  <si>
    <t>npbindonesia.com</t>
  </si>
  <si>
    <t>glnc.org.au</t>
  </si>
  <si>
    <t>goredrobot.com</t>
  </si>
  <si>
    <t>bioque.cf</t>
  </si>
  <si>
    <t>nino-international.com</t>
  </si>
  <si>
    <t>nyiregyhaza.hu</t>
  </si>
  <si>
    <t>5ebackgrounds.com</t>
  </si>
  <si>
    <t>quickcelebfacts.com</t>
  </si>
  <si>
    <t>hdmediahub.co</t>
  </si>
  <si>
    <t>altitudebrand.ga</t>
  </si>
  <si>
    <t>nics-al.com</t>
  </si>
  <si>
    <t>warrenbeatty.biz</t>
  </si>
  <si>
    <t>mattgold-it.com</t>
  </si>
  <si>
    <t>nakalaiwaa.org</t>
  </si>
  <si>
    <t>ballethispanico.org</t>
  </si>
  <si>
    <t>win10r.com</t>
  </si>
  <si>
    <t>cbfcindia.gov.in</t>
  </si>
  <si>
    <t>developmentlogics.com</t>
  </si>
  <si>
    <t>cloudonevoice.com</t>
  </si>
  <si>
    <t>bothbrains-web.com</t>
  </si>
  <si>
    <t>moveitwithmuscle.com</t>
  </si>
  <si>
    <t>twisted-mirror.com</t>
  </si>
  <si>
    <t>nlwebhost.eu</t>
  </si>
  <si>
    <t>webhostingnsolutions.com</t>
  </si>
  <si>
    <t>ccboxcodes.com</t>
  </si>
  <si>
    <t>diplomk-v-permi.com</t>
  </si>
  <si>
    <t>1-act.com</t>
  </si>
  <si>
    <t>taihan.com</t>
  </si>
  <si>
    <t>intrahealth.com</t>
  </si>
  <si>
    <t>hamilton2.com</t>
  </si>
  <si>
    <t>theblogsmith.com</t>
  </si>
  <si>
    <t>gimpchat.com</t>
  </si>
  <si>
    <t>wolfgame.page</t>
  </si>
  <si>
    <t>wpaffiliateblog.com</t>
  </si>
  <si>
    <t>tlt.co.th</t>
  </si>
  <si>
    <t>emweb.com.au</t>
  </si>
  <si>
    <t>vmubege5.com</t>
  </si>
  <si>
    <t>crushed-cherries.com</t>
  </si>
  <si>
    <t>trymicrosoftoffice.com</t>
  </si>
  <si>
    <t>alanwatts.com</t>
  </si>
  <si>
    <t>books-express.ro</t>
  </si>
  <si>
    <t>psychcn.com</t>
  </si>
  <si>
    <t>ringbrothers.com</t>
  </si>
  <si>
    <t>trybirdie.com</t>
  </si>
  <si>
    <t>globimail.com</t>
  </si>
  <si>
    <t>whitestonegeopark.nz</t>
  </si>
  <si>
    <t>ccine.net</t>
  </si>
  <si>
    <t>sjautoupholstery.com</t>
  </si>
  <si>
    <t>winni.wiki</t>
  </si>
  <si>
    <t>netz-noe.at</t>
  </si>
  <si>
    <t>fastsole.co.uk</t>
  </si>
  <si>
    <t>keinhirnhasen.de</t>
  </si>
  <si>
    <t>gomiso.com</t>
  </si>
  <si>
    <t>unmade.com</t>
  </si>
  <si>
    <t>torontoboatshow.com</t>
  </si>
  <si>
    <t>gametion.com</t>
  </si>
  <si>
    <t>gxsmtin.com</t>
  </si>
  <si>
    <t>abcsms.ir</t>
  </si>
  <si>
    <t>nse.org</t>
  </si>
  <si>
    <t>renewablesassociation.ca</t>
  </si>
  <si>
    <t>widmeierflooring.com</t>
  </si>
  <si>
    <t>liderfinanceira.com</t>
  </si>
  <si>
    <t>casinosecret.com</t>
  </si>
  <si>
    <t>likesx.com</t>
  </si>
  <si>
    <t>freeappsforall.com</t>
  </si>
  <si>
    <t>amgnational.com</t>
  </si>
  <si>
    <t>dndndh.com</t>
  </si>
  <si>
    <t>consequencesgame.com</t>
  </si>
  <si>
    <t>beningtonbugle.com</t>
  </si>
  <si>
    <t>mam2mam.ru</t>
  </si>
  <si>
    <t>zetahedge.com</t>
  </si>
  <si>
    <t>agbina-grass.ru</t>
  </si>
  <si>
    <t>eathawkers.com</t>
  </si>
  <si>
    <t>puertorico.com</t>
  </si>
  <si>
    <t>globalnetworktraffic.com</t>
  </si>
  <si>
    <t>bankstatementsediting.com</t>
  </si>
  <si>
    <t>wtcb.be</t>
  </si>
  <si>
    <t>galeton.com</t>
  </si>
  <si>
    <t>airflowresearch.com</t>
  </si>
  <si>
    <t>kolimicro.com</t>
  </si>
  <si>
    <t>hipernetfiber.com.tr</t>
  </si>
  <si>
    <t>footballzz.co.uk</t>
  </si>
  <si>
    <t>pneumatici-pneus-online.it</t>
  </si>
  <si>
    <t>madisoncountysheriffal.org</t>
  </si>
  <si>
    <t>stream-bingo.com</t>
  </si>
  <si>
    <t>hibster.com</t>
  </si>
  <si>
    <t>ejgh.org</t>
  </si>
  <si>
    <t>af-info.or.jp</t>
  </si>
  <si>
    <t>niederrhein-tourismus.de</t>
  </si>
  <si>
    <t>for.sap</t>
  </si>
  <si>
    <t>dts.com.vn</t>
  </si>
  <si>
    <t>kreuzspuren.de</t>
  </si>
  <si>
    <t>ip-164-132-161.eu</t>
  </si>
  <si>
    <t>dyndns-blog.com</t>
  </si>
  <si>
    <t>thedewakohchang.com</t>
  </si>
  <si>
    <t>wheeleroperahouse.com</t>
  </si>
  <si>
    <t>fishmagnet.com</t>
  </si>
  <si>
    <t>jsmmoulds.com</t>
  </si>
  <si>
    <t>w88vuive.net</t>
  </si>
  <si>
    <t>civitasbook.com</t>
  </si>
  <si>
    <t>superkopilka8.net</t>
  </si>
  <si>
    <t>zc14.net</t>
  </si>
  <si>
    <t>devino.online</t>
  </si>
  <si>
    <t>rbsbank.ae</t>
  </si>
  <si>
    <t>mebelino-mebel.ru</t>
  </si>
  <si>
    <t>bygdeposten.no</t>
  </si>
  <si>
    <t>micro-optik.com</t>
  </si>
  <si>
    <t>presidence.sn</t>
  </si>
  <si>
    <t>eranyc.com</t>
  </si>
  <si>
    <t>gol.net.gy</t>
  </si>
  <si>
    <t>southwestcoastpath.com</t>
  </si>
  <si>
    <t>bouldertheater.com</t>
  </si>
  <si>
    <t>bloombergtv.mn</t>
  </si>
  <si>
    <t>terbit21.wtf</t>
  </si>
  <si>
    <t>puzzle4u.com</t>
  </si>
  <si>
    <t>peramuseum.org</t>
  </si>
  <si>
    <t>genesimmonstongue.biz</t>
  </si>
  <si>
    <t>unyson.io</t>
  </si>
  <si>
    <t>netcaresystem.com</t>
  </si>
  <si>
    <t>wa-jp.com</t>
  </si>
  <si>
    <t>ameri-co.us</t>
  </si>
  <si>
    <t>bamu.ac.in</t>
  </si>
  <si>
    <t>netdiver.net</t>
  </si>
  <si>
    <t>haltec.co.jp</t>
  </si>
  <si>
    <t>artlife.ru</t>
  </si>
  <si>
    <t>ao30free.com</t>
  </si>
  <si>
    <t>topsopt.ru</t>
  </si>
  <si>
    <t>mojvebsajt.com</t>
  </si>
  <si>
    <t>audit.org.ir</t>
  </si>
  <si>
    <t>buzzingbubs.com</t>
  </si>
  <si>
    <t>brepolis.net</t>
  </si>
  <si>
    <t>uohs.cz</t>
  </si>
  <si>
    <t>alinea.id</t>
  </si>
  <si>
    <t>ikarhomecenter.ru</t>
  </si>
  <si>
    <t>egartech.ru</t>
  </si>
  <si>
    <t>gemeentebanen.nl</t>
  </si>
  <si>
    <t>dailyjournal.xyz</t>
  </si>
  <si>
    <t>incdiv.com</t>
  </si>
  <si>
    <t>val-de-marne.gouv.fr</t>
  </si>
  <si>
    <t>ksac.co.kr</t>
  </si>
  <si>
    <t>terryrosen.com</t>
  </si>
  <si>
    <t>prodejce.cz</t>
  </si>
  <si>
    <t>cialisag.com</t>
  </si>
  <si>
    <t>oceanofquotes.com</t>
  </si>
  <si>
    <t>africa-impex.com</t>
  </si>
  <si>
    <t>invlab.ru</t>
  </si>
  <si>
    <t>inclaco.com</t>
  </si>
  <si>
    <t>disneymusicemporium.com</t>
  </si>
  <si>
    <t>maacap.com</t>
  </si>
  <si>
    <t>gargiuloinc.net</t>
  </si>
  <si>
    <t>gamma-achim.de</t>
  </si>
  <si>
    <t>ione.nyc</t>
  </si>
  <si>
    <t>lesdomainesdefontenille.com</t>
  </si>
  <si>
    <t>10glazsikeyrosa.ru</t>
  </si>
  <si>
    <t>matchfilling.com</t>
  </si>
  <si>
    <t>jtnpanel.com</t>
  </si>
  <si>
    <t>queen.co.kr</t>
  </si>
  <si>
    <t>diplomd-v-tule.com</t>
  </si>
  <si>
    <t>mgtow.wiki</t>
  </si>
  <si>
    <t>gunaysigorta.az</t>
  </si>
  <si>
    <t>jsns.cz</t>
  </si>
  <si>
    <t>faceit.ir</t>
  </si>
  <si>
    <t>diplom-ukr.com</t>
  </si>
  <si>
    <t>colorpicker.me</t>
  </si>
  <si>
    <t>excellencehotels.com</t>
  </si>
  <si>
    <t>meyer-menue.de</t>
  </si>
  <si>
    <t>yoursatisfaction.shop</t>
  </si>
  <si>
    <t>trmsolutions.com</t>
  </si>
  <si>
    <t>wawebpro.com</t>
  </si>
  <si>
    <t>recruit-hokkaido-jalan.jp</t>
  </si>
  <si>
    <t>bijouxenjade.com</t>
  </si>
  <si>
    <t>pokerguru.in</t>
  </si>
  <si>
    <t>apro.bid</t>
  </si>
  <si>
    <t>i-stek.ru</t>
  </si>
  <si>
    <t>ahoraajedrez.com</t>
  </si>
  <si>
    <t>coursewikia.com</t>
  </si>
  <si>
    <t>biovanillas.com</t>
  </si>
  <si>
    <t>mservpro.com</t>
  </si>
  <si>
    <t>tejaratasan.ir</t>
  </si>
  <si>
    <t>amateurxxx.cc</t>
  </si>
  <si>
    <t>poporo.ne.jp</t>
  </si>
  <si>
    <t>kirkbydesign.com</t>
  </si>
  <si>
    <t>egas.ir</t>
  </si>
  <si>
    <t>wilists.com</t>
  </si>
  <si>
    <t>enhancedonlinenews.com</t>
  </si>
  <si>
    <t>techseo.site</t>
  </si>
  <si>
    <t>pornpx.com</t>
  </si>
  <si>
    <t>dailylife.com</t>
  </si>
  <si>
    <t>dbljreed.us</t>
  </si>
  <si>
    <t>elringklinger.de</t>
  </si>
  <si>
    <t>universmotri.ru</t>
  </si>
  <si>
    <t>werunaryer.com</t>
  </si>
  <si>
    <t>pegas21igry.site</t>
  </si>
  <si>
    <t>tnt-porno.ru</t>
  </si>
  <si>
    <t>mailserverpro.com.br</t>
  </si>
  <si>
    <t>dwellinggawker.com</t>
  </si>
  <si>
    <t>justindianporn.org</t>
  </si>
  <si>
    <t>cooltoyreview.com</t>
  </si>
  <si>
    <t>cabrini.com.au</t>
  </si>
  <si>
    <t>sonidaseniorliving.com</t>
  </si>
  <si>
    <t>carriedils.com</t>
  </si>
  <si>
    <t>miradeco.ru</t>
  </si>
  <si>
    <t>tyreextinguishers.com</t>
  </si>
  <si>
    <t>uwielbiam.pl</t>
  </si>
  <si>
    <t>sender.info</t>
  </si>
  <si>
    <t>onboardit.com</t>
  </si>
  <si>
    <t>porngoo.com</t>
  </si>
  <si>
    <t>ebureau.com</t>
  </si>
  <si>
    <t>ponderosa.agency</t>
  </si>
  <si>
    <t>shan-qi.com.cn</t>
  </si>
  <si>
    <t>cuocsongantoan.vn</t>
  </si>
  <si>
    <t>clickandfashion.gr</t>
  </si>
  <si>
    <t>triestejeans.com</t>
  </si>
  <si>
    <t>menzili.tn</t>
  </si>
  <si>
    <t>eastmark.com</t>
  </si>
  <si>
    <t>manhattantechsupport.com</t>
  </si>
  <si>
    <t>wins-portal2022-2023.com</t>
  </si>
  <si>
    <t>voclr.it</t>
  </si>
  <si>
    <t>uahunter.com.ua</t>
  </si>
  <si>
    <t>npbfxrus.com</t>
  </si>
  <si>
    <t>obatos.com</t>
  </si>
  <si>
    <t>inheritedcraziness.uk</t>
  </si>
  <si>
    <t>solomotori.it</t>
  </si>
  <si>
    <t>paulistpress.com</t>
  </si>
  <si>
    <t>vitamin.com.ua</t>
  </si>
  <si>
    <t>urlflix.xyz</t>
  </si>
  <si>
    <t>olx.com.ph</t>
  </si>
  <si>
    <t>voltinu.in</t>
  </si>
  <si>
    <t>nipppy.co</t>
  </si>
  <si>
    <t>870077b.com</t>
  </si>
  <si>
    <t>yuzhaiwu.uk</t>
  </si>
  <si>
    <t>voyageway.com</t>
  </si>
  <si>
    <t>kisdi.re.kr</t>
  </si>
  <si>
    <t>eigo-dosurukosuru.net</t>
  </si>
  <si>
    <t>skyhm.net</t>
  </si>
  <si>
    <t>ortodonciamartino.com</t>
  </si>
  <si>
    <t>pedagogue.app</t>
  </si>
  <si>
    <t>quartet.com</t>
  </si>
  <si>
    <t>10sports.co</t>
  </si>
  <si>
    <t>geshow.com</t>
  </si>
  <si>
    <t>armonea.be</t>
  </si>
  <si>
    <t>albosala.com</t>
  </si>
  <si>
    <t>howtion.cn</t>
  </si>
  <si>
    <t>manset67.com</t>
  </si>
  <si>
    <t>theriaults.com</t>
  </si>
  <si>
    <t>vaguthu.mv</t>
  </si>
  <si>
    <t>tdp.com.tr</t>
  </si>
  <si>
    <t>lokicasino.co</t>
  </si>
  <si>
    <t>michellecurrie.co.uk</t>
  </si>
  <si>
    <t>kinosonik.top</t>
  </si>
  <si>
    <t>sincitycasino.com</t>
  </si>
  <si>
    <t>dateyourlocgirl.com</t>
  </si>
  <si>
    <t>waretrendshost.com</t>
  </si>
  <si>
    <t>otooban.ir</t>
  </si>
  <si>
    <t>sukkurcuisine.co.uk</t>
  </si>
  <si>
    <t>asovision.com</t>
  </si>
  <si>
    <t>ojodata.com</t>
  </si>
  <si>
    <t>immigly.com</t>
  </si>
  <si>
    <t>lylife.ru</t>
  </si>
  <si>
    <t>downblouse.com</t>
  </si>
  <si>
    <t>japan-wireless.com</t>
  </si>
  <si>
    <t>aacd.org.br</t>
  </si>
  <si>
    <t>diplatte24.com</t>
  </si>
  <si>
    <t>freedomservicedogs.org</t>
  </si>
  <si>
    <t>mejoresmodsminecraft.site</t>
  </si>
  <si>
    <t>instv61.com</t>
  </si>
  <si>
    <t>stadt-ratingen.de</t>
  </si>
  <si>
    <t>huiyanzhi.com</t>
  </si>
  <si>
    <t>hashlivemarket.com</t>
  </si>
  <si>
    <t>dbildungscloud.de</t>
  </si>
  <si>
    <t>cetv-net.com</t>
  </si>
  <si>
    <t>junkerhq.net</t>
  </si>
  <si>
    <t>olimppt.com</t>
  </si>
  <si>
    <t>uniondocs.org</t>
  </si>
  <si>
    <t>tigen.com.br</t>
  </si>
  <si>
    <t>hankkija.fi</t>
  </si>
  <si>
    <t>lincolndiocese.org</t>
  </si>
  <si>
    <t>wlmnkj.com</t>
  </si>
  <si>
    <t>innovativeventures.com</t>
  </si>
  <si>
    <t>worldovariancancercoalition.org</t>
  </si>
  <si>
    <t>italian.tech</t>
  </si>
  <si>
    <t>vulkan-pobeda.ru</t>
  </si>
  <si>
    <t>fintastico.com</t>
  </si>
  <si>
    <t>n-s-e.jp</t>
  </si>
  <si>
    <t>tworeddots.com</t>
  </si>
  <si>
    <t>ideameglobal.com</t>
  </si>
  <si>
    <t>public-inbox.org</t>
  </si>
  <si>
    <t>impedimenta.es</t>
  </si>
  <si>
    <t>coinbooks.org</t>
  </si>
  <si>
    <t>1soft-download.com</t>
  </si>
  <si>
    <t>psypress.com</t>
  </si>
  <si>
    <t>flsun3d.com</t>
  </si>
  <si>
    <t>naseemahmadjawa.com</t>
  </si>
  <si>
    <t>faraway-vision.io</t>
  </si>
  <si>
    <t>johnrobshaw.com</t>
  </si>
  <si>
    <t>revenue-investments.com</t>
  </si>
  <si>
    <t>itcnt.com.np</t>
  </si>
  <si>
    <t>bimema.ir</t>
  </si>
  <si>
    <t>crefc.org</t>
  </si>
  <si>
    <t>pornodu.com</t>
  </si>
  <si>
    <t>tradehome.com</t>
  </si>
  <si>
    <t>broadviewuniversity.edu</t>
  </si>
  <si>
    <t>traversiers.com</t>
  </si>
  <si>
    <t>delphian.org</t>
  </si>
  <si>
    <t>porncomics.cam</t>
  </si>
  <si>
    <t>vcemergency.com</t>
  </si>
  <si>
    <t>wirvsvirushackathon.org</t>
  </si>
  <si>
    <t>logcabinhub.com</t>
  </si>
  <si>
    <t>grafika-art.site</t>
  </si>
  <si>
    <t>mafisa.es</t>
  </si>
  <si>
    <t>gutscheine7.de</t>
  </si>
  <si>
    <t>installupdatenow.com</t>
  </si>
  <si>
    <t>greenlightnetworks.com</t>
  </si>
  <si>
    <t>toptrans.cz</t>
  </si>
  <si>
    <t>transiki.pro</t>
  </si>
  <si>
    <t>froebel-kan.co.jp</t>
  </si>
  <si>
    <t>elprof.ru</t>
  </si>
  <si>
    <t>maestro-bank.com</t>
  </si>
  <si>
    <t>xaluannews.com</t>
  </si>
  <si>
    <t>mio-gold.ir</t>
  </si>
  <si>
    <t>newcooltube.com</t>
  </si>
  <si>
    <t>auna.de</t>
  </si>
  <si>
    <t>suchfibel.de</t>
  </si>
  <si>
    <t>pabucketlist.com</t>
  </si>
  <si>
    <t>quinielamaster.com</t>
  </si>
  <si>
    <t>wakatsera.com</t>
  </si>
  <si>
    <t>kisalaycommerceclasses.com</t>
  </si>
  <si>
    <t>msearch.space</t>
  </si>
  <si>
    <t>georgiaexpo.com</t>
  </si>
  <si>
    <t>tjjzhy.org</t>
  </si>
  <si>
    <t>vip-pasportist.com</t>
  </si>
  <si>
    <t>cr7tip.com</t>
  </si>
  <si>
    <t>reviewitonline.net</t>
  </si>
  <si>
    <t>ghd-hairstraighteners.me.uk</t>
  </si>
  <si>
    <t>adadym.net</t>
  </si>
  <si>
    <t>soujiz.com</t>
  </si>
  <si>
    <t>eamin678.com</t>
  </si>
  <si>
    <t>awqaf.gov.sa</t>
  </si>
  <si>
    <t>airforce1.fr</t>
  </si>
  <si>
    <t>prazdnikna.ru</t>
  </si>
  <si>
    <t>docsapp.in</t>
  </si>
  <si>
    <t>express-diplomu.com</t>
  </si>
  <si>
    <t>saigon-soul.com.au</t>
  </si>
  <si>
    <t>chatten-sexcam.nl</t>
  </si>
  <si>
    <t>gaggle.email</t>
  </si>
  <si>
    <t>vpnforums.com</t>
  </si>
  <si>
    <t>drarielleschwartz.com</t>
  </si>
  <si>
    <t>plrcontentstudio.com</t>
  </si>
  <si>
    <t>marketlinx.com</t>
  </si>
  <si>
    <t>vof.se</t>
  </si>
  <si>
    <t>syfllh.com</t>
  </si>
  <si>
    <t>lawrenceinternational.com</t>
  </si>
  <si>
    <t>gve.goog</t>
  </si>
  <si>
    <t>cloud21cn.com</t>
  </si>
  <si>
    <t>lincolnhighwayassoc.org</t>
  </si>
  <si>
    <t>investdayfx.com</t>
  </si>
  <si>
    <t>chaturbate.moda</t>
  </si>
  <si>
    <t>khwajadarbar.com</t>
  </si>
  <si>
    <t>ukiyoe-ota-muse.jp</t>
  </si>
  <si>
    <t>kaikoura.co.nz</t>
  </si>
  <si>
    <t>cbs4boston.com</t>
  </si>
  <si>
    <t>hypnotherapists.org.uk</t>
  </si>
  <si>
    <t>kansasfirstnews.com</t>
  </si>
  <si>
    <t>securelylogout.com</t>
  </si>
  <si>
    <t>ferragamoshoesoutlet.net</t>
  </si>
  <si>
    <t>ivermectin.com</t>
  </si>
  <si>
    <t>birthdoula.com</t>
  </si>
  <si>
    <t>greatwarfordgo.co.uk</t>
  </si>
  <si>
    <t>warcry.as</t>
  </si>
  <si>
    <t>bwphost.net</t>
  </si>
  <si>
    <t>goodkingmogglemogxii02.top</t>
  </si>
  <si>
    <t>licensedelectrician.com</t>
  </si>
  <si>
    <t>amateurtubez.com</t>
  </si>
  <si>
    <t>solarmoviesc.com</t>
  </si>
  <si>
    <t>scarehome.com</t>
  </si>
  <si>
    <t>fortifyprogram.org</t>
  </si>
  <si>
    <t>upandrunning.co.uk</t>
  </si>
  <si>
    <t>glassagram.info</t>
  </si>
  <si>
    <t>partlap.com</t>
  </si>
  <si>
    <t>kilak.net</t>
  </si>
  <si>
    <t>irel.co.in</t>
  </si>
  <si>
    <t>asccc.org</t>
  </si>
  <si>
    <t>irerduter.com</t>
  </si>
  <si>
    <t>traube-tonbach.de</t>
  </si>
  <si>
    <t>abiwebservices.com</t>
  </si>
  <si>
    <t>stratiaskin.com</t>
  </si>
  <si>
    <t>onusports.com</t>
  </si>
  <si>
    <t>kozacanta.net</t>
  </si>
  <si>
    <t>fireking.com</t>
  </si>
  <si>
    <t>ischemaviewtrials.com</t>
  </si>
  <si>
    <t>disdpo.com</t>
  </si>
  <si>
    <t>rg-supervision.com</t>
  </si>
  <si>
    <t>onpravam.com</t>
  </si>
  <si>
    <t>celebpoker.com</t>
  </si>
  <si>
    <t>o2-mitarbeitervorteil.de</t>
  </si>
  <si>
    <t>dietofthecentury.com</t>
  </si>
  <si>
    <t>priligy-dapoxetinebuy.com</t>
  </si>
  <si>
    <t>adyway.com</t>
  </si>
  <si>
    <t>catholicgentleman.com</t>
  </si>
  <si>
    <t>quizzino.com</t>
  </si>
  <si>
    <t>trainconductorhq.com</t>
  </si>
  <si>
    <t>nikeairmaxzero.com</t>
  </si>
  <si>
    <t>fixferreterias.com</t>
  </si>
  <si>
    <t>okimu.jp</t>
  </si>
  <si>
    <t>movierulz4k.live</t>
  </si>
  <si>
    <t>canadianpackaging.com</t>
  </si>
  <si>
    <t>grupapsb.com.pl</t>
  </si>
  <si>
    <t>kavamediagroup.com</t>
  </si>
  <si>
    <t>sitehelp.im</t>
  </si>
  <si>
    <t>openmedium.cloud</t>
  </si>
  <si>
    <t>digitallibrary.edu.pk</t>
  </si>
  <si>
    <t>tolko.com</t>
  </si>
  <si>
    <t>atlasofsurveillance.org</t>
  </si>
  <si>
    <t>bimaco.co.at</t>
  </si>
  <si>
    <t>zarebasystems.com</t>
  </si>
  <si>
    <t>behaveads.com</t>
  </si>
  <si>
    <t>ericpol.com</t>
  </si>
  <si>
    <t>barrel-of-knowledge.info</t>
  </si>
  <si>
    <t>diplomd-kaluga40.com</t>
  </si>
  <si>
    <t>trebhome.com</t>
  </si>
  <si>
    <t>wtxcoxmail.com</t>
  </si>
  <si>
    <t>bearrobotics.ai</t>
  </si>
  <si>
    <t>160by2.com</t>
  </si>
  <si>
    <t>gimhost.com</t>
  </si>
  <si>
    <t>industrymann.shop</t>
  </si>
  <si>
    <t>laudato.hr</t>
  </si>
  <si>
    <t>jumpthe.ga</t>
  </si>
  <si>
    <t>the-post-kingdom.uk</t>
  </si>
  <si>
    <t>etjca.it</t>
  </si>
  <si>
    <t>str.se</t>
  </si>
  <si>
    <t>nhahangso.com</t>
  </si>
  <si>
    <t>rubbingoils.com</t>
  </si>
  <si>
    <t>helectronsoft.com</t>
  </si>
  <si>
    <t>playtcubed.com</t>
  </si>
  <si>
    <t>pornjp.org</t>
  </si>
  <si>
    <t>rgmwb.gov.in</t>
  </si>
  <si>
    <t>clickvue.com</t>
  </si>
  <si>
    <t>perfecttechreviews.com</t>
  </si>
  <si>
    <t>eaglenet.cn</t>
  </si>
  <si>
    <t>amafoundation.org</t>
  </si>
  <si>
    <t>rio-betcasino.com</t>
  </si>
  <si>
    <t>kathmandupress.com</t>
  </si>
  <si>
    <t>bafoeg-aktuell.de</t>
  </si>
  <si>
    <t>allaboutpets.com</t>
  </si>
  <si>
    <t>weddingpioneer.com</t>
  </si>
  <si>
    <t>oedp.de</t>
  </si>
  <si>
    <t>devsthalihotelsandresorts.com</t>
  </si>
  <si>
    <t>rus-investgas.com</t>
  </si>
  <si>
    <t>hiwifiapp.com</t>
  </si>
  <si>
    <t>tolomatic.com</t>
  </si>
  <si>
    <t>cardinaljunkremoval.com</t>
  </si>
  <si>
    <t>terazz.com</t>
  </si>
  <si>
    <t>shunderen.com</t>
  </si>
  <si>
    <t>gale.co.jp</t>
  </si>
  <si>
    <t>kaz.kz</t>
  </si>
  <si>
    <t>sigtermdns.net</t>
  </si>
  <si>
    <t>onlinecv.it</t>
  </si>
  <si>
    <t>cremaster.net</t>
  </si>
  <si>
    <t>shrinkpay.xyz</t>
  </si>
  <si>
    <t>driverreachapp.com</t>
  </si>
  <si>
    <t>tnkexpert.com</t>
  </si>
  <si>
    <t>floyen.no</t>
  </si>
  <si>
    <t>themacgames.net</t>
  </si>
  <si>
    <t>raydeo.com</t>
  </si>
  <si>
    <t>seoresellercompany.com.au</t>
  </si>
  <si>
    <t>bistandsaktuelt.no</t>
  </si>
  <si>
    <t>booka.club</t>
  </si>
  <si>
    <t>gog.dk</t>
  </si>
  <si>
    <t>canadianbitcoincasinos.com</t>
  </si>
  <si>
    <t>essaywritingeie.com</t>
  </si>
  <si>
    <t>soyuz-corp.com</t>
  </si>
  <si>
    <t>zolli.store</t>
  </si>
  <si>
    <t>needyinnewyork.com</t>
  </si>
  <si>
    <t>hubzen.ga</t>
  </si>
  <si>
    <t>onoffapp.net</t>
  </si>
  <si>
    <t>hyzzcastings.com</t>
  </si>
  <si>
    <t>sweetiefox.com</t>
  </si>
  <si>
    <t>vfhost.gr</t>
  </si>
  <si>
    <t>getyourhoston.com</t>
  </si>
  <si>
    <t>silvernewspaper.com</t>
  </si>
  <si>
    <t>old-and-young.com</t>
  </si>
  <si>
    <t>ingreads.com</t>
  </si>
  <si>
    <t>aefestival.gr</t>
  </si>
  <si>
    <t>xahuilong.com</t>
  </si>
  <si>
    <t>hosting577.com</t>
  </si>
  <si>
    <t>lantexas.com</t>
  </si>
  <si>
    <t>subastasventura.com</t>
  </si>
  <si>
    <t>collateralglobal.org</t>
  </si>
  <si>
    <t>zole-hosting.net</t>
  </si>
  <si>
    <t>vitracom.net</t>
  </si>
  <si>
    <t>cambridgesemantics.com</t>
  </si>
  <si>
    <t>nmsfw.cf</t>
  </si>
  <si>
    <t>azino777-12.site</t>
  </si>
  <si>
    <t>ompanyna.biz</t>
  </si>
  <si>
    <t>gosober.org.uk</t>
  </si>
  <si>
    <t>connekthq.com</t>
  </si>
  <si>
    <t>bertimoto.com</t>
  </si>
  <si>
    <t>mangaonelove.ru</t>
  </si>
  <si>
    <t>prostitutkisitetop.info</t>
  </si>
  <si>
    <t>tulsarealtors.com</t>
  </si>
  <si>
    <t>maxidam.ir</t>
  </si>
  <si>
    <t>cnssgw.top</t>
  </si>
  <si>
    <t>g1e.ru</t>
  </si>
  <si>
    <t>aramia.me</t>
  </si>
  <si>
    <t>idacomp.net</t>
  </si>
  <si>
    <t>xn--o80bm8jxrf6hn3qunh.com</t>
  </si>
  <si>
    <t>edgedb.com</t>
  </si>
  <si>
    <t>ukseohost.com</t>
  </si>
  <si>
    <t>welltolddesign.com</t>
  </si>
  <si>
    <t>incest-onlain.info</t>
  </si>
  <si>
    <t>psx-core.ru</t>
  </si>
  <si>
    <t>xlsuite.net</t>
  </si>
  <si>
    <t>yarkraski.ru</t>
  </si>
  <si>
    <t>silver-fin.com</t>
  </si>
  <si>
    <t>uk-roids.com</t>
  </si>
  <si>
    <t>rump3.net</t>
  </si>
  <si>
    <t>frsecure.com</t>
  </si>
  <si>
    <t>metforminx.com</t>
  </si>
  <si>
    <t>toupin.net.cn</t>
  </si>
  <si>
    <t>salavat.ru</t>
  </si>
  <si>
    <t>obitel-minsk.com</t>
  </si>
  <si>
    <t>jellesteensma.nl</t>
  </si>
  <si>
    <t>ultimasecure.com</t>
  </si>
  <si>
    <t>mir-krepega.ru</t>
  </si>
  <si>
    <t>prinker.us</t>
  </si>
  <si>
    <t>xiaonan.gov.cn</t>
  </si>
  <si>
    <t>orlistat.today</t>
  </si>
  <si>
    <t>miksbg.us</t>
  </si>
  <si>
    <t>coldwind.pl</t>
  </si>
  <si>
    <t>latoilescoute.net</t>
  </si>
  <si>
    <t>serviestudio.com</t>
  </si>
  <si>
    <t>e-directories.ch</t>
  </si>
  <si>
    <t>postex.pk</t>
  </si>
  <si>
    <t>prostitutkichitytake.com</t>
  </si>
  <si>
    <t>shamelnt.com</t>
  </si>
  <si>
    <t>ceriluz.net.br</t>
  </si>
  <si>
    <t>darknet-market-link.com</t>
  </si>
  <si>
    <t>hookah.work</t>
  </si>
  <si>
    <t>g-gotoh.com</t>
  </si>
  <si>
    <t>diplomp-magnitogorsk.ru</t>
  </si>
  <si>
    <t>cism-ms.ru</t>
  </si>
  <si>
    <t>aeromotus.ru</t>
  </si>
  <si>
    <t>aerlawgroup.com</t>
  </si>
  <si>
    <t>joshuaeesson.online</t>
  </si>
  <si>
    <t>propertyroad.co.uk</t>
  </si>
  <si>
    <t>gocredit24.com</t>
  </si>
  <si>
    <t>dodorobe.xyz</t>
  </si>
  <si>
    <t>gbhost.in</t>
  </si>
  <si>
    <t>pmjandhanyojana.co.in</t>
  </si>
  <si>
    <t>totalplay-internet.mx</t>
  </si>
  <si>
    <t>prostoserialy.club</t>
  </si>
  <si>
    <t>goodkingmogglemogxii01.top</t>
  </si>
  <si>
    <t>mens-folio.com</t>
  </si>
  <si>
    <t>pesem.si</t>
  </si>
  <si>
    <t>increasedomain.cf</t>
  </si>
  <si>
    <t>shop-fries.com</t>
  </si>
  <si>
    <t>diplomk-v-irkutske.ru</t>
  </si>
  <si>
    <t>hinecognaccompany.com</t>
  </si>
  <si>
    <t>centexbel.be</t>
  </si>
  <si>
    <t>shopbrodart.com</t>
  </si>
  <si>
    <t>habsfanatics.com</t>
  </si>
  <si>
    <t>disney.com.tw</t>
  </si>
  <si>
    <t>lafarge.fr</t>
  </si>
  <si>
    <t>in-space.ru</t>
  </si>
  <si>
    <t>udostoverenue-ohrana.com</t>
  </si>
  <si>
    <t>sendpal.in</t>
  </si>
  <si>
    <t>ventguard.net</t>
  </si>
  <si>
    <t>heraeus-gold.de</t>
  </si>
  <si>
    <t>seasons.nl</t>
  </si>
  <si>
    <t>davesmithinstruments.com</t>
  </si>
  <si>
    <t>mariannefaithfull.org.uk</t>
  </si>
  <si>
    <t>gazprominvestments.com</t>
  </si>
  <si>
    <t>character-online.com</t>
  </si>
  <si>
    <t>iskocorvdj1npo9mst.com</t>
  </si>
  <si>
    <t>diplomn-astrahan.ru</t>
  </si>
  <si>
    <t>buyanycarnow.com</t>
  </si>
  <si>
    <t>sluggerhost2.com</t>
  </si>
  <si>
    <t>gemonline.ru</t>
  </si>
  <si>
    <t>eso-stroke.org</t>
  </si>
  <si>
    <t>frogfuel.com</t>
  </si>
  <si>
    <t>dothostsolution.com</t>
  </si>
  <si>
    <t>victoryliner.com</t>
  </si>
  <si>
    <t>vicdigital.it</t>
  </si>
  <si>
    <t>m-bulgakov.ru</t>
  </si>
  <si>
    <t>kitchendoordirect.co.uk</t>
  </si>
  <si>
    <t>citylikes.me</t>
  </si>
  <si>
    <t>michaeljordanshoes.net</t>
  </si>
  <si>
    <t>invest-tools.com</t>
  </si>
  <si>
    <t>ellenormurphyacademy.com</t>
  </si>
  <si>
    <t>kanalb.com.tr</t>
  </si>
  <si>
    <t>cronminer.com</t>
  </si>
  <si>
    <t>smithtower.com</t>
  </si>
  <si>
    <t>maxtree.org</t>
  </si>
  <si>
    <t>tokyoupdate.jp</t>
  </si>
  <si>
    <t>lavalink.com</t>
  </si>
  <si>
    <t>kinotiks.com</t>
  </si>
  <si>
    <t>ipdt-education.com</t>
  </si>
  <si>
    <t>technosys-solutions.com</t>
  </si>
  <si>
    <t>avorion.net</t>
  </si>
  <si>
    <t>corpnet0.com</t>
  </si>
  <si>
    <t>liveinsurancenews.com</t>
  </si>
  <si>
    <t>spiritbascule.nl</t>
  </si>
  <si>
    <t>nationalbaptist.com</t>
  </si>
  <si>
    <t>uib.eu</t>
  </si>
  <si>
    <t>atmla.com</t>
  </si>
  <si>
    <t>22bet-top.com</t>
  </si>
  <si>
    <t>betwinner-686105.top</t>
  </si>
  <si>
    <t>joto.com</t>
  </si>
  <si>
    <t>megasoccer.com</t>
  </si>
  <si>
    <t>portswigger-cdn.net</t>
  </si>
  <si>
    <t>doxycycpl.com</t>
  </si>
  <si>
    <t>bakergovt.com</t>
  </si>
  <si>
    <t>domesdaybook.co.uk</t>
  </si>
  <si>
    <t>ultirecruit.com</t>
  </si>
  <si>
    <t>tvschools.org.uk</t>
  </si>
  <si>
    <t>nyt.fi</t>
  </si>
  <si>
    <t>aromasia.ru</t>
  </si>
  <si>
    <t>danq.me</t>
  </si>
  <si>
    <t>radiantiptv.com</t>
  </si>
  <si>
    <t>barclayswealth.com</t>
  </si>
  <si>
    <t>safesugar.net</t>
  </si>
  <si>
    <t>constel.net.br</t>
  </si>
  <si>
    <t>societegenerale.rs</t>
  </si>
  <si>
    <t>routernet.net.br</t>
  </si>
  <si>
    <t>original-live.ru</t>
  </si>
  <si>
    <t>edyp.com.pl</t>
  </si>
  <si>
    <t>under-armouroutlet.com</t>
  </si>
  <si>
    <t>ics-com.net</t>
  </si>
  <si>
    <t>graspdata.com</t>
  </si>
  <si>
    <t>undesigned.ro</t>
  </si>
  <si>
    <t>crystalsport.ge</t>
  </si>
  <si>
    <t>greenforce.com</t>
  </si>
  <si>
    <t>home-ktec.com</t>
  </si>
  <si>
    <t>atretek.com</t>
  </si>
  <si>
    <t>mcrsftofffice.com</t>
  </si>
  <si>
    <t>tadalafil.onl</t>
  </si>
  <si>
    <t>marquisloscabos.com</t>
  </si>
  <si>
    <t>draitmoulay.ma</t>
  </si>
  <si>
    <t>2ndfrimleyscouts.org.uk</t>
  </si>
  <si>
    <t>hessem.com</t>
  </si>
  <si>
    <t>dzuca.com.br</t>
  </si>
  <si>
    <t>offer.com</t>
  </si>
  <si>
    <t>technoroll.org</t>
  </si>
  <si>
    <t>eriercd.org</t>
  </si>
  <si>
    <t>frauenzentrale-zh.ch</t>
  </si>
  <si>
    <t>greenbelt.org</t>
  </si>
  <si>
    <t>ssude.com</t>
  </si>
  <si>
    <t>lamarcebicheria.com</t>
  </si>
  <si>
    <t>tomrerogsnedkerspecialisten.dk</t>
  </si>
  <si>
    <t>diplomyrussianys.com</t>
  </si>
  <si>
    <t>academicstudiespress.com</t>
  </si>
  <si>
    <t>recevoirlatnt.fr</t>
  </si>
  <si>
    <t>libros.cc</t>
  </si>
  <si>
    <t>avmc.org</t>
  </si>
  <si>
    <t>lasolvan.ru</t>
  </si>
  <si>
    <t>sibyltarot.com</t>
  </si>
  <si>
    <t>ayakashitriangle-anime.com</t>
  </si>
  <si>
    <t>mx.org.ua</t>
  </si>
  <si>
    <t>hurtlockertri.com</t>
  </si>
  <si>
    <t>rahisi.net</t>
  </si>
  <si>
    <t>babelsoftco.net</t>
  </si>
  <si>
    <t>billigeflybilletter.dk</t>
  </si>
  <si>
    <t>songhyunenc.com</t>
  </si>
  <si>
    <t>kupit-pasportov.com</t>
  </si>
  <si>
    <t>alliedpayroll.com</t>
  </si>
  <si>
    <t>muskegolacrosseclub.org</t>
  </si>
  <si>
    <t>hartgeld.com</t>
  </si>
  <si>
    <t>aegame.net</t>
  </si>
  <si>
    <t>hothomefuck.com</t>
  </si>
  <si>
    <t>mininet.org</t>
  </si>
  <si>
    <t>gozoop.us</t>
  </si>
  <si>
    <t>ataktasit.com.tr</t>
  </si>
  <si>
    <t>funnykot.ru</t>
  </si>
  <si>
    <t>thissalt.com</t>
  </si>
  <si>
    <t>tortillaflataz.com</t>
  </si>
  <si>
    <t>nzle.org</t>
  </si>
  <si>
    <t>dnshound.sx</t>
  </si>
  <si>
    <t>carbonirh.com.br</t>
  </si>
  <si>
    <t>bantuzu.info</t>
  </si>
  <si>
    <t>visaandmigration.com</t>
  </si>
  <si>
    <t>cryptouk.io</t>
  </si>
  <si>
    <t>lakesareagolf.com</t>
  </si>
  <si>
    <t>southerncastiron.com</t>
  </si>
  <si>
    <t>android-group.jp</t>
  </si>
  <si>
    <t>nmp-g.co.jp</t>
  </si>
  <si>
    <t>prostitutki.bid</t>
  </si>
  <si>
    <t>shop4runners.com</t>
  </si>
  <si>
    <t>personainternet.com</t>
  </si>
  <si>
    <t>truyendichz.net</t>
  </si>
  <si>
    <t>ragazzeinvendita.com</t>
  </si>
  <si>
    <t>rallymarkets.com</t>
  </si>
  <si>
    <t>bmsoft.ch</t>
  </si>
  <si>
    <t>setsquared.co.uk</t>
  </si>
  <si>
    <t>17core.cn</t>
  </si>
  <si>
    <t>legacy.com.au</t>
  </si>
  <si>
    <t>dhnews.in</t>
  </si>
  <si>
    <t>quantums-system.net</t>
  </si>
  <si>
    <t>laacz.lv</t>
  </si>
  <si>
    <t>refsru.com</t>
  </si>
  <si>
    <t>azino777-3.site</t>
  </si>
  <si>
    <t>resign.buzz</t>
  </si>
  <si>
    <t>zeeb-hosting.de</t>
  </si>
  <si>
    <t>enaturelive.com</t>
  </si>
  <si>
    <t>xmovies88.net</t>
  </si>
  <si>
    <t>mashinyadak.com</t>
  </si>
  <si>
    <t>jordan4-retro.us</t>
  </si>
  <si>
    <t>chevetoelike.com</t>
  </si>
  <si>
    <t>vennews.net</t>
  </si>
  <si>
    <t>seaworldinvestors.com</t>
  </si>
  <si>
    <t>orientalpornzone.com</t>
  </si>
  <si>
    <t>harrisonfinance.net</t>
  </si>
  <si>
    <t>mairakalman.com</t>
  </si>
  <si>
    <t>alamo.nl</t>
  </si>
  <si>
    <t>financiero.com.pe</t>
  </si>
  <si>
    <t>smallcakescupcakery.com</t>
  </si>
  <si>
    <t>nashi-devki.com</t>
  </si>
  <si>
    <t>aagpeople.com</t>
  </si>
  <si>
    <t>james-mccormack.com</t>
  </si>
  <si>
    <t>xfire.jp</t>
  </si>
  <si>
    <t>antikvaari.fi</t>
  </si>
  <si>
    <t>katrin.space</t>
  </si>
  <si>
    <t>pideax.in</t>
  </si>
  <si>
    <t>shortkidstories.com</t>
  </si>
  <si>
    <t>syndicode.com</t>
  </si>
  <si>
    <t>oiecgroup.com</t>
  </si>
  <si>
    <t>santehnik-home.ru</t>
  </si>
  <si>
    <t>manta-web.com</t>
  </si>
  <si>
    <t>clairekcreations.com</t>
  </si>
  <si>
    <t>rathscheck.de</t>
  </si>
  <si>
    <t>laylahost.com</t>
  </si>
  <si>
    <t>dg63.ir</t>
  </si>
  <si>
    <t>ecoviviendas.es</t>
  </si>
  <si>
    <t>kvint-msk.co</t>
  </si>
  <si>
    <t>antelop.io</t>
  </si>
  <si>
    <t>drinfoo.com</t>
  </si>
  <si>
    <t>hanobox.net</t>
  </si>
  <si>
    <t>zyx.watch</t>
  </si>
  <si>
    <t>emagcloud.com</t>
  </si>
  <si>
    <t>onenetwork.net</t>
  </si>
  <si>
    <t>icepronav.ro</t>
  </si>
  <si>
    <t>jikezhichang.com</t>
  </si>
  <si>
    <t>atlashomewares.com</t>
  </si>
  <si>
    <t>batmusic.top</t>
  </si>
  <si>
    <t>ridelancer.com</t>
  </si>
  <si>
    <t>c7dserver.com</t>
  </si>
  <si>
    <t>cverdad.org.pe</t>
  </si>
  <si>
    <t>bestretllc.com</t>
  </si>
  <si>
    <t>sev-diplom.com</t>
  </si>
  <si>
    <t>mappingignorance.org</t>
  </si>
  <si>
    <t>deltron.ch</t>
  </si>
  <si>
    <t>katespade.com.au</t>
  </si>
  <si>
    <t>parrot.ai</t>
  </si>
  <si>
    <t>bloggerschoiceawards.com</t>
  </si>
  <si>
    <t>rose-color.info</t>
  </si>
  <si>
    <t>smarther.co</t>
  </si>
  <si>
    <t>findbusinessnews.com</t>
  </si>
  <si>
    <t>genuinetickling.com</t>
  </si>
  <si>
    <t>americanselfstorage.net</t>
  </si>
  <si>
    <t>diplomshops-24.com</t>
  </si>
  <si>
    <t>valencia-cityguide.com</t>
  </si>
  <si>
    <t>fletcher.edu</t>
  </si>
  <si>
    <t>thebitcoincode.io</t>
  </si>
  <si>
    <t>superonlinegames.biz</t>
  </si>
  <si>
    <t>forex.com.ee</t>
  </si>
  <si>
    <t>farmfresh.org</t>
  </si>
  <si>
    <t>infrasys.dk</t>
  </si>
  <si>
    <t>doping.com.tr</t>
  </si>
  <si>
    <t>arapidlearn.biz</t>
  </si>
  <si>
    <t>parishgroup.ir</t>
  </si>
  <si>
    <t>shahrebours.com</t>
  </si>
  <si>
    <t>cankbird.com</t>
  </si>
  <si>
    <t>qgmy365.com</t>
  </si>
  <si>
    <t>virtualcube.biz</t>
  </si>
  <si>
    <t>acgfba.com</t>
  </si>
  <si>
    <t>marketerbrowser.com</t>
  </si>
  <si>
    <t>inscribemag.com</t>
  </si>
  <si>
    <t>aldebaranvideo.tv</t>
  </si>
  <si>
    <t>kcssr.buzz</t>
  </si>
  <si>
    <t>chuyennhuong.co</t>
  </si>
  <si>
    <t>jkllamps.com</t>
  </si>
  <si>
    <t>robbreport.com.sg</t>
  </si>
  <si>
    <t>eyeclinic.ru</t>
  </si>
  <si>
    <t>botto.com</t>
  </si>
  <si>
    <t>pv365winery.com</t>
  </si>
  <si>
    <t>motionmailapp.com</t>
  </si>
  <si>
    <t>rodehoed.nl</t>
  </si>
  <si>
    <t>belch.top</t>
  </si>
  <si>
    <t>computer-rudolstadt.de</t>
  </si>
  <si>
    <t>instituterank.com</t>
  </si>
  <si>
    <t>pricetweakers.net</t>
  </si>
  <si>
    <t>stalbansschool.org</t>
  </si>
  <si>
    <t>spu.ac.za</t>
  </si>
  <si>
    <t>friends.nico</t>
  </si>
  <si>
    <t>gamesparks.com</t>
  </si>
  <si>
    <t>mimi703.com</t>
  </si>
  <si>
    <t>emob.be</t>
  </si>
  <si>
    <t>kandima.com</t>
  </si>
  <si>
    <t>leftoversden.com</t>
  </si>
  <si>
    <t>haneda-tokyo-access.com</t>
  </si>
  <si>
    <t>sam-moskpravaf.com</t>
  </si>
  <si>
    <t>carterengineered.com</t>
  </si>
  <si>
    <t>protomica.com</t>
  </si>
  <si>
    <t>fiera.ru</t>
  </si>
  <si>
    <t>ptil.no</t>
  </si>
  <si>
    <t>hyperslice.net</t>
  </si>
  <si>
    <t>cymitquimica.com</t>
  </si>
  <si>
    <t>topjailservices.com</t>
  </si>
  <si>
    <t>metocarbamol.live</t>
  </si>
  <si>
    <t>dnrpart.ru</t>
  </si>
  <si>
    <t>t7.ag</t>
  </si>
  <si>
    <t>milonshil.com</t>
  </si>
  <si>
    <t>notify-group.com</t>
  </si>
  <si>
    <t>safekeepstorage.com</t>
  </si>
  <si>
    <t>prosight.net</t>
  </si>
  <si>
    <t>pj.pizza</t>
  </si>
  <si>
    <t>interstellar.cm</t>
  </si>
  <si>
    <t>digibyte.io</t>
  </si>
  <si>
    <t>121doc.com</t>
  </si>
  <si>
    <t>atbs.com</t>
  </si>
  <si>
    <t>equity.guru</t>
  </si>
  <si>
    <t>i2ifunding.com</t>
  </si>
  <si>
    <t>imagebin.org</t>
  </si>
  <si>
    <t>feelingfoodish.com</t>
  </si>
  <si>
    <t>pathnet.cf</t>
  </si>
  <si>
    <t>rhysome.biz</t>
  </si>
  <si>
    <t>courier-post.com</t>
  </si>
  <si>
    <t>wtbyhosp.org</t>
  </si>
  <si>
    <t>idinamenzel.com</t>
  </si>
  <si>
    <t>theatredesignersil.com</t>
  </si>
  <si>
    <t>veidekke.no</t>
  </si>
  <si>
    <t>zf-fm.fun</t>
  </si>
  <si>
    <t>plumcache.com</t>
  </si>
  <si>
    <t>pam-soft.com</t>
  </si>
  <si>
    <t>sawamics.com</t>
  </si>
  <si>
    <t>grannyporn.info</t>
  </si>
  <si>
    <t>netin.com.tr</t>
  </si>
  <si>
    <t>sms4smile.com</t>
  </si>
  <si>
    <t>osaka-seikei.ac.jp</t>
  </si>
  <si>
    <t>phabsalon.dk</t>
  </si>
  <si>
    <t>signep.net</t>
  </si>
  <si>
    <t>jeroendedauw.com</t>
  </si>
  <si>
    <t>cialierecp.com</t>
  </si>
  <si>
    <t>elementalgame.com</t>
  </si>
  <si>
    <t>xezyteo.com</t>
  </si>
  <si>
    <t>djdanger.in</t>
  </si>
  <si>
    <t>packexpo.com</t>
  </si>
  <si>
    <t>mobanbus.cn</t>
  </si>
  <si>
    <t>plantmuseum.com</t>
  </si>
  <si>
    <t>lakorngalaxy.com</t>
  </si>
  <si>
    <t>ep-online.nl</t>
  </si>
  <si>
    <t>cihanyeter.com</t>
  </si>
  <si>
    <t>hubinfinity.ga</t>
  </si>
  <si>
    <t>datingpro.com</t>
  </si>
  <si>
    <t>millenaris.hu</t>
  </si>
  <si>
    <t>3dviewer.net</t>
  </si>
  <si>
    <t>webworks.cl</t>
  </si>
  <si>
    <t>kangaroot.net</t>
  </si>
  <si>
    <t>audacity.fr</t>
  </si>
  <si>
    <t>kochi-kenyaku.or.jp</t>
  </si>
  <si>
    <t>bonestudio.net</t>
  </si>
  <si>
    <t>operanb.ro</t>
  </si>
  <si>
    <t>werma.com</t>
  </si>
  <si>
    <t>breakzoa.top</t>
  </si>
  <si>
    <t>ttdosug.com</t>
  </si>
  <si>
    <t>network-ouiheberg.eu</t>
  </si>
  <si>
    <t>legacyscs.com</t>
  </si>
  <si>
    <t>velocitytruckcenters.com</t>
  </si>
  <si>
    <t>tbauctions.com</t>
  </si>
  <si>
    <t>wikide2.com</t>
  </si>
  <si>
    <t>hubby69.com</t>
  </si>
  <si>
    <t>svlg.org</t>
  </si>
  <si>
    <t>bodw.com</t>
  </si>
  <si>
    <t>capenetwork.org</t>
  </si>
  <si>
    <t>blogsochi.ru</t>
  </si>
  <si>
    <t>moneymaker.su</t>
  </si>
  <si>
    <t>runshaw.ac.uk</t>
  </si>
  <si>
    <t>housedo.com</t>
  </si>
  <si>
    <t>aioi.lg.jp</t>
  </si>
  <si>
    <t>aramarklabor.com</t>
  </si>
  <si>
    <t>avtoinstruktor35.ru</t>
  </si>
  <si>
    <t>legenda.fi</t>
  </si>
  <si>
    <t>megalink.net</t>
  </si>
  <si>
    <t>graines-et-plantes.com</t>
  </si>
  <si>
    <t>myforumonline.com</t>
  </si>
  <si>
    <t>sparkasse-bielefeld.de</t>
  </si>
  <si>
    <t>windmesse.de</t>
  </si>
  <si>
    <t>magatech.ru</t>
  </si>
  <si>
    <t>stroiudo-novosibirskk.ru</t>
  </si>
  <si>
    <t>greenlimousinecolorado.com</t>
  </si>
  <si>
    <t>gigliroma.it</t>
  </si>
  <si>
    <t>leongroup.cn</t>
  </si>
  <si>
    <t>tinylittlebusinesses.com</t>
  </si>
  <si>
    <t>nextstepfunded.com</t>
  </si>
  <si>
    <t>noguiltdisney.com</t>
  </si>
  <si>
    <t>lowfarefinder.biz</t>
  </si>
  <si>
    <t>shib.io</t>
  </si>
  <si>
    <t>bik2.pl</t>
  </si>
  <si>
    <t>whitedoveentertainment.com</t>
  </si>
  <si>
    <t>thenx.com</t>
  </si>
  <si>
    <t>rms.co.jp</t>
  </si>
  <si>
    <t>reserveafricainesigean.fr</t>
  </si>
  <si>
    <t>ishiksha.net</t>
  </si>
  <si>
    <t>xexod.ru</t>
  </si>
  <si>
    <t>madebydesignesia.com</t>
  </si>
  <si>
    <t>cnyufeng.com.cn</t>
  </si>
  <si>
    <t>jackpot-casino-klub.ru</t>
  </si>
  <si>
    <t>cigwaste.org</t>
  </si>
  <si>
    <t>menopausalhippie.com</t>
  </si>
  <si>
    <t>zareen.info</t>
  </si>
  <si>
    <t>inexgood.com</t>
  </si>
  <si>
    <t>courantblogs.com</t>
  </si>
  <si>
    <t>morevisibility.com</t>
  </si>
  <si>
    <t>technoraduga.ru</t>
  </si>
  <si>
    <t>ombres-blanches.fr</t>
  </si>
  <si>
    <t>quickbookstraining.com</t>
  </si>
  <si>
    <t>experty.io</t>
  </si>
  <si>
    <t>bestnat.com</t>
  </si>
  <si>
    <t>jameslawcybertecture.com</t>
  </si>
  <si>
    <t>kaitseministeerium.ee</t>
  </si>
  <si>
    <t>huntauctions.com</t>
  </si>
  <si>
    <t>nrrail.net</t>
  </si>
  <si>
    <t>digifind-it.com</t>
  </si>
  <si>
    <t>sempoi02.com</t>
  </si>
  <si>
    <t>safecasinosite.net</t>
  </si>
  <si>
    <t>vegk.cc</t>
  </si>
  <si>
    <t>ta3lime.com</t>
  </si>
  <si>
    <t>phpwcms.de</t>
  </si>
  <si>
    <t>foodplace.jp</t>
  </si>
  <si>
    <t>synthesis.capital</t>
  </si>
  <si>
    <t>brownie-camera.com</t>
  </si>
  <si>
    <t>grocerytrader.co.uk</t>
  </si>
  <si>
    <t>bettingpro.com.au</t>
  </si>
  <si>
    <t>mo12.biz</t>
  </si>
  <si>
    <t>alanbatnews.net</t>
  </si>
  <si>
    <t>volmed.ru</t>
  </si>
  <si>
    <t>tvolearn.com</t>
  </si>
  <si>
    <t>dominantaltd.com</t>
  </si>
  <si>
    <t>prenatalnitestovi.ba</t>
  </si>
  <si>
    <t>factobyte.com</t>
  </si>
  <si>
    <t>chongwushi.com</t>
  </si>
  <si>
    <t>skywars.beauty</t>
  </si>
  <si>
    <t>domstrousam.ru</t>
  </si>
  <si>
    <t>ronix.ro</t>
  </si>
  <si>
    <t>viprinet.net</t>
  </si>
  <si>
    <t>worldmanpowerconsulting.com</t>
  </si>
  <si>
    <t>cl76b.com</t>
  </si>
  <si>
    <t>lecourriercauchois.fr</t>
  </si>
  <si>
    <t>b-umf.de</t>
  </si>
  <si>
    <t>fastdig.net</t>
  </si>
  <si>
    <t>theraveonettes.com</t>
  </si>
  <si>
    <t>bullocksbuzz.com</t>
  </si>
  <si>
    <t>wearforest.com</t>
  </si>
  <si>
    <t>vashvolos.com</t>
  </si>
  <si>
    <t>gasprom-invest.net</t>
  </si>
  <si>
    <t>madangs.com</t>
  </si>
  <si>
    <t>runiround.com</t>
  </si>
  <si>
    <t>n-study.com</t>
  </si>
  <si>
    <t>cosmosbank.com</t>
  </si>
  <si>
    <t>onlinesy.ga</t>
  </si>
  <si>
    <t>albertpaschen.de</t>
  </si>
  <si>
    <t>directg.jp</t>
  </si>
  <si>
    <t>paylesscorporate.com</t>
  </si>
  <si>
    <t>zpmc.com</t>
  </si>
  <si>
    <t>severin.de</t>
  </si>
  <si>
    <t>o-gorod.net</t>
  </si>
  <si>
    <t>conversionlogic.com</t>
  </si>
  <si>
    <t>jdyoung.com</t>
  </si>
  <si>
    <t>happyjoes.com</t>
  </si>
  <si>
    <t>diplomt-barnaul.ru</t>
  </si>
  <si>
    <t>whackyourboner.com</t>
  </si>
  <si>
    <t>cagece.com.br</t>
  </si>
  <si>
    <t>tempoautomation.com</t>
  </si>
  <si>
    <t>superproxy.how</t>
  </si>
  <si>
    <t>kimo.com</t>
  </si>
  <si>
    <t>fmsa.uk</t>
  </si>
  <si>
    <t>ibspot.com</t>
  </si>
  <si>
    <t>incify.ga</t>
  </si>
  <si>
    <t>obliczanieprocentow.pl</t>
  </si>
  <si>
    <t>asfa.cc</t>
  </si>
  <si>
    <t>theautomotiveindia.com</t>
  </si>
  <si>
    <t>atomoxetinepl.com</t>
  </si>
  <si>
    <t>siskinds.com</t>
  </si>
  <si>
    <t>bubbleshooter.de</t>
  </si>
  <si>
    <t>zohocdn.eu</t>
  </si>
  <si>
    <t>cafemmo.club</t>
  </si>
  <si>
    <t>jenatv.de</t>
  </si>
  <si>
    <t>niocoin.info</t>
  </si>
  <si>
    <t>soc-v.ru</t>
  </si>
  <si>
    <t>sunwestecu.com</t>
  </si>
  <si>
    <t>navyfederal.com</t>
  </si>
  <si>
    <t>inter-news.it</t>
  </si>
  <si>
    <t>motrinibuprofen.quest</t>
  </si>
  <si>
    <t>bitterwallet.com</t>
  </si>
  <si>
    <t>ask-force.org</t>
  </si>
  <si>
    <t>bufasw.com</t>
  </si>
  <si>
    <t>ivermectin.red</t>
  </si>
  <si>
    <t>bchiku.com</t>
  </si>
  <si>
    <t>sohosted57.com</t>
  </si>
  <si>
    <t>tickikids.com</t>
  </si>
  <si>
    <t>cherishyourcar.com</t>
  </si>
  <si>
    <t>marinaegabriella.com.br</t>
  </si>
  <si>
    <t>mow-portal.ru</t>
  </si>
  <si>
    <t>roboticsforex.net</t>
  </si>
  <si>
    <t>praiaturcaboverde.com</t>
  </si>
  <si>
    <t>generatorjoe.net</t>
  </si>
  <si>
    <t>maxcontent.net</t>
  </si>
  <si>
    <t>olybetaffiliates.com</t>
  </si>
  <si>
    <t>g.com.cn</t>
  </si>
  <si>
    <t>hfqxw.net</t>
  </si>
  <si>
    <t>t54.de</t>
  </si>
  <si>
    <t>bib.fm</t>
  </si>
  <si>
    <t>dx.sk</t>
  </si>
  <si>
    <t>ace.ng</t>
  </si>
  <si>
    <t>zylxyl.com</t>
  </si>
  <si>
    <t>kvo.be</t>
  </si>
  <si>
    <t>dobot.cn</t>
  </si>
  <si>
    <t>kumtor.kg</t>
  </si>
  <si>
    <t>cornerstonehhh.com</t>
  </si>
  <si>
    <t>petonic.in</t>
  </si>
  <si>
    <t>mooreaseal.com</t>
  </si>
  <si>
    <t>ocb.org.br</t>
  </si>
  <si>
    <t>fifiehsueuufidhfif.in</t>
  </si>
  <si>
    <t>oversize.cc</t>
  </si>
  <si>
    <t>bitrub.top</t>
  </si>
  <si>
    <t>flomatic.com</t>
  </si>
  <si>
    <t>101-diplomt.com</t>
  </si>
  <si>
    <t>nationalnew.ga</t>
  </si>
  <si>
    <t>tower-crane.ir</t>
  </si>
  <si>
    <t>ceoease.com</t>
  </si>
  <si>
    <t>webrangir.com</t>
  </si>
  <si>
    <t>cheapesthosting.in</t>
  </si>
  <si>
    <t>techska.com</t>
  </si>
  <si>
    <t>plantbiotechs.com</t>
  </si>
  <si>
    <t>247tailorsteel.com</t>
  </si>
  <si>
    <t>hegyvidek.hu</t>
  </si>
  <si>
    <t>buffalo-global.com</t>
  </si>
  <si>
    <t>juzsports.com</t>
  </si>
  <si>
    <t>shuttlefinder.com</t>
  </si>
  <si>
    <t>hermitmehr.at</t>
  </si>
  <si>
    <t>kinoblok.com</t>
  </si>
  <si>
    <t>debaser.se</t>
  </si>
  <si>
    <t>gastrobutiken.se</t>
  </si>
  <si>
    <t>kaunas-airport.lt</t>
  </si>
  <si>
    <t>qwqjsq8.com</t>
  </si>
  <si>
    <t>techydetect.com</t>
  </si>
  <si>
    <t>fungamethai.com</t>
  </si>
  <si>
    <t>catalystlive.ga</t>
  </si>
  <si>
    <t>youvia.nl</t>
  </si>
  <si>
    <t>olympcasino.com</t>
  </si>
  <si>
    <t>lanminds.com</t>
  </si>
  <si>
    <t>electrosam.ru</t>
  </si>
  <si>
    <t>comicpalooza.com</t>
  </si>
  <si>
    <t>healthcarepro.co.uk</t>
  </si>
  <si>
    <t>apimovie.xyz</t>
  </si>
  <si>
    <t>harman.co.jp</t>
  </si>
  <si>
    <t>volkan.casino</t>
  </si>
  <si>
    <t>theaterstilburg.nl</t>
  </si>
  <si>
    <t>test.co.jp</t>
  </si>
  <si>
    <t>guvenlibankacilik.com</t>
  </si>
  <si>
    <t>vetov.ru</t>
  </si>
  <si>
    <t>hosannarevival.com</t>
  </si>
  <si>
    <t>trilogyir.com</t>
  </si>
  <si>
    <t>rubdecrease.shop</t>
  </si>
  <si>
    <t>freestateservice.co</t>
  </si>
  <si>
    <t>biomehealthproject.com</t>
  </si>
  <si>
    <t>hagro.com</t>
  </si>
  <si>
    <t>mbrdev.com</t>
  </si>
  <si>
    <t>profitunioncapital.com</t>
  </si>
  <si>
    <t>bhigr.com</t>
  </si>
  <si>
    <t>0calc.ru</t>
  </si>
  <si>
    <t>digitalintheround.com</t>
  </si>
  <si>
    <t>vardenafilaxrg.com</t>
  </si>
  <si>
    <t>burn.com</t>
  </si>
  <si>
    <t>cilsal.com</t>
  </si>
  <si>
    <t>irishamericanet.com</t>
  </si>
  <si>
    <t>plan-international.jp</t>
  </si>
  <si>
    <t>glar.io</t>
  </si>
  <si>
    <t>murman-zan.ru</t>
  </si>
  <si>
    <t>stepnaya-now.ru</t>
  </si>
  <si>
    <t>bh-s.ru</t>
  </si>
  <si>
    <t>denakala.com</t>
  </si>
  <si>
    <t>mysafesmoke.com</t>
  </si>
  <si>
    <t>ravis.ir</t>
  </si>
  <si>
    <t>zdk.de</t>
  </si>
  <si>
    <t>worldnews.com</t>
  </si>
  <si>
    <t>vipstudio.pro</t>
  </si>
  <si>
    <t>zulmovies.site</t>
  </si>
  <si>
    <t>bakia.co</t>
  </si>
  <si>
    <t>datingclub.org</t>
  </si>
  <si>
    <t>ygored.com</t>
  </si>
  <si>
    <t>globalbrand.com.bd</t>
  </si>
  <si>
    <t>babosarang.net</t>
  </si>
  <si>
    <t>cr-power.com</t>
  </si>
  <si>
    <t>aperionaudio.com</t>
  </si>
  <si>
    <t>kultuur.info</t>
  </si>
  <si>
    <t>hmkv.de</t>
  </si>
  <si>
    <t>diplomyp-ru.com</t>
  </si>
  <si>
    <t>themesatribune.com</t>
  </si>
  <si>
    <t>checkmatepro.com</t>
  </si>
  <si>
    <t>iotworld.com.cn</t>
  </si>
  <si>
    <t>moparpartsinc.com</t>
  </si>
  <si>
    <t>formasis.com</t>
  </si>
  <si>
    <t>go-models.com</t>
  </si>
  <si>
    <t>ndx2.com</t>
  </si>
  <si>
    <t>erofotki.club</t>
  </si>
  <si>
    <t>vavada100.ru</t>
  </si>
  <si>
    <t>grantthornton.es</t>
  </si>
  <si>
    <t>advatec.info</t>
  </si>
  <si>
    <t>mxopti.co.za</t>
  </si>
  <si>
    <t>rostab24.com</t>
  </si>
  <si>
    <t>shoppingcenterbusiness.com</t>
  </si>
  <si>
    <t>777kazino.ru</t>
  </si>
  <si>
    <t>netsquirrel.com</t>
  </si>
  <si>
    <t>moselle-education.fr</t>
  </si>
  <si>
    <t>dbssecurities.com.cn</t>
  </si>
  <si>
    <t>pscdc.in</t>
  </si>
  <si>
    <t>ebara.vn</t>
  </si>
  <si>
    <t>doks24na7.com</t>
  </si>
  <si>
    <t>educando.edu.do</t>
  </si>
  <si>
    <t>clojurescript.org</t>
  </si>
  <si>
    <t>ebgcn.com</t>
  </si>
  <si>
    <t>mbmedien.de</t>
  </si>
  <si>
    <t>firebrno.cz</t>
  </si>
  <si>
    <t>ytgoconverter.com</t>
  </si>
  <si>
    <t>resortcerts.com</t>
  </si>
  <si>
    <t>sirketiciduyuru.com</t>
  </si>
  <si>
    <t>hlsenteret.no</t>
  </si>
  <si>
    <t>flet.dev</t>
  </si>
  <si>
    <t>mosheohayon.net</t>
  </si>
  <si>
    <t>deadrhetoric.com</t>
  </si>
  <si>
    <t>ceacard.co.uk</t>
  </si>
  <si>
    <t>christmasdecoratorsmanchester.co.uk</t>
  </si>
  <si>
    <t>borukaro.com</t>
  </si>
  <si>
    <t>lustapercek.net</t>
  </si>
  <si>
    <t>georgetownsecuritystudiesreview.org</t>
  </si>
  <si>
    <t>dataaccurate.in</t>
  </si>
  <si>
    <t>prayerideas.org</t>
  </si>
  <si>
    <t>hostingbeema.com</t>
  </si>
  <si>
    <t>adcawards.org</t>
  </si>
  <si>
    <t>universal-pictures-international-germany.de</t>
  </si>
  <si>
    <t>gismgateway.com</t>
  </si>
  <si>
    <t>yottos.com</t>
  </si>
  <si>
    <t>linecg.com</t>
  </si>
  <si>
    <t>xerium.io</t>
  </si>
  <si>
    <t>norns.com.tw</t>
  </si>
  <si>
    <t>fortuneclock1.com</t>
  </si>
  <si>
    <t>cryptex.net</t>
  </si>
  <si>
    <t>ocma.net</t>
  </si>
  <si>
    <t>gotenda.com</t>
  </si>
  <si>
    <t>fstdt.com</t>
  </si>
  <si>
    <t>niblcapital.com</t>
  </si>
  <si>
    <t>mindcontroll.com</t>
  </si>
  <si>
    <t>proesportes.com.br</t>
  </si>
  <si>
    <t>rvcfire.org</t>
  </si>
  <si>
    <t>netriota.hu</t>
  </si>
  <si>
    <t>ferni.co.kr</t>
  </si>
  <si>
    <t>lyanaprintable.com</t>
  </si>
  <si>
    <t>betc.com</t>
  </si>
  <si>
    <t>widefitshoes.co.uk</t>
  </si>
  <si>
    <t>dosye.com.ua</t>
  </si>
  <si>
    <t>wumingshan.cn</t>
  </si>
  <si>
    <t>joinalive.jp</t>
  </si>
  <si>
    <t>myrelebstore.com</t>
  </si>
  <si>
    <t>idol-chart.com</t>
  </si>
  <si>
    <t>childrightsconnect.org</t>
  </si>
  <si>
    <t>aquapioneers.io</t>
  </si>
  <si>
    <t>rhythm.cash</t>
  </si>
  <si>
    <t>museumflorence.com</t>
  </si>
  <si>
    <t>myherupa.com</t>
  </si>
  <si>
    <t>buhgod.ru</t>
  </si>
  <si>
    <t>el-top.com</t>
  </si>
  <si>
    <t>segami.co.jp</t>
  </si>
  <si>
    <t>superproxy123.com</t>
  </si>
  <si>
    <t>rupornotube.com</t>
  </si>
  <si>
    <t>cindori.com</t>
  </si>
  <si>
    <t>ivermectinbuy.quest</t>
  </si>
  <si>
    <t>elementoraddons.com</t>
  </si>
  <si>
    <t>diplomd-tver69.com</t>
  </si>
  <si>
    <t>my-office.at</t>
  </si>
  <si>
    <t>tigric.ru</t>
  </si>
  <si>
    <t>bonisdance.com</t>
  </si>
  <si>
    <t>alivecdn.com</t>
  </si>
  <si>
    <t>floridacarcoverage.com</t>
  </si>
  <si>
    <t>fishcodelib.com</t>
  </si>
  <si>
    <t>whatsappyukle.ru</t>
  </si>
  <si>
    <t>dorftv.at</t>
  </si>
  <si>
    <t>youarouaruo.com</t>
  </si>
  <si>
    <t>timorousbeasties.com</t>
  </si>
  <si>
    <t>fulbright.es</t>
  </si>
  <si>
    <t>richardgarciaofficial.com</t>
  </si>
  <si>
    <t>quickvision.in</t>
  </si>
  <si>
    <t>dse.com.au</t>
  </si>
  <si>
    <t>mattsbigbreakfast.com</t>
  </si>
  <si>
    <t>4s-games.com</t>
  </si>
  <si>
    <t>sleepgroupsolutions.com</t>
  </si>
  <si>
    <t>cheapoakleysunglasses.net.co</t>
  </si>
  <si>
    <t>benzopilok.ru</t>
  </si>
  <si>
    <t>lisecharmel.com</t>
  </si>
  <si>
    <t>daoffice.net</t>
  </si>
  <si>
    <t>mac-donald.site</t>
  </si>
  <si>
    <t>iwank.xxx</t>
  </si>
  <si>
    <t>coolfonts.top</t>
  </si>
  <si>
    <t>downloads4djs.co.in</t>
  </si>
  <si>
    <t>jeffersonhospital.org</t>
  </si>
  <si>
    <t>dipn-russia.ru</t>
  </si>
  <si>
    <t>champion-casino.ru</t>
  </si>
  <si>
    <t>griffinpoetryprize.com</t>
  </si>
  <si>
    <t>shici007.com</t>
  </si>
  <si>
    <t>parahat.info</t>
  </si>
  <si>
    <t>boktugg.se</t>
  </si>
  <si>
    <t>moderngroup.com</t>
  </si>
  <si>
    <t>standardbrand.com</t>
  </si>
  <si>
    <t>rbvideo.net</t>
  </si>
  <si>
    <t>courself.co</t>
  </si>
  <si>
    <t>phusei.com</t>
  </si>
  <si>
    <t>cfsci.com</t>
  </si>
  <si>
    <t>dundee.net</t>
  </si>
  <si>
    <t>kobrekim.com</t>
  </si>
  <si>
    <t>visapick.com</t>
  </si>
  <si>
    <t>yorks.net</t>
  </si>
  <si>
    <t>hygolet.com.mx</t>
  </si>
  <si>
    <t>toyotaofsurprise.com</t>
  </si>
  <si>
    <t>manage.net</t>
  </si>
  <si>
    <t>original-diplom.ru</t>
  </si>
  <si>
    <t>eventticketprotection.com</t>
  </si>
  <si>
    <t>corinnecoaching.one</t>
  </si>
  <si>
    <t>ktckts.com</t>
  </si>
  <si>
    <t>smartsms.ir</t>
  </si>
  <si>
    <t>net-kom.de</t>
  </si>
  <si>
    <t>skywinitacademy.com</t>
  </si>
  <si>
    <t>gee-server.com</t>
  </si>
  <si>
    <t>akron.net.pl</t>
  </si>
  <si>
    <t>alpineelements.co.uk</t>
  </si>
  <si>
    <t>escortbayan.net</t>
  </si>
  <si>
    <t>vimail.com.ar</t>
  </si>
  <si>
    <t>ifcchongqing.com</t>
  </si>
  <si>
    <t>tivoditel.ru</t>
  </si>
  <si>
    <t>mypetrolprice.com</t>
  </si>
  <si>
    <t>lunarweb.io</t>
  </si>
  <si>
    <t>xh.se</t>
  </si>
  <si>
    <t>revolre.com</t>
  </si>
  <si>
    <t>snav-now.com</t>
  </si>
  <si>
    <t>matbe.com</t>
  </si>
  <si>
    <t>flexsms.ru</t>
  </si>
  <si>
    <t>bitfxmarkets.com</t>
  </si>
  <si>
    <t>sparetimeentertainment.com</t>
  </si>
  <si>
    <t>starsddl.me</t>
  </si>
  <si>
    <t>anymoviez.com</t>
  </si>
  <si>
    <t>masstechpartners.com</t>
  </si>
  <si>
    <t>you-zitsu.com</t>
  </si>
  <si>
    <t>ural-clinic.ru</t>
  </si>
  <si>
    <t>viagracpro.com</t>
  </si>
  <si>
    <t>vs-travel.ru</t>
  </si>
  <si>
    <t>homeseekers.com</t>
  </si>
  <si>
    <t>montblanc-pens.net.co</t>
  </si>
  <si>
    <t>mydraw.com</t>
  </si>
  <si>
    <t>madeformoments.nl</t>
  </si>
  <si>
    <t>sierrainstruments.com</t>
  </si>
  <si>
    <t>musicprosite.com</t>
  </si>
  <si>
    <t>libertae-voyages.com</t>
  </si>
  <si>
    <t>teco.edu</t>
  </si>
  <si>
    <t>mobile-click.biz</t>
  </si>
  <si>
    <t>cespu.pt</t>
  </si>
  <si>
    <t>demire.ag</t>
  </si>
  <si>
    <t>smart-financial-federal-cu.net</t>
  </si>
  <si>
    <t>mito.jp</t>
  </si>
  <si>
    <t>myrmecos.net</t>
  </si>
  <si>
    <t>nudgerewardsplatform.com</t>
  </si>
  <si>
    <t>zorich.ru</t>
  </si>
  <si>
    <t>get-calc.com</t>
  </si>
  <si>
    <t>scqf.org.uk</t>
  </si>
  <si>
    <t>avelonsport.ru</t>
  </si>
  <si>
    <t>memagazine.org</t>
  </si>
  <si>
    <t>about-scotland.ru</t>
  </si>
  <si>
    <t>miniminipower.com</t>
  </si>
  <si>
    <t>glassceiling.in</t>
  </si>
  <si>
    <t>freebandz.com</t>
  </si>
  <si>
    <t>lostnoob.com</t>
  </si>
  <si>
    <t>onssolutions.com</t>
  </si>
  <si>
    <t>astrovox.biz</t>
  </si>
  <si>
    <t>kursolog.com</t>
  </si>
  <si>
    <t>cialisyytr.com</t>
  </si>
  <si>
    <t>theteensex.net</t>
  </si>
  <si>
    <t>aktiv-komfort.ru</t>
  </si>
  <si>
    <t>secret-opt.com</t>
  </si>
  <si>
    <t>eloquaeditors.com</t>
  </si>
  <si>
    <t>grillsay.com</t>
  </si>
  <si>
    <t>trefethen.com</t>
  </si>
  <si>
    <t>mycreditfile.com.au</t>
  </si>
  <si>
    <t>810840.com</t>
  </si>
  <si>
    <t>datismijn.com</t>
  </si>
  <si>
    <t>kineko.com</t>
  </si>
  <si>
    <t>ozobsaib.com</t>
  </si>
  <si>
    <t>skyliner-aviation.de</t>
  </si>
  <si>
    <t>opview.com.tw</t>
  </si>
  <si>
    <t>vdb.eu</t>
  </si>
  <si>
    <t>obtrudegoner.com</t>
  </si>
  <si>
    <t>shluhi-nanoch.com</t>
  </si>
  <si>
    <t>coincrunch.com</t>
  </si>
  <si>
    <t>ewscore.net</t>
  </si>
  <si>
    <t>javalebogame008.com</t>
  </si>
  <si>
    <t>diplomj-96.com</t>
  </si>
  <si>
    <t>btelway.com.br</t>
  </si>
  <si>
    <t>ibox-eg.com</t>
  </si>
  <si>
    <t>ashleyabroad.com</t>
  </si>
  <si>
    <t>ip33.de</t>
  </si>
  <si>
    <t>philongsushi.fr</t>
  </si>
  <si>
    <t>througheducation.com</t>
  </si>
  <si>
    <t>atelier-eme.com</t>
  </si>
  <si>
    <t>radiobendicioneterna.online</t>
  </si>
  <si>
    <t>indofast.in</t>
  </si>
  <si>
    <t>surgutges.ru</t>
  </si>
  <si>
    <t>superbpaper.biz</t>
  </si>
  <si>
    <t>sugarspicekidsspa.com</t>
  </si>
  <si>
    <t>yuexi999.com</t>
  </si>
  <si>
    <t>contemptevoke.com</t>
  </si>
  <si>
    <t>diabetesonthenet.com</t>
  </si>
  <si>
    <t>fetedelamusique.de</t>
  </si>
  <si>
    <t>baliessentialproperties.com</t>
  </si>
  <si>
    <t>aijourn.com</t>
  </si>
  <si>
    <t>eleduck.com</t>
  </si>
  <si>
    <t>bitwise.fi</t>
  </si>
  <si>
    <t>citmagazine.com</t>
  </si>
  <si>
    <t>speedcoder.net</t>
  </si>
  <si>
    <t>goshippro.com</t>
  </si>
  <si>
    <t>theschwartzcenter.org</t>
  </si>
  <si>
    <t>beandrewforaday.com</t>
  </si>
  <si>
    <t>vacation-home.biz</t>
  </si>
  <si>
    <t>101-diploml.com</t>
  </si>
  <si>
    <t>stationinn.com</t>
  </si>
  <si>
    <t>lsv.com.au</t>
  </si>
  <si>
    <t>agensabung.org</t>
  </si>
  <si>
    <t>aarhushfogvuc.dk</t>
  </si>
  <si>
    <t>lenprokitina.com</t>
  </si>
  <si>
    <t>w3fools.com</t>
  </si>
  <si>
    <t>neptun66.ru</t>
  </si>
  <si>
    <t>lokbharat.com</t>
  </si>
  <si>
    <t>pureprivacy.com</t>
  </si>
  <si>
    <t>a2tk.com</t>
  </si>
  <si>
    <t>goszakaz-vo.ru</t>
  </si>
  <si>
    <t>cardpresso.com</t>
  </si>
  <si>
    <t>loseprivacy.icu</t>
  </si>
  <si>
    <t>kotologo.com</t>
  </si>
  <si>
    <t>globalbikes.info</t>
  </si>
  <si>
    <t>custompatchfactory.com</t>
  </si>
  <si>
    <t>hospitalitytechnology.net</t>
  </si>
  <si>
    <t>uptocoin.my.id</t>
  </si>
  <si>
    <t>aubergedusoleil.com</t>
  </si>
  <si>
    <t>netrunner.com</t>
  </si>
  <si>
    <t>dynamixse.com</t>
  </si>
  <si>
    <t>ufolep.org</t>
  </si>
  <si>
    <t>retreatfinder.com</t>
  </si>
  <si>
    <t>sibank.ru</t>
  </si>
  <si>
    <t>brasileiro.wtf</t>
  </si>
  <si>
    <t>calltraffic.ru</t>
  </si>
  <si>
    <t>nwo-i.nl</t>
  </si>
  <si>
    <t>gratis.be</t>
  </si>
  <si>
    <t>zimpler.com</t>
  </si>
  <si>
    <t>inisystems.ru</t>
  </si>
  <si>
    <t>normative.io</t>
  </si>
  <si>
    <t>tjbh.com</t>
  </si>
  <si>
    <t>saglikbulutu.net</t>
  </si>
  <si>
    <t>dalejr.com</t>
  </si>
  <si>
    <t>chasinflavors.com</t>
  </si>
  <si>
    <t>hireclick.com</t>
  </si>
  <si>
    <t>tenbyten.org</t>
  </si>
  <si>
    <t>northierthanthou.com</t>
  </si>
  <si>
    <t>marketpoint.co.kr</t>
  </si>
  <si>
    <t>unitedagandturf.com</t>
  </si>
  <si>
    <t>emailitis.co.uk</t>
  </si>
  <si>
    <t>alanhouse.com.br</t>
  </si>
  <si>
    <t>silverballmuseum.com</t>
  </si>
  <si>
    <t>playstoreapi.com</t>
  </si>
  <si>
    <t>nextgamesservices.com</t>
  </si>
  <si>
    <t>yusei.go.jp</t>
  </si>
  <si>
    <t>prismred.com</t>
  </si>
  <si>
    <t>kakapo.mobi</t>
  </si>
  <si>
    <t>netnet00.net</t>
  </si>
  <si>
    <t>enia.com</t>
  </si>
  <si>
    <t>line-on-line.com</t>
  </si>
  <si>
    <t>affordline.com</t>
  </si>
  <si>
    <t>tongilnews.com</t>
  </si>
  <si>
    <t>amazingnaturalmedicine.com</t>
  </si>
  <si>
    <t>joycasino.ru</t>
  </si>
  <si>
    <t>halkkitabevi.com</t>
  </si>
  <si>
    <t>thebiketube.com</t>
  </si>
  <si>
    <t>123scada.com</t>
  </si>
  <si>
    <t>dibox.bz</t>
  </si>
  <si>
    <t>trabber.com</t>
  </si>
  <si>
    <t>locanto.de</t>
  </si>
  <si>
    <t>mix.ovh</t>
  </si>
  <si>
    <t>directoryvision.com</t>
  </si>
  <si>
    <t>carliner.de</t>
  </si>
  <si>
    <t>fgu.ru</t>
  </si>
  <si>
    <t>camden-loans.com</t>
  </si>
  <si>
    <t>ambalataxiservices.in</t>
  </si>
  <si>
    <t>freebuddymovies.com</t>
  </si>
  <si>
    <t>celtic-colours.com</t>
  </si>
  <si>
    <t>ishikawa-vision.org</t>
  </si>
  <si>
    <t>soccerbank.co.kr</t>
  </si>
  <si>
    <t>interestbish.top</t>
  </si>
  <si>
    <t>idmcrackeys.com</t>
  </si>
  <si>
    <t>zeldix.net</t>
  </si>
  <si>
    <t>infoarta.com</t>
  </si>
  <si>
    <t>uih.co.th</t>
  </si>
  <si>
    <t>bombeiros.pr.gov.br</t>
  </si>
  <si>
    <t>nfpadvisor.biz</t>
  </si>
  <si>
    <t>unhcr.fr</t>
  </si>
  <si>
    <t>memorix.nl</t>
  </si>
  <si>
    <t>play-apk.ru</t>
  </si>
  <si>
    <t>rescoop.eu</t>
  </si>
  <si>
    <t>avghosting.com</t>
  </si>
  <si>
    <t>avs7pokerdom.com</t>
  </si>
  <si>
    <t>cleverdialer.es</t>
  </si>
  <si>
    <t>paragonmessaging.com</t>
  </si>
  <si>
    <t>radoma.ru</t>
  </si>
  <si>
    <t>usamljeni.com</t>
  </si>
  <si>
    <t>prosoul.com</t>
  </si>
  <si>
    <t>flutterbyandbee.com</t>
  </si>
  <si>
    <t>fan.money</t>
  </si>
  <si>
    <t>diyflyfishing.com</t>
  </si>
  <si>
    <t>all-final.com</t>
  </si>
  <si>
    <t>diplommshop-24.com</t>
  </si>
  <si>
    <t>indeci.gob.pe</t>
  </si>
  <si>
    <t>voileetmoteur.com</t>
  </si>
  <si>
    <t>mccannfitzgerald.com</t>
  </si>
  <si>
    <t>shellelkaonline.com</t>
  </si>
  <si>
    <t>adwxo8.xyz</t>
  </si>
  <si>
    <t>lyingcat.com</t>
  </si>
  <si>
    <t>dogeptc.click</t>
  </si>
  <si>
    <t>tubehippo.com</t>
  </si>
  <si>
    <t>inneressentials.com.au</t>
  </si>
  <si>
    <t>newperspectivestudio.co.za</t>
  </si>
  <si>
    <t>technologyto.com</t>
  </si>
  <si>
    <t>newsah.xyz</t>
  </si>
  <si>
    <t>chstamping.us</t>
  </si>
  <si>
    <t>thekeithclan.com</t>
  </si>
  <si>
    <t>imagiclab.com</t>
  </si>
  <si>
    <t>appsitehosting.com</t>
  </si>
  <si>
    <t>graftonarchitects.ie</t>
  </si>
  <si>
    <t>hallse.com</t>
  </si>
  <si>
    <t>danelectro.com</t>
  </si>
  <si>
    <t>gelaterialagolosa.it</t>
  </si>
  <si>
    <t>compforlife.ru</t>
  </si>
  <si>
    <t>naspl.org</t>
  </si>
  <si>
    <t>attestat-za9-11.ru</t>
  </si>
  <si>
    <t>anorexiabulimiacare.org.uk</t>
  </si>
  <si>
    <t>maddevs.io</t>
  </si>
  <si>
    <t>zandalet.com</t>
  </si>
  <si>
    <t>bets4.info</t>
  </si>
  <si>
    <t>bseglobal.net</t>
  </si>
  <si>
    <t>rentalscaleup.com</t>
  </si>
  <si>
    <t>scalpnet.ru</t>
  </si>
  <si>
    <t>seine-maritime-tourisme.com</t>
  </si>
  <si>
    <t>webcomm.com.au</t>
  </si>
  <si>
    <t>bgcars.co.uk</t>
  </si>
  <si>
    <t>aireon.com</t>
  </si>
  <si>
    <t>diplomt-v-chelyabinske.ru</t>
  </si>
  <si>
    <t>opendrinks.online</t>
  </si>
  <si>
    <t>idontwanttogoinsane.com</t>
  </si>
  <si>
    <t>1stpetvet.com</t>
  </si>
  <si>
    <t>metalex.co.th</t>
  </si>
  <si>
    <t>flashbynight.com</t>
  </si>
  <si>
    <t>bestxxxclips.online</t>
  </si>
  <si>
    <t>jardiner-autrement.fr</t>
  </si>
  <si>
    <t>elephant-talk.com</t>
  </si>
  <si>
    <t>zithromax.quest</t>
  </si>
  <si>
    <t>aplvze.top</t>
  </si>
  <si>
    <t>glovisusa.com</t>
  </si>
  <si>
    <t>ten-golf.com</t>
  </si>
  <si>
    <t>anymama.page</t>
  </si>
  <si>
    <t>youpornxvideo.com</t>
  </si>
  <si>
    <t>mrczstore.com</t>
  </si>
  <si>
    <t>tulospalvelu.fi</t>
  </si>
  <si>
    <t>xianrail.com</t>
  </si>
  <si>
    <t>freerunmom.com</t>
  </si>
  <si>
    <t>cannibabe.com</t>
  </si>
  <si>
    <t>ace-host.net</t>
  </si>
  <si>
    <t>leon-zerkalo27.ru</t>
  </si>
  <si>
    <t>techygossips.com</t>
  </si>
  <si>
    <t>slim4vit.pro</t>
  </si>
  <si>
    <t>tabapuadownloads.com</t>
  </si>
  <si>
    <t>bemcenter.ir</t>
  </si>
  <si>
    <t>imethstreams.com</t>
  </si>
  <si>
    <t>parameds.com</t>
  </si>
  <si>
    <t>witties.nl</t>
  </si>
  <si>
    <t>7starhd.la</t>
  </si>
  <si>
    <t>darkdel.com</t>
  </si>
  <si>
    <t>frosinonecalcio.com</t>
  </si>
  <si>
    <t>epropertytax.com</t>
  </si>
  <si>
    <t>aryalingo.com</t>
  </si>
  <si>
    <t>ivemecpims.com</t>
  </si>
  <si>
    <t>ktwins.ru</t>
  </si>
  <si>
    <t>man.gov.ua</t>
  </si>
  <si>
    <t>onehealthinfocenter.com</t>
  </si>
  <si>
    <t>nagatoro-san.com</t>
  </si>
  <si>
    <t>oakwood-financial.com</t>
  </si>
  <si>
    <t>chirineli.ru</t>
  </si>
  <si>
    <t>octa4.net.au</t>
  </si>
  <si>
    <t>planeandpilotmagazine.com</t>
  </si>
  <si>
    <t>xszrcw.com</t>
  </si>
  <si>
    <t>contango.com</t>
  </si>
  <si>
    <t>insysgo.pl</t>
  </si>
  <si>
    <t>thekohsamuiguide.com</t>
  </si>
  <si>
    <t>devbootcamp.com</t>
  </si>
  <si>
    <t>meinfischer.de</t>
  </si>
  <si>
    <t>fivedaughtersbakery.com</t>
  </si>
  <si>
    <t>oudtshoorncourant.com</t>
  </si>
  <si>
    <t>manlymovie.net</t>
  </si>
  <si>
    <t>boi.gov.ph</t>
  </si>
  <si>
    <t>lightbest.cf</t>
  </si>
  <si>
    <t>interupload.com</t>
  </si>
  <si>
    <t>myinnergie.com</t>
  </si>
  <si>
    <t>amerigasapis.net</t>
  </si>
  <si>
    <t>prosperhealthcare.com</t>
  </si>
  <si>
    <t>slotv-casino.host</t>
  </si>
  <si>
    <t>kingbillycasino3.com</t>
  </si>
  <si>
    <t>jet-studio.ru</t>
  </si>
  <si>
    <t>hanayukivn.vn</t>
  </si>
  <si>
    <t>kbt.kr</t>
  </si>
  <si>
    <t>gitarrenlehreronline.de</t>
  </si>
  <si>
    <t>zolarancio.it</t>
  </si>
  <si>
    <t>hi-bit.com</t>
  </si>
  <si>
    <t>online.marketing</t>
  </si>
  <si>
    <t>justmarine.nl</t>
  </si>
  <si>
    <t>watkinsmfg.com</t>
  </si>
  <si>
    <t>1eosago.com</t>
  </si>
  <si>
    <t>avecs.ru</t>
  </si>
  <si>
    <t>yanzhao.edu.cn</t>
  </si>
  <si>
    <t>sanarsaude.com</t>
  </si>
  <si>
    <t>bpk-palembang.org</t>
  </si>
  <si>
    <t>worldakkam.com</t>
  </si>
  <si>
    <t>skladchik.pro</t>
  </si>
  <si>
    <t>insta-helper.com</t>
  </si>
  <si>
    <t>onino.lt</t>
  </si>
  <si>
    <t>xn--vf4b41gp9bm8g.kr</t>
  </si>
  <si>
    <t>pocvetam.ru</t>
  </si>
  <si>
    <t>beycome.com</t>
  </si>
  <si>
    <t>nationwear.ca</t>
  </si>
  <si>
    <t>darwinstudios.com</t>
  </si>
  <si>
    <t>operativmedia.az</t>
  </si>
  <si>
    <t>diplome-lipetsk.com</t>
  </si>
  <si>
    <t>milkio.co.nz</t>
  </si>
  <si>
    <t>hrmony.de</t>
  </si>
  <si>
    <t>schillings.com</t>
  </si>
  <si>
    <t>simplereg.net</t>
  </si>
  <si>
    <t>demdeals.net</t>
  </si>
  <si>
    <t>pennstainless.com</t>
  </si>
  <si>
    <t>mariner-communications.co.uk</t>
  </si>
  <si>
    <t>visio.com</t>
  </si>
  <si>
    <t>urokiakvareli.ru</t>
  </si>
  <si>
    <t>minusovka.pro</t>
  </si>
  <si>
    <t>refuroate.com</t>
  </si>
  <si>
    <t>icasa.ch</t>
  </si>
  <si>
    <t>freeeesetup.one</t>
  </si>
  <si>
    <t>counterjihadreport.com</t>
  </si>
  <si>
    <t>unisonlibrary.com</t>
  </si>
  <si>
    <t>baersupply.com</t>
  </si>
  <si>
    <t>zenrez.com</t>
  </si>
  <si>
    <t>sd69.bc.ca</t>
  </si>
  <si>
    <t>merrickmusic.com</t>
  </si>
  <si>
    <t>arula.com</t>
  </si>
  <si>
    <t>africarivista.it</t>
  </si>
  <si>
    <t>nubegom.com</t>
  </si>
  <si>
    <t>opakowaniatekturowe.co</t>
  </si>
  <si>
    <t>proud-web.jp</t>
  </si>
  <si>
    <t>270076.ru</t>
  </si>
  <si>
    <t>mppr.mp.br</t>
  </si>
  <si>
    <t>1xbetaffturkiye.info</t>
  </si>
  <si>
    <t>zero.casino</t>
  </si>
  <si>
    <t>toraiz.jp</t>
  </si>
  <si>
    <t>newhotgames.com</t>
  </si>
  <si>
    <t>newportbrass.com</t>
  </si>
  <si>
    <t>faciuni.com</t>
  </si>
  <si>
    <t>nrhosting.com</t>
  </si>
  <si>
    <t>infos-dijon.com</t>
  </si>
  <si>
    <t>guannews.com</t>
  </si>
  <si>
    <t>parksystems.com</t>
  </si>
  <si>
    <t>inuyama.gr.jp</t>
  </si>
  <si>
    <t>transmitrecordings.com</t>
  </si>
  <si>
    <t>wmgi.com</t>
  </si>
  <si>
    <t>pullpatch.com</t>
  </si>
  <si>
    <t>genblog321hp.com</t>
  </si>
  <si>
    <t>nvrn.net</t>
  </si>
  <si>
    <t>prov.ca</t>
  </si>
  <si>
    <t>moedaz.com</t>
  </si>
  <si>
    <t>aplazer.com</t>
  </si>
  <si>
    <t>americancraftspirits.org</t>
  </si>
  <si>
    <t>zi.de</t>
  </si>
  <si>
    <t>brh.net</t>
  </si>
  <si>
    <t>puglifemagazine.com</t>
  </si>
  <si>
    <t>viralgfdiy.com</t>
  </si>
  <si>
    <t>bobcatnepal.com</t>
  </si>
  <si>
    <t>scrummy.pl</t>
  </si>
  <si>
    <t>bitprogectinvest.com</t>
  </si>
  <si>
    <t>bamboocricket.com</t>
  </si>
  <si>
    <t>globalsignin.net</t>
  </si>
  <si>
    <t>adfc-berlin.de</t>
  </si>
  <si>
    <t>gnezdogluharya.ru</t>
  </si>
  <si>
    <t>crosp.org.br</t>
  </si>
  <si>
    <t>toomadporn.com</t>
  </si>
  <si>
    <t>bisontransport.com</t>
  </si>
  <si>
    <t>thegeorgetowndish.com</t>
  </si>
  <si>
    <t>sunfest.com</t>
  </si>
  <si>
    <t>signips.com</t>
  </si>
  <si>
    <t>municipalidad.com</t>
  </si>
  <si>
    <t>serversine.com</t>
  </si>
  <si>
    <t>szczawnica.com</t>
  </si>
  <si>
    <t>bluedevils.org</t>
  </si>
  <si>
    <t>casualdesire.com</t>
  </si>
  <si>
    <t>cycleops.ru</t>
  </si>
  <si>
    <t>yaowan.com</t>
  </si>
  <si>
    <t>volkswagen.com.pe</t>
  </si>
  <si>
    <t>undesadspd.org</t>
  </si>
  <si>
    <t>tejari.com</t>
  </si>
  <si>
    <t>africancbf.org</t>
  </si>
  <si>
    <t>jobsplice.com</t>
  </si>
  <si>
    <t>take-wallet.com</t>
  </si>
  <si>
    <t>ettounssia.info</t>
  </si>
  <si>
    <t>ams.dev</t>
  </si>
  <si>
    <t>karpower.com</t>
  </si>
  <si>
    <t>goarctic.ru</t>
  </si>
  <si>
    <t>myy.org</t>
  </si>
  <si>
    <t>slastenki.net</t>
  </si>
  <si>
    <t>hoogeveenschecourant.nl</t>
  </si>
  <si>
    <t>eps.com</t>
  </si>
  <si>
    <t>clinicadentalalonsoesparza.com</t>
  </si>
  <si>
    <t>raziculacrimi.ro</t>
  </si>
  <si>
    <t>porno-galleras.com</t>
  </si>
  <si>
    <t>kodex-pirata.online</t>
  </si>
  <si>
    <t>welterbe-mittelrheintal.de</t>
  </si>
  <si>
    <t>skjlespc.net</t>
  </si>
  <si>
    <t>cloudstreamingservice.com</t>
  </si>
  <si>
    <t>thingsinindia.in</t>
  </si>
  <si>
    <t>kliwi.ru</t>
  </si>
  <si>
    <t>lavarice.com</t>
  </si>
  <si>
    <t>ritueldefille.com</t>
  </si>
  <si>
    <t>livingclassrooms.org</t>
  </si>
  <si>
    <t>reset-therapy.com</t>
  </si>
  <si>
    <t>peterbjornandjohn.com</t>
  </si>
  <si>
    <t>westking.ac.uk</t>
  </si>
  <si>
    <t>sonomedia.com.ar</t>
  </si>
  <si>
    <t>mtctutorials.com</t>
  </si>
  <si>
    <t>ffmpegx.com</t>
  </si>
  <si>
    <t>xby121.com</t>
  </si>
  <si>
    <t>pctechnics.com</t>
  </si>
  <si>
    <t>uomosul.edu.iq</t>
  </si>
  <si>
    <t>e-borghi.com</t>
  </si>
  <si>
    <t>telicon.com</t>
  </si>
  <si>
    <t>studentloans.net</t>
  </si>
  <si>
    <t>casimoda.nl</t>
  </si>
  <si>
    <t>eaglesmusic.eu</t>
  </si>
  <si>
    <t>ilansitesi.xyz</t>
  </si>
  <si>
    <t>everest-sport.pl</t>
  </si>
  <si>
    <t>btcloud.systems</t>
  </si>
  <si>
    <t>steton.com</t>
  </si>
  <si>
    <t>norev.com</t>
  </si>
  <si>
    <t>peppermillcas.com</t>
  </si>
  <si>
    <t>nome.ca</t>
  </si>
  <si>
    <t>yourenvironmentalservices.com</t>
  </si>
  <si>
    <t>round2corp.com</t>
  </si>
  <si>
    <t>alternativess.com</t>
  </si>
  <si>
    <t>genuineguidegear.com</t>
  </si>
  <si>
    <t>spiralgraphics.biz</t>
  </si>
  <si>
    <t>1clickscripts.com</t>
  </si>
  <si>
    <t>ihonex.com</t>
  </si>
  <si>
    <t>ptcollege.edu</t>
  </si>
  <si>
    <t>wificafehosting.com</t>
  </si>
  <si>
    <t>zh5000.com</t>
  </si>
  <si>
    <t>tatwiralthaat.com</t>
  </si>
  <si>
    <t>jebahisgiris3.com</t>
  </si>
  <si>
    <t>twodaystrip.com</t>
  </si>
  <si>
    <t>stockholmbigair.com</t>
  </si>
  <si>
    <t>quranpedia.net</t>
  </si>
  <si>
    <t>dreadnoughtproject.org</t>
  </si>
  <si>
    <t>jfentpllc.com</t>
  </si>
  <si>
    <t>fungate.cz</t>
  </si>
  <si>
    <t>davidepstein.com</t>
  </si>
  <si>
    <t>pragergmbh.de</t>
  </si>
  <si>
    <t>watts.dk</t>
  </si>
  <si>
    <t>gupshups.org</t>
  </si>
  <si>
    <t>pamplinmediapublishing.com</t>
  </si>
  <si>
    <t>liecloud.co.kr</t>
  </si>
  <si>
    <t>informaticando.net</t>
  </si>
  <si>
    <t>rockheaddigital.com</t>
  </si>
  <si>
    <t>xn--vk1bp3xs1d4ye.kr</t>
  </si>
  <si>
    <t>acousticmusic.com</t>
  </si>
  <si>
    <t>maxalt4us.top</t>
  </si>
  <si>
    <t>vvk-wiedermann.at</t>
  </si>
  <si>
    <t>bluespotweb.com</t>
  </si>
  <si>
    <t>montaz.com</t>
  </si>
  <si>
    <t>keywordbasket.com</t>
  </si>
  <si>
    <t>magyarmezogazdasag.hu</t>
  </si>
  <si>
    <t>iims.org.uk</t>
  </si>
  <si>
    <t>spywatch.ch</t>
  </si>
  <si>
    <t>romerogames.ie</t>
  </si>
  <si>
    <t>prostitutkiulanudeafter.com</t>
  </si>
  <si>
    <t>limecellular.com</t>
  </si>
  <si>
    <t>nks.com.ua</t>
  </si>
  <si>
    <t>federaldonuts.com</t>
  </si>
  <si>
    <t>1010shop.co.kr</t>
  </si>
  <si>
    <t>heroaca-movie.com</t>
  </si>
  <si>
    <t>kid.no</t>
  </si>
  <si>
    <t>dafo.ro</t>
  </si>
  <si>
    <t>greenbackend.com</t>
  </si>
  <si>
    <t>amoxpll.com</t>
  </si>
  <si>
    <t>tianocore.org</t>
  </si>
  <si>
    <t>gingerhultinnutrition.com</t>
  </si>
  <si>
    <t>emdrassociation.org.uk</t>
  </si>
  <si>
    <t>cnews.co.kr</t>
  </si>
  <si>
    <t>mapic.com</t>
  </si>
  <si>
    <t>orle.cc</t>
  </si>
  <si>
    <t>laramie1.org</t>
  </si>
  <si>
    <t>verstehen.one</t>
  </si>
  <si>
    <t>pimmr.me</t>
  </si>
  <si>
    <t>kupitdiplomas.com</t>
  </si>
  <si>
    <t>samshost.net</t>
  </si>
  <si>
    <t>a3reseller.net</t>
  </si>
  <si>
    <t>429records.com</t>
  </si>
  <si>
    <t>hooshbox.ir</t>
  </si>
  <si>
    <t>lookit.tw</t>
  </si>
  <si>
    <t>schaeffer-ag.de</t>
  </si>
  <si>
    <t>trygaybear.com</t>
  </si>
  <si>
    <t>holyseemission.org</t>
  </si>
  <si>
    <t>taloustaito.fi</t>
  </si>
  <si>
    <t>musesmuse.com</t>
  </si>
  <si>
    <t>bemainsurance.com</t>
  </si>
  <si>
    <t>salviamonster.com</t>
  </si>
  <si>
    <t>coffeesmilefamily.com</t>
  </si>
  <si>
    <t>roberthalf.com.hk</t>
  </si>
  <si>
    <t>twolivesleft.com</t>
  </si>
  <si>
    <t>cakematstudio.com</t>
  </si>
  <si>
    <t>car-moebel.de</t>
  </si>
  <si>
    <t>est-sur.es</t>
  </si>
  <si>
    <t>ctt.cn</t>
  </si>
  <si>
    <t>kashmir3d.com</t>
  </si>
  <si>
    <t>ateneodemadrid.com</t>
  </si>
  <si>
    <t>ercb.ca</t>
  </si>
  <si>
    <t>itac2.com</t>
  </si>
  <si>
    <t>cclhybridasd.com</t>
  </si>
  <si>
    <t>livematurefuck.com</t>
  </si>
  <si>
    <t>parcoforestecasentinesi.it</t>
  </si>
  <si>
    <t>natexo.com</t>
  </si>
  <si>
    <t>ripplimpactgear.com</t>
  </si>
  <si>
    <t>modernflames.com</t>
  </si>
  <si>
    <t>udostoverenui-rf.com</t>
  </si>
  <si>
    <t>evolutionusa.ga</t>
  </si>
  <si>
    <t>studio4c.co.jp</t>
  </si>
  <si>
    <t>pbsys.no</t>
  </si>
  <si>
    <t>avtoliga.net</t>
  </si>
  <si>
    <t>tabreed.ae</t>
  </si>
  <si>
    <t>movielab.su</t>
  </si>
  <si>
    <t>imaginacolina.cl</t>
  </si>
  <si>
    <t>netparque.net.br</t>
  </si>
  <si>
    <t>immi.gov.bd</t>
  </si>
  <si>
    <t>xxxl-dev.at</t>
  </si>
  <si>
    <t>graniteschooldistrict.biz</t>
  </si>
  <si>
    <t>allgoodweb.com</t>
  </si>
  <si>
    <t>hingforanopp.xyz</t>
  </si>
  <si>
    <t>medchunk.com</t>
  </si>
  <si>
    <t>diplomk-v-ulyanovske.com</t>
  </si>
  <si>
    <t>efmaefm.org</t>
  </si>
  <si>
    <t>ostrov-tmn.ru</t>
  </si>
  <si>
    <t>gagreflex.co.uk</t>
  </si>
  <si>
    <t>monoher.com</t>
  </si>
  <si>
    <t>1xslot8.xyz</t>
  </si>
  <si>
    <t>medium-rare-potato.io</t>
  </si>
  <si>
    <t>frankifep.ru</t>
  </si>
  <si>
    <t>daisytek.com.mx</t>
  </si>
  <si>
    <t>bitcapblog.com</t>
  </si>
  <si>
    <t>mommyfucktube.com</t>
  </si>
  <si>
    <t>bidx.in</t>
  </si>
  <si>
    <t>fcoins.ru</t>
  </si>
  <si>
    <t>webserversp.com.br</t>
  </si>
  <si>
    <t>ecoporno.ru</t>
  </si>
  <si>
    <t>footballgames.org</t>
  </si>
  <si>
    <t>maccodelab.com</t>
  </si>
  <si>
    <t>livevideos.ru</t>
  </si>
  <si>
    <t>go-zaschita.ru</t>
  </si>
  <si>
    <t>datafrenzy.com</t>
  </si>
  <si>
    <t>kanakuk.com</t>
  </si>
  <si>
    <t>up8h5.xyz</t>
  </si>
  <si>
    <t>quino.com.ar</t>
  </si>
  <si>
    <t>amsdns.com</t>
  </si>
  <si>
    <t>modesettravaux.fr</t>
  </si>
  <si>
    <t>stix.golf</t>
  </si>
  <si>
    <t>toplivematch.com</t>
  </si>
  <si>
    <t>schildklier.nl</t>
  </si>
  <si>
    <t>hotelyolac.com</t>
  </si>
  <si>
    <t>kuvun.com</t>
  </si>
  <si>
    <t>tuckerprice.com</t>
  </si>
  <si>
    <t>egyptianbanks.com</t>
  </si>
  <si>
    <t>animalplanet.co.kr</t>
  </si>
  <si>
    <t>procdn.net</t>
  </si>
  <si>
    <t>ohmature.pro</t>
  </si>
  <si>
    <t>sepahanhamrah.com</t>
  </si>
  <si>
    <t>nora-m.ru</t>
  </si>
  <si>
    <t>fsroot.com</t>
  </si>
  <si>
    <t>filesland.com</t>
  </si>
  <si>
    <t>grieshaber-group.com</t>
  </si>
  <si>
    <t>madlabyrinthstudios.com</t>
  </si>
  <si>
    <t>kariera24.info</t>
  </si>
  <si>
    <t>pinpointlocalhosting.com</t>
  </si>
  <si>
    <t>sitematic.be</t>
  </si>
  <si>
    <t>nazbeauty.com</t>
  </si>
  <si>
    <t>b6.games</t>
  </si>
  <si>
    <t>newfoundwines.com</t>
  </si>
  <si>
    <t>ocusoft.com</t>
  </si>
  <si>
    <t>serverkultur.de</t>
  </si>
  <si>
    <t>theblogism.com</t>
  </si>
  <si>
    <t>coaching.com</t>
  </si>
  <si>
    <t>diplome-tambov.com</t>
  </si>
  <si>
    <t>filebase.io</t>
  </si>
  <si>
    <t>tsypr.co.uk</t>
  </si>
  <si>
    <t>bwmat.org</t>
  </si>
  <si>
    <t>birdsnewspaper.com</t>
  </si>
  <si>
    <t>melvin-hamilton.de</t>
  </si>
  <si>
    <t>paper2u.com</t>
  </si>
  <si>
    <t>visaairportcompanion.ca</t>
  </si>
  <si>
    <t>yadongplay.com</t>
  </si>
  <si>
    <t>mfindealerservices.com</t>
  </si>
  <si>
    <t>walden.com</t>
  </si>
  <si>
    <t>brainreference.com</t>
  </si>
  <si>
    <t>kilnedlucban.com</t>
  </si>
  <si>
    <t>tts-cargo.ru</t>
  </si>
  <si>
    <t>leilaopro.com.br</t>
  </si>
  <si>
    <t>piidm.com</t>
  </si>
  <si>
    <t>nationalwallacemonument.com</t>
  </si>
  <si>
    <t>dukkr.ru</t>
  </si>
  <si>
    <t>homebrewanswers.com</t>
  </si>
  <si>
    <t>galabau-nossel.de</t>
  </si>
  <si>
    <t>campustravel.com</t>
  </si>
  <si>
    <t>asmblog.org</t>
  </si>
  <si>
    <t>cwb3.com</t>
  </si>
  <si>
    <t>cannylink.com</t>
  </si>
  <si>
    <t>dassault-aviation.fr</t>
  </si>
  <si>
    <t>kciiradio.com</t>
  </si>
  <si>
    <t>qarusel.com</t>
  </si>
  <si>
    <t>jsnaihougang.com</t>
  </si>
  <si>
    <t>maximathome.com</t>
  </si>
  <si>
    <t>youbride.jp</t>
  </si>
  <si>
    <t>dadporntube.com</t>
  </si>
  <si>
    <t>ip6.hu</t>
  </si>
  <si>
    <t>izhevsk.net</t>
  </si>
  <si>
    <t>lourdes-infotourisme.com</t>
  </si>
  <si>
    <t>anfieldindex.com</t>
  </si>
  <si>
    <t>84vn.asia</t>
  </si>
  <si>
    <t>elevation.com</t>
  </si>
  <si>
    <t>casinofriday.com</t>
  </si>
  <si>
    <t>xn--80adt9aftr.xn--p1ai</t>
  </si>
  <si>
    <t>jnjbrasil.com.br</t>
  </si>
  <si>
    <t>filmaster.com</t>
  </si>
  <si>
    <t>agenciaatenea.gov.co</t>
  </si>
  <si>
    <t>imcafeecomactivatee.com</t>
  </si>
  <si>
    <t>ballieballerson.com</t>
  </si>
  <si>
    <t>newtondatacenter.com</t>
  </si>
  <si>
    <t>ffcnetwork.com</t>
  </si>
  <si>
    <t>zezebistro.ro</t>
  </si>
  <si>
    <t>gzhcjn.com.cn</t>
  </si>
  <si>
    <t>dennissevershouse.co.uk</t>
  </si>
  <si>
    <t>garuda02.top</t>
  </si>
  <si>
    <t>nextwebtasarim.com</t>
  </si>
  <si>
    <t>haihaime.net</t>
  </si>
  <si>
    <t>galtheraldonline.com</t>
  </si>
  <si>
    <t>picqer.net</t>
  </si>
  <si>
    <t>design2b.net</t>
  </si>
  <si>
    <t>thunder-link.com</t>
  </si>
  <si>
    <t>magicholz.de</t>
  </si>
  <si>
    <t>playxp.com</t>
  </si>
  <si>
    <t>ttclub.com</t>
  </si>
  <si>
    <t>kservicing.com</t>
  </si>
  <si>
    <t>asxdiploman.com</t>
  </si>
  <si>
    <t>gttglobal.com</t>
  </si>
  <si>
    <t>tulip-tv.co.jp</t>
  </si>
  <si>
    <t>navellier.com</t>
  </si>
  <si>
    <t>tokengroup.com</t>
  </si>
  <si>
    <t>tksila.cz</t>
  </si>
  <si>
    <t>showtickets.com</t>
  </si>
  <si>
    <t>thedpages.com</t>
  </si>
  <si>
    <t>vv-34.ru</t>
  </si>
  <si>
    <t>wcsjnews.com</t>
  </si>
  <si>
    <t>onlinesitehub.com</t>
  </si>
  <si>
    <t>sustainablebusinesstoolkit.com</t>
  </si>
  <si>
    <t>spotsee.io</t>
  </si>
  <si>
    <t>themarketingfirm.sg</t>
  </si>
  <si>
    <t>ynbed.co.kr</t>
  </si>
  <si>
    <t>acasadasbrasileirinhas.com.br</t>
  </si>
  <si>
    <t>oxox2.com</t>
  </si>
  <si>
    <t>westernpriorities.org</t>
  </si>
  <si>
    <t>thinksknowledge.com</t>
  </si>
  <si>
    <t>hinterlandgames.com</t>
  </si>
  <si>
    <t>picklebet.com</t>
  </si>
  <si>
    <t>niftylift.com</t>
  </si>
  <si>
    <t>coverjunction.com</t>
  </si>
  <si>
    <t>allsmartadvice.com</t>
  </si>
  <si>
    <t>cognacllc.com</t>
  </si>
  <si>
    <t>webesto.nl</t>
  </si>
  <si>
    <t>covid-certificate.shop</t>
  </si>
  <si>
    <t>mediamastershosting.com</t>
  </si>
  <si>
    <t>isc.ac.uk</t>
  </si>
  <si>
    <t>flywheel.com</t>
  </si>
  <si>
    <t>prava-777.com</t>
  </si>
  <si>
    <t>yourcognacllc.com</t>
  </si>
  <si>
    <t>archivochile.com</t>
  </si>
  <si>
    <t>comandotorrent.org</t>
  </si>
  <si>
    <t>bitconnect.at</t>
  </si>
  <si>
    <t>5namaz.com</t>
  </si>
  <si>
    <t>netocity.ga</t>
  </si>
  <si>
    <t>peladn.com</t>
  </si>
  <si>
    <t>zetflix-biz-777.site</t>
  </si>
  <si>
    <t>ultralig.ht</t>
  </si>
  <si>
    <t>naturetravel.com</t>
  </si>
  <si>
    <t>certismedia.com</t>
  </si>
  <si>
    <t>bettingsite.com.au</t>
  </si>
  <si>
    <t>reviewsan.org</t>
  </si>
  <si>
    <t>themollier.com</t>
  </si>
  <si>
    <t>deepword.co</t>
  </si>
  <si>
    <t>ngs38.ru</t>
  </si>
  <si>
    <t>traktor4you.ru</t>
  </si>
  <si>
    <t>papermashup.com</t>
  </si>
  <si>
    <t>spravkamarafon.com</t>
  </si>
  <si>
    <t>cyberx-labs.com</t>
  </si>
  <si>
    <t>biocryptology.com</t>
  </si>
  <si>
    <t>mettisglobal.news</t>
  </si>
  <si>
    <t>kawasakipartshouse.com</t>
  </si>
  <si>
    <t>uspresidentialtransport.com</t>
  </si>
  <si>
    <t>bollywoodcelebritynews.in</t>
  </si>
  <si>
    <t>viacon.gr</t>
  </si>
  <si>
    <t>need4host.com</t>
  </si>
  <si>
    <t>bharatskills.gov.in</t>
  </si>
  <si>
    <t>sportmanitoba.ca</t>
  </si>
  <si>
    <t>mastroindia.in</t>
  </si>
  <si>
    <t>participatelearning.com</t>
  </si>
  <si>
    <t>thehpalliance.org</t>
  </si>
  <si>
    <t>myihchart.org</t>
  </si>
  <si>
    <t>kuvempu.ac.in</t>
  </si>
  <si>
    <t>dizibro.pro</t>
  </si>
  <si>
    <t>franchiseparis.com</t>
  </si>
  <si>
    <t>weldingfaq.com</t>
  </si>
  <si>
    <t>medknigki-v-novosibirskee.ru</t>
  </si>
  <si>
    <t>azino777official-site.ru</t>
  </si>
  <si>
    <t>sl-network.fr</t>
  </si>
  <si>
    <t>hammerinternational.com</t>
  </si>
  <si>
    <t>airport.com</t>
  </si>
  <si>
    <t>menora.co.il</t>
  </si>
  <si>
    <t>avangard-eco.ru</t>
  </si>
  <si>
    <t>kamagra911.com</t>
  </si>
  <si>
    <t>panfinance.ne</t>
  </si>
  <si>
    <t>wristadvisor.com</t>
  </si>
  <si>
    <t>verslice.com</t>
  </si>
  <si>
    <t>tadalafilltabs.com</t>
  </si>
  <si>
    <t>neftetreid.com</t>
  </si>
  <si>
    <t>etherfi.net</t>
  </si>
  <si>
    <t>metro.com.sg</t>
  </si>
  <si>
    <t>subhrankurretail.com</t>
  </si>
  <si>
    <t>igamingontario.ca</t>
  </si>
  <si>
    <t>rekenen-oefenen.nl</t>
  </si>
  <si>
    <t>prostitutki-msk01.com</t>
  </si>
  <si>
    <t>brauer-reisen.de</t>
  </si>
  <si>
    <t>super-hobby.ru</t>
  </si>
  <si>
    <t>destinonegocio.com</t>
  </si>
  <si>
    <t>inkagames.com</t>
  </si>
  <si>
    <t>clicklinkin.bio</t>
  </si>
  <si>
    <t>hamsterpaj.net</t>
  </si>
  <si>
    <t>getiz.in</t>
  </si>
  <si>
    <t>forum-dansomanie.net</t>
  </si>
  <si>
    <t>swietelsky.com</t>
  </si>
  <si>
    <t>nixalite.com</t>
  </si>
  <si>
    <t>gdpi.edu.cn</t>
  </si>
  <si>
    <t>imp.world</t>
  </si>
  <si>
    <t>ipassthecpaexam.com</t>
  </si>
  <si>
    <t>muniwireless.com</t>
  </si>
  <si>
    <t>uhb.ac.id</t>
  </si>
  <si>
    <t>xahmster.com</t>
  </si>
  <si>
    <t>twoblueaces.com</t>
  </si>
  <si>
    <t>goodtime-iot.com</t>
  </si>
  <si>
    <t>elearnmagazine.com</t>
  </si>
  <si>
    <t>nyctaper.com</t>
  </si>
  <si>
    <t>test4hr.ru</t>
  </si>
  <si>
    <t>gunlabo.net</t>
  </si>
  <si>
    <t>afriweb.co.tz</t>
  </si>
  <si>
    <t>wikihow.design</t>
  </si>
  <si>
    <t>authority-tailor.com</t>
  </si>
  <si>
    <t>fortmyersbeachtalk.com</t>
  </si>
  <si>
    <t>neft.vip</t>
  </si>
  <si>
    <t>doc-du-juriste.com</t>
  </si>
  <si>
    <t>taxmuskaan.com</t>
  </si>
  <si>
    <t>montereylegalvault.com</t>
  </si>
  <si>
    <t>msdmail.ru</t>
  </si>
  <si>
    <t>laendlejob.at</t>
  </si>
  <si>
    <t>v3toys.ru</t>
  </si>
  <si>
    <t>walsererdbeerparadies.at</t>
  </si>
  <si>
    <t>fazx789.com</t>
  </si>
  <si>
    <t>fromshado.ws</t>
  </si>
  <si>
    <t>ircad.fr</t>
  </si>
  <si>
    <t>fatecsdp.edu.br</t>
  </si>
  <si>
    <t>audiobookbay.nl</t>
  </si>
  <si>
    <t>ymobile.ne.jp</t>
  </si>
  <si>
    <t>forexwaihui.com</t>
  </si>
  <si>
    <t>jftunes.com</t>
  </si>
  <si>
    <t>banktop.vn</t>
  </si>
  <si>
    <t>baseball-nanj.com</t>
  </si>
  <si>
    <t>klepierre.es</t>
  </si>
  <si>
    <t>lineman.edu</t>
  </si>
  <si>
    <t>an-nur.ac.id</t>
  </si>
  <si>
    <t>hwgeneralins.com</t>
  </si>
  <si>
    <t>piemovies.com</t>
  </si>
  <si>
    <t>tubegalore.live</t>
  </si>
  <si>
    <t>drochikula.com</t>
  </si>
  <si>
    <t>militaryplatform.ru</t>
  </si>
  <si>
    <t>competitors.app</t>
  </si>
  <si>
    <t>willem-twee.nl</t>
  </si>
  <si>
    <t>artmotorsluxury.com</t>
  </si>
  <si>
    <t>topiva.ga</t>
  </si>
  <si>
    <t>hypperfx.com</t>
  </si>
  <si>
    <t>fmal.com</t>
  </si>
  <si>
    <t>sonangorg.co.kr</t>
  </si>
  <si>
    <t>hccomposite.com</t>
  </si>
  <si>
    <t>greatdaysoutdoors.com</t>
  </si>
  <si>
    <t>oktabit.gr</t>
  </si>
  <si>
    <t>retailbase.ws</t>
  </si>
  <si>
    <t>blue-packages.com</t>
  </si>
  <si>
    <t>ustedalen.no</t>
  </si>
  <si>
    <t>skolkovogolf.com</t>
  </si>
  <si>
    <t>nflcombineresults.com</t>
  </si>
  <si>
    <t>borealis.su</t>
  </si>
  <si>
    <t>grandfunkrailroad.com</t>
  </si>
  <si>
    <t>posthof.at</t>
  </si>
  <si>
    <t>imagerecycle.com</t>
  </si>
  <si>
    <t>thevethero.com</t>
  </si>
  <si>
    <t>ufax10.info</t>
  </si>
  <si>
    <t>hellsbet.com</t>
  </si>
  <si>
    <t>yourclip.life</t>
  </si>
  <si>
    <t>rockliffehall.com</t>
  </si>
  <si>
    <t>karneval-berlin.de</t>
  </si>
  <si>
    <t>lewisbamboo.com</t>
  </si>
  <si>
    <t>mypipeline.com</t>
  </si>
  <si>
    <t>innvisionsupply.com</t>
  </si>
  <si>
    <t>osgmagic.com</t>
  </si>
  <si>
    <t>githut.info</t>
  </si>
  <si>
    <t>stblauncher.com</t>
  </si>
  <si>
    <t>free-slot-club.com</t>
  </si>
  <si>
    <t>kiokim.net</t>
  </si>
  <si>
    <t>sc119.cc</t>
  </si>
  <si>
    <t>narahotel.co.jp</t>
  </si>
  <si>
    <t>vagr.by</t>
  </si>
  <si>
    <t>excalibur-craft.ru</t>
  </si>
  <si>
    <t>kannabiz.xyz</t>
  </si>
  <si>
    <t>chrisknox.org.uk</t>
  </si>
  <si>
    <t>suedwind-institut.de</t>
  </si>
  <si>
    <t>ilbarino.it</t>
  </si>
  <si>
    <t>zenkokuhojinkai.or.jp</t>
  </si>
  <si>
    <t>ervinandsmith.com</t>
  </si>
  <si>
    <t>golden-oligarch.net</t>
  </si>
  <si>
    <t>astkol.com</t>
  </si>
  <si>
    <t>sochy-diplomn.com</t>
  </si>
  <si>
    <t>paintball-keller-lev.de</t>
  </si>
  <si>
    <t>columbiagames.com</t>
  </si>
  <si>
    <t>beautybellohair.com</t>
  </si>
  <si>
    <t>sxtour.com</t>
  </si>
  <si>
    <t>hekatron.de</t>
  </si>
  <si>
    <t>windowspower.de</t>
  </si>
  <si>
    <t>grupoweb.cl</t>
  </si>
  <si>
    <t>equitransmidstream.com</t>
  </si>
  <si>
    <t>quick-n-easy-promos.com</t>
  </si>
  <si>
    <t>themilf.net</t>
  </si>
  <si>
    <t>isbiryatak.com</t>
  </si>
  <si>
    <t>practicalphysics.org</t>
  </si>
  <si>
    <t>ntkplus19.ru</t>
  </si>
  <si>
    <t>bilfinger.net</t>
  </si>
  <si>
    <t>flugzeugforum.de</t>
  </si>
  <si>
    <t>movendi.ngo</t>
  </si>
  <si>
    <t>drivingtestsuccess.com</t>
  </si>
  <si>
    <t>gie.im</t>
  </si>
  <si>
    <t>ogleannett.com</t>
  </si>
  <si>
    <t>bluerickshaw.com</t>
  </si>
  <si>
    <t>torus-cluster-16.com</t>
  </si>
  <si>
    <t>fabrikariya.ru</t>
  </si>
  <si>
    <t>studio6plus1.com</t>
  </si>
  <si>
    <t>vessk2sity.ru</t>
  </si>
  <si>
    <t>bagfull.net</t>
  </si>
  <si>
    <t>binhoster.com</t>
  </si>
  <si>
    <t>upliftingmayhem.com</t>
  </si>
  <si>
    <t>apderm.com</t>
  </si>
  <si>
    <t>ngpracing.com</t>
  </si>
  <si>
    <t>tuenti.io</t>
  </si>
  <si>
    <t>thevirtualwarehouse.co.uk</t>
  </si>
  <si>
    <t>sam-poehalp.com</t>
  </si>
  <si>
    <t>sksoccer.com</t>
  </si>
  <si>
    <t>bidbuy.co.kr</t>
  </si>
  <si>
    <t>aggregofsu.space</t>
  </si>
  <si>
    <t>wmi360.com</t>
  </si>
  <si>
    <t>bilezikci.com</t>
  </si>
  <si>
    <t>ideum.com</t>
  </si>
  <si>
    <t>tretter-systems.de</t>
  </si>
  <si>
    <t>sitesahost3.com.br</t>
  </si>
  <si>
    <t>unit-club.com</t>
  </si>
  <si>
    <t>oceansafari.com</t>
  </si>
  <si>
    <t>ozgurpolitika.com</t>
  </si>
  <si>
    <t>esri.nl</t>
  </si>
  <si>
    <t>ukrpts.net</t>
  </si>
  <si>
    <t>arkel.ca</t>
  </si>
  <si>
    <t>tabletoptrivia.com</t>
  </si>
  <si>
    <t>forumeconomico.com</t>
  </si>
  <si>
    <t>muster-vorlagen.net</t>
  </si>
  <si>
    <t>cevizbilisim.com</t>
  </si>
  <si>
    <t>postpartumdepression.org</t>
  </si>
  <si>
    <t>sopersbefor.monster</t>
  </si>
  <si>
    <t>newwayacademy.org</t>
  </si>
  <si>
    <t>kampfschmuser.de</t>
  </si>
  <si>
    <t>ddc.co.jp</t>
  </si>
  <si>
    <t>equitablebank.ca</t>
  </si>
  <si>
    <t>pdf.pics</t>
  </si>
  <si>
    <t>mitags.org</t>
  </si>
  <si>
    <t>ride.ch</t>
  </si>
  <si>
    <t>premiermontessori.ca</t>
  </si>
  <si>
    <t>ombudsman.as</t>
  </si>
  <si>
    <t>business4you.com.br</t>
  </si>
  <si>
    <t>infinitiscene.com</t>
  </si>
  <si>
    <t>kyocera-kinseki.jp</t>
  </si>
  <si>
    <t>earthpulse.com</t>
  </si>
  <si>
    <t>delovelygame.com</t>
  </si>
  <si>
    <t>imperialhyundai.com</t>
  </si>
  <si>
    <t>aldtech.com</t>
  </si>
  <si>
    <t>freeasianpics.net</t>
  </si>
  <si>
    <t>avatrade.it</t>
  </si>
  <si>
    <t>trazodone.monster</t>
  </si>
  <si>
    <t>moto-arena.ru</t>
  </si>
  <si>
    <t>ideal-hebergement.com</t>
  </si>
  <si>
    <t>highgateurc.co.uk</t>
  </si>
  <si>
    <t>astex.es</t>
  </si>
  <si>
    <t>videoadvault.com</t>
  </si>
  <si>
    <t>amazingaia.net</t>
  </si>
  <si>
    <t>bestukvpn.com</t>
  </si>
  <si>
    <t>taik.fi</t>
  </si>
  <si>
    <t>a1carslondon.co.uk</t>
  </si>
  <si>
    <t>mains.vip</t>
  </si>
  <si>
    <t>cinemotions.com</t>
  </si>
  <si>
    <t>cchrflorida.org</t>
  </si>
  <si>
    <t>frcodegratuit.com</t>
  </si>
  <si>
    <t>yy960.com</t>
  </si>
  <si>
    <t>zeo.nl</t>
  </si>
  <si>
    <t>texasautos.info</t>
  </si>
  <si>
    <t>taswebhosting.com</t>
  </si>
  <si>
    <t>umahosting.com</t>
  </si>
  <si>
    <t>cdengine.co.uk</t>
  </si>
  <si>
    <t>pleper.com</t>
  </si>
  <si>
    <t>digify.shop</t>
  </si>
  <si>
    <t>mobilesolutionslb.co.uk</t>
  </si>
  <si>
    <t>nash.live</t>
  </si>
  <si>
    <t>housingjapan.com</t>
  </si>
  <si>
    <t>governmentcomputing.com</t>
  </si>
  <si>
    <t>salveturismo.it</t>
  </si>
  <si>
    <t>kielce.uw.gov.pl</t>
  </si>
  <si>
    <t>eagleforce.com</t>
  </si>
  <si>
    <t>lakwatsero.com</t>
  </si>
  <si>
    <t>blvckbundoo.ca</t>
  </si>
  <si>
    <t>voltaplex.com</t>
  </si>
  <si>
    <t>readfireforce.com</t>
  </si>
  <si>
    <t>kupit-diplom-vuza.net</t>
  </si>
  <si>
    <t>tageskarte.io</t>
  </si>
  <si>
    <t>24vtbcash.com</t>
  </si>
  <si>
    <t>ziua.ro</t>
  </si>
  <si>
    <t>letspepapp.com</t>
  </si>
  <si>
    <t>concienciaeco.com</t>
  </si>
  <si>
    <t>nekludovo.ru</t>
  </si>
  <si>
    <t>tmcustomwebdesign.com</t>
  </si>
  <si>
    <t>famoussoftware.com</t>
  </si>
  <si>
    <t>gunsclassifiedsnetwork.com</t>
  </si>
  <si>
    <t>dlhshjx.cn</t>
  </si>
  <si>
    <t>timeshare-ok.ru</t>
  </si>
  <si>
    <t>gmakl.com</t>
  </si>
  <si>
    <t>platinumhitech.com</t>
  </si>
  <si>
    <t>heraldcommerce.com</t>
  </si>
  <si>
    <t>kubiadserv.icu</t>
  </si>
  <si>
    <t>holidx.com</t>
  </si>
  <si>
    <t>dorothy-herman.info</t>
  </si>
  <si>
    <t>fxapr.org</t>
  </si>
  <si>
    <t>megauva.me</t>
  </si>
  <si>
    <t>quyum.com</t>
  </si>
  <si>
    <t>007xgt.com</t>
  </si>
  <si>
    <t>netkwesties.nl</t>
  </si>
  <si>
    <t>performingartist.com</t>
  </si>
  <si>
    <t>legalnybukmacher.com</t>
  </si>
  <si>
    <t>creativeproduce.com</t>
  </si>
  <si>
    <t>ibgakuin.ac.jp</t>
  </si>
  <si>
    <t>dnwest.org</t>
  </si>
  <si>
    <t>lordfilms.tech</t>
  </si>
  <si>
    <t>ecgocare.com</t>
  </si>
  <si>
    <t>planetjeans.ru</t>
  </si>
  <si>
    <t>diamondcardsonline.com</t>
  </si>
  <si>
    <t>haassohn.com</t>
  </si>
  <si>
    <t>spftxyz.xyz</t>
  </si>
  <si>
    <t>southamptoncruisecentre.com</t>
  </si>
  <si>
    <t>smiadviser.org</t>
  </si>
  <si>
    <t>advanceseo.ga</t>
  </si>
  <si>
    <t>kulinji.com</t>
  </si>
  <si>
    <t>grip-on-it.com</t>
  </si>
  <si>
    <t>thenewsfunnel.com</t>
  </si>
  <si>
    <t>saclongchamp-pascher.fr</t>
  </si>
  <si>
    <t>pillowslides.com</t>
  </si>
  <si>
    <t>tirexo.al</t>
  </si>
  <si>
    <t>esge.com</t>
  </si>
  <si>
    <t>ariedu.ge</t>
  </si>
  <si>
    <t>whhjljx.com</t>
  </si>
  <si>
    <t>tasdir.eu</t>
  </si>
  <si>
    <t>diplomk-v-kazani.com</t>
  </si>
  <si>
    <t>bowens.com.au</t>
  </si>
  <si>
    <t>medrez.net</t>
  </si>
  <si>
    <t>wodol.fun</t>
  </si>
  <si>
    <t>aztrafficschool.net</t>
  </si>
  <si>
    <t>ir-amim.org.il</t>
  </si>
  <si>
    <t>fkf.hu</t>
  </si>
  <si>
    <t>6gy.buzz</t>
  </si>
  <si>
    <t>juegos.net</t>
  </si>
  <si>
    <t>sieuthimaychu.vn</t>
  </si>
  <si>
    <t>7asadalfallah.com</t>
  </si>
  <si>
    <t>ibankplus.com</t>
  </si>
  <si>
    <t>mambazo.com</t>
  </si>
  <si>
    <t>mufg.ru</t>
  </si>
  <si>
    <t>audazafrik.com</t>
  </si>
  <si>
    <t>webcollect.org.uk</t>
  </si>
  <si>
    <t>51bjb.cn</t>
  </si>
  <si>
    <t>sardegnaambiente.it</t>
  </si>
  <si>
    <t>raftdairy.com</t>
  </si>
  <si>
    <t>provivienda.com</t>
  </si>
  <si>
    <t>basecommerce.com</t>
  </si>
  <si>
    <t>ichom.org</t>
  </si>
  <si>
    <t>luckyblackjack.co</t>
  </si>
  <si>
    <t>mekanism.com</t>
  </si>
  <si>
    <t>bruptelecom.com.br</t>
  </si>
  <si>
    <t>gerstenberg-verlag.de</t>
  </si>
  <si>
    <t>cemexgo.com</t>
  </si>
  <si>
    <t>happyvagabonds.com</t>
  </si>
  <si>
    <t>fullyfashionednylons.eu</t>
  </si>
  <si>
    <t>trendinvest.su</t>
  </si>
  <si>
    <t>ixcellerate.ru</t>
  </si>
  <si>
    <t>tescilli.com</t>
  </si>
  <si>
    <t>blockhm.com</t>
  </si>
  <si>
    <t>pozhmashina.ru</t>
  </si>
  <si>
    <t>finalrewind.org</t>
  </si>
  <si>
    <t>dailycountrynews.com</t>
  </si>
  <si>
    <t>technourbe.com</t>
  </si>
  <si>
    <t>waterconfidence.com</t>
  </si>
  <si>
    <t>bensinpriser.nu</t>
  </si>
  <si>
    <t>dns-xentec.de</t>
  </si>
  <si>
    <t>zenbu.org</t>
  </si>
  <si>
    <t>holyoke.org</t>
  </si>
  <si>
    <t>cosmeticsurgerypuneindia.com</t>
  </si>
  <si>
    <t>jinshier365.com</t>
  </si>
  <si>
    <t>cialiswalmartpharm.com</t>
  </si>
  <si>
    <t>store-datacomp.eu</t>
  </si>
  <si>
    <t>refle.info</t>
  </si>
  <si>
    <t>executivebarcelona.com</t>
  </si>
  <si>
    <t>koinlocal6.com</t>
  </si>
  <si>
    <t>toolwire.com</t>
  </si>
  <si>
    <t>pravam-v-moskve.com</t>
  </si>
  <si>
    <t>nikeoutletstore.us</t>
  </si>
  <si>
    <t>wildwnc.org</t>
  </si>
  <si>
    <t>mtve.com</t>
  </si>
  <si>
    <t>sexyshmexy.com</t>
  </si>
  <si>
    <t>longleafsys.com</t>
  </si>
  <si>
    <t>medknigkii-v-novosibirske.ru</t>
  </si>
  <si>
    <t>lazurde.com</t>
  </si>
  <si>
    <t>interativonegocios.com.br</t>
  </si>
  <si>
    <t>volantis.com</t>
  </si>
  <si>
    <t>sosalovo.com</t>
  </si>
  <si>
    <t>bsria.co.uk</t>
  </si>
  <si>
    <t>wister.biz</t>
  </si>
  <si>
    <t>idmegapolis.ru</t>
  </si>
  <si>
    <t>darkcrime.in</t>
  </si>
  <si>
    <t>choosememorial.org</t>
  </si>
  <si>
    <t>astridany.com</t>
  </si>
  <si>
    <t>rmnradio.de</t>
  </si>
  <si>
    <t>proex.net.br</t>
  </si>
  <si>
    <t>jordan11s.us</t>
  </si>
  <si>
    <t>nycmultiplelisting.com</t>
  </si>
  <si>
    <t>journelles.de</t>
  </si>
  <si>
    <t>platinumpraise.com</t>
  </si>
  <si>
    <t>holoscience.com</t>
  </si>
  <si>
    <t>tadalafil.trade</t>
  </si>
  <si>
    <t>vertilinktech.com</t>
  </si>
  <si>
    <t>dimmc.ru</t>
  </si>
  <si>
    <t>gusstufo.ru</t>
  </si>
  <si>
    <t>vcasmo.com</t>
  </si>
  <si>
    <t>handijack.com.cn</t>
  </si>
  <si>
    <t>keycrm.app</t>
  </si>
  <si>
    <t>nittanyweb.com</t>
  </si>
  <si>
    <t>cialistrader.com</t>
  </si>
  <si>
    <t>datalevity.com</t>
  </si>
  <si>
    <t>ava.do</t>
  </si>
  <si>
    <t>uncanny.gg</t>
  </si>
  <si>
    <t>professionalboatbuilder.com</t>
  </si>
  <si>
    <t>saliibot.com</t>
  </si>
  <si>
    <t>spartan-trade.com</t>
  </si>
  <si>
    <t>news.zt.ua</t>
  </si>
  <si>
    <t>lamongankab.go.id</t>
  </si>
  <si>
    <t>abc.net</t>
  </si>
  <si>
    <t>bakivaxti.az</t>
  </si>
  <si>
    <t>compiere.com</t>
  </si>
  <si>
    <t>worldtravelinc.com</t>
  </si>
  <si>
    <t>free-douga-search.com</t>
  </si>
  <si>
    <t>lifeit.ru</t>
  </si>
  <si>
    <t>wiener-neustadt.at</t>
  </si>
  <si>
    <t>xdj186.com</t>
  </si>
  <si>
    <t>entrenaonda.com.br</t>
  </si>
  <si>
    <t>uninet.cm</t>
  </si>
  <si>
    <t>md-business.ru</t>
  </si>
  <si>
    <t>ps4wallpapers.com</t>
  </si>
  <si>
    <t>xeroxdiscoverysupernode3.com</t>
  </si>
  <si>
    <t>mybusiness.it</t>
  </si>
  <si>
    <t>ilmiodono.it</t>
  </si>
  <si>
    <t>athfieldmast.club</t>
  </si>
  <si>
    <t>wpdesign.ir</t>
  </si>
  <si>
    <t>usl5.toscana.it</t>
  </si>
  <si>
    <t>pcparty.com.tw</t>
  </si>
  <si>
    <t>spintopcapital.com</t>
  </si>
  <si>
    <t>sustainabilitymattersdaily.com</t>
  </si>
  <si>
    <t>malabs.com</t>
  </si>
  <si>
    <t>nic.frogans</t>
  </si>
  <si>
    <t>filehare.com</t>
  </si>
  <si>
    <t>news24ua.com</t>
  </si>
  <si>
    <t>tcbna.net</t>
  </si>
  <si>
    <t>may24.pro</t>
  </si>
  <si>
    <t>ironcircus.com</t>
  </si>
  <si>
    <t>enterthebible.org</t>
  </si>
  <si>
    <t>waterbobble.com</t>
  </si>
  <si>
    <t>seksuzb.mobi</t>
  </si>
  <si>
    <t>laminationservices.com</t>
  </si>
  <si>
    <t>marinepartssource.com</t>
  </si>
  <si>
    <t>startuwpagina.nl</t>
  </si>
  <si>
    <t>istanbul-tourist-information.com</t>
  </si>
  <si>
    <t>medtecjapan.com</t>
  </si>
  <si>
    <t>diploml-v-ufe.com</t>
  </si>
  <si>
    <t>justthenog.com</t>
  </si>
  <si>
    <t>modreview.net</t>
  </si>
  <si>
    <t>alife.co.zw</t>
  </si>
  <si>
    <t>vp-txpro.com</t>
  </si>
  <si>
    <t>python-forum.de</t>
  </si>
  <si>
    <t>bia2safa.net</t>
  </si>
  <si>
    <t>munichfabricstart.com</t>
  </si>
  <si>
    <t>mluginous.com</t>
  </si>
  <si>
    <t>burningmanaustralia.com</t>
  </si>
  <si>
    <t>vitusbikes.com</t>
  </si>
  <si>
    <t>datodns.eu</t>
  </si>
  <si>
    <t>unoclix.com</t>
  </si>
  <si>
    <t>njuz.net</t>
  </si>
  <si>
    <t>cne.news</t>
  </si>
  <si>
    <t>techontable.com</t>
  </si>
  <si>
    <t>elliotlittlefield.co.uk</t>
  </si>
  <si>
    <t>mydannyseo.com</t>
  </si>
  <si>
    <t>para-bellum.com</t>
  </si>
  <si>
    <t>secretbaby.ru</t>
  </si>
  <si>
    <t>lotteplaza.com</t>
  </si>
  <si>
    <t>llordfilm.lol</t>
  </si>
  <si>
    <t>nurai.id</t>
  </si>
  <si>
    <t>lobby-x.eu</t>
  </si>
  <si>
    <t>nmfh.org</t>
  </si>
  <si>
    <t>rosevilleoptimalwellness.com</t>
  </si>
  <si>
    <t>actonic.io</t>
  </si>
  <si>
    <t>getusvpn.com</t>
  </si>
  <si>
    <t>itzz.nl</t>
  </si>
  <si>
    <t>lipoker.io</t>
  </si>
  <si>
    <t>xyz.ec</t>
  </si>
  <si>
    <t>avayejonoub.ir</t>
  </si>
  <si>
    <t>networkartry2022.com</t>
  </si>
  <si>
    <t>jfeneley.com</t>
  </si>
  <si>
    <t>investrf.com</t>
  </si>
  <si>
    <t>aureliospizza.com</t>
  </si>
  <si>
    <t>speedtelecomrs.com.br</t>
  </si>
  <si>
    <t>amin-market.com</t>
  </si>
  <si>
    <t>hotring.cn</t>
  </si>
  <si>
    <t>sildenafilmedicine.com</t>
  </si>
  <si>
    <t>inklingsnews.com</t>
  </si>
  <si>
    <t>bastille-linux.org</t>
  </si>
  <si>
    <t>gulfport-ms.gov</t>
  </si>
  <si>
    <t>turkisiminimalizm.com</t>
  </si>
  <si>
    <t>mimagyarok.com</t>
  </si>
  <si>
    <t>unshinykerite.com</t>
  </si>
  <si>
    <t>dotact365.com</t>
  </si>
  <si>
    <t>pananginok.ru</t>
  </si>
  <si>
    <t>webhorloge.fr</t>
  </si>
  <si>
    <t>rohlhome.com</t>
  </si>
  <si>
    <t>labviral.com</t>
  </si>
  <si>
    <t>milfmomspics.com</t>
  </si>
  <si>
    <t>rileyhome.com</t>
  </si>
  <si>
    <t>hellopdf.com</t>
  </si>
  <si>
    <t>bipac.net</t>
  </si>
  <si>
    <t>desiconcept.net</t>
  </si>
  <si>
    <t>esports.co.jp</t>
  </si>
  <si>
    <t>renewgpl.com.sg</t>
  </si>
  <si>
    <t>jiofiles.org</t>
  </si>
  <si>
    <t>fh-osnabrueck.de</t>
  </si>
  <si>
    <t>zzalq.com</t>
  </si>
  <si>
    <t>happycloudmc.com</t>
  </si>
  <si>
    <t>sistematiza.cl</t>
  </si>
  <si>
    <t>2020conservative.com</t>
  </si>
  <si>
    <t>sewlicioushomedecor.com</t>
  </si>
  <si>
    <t>para-hcfs.com</t>
  </si>
  <si>
    <t>tmdfriction.com</t>
  </si>
  <si>
    <t>rioalc.com</t>
  </si>
  <si>
    <t>spider-bridge.com</t>
  </si>
  <si>
    <t>reprisefinancial.com</t>
  </si>
  <si>
    <t>hentaiadam.com</t>
  </si>
  <si>
    <t>glab.kr</t>
  </si>
  <si>
    <t>fieldstudies.org</t>
  </si>
  <si>
    <t>amorevintagejapan.com</t>
  </si>
  <si>
    <t>greenvillechamber.org</t>
  </si>
  <si>
    <t>lfaidata.foundation</t>
  </si>
  <si>
    <t>sepulsa.com</t>
  </si>
  <si>
    <t>aeroshari.ru</t>
  </si>
  <si>
    <t>findwhat.com</t>
  </si>
  <si>
    <t>yakonorent.com</t>
  </si>
  <si>
    <t>mcmxiv.com</t>
  </si>
  <si>
    <t>india-export.com.ua</t>
  </si>
  <si>
    <t>conceptlabcreative.com</t>
  </si>
  <si>
    <t>nudevista.tel</t>
  </si>
  <si>
    <t>germanyworldcupjersey.com</t>
  </si>
  <si>
    <t>projectcentric.net</t>
  </si>
  <si>
    <t>gmapsextractor.com</t>
  </si>
  <si>
    <t>diplatte-0.com</t>
  </si>
  <si>
    <t>nwht.ru</t>
  </si>
  <si>
    <t>idolbucks.com</t>
  </si>
  <si>
    <t>cojeco.cz</t>
  </si>
  <si>
    <t>th4web.com</t>
  </si>
  <si>
    <t>careinspectorate.wales</t>
  </si>
  <si>
    <t>agradteam.com</t>
  </si>
  <si>
    <t>shopbellaandbloom.com</t>
  </si>
  <si>
    <t>journeyingtheglobe.com</t>
  </si>
  <si>
    <t>kinduct.com</t>
  </si>
  <si>
    <t>worksmarterinsurance.com</t>
  </si>
  <si>
    <t>investorsinarabia.com</t>
  </si>
  <si>
    <t>drawbaroddly.com</t>
  </si>
  <si>
    <t>vpesports.com</t>
  </si>
  <si>
    <t>rkh.co.uk</t>
  </si>
  <si>
    <t>xo289.com</t>
  </si>
  <si>
    <t>thejoint1.ga</t>
  </si>
  <si>
    <t>domeinopmaat.nl</t>
  </si>
  <si>
    <t>nvcs.ru</t>
  </si>
  <si>
    <t>budgetresponsibility.org.uk</t>
  </si>
  <si>
    <t>adventresources.com</t>
  </si>
  <si>
    <t>tablematters.sg</t>
  </si>
  <si>
    <t>nyfta.org</t>
  </si>
  <si>
    <t>der-schweighofer.de</t>
  </si>
  <si>
    <t>toponus.ga</t>
  </si>
  <si>
    <t>gnom.es</t>
  </si>
  <si>
    <t>thegripstershop.com</t>
  </si>
  <si>
    <t>beleggen.com</t>
  </si>
  <si>
    <t>juniorbikini.xyz</t>
  </si>
  <si>
    <t>changelives.org</t>
  </si>
  <si>
    <t>everfoujr.top</t>
  </si>
  <si>
    <t>purelywhitedeluxe.com</t>
  </si>
  <si>
    <t>taxi-money.cc</t>
  </si>
  <si>
    <t>nihonsakari.co.jp</t>
  </si>
  <si>
    <t>mohfw.gov.bd</t>
  </si>
  <si>
    <t>pokemoem.com</t>
  </si>
  <si>
    <t>georgetownsailing.org</t>
  </si>
  <si>
    <t>doubleubingo.com</t>
  </si>
  <si>
    <t>hao352.com</t>
  </si>
  <si>
    <t>giraitalia.it</t>
  </si>
  <si>
    <t>cluvi.co</t>
  </si>
  <si>
    <t>northgatevehiclehire.co.uk</t>
  </si>
  <si>
    <t>theopedia.ga</t>
  </si>
  <si>
    <t>s5qj82thv3dw.de</t>
  </si>
  <si>
    <t>pavlovka-sosh.ru</t>
  </si>
  <si>
    <t>vezet.ru</t>
  </si>
  <si>
    <t>smarthealthit.org</t>
  </si>
  <si>
    <t>indianspringscalistoga.com</t>
  </si>
  <si>
    <t>jurassicworldlivetour.com</t>
  </si>
  <si>
    <t>ucpress.net</t>
  </si>
  <si>
    <t>smallfriendly.com</t>
  </si>
  <si>
    <t>usiofindia.org</t>
  </si>
  <si>
    <t>domainfordollars.com</t>
  </si>
  <si>
    <t>xgameseyewear.net</t>
  </si>
  <si>
    <t>201b418371.com</t>
  </si>
  <si>
    <t>gordost-naroda.ru</t>
  </si>
  <si>
    <t>hnk.hr</t>
  </si>
  <si>
    <t>veteranshomecoming.com</t>
  </si>
  <si>
    <t>mentalhelse.no</t>
  </si>
  <si>
    <t>stilclassics.com</t>
  </si>
  <si>
    <t>edusign.app</t>
  </si>
  <si>
    <t>progressivevotersguide.com</t>
  </si>
  <si>
    <t>primenumberapps.com</t>
  </si>
  <si>
    <t>teraii.net</t>
  </si>
  <si>
    <t>lansonfinancial.com</t>
  </si>
  <si>
    <t>asugoldenrams.com</t>
  </si>
  <si>
    <t>ipanema.com</t>
  </si>
  <si>
    <t>munichsports.com</t>
  </si>
  <si>
    <t>araltoict.nl</t>
  </si>
  <si>
    <t>japzap.ru</t>
  </si>
  <si>
    <t>anychem.com</t>
  </si>
  <si>
    <t>fghnet.com</t>
  </si>
  <si>
    <t>dekringwinkel.be</t>
  </si>
  <si>
    <t>ldisd.net</t>
  </si>
  <si>
    <t>vietpn.com</t>
  </si>
  <si>
    <t>nodplatform.com</t>
  </si>
  <si>
    <t>kralsu.com</t>
  </si>
  <si>
    <t>birtrade.com</t>
  </si>
  <si>
    <t>wextarinteractive.in</t>
  </si>
  <si>
    <t>dodate.uno</t>
  </si>
  <si>
    <t>prpbooks.com</t>
  </si>
  <si>
    <t>tidesports.com</t>
  </si>
  <si>
    <t>mauriziosanguinetti.com</t>
  </si>
  <si>
    <t>focusweb.ca</t>
  </si>
  <si>
    <t>nordicdns.net</t>
  </si>
  <si>
    <t>kirikkaleescortbayan.org</t>
  </si>
  <si>
    <t>fairplaycasino.nl</t>
  </si>
  <si>
    <t>getcolor.com</t>
  </si>
  <si>
    <t>everestbands.com</t>
  </si>
  <si>
    <t>pacshoppe.com</t>
  </si>
  <si>
    <t>all-sweetness-and-life.com</t>
  </si>
  <si>
    <t>servfail.fi</t>
  </si>
  <si>
    <t>cavalryinvestmentpartners.com</t>
  </si>
  <si>
    <t>jcrc.org</t>
  </si>
  <si>
    <t>chetakresult.net</t>
  </si>
  <si>
    <t>changemgt.expert</t>
  </si>
  <si>
    <t>parmanshop.ir</t>
  </si>
  <si>
    <t>silcot.com.vn</t>
  </si>
  <si>
    <t>pearsonelt.com</t>
  </si>
  <si>
    <t>foreje.com</t>
  </si>
  <si>
    <t>psdp.ru</t>
  </si>
  <si>
    <t>aonbenfield.com</t>
  </si>
  <si>
    <t>motorfreaks.nl</t>
  </si>
  <si>
    <t>thespaceshow.com</t>
  </si>
  <si>
    <t>moooga.ru</t>
  </si>
  <si>
    <t>srhost.xyz</t>
  </si>
  <si>
    <t>jojorecipes.com</t>
  </si>
  <si>
    <t>brandalism.ch</t>
  </si>
  <si>
    <t>mephi3.ru</t>
  </si>
  <si>
    <t>justiciaparatodos.com</t>
  </si>
  <si>
    <t>shkurkacity.com</t>
  </si>
  <si>
    <t>mdtxzx.com</t>
  </si>
  <si>
    <t>armorycraft.com</t>
  </si>
  <si>
    <t>goldenmines.net</t>
  </si>
  <si>
    <t>xn--traspasosenespaa-lub.com</t>
  </si>
  <si>
    <t>aspireauctions.com</t>
  </si>
  <si>
    <t>maxval.ru</t>
  </si>
  <si>
    <t>cataloged.ru</t>
  </si>
  <si>
    <t>frenschan.org</t>
  </si>
  <si>
    <t>porno-zastukala.me</t>
  </si>
  <si>
    <t>notanothercookingshow.tv</t>
  </si>
  <si>
    <t>designawebsite.com.au</t>
  </si>
  <si>
    <t>ziplet.com</t>
  </si>
  <si>
    <t>madbillet.dk</t>
  </si>
  <si>
    <t>ssd567.com</t>
  </si>
  <si>
    <t>moodkids.nl</t>
  </si>
  <si>
    <t>cephalexin.live</t>
  </si>
  <si>
    <t>diplomq-spb.com</t>
  </si>
  <si>
    <t>cribsforkids.org</t>
  </si>
  <si>
    <t>josieandnina.com</t>
  </si>
  <si>
    <t>otsk.su</t>
  </si>
  <si>
    <t>zingerbug.com</t>
  </si>
  <si>
    <t>ivermectin.eus</t>
  </si>
  <si>
    <t>savvyconsumer.net</t>
  </si>
  <si>
    <t>nspay.site</t>
  </si>
  <si>
    <t>thepiska.com</t>
  </si>
  <si>
    <t>ncnewspress.com</t>
  </si>
  <si>
    <t>promarkfilters.com</t>
  </si>
  <si>
    <t>newrosewindow.com</t>
  </si>
  <si>
    <t>lusthive.com</t>
  </si>
  <si>
    <t>juguetesrasti.com.ar</t>
  </si>
  <si>
    <t>mbyuro.ru</t>
  </si>
  <si>
    <t>diplomo-rf.ru</t>
  </si>
  <si>
    <t>willleathergoods.com</t>
  </si>
  <si>
    <t>drleokidswear.com</t>
  </si>
  <si>
    <t>bizleader.cn</t>
  </si>
  <si>
    <t>elestudiantedigital.com</t>
  </si>
  <si>
    <t>adtech-tokyo.com</t>
  </si>
  <si>
    <t>jbknowledge.com</t>
  </si>
  <si>
    <t>allhdwallpapers.com</t>
  </si>
  <si>
    <t>8ball.co.uk</t>
  </si>
  <si>
    <t>keperfoot.com</t>
  </si>
  <si>
    <t>scalingbitcoin.org</t>
  </si>
  <si>
    <t>starina.ru</t>
  </si>
  <si>
    <t>tvworthwatching.com</t>
  </si>
  <si>
    <t>recon.cx</t>
  </si>
  <si>
    <t>hostomega.com</t>
  </si>
  <si>
    <t>sanabulsports.com</t>
  </si>
  <si>
    <t>itln.in</t>
  </si>
  <si>
    <t>codit.eu</t>
  </si>
  <si>
    <t>printtixusa.com</t>
  </si>
  <si>
    <t>dfvcg-events.de</t>
  </si>
  <si>
    <t>semenarnia-semena-3.xyz</t>
  </si>
  <si>
    <t>wholesale-nbajerseys.com</t>
  </si>
  <si>
    <t>lottobirock.com</t>
  </si>
  <si>
    <t>interfacecache.com</t>
  </si>
  <si>
    <t>canadagoosecanadaoutlet.com</t>
  </si>
  <si>
    <t>interactivepipe.com</t>
  </si>
  <si>
    <t>feriadellibro.com</t>
  </si>
  <si>
    <t>carburetor-parts.com</t>
  </si>
  <si>
    <t>cc3m.fr</t>
  </si>
  <si>
    <t>shemcreekevents.com</t>
  </si>
  <si>
    <t>enemira.com</t>
  </si>
  <si>
    <t>fanaticallyfood.com</t>
  </si>
  <si>
    <t>santimetr3.com</t>
  </si>
  <si>
    <t>unitedgmh.org</t>
  </si>
  <si>
    <t>azar-server.ir</t>
  </si>
  <si>
    <t>elsewedytrading.com</t>
  </si>
  <si>
    <t>nn-ja.or.jp</t>
  </si>
  <si>
    <t>twt.de</t>
  </si>
  <si>
    <t>newlifecinema.ru</t>
  </si>
  <si>
    <t>info-bras.net.br</t>
  </si>
  <si>
    <t>5e19.com</t>
  </si>
  <si>
    <t>dennsisyosekisokuhou.com</t>
  </si>
  <si>
    <t>irancloud.com</t>
  </si>
  <si>
    <t>clashtrack.com</t>
  </si>
  <si>
    <t>intensivweb.com</t>
  </si>
  <si>
    <t>argocazino.ru</t>
  </si>
  <si>
    <t>payurbills.co.in</t>
  </si>
  <si>
    <t>thepurepolitics.com</t>
  </si>
  <si>
    <t>onegroup.ru</t>
  </si>
  <si>
    <t>datacent.com</t>
  </si>
  <si>
    <t>filmnudes.com</t>
  </si>
  <si>
    <t>thebestmods.com</t>
  </si>
  <si>
    <t>mestarf.su</t>
  </si>
  <si>
    <t>paediatrieschweiz.ch</t>
  </si>
  <si>
    <t>2x4hosting.ru</t>
  </si>
  <si>
    <t>upskill.io</t>
  </si>
  <si>
    <t>key-collector.ru</t>
  </si>
  <si>
    <t>ivermectinttab.online</t>
  </si>
  <si>
    <t>ufukavrupa.org.tr</t>
  </si>
  <si>
    <t>krns-inc.com</t>
  </si>
  <si>
    <t>muztok.com</t>
  </si>
  <si>
    <t>enova.pl</t>
  </si>
  <si>
    <t>xruniversity.com</t>
  </si>
  <si>
    <t>turkeycas.es</t>
  </si>
  <si>
    <t>happyfamilybrands.com</t>
  </si>
  <si>
    <t>burlactapaz.com</t>
  </si>
  <si>
    <t>vendetta-online.com</t>
  </si>
  <si>
    <t>orendetektiv.ru</t>
  </si>
  <si>
    <t>baggizmo.com</t>
  </si>
  <si>
    <t>tlvaz.com</t>
  </si>
  <si>
    <t>havanese.top</t>
  </si>
  <si>
    <t>hssstaffing.com</t>
  </si>
  <si>
    <t>ekonomickycasopis.cz</t>
  </si>
  <si>
    <t>cdxs.store</t>
  </si>
  <si>
    <t>sxm.de</t>
  </si>
  <si>
    <t>fischerappelt.de</t>
  </si>
  <si>
    <t>hmedi.com</t>
  </si>
  <si>
    <t>piscans.in</t>
  </si>
  <si>
    <t>yieldbuild.com</t>
  </si>
  <si>
    <t>ixyr.media</t>
  </si>
  <si>
    <t>martiniplaza.nl</t>
  </si>
  <si>
    <t>newskart.com</t>
  </si>
  <si>
    <t>studycoder.com</t>
  </si>
  <si>
    <t>vgoodnews.com</t>
  </si>
  <si>
    <t>trendtimes.com</t>
  </si>
  <si>
    <t>pornaaa.com</t>
  </si>
  <si>
    <t>nockito.com</t>
  </si>
  <si>
    <t>girlsoftball.com</t>
  </si>
  <si>
    <t>diplomk-veliky-novgorod.ru</t>
  </si>
  <si>
    <t>isamveri.org</t>
  </si>
  <si>
    <t>montrealex.blog</t>
  </si>
  <si>
    <t>avatibeauty.com</t>
  </si>
  <si>
    <t>zfilm-serial-putin.site</t>
  </si>
  <si>
    <t>knowledgematrix.net</t>
  </si>
  <si>
    <t>jernia.com</t>
  </si>
  <si>
    <t>girlz18.com</t>
  </si>
  <si>
    <t>pickfords.co.uk</t>
  </si>
  <si>
    <t>decea.gov.br</t>
  </si>
  <si>
    <t>torrentz2fr.xyz</t>
  </si>
  <si>
    <t>iptvx.tv</t>
  </si>
  <si>
    <t>appphotocard.com</t>
  </si>
  <si>
    <t>courseplay.co</t>
  </si>
  <si>
    <t>riper.am</t>
  </si>
  <si>
    <t>levitrafvuk.com</t>
  </si>
  <si>
    <t>clarkssummitu.edu</t>
  </si>
  <si>
    <t>doudd.net</t>
  </si>
  <si>
    <t>botsman-katsman.com</t>
  </si>
  <si>
    <t>allindiaexams.in</t>
  </si>
  <si>
    <t>lapressa.it</t>
  </si>
  <si>
    <t>chiefscreolecafe.com</t>
  </si>
  <si>
    <t>guerillacoin.com</t>
  </si>
  <si>
    <t>sjracing.ru</t>
  </si>
  <si>
    <t>volunteersinmission.com</t>
  </si>
  <si>
    <t>strizhenko.com</t>
  </si>
  <si>
    <t>hradf.com</t>
  </si>
  <si>
    <t>servnhost.net</t>
  </si>
  <si>
    <t>coca-cola.pl</t>
  </si>
  <si>
    <t>sliitacademy.lk</t>
  </si>
  <si>
    <t>ykuu.cn</t>
  </si>
  <si>
    <t>thinkchristian.net</t>
  </si>
  <si>
    <t>tsaonline.co.za</t>
  </si>
  <si>
    <t>repuestosfuentes.es</t>
  </si>
  <si>
    <t>digipix.com.br</t>
  </si>
  <si>
    <t>screendigest.com</t>
  </si>
  <si>
    <t>hhomesltd.com</t>
  </si>
  <si>
    <t>5olivers.com</t>
  </si>
  <si>
    <t>play-fortunape3.com</t>
  </si>
  <si>
    <t>rhino88.com</t>
  </si>
  <si>
    <t>writepass.cn</t>
  </si>
  <si>
    <t>montessorigeneration.com</t>
  </si>
  <si>
    <t>oiweb.com.au</t>
  </si>
  <si>
    <t>aksagroups.com</t>
  </si>
  <si>
    <t>mclane.com</t>
  </si>
  <si>
    <t>olink.com</t>
  </si>
  <si>
    <t>mak72.ru</t>
  </si>
  <si>
    <t>boogiejack.com</t>
  </si>
  <si>
    <t>ffa.am</t>
  </si>
  <si>
    <t>allinclusive.nl</t>
  </si>
  <si>
    <t>law888.com.tw</t>
  </si>
  <si>
    <t>ddav.xyz</t>
  </si>
  <si>
    <t>discountpowertx.com</t>
  </si>
  <si>
    <t>renovationettravaux.fr</t>
  </si>
  <si>
    <t>pretec.com</t>
  </si>
  <si>
    <t>lcmh.com</t>
  </si>
  <si>
    <t>flyersinsider.com</t>
  </si>
  <si>
    <t>profi-forex.by</t>
  </si>
  <si>
    <t>dm.ro</t>
  </si>
  <si>
    <t>numustrck.com</t>
  </si>
  <si>
    <t>lagera.com</t>
  </si>
  <si>
    <t>maxportal.hr</t>
  </si>
  <si>
    <t>victorzhou.com</t>
  </si>
  <si>
    <t>marseillenews.net</t>
  </si>
  <si>
    <t>eko-dom74.su</t>
  </si>
  <si>
    <t>fluxblog.org</t>
  </si>
  <si>
    <t>hobgoblinbeer.co.uk</t>
  </si>
  <si>
    <t>edirneescortbayan.org</t>
  </si>
  <si>
    <t>oriporn.com</t>
  </si>
  <si>
    <t>turningpointbrands.com</t>
  </si>
  <si>
    <t>4mama.ua</t>
  </si>
  <si>
    <t>xastarlight.com</t>
  </si>
  <si>
    <t>ohl.es</t>
  </si>
  <si>
    <t>spiritawards.com</t>
  </si>
  <si>
    <t>businesmoney.ru</t>
  </si>
  <si>
    <t>manhart-performance.de</t>
  </si>
  <si>
    <t>basquetplus.com</t>
  </si>
  <si>
    <t>whosaliveandwhosdead.com</t>
  </si>
  <si>
    <t>dxchain.com</t>
  </si>
  <si>
    <t>lmc-caravan.com</t>
  </si>
  <si>
    <t>wiltonmanors.com</t>
  </si>
  <si>
    <t>beatles.jp</t>
  </si>
  <si>
    <t>nnewws.ru</t>
  </si>
  <si>
    <t>hyperionbc.com</t>
  </si>
  <si>
    <t>uhlig.com</t>
  </si>
  <si>
    <t>zewnatury.eu</t>
  </si>
  <si>
    <t>clepa.eu</t>
  </si>
  <si>
    <t>sanat98.ir</t>
  </si>
  <si>
    <t>rayad.org</t>
  </si>
  <si>
    <t>getphotostick.io</t>
  </si>
  <si>
    <t>fuzzfaced.net</t>
  </si>
  <si>
    <t>dbrl.no</t>
  </si>
  <si>
    <t>intersection.com</t>
  </si>
  <si>
    <t>debuik.nl</t>
  </si>
  <si>
    <t>qqleju.com</t>
  </si>
  <si>
    <t>mijn-sleutel.net</t>
  </si>
  <si>
    <t>feng-gui.com</t>
  </si>
  <si>
    <t>kivismart.kiev.ua</t>
  </si>
  <si>
    <t>clientcashrewards.com</t>
  </si>
  <si>
    <t>dreamgames.com</t>
  </si>
  <si>
    <t>ssaib.org</t>
  </si>
  <si>
    <t>fngzaa.com</t>
  </si>
  <si>
    <t>irisinteraktif.com</t>
  </si>
  <si>
    <t>abwholesaler.com</t>
  </si>
  <si>
    <t>w0chp.net</t>
  </si>
  <si>
    <t>bengalstudents.in</t>
  </si>
  <si>
    <t>g2g123.com</t>
  </si>
  <si>
    <t>arceo.info</t>
  </si>
  <si>
    <t>hronicalmin.com</t>
  </si>
  <si>
    <t>human-love.org.np</t>
  </si>
  <si>
    <t>longconstruction.org</t>
  </si>
  <si>
    <t>servidorhosting.cl</t>
  </si>
  <si>
    <t>lacasaguatemala.com</t>
  </si>
  <si>
    <t>japanracing.jp</t>
  </si>
  <si>
    <t>kaisernet.de</t>
  </si>
  <si>
    <t>lemillericette.it</t>
  </si>
  <si>
    <t>swisscom-printshop.ch</t>
  </si>
  <si>
    <t>alkhalij-exam.com</t>
  </si>
  <si>
    <t>targetbrand.ga</t>
  </si>
  <si>
    <t>kinovam.ru</t>
  </si>
  <si>
    <t>flourishingcongregations.org</t>
  </si>
  <si>
    <t>cactustransport.com</t>
  </si>
  <si>
    <t>gbnschool.org</t>
  </si>
  <si>
    <t>b2bizindia.com</t>
  </si>
  <si>
    <t>podic.kr</t>
  </si>
  <si>
    <t>k1advisors.com</t>
  </si>
  <si>
    <t>jpg.dog</t>
  </si>
  <si>
    <t>godhatesshrimp.com</t>
  </si>
  <si>
    <t>brutalporn.me</t>
  </si>
  <si>
    <t>bocabeacon.com</t>
  </si>
  <si>
    <t>lordfilm.rest</t>
  </si>
  <si>
    <t>gepard.io</t>
  </si>
  <si>
    <t>szygcgpt.com</t>
  </si>
  <si>
    <t>peony.cn</t>
  </si>
  <si>
    <t>mtgprice.com</t>
  </si>
  <si>
    <t>clubturbo.ru</t>
  </si>
  <si>
    <t>churchsigngenerator.com</t>
  </si>
  <si>
    <t>tgcom.it</t>
  </si>
  <si>
    <t>poderjudicial.pr</t>
  </si>
  <si>
    <t>feldfire.net</t>
  </si>
  <si>
    <t>hkliving.com</t>
  </si>
  <si>
    <t>noobinporn.com</t>
  </si>
  <si>
    <t>drewberryinsurance.co.uk</t>
  </si>
  <si>
    <t>spsn.dev</t>
  </si>
  <si>
    <t>myphonesunlimited.com</t>
  </si>
  <si>
    <t>smartfinancefacts.com</t>
  </si>
  <si>
    <t>popads.media</t>
  </si>
  <si>
    <t>hacopy.jp</t>
  </si>
  <si>
    <t>art7799.com</t>
  </si>
  <si>
    <t>englobal.com</t>
  </si>
  <si>
    <t>forcemine.ru</t>
  </si>
  <si>
    <t>1xbet-67482.top</t>
  </si>
  <si>
    <t>tsunwing.shop</t>
  </si>
  <si>
    <t>euclidusa.com</t>
  </si>
  <si>
    <t>8teen.pro</t>
  </si>
  <si>
    <t>przrf.ru</t>
  </si>
  <si>
    <t>funkydooryoga.biz</t>
  </si>
  <si>
    <t>numiscorner.com</t>
  </si>
  <si>
    <t>gadgetreview.info</t>
  </si>
  <si>
    <t>natulique.com</t>
  </si>
  <si>
    <t>amwhp.com</t>
  </si>
  <si>
    <t>dolceescorts.co.uk</t>
  </si>
  <si>
    <t>freedomplus.com</t>
  </si>
  <si>
    <t>barbwire.com</t>
  </si>
  <si>
    <t>organiccrack.com</t>
  </si>
  <si>
    <t>omniscot.net</t>
  </si>
  <si>
    <t>iuc.ac.ir</t>
  </si>
  <si>
    <t>fs2you.com</t>
  </si>
  <si>
    <t>spectraktoru.com</t>
  </si>
  <si>
    <t>itechviral.com</t>
  </si>
  <si>
    <t>toyotakz.com</t>
  </si>
  <si>
    <t>gekoestudio.net</t>
  </si>
  <si>
    <t>fancymansionhome.com</t>
  </si>
  <si>
    <t>greenplantsforgreenbuildings.org</t>
  </si>
  <si>
    <t>backupmycomputer.net</t>
  </si>
  <si>
    <t>ambiance-sticker.com</t>
  </si>
  <si>
    <t>flemingecology.eu</t>
  </si>
  <si>
    <t>smartsi.co</t>
  </si>
  <si>
    <t>lykamis.com</t>
  </si>
  <si>
    <t>bulogame.com</t>
  </si>
  <si>
    <t>uaudio.fr</t>
  </si>
  <si>
    <t>maya-r.com</t>
  </si>
  <si>
    <t>sjabove.top</t>
  </si>
  <si>
    <t>ys613.cn</t>
  </si>
  <si>
    <t>diplomk-mockva177.ru</t>
  </si>
  <si>
    <t>brgsw719.com</t>
  </si>
  <si>
    <t>moraydns.net</t>
  </si>
  <si>
    <t>relaxos.sk</t>
  </si>
  <si>
    <t>orizonme.com</t>
  </si>
  <si>
    <t>modo.coop</t>
  </si>
  <si>
    <t>itcloud.io</t>
  </si>
  <si>
    <t>rente.nl</t>
  </si>
  <si>
    <t>mvrck.co.jp</t>
  </si>
  <si>
    <t>zamnesia.io</t>
  </si>
  <si>
    <t>cv4a.org</t>
  </si>
  <si>
    <t>rosinform.ru</t>
  </si>
  <si>
    <t>santafebrands.net</t>
  </si>
  <si>
    <t>buydoxycycline.quest</t>
  </si>
  <si>
    <t>bonnticket.de</t>
  </si>
  <si>
    <t>lisinopril.run</t>
  </si>
  <si>
    <t>arpacay-haber.com.tr</t>
  </si>
  <si>
    <t>dailytoolz.com</t>
  </si>
  <si>
    <t>xhoru.biz</t>
  </si>
  <si>
    <t>barbecue-smoker-recipes.com</t>
  </si>
  <si>
    <t>3imedia.net</t>
  </si>
  <si>
    <t>on-advantshop.net</t>
  </si>
  <si>
    <t>buchanansplants.com</t>
  </si>
  <si>
    <t>ctuir.org</t>
  </si>
  <si>
    <t>bestdarkmarket.com</t>
  </si>
  <si>
    <t>zofranondansetron.monster</t>
  </si>
  <si>
    <t>ildragonero2.info</t>
  </si>
  <si>
    <t>tbjuices.com</t>
  </si>
  <si>
    <t>ripinwang.com</t>
  </si>
  <si>
    <t>pegborg.com</t>
  </si>
  <si>
    <t>xteenanal.com</t>
  </si>
  <si>
    <t>institutfrancais.it</t>
  </si>
  <si>
    <t>ugqkcz.com</t>
  </si>
  <si>
    <t>camdenarknews.com</t>
  </si>
  <si>
    <t>arachnys.com</t>
  </si>
  <si>
    <t>dudquiz.net</t>
  </si>
  <si>
    <t>theredalertnews.com</t>
  </si>
  <si>
    <t>sdata.vip</t>
  </si>
  <si>
    <t>justfruitsandexotics.com</t>
  </si>
  <si>
    <t>twistednet.ch</t>
  </si>
  <si>
    <t>cmph.net</t>
  </si>
  <si>
    <t>goquiz.dk</t>
  </si>
  <si>
    <t>3zoku.com</t>
  </si>
  <si>
    <t>wefugees.de</t>
  </si>
  <si>
    <t>forumposter.us</t>
  </si>
  <si>
    <t>iklanbariskotasurabaya.com</t>
  </si>
  <si>
    <t>abcsteps.com</t>
  </si>
  <si>
    <t>mtu.ie</t>
  </si>
  <si>
    <t>alperspecie.club</t>
  </si>
  <si>
    <t>kinoanonser.info</t>
  </si>
  <si>
    <t>orangetown.com</t>
  </si>
  <si>
    <t>simpsons-tv.club</t>
  </si>
  <si>
    <t>sankaragai.ru</t>
  </si>
  <si>
    <t>dharmisfashion.com</t>
  </si>
  <si>
    <t>leadingprotech.com</t>
  </si>
  <si>
    <t>vanhonsebrouck.be</t>
  </si>
  <si>
    <t>pravaplus.com</t>
  </si>
  <si>
    <t>vunic.vu</t>
  </si>
  <si>
    <t>skincancer.net</t>
  </si>
  <si>
    <t>diplomk-v-samare.com</t>
  </si>
  <si>
    <t>pornjz.com</t>
  </si>
  <si>
    <t>wa0j0gz3mb-ua.com</t>
  </si>
  <si>
    <t>creatureweb.com</t>
  </si>
  <si>
    <t>dsquared2-outlet.com</t>
  </si>
  <si>
    <t>animefanz.app</t>
  </si>
  <si>
    <t>bittercloud.tech</t>
  </si>
  <si>
    <t>allalighting.com</t>
  </si>
  <si>
    <t>wearepartisan.com</t>
  </si>
  <si>
    <t>eurajoenpuhelin.fi</t>
  </si>
  <si>
    <t>heroreturn.net</t>
  </si>
  <si>
    <t>1cert.ru</t>
  </si>
  <si>
    <t>finasteride.guru</t>
  </si>
  <si>
    <t>smabtp.fr</t>
  </si>
  <si>
    <t>hogibo-dns.net</t>
  </si>
  <si>
    <t>irkut.ru</t>
  </si>
  <si>
    <t>ma7room.com</t>
  </si>
  <si>
    <t>simplelifeofalady.com</t>
  </si>
  <si>
    <t>frenchzonecannabis.com</t>
  </si>
  <si>
    <t>prohosting24.eu</t>
  </si>
  <si>
    <t>city.chitose.hokkaido.jp</t>
  </si>
  <si>
    <t>getinfovladkir.com</t>
  </si>
  <si>
    <t>ubonstrategy.com</t>
  </si>
  <si>
    <t>panamajack.es</t>
  </si>
  <si>
    <t>abensberg.de</t>
  </si>
  <si>
    <t>mouser.com.tr</t>
  </si>
  <si>
    <t>fabulacod.com</t>
  </si>
  <si>
    <t>fitnesstime.com.sa</t>
  </si>
  <si>
    <t>dickhannah.com</t>
  </si>
  <si>
    <t>sniffchoose.com</t>
  </si>
  <si>
    <t>rapidfunnel.com</t>
  </si>
  <si>
    <t>tampaymca.org</t>
  </si>
  <si>
    <t>rodavigo.net</t>
  </si>
  <si>
    <t>growattportable.com</t>
  </si>
  <si>
    <t>orael.ru</t>
  </si>
  <si>
    <t>kouryakutsushin.com</t>
  </si>
  <si>
    <t>xaapbuildings.com</t>
  </si>
  <si>
    <t>sortork.com</t>
  </si>
  <si>
    <t>tiaokan.love</t>
  </si>
  <si>
    <t>podvorie-sokolniki.ru</t>
  </si>
  <si>
    <t>energosol.pl</t>
  </si>
  <si>
    <t>prostitutkivladivostokawithin.net</t>
  </si>
  <si>
    <t>mattrifeofficial.com</t>
  </si>
  <si>
    <t>scandic-services.com</t>
  </si>
  <si>
    <t>ambhost.net</t>
  </si>
  <si>
    <t>charmingbio.com</t>
  </si>
  <si>
    <t>alternatemethod.net</t>
  </si>
  <si>
    <t>jwdainc.com.cn</t>
  </si>
  <si>
    <t>lychunkao.com</t>
  </si>
  <si>
    <t>still-in-paris.com</t>
  </si>
  <si>
    <t>hawkserver.co.uk</t>
  </si>
  <si>
    <t>adab.com</t>
  </si>
  <si>
    <t>liveartgalleryfabrics.com</t>
  </si>
  <si>
    <t>supplymanagement.com</t>
  </si>
  <si>
    <t>oblaci.pl</t>
  </si>
  <si>
    <t>immunize.nyc</t>
  </si>
  <si>
    <t>webtransfer-finance.com</t>
  </si>
  <si>
    <t>armadainternational.com</t>
  </si>
  <si>
    <t>fencegroup.biz</t>
  </si>
  <si>
    <t>intelluslearning.com</t>
  </si>
  <si>
    <t>kontainer.com</t>
  </si>
  <si>
    <t>procomcr.net</t>
  </si>
  <si>
    <t>movie999.net</t>
  </si>
  <si>
    <t>pokeguardian.com</t>
  </si>
  <si>
    <t>ninepbs.org</t>
  </si>
  <si>
    <t>tutzone.org</t>
  </si>
  <si>
    <t>factjo.com</t>
  </si>
  <si>
    <t>buylexapro.online</t>
  </si>
  <si>
    <t>littlesistersofthepoor.org</t>
  </si>
  <si>
    <t>xn--b1arjdngb.xn--p1ai</t>
  </si>
  <si>
    <t>atginc.com</t>
  </si>
  <si>
    <t>tsr-realtime.com</t>
  </si>
  <si>
    <t>realnyezarabotki.com</t>
  </si>
  <si>
    <t>holux.com</t>
  </si>
  <si>
    <t>catchsuccess.ru</t>
  </si>
  <si>
    <t>dreamteam.gg</t>
  </si>
  <si>
    <t>aradia.info</t>
  </si>
  <si>
    <t>darkintaqt.com</t>
  </si>
  <si>
    <t>bankofestonia.info</t>
  </si>
  <si>
    <t>fupl.asso.fr</t>
  </si>
  <si>
    <t>pax.de</t>
  </si>
  <si>
    <t>authenticguarding.com</t>
  </si>
  <si>
    <t>shenzhouyouxue.com</t>
  </si>
  <si>
    <t>undefiningmotherhood.com</t>
  </si>
  <si>
    <t>vamida.at</t>
  </si>
  <si>
    <t>financeoptiontrading.com</t>
  </si>
  <si>
    <t>redenwelt.de</t>
  </si>
  <si>
    <t>shkolaprazdnika.ru</t>
  </si>
  <si>
    <t>pogrudka.com</t>
  </si>
  <si>
    <t>groupe-uneo.fr</t>
  </si>
  <si>
    <t>globalwaterforum.org</t>
  </si>
  <si>
    <t>new-diplomy.com</t>
  </si>
  <si>
    <t>hivedesk.com</t>
  </si>
  <si>
    <t>shelor.com</t>
  </si>
  <si>
    <t>nmbank.ru</t>
  </si>
  <si>
    <t>lunaguitars.com</t>
  </si>
  <si>
    <t>rugsociety.eu</t>
  </si>
  <si>
    <t>rusoti.com</t>
  </si>
  <si>
    <t>pgslot.cz</t>
  </si>
  <si>
    <t>brightercook.com</t>
  </si>
  <si>
    <t>sidestepstore.es</t>
  </si>
  <si>
    <t>garry.tv</t>
  </si>
  <si>
    <t>aaib.info</t>
  </si>
  <si>
    <t>cces.net.cn</t>
  </si>
  <si>
    <t>invest-sigma.com</t>
  </si>
  <si>
    <t>udostoverenoe-rus.com</t>
  </si>
  <si>
    <t>dapatnews.com</t>
  </si>
  <si>
    <t>televivo.online</t>
  </si>
  <si>
    <t>drclinics.ru</t>
  </si>
  <si>
    <t>fassadenmanufaktur.com</t>
  </si>
  <si>
    <t>clearmail.com</t>
  </si>
  <si>
    <t>lmofficial.to</t>
  </si>
  <si>
    <t>rcc-sport.ru</t>
  </si>
  <si>
    <t>srnrem.info</t>
  </si>
  <si>
    <t>538sp.net</t>
  </si>
  <si>
    <t>sundaysounds.com</t>
  </si>
  <si>
    <t>tcbox.com</t>
  </si>
  <si>
    <t>aerztederwelt.org</t>
  </si>
  <si>
    <t>incsunrise.ga</t>
  </si>
  <si>
    <t>academy-art-universitystudent.biz</t>
  </si>
  <si>
    <t>bocajava.com</t>
  </si>
  <si>
    <t>sibarena.ru</t>
  </si>
  <si>
    <t>emigrant.com</t>
  </si>
  <si>
    <t>lordsofgaming.net</t>
  </si>
  <si>
    <t>casino-gaming.ru</t>
  </si>
  <si>
    <t>posapps.us</t>
  </si>
  <si>
    <t>allwebsolutionz.com</t>
  </si>
  <si>
    <t>enisan.com.tr</t>
  </si>
  <si>
    <t>golden-birds.tv</t>
  </si>
  <si>
    <t>deai-cafe.jp</t>
  </si>
  <si>
    <t>miodds.cf</t>
  </si>
  <si>
    <t>mo69.life</t>
  </si>
  <si>
    <t>outdooreducationgear.com</t>
  </si>
  <si>
    <t>camikala.com</t>
  </si>
  <si>
    <t>collegefootballcalendar.net</t>
  </si>
  <si>
    <t>sugarlens.com.my</t>
  </si>
  <si>
    <t>remax.ch</t>
  </si>
  <si>
    <t>chcemkachlenapelety.sk</t>
  </si>
  <si>
    <t>fnf.org.uk</t>
  </si>
  <si>
    <t>ewheels.com</t>
  </si>
  <si>
    <t>ikomm.de</t>
  </si>
  <si>
    <t>malayachts.ae</t>
  </si>
  <si>
    <t>safe-r-brakes.net</t>
  </si>
  <si>
    <t>sigma.ng</t>
  </si>
  <si>
    <t>bgmicro.com</t>
  </si>
  <si>
    <t>extrememoviepass.com</t>
  </si>
  <si>
    <t>jpa.ac</t>
  </si>
  <si>
    <t>medcabi.net</t>
  </si>
  <si>
    <t>ftftftf.com</t>
  </si>
  <si>
    <t>arqbrasilia.com.br</t>
  </si>
  <si>
    <t>stirilezilei.net</t>
  </si>
  <si>
    <t>tvgasm.com</t>
  </si>
  <si>
    <t>rightwords.ro</t>
  </si>
  <si>
    <t>africast.io</t>
  </si>
  <si>
    <t>cbsc.ca</t>
  </si>
  <si>
    <t>vending-box.com</t>
  </si>
  <si>
    <t>businesspioneer.cn</t>
  </si>
  <si>
    <t>clinkergram.com</t>
  </si>
  <si>
    <t>clube85.com</t>
  </si>
  <si>
    <t>xn--l3c1a3f3a.tv</t>
  </si>
  <si>
    <t>lysimaque-sew.com</t>
  </si>
  <si>
    <t>marbletilerestorationsinc.com</t>
  </si>
  <si>
    <t>nulledi.com</t>
  </si>
  <si>
    <t>nikeairmaxplus.us</t>
  </si>
  <si>
    <t>modafinilpillsforsale.com</t>
  </si>
  <si>
    <t>sibata.co.jp</t>
  </si>
  <si>
    <t>bitmarck.de</t>
  </si>
  <si>
    <t>bloodpressuremonitor.co</t>
  </si>
  <si>
    <t>cialiswww.com</t>
  </si>
  <si>
    <t>jwm2.org</t>
  </si>
  <si>
    <t>luvfree.com</t>
  </si>
  <si>
    <t>shine.com.au</t>
  </si>
  <si>
    <t>onesearch.asia</t>
  </si>
  <si>
    <t>jabbdesign.com</t>
  </si>
  <si>
    <t>rmrk.net</t>
  </si>
  <si>
    <t>vgmonline.net</t>
  </si>
  <si>
    <t>themoderncalligraphyco.com</t>
  </si>
  <si>
    <t>londoninternational.ac.uk</t>
  </si>
  <si>
    <t>milastore.net</t>
  </si>
  <si>
    <t>dsssbonline.nic.in</t>
  </si>
  <si>
    <t>w3cfuns.com</t>
  </si>
  <si>
    <t>programauruguay.com</t>
  </si>
  <si>
    <t>nivel5.cl</t>
  </si>
  <si>
    <t>solzoodivers.com</t>
  </si>
  <si>
    <t>certideal.es</t>
  </si>
  <si>
    <t>codesigned.com</t>
  </si>
  <si>
    <t>hmp3.ru</t>
  </si>
  <si>
    <t>original-engelsrufer.com</t>
  </si>
  <si>
    <t>hostapolis.com</t>
  </si>
  <si>
    <t>koeppens.info</t>
  </si>
  <si>
    <t>nsmarmara.com</t>
  </si>
  <si>
    <t>csopzamberk.cz</t>
  </si>
  <si>
    <t>ehlebracht.de</t>
  </si>
  <si>
    <t>adidasgroup.in</t>
  </si>
  <si>
    <t>chamonix-guides.com</t>
  </si>
  <si>
    <t>piupermenodiviso.it</t>
  </si>
  <si>
    <t>mycampus-app.com</t>
  </si>
  <si>
    <t>santaclausgreetings.com</t>
  </si>
  <si>
    <t>twiinshrm.com</t>
  </si>
  <si>
    <t>freshersocjob.com</t>
  </si>
  <si>
    <t>ytranking.net</t>
  </si>
  <si>
    <t>callloop.com</t>
  </si>
  <si>
    <t>antar-manager.com</t>
  </si>
  <si>
    <t>chocale.cl</t>
  </si>
  <si>
    <t>narprail.org</t>
  </si>
  <si>
    <t>medienmanufaktur-eifel.de</t>
  </si>
  <si>
    <t>inausco.com</t>
  </si>
  <si>
    <t>1pondo.monster</t>
  </si>
  <si>
    <t>tweetspeakpoetry.com</t>
  </si>
  <si>
    <t>kroccenter.org</t>
  </si>
  <si>
    <t>ih-osaka.or.jp</t>
  </si>
  <si>
    <t>splashmocha.com</t>
  </si>
  <si>
    <t>mobidaze.com</t>
  </si>
  <si>
    <t>querycom.ru</t>
  </si>
  <si>
    <t>firsthospital.cn</t>
  </si>
  <si>
    <t>progressiverc.com</t>
  </si>
  <si>
    <t>haoli711.com</t>
  </si>
  <si>
    <t>naturschutz.ch</t>
  </si>
  <si>
    <t>qq83kk4l.top</t>
  </si>
  <si>
    <t>gxiangma.com</t>
  </si>
  <si>
    <t>rewards1.com</t>
  </si>
  <si>
    <t>paragonwiki.com</t>
  </si>
  <si>
    <t>neo-plus.com</t>
  </si>
  <si>
    <t>ascentriaservices.co.uk</t>
  </si>
  <si>
    <t>uberadults.com</t>
  </si>
  <si>
    <t>fpcap.com</t>
  </si>
  <si>
    <t>nationalb2bcentre.com</t>
  </si>
  <si>
    <t>nfs-money.com</t>
  </si>
  <si>
    <t>shinecharity.org.uk</t>
  </si>
  <si>
    <t>pravaonlinee.com</t>
  </si>
  <si>
    <t>schaltbaugroup.com</t>
  </si>
  <si>
    <t>seymany.com</t>
  </si>
  <si>
    <t>jhana.com</t>
  </si>
  <si>
    <t>linkaja88.net</t>
  </si>
  <si>
    <t>cocktwink.com</t>
  </si>
  <si>
    <t>flourgarden.com</t>
  </si>
  <si>
    <t>kkfence.kr</t>
  </si>
  <si>
    <t>williamsfoodequipment.com</t>
  </si>
  <si>
    <t>komerap.com</t>
  </si>
  <si>
    <t>thetechquiz.com</t>
  </si>
  <si>
    <t>bdc-inc.com</t>
  </si>
  <si>
    <t>vatansms.com</t>
  </si>
  <si>
    <t>inner.software</t>
  </si>
  <si>
    <t>owl-ict.nl</t>
  </si>
  <si>
    <t>smartparentadvice.com</t>
  </si>
  <si>
    <t>itti.com.np</t>
  </si>
  <si>
    <t>hbh.com.sa</t>
  </si>
  <si>
    <t>taxi-avtosfera.ru</t>
  </si>
  <si>
    <t>vejen-net.dk</t>
  </si>
  <si>
    <t>ivermectinqrtab.com</t>
  </si>
  <si>
    <t>blogbuzzmachine.com</t>
  </si>
  <si>
    <t>cammanagementsolutions.com</t>
  </si>
  <si>
    <t>fintra.co.in</t>
  </si>
  <si>
    <t>venlafaxine.monster</t>
  </si>
  <si>
    <t>riptidesurfbar.com</t>
  </si>
  <si>
    <t>austrointernet.cl</t>
  </si>
  <si>
    <t>betco.link</t>
  </si>
  <si>
    <t>notospress.gr</t>
  </si>
  <si>
    <t>yanagida.ne.jp</t>
  </si>
  <si>
    <t>globalemployees.com</t>
  </si>
  <si>
    <t>promisys.be</t>
  </si>
  <si>
    <t>kirpichbloki.ru</t>
  </si>
  <si>
    <t>allasia.org</t>
  </si>
  <si>
    <t>positivenews.org.uk</t>
  </si>
  <si>
    <t>mystudenthalls.com</t>
  </si>
  <si>
    <t>pogmetcom.ru</t>
  </si>
  <si>
    <t>animalquestion.com</t>
  </si>
  <si>
    <t>templatesold.com</t>
  </si>
  <si>
    <t>guitarmaking.co.uk</t>
  </si>
  <si>
    <t>humelendustriyel.com</t>
  </si>
  <si>
    <t>celje.si</t>
  </si>
  <si>
    <t>hollandco.com</t>
  </si>
  <si>
    <t>explorecrack.com</t>
  </si>
  <si>
    <t>insurethebox.com</t>
  </si>
  <si>
    <t>ijmrhs.com</t>
  </si>
  <si>
    <t>asics.hk</t>
  </si>
  <si>
    <t>dachix.com</t>
  </si>
  <si>
    <t>themayfairgroupllc.com</t>
  </si>
  <si>
    <t>mattelcreations.com</t>
  </si>
  <si>
    <t>elzav.ru</t>
  </si>
  <si>
    <t>incwonder.ga</t>
  </si>
  <si>
    <t>aswebmurcia.com</t>
  </si>
  <si>
    <t>virginmegastore.ma</t>
  </si>
  <si>
    <t>gamingworld.net</t>
  </si>
  <si>
    <t>calamity.com</t>
  </si>
  <si>
    <t>hostdom140.com</t>
  </si>
  <si>
    <t>questionpapershub.com</t>
  </si>
  <si>
    <t>qa12.com</t>
  </si>
  <si>
    <t>escrevendoofuturo.org.br</t>
  </si>
  <si>
    <t>gossipfunda.com</t>
  </si>
  <si>
    <t>askfor-solution.com</t>
  </si>
  <si>
    <t>pornxok.com</t>
  </si>
  <si>
    <t>mri.com</t>
  </si>
  <si>
    <t>gabpproperty.com</t>
  </si>
  <si>
    <t>maisminas.org</t>
  </si>
  <si>
    <t>museuafrobrasil.org.br</t>
  </si>
  <si>
    <t>supplynation.org.au</t>
  </si>
  <si>
    <t>sminallmy.biz</t>
  </si>
  <si>
    <t>libertytech.net</t>
  </si>
  <si>
    <t>zhonga.ru</t>
  </si>
  <si>
    <t>diplome-kazan.com</t>
  </si>
  <si>
    <t>shinelee.cn</t>
  </si>
  <si>
    <t>skateboardkingdom855forever.com</t>
  </si>
  <si>
    <t>pattilarsen.com</t>
  </si>
  <si>
    <t>barchartspublishinginc.net</t>
  </si>
  <si>
    <t>theamericanconsumer.org</t>
  </si>
  <si>
    <t>f-ninja.com</t>
  </si>
  <si>
    <t>driver-prava.ru</t>
  </si>
  <si>
    <t>dust2.dk</t>
  </si>
  <si>
    <t>coastalliftsupplies.co.uk</t>
  </si>
  <si>
    <t>bradescoie.com.br</t>
  </si>
  <si>
    <t>kodensha.co.jp</t>
  </si>
  <si>
    <t>rant.ru</t>
  </si>
  <si>
    <t>thinkcrafts.com</t>
  </si>
  <si>
    <t>veslo.ru</t>
  </si>
  <si>
    <t>ktmerry.com</t>
  </si>
  <si>
    <t>cybersecurityeducation.org</t>
  </si>
  <si>
    <t>rtva.nl</t>
  </si>
  <si>
    <t>acreageholdings.com</t>
  </si>
  <si>
    <t>matrixservicecompany.com</t>
  </si>
  <si>
    <t>rencontres-senior.com</t>
  </si>
  <si>
    <t>formulaliftingclinic.com</t>
  </si>
  <si>
    <t>miterope.com</t>
  </si>
  <si>
    <t>diplomo-v-barnaule.com</t>
  </si>
  <si>
    <t>wango.org</t>
  </si>
  <si>
    <t>financialsvcs.net</t>
  </si>
  <si>
    <t>ivaldgranato.com.br</t>
  </si>
  <si>
    <t>atomstandard.ru</t>
  </si>
  <si>
    <t>ideazon.com</t>
  </si>
  <si>
    <t>intercontrol.de</t>
  </si>
  <si>
    <t>flooring.org</t>
  </si>
  <si>
    <t>ibcprotocol.org</t>
  </si>
  <si>
    <t>mrsolar.eu</t>
  </si>
  <si>
    <t>careerbright.com</t>
  </si>
  <si>
    <t>catcamp.com</t>
  </si>
  <si>
    <t>kortlink.dk</t>
  </si>
  <si>
    <t>21leoconnect.org</t>
  </si>
  <si>
    <t>amuratech.com</t>
  </si>
  <si>
    <t>dimepiecela.com</t>
  </si>
  <si>
    <t>suedsee-camp.de</t>
  </si>
  <si>
    <t>kinovod443.cc</t>
  </si>
  <si>
    <t>prekrasna-vasilisa.org</t>
  </si>
  <si>
    <t>winsuitessaigon.com</t>
  </si>
  <si>
    <t>bernardgoldberg.com</t>
  </si>
  <si>
    <t>megumi-yg.com</t>
  </si>
  <si>
    <t>truenorthmortgage.ca</t>
  </si>
  <si>
    <t>judionline88.id</t>
  </si>
  <si>
    <t>harlemonestop.com</t>
  </si>
  <si>
    <t>email-wbmason.com</t>
  </si>
  <si>
    <t>pressingrapido.com</t>
  </si>
  <si>
    <t>probiv.cc</t>
  </si>
  <si>
    <t>positiveimprints.net</t>
  </si>
  <si>
    <t>pasemplice.eu</t>
  </si>
  <si>
    <t>expertnew.ga</t>
  </si>
  <si>
    <t>mastermovers.co.za</t>
  </si>
  <si>
    <t>diedruckerei.de</t>
  </si>
  <si>
    <t>refund-advantage.com</t>
  </si>
  <si>
    <t>delotor.net</t>
  </si>
  <si>
    <t>chattablogs.com</t>
  </si>
  <si>
    <t>ohranay-udo.com</t>
  </si>
  <si>
    <t>leipzigair.eu</t>
  </si>
  <si>
    <t>universocentro.com</t>
  </si>
  <si>
    <t>l-vis.com</t>
  </si>
  <si>
    <t>jednostek-miary.info</t>
  </si>
  <si>
    <t>velocimouse.com</t>
  </si>
  <si>
    <t>arbeidsrechter.nl</t>
  </si>
  <si>
    <t>bjservices.com</t>
  </si>
  <si>
    <t>diplomg-v-irkutske.com</t>
  </si>
  <si>
    <t>better-admin.org.uk</t>
  </si>
  <si>
    <t>barronseduc.com</t>
  </si>
  <si>
    <t>camelbacktoyota.com</t>
  </si>
  <si>
    <t>ggbet-online.club</t>
  </si>
  <si>
    <t>eunet.fr</t>
  </si>
  <si>
    <t>office-rental.net</t>
  </si>
  <si>
    <t>kayscleaneats.com</t>
  </si>
  <si>
    <t>travelpaso.com</t>
  </si>
  <si>
    <t>sdlportal.com</t>
  </si>
  <si>
    <t>mazars.nl</t>
  </si>
  <si>
    <t>len.ru</t>
  </si>
  <si>
    <t>netpaths.net</t>
  </si>
  <si>
    <t>comable-nw.com</t>
  </si>
  <si>
    <t>maximarkets.vc</t>
  </si>
  <si>
    <t>leprechaun.money</t>
  </si>
  <si>
    <t>kassensichv.io</t>
  </si>
  <si>
    <t>wisma338.com</t>
  </si>
  <si>
    <t>eventosyformacion.com</t>
  </si>
  <si>
    <t>worpdrive.com</t>
  </si>
  <si>
    <t>tarantobuonasera.it</t>
  </si>
  <si>
    <t>matchboxrestaurants.com</t>
  </si>
  <si>
    <t>pttdigital.com</t>
  </si>
  <si>
    <t>sharp.ru</t>
  </si>
  <si>
    <t>prept.club</t>
  </si>
  <si>
    <t>boisteqqou.space</t>
  </si>
  <si>
    <t>kinokrad.top</t>
  </si>
  <si>
    <t>swissdelphicenter.ch</t>
  </si>
  <si>
    <t>greencommon.com</t>
  </si>
  <si>
    <t>skytoon75.com</t>
  </si>
  <si>
    <t>michaelkors.fr</t>
  </si>
  <si>
    <t>thesearchah.com</t>
  </si>
  <si>
    <t>teamweb.africa</t>
  </si>
  <si>
    <t>eforemys.com</t>
  </si>
  <si>
    <t>reaseheath.ac.uk</t>
  </si>
  <si>
    <t>positionqa.top</t>
  </si>
  <si>
    <t>swedishepa.se</t>
  </si>
  <si>
    <t>bcmone.com</t>
  </si>
  <si>
    <t>akorn.com</t>
  </si>
  <si>
    <t>wormhole.run</t>
  </si>
  <si>
    <t>free.it</t>
  </si>
  <si>
    <t>promdevelop.com</t>
  </si>
  <si>
    <t>matchingham.net</t>
  </si>
  <si>
    <t>patagonia.com.ar</t>
  </si>
  <si>
    <t>gyhuici.com</t>
  </si>
  <si>
    <t>webser.ca</t>
  </si>
  <si>
    <t>onyx.ca</t>
  </si>
  <si>
    <t>cbs3springfield.com</t>
  </si>
  <si>
    <t>love-matters.net</t>
  </si>
  <si>
    <t>hypotheek24.nl</t>
  </si>
  <si>
    <t>prettykid.com</t>
  </si>
  <si>
    <t>dvb-p.com</t>
  </si>
  <si>
    <t>comunicacionespecuarias.com</t>
  </si>
  <si>
    <t>vkpm.ru</t>
  </si>
  <si>
    <t>sjv.se</t>
  </si>
  <si>
    <t>alacop.gov</t>
  </si>
  <si>
    <t>fain-feld.ru</t>
  </si>
  <si>
    <t>gray2rgb.com</t>
  </si>
  <si>
    <t>pogoarchives.org</t>
  </si>
  <si>
    <t>newlinebooks.com</t>
  </si>
  <si>
    <t>pqinsel.com</t>
  </si>
  <si>
    <t>lctxjg.com</t>
  </si>
  <si>
    <t>patientsbeyondborders.com</t>
  </si>
  <si>
    <t>myxxxsexvideos.com</t>
  </si>
  <si>
    <t>andezvous.com</t>
  </si>
  <si>
    <t>lopeune.com</t>
  </si>
  <si>
    <t>erecciali.com</t>
  </si>
  <si>
    <t>diplomb-rf.ru</t>
  </si>
  <si>
    <t>classygownss.com</t>
  </si>
  <si>
    <t>hare.org</t>
  </si>
  <si>
    <t>aon.care</t>
  </si>
  <si>
    <t>yxnu.net</t>
  </si>
  <si>
    <t>gamelearning.com</t>
  </si>
  <si>
    <t>rakon.com</t>
  </si>
  <si>
    <t>3media.net</t>
  </si>
  <si>
    <t>azinobonus777.ru</t>
  </si>
  <si>
    <t>padems.com</t>
  </si>
  <si>
    <t>dpsayings.com</t>
  </si>
  <si>
    <t>kaang.com</t>
  </si>
  <si>
    <t>institutedata.com</t>
  </si>
  <si>
    <t>tokimec.co.jp</t>
  </si>
  <si>
    <t>online-kora.online</t>
  </si>
  <si>
    <t>bez-kabli.pl</t>
  </si>
  <si>
    <t>delhiescort.biz</t>
  </si>
  <si>
    <t>kitchenos.com</t>
  </si>
  <si>
    <t>michiganscouting.org</t>
  </si>
  <si>
    <t>edcs.com</t>
  </si>
  <si>
    <t>alarmsysteemexpert.nl</t>
  </si>
  <si>
    <t>parksoncredit.com.my</t>
  </si>
  <si>
    <t>basedunderground.com</t>
  </si>
  <si>
    <t>jusotop.com</t>
  </si>
  <si>
    <t>free-pokies.co.nz</t>
  </si>
  <si>
    <t>dirtymasseur.com</t>
  </si>
  <si>
    <t>green100.cn</t>
  </si>
  <si>
    <t>hzjiayikeji.com</t>
  </si>
  <si>
    <t>vivomed.com</t>
  </si>
  <si>
    <t>imgwykop.pl</t>
  </si>
  <si>
    <t>7thegamejuststarted11k7.com</t>
  </si>
  <si>
    <t>stonehouserestaurants.co.uk</t>
  </si>
  <si>
    <t>shareourstrength.org</t>
  </si>
  <si>
    <t>awesome-con.com</t>
  </si>
  <si>
    <t>mcucosmic.com</t>
  </si>
  <si>
    <t>sportsbetting.com</t>
  </si>
  <si>
    <t>xn--80adnhhsfckl.xn--p1ai</t>
  </si>
  <si>
    <t>premiercruises.com</t>
  </si>
  <si>
    <t>escatedint.work</t>
  </si>
  <si>
    <t>xijucn.com</t>
  </si>
  <si>
    <t>igtoffice.com</t>
  </si>
  <si>
    <t>brendonarms.co.uk</t>
  </si>
  <si>
    <t>ostrowmaz24.pl</t>
  </si>
  <si>
    <t>packersmoverschennai.in</t>
  </si>
  <si>
    <t>busymomshelper.com</t>
  </si>
  <si>
    <t>nationalbank.co.ke</t>
  </si>
  <si>
    <t>zerolh.com</t>
  </si>
  <si>
    <t>optiktereza.cz</t>
  </si>
  <si>
    <t>evidenceverte.com</t>
  </si>
  <si>
    <t>symbianize.ph</t>
  </si>
  <si>
    <t>igromagnit.net</t>
  </si>
  <si>
    <t>changzm.top</t>
  </si>
  <si>
    <t>torc.ai</t>
  </si>
  <si>
    <t>ponblog.xyz</t>
  </si>
  <si>
    <t>m1e.net</t>
  </si>
  <si>
    <t>yosemiteconservancy.org</t>
  </si>
  <si>
    <t>rumbo.pt</t>
  </si>
  <si>
    <t>kosmosn.ru</t>
  </si>
  <si>
    <t>fscore.com.br</t>
  </si>
  <si>
    <t>joycasino50.com</t>
  </si>
  <si>
    <t>interiors-furniture.com</t>
  </si>
  <si>
    <t>rugarumus.com</t>
  </si>
  <si>
    <t>nolteoman.com</t>
  </si>
  <si>
    <t>bpittech.com</t>
  </si>
  <si>
    <t>checkinasyst.com</t>
  </si>
  <si>
    <t>uxtweak.sk</t>
  </si>
  <si>
    <t>fxautotrade.com</t>
  </si>
  <si>
    <t>adremlimburg.nl</t>
  </si>
  <si>
    <t>huhs.ac.jp</t>
  </si>
  <si>
    <t>bdix.cloud</t>
  </si>
  <si>
    <t>diplomp-kaluga.ru</t>
  </si>
  <si>
    <t>xprint.com</t>
  </si>
  <si>
    <t>thesims4mods.com</t>
  </si>
  <si>
    <t>nlpskolen.dk</t>
  </si>
  <si>
    <t>lights.ie</t>
  </si>
  <si>
    <t>librecraft.com</t>
  </si>
  <si>
    <t>msevm.com</t>
  </si>
  <si>
    <t>maxnchic.com</t>
  </si>
  <si>
    <t>invers-gruppe.de</t>
  </si>
  <si>
    <t>aspergerexperts.com</t>
  </si>
  <si>
    <t>lowonganterpadu.com</t>
  </si>
  <si>
    <t>guelphchinese.ca</t>
  </si>
  <si>
    <t>rentarocket.com</t>
  </si>
  <si>
    <t>dffb.de</t>
  </si>
  <si>
    <t>unitedinvestorsclub.com</t>
  </si>
  <si>
    <t>qobocloud.com</t>
  </si>
  <si>
    <t>lr-template7.com</t>
  </si>
  <si>
    <t>sms-muzeji.si</t>
  </si>
  <si>
    <t>bothlo.top</t>
  </si>
  <si>
    <t>newsmyntra.com</t>
  </si>
  <si>
    <t>dreamwebhosts.com</t>
  </si>
  <si>
    <t>prawaw-ross.com</t>
  </si>
  <si>
    <t>myaligned.com</t>
  </si>
  <si>
    <t>sayaloha.com</t>
  </si>
  <si>
    <t>nutritionwriter.com</t>
  </si>
  <si>
    <t>drivertrainerschool.com.au</t>
  </si>
  <si>
    <t>car-repo.jp</t>
  </si>
  <si>
    <t>kknd1.ru</t>
  </si>
  <si>
    <t>reversevision.com</t>
  </si>
  <si>
    <t>benchmadecigar.com</t>
  </si>
  <si>
    <t>studia-online.pl</t>
  </si>
  <si>
    <t>wenchang.gov.cn</t>
  </si>
  <si>
    <t>b-ite.net</t>
  </si>
  <si>
    <t>jonahlehrer.com</t>
  </si>
  <si>
    <t>hayderecho.com</t>
  </si>
  <si>
    <t>imaginefestival.com</t>
  </si>
  <si>
    <t>akwebdns.com</t>
  </si>
  <si>
    <t>pss-system.gov.cn</t>
  </si>
  <si>
    <t>associations-libres.fr</t>
  </si>
  <si>
    <t>coderefinery.org</t>
  </si>
  <si>
    <t>waldenulibrary.org</t>
  </si>
  <si>
    <t>sololiteratura.com</t>
  </si>
  <si>
    <t>ncloud-docs.com</t>
  </si>
  <si>
    <t>sdrama.net</t>
  </si>
  <si>
    <t>theshoedoc.com</t>
  </si>
  <si>
    <t>edvest.com</t>
  </si>
  <si>
    <t>presslabs.com</t>
  </si>
  <si>
    <t>presshall.com</t>
  </si>
  <si>
    <t>sbohosting.com</t>
  </si>
  <si>
    <t>xinhua.sh.cn</t>
  </si>
  <si>
    <t>xiaoheiwoo.com</t>
  </si>
  <si>
    <t>graphql-java.com</t>
  </si>
  <si>
    <t>flora.lv</t>
  </si>
  <si>
    <t>augustaky.com</t>
  </si>
  <si>
    <t>yiguo.com</t>
  </si>
  <si>
    <t>energys-group.com</t>
  </si>
  <si>
    <t>manu.com</t>
  </si>
  <si>
    <t>ml-class.org</t>
  </si>
  <si>
    <t>tbrnyc.design</t>
  </si>
  <si>
    <t>elmark.com.pl</t>
  </si>
  <si>
    <t>globalquiz.org</t>
  </si>
  <si>
    <t>mebel-still.ru</t>
  </si>
  <si>
    <t>firstmarkt.es</t>
  </si>
  <si>
    <t>valentinarosa.co.uk</t>
  </si>
  <si>
    <t>prostitutkimoskvystop.net</t>
  </si>
  <si>
    <t>tzob.org.tr</t>
  </si>
  <si>
    <t>namaximum.sk</t>
  </si>
  <si>
    <t>smsboat.com</t>
  </si>
  <si>
    <t>magi-game.com</t>
  </si>
  <si>
    <t>forres-gazette.co.uk</t>
  </si>
  <si>
    <t>hmwoqisc.com</t>
  </si>
  <si>
    <t>swapin.com</t>
  </si>
  <si>
    <t>pbchistoryonline.com</t>
  </si>
  <si>
    <t>mionix.net</t>
  </si>
  <si>
    <t>durarara.com</t>
  </si>
  <si>
    <t>vanishingpoint.net</t>
  </si>
  <si>
    <t>vulkan-x.co</t>
  </si>
  <si>
    <t>leonardo-energy.org</t>
  </si>
  <si>
    <t>psicorp.com</t>
  </si>
  <si>
    <t>cykelexperten.dk</t>
  </si>
  <si>
    <t>johabonita.com</t>
  </si>
  <si>
    <t>viagraedmed.com</t>
  </si>
  <si>
    <t>ortosalon.ua</t>
  </si>
  <si>
    <t>dressup.com</t>
  </si>
  <si>
    <t>vip-diploman.com</t>
  </si>
  <si>
    <t>hollywoodnude.club</t>
  </si>
  <si>
    <t>gzcc.gov.cn</t>
  </si>
  <si>
    <t>dattatec.cl</t>
  </si>
  <si>
    <t>gs1cn.org</t>
  </si>
  <si>
    <t>uppsatser.se</t>
  </si>
  <si>
    <t>qianjizn.com</t>
  </si>
  <si>
    <t>s-woman.net</t>
  </si>
  <si>
    <t>turbonetelecom.com.br</t>
  </si>
  <si>
    <t>fetisale.com</t>
  </si>
  <si>
    <t>aviatorsinfotech.in</t>
  </si>
  <si>
    <t>ersar.pt</t>
  </si>
  <si>
    <t>zckj360.com</t>
  </si>
  <si>
    <t>aerionsupersonic.com</t>
  </si>
  <si>
    <t>theartgorgeous.com</t>
  </si>
  <si>
    <t>ce-cdn.net</t>
  </si>
  <si>
    <t>oem-cloud.com</t>
  </si>
  <si>
    <t>city21.ru</t>
  </si>
  <si>
    <t>2getmewp.com</t>
  </si>
  <si>
    <t>originaljoes.com</t>
  </si>
  <si>
    <t>anahatapsikologi.co.id</t>
  </si>
  <si>
    <t>housing-messe.com</t>
  </si>
  <si>
    <t>wejoysg.com</t>
  </si>
  <si>
    <t>airlive.com</t>
  </si>
  <si>
    <t>mymymymail.net</t>
  </si>
  <si>
    <t>felomi.com</t>
  </si>
  <si>
    <t>ymc.edu.vn</t>
  </si>
  <si>
    <t>baulink.rs</t>
  </si>
  <si>
    <t>hopewellva.gov</t>
  </si>
  <si>
    <t>chamsys.co.uk</t>
  </si>
  <si>
    <t>y7u2.top</t>
  </si>
  <si>
    <t>crackedlabs.org</t>
  </si>
  <si>
    <t>sevende.es</t>
  </si>
  <si>
    <t>iklanbariscilegon.com</t>
  </si>
  <si>
    <t>enovos.lu</t>
  </si>
  <si>
    <t>proverb-encyclopedia.com</t>
  </si>
  <si>
    <t>porntube.fan</t>
  </si>
  <si>
    <t>picgrin.com</t>
  </si>
  <si>
    <t>fundatec.org</t>
  </si>
  <si>
    <t>inqaahe.org</t>
  </si>
  <si>
    <t>yaacasino.com</t>
  </si>
  <si>
    <t>frauscherboats.com</t>
  </si>
  <si>
    <t>sparkplug-ip.com</t>
  </si>
  <si>
    <t>degreesnap.com</t>
  </si>
  <si>
    <t>inviteeducation.com</t>
  </si>
  <si>
    <t>saefc.com</t>
  </si>
  <si>
    <t>hotvirtualkeyboard.com</t>
  </si>
  <si>
    <t>netgovernor.com</t>
  </si>
  <si>
    <t>reportwire.org</t>
  </si>
  <si>
    <t>trapster.com</t>
  </si>
  <si>
    <t>desenvolvesp.com.br</t>
  </si>
  <si>
    <t>studio-osteklenia.ru</t>
  </si>
  <si>
    <t>podlodkapro.ru</t>
  </si>
  <si>
    <t>time2bike.dk</t>
  </si>
  <si>
    <t>intersectionalenvironmentalist.com</t>
  </si>
  <si>
    <t>adata.by</t>
  </si>
  <si>
    <t>theweddingdirectory.co.za</t>
  </si>
  <si>
    <t>xing.to</t>
  </si>
  <si>
    <t>brasiliense.com.br</t>
  </si>
  <si>
    <t>nicefrogtees.com</t>
  </si>
  <si>
    <t>taskhub.ga</t>
  </si>
  <si>
    <t>theoutdoorguide.co.uk</t>
  </si>
  <si>
    <t>rf-tech.ru</t>
  </si>
  <si>
    <t>ekolfx167.com</t>
  </si>
  <si>
    <t>wfhealthcarepatientpay.com</t>
  </si>
  <si>
    <t>sangwan.com</t>
  </si>
  <si>
    <t>platinumproduction.jp</t>
  </si>
  <si>
    <t>akyildirim.xyz</t>
  </si>
  <si>
    <t>cinemahub.org</t>
  </si>
  <si>
    <t>fuji-san.ru</t>
  </si>
  <si>
    <t>zirvesunucum.com</t>
  </si>
  <si>
    <t>loopia.no</t>
  </si>
  <si>
    <t>vimaxaslicanada.id</t>
  </si>
  <si>
    <t>masterts.ru</t>
  </si>
  <si>
    <t>smashyroadhacks.com</t>
  </si>
  <si>
    <t>995532a.com</t>
  </si>
  <si>
    <t>heyvina.net</t>
  </si>
  <si>
    <t>todaysart.nl</t>
  </si>
  <si>
    <t>eseye.net</t>
  </si>
  <si>
    <t>intrid.ru</t>
  </si>
  <si>
    <t>universoabb.com</t>
  </si>
  <si>
    <t>18boyz.com</t>
  </si>
  <si>
    <t>alphamens2u.com</t>
  </si>
  <si>
    <t>157sf.com</t>
  </si>
  <si>
    <t>ledi.lt</t>
  </si>
  <si>
    <t>naijaskul.com</t>
  </si>
  <si>
    <t>eastcoastdaily.com</t>
  </si>
  <si>
    <t>ysp.com.tw</t>
  </si>
  <si>
    <t>foundlocally.com</t>
  </si>
  <si>
    <t>smartandstrong.com</t>
  </si>
  <si>
    <t>ostemeda.lt</t>
  </si>
  <si>
    <t>avionbit.com</t>
  </si>
  <si>
    <t>knitshop.ru</t>
  </si>
  <si>
    <t>shuaishou.com</t>
  </si>
  <si>
    <t>newfrontierarmory.com</t>
  </si>
  <si>
    <t>swissmarkets.com</t>
  </si>
  <si>
    <t>noticierocontable.com</t>
  </si>
  <si>
    <t>kafka.nl</t>
  </si>
  <si>
    <t>bookabook.it</t>
  </si>
  <si>
    <t>excf.com</t>
  </si>
  <si>
    <t>dclcorp.com</t>
  </si>
  <si>
    <t>aihm.org</t>
  </si>
  <si>
    <t>circa64wines.com</t>
  </si>
  <si>
    <t>paraben.com</t>
  </si>
  <si>
    <t>tsurune.com</t>
  </si>
  <si>
    <t>onlyxcodes.com</t>
  </si>
  <si>
    <t>nomecensures.com</t>
  </si>
  <si>
    <t>pinnacle-win.ru</t>
  </si>
  <si>
    <t>winden.co</t>
  </si>
  <si>
    <t>whgportal.com</t>
  </si>
  <si>
    <t>agito.pl</t>
  </si>
  <si>
    <t>leaderkf.top</t>
  </si>
  <si>
    <t>megdan.ru</t>
  </si>
  <si>
    <t>vivieloeste.com.ar</t>
  </si>
  <si>
    <t>janetwebbconsulting.co.uk</t>
  </si>
  <si>
    <t>abilenetx.com</t>
  </si>
  <si>
    <t>naturaeco.com</t>
  </si>
  <si>
    <t>walmart.com.gt</t>
  </si>
  <si>
    <t>uajcc.org</t>
  </si>
  <si>
    <t>pacehospital.com</t>
  </si>
  <si>
    <t>my-probance.one</t>
  </si>
  <si>
    <t>takeourword.com</t>
  </si>
  <si>
    <t>labridge.com</t>
  </si>
  <si>
    <t>beerboard.menu</t>
  </si>
  <si>
    <t>rutor1.site</t>
  </si>
  <si>
    <t>spreadshirt.ch</t>
  </si>
  <si>
    <t>lasatlantisbonuses.com</t>
  </si>
  <si>
    <t>ng-c.net</t>
  </si>
  <si>
    <t>haxogreen.lu</t>
  </si>
  <si>
    <t>dayswow.ga</t>
  </si>
  <si>
    <t>mti.ua</t>
  </si>
  <si>
    <t>aspentelecoms.com</t>
  </si>
  <si>
    <t>padangkita.com</t>
  </si>
  <si>
    <t>xlcenter.com</t>
  </si>
  <si>
    <t>with.fi</t>
  </si>
  <si>
    <t>directwoodflooring.co.uk</t>
  </si>
  <si>
    <t>o1telecom.ru</t>
  </si>
  <si>
    <t>snec.com.sg</t>
  </si>
  <si>
    <t>topcard.ch</t>
  </si>
  <si>
    <t>diploml-ulan-ude.com</t>
  </si>
  <si>
    <t>makesplus.co.kr</t>
  </si>
  <si>
    <t>whocast.co.kr</t>
  </si>
  <si>
    <t>yourpersonalboutique.ca</t>
  </si>
  <si>
    <t>arterynet2022.com</t>
  </si>
  <si>
    <t>balmainrowingclub.com</t>
  </si>
  <si>
    <t>wisdomthailand.com</t>
  </si>
  <si>
    <t>vedamsbooks.com</t>
  </si>
  <si>
    <t>diplomk-v-cheliabinske.com</t>
  </si>
  <si>
    <t>huffsongpp.site</t>
  </si>
  <si>
    <t>rich-life2020.com</t>
  </si>
  <si>
    <t>stxbrokerz.com</t>
  </si>
  <si>
    <t>dnswhost.com</t>
  </si>
  <si>
    <t>bakedin.co.uk</t>
  </si>
  <si>
    <t>dommus2.com.br</t>
  </si>
  <si>
    <t>wjir.org</t>
  </si>
  <si>
    <t>flourish.org</t>
  </si>
  <si>
    <t>simpleclicks.de</t>
  </si>
  <si>
    <t>iprint.com</t>
  </si>
  <si>
    <t>bazilstore.com</t>
  </si>
  <si>
    <t>thefanclub.co.za</t>
  </si>
  <si>
    <t>tangymediahosting.co.uk</t>
  </si>
  <si>
    <t>femto-st.fr</t>
  </si>
  <si>
    <t>freeprettythingsforyou.com</t>
  </si>
  <si>
    <t>diplom-sale.net</t>
  </si>
  <si>
    <t>kupitt-udostovereniee.ru</t>
  </si>
  <si>
    <t>filmwisconsin.org</t>
  </si>
  <si>
    <t>onwardresearch.com</t>
  </si>
  <si>
    <t>scholarshipsforwomen.net</t>
  </si>
  <si>
    <t>sundevilclubhockey.com</t>
  </si>
  <si>
    <t>veggievagabonds.com</t>
  </si>
  <si>
    <t>pfewuzbtkr.com</t>
  </si>
  <si>
    <t>dypius.com</t>
  </si>
  <si>
    <t>diploml-lipetsk.com</t>
  </si>
  <si>
    <t>aaaaabbbbbcccccddddd.net</t>
  </si>
  <si>
    <t>sne.es</t>
  </si>
  <si>
    <t>fattyliverdisease.com</t>
  </si>
  <si>
    <t>easeordisease.com</t>
  </si>
  <si>
    <t>visiontransformation.com</t>
  </si>
  <si>
    <t>sfgym24h.com</t>
  </si>
  <si>
    <t>wallsave.com</t>
  </si>
  <si>
    <t>atlasbrasil.org.br</t>
  </si>
  <si>
    <t>jicucenter.com</t>
  </si>
  <si>
    <t>khadi.kharkov.ua</t>
  </si>
  <si>
    <t>enciclopedia.net</t>
  </si>
  <si>
    <t>gnoinc.org</t>
  </si>
  <si>
    <t>libroteca.net</t>
  </si>
  <si>
    <t>binarium.yt</t>
  </si>
  <si>
    <t>caribbeanpay.com</t>
  </si>
  <si>
    <t>travel-nk.ru</t>
  </si>
  <si>
    <t>chimesolutions.com</t>
  </si>
  <si>
    <t>casino-xpro.ru</t>
  </si>
  <si>
    <t>archwired.com</t>
  </si>
  <si>
    <t>betterphotography.in</t>
  </si>
  <si>
    <t>crux.nu</t>
  </si>
  <si>
    <t>desenio.nl</t>
  </si>
  <si>
    <t>jbalvinmerch.com</t>
  </si>
  <si>
    <t>shadefxcanopies.com</t>
  </si>
  <si>
    <t>guifan88.com</t>
  </si>
  <si>
    <t>kombo.tv</t>
  </si>
  <si>
    <t>eyeride.io</t>
  </si>
  <si>
    <t>etnik.pe</t>
  </si>
  <si>
    <t>xbian.org</t>
  </si>
  <si>
    <t>orenet.co.uk</t>
  </si>
  <si>
    <t>bdswiss-id.com</t>
  </si>
  <si>
    <t>sodapopstop.com</t>
  </si>
  <si>
    <t>careerspark.org</t>
  </si>
  <si>
    <t>schedulehead.com</t>
  </si>
  <si>
    <t>centerprogress.ru</t>
  </si>
  <si>
    <t>tig.mr</t>
  </si>
  <si>
    <t>rookieparenting.com</t>
  </si>
  <si>
    <t>genet.cz</t>
  </si>
  <si>
    <t>alliance-ic.ru</t>
  </si>
  <si>
    <t>ste.ag</t>
  </si>
  <si>
    <t>furniturewithasoul.com</t>
  </si>
  <si>
    <t>travelincoupons.com</t>
  </si>
  <si>
    <t>ru8u.cn</t>
  </si>
  <si>
    <t>lyrs.gov.cn</t>
  </si>
  <si>
    <t>energoholding.org</t>
  </si>
  <si>
    <t>text-to-speech.cn</t>
  </si>
  <si>
    <t>cristianismeijusticia.net</t>
  </si>
  <si>
    <t>scorpiosmykonos.com</t>
  </si>
  <si>
    <t>yourfitusa.com</t>
  </si>
  <si>
    <t>rocketinvestgroup.com</t>
  </si>
  <si>
    <t>radioforen.de</t>
  </si>
  <si>
    <t>hdwebdev.com</t>
  </si>
  <si>
    <t>epribor.com</t>
  </si>
  <si>
    <t>withfaye.com</t>
  </si>
  <si>
    <t>coolmine.top</t>
  </si>
  <si>
    <t>nvp.se</t>
  </si>
  <si>
    <t>code-sleep-eat-repeat.com</t>
  </si>
  <si>
    <t>imperial.edu.in</t>
  </si>
  <si>
    <t>zuber.kz</t>
  </si>
  <si>
    <t>klassa.bg</t>
  </si>
  <si>
    <t>plantcityobserver.com</t>
  </si>
  <si>
    <t>physics911.net</t>
  </si>
  <si>
    <t>olb.com</t>
  </si>
  <si>
    <t>x-replica.ru</t>
  </si>
  <si>
    <t>kusd.org</t>
  </si>
  <si>
    <t>tomwaterhouse.com</t>
  </si>
  <si>
    <t>growthzilla.com</t>
  </si>
  <si>
    <t>sftat.cn</t>
  </si>
  <si>
    <t>captain-rich.xyz</t>
  </si>
  <si>
    <t>sketchupolis.com</t>
  </si>
  <si>
    <t>omanportal.gov.om</t>
  </si>
  <si>
    <t>buytamoxifen.online</t>
  </si>
  <si>
    <t>canadadrugwarehouse.com</t>
  </si>
  <si>
    <t>keisercollege.cc.fl.us</t>
  </si>
  <si>
    <t>freecanadavpn.com</t>
  </si>
  <si>
    <t>nadirinteriores.com.ar</t>
  </si>
  <si>
    <t>dnsdemes.com</t>
  </si>
  <si>
    <t>techlanco.com</t>
  </si>
  <si>
    <t>dynamicforces.com</t>
  </si>
  <si>
    <t>cre8d-design.com</t>
  </si>
  <si>
    <t>cial-auto.ru</t>
  </si>
  <si>
    <t>euphoria.co.za</t>
  </si>
  <si>
    <t>goatyogabham.com</t>
  </si>
  <si>
    <t>foodabovegold.com</t>
  </si>
  <si>
    <t>paris-conciergerie.fr</t>
  </si>
  <si>
    <t>litesmm.com</t>
  </si>
  <si>
    <t>zhiyinpai.com</t>
  </si>
  <si>
    <t>storiadirect.com</t>
  </si>
  <si>
    <t>innoweb.com.au</t>
  </si>
  <si>
    <t>dunwoodyga.gov</t>
  </si>
  <si>
    <t>xuece.cn</t>
  </si>
  <si>
    <t>filescdn.com</t>
  </si>
  <si>
    <t>newssy.ga</t>
  </si>
  <si>
    <t>vdolg.ru</t>
  </si>
  <si>
    <t>sartiani.com</t>
  </si>
  <si>
    <t>cluttertimes.com</t>
  </si>
  <si>
    <t>tnm.me</t>
  </si>
  <si>
    <t>icemen.pl</t>
  </si>
  <si>
    <t>top-flash.com</t>
  </si>
  <si>
    <t>caec-china.org.cn</t>
  </si>
  <si>
    <t>ptanc.com</t>
  </si>
  <si>
    <t>eventplannersclub.com</t>
  </si>
  <si>
    <t>catcasino20.com</t>
  </si>
  <si>
    <t>pmeet.com</t>
  </si>
  <si>
    <t>shootem.io</t>
  </si>
  <si>
    <t>nkt-rf.ru</t>
  </si>
  <si>
    <t>wliduil.info</t>
  </si>
  <si>
    <t>pandanaran.org</t>
  </si>
  <si>
    <t>vulcan-all.ru</t>
  </si>
  <si>
    <t>smallenvelop.com</t>
  </si>
  <si>
    <t>bibliotecaesoterica.com</t>
  </si>
  <si>
    <t>leto-rf.ru</t>
  </si>
  <si>
    <t>mohaddis.com</t>
  </si>
  <si>
    <t>1xslot-434950.top</t>
  </si>
  <si>
    <t>theava.com</t>
  </si>
  <si>
    <t>izcity.com</t>
  </si>
  <si>
    <t>kenfisher.com</t>
  </si>
  <si>
    <t>sasuralsimarkaserial.com</t>
  </si>
  <si>
    <t>biktarvy.com</t>
  </si>
  <si>
    <t>curbyourenthusiasmmusic.de</t>
  </si>
  <si>
    <t>malpensashuttle.it</t>
  </si>
  <si>
    <t>336h1dz.com</t>
  </si>
  <si>
    <t>nowaterazmatura.pl</t>
  </si>
  <si>
    <t>mosprva24.com</t>
  </si>
  <si>
    <t>unical.com</t>
  </si>
  <si>
    <t>legacyprojectchicago.org</t>
  </si>
  <si>
    <t>cacp.org.cn</t>
  </si>
  <si>
    <t>foodfairpembroke.com</t>
  </si>
  <si>
    <t>filtreaoleje.sk</t>
  </si>
  <si>
    <t>elshosted.com</t>
  </si>
  <si>
    <t>ejiguan.cn</t>
  </si>
  <si>
    <t>womensmarchnj2018.com</t>
  </si>
  <si>
    <t>diplomal-russ.com</t>
  </si>
  <si>
    <t>dnnna.com</t>
  </si>
  <si>
    <t>studiohd.ru</t>
  </si>
  <si>
    <t>plosin.com</t>
  </si>
  <si>
    <t>comsotoshiru.com</t>
  </si>
  <si>
    <t>arhiepiscopiabucurestilor.ro</t>
  </si>
  <si>
    <t>xxxgrannypics.com</t>
  </si>
  <si>
    <t>omeganet.ro</t>
  </si>
  <si>
    <t>borealbirds.org</t>
  </si>
  <si>
    <t>newsbt.ro</t>
  </si>
  <si>
    <t>anrie.com</t>
  </si>
  <si>
    <t>dragonmoney.net</t>
  </si>
  <si>
    <t>wcf-online.de</t>
  </si>
  <si>
    <t>javcube.com</t>
  </si>
  <si>
    <t>futureblockchainsummit.com</t>
  </si>
  <si>
    <t>articleblock.com</t>
  </si>
  <si>
    <t>proofbars.co.uk</t>
  </si>
  <si>
    <t>bormtogo.com</t>
  </si>
  <si>
    <t>mercadobiklas.com</t>
  </si>
  <si>
    <t>blackownedclt.com</t>
  </si>
  <si>
    <t>gmo-ps.com</t>
  </si>
  <si>
    <t>tabletoptournaments.net</t>
  </si>
  <si>
    <t>completecocktails.com</t>
  </si>
  <si>
    <t>coupcritique.fr</t>
  </si>
  <si>
    <t>icertisusercontent.com</t>
  </si>
  <si>
    <t>cabopalace.com</t>
  </si>
  <si>
    <t>comspot.de</t>
  </si>
  <si>
    <t>siberdc.com</t>
  </si>
  <si>
    <t>valita.us</t>
  </si>
  <si>
    <t>autographabp-iadl.co.uk</t>
  </si>
  <si>
    <t>packet.com</t>
  </si>
  <si>
    <t>online-clubs.com</t>
  </si>
  <si>
    <t>onlinecasinosrealmoneyusa.pro</t>
  </si>
  <si>
    <t>biqugeabc.com</t>
  </si>
  <si>
    <t>diplomc-cheboksary.com</t>
  </si>
  <si>
    <t>refund-making.com</t>
  </si>
  <si>
    <t>womenreturners.com</t>
  </si>
  <si>
    <t>thechennaisilks.com</t>
  </si>
  <si>
    <t>javagold.de</t>
  </si>
  <si>
    <t>sbembed.me</t>
  </si>
  <si>
    <t>colgate.com.au</t>
  </si>
  <si>
    <t>s2v.me</t>
  </si>
  <si>
    <t>szerokikadr.pl</t>
  </si>
  <si>
    <t>maistraatti.fi</t>
  </si>
  <si>
    <t>sevastopolmedia.ru</t>
  </si>
  <si>
    <t>luxuryabode.com</t>
  </si>
  <si>
    <t>zjiecode.com</t>
  </si>
  <si>
    <t>pewnapotencja.pl</t>
  </si>
  <si>
    <t>hasteco.ir</t>
  </si>
  <si>
    <t>petrebels.com</t>
  </si>
  <si>
    <t>ayoolahraga.id</t>
  </si>
  <si>
    <t>thotsblog.com</t>
  </si>
  <si>
    <t>archivogeneral.gov.co</t>
  </si>
  <si>
    <t>jemputdoang.xyz</t>
  </si>
  <si>
    <t>velegal.com</t>
  </si>
  <si>
    <t>snwbll.com</t>
  </si>
  <si>
    <t>mushplushies.co</t>
  </si>
  <si>
    <t>howheasked.com</t>
  </si>
  <si>
    <t>auditregister.org.uk</t>
  </si>
  <si>
    <t>diploml-rf.ru</t>
  </si>
  <si>
    <t>costas.co</t>
  </si>
  <si>
    <t>moshileenterprises.co.za</t>
  </si>
  <si>
    <t>zionadventurephotog.com</t>
  </si>
  <si>
    <t>up4pm2x.tech</t>
  </si>
  <si>
    <t>hdrez.net</t>
  </si>
  <si>
    <t>myvallartarealestate.com</t>
  </si>
  <si>
    <t>leon.gob.mx</t>
  </si>
  <si>
    <t>jutoku.ed.jp</t>
  </si>
  <si>
    <t>naj.sk</t>
  </si>
  <si>
    <t>bhk.co.jp</t>
  </si>
  <si>
    <t>hawaiifoodandwinefestival.com</t>
  </si>
  <si>
    <t>bmedsystems.com</t>
  </si>
  <si>
    <t>cundinamarca.edu.co</t>
  </si>
  <si>
    <t>oceanpowertechnologies.com</t>
  </si>
  <si>
    <t>tfmdns.com</t>
  </si>
  <si>
    <t>decide.ro</t>
  </si>
  <si>
    <t>brokenagegame.com</t>
  </si>
  <si>
    <t>scottishscran.com</t>
  </si>
  <si>
    <t>tigo.co.cr</t>
  </si>
  <si>
    <t>deltastock.com</t>
  </si>
  <si>
    <t>shell.pl</t>
  </si>
  <si>
    <t>bitpaycard.io</t>
  </si>
  <si>
    <t>prostoporno365.net</t>
  </si>
  <si>
    <t>quittance.co.uk</t>
  </si>
  <si>
    <t>icbanq.com</t>
  </si>
  <si>
    <t>viabilia.de</t>
  </si>
  <si>
    <t>darikradio.bg</t>
  </si>
  <si>
    <t>emis-kip.kz</t>
  </si>
  <si>
    <t>housingservices.com</t>
  </si>
  <si>
    <t>no1royalcrescent.org.uk</t>
  </si>
  <si>
    <t>plustech.pl</t>
  </si>
  <si>
    <t>communicateplus.com</t>
  </si>
  <si>
    <t>auburnbank.com</t>
  </si>
  <si>
    <t>kumina.nl</t>
  </si>
  <si>
    <t>screwnetworksolutions.biz</t>
  </si>
  <si>
    <t>salefare.com</t>
  </si>
  <si>
    <t>systimjoyzy.com</t>
  </si>
  <si>
    <t>hamperapp.com</t>
  </si>
  <si>
    <t>cleanfleetreport.com</t>
  </si>
  <si>
    <t>loanupp.com</t>
  </si>
  <si>
    <t>profl.ru</t>
  </si>
  <si>
    <t>trzebnica.net</t>
  </si>
  <si>
    <t>seasone.ru</t>
  </si>
  <si>
    <t>aoyamabc.jp</t>
  </si>
  <si>
    <t>perchik-club.net</t>
  </si>
  <si>
    <t>lbox.it</t>
  </si>
  <si>
    <t>newfreevpn.com</t>
  </si>
  <si>
    <t>jagoweb.net</t>
  </si>
  <si>
    <t>insidefutures.com</t>
  </si>
  <si>
    <t>marketbusinessupdates.com</t>
  </si>
  <si>
    <t>mhoroskop.pl</t>
  </si>
  <si>
    <t>niji.fr</t>
  </si>
  <si>
    <t>swimmingcoach.org</t>
  </si>
  <si>
    <t>xn--90aaidbalcj4ccgfh2bkw3lg.xn--p1acf</t>
  </si>
  <si>
    <t>likedin.com</t>
  </si>
  <si>
    <t>interreg4c.eu</t>
  </si>
  <si>
    <t>madoverrice.com</t>
  </si>
  <si>
    <t>smm-pay.com</t>
  </si>
  <si>
    <t>interactiveseo.ga</t>
  </si>
  <si>
    <t>agorasourcing.com</t>
  </si>
  <si>
    <t>djworx.com</t>
  </si>
  <si>
    <t>wi-fi.link</t>
  </si>
  <si>
    <t>ukipvpn.com</t>
  </si>
  <si>
    <t>winheller.com</t>
  </si>
  <si>
    <t>tjadtrack.xyz</t>
  </si>
  <si>
    <t>neo-eromanga.com</t>
  </si>
  <si>
    <t>thomvest.com</t>
  </si>
  <si>
    <t>blankmedia.ga</t>
  </si>
  <si>
    <t>jump-j-u-m-p--199-t-3h.net</t>
  </si>
  <si>
    <t>mihfadati.com</t>
  </si>
  <si>
    <t>gdsupplies.ca</t>
  </si>
  <si>
    <t>cepis.org</t>
  </si>
  <si>
    <t>sor-next.tk</t>
  </si>
  <si>
    <t>contentmarketingawards.com</t>
  </si>
  <si>
    <t>monitoringnavstevnosti.cz</t>
  </si>
  <si>
    <t>esprit.at</t>
  </si>
  <si>
    <t>feishu-boe.cn</t>
  </si>
  <si>
    <t>cozeriz.biz</t>
  </si>
  <si>
    <t>farmalive.com.ar</t>
  </si>
  <si>
    <t>keepgooglereader.com</t>
  </si>
  <si>
    <t>priceright.com</t>
  </si>
  <si>
    <t>jogjabus.id</t>
  </si>
  <si>
    <t>provedordigitalnet.net.br</t>
  </si>
  <si>
    <t>checklive.ru</t>
  </si>
  <si>
    <t>albaikcloud.com</t>
  </si>
  <si>
    <t>redcarpetweb.com</t>
  </si>
  <si>
    <t>pornov1080.name</t>
  </si>
  <si>
    <t>i-am-not-deaf.com</t>
  </si>
  <si>
    <t>ddosforum.com</t>
  </si>
  <si>
    <t>xn--9y2bn8b1q863d.com</t>
  </si>
  <si>
    <t>theindependentsf.com</t>
  </si>
  <si>
    <t>melius0.shop</t>
  </si>
  <si>
    <t>onlyspin.ru</t>
  </si>
  <si>
    <t>zwaluwhoeve.nl</t>
  </si>
  <si>
    <t>marylandlivecasino.com</t>
  </si>
  <si>
    <t>cyber-kitchen.com</t>
  </si>
  <si>
    <t>cmapass.com</t>
  </si>
  <si>
    <t>satvision-cctv.ru</t>
  </si>
  <si>
    <t>vala-bleu.ma</t>
  </si>
  <si>
    <t>gw2timer.com</t>
  </si>
  <si>
    <t>lblogdirectory.com</t>
  </si>
  <si>
    <t>grahamfield.com</t>
  </si>
  <si>
    <t>a-diplom.com</t>
  </si>
  <si>
    <t>toquewebdns.com.br</t>
  </si>
  <si>
    <t>constitution.com</t>
  </si>
  <si>
    <t>menneskeret.dk</t>
  </si>
  <si>
    <t>sgcdn.cz</t>
  </si>
  <si>
    <t>akauk.com</t>
  </si>
  <si>
    <t>iprosystems.com</t>
  </si>
  <si>
    <t>disabilityartsonline.org.uk</t>
  </si>
  <si>
    <t>qqtv.us</t>
  </si>
  <si>
    <t>vicedeal.com</t>
  </si>
  <si>
    <t>weday.com.ua</t>
  </si>
  <si>
    <t>nikitatyler.com</t>
  </si>
  <si>
    <t>fontenet.cloud</t>
  </si>
  <si>
    <t>chickensintheroad.com</t>
  </si>
  <si>
    <t>tubegalore.life</t>
  </si>
  <si>
    <t>best-iptv-subscription.store</t>
  </si>
  <si>
    <t>jihepan.net</t>
  </si>
  <si>
    <t>datalabforecast.com</t>
  </si>
  <si>
    <t>putlockernew.site</t>
  </si>
  <si>
    <t>naver.co.kr</t>
  </si>
  <si>
    <t>readbks.net</t>
  </si>
  <si>
    <t>sex-friend.biz</t>
  </si>
  <si>
    <t>pravap-v-moskve.com</t>
  </si>
  <si>
    <t>mizban724.com</t>
  </si>
  <si>
    <t>flarespace.com</t>
  </si>
  <si>
    <t>buddinggeek.com</t>
  </si>
  <si>
    <t>cbu.com</t>
  </si>
  <si>
    <t>divteam.com</t>
  </si>
  <si>
    <t>hockey-world.net</t>
  </si>
  <si>
    <t>asiamyphone.com</t>
  </si>
  <si>
    <t>siteeeens.net</t>
  </si>
  <si>
    <t>avoncosmetics.ro</t>
  </si>
  <si>
    <t>pagespringscellars.com</t>
  </si>
  <si>
    <t>sctheatre.biz</t>
  </si>
  <si>
    <t>ontitel.com</t>
  </si>
  <si>
    <t>leaveforcanada.ru</t>
  </si>
  <si>
    <t>mangapanda.in</t>
  </si>
  <si>
    <t>smartseobacklink.com</t>
  </si>
  <si>
    <t>oldbridge.com</t>
  </si>
  <si>
    <t>ajeer.co.uk</t>
  </si>
  <si>
    <t>007.tg</t>
  </si>
  <si>
    <t>seasonvar-hd.com</t>
  </si>
  <si>
    <t>diplomr-naberezhnie-chelni.ru</t>
  </si>
  <si>
    <t>anbu0.com</t>
  </si>
  <si>
    <t>cs-grom.ru</t>
  </si>
  <si>
    <t>historicpictoric.com</t>
  </si>
  <si>
    <t>akademicloud.com</t>
  </si>
  <si>
    <t>elavongateway.com</t>
  </si>
  <si>
    <t>baneeh.com</t>
  </si>
  <si>
    <t>greenpl.ru</t>
  </si>
  <si>
    <t>itteee.com</t>
  </si>
  <si>
    <t>buhlo.site</t>
  </si>
  <si>
    <t>happy-new-year.su</t>
  </si>
  <si>
    <t>viznet.tv</t>
  </si>
  <si>
    <t>whats-she-loving.com</t>
  </si>
  <si>
    <t>artryntwrk2022.com</t>
  </si>
  <si>
    <t>aerogest.fr</t>
  </si>
  <si>
    <t>gforcesoftware.com</t>
  </si>
  <si>
    <t>horizonhobby.net</t>
  </si>
  <si>
    <t>rosacea-care.com</t>
  </si>
  <si>
    <t>oto-praca.pl</t>
  </si>
  <si>
    <t>polarresearch.net</t>
  </si>
  <si>
    <t>invest-brokers.com</t>
  </si>
  <si>
    <t>dbiz.today</t>
  </si>
  <si>
    <t>trance-cat.com</t>
  </si>
  <si>
    <t>paym.es</t>
  </si>
  <si>
    <t>bestdiplomy.ru</t>
  </si>
  <si>
    <t>arrak.fi</t>
  </si>
  <si>
    <t>steam-engine.org</t>
  </si>
  <si>
    <t>thefappening.tv</t>
  </si>
  <si>
    <t>nuri-kae.jp</t>
  </si>
  <si>
    <t>fiddler.ai</t>
  </si>
  <si>
    <t>seo-boost.shop</t>
  </si>
  <si>
    <t>creditreportblk.com</t>
  </si>
  <si>
    <t>fernwege.de</t>
  </si>
  <si>
    <t>hugefiles.net</t>
  </si>
  <si>
    <t>rebootmedia.ga</t>
  </si>
  <si>
    <t>conana.nl</t>
  </si>
  <si>
    <t>curryscloudbackup.co.uk</t>
  </si>
  <si>
    <t>bakeandbacon.com</t>
  </si>
  <si>
    <t>medd-spravkii-kalugaa.ru</t>
  </si>
  <si>
    <t>forexevent.ru</t>
  </si>
  <si>
    <t>itrack.hu</t>
  </si>
  <si>
    <t>searchmarketingagency.com</t>
  </si>
  <si>
    <t>harrolds.com.au</t>
  </si>
  <si>
    <t>pfrsa.pl</t>
  </si>
  <si>
    <t>intelligencebrand.ga</t>
  </si>
  <si>
    <t>beheldnewer.run</t>
  </si>
  <si>
    <t>hartre.com</t>
  </si>
  <si>
    <t>dlapk4all.com</t>
  </si>
  <si>
    <t>isadora.com</t>
  </si>
  <si>
    <t>hobbydoos.nl</t>
  </si>
  <si>
    <t>truckdown.com</t>
  </si>
  <si>
    <t>stefanieoconnell.com</t>
  </si>
  <si>
    <t>baolijia.com.cn</t>
  </si>
  <si>
    <t>8000kicks.com</t>
  </si>
  <si>
    <t>pakruojovarpas.lt</t>
  </si>
  <si>
    <t>itcon.com.ua</t>
  </si>
  <si>
    <t>residns.com</t>
  </si>
  <si>
    <t>pittsburghcitypaper.ws</t>
  </si>
  <si>
    <t>sz2011.org</t>
  </si>
  <si>
    <t>aquadomains.com</t>
  </si>
  <si>
    <t>buildgujarat.com</t>
  </si>
  <si>
    <t>fanp.me</t>
  </si>
  <si>
    <t>livetvgmbh.de</t>
  </si>
  <si>
    <t>rayban-sunglasses.me.uk</t>
  </si>
  <si>
    <t>sandankorea.com</t>
  </si>
  <si>
    <t>qolsys.com</t>
  </si>
  <si>
    <t>dogarea.net</t>
  </si>
  <si>
    <t>datismijn.eu</t>
  </si>
  <si>
    <t>iak.nl</t>
  </si>
  <si>
    <t>fincantieri.it</t>
  </si>
  <si>
    <t>ejendals.com</t>
  </si>
  <si>
    <t>diplomap-russ.com</t>
  </si>
  <si>
    <t>digitalmusicmarketing.com</t>
  </si>
  <si>
    <t>tuzos.com.mx</t>
  </si>
  <si>
    <t>tonolucro.com</t>
  </si>
  <si>
    <t>smartbetting.biz</t>
  </si>
  <si>
    <t>arabcast.tv</t>
  </si>
  <si>
    <t>marketingresearchresources.com</t>
  </si>
  <si>
    <t>icf.gov.in</t>
  </si>
  <si>
    <t>hop-sport.pl</t>
  </si>
  <si>
    <t>krasnoobsk-vesti.ru</t>
  </si>
  <si>
    <t>trust-truth-joy.services</t>
  </si>
  <si>
    <t>bsus.co.id</t>
  </si>
  <si>
    <t>hoponboardblog.com</t>
  </si>
  <si>
    <t>diploml-v-yaroslavle.com</t>
  </si>
  <si>
    <t>br.kz</t>
  </si>
  <si>
    <t>indymedia.be</t>
  </si>
  <si>
    <t>championfg.ws</t>
  </si>
  <si>
    <t>tv-logo.com</t>
  </si>
  <si>
    <t>solomonpro.ru</t>
  </si>
  <si>
    <t>newsmemory.net</t>
  </si>
  <si>
    <t>theatredelalune.com</t>
  </si>
  <si>
    <t>vcrot.org</t>
  </si>
  <si>
    <t>realbillsinc.com</t>
  </si>
  <si>
    <t>netzlabor.org</t>
  </si>
  <si>
    <t>marycursos.com</t>
  </si>
  <si>
    <t>mymiddlevilledda.com</t>
  </si>
  <si>
    <t>fastbook.ir</t>
  </si>
  <si>
    <t>vashi.com</t>
  </si>
  <si>
    <t>linkzb.com</t>
  </si>
  <si>
    <t>vinylhub.com</t>
  </si>
  <si>
    <t>jmix.jp</t>
  </si>
  <si>
    <t>benderhost.com.br</t>
  </si>
  <si>
    <t>wokstreet.online</t>
  </si>
  <si>
    <t>monitoring-money.com</t>
  </si>
  <si>
    <t>pravamskk24.com</t>
  </si>
  <si>
    <t>proavtomaslo.ru</t>
  </si>
  <si>
    <t>jungparafurniture.com</t>
  </si>
  <si>
    <t>endeavorrx.com</t>
  </si>
  <si>
    <t>telsglobal.com</t>
  </si>
  <si>
    <t>bodus.ru</t>
  </si>
  <si>
    <t>winarts.net</t>
  </si>
  <si>
    <t>airacm.com</t>
  </si>
  <si>
    <t>zadyo.com</t>
  </si>
  <si>
    <t>lifeisanepisode.com</t>
  </si>
  <si>
    <t>tasteforlife.com</t>
  </si>
  <si>
    <t>connexcu.biz</t>
  </si>
  <si>
    <t>zoma-opleidingen.nl</t>
  </si>
  <si>
    <t>thecanadianhomeschooler.com</t>
  </si>
  <si>
    <t>kinogo-kinogo.ru</t>
  </si>
  <si>
    <t>avtomatyonline.eu</t>
  </si>
  <si>
    <t>lezinque.com</t>
  </si>
  <si>
    <t>vavada-1943.xyz</t>
  </si>
  <si>
    <t>mcaschool.com</t>
  </si>
  <si>
    <t>newsatlas.ga</t>
  </si>
  <si>
    <t>8xxxtuber.com</t>
  </si>
  <si>
    <t>lesohranitel.ru</t>
  </si>
  <si>
    <t>slastenkii.com</t>
  </si>
  <si>
    <t>sumantari.xyz</t>
  </si>
  <si>
    <t>finsys.ml</t>
  </si>
  <si>
    <t>pennantwars.com</t>
  </si>
  <si>
    <t>kalimmat.com</t>
  </si>
  <si>
    <t>whalebonemag.com</t>
  </si>
  <si>
    <t>valeroportarthur.com</t>
  </si>
  <si>
    <t>vuzinfo-01.net</t>
  </si>
  <si>
    <t>nanmuxuan.com</t>
  </si>
  <si>
    <t>snd.tc</t>
  </si>
  <si>
    <t>themarilynmonroecollection.com</t>
  </si>
  <si>
    <t>dragoman.com</t>
  </si>
  <si>
    <t>chcsolutions.net</t>
  </si>
  <si>
    <t>dfbocai.net</t>
  </si>
  <si>
    <t>tcppu.com</t>
  </si>
  <si>
    <t>myshopstoyal.ru</t>
  </si>
  <si>
    <t>yunhucdn.com</t>
  </si>
  <si>
    <t>govevents.com</t>
  </si>
  <si>
    <t>tula-term.ru</t>
  </si>
  <si>
    <t>caduceus.org</t>
  </si>
  <si>
    <t>dosug54.com</t>
  </si>
  <si>
    <t>atomtechsoft.com</t>
  </si>
  <si>
    <t>groenemeyer.de</t>
  </si>
  <si>
    <t>amberleymuseum.co.uk</t>
  </si>
  <si>
    <t>cardoneventures.com</t>
  </si>
  <si>
    <t>torrnada.com</t>
  </si>
  <si>
    <t>baischanapages.org</t>
  </si>
  <si>
    <t>bluelinesoft.be</t>
  </si>
  <si>
    <t>diplomx-v-samare.com</t>
  </si>
  <si>
    <t>medulla.co.jp</t>
  </si>
  <si>
    <t>waiyutong.org</t>
  </si>
  <si>
    <t>eldesalarms.com</t>
  </si>
  <si>
    <t>aj-search.com</t>
  </si>
  <si>
    <t>offerkd.top</t>
  </si>
  <si>
    <t>haszkod.pl</t>
  </si>
  <si>
    <t>reliablesever.online</t>
  </si>
  <si>
    <t>zfnd.org</t>
  </si>
  <si>
    <t>daionica.com</t>
  </si>
  <si>
    <t>mmbr.ca</t>
  </si>
  <si>
    <t>seowl.co</t>
  </si>
  <si>
    <t>qayli.com</t>
  </si>
  <si>
    <t>dhdns.es</t>
  </si>
  <si>
    <t>kenkou-otaku-yakuzaishi.com</t>
  </si>
  <si>
    <t>tmhsi.net</t>
  </si>
  <si>
    <t>newmanacademy.org</t>
  </si>
  <si>
    <t>health.inc</t>
  </si>
  <si>
    <t>naaip.org</t>
  </si>
  <si>
    <t>karllagerfeld.com</t>
  </si>
  <si>
    <t>sexytoonporn.com</t>
  </si>
  <si>
    <t>chemdiv.com</t>
  </si>
  <si>
    <t>bovees.com</t>
  </si>
  <si>
    <t>whatsupdoc-lemag.fr</t>
  </si>
  <si>
    <t>solidsun.cz</t>
  </si>
  <si>
    <t>kukla-spb.ru</t>
  </si>
  <si>
    <t>cholee.co.kr</t>
  </si>
  <si>
    <t>culturesfx.com</t>
  </si>
  <si>
    <t>xingyinet.org</t>
  </si>
  <si>
    <t>markwildey.co.uk</t>
  </si>
  <si>
    <t>xuatnhapkhauleanh.edu.vn</t>
  </si>
  <si>
    <t>aprenderjugando.com</t>
  </si>
  <si>
    <t>champfactory.co.il</t>
  </si>
  <si>
    <t>bkleon636.site</t>
  </si>
  <si>
    <t>sarkariaresult.com</t>
  </si>
  <si>
    <t>slimtop-pro.com</t>
  </si>
  <si>
    <t>langyuandianshang.com</t>
  </si>
  <si>
    <t>livecamsexvideo.com</t>
  </si>
  <si>
    <t>travelpander.com</t>
  </si>
  <si>
    <t>biotene.com</t>
  </si>
  <si>
    <t>crae-ck-or.xyz</t>
  </si>
  <si>
    <t>myvirtualpos.ru</t>
  </si>
  <si>
    <t>kimaguitart.com</t>
  </si>
  <si>
    <t>wtam.com</t>
  </si>
  <si>
    <t>itpathshaala.com</t>
  </si>
  <si>
    <t>mobify.games</t>
  </si>
  <si>
    <t>omnimonk.biz</t>
  </si>
  <si>
    <t>hyerdev.com</t>
  </si>
  <si>
    <t>ndhosted.com</t>
  </si>
  <si>
    <t>sodinn.com</t>
  </si>
  <si>
    <t>off-71.ga</t>
  </si>
  <si>
    <t>joelmeyerowitz.com</t>
  </si>
  <si>
    <t>teslasciencecenter.org</t>
  </si>
  <si>
    <t>amazoniasocioambiental.org</t>
  </si>
  <si>
    <t>earthturns.com</t>
  </si>
  <si>
    <t>infantchart.com</t>
  </si>
  <si>
    <t>federation.gov.au</t>
  </si>
  <si>
    <t>tscvista.ru</t>
  </si>
  <si>
    <t>uszn52.ru</t>
  </si>
  <si>
    <t>iqueue.com</t>
  </si>
  <si>
    <t>ibhsck.cc</t>
  </si>
  <si>
    <t>paramotor.co.il</t>
  </si>
  <si>
    <t>rutters.com</t>
  </si>
  <si>
    <t>mycancergenome.org</t>
  </si>
  <si>
    <t>587766.com</t>
  </si>
  <si>
    <t>spiediens.com</t>
  </si>
  <si>
    <t>alaan.cc</t>
  </si>
  <si>
    <t>phapluattp.vn</t>
  </si>
  <si>
    <t>f4vn.com</t>
  </si>
  <si>
    <t>baptistworldaid.org.au</t>
  </si>
  <si>
    <t>top81.com.cn</t>
  </si>
  <si>
    <t>mcgaw.io</t>
  </si>
  <si>
    <t>w35.ru</t>
  </si>
  <si>
    <t>kurumsalwebtv.com</t>
  </si>
  <si>
    <t>sweetmsk.com</t>
  </si>
  <si>
    <t>g4s.us</t>
  </si>
  <si>
    <t>nederlander.co.uk</t>
  </si>
  <si>
    <t>mytelemed.com</t>
  </si>
  <si>
    <t>nic.viva</t>
  </si>
  <si>
    <t>trade-simpler.com</t>
  </si>
  <si>
    <t>techmasters.cl</t>
  </si>
  <si>
    <t>nerds.de</t>
  </si>
  <si>
    <t>hydigitalworkshop.com</t>
  </si>
  <si>
    <t>prava-ruli.com</t>
  </si>
  <si>
    <t>verycouch.com</t>
  </si>
  <si>
    <t>diplatte-ru.net</t>
  </si>
  <si>
    <t>paulonet.srv.br</t>
  </si>
  <si>
    <t>superbinary.com</t>
  </si>
  <si>
    <t>1host.biz</t>
  </si>
  <si>
    <t>yummyextensions.com</t>
  </si>
  <si>
    <t>matt6hosting.com</t>
  </si>
  <si>
    <t>viata.nl</t>
  </si>
  <si>
    <t>comp-profi.com</t>
  </si>
  <si>
    <t>fayloobmennik.cloud</t>
  </si>
  <si>
    <t>maximaldental.de</t>
  </si>
  <si>
    <t>akademitarih.com</t>
  </si>
  <si>
    <t>proximitytrade.com</t>
  </si>
  <si>
    <t>thevampireswife.com</t>
  </si>
  <si>
    <t>kveo.com</t>
  </si>
  <si>
    <t>wonderbooksdesign.com</t>
  </si>
  <si>
    <t>xplorer.co.il</t>
  </si>
  <si>
    <t>visionexpo.com</t>
  </si>
  <si>
    <t>7platform.com</t>
  </si>
  <si>
    <t>ustreks.com</t>
  </si>
  <si>
    <t>jiktell.ir</t>
  </si>
  <si>
    <t>pickuppatrol.net</t>
  </si>
  <si>
    <t>mojedziecikreatywnie.pl</t>
  </si>
  <si>
    <t>cadillacfinancial.com</t>
  </si>
  <si>
    <t>nasait.ru</t>
  </si>
  <si>
    <t>cre8maniahost.com</t>
  </si>
  <si>
    <t>cribbit.com</t>
  </si>
  <si>
    <t>hankjobenhavn.com</t>
  </si>
  <si>
    <t>hosting-strikehawk.com</t>
  </si>
  <si>
    <t>digicom.mn</t>
  </si>
  <si>
    <t>edas.ru</t>
  </si>
  <si>
    <t>printonorder.com</t>
  </si>
  <si>
    <t>taekwondodata.com</t>
  </si>
  <si>
    <t>gtaall.eu</t>
  </si>
  <si>
    <t>blogupon.com</t>
  </si>
  <si>
    <t>up-x15.ru</t>
  </si>
  <si>
    <t>ola49.ru</t>
  </si>
  <si>
    <t>grandages.org.my</t>
  </si>
  <si>
    <t>tubaron.net</t>
  </si>
  <si>
    <t>azlnet.nl</t>
  </si>
  <si>
    <t>iandolber.net</t>
  </si>
  <si>
    <t>1xmobi.com</t>
  </si>
  <si>
    <t>papyrefb.online</t>
  </si>
  <si>
    <t>exad.jp</t>
  </si>
  <si>
    <t>vdkpskov.ru</t>
  </si>
  <si>
    <t>directmag.com</t>
  </si>
  <si>
    <t>atpscience.com</t>
  </si>
  <si>
    <t>rashinweb.com</t>
  </si>
  <si>
    <t>diplomaf-rus.com</t>
  </si>
  <si>
    <t>pointlesshour.com</t>
  </si>
  <si>
    <t>newmoonbeginnings.com</t>
  </si>
  <si>
    <t>firmstyle.net</t>
  </si>
  <si>
    <t>mannchemical.net</t>
  </si>
  <si>
    <t>kaermorhen.ru</t>
  </si>
  <si>
    <t>boostmeup.com</t>
  </si>
  <si>
    <t>wto.ru</t>
  </si>
  <si>
    <t>spectrum360.com</t>
  </si>
  <si>
    <t>celltronics.lk</t>
  </si>
  <si>
    <t>diplomsmaker.com</t>
  </si>
  <si>
    <t>firearson.com</t>
  </si>
  <si>
    <t>tscore.cc</t>
  </si>
  <si>
    <t>high5togetherapart.com</t>
  </si>
  <si>
    <t>androidstream.uk</t>
  </si>
  <si>
    <t>prava-naavto.com</t>
  </si>
  <si>
    <t>cyfd.org</t>
  </si>
  <si>
    <t>planbio.ga</t>
  </si>
  <si>
    <t>royalgoldfx.com</t>
  </si>
  <si>
    <t>ufjyijuu.com</t>
  </si>
  <si>
    <t>lllcard.kr</t>
  </si>
  <si>
    <t>directorypatch.com</t>
  </si>
  <si>
    <t>targetblaze.com</t>
  </si>
  <si>
    <t>1xbet-stavkinasport15.ru</t>
  </si>
  <si>
    <t>latamcoachingnetwork.com</t>
  </si>
  <si>
    <t>tmskfk.com</t>
  </si>
  <si>
    <t>yttalk.com</t>
  </si>
  <si>
    <t>24news-trade.com</t>
  </si>
  <si>
    <t>hopjacks.com</t>
  </si>
  <si>
    <t>yourjavecenter.com</t>
  </si>
  <si>
    <t>icirr.org</t>
  </si>
  <si>
    <t>medic-spravka.ru</t>
  </si>
  <si>
    <t>ninavietnam.com.vn</t>
  </si>
  <si>
    <t>mynewsonline.ru</t>
  </si>
  <si>
    <t>eventz.co.nz</t>
  </si>
  <si>
    <t>juliedawnfox.com</t>
  </si>
  <si>
    <t>health-quest.org</t>
  </si>
  <si>
    <t>nijigencospa.com</t>
  </si>
  <si>
    <t>elbruto.es</t>
  </si>
  <si>
    <t>gaget.com</t>
  </si>
  <si>
    <t>moviefilmreview.com</t>
  </si>
  <si>
    <t>ieee-pels.org</t>
  </si>
  <si>
    <t>multilaserwifi.com.br</t>
  </si>
  <si>
    <t>easypalletideas.com</t>
  </si>
  <si>
    <t>staggmusic.com</t>
  </si>
  <si>
    <t>trackdota.com</t>
  </si>
  <si>
    <t>echoo.com</t>
  </si>
  <si>
    <t>aivamediagroup.com</t>
  </si>
  <si>
    <t>ioeyrwm.com</t>
  </si>
  <si>
    <t>quick-feedback.co</t>
  </si>
  <si>
    <t>serdcehealth.ru</t>
  </si>
  <si>
    <t>bathandbodyworks.com.qa</t>
  </si>
  <si>
    <t>ga.bn</t>
  </si>
  <si>
    <t>radiationhealthrisks.com</t>
  </si>
  <si>
    <t>muzeumarsenal.pl</t>
  </si>
  <si>
    <t>draiv38.ru</t>
  </si>
  <si>
    <t>pop.xxx</t>
  </si>
  <si>
    <t>vnukvnuchka.ru</t>
  </si>
  <si>
    <t>smhc.org.cn</t>
  </si>
  <si>
    <t>asoftech.com</t>
  </si>
  <si>
    <t>storiesviewer.net</t>
  </si>
  <si>
    <t>heifermorocco.org</t>
  </si>
  <si>
    <t>livwatches.com</t>
  </si>
  <si>
    <t>portmanestates.co.uk</t>
  </si>
  <si>
    <t>club777.com</t>
  </si>
  <si>
    <t>slfart.com</t>
  </si>
  <si>
    <t>elevatorworld.com</t>
  </si>
  <si>
    <t>cellularcountry.com</t>
  </si>
  <si>
    <t>proranker78.cf</t>
  </si>
  <si>
    <t>hostedscripts.com</t>
  </si>
  <si>
    <t>agcl.com</t>
  </si>
  <si>
    <t>geotargetly-api-4.com</t>
  </si>
  <si>
    <t>elpasozoo.org</t>
  </si>
  <si>
    <t>aveconsult.ru</t>
  </si>
  <si>
    <t>cartelclubs.com</t>
  </si>
  <si>
    <t>messinialive.gr</t>
  </si>
  <si>
    <t>uncaped.org</t>
  </si>
  <si>
    <t>tripspark.com</t>
  </si>
  <si>
    <t>huberwebmedia.at</t>
  </si>
  <si>
    <t>nexojuridico-bancoexterior.com</t>
  </si>
  <si>
    <t>freepornxxxmature.com</t>
  </si>
  <si>
    <t>mataharimall.com</t>
  </si>
  <si>
    <t>lacuisineparis.com</t>
  </si>
  <si>
    <t>texansjerseys.us</t>
  </si>
  <si>
    <t>couronneco.com</t>
  </si>
  <si>
    <t>anntaylorloft.com</t>
  </si>
  <si>
    <t>vse-o-gormonah.com</t>
  </si>
  <si>
    <t>3whost.eu</t>
  </si>
  <si>
    <t>lcict.nl</t>
  </si>
  <si>
    <t>gmtv2.xyz</t>
  </si>
  <si>
    <t>quiz-this.com</t>
  </si>
  <si>
    <t>diplomz124.com</t>
  </si>
  <si>
    <t>peoplesbank-wa.com</t>
  </si>
  <si>
    <t>33kanal.com</t>
  </si>
  <si>
    <t>9ersdesigns.com</t>
  </si>
  <si>
    <t>streetbarbers.net</t>
  </si>
  <si>
    <t>anime-community-germany.de</t>
  </si>
  <si>
    <t>tophostingindia.in</t>
  </si>
  <si>
    <t>lightce.eu</t>
  </si>
  <si>
    <t>bankruptcylawnetwork.com</t>
  </si>
  <si>
    <t>mimacom.com</t>
  </si>
  <si>
    <t>tesuperviso.xyz</t>
  </si>
  <si>
    <t>solishosting.pro</t>
  </si>
  <si>
    <t>bongacams22.com</t>
  </si>
  <si>
    <t>donera.cz</t>
  </si>
  <si>
    <t>yournewscompany.com</t>
  </si>
  <si>
    <t>loomisfargo.com</t>
  </si>
  <si>
    <t>bewleys.com</t>
  </si>
  <si>
    <t>voba-mainspitze.de</t>
  </si>
  <si>
    <t>floridalegaladvice.com</t>
  </si>
  <si>
    <t>prostitutkivladivostokaslip.com</t>
  </si>
  <si>
    <t>nayana.id</t>
  </si>
  <si>
    <t>sabes.it</t>
  </si>
  <si>
    <t>mrhosting.net</t>
  </si>
  <si>
    <t>experteditor.com.au</t>
  </si>
  <si>
    <t>rallism.fi</t>
  </si>
  <si>
    <t>fitness-pro.ru</t>
  </si>
  <si>
    <t>sistersnetworkinc.org</t>
  </si>
  <si>
    <t>delikitchen.com</t>
  </si>
  <si>
    <t>penvibe.com</t>
  </si>
  <si>
    <t>directory-news.com</t>
  </si>
  <si>
    <t>news-rihusi.cc</t>
  </si>
  <si>
    <t>socialsecurityoffices.info</t>
  </si>
  <si>
    <t>undelete.news</t>
  </si>
  <si>
    <t>oleybet.link</t>
  </si>
  <si>
    <t>citywireglobal.com</t>
  </si>
  <si>
    <t>toshin-chugaku.com</t>
  </si>
  <si>
    <t>noc.by</t>
  </si>
  <si>
    <t>imei.cc</t>
  </si>
  <si>
    <t>omnipharm.ru</t>
  </si>
  <si>
    <t>tapbywalnut.com</t>
  </si>
  <si>
    <t>videoembed.org</t>
  </si>
  <si>
    <t>jeilanjeon.com</t>
  </si>
  <si>
    <t>lmndstaging.com</t>
  </si>
  <si>
    <t>solari-inc.org</t>
  </si>
  <si>
    <t>hc-cargo.com</t>
  </si>
  <si>
    <t>discountnikeshoessc.org</t>
  </si>
  <si>
    <t>superkopilka6.net</t>
  </si>
  <si>
    <t>vanpraagh.com</t>
  </si>
  <si>
    <t>emzsteel.com</t>
  </si>
  <si>
    <t>gmoseralini.org</t>
  </si>
  <si>
    <t>le-domaine.com</t>
  </si>
  <si>
    <t>owasp-juice.shop</t>
  </si>
  <si>
    <t>circlemud.org</t>
  </si>
  <si>
    <t>pengu.in</t>
  </si>
  <si>
    <t>schedulebase.com</t>
  </si>
  <si>
    <t>shapingourfuturefoundation.org</t>
  </si>
  <si>
    <t>russerial.net</t>
  </si>
  <si>
    <t>listdns.com</t>
  </si>
  <si>
    <t>foodspring.com</t>
  </si>
  <si>
    <t>waraudio.mx</t>
  </si>
  <si>
    <t>trustybull.com</t>
  </si>
  <si>
    <t>has-tas.com.tr</t>
  </si>
  <si>
    <t>kah-bonn.de</t>
  </si>
  <si>
    <t>cci-online.org</t>
  </si>
  <si>
    <t>brennan.io</t>
  </si>
  <si>
    <t>sportclan.ru</t>
  </si>
  <si>
    <t>fabrka.com</t>
  </si>
  <si>
    <t>handelandhaydn.org</t>
  </si>
  <si>
    <t>mitarl.com</t>
  </si>
  <si>
    <t>sundigitalstore.com</t>
  </si>
  <si>
    <t>horsecock.guru</t>
  </si>
  <si>
    <t>london.nhs.uk</t>
  </si>
  <si>
    <t>prism.nl</t>
  </si>
  <si>
    <t>dosugoi.net</t>
  </si>
  <si>
    <t>futureminds.de</t>
  </si>
  <si>
    <t>learnbirdwatching.com</t>
  </si>
  <si>
    <t>buildbus.ru</t>
  </si>
  <si>
    <t>reviewjournaladvertising-email.com</t>
  </si>
  <si>
    <t>kolinos-gap.space</t>
  </si>
  <si>
    <t>australiangold.com</t>
  </si>
  <si>
    <t>ahold.cz</t>
  </si>
  <si>
    <t>intersanyazilim.com</t>
  </si>
  <si>
    <t>allihoopa.com</t>
  </si>
  <si>
    <t>theproche.com</t>
  </si>
  <si>
    <t>apapel.es</t>
  </si>
  <si>
    <t>arkaweb.net</t>
  </si>
  <si>
    <t>knu.edu.ua</t>
  </si>
  <si>
    <t>diplomd-174.com</t>
  </si>
  <si>
    <t>buk.by</t>
  </si>
  <si>
    <t>html5.onl</t>
  </si>
  <si>
    <t>bicicletasenpamplona.com</t>
  </si>
  <si>
    <t>sabt.ir</t>
  </si>
  <si>
    <t>vulnspace.com</t>
  </si>
  <si>
    <t>untracht.com</t>
  </si>
  <si>
    <t>campingcar.ch</t>
  </si>
  <si>
    <t>travelvelly.com</t>
  </si>
  <si>
    <t>kardanbalans.ru</t>
  </si>
  <si>
    <t>vema.cz</t>
  </si>
  <si>
    <t>pulsarhabsteel.com</t>
  </si>
  <si>
    <t>askmebet.cloud</t>
  </si>
  <si>
    <t>alltec.com</t>
  </si>
  <si>
    <t>absystem.cc</t>
  </si>
  <si>
    <t>vpswala.org</t>
  </si>
  <si>
    <t>kistania.com</t>
  </si>
  <si>
    <t>otempo.pt</t>
  </si>
  <si>
    <t>antarcticconnection.com</t>
  </si>
  <si>
    <t>shoreresults.com</t>
  </si>
  <si>
    <t>darlingbrowsstudio.com</t>
  </si>
  <si>
    <t>avtoshkola63.ru</t>
  </si>
  <si>
    <t>telnel.net</t>
  </si>
  <si>
    <t>xeroxdiscoverysupernode2.com</t>
  </si>
  <si>
    <t>blacksci.co.uk</t>
  </si>
  <si>
    <t>gondola.io</t>
  </si>
  <si>
    <t>bridalhairandmakeupartist.com</t>
  </si>
  <si>
    <t>tachomaster.co.uk</t>
  </si>
  <si>
    <t>visitelche.com</t>
  </si>
  <si>
    <t>storenear.me</t>
  </si>
  <si>
    <t>nvrealtygroup.com</t>
  </si>
  <si>
    <t>focalreview.net</t>
  </si>
  <si>
    <t>pdbma.com</t>
  </si>
  <si>
    <t>timue.com</t>
  </si>
  <si>
    <t>getmehealthinsurance.org</t>
  </si>
  <si>
    <t>fotonow.ca</t>
  </si>
  <si>
    <t>evc.net</t>
  </si>
  <si>
    <t>bimastationers.com</t>
  </si>
  <si>
    <t>rddusa.com</t>
  </si>
  <si>
    <t>zombieloadattack.com</t>
  </si>
  <si>
    <t>nhcapital.co.kr</t>
  </si>
  <si>
    <t>ledstripkoning.nl</t>
  </si>
  <si>
    <t>connectel.io</t>
  </si>
  <si>
    <t>iabaustralia.com.au</t>
  </si>
  <si>
    <t>mairieagbangnizoun.com</t>
  </si>
  <si>
    <t>mp3hq.cc</t>
  </si>
  <si>
    <t>lolacovington.com</t>
  </si>
  <si>
    <t>bruasctio.asia</t>
  </si>
  <si>
    <t>nib-tv.kr</t>
  </si>
  <si>
    <t>myappliedproducts.com</t>
  </si>
  <si>
    <t>etpdon.online</t>
  </si>
  <si>
    <t>realmmlp.ca</t>
  </si>
  <si>
    <t>xbzbrindes.com.br</t>
  </si>
  <si>
    <t>lukemorton.co.uk</t>
  </si>
  <si>
    <t>isotretinoinb.com</t>
  </si>
  <si>
    <t>didital.net</t>
  </si>
  <si>
    <t>gym-hsw.de</t>
  </si>
  <si>
    <t>design-factory.cc</t>
  </si>
  <si>
    <t>philippagregory.com</t>
  </si>
  <si>
    <t>skisnowvalley.com</t>
  </si>
  <si>
    <t>linkamerica.net</t>
  </si>
  <si>
    <t>qype.de</t>
  </si>
  <si>
    <t>fh-wolfenbuettel.de</t>
  </si>
  <si>
    <t>flixdaddy.site</t>
  </si>
  <si>
    <t>manipalenergy.in</t>
  </si>
  <si>
    <t>masrei.com</t>
  </si>
  <si>
    <t>claritylims.com</t>
  </si>
  <si>
    <t>bluesapphires.net</t>
  </si>
  <si>
    <t>riobetscasino.com</t>
  </si>
  <si>
    <t>diplome-rostov.com</t>
  </si>
  <si>
    <t>zeroinfy.in</t>
  </si>
  <si>
    <t>shoshonenewspress.com</t>
  </si>
  <si>
    <t>inboul.com.br</t>
  </si>
  <si>
    <t>xn--sh1bnhv6nlwaw05a08ds0bc7ao1cowvuuy.site</t>
  </si>
  <si>
    <t>casan.ro</t>
  </si>
  <si>
    <t>rfsstaic.com</t>
  </si>
  <si>
    <t>play-fortunali3.com</t>
  </si>
  <si>
    <t>boostkit.dev</t>
  </si>
  <si>
    <t>summitmedical.com</t>
  </si>
  <si>
    <t>globalaustralianwine.com</t>
  </si>
  <si>
    <t>duncanthrax.com</t>
  </si>
  <si>
    <t>gz-020.com</t>
  </si>
  <si>
    <t>pan.run</t>
  </si>
  <si>
    <t>8219p.com</t>
  </si>
  <si>
    <t>secretvideos.co</t>
  </si>
  <si>
    <t>centreculturelirlandais.com</t>
  </si>
  <si>
    <t>asnim.com</t>
  </si>
  <si>
    <t>powair6.com</t>
  </si>
  <si>
    <t>mma.edu</t>
  </si>
  <si>
    <t>ib-inet.com</t>
  </si>
  <si>
    <t>mycrecloud.com</t>
  </si>
  <si>
    <t>aixiaxsw.com</t>
  </si>
  <si>
    <t>ekiis.com</t>
  </si>
  <si>
    <t>city.asago.hyogo.jp</t>
  </si>
  <si>
    <t>assetscdn.com</t>
  </si>
  <si>
    <t>artducartonnage.com</t>
  </si>
  <si>
    <t>goldenbeetle88.com</t>
  </si>
  <si>
    <t>51weizixun.com</t>
  </si>
  <si>
    <t>fast-corp.co.jp</t>
  </si>
  <si>
    <t>newportharbor.com</t>
  </si>
  <si>
    <t>top-cazino.fun</t>
  </si>
  <si>
    <t>calami.net</t>
  </si>
  <si>
    <t>themes24x7.com</t>
  </si>
  <si>
    <t>ellumehealth.com</t>
  </si>
  <si>
    <t>burbankleader.com</t>
  </si>
  <si>
    <t>web4africa.ng</t>
  </si>
  <si>
    <t>assa.org.au</t>
  </si>
  <si>
    <t>gorsovetnsk.ru</t>
  </si>
  <si>
    <t>mt-talks.com</t>
  </si>
  <si>
    <t>eistrupweb.dk</t>
  </si>
  <si>
    <t>jlgwy.net</t>
  </si>
  <si>
    <t>okromos.com</t>
  </si>
  <si>
    <t>cqstyq.com</t>
  </si>
  <si>
    <t>rpgcrossing.com</t>
  </si>
  <si>
    <t>jubt4.xyz</t>
  </si>
  <si>
    <t>fiendgamers.com</t>
  </si>
  <si>
    <t>rtkmail.ru</t>
  </si>
  <si>
    <t>caritadirect.com</t>
  </si>
  <si>
    <t>cocksuremen.com</t>
  </si>
  <si>
    <t>green500.org</t>
  </si>
  <si>
    <t>minecofin.gov.rw</t>
  </si>
  <si>
    <t>diplom-orig.com</t>
  </si>
  <si>
    <t>ddavid.com</t>
  </si>
  <si>
    <t>lopgold.net</t>
  </si>
  <si>
    <t>wanimali.eu</t>
  </si>
  <si>
    <t>e-jerkingoff.com</t>
  </si>
  <si>
    <t>gttwl2.com</t>
  </si>
  <si>
    <t>fogusa.ga</t>
  </si>
  <si>
    <t>pravaonlinel.com</t>
  </si>
  <si>
    <t>ffta.fr</t>
  </si>
  <si>
    <t>radynacestu.cz</t>
  </si>
  <si>
    <t>lapressedz.com</t>
  </si>
  <si>
    <t>shareasian.com</t>
  </si>
  <si>
    <t>paratrainus.com</t>
  </si>
  <si>
    <t>5960169.cc</t>
  </si>
  <si>
    <t>404techsupport.com</t>
  </si>
  <si>
    <t>sentabi.jp</t>
  </si>
  <si>
    <t>clickmeeting.pl</t>
  </si>
  <si>
    <t>binarapps.com</t>
  </si>
  <si>
    <t>christmasmarkets.io</t>
  </si>
  <si>
    <t>kinetyk.pl</t>
  </si>
  <si>
    <t>neo-modus.com</t>
  </si>
  <si>
    <t>river-tree.com</t>
  </si>
  <si>
    <t>wattention.com</t>
  </si>
  <si>
    <t>unhcr.org.uk</t>
  </si>
  <si>
    <t>silvergatebank.org</t>
  </si>
  <si>
    <t>bs4b.net</t>
  </si>
  <si>
    <t>z-cam.com</t>
  </si>
  <si>
    <t>palitra-don.ru</t>
  </si>
  <si>
    <t>infocomm.ky</t>
  </si>
  <si>
    <t>369369.xyz</t>
  </si>
  <si>
    <t>diplom77hj.com</t>
  </si>
  <si>
    <t>age001.com</t>
  </si>
  <si>
    <t>spotlesswww.ga</t>
  </si>
  <si>
    <t>ladefense.fr</t>
  </si>
  <si>
    <t>correiomanha.pt</t>
  </si>
  <si>
    <t>windsorwindows.com</t>
  </si>
  <si>
    <t>jokerit.com</t>
  </si>
  <si>
    <t>unisant.edu.mx</t>
  </si>
  <si>
    <t>monergismo.com</t>
  </si>
  <si>
    <t>renaissance-strategic-advisors.us</t>
  </si>
  <si>
    <t>counsellor.directory</t>
  </si>
  <si>
    <t>boldcontentvideo.com</t>
  </si>
  <si>
    <t>aevin.dk</t>
  </si>
  <si>
    <t>smartagent.ru</t>
  </si>
  <si>
    <t>fightfoodcrises.net</t>
  </si>
  <si>
    <t>emmyonline.tv</t>
  </si>
  <si>
    <t>tunneltown.com</t>
  </si>
  <si>
    <t>crownandbuckle.com</t>
  </si>
  <si>
    <t>takagi-hiromitsu.jp</t>
  </si>
  <si>
    <t>synonymizer.ru</t>
  </si>
  <si>
    <t>enterpyme.com</t>
  </si>
  <si>
    <t>nikerevolution.us</t>
  </si>
  <si>
    <t>vincotte.be</t>
  </si>
  <si>
    <t>mrbetreviews.com</t>
  </si>
  <si>
    <t>avon.com.cn</t>
  </si>
  <si>
    <t>webtiklanka.info</t>
  </si>
  <si>
    <t>nordpass.io</t>
  </si>
  <si>
    <t>pgnewsroom.de</t>
  </si>
  <si>
    <t>mujerdeelite.com</t>
  </si>
  <si>
    <t>explore-qo.com</t>
  </si>
  <si>
    <t>malwr.com</t>
  </si>
  <si>
    <t>thuyetminhviet.com</t>
  </si>
  <si>
    <t>finance500.com</t>
  </si>
  <si>
    <t>ac10tech.id</t>
  </si>
  <si>
    <t>101-diplomo.com</t>
  </si>
  <si>
    <t>partybingo.com</t>
  </si>
  <si>
    <t>scanros.com</t>
  </si>
  <si>
    <t>ombud.com</t>
  </si>
  <si>
    <t>net-box.net</t>
  </si>
  <si>
    <t>ufamagma.com</t>
  </si>
  <si>
    <t>ltcbr.com</t>
  </si>
  <si>
    <t>destinationenglish.com</t>
  </si>
  <si>
    <t>fotoluki.ru</t>
  </si>
  <si>
    <t>fixxfx.com</t>
  </si>
  <si>
    <t>jasonel.com</t>
  </si>
  <si>
    <t>bearcatwarehouse.com</t>
  </si>
  <si>
    <t>6631n.com</t>
  </si>
  <si>
    <t>audiomediainternational.com</t>
  </si>
  <si>
    <t>actionjav.com</t>
  </si>
  <si>
    <t>landing-page.mobi</t>
  </si>
  <si>
    <t>razuvaev.net</t>
  </si>
  <si>
    <t>ereceiptshell.com</t>
  </si>
  <si>
    <t>refinedwebs.com</t>
  </si>
  <si>
    <t>xxii.ru</t>
  </si>
  <si>
    <t>dgqjj.com</t>
  </si>
  <si>
    <t>yingkebao.top</t>
  </si>
  <si>
    <t>mskspravki.com</t>
  </si>
  <si>
    <t>diplomw-v-kemerovo.com</t>
  </si>
  <si>
    <t>polstate.com</t>
  </si>
  <si>
    <t>camchatadult.com</t>
  </si>
  <si>
    <t>lovelinetapes.com</t>
  </si>
  <si>
    <t>pbprog.kz</t>
  </si>
  <si>
    <t>mechanics-repack.com</t>
  </si>
  <si>
    <t>dvizhka.ru</t>
  </si>
  <si>
    <t>luvtravel5260.com</t>
  </si>
  <si>
    <t>xn--bdka7fb.jp</t>
  </si>
  <si>
    <t>topbb.ru</t>
  </si>
  <si>
    <t>asus-store.ru</t>
  </si>
  <si>
    <t>armada-motors.com</t>
  </si>
  <si>
    <t>outsideresource.com</t>
  </si>
  <si>
    <t>adpot.kr</t>
  </si>
  <si>
    <t>djfresh2def.com</t>
  </si>
  <si>
    <t>3et.com</t>
  </si>
  <si>
    <t>kupitpravah.com</t>
  </si>
  <si>
    <t>netgates.co.uk</t>
  </si>
  <si>
    <t>blacksprutl1.com</t>
  </si>
  <si>
    <t>paperform.app</t>
  </si>
  <si>
    <t>d77-com.net</t>
  </si>
  <si>
    <t>cabriniathletics.com</t>
  </si>
  <si>
    <t>moneyadvicetrust.org</t>
  </si>
  <si>
    <t>lin-magdeburg.de</t>
  </si>
  <si>
    <t>sam-poehaln.com</t>
  </si>
  <si>
    <t>onteeshirt.com</t>
  </si>
  <si>
    <t>pandorafilm.de</t>
  </si>
  <si>
    <t>yabara.net</t>
  </si>
  <si>
    <t>mil-opros.com</t>
  </si>
  <si>
    <t>cronusbet.com</t>
  </si>
  <si>
    <t>mshparisnord.fr</t>
  </si>
  <si>
    <t>cmcbaro.com</t>
  </si>
  <si>
    <t>7c.com</t>
  </si>
  <si>
    <t>houstonsignsandawnings.com</t>
  </si>
  <si>
    <t>expo-fusion.ru</t>
  </si>
  <si>
    <t>advancells.com</t>
  </si>
  <si>
    <t>elliptics.com</t>
  </si>
  <si>
    <t>diplomw-vladimir33.com</t>
  </si>
  <si>
    <t>proguitar.com</t>
  </si>
  <si>
    <t>edoctrina.org</t>
  </si>
  <si>
    <t>all-world-cars.com</t>
  </si>
  <si>
    <t>pornobabushka.com</t>
  </si>
  <si>
    <t>superkopilka4.net</t>
  </si>
  <si>
    <t>hextobinary.com</t>
  </si>
  <si>
    <t>deltasoneprednisone.quest</t>
  </si>
  <si>
    <t>privateinsta.com</t>
  </si>
  <si>
    <t>casinoapk3.xyz</t>
  </si>
  <si>
    <t>918kisslogin.app</t>
  </si>
  <si>
    <t>biocheck.in</t>
  </si>
  <si>
    <t>trevali.com</t>
  </si>
  <si>
    <t>youget.pt</t>
  </si>
  <si>
    <t>koelnagenda-archiv.de</t>
  </si>
  <si>
    <t>play-free-777slots.com</t>
  </si>
  <si>
    <t>visit-ketchikan.com</t>
  </si>
  <si>
    <t>casting.fr</t>
  </si>
  <si>
    <t>texto.click</t>
  </si>
  <si>
    <t>qasolved.com</t>
  </si>
  <si>
    <t>ahalogo.ru</t>
  </si>
  <si>
    <t>baminternet.ca</t>
  </si>
  <si>
    <t>stenungsund.se</t>
  </si>
  <si>
    <t>vse-spravkyy.com</t>
  </si>
  <si>
    <t>baadooball-hd.com</t>
  </si>
  <si>
    <t>diplomw-v-yaroslavle.ru</t>
  </si>
  <si>
    <t>railsofsheffield.com</t>
  </si>
  <si>
    <t>zarabotalsam.com</t>
  </si>
  <si>
    <t>diplomy-servisy24.com</t>
  </si>
  <si>
    <t>nicetightash.com</t>
  </si>
  <si>
    <t>wisuki.com</t>
  </si>
  <si>
    <t>okb-novator.ru</t>
  </si>
  <si>
    <t>offthepost.info</t>
  </si>
  <si>
    <t>wohnmobile-grossmann.de</t>
  </si>
  <si>
    <t>buehnen-halle.de</t>
  </si>
  <si>
    <t>gbshoppingcodes.org</t>
  </si>
  <si>
    <t>cneea.co</t>
  </si>
  <si>
    <t>appseo.ga</t>
  </si>
  <si>
    <t>dayton-holding.com</t>
  </si>
  <si>
    <t>tm.com</t>
  </si>
  <si>
    <t>gentecoyol.com</t>
  </si>
  <si>
    <t>urdb.org</t>
  </si>
  <si>
    <t>livhospital.com</t>
  </si>
  <si>
    <t>ontwerpplek.nl</t>
  </si>
  <si>
    <t>brandanalis.com</t>
  </si>
  <si>
    <t>thecoconutmenthor.net</t>
  </si>
  <si>
    <t>ip-92-204-128.us</t>
  </si>
  <si>
    <t>technokade.com</t>
  </si>
  <si>
    <t>ebtikar.net</t>
  </si>
  <si>
    <t>stringvibe.com</t>
  </si>
  <si>
    <t>aa2888.vip</t>
  </si>
  <si>
    <t>fvptrade.com</t>
  </si>
  <si>
    <t>shearsman.com</t>
  </si>
  <si>
    <t>prostitutkitverideep.com</t>
  </si>
  <si>
    <t>cloudmate.in</t>
  </si>
  <si>
    <t>vigoindustries.com</t>
  </si>
  <si>
    <t>relebweb.com</t>
  </si>
  <si>
    <t>mccuff.com</t>
  </si>
  <si>
    <t>eclipsegroup.co.uk</t>
  </si>
  <si>
    <t>shackbest.ga</t>
  </si>
  <si>
    <t>hellviktangen.no</t>
  </si>
  <si>
    <t>certd.ru</t>
  </si>
  <si>
    <t>hubarclight.ga</t>
  </si>
  <si>
    <t>2awomansheart.org</t>
  </si>
  <si>
    <t>softorg.ga</t>
  </si>
  <si>
    <t>oakracing.com</t>
  </si>
  <si>
    <t>uu3-034.xyz</t>
  </si>
  <si>
    <t>corefusion.net</t>
  </si>
  <si>
    <t>star-ecentral.com</t>
  </si>
  <si>
    <t>vacationplanner.ru</t>
  </si>
  <si>
    <t>samocholand.pl</t>
  </si>
  <si>
    <t>webplus.net.pl</t>
  </si>
  <si>
    <t>gamma999.com</t>
  </si>
  <si>
    <t>xn----9sbmabsiicuddu3a5lep.xn--p1ai</t>
  </si>
  <si>
    <t>osoyooscoyotes.com</t>
  </si>
  <si>
    <t>koftun.xyz</t>
  </si>
  <si>
    <t>vyos.net</t>
  </si>
  <si>
    <t>mafiapays.com</t>
  </si>
  <si>
    <t>gammatradings.com</t>
  </si>
  <si>
    <t>diplomg-mockva177.ru</t>
  </si>
  <si>
    <t>thorburnlawgroup.com</t>
  </si>
  <si>
    <t>esm-ici.nl</t>
  </si>
  <si>
    <t>youracupunctureca.com</t>
  </si>
  <si>
    <t>erislaniom.com</t>
  </si>
  <si>
    <t>buyivermectin.monster</t>
  </si>
  <si>
    <t>prizumweb.com</t>
  </si>
  <si>
    <t>venicepaparazzi.com</t>
  </si>
  <si>
    <t>vadoascuolasicuro.it</t>
  </si>
  <si>
    <t>jweiland.cloud</t>
  </si>
  <si>
    <t>sublytics-5f5a7d1abee72.com</t>
  </si>
  <si>
    <t>balenciagabagser.com</t>
  </si>
  <si>
    <t>cybershara.ru</t>
  </si>
  <si>
    <t>dublikat-nomer.com</t>
  </si>
  <si>
    <t>zeustv.vip</t>
  </si>
  <si>
    <t>belres.by</t>
  </si>
  <si>
    <t>kappa.com</t>
  </si>
  <si>
    <t>esrs.eu</t>
  </si>
  <si>
    <t>myloveactor.com</t>
  </si>
  <si>
    <t>instawp.io</t>
  </si>
  <si>
    <t>asacad.net</t>
  </si>
  <si>
    <t>s4sassy.com</t>
  </si>
  <si>
    <t>befree-llc.com</t>
  </si>
  <si>
    <t>cheapjerseysfromchinasale.com</t>
  </si>
  <si>
    <t>mhotelasia.com</t>
  </si>
  <si>
    <t>whylinuxisbetter.net</t>
  </si>
  <si>
    <t>nakatani-foundation.jp</t>
  </si>
  <si>
    <t>metrobus.co.uk</t>
  </si>
  <si>
    <t>insigniam.com</t>
  </si>
  <si>
    <t>emporiaindependentmessenger.com</t>
  </si>
  <si>
    <t>i-seek-sex.com</t>
  </si>
  <si>
    <t>medyaz.net</t>
  </si>
  <si>
    <t>neverwet.com</t>
  </si>
  <si>
    <t>americansfortaxreformfoundation.org</t>
  </si>
  <si>
    <t>sallyforsterjones.com</t>
  </si>
  <si>
    <t>educationsansfrontieres.org</t>
  </si>
  <si>
    <t>the-ies.org</t>
  </si>
  <si>
    <t>speed.one</t>
  </si>
  <si>
    <t>diversecti.net</t>
  </si>
  <si>
    <t>fmoviesnew.com</t>
  </si>
  <si>
    <t>trubendorffer.nl</t>
  </si>
  <si>
    <t>wcn.dev</t>
  </si>
  <si>
    <t>cctv-installers-london.com</t>
  </si>
  <si>
    <t>oxfordinc.com</t>
  </si>
  <si>
    <t>muzonus.ru</t>
  </si>
  <si>
    <t>pirator.net</t>
  </si>
  <si>
    <t>dancingstudio.info</t>
  </si>
  <si>
    <t>migrationpolicycentre.eu</t>
  </si>
  <si>
    <t>legolanddiscoverycenter.jp</t>
  </si>
  <si>
    <t>sdcname.com</t>
  </si>
  <si>
    <t>rudolf-steiner.org</t>
  </si>
  <si>
    <t>lusun.com</t>
  </si>
  <si>
    <t>binarium.pm</t>
  </si>
  <si>
    <t>cafbank.org</t>
  </si>
  <si>
    <t>jldde.com</t>
  </si>
  <si>
    <t>videofitness.com</t>
  </si>
  <si>
    <t>ajf.me</t>
  </si>
  <si>
    <t>bestpworld.com</t>
  </si>
  <si>
    <t>craftwithsarah.com</t>
  </si>
  <si>
    <t>yourhosts.net</t>
  </si>
  <si>
    <t>vyvodaaabbbf.ru</t>
  </si>
  <si>
    <t>infinbank.com</t>
  </si>
  <si>
    <t>expanse.tech</t>
  </si>
  <si>
    <t>gmpsdealer.com</t>
  </si>
  <si>
    <t>magicalir.net</t>
  </si>
  <si>
    <t>the-aim.be</t>
  </si>
  <si>
    <t>birdfood.co.uk</t>
  </si>
  <si>
    <t>diplomk-v-rostove.com</t>
  </si>
  <si>
    <t>onearc.cf</t>
  </si>
  <si>
    <t>ccuse.top</t>
  </si>
  <si>
    <t>amberley-books.com</t>
  </si>
  <si>
    <t>surviveandthrive.us</t>
  </si>
  <si>
    <t>hydroxychloroquine.top</t>
  </si>
  <si>
    <t>3pod.ru</t>
  </si>
  <si>
    <t>onereneparainc.com</t>
  </si>
  <si>
    <t>rd0.co</t>
  </si>
  <si>
    <t>glucophage.monster</t>
  </si>
  <si>
    <t>sol-2022.ru</t>
  </si>
  <si>
    <t>binarium.wf</t>
  </si>
  <si>
    <t>savetibet.ru</t>
  </si>
  <si>
    <t>azino777-14.site</t>
  </si>
  <si>
    <t>pravat-v-moskve.com</t>
  </si>
  <si>
    <t>ritohobby.de</t>
  </si>
  <si>
    <t>rollinssports.com</t>
  </si>
  <si>
    <t>aschmann.net</t>
  </si>
  <si>
    <t>vantagepointforecasts.com</t>
  </si>
  <si>
    <t>quantuscreative.com</t>
  </si>
  <si>
    <t>kuniken.co.jp</t>
  </si>
  <si>
    <t>rise.md</t>
  </si>
  <si>
    <t>zcsazzurro.com</t>
  </si>
  <si>
    <t>emarket.ua</t>
  </si>
  <si>
    <t>benandjerry.com.au</t>
  </si>
  <si>
    <t>goryachayalinya.ru</t>
  </si>
  <si>
    <t>classiccarartist.com</t>
  </si>
  <si>
    <t>totobetking.com</t>
  </si>
  <si>
    <t>rionews.com.ua</t>
  </si>
  <si>
    <t>hilbrink.nl</t>
  </si>
  <si>
    <t>samalive.ir</t>
  </si>
  <si>
    <t>xandra.info</t>
  </si>
  <si>
    <t>rasi-computer.de</t>
  </si>
  <si>
    <t>raeson.dk</t>
  </si>
  <si>
    <t>digitaltechgrow.com</t>
  </si>
  <si>
    <t>school6-sysert.ru</t>
  </si>
  <si>
    <t>wikodil.com</t>
  </si>
  <si>
    <t>cwcboe.org</t>
  </si>
  <si>
    <t>bradesco.com</t>
  </si>
  <si>
    <t>ethicsglobal.com</t>
  </si>
  <si>
    <t>umagazine.ru</t>
  </si>
  <si>
    <t>alldesignstudio.net</t>
  </si>
  <si>
    <t>pwreborn.com</t>
  </si>
  <si>
    <t>melayuporn.mobi</t>
  </si>
  <si>
    <t>doctorsaco.org</t>
  </si>
  <si>
    <t>aermec.com</t>
  </si>
  <si>
    <t>unileverfoodsolutions.us</t>
  </si>
  <si>
    <t>xn----7sbfcmu6amg1a.xn--p1ai</t>
  </si>
  <si>
    <t>thebestchefawards.com</t>
  </si>
  <si>
    <t>divoza.com</t>
  </si>
  <si>
    <t>summitrealtors.org</t>
  </si>
  <si>
    <t>augustamaine.gov</t>
  </si>
  <si>
    <t>doodad.dev</t>
  </si>
  <si>
    <t>visityakima.com</t>
  </si>
  <si>
    <t>inboundlabs.co</t>
  </si>
  <si>
    <t>americanexpress.ch</t>
  </si>
  <si>
    <t>jabe.ir</t>
  </si>
  <si>
    <t>iondeveloper.com</t>
  </si>
  <si>
    <t>clivar.org</t>
  </si>
  <si>
    <t>northendwaterfront.com</t>
  </si>
  <si>
    <t>62066tc.com</t>
  </si>
  <si>
    <t>pwd.ad.jp</t>
  </si>
  <si>
    <t>nylag.org</t>
  </si>
  <si>
    <t>bodyteam12.com</t>
  </si>
  <si>
    <t>ekibinibul.com</t>
  </si>
  <si>
    <t>dmoe.moe</t>
  </si>
  <si>
    <t>befashi.com</t>
  </si>
  <si>
    <t>vipboxx.eu</t>
  </si>
  <si>
    <t>bookingtrentino.net</t>
  </si>
  <si>
    <t>3tvl.net</t>
  </si>
  <si>
    <t>woutick.es</t>
  </si>
  <si>
    <t>moist-corp.jp</t>
  </si>
  <si>
    <t>lzmfg.com</t>
  </si>
  <si>
    <t>msteel-thailand.com</t>
  </si>
  <si>
    <t>tpo.or.jp</t>
  </si>
  <si>
    <t>dualsub.xyz</t>
  </si>
  <si>
    <t>visitcolumbiamo.com</t>
  </si>
  <si>
    <t>diplomw-174.ru</t>
  </si>
  <si>
    <t>nakedexwife.com</t>
  </si>
  <si>
    <t>chloeandeddie.com</t>
  </si>
  <si>
    <t>eutesalvo.com</t>
  </si>
  <si>
    <t>orangecountytrust.info</t>
  </si>
  <si>
    <t>lqkweb.com</t>
  </si>
  <si>
    <t>diplomur.com</t>
  </si>
  <si>
    <t>29han.com</t>
  </si>
  <si>
    <t>wildernessinquiry.org</t>
  </si>
  <si>
    <t>daliybuzztime.com</t>
  </si>
  <si>
    <t>diplomj-orel.com</t>
  </si>
  <si>
    <t>bhulekhbhunaksha.in</t>
  </si>
  <si>
    <t>agoodselfie.kr</t>
  </si>
  <si>
    <t>kycraftscenter.com</t>
  </si>
  <si>
    <t>103casoo.com</t>
  </si>
  <si>
    <t>hotchickswithdouchebags.com</t>
  </si>
  <si>
    <t>kamitake.net</t>
  </si>
  <si>
    <t>rafttap.com</t>
  </si>
  <si>
    <t>viagratm.com</t>
  </si>
  <si>
    <t>hkdns.net</t>
  </si>
  <si>
    <t>lmoroshkina.ru</t>
  </si>
  <si>
    <t>relaxplayer.com</t>
  </si>
  <si>
    <t>corona.cl</t>
  </si>
  <si>
    <t>xayrin.com</t>
  </si>
  <si>
    <t>sharingbest.ga</t>
  </si>
  <si>
    <t>famitracker.com</t>
  </si>
  <si>
    <t>itcity.ir</t>
  </si>
  <si>
    <t>dishouye.com</t>
  </si>
  <si>
    <t>innolitics.com</t>
  </si>
  <si>
    <t>riinternational.com</t>
  </si>
  <si>
    <t>uptourism.gov.in</t>
  </si>
  <si>
    <t>itgenesis.net</t>
  </si>
  <si>
    <t>hellodirect.com</t>
  </si>
  <si>
    <t>allcadblocks.com</t>
  </si>
  <si>
    <t>westwing.sk</t>
  </si>
  <si>
    <t>downloadfull.org</t>
  </si>
  <si>
    <t>vipdipllomf.com</t>
  </si>
  <si>
    <t>amstec.net</t>
  </si>
  <si>
    <t>dreamlandestate.com</t>
  </si>
  <si>
    <t>asahp.org</t>
  </si>
  <si>
    <t>americantshirtnetwork.com</t>
  </si>
  <si>
    <t>ec-masters.net</t>
  </si>
  <si>
    <t>justbuymeds.org</t>
  </si>
  <si>
    <t>kisapas.com</t>
  </si>
  <si>
    <t>pwnagotchi.ai</t>
  </si>
  <si>
    <t>chesscup.org</t>
  </si>
  <si>
    <t>bee-money.biz</t>
  </si>
  <si>
    <t>thinkhost.com</t>
  </si>
  <si>
    <t>leadong-edm.com</t>
  </si>
  <si>
    <t>pertinas-accuation.icu</t>
  </si>
  <si>
    <t>agri.bg</t>
  </si>
  <si>
    <t>hcccoder.com</t>
  </si>
  <si>
    <t>nd-center.com</t>
  </si>
  <si>
    <t>hortusdomi.com</t>
  </si>
  <si>
    <t>gamezbd.com</t>
  </si>
  <si>
    <t>businessesinsiders.com</t>
  </si>
  <si>
    <t>trestoremolise.it</t>
  </si>
  <si>
    <t>enviroklenz.com</t>
  </si>
  <si>
    <t>snug.moe</t>
  </si>
  <si>
    <t>mepmiddleeast.com</t>
  </si>
  <si>
    <t>tis-online.com</t>
  </si>
  <si>
    <t>lehighvalleywebdesigns.com</t>
  </si>
  <si>
    <t>fucktube24.com</t>
  </si>
  <si>
    <t>ipp-services.eu</t>
  </si>
  <si>
    <t>arrivaldesign.co.uk</t>
  </si>
  <si>
    <t>hirosarts.com</t>
  </si>
  <si>
    <t>ecs4kids.org</t>
  </si>
  <si>
    <t>ddapp.biz</t>
  </si>
  <si>
    <t>jville.com</t>
  </si>
  <si>
    <t>foodstuffs.co.nz</t>
  </si>
  <si>
    <t>315i.com</t>
  </si>
  <si>
    <t>enviroflash.info</t>
  </si>
  <si>
    <t>mycareerguidance.org</t>
  </si>
  <si>
    <t>shopinrockdale.com</t>
  </si>
  <si>
    <t>dwc.edu</t>
  </si>
  <si>
    <t>utpl.ru</t>
  </si>
  <si>
    <t>livewellzone.com</t>
  </si>
  <si>
    <t>alesbiansex.com</t>
  </si>
  <si>
    <t>wbbse.org</t>
  </si>
  <si>
    <t>bestccgen.com</t>
  </si>
  <si>
    <t>sandeepmaheshwari.com</t>
  </si>
  <si>
    <t>diploml-v-ruki.com</t>
  </si>
  <si>
    <t>gu98.cn</t>
  </si>
  <si>
    <t>ozarkhospitality.net</t>
  </si>
  <si>
    <t>flashrc.com</t>
  </si>
  <si>
    <t>heritage.go.kr</t>
  </si>
  <si>
    <t>invoicedeliveryservices.com</t>
  </si>
  <si>
    <t>cathytaub.com</t>
  </si>
  <si>
    <t>icsnet.net</t>
  </si>
  <si>
    <t>pialaadunia2018.games</t>
  </si>
  <si>
    <t>dzieciaki.com.pl</t>
  </si>
  <si>
    <t>bigdataldn.com</t>
  </si>
  <si>
    <t>ilcoincrypto.com</t>
  </si>
  <si>
    <t>affinitykitchens.com</t>
  </si>
  <si>
    <t>iszh.kz</t>
  </si>
  <si>
    <t>sallandseheuvelrug.nl</t>
  </si>
  <si>
    <t>mega-revenue.top</t>
  </si>
  <si>
    <t>heavenlyhomecooking.com</t>
  </si>
  <si>
    <t>novacomp.it</t>
  </si>
  <si>
    <t>annuals.com</t>
  </si>
  <si>
    <t>smart-xwork.cn</t>
  </si>
  <si>
    <t>far-msk.ru</t>
  </si>
  <si>
    <t>duomusicexchange.com</t>
  </si>
  <si>
    <t>androidadbdriver.com</t>
  </si>
  <si>
    <t>fjallravenkankenuk.co.uk</t>
  </si>
  <si>
    <t>getacoolbox.com</t>
  </si>
  <si>
    <t>gatherfind.com</t>
  </si>
  <si>
    <t>diverting.ru</t>
  </si>
  <si>
    <t>sxrbw.com</t>
  </si>
  <si>
    <t>cqsses.org.cn</t>
  </si>
  <si>
    <t>gastronomyblog.com</t>
  </si>
  <si>
    <t>jav-legend.com</t>
  </si>
  <si>
    <t>igsu.ro</t>
  </si>
  <si>
    <t>orangegrill.com</t>
  </si>
  <si>
    <t>breakwaterfamily.com</t>
  </si>
  <si>
    <t>drmforce.net</t>
  </si>
  <si>
    <t>dnshound.re</t>
  </si>
  <si>
    <t>kannam.ru</t>
  </si>
  <si>
    <t>douglasesd.k12.or.us</t>
  </si>
  <si>
    <t>xdwy.com.cn</t>
  </si>
  <si>
    <t>katapulk.com</t>
  </si>
  <si>
    <t>ssmss.ir</t>
  </si>
  <si>
    <t>allcrypto.cf</t>
  </si>
  <si>
    <t>vtpublishingcorp.com</t>
  </si>
  <si>
    <t>dmidcroms.com</t>
  </si>
  <si>
    <t>slumberpod.com</t>
  </si>
  <si>
    <t>rtg-mps.ru</t>
  </si>
  <si>
    <t>bkbhejseov.com</t>
  </si>
  <si>
    <t>explorimmo.com</t>
  </si>
  <si>
    <t>cuisine.co.nz</t>
  </si>
  <si>
    <t>footage.net</t>
  </si>
  <si>
    <t>shc-service.net</t>
  </si>
  <si>
    <t>thirtypointfour.com.au</t>
  </si>
  <si>
    <t>kuaijitun.com</t>
  </si>
  <si>
    <t>issh.ac.jp</t>
  </si>
  <si>
    <t>riada.se</t>
  </si>
  <si>
    <t>mp3novinki.net</t>
  </si>
  <si>
    <t>traffictickets.com</t>
  </si>
  <si>
    <t>theslingsandarrows.com</t>
  </si>
  <si>
    <t>bok-o-bok.com</t>
  </si>
  <si>
    <t>inserted.com</t>
  </si>
  <si>
    <t>lvchashuo.com</t>
  </si>
  <si>
    <t>diplomw-murmansk.ru</t>
  </si>
  <si>
    <t>rybalko.ru</t>
  </si>
  <si>
    <t>napapijri.eu</t>
  </si>
  <si>
    <t>bangsaonline.com</t>
  </si>
  <si>
    <t>khorol.ru</t>
  </si>
  <si>
    <t>travelingspoon.com</t>
  </si>
  <si>
    <t>phaa.net.au</t>
  </si>
  <si>
    <t>dip-198.com</t>
  </si>
  <si>
    <t>peppers.co.nz</t>
  </si>
  <si>
    <t>bms.net.ua</t>
  </si>
  <si>
    <t>lengua-e.com</t>
  </si>
  <si>
    <t>diplom-origginal.com</t>
  </si>
  <si>
    <t>agri2day.com</t>
  </si>
  <si>
    <t>gate-hotel.jp</t>
  </si>
  <si>
    <t>dnabiotek.com</t>
  </si>
  <si>
    <t>pupload.net</t>
  </si>
  <si>
    <t>in-plus.jp</t>
  </si>
  <si>
    <t>physicalliving.com</t>
  </si>
  <si>
    <t>ganharnasredes.com</t>
  </si>
  <si>
    <t>chiamass.gov</t>
  </si>
  <si>
    <t>speedercdn.com</t>
  </si>
  <si>
    <t>orderiveromectin.com</t>
  </si>
  <si>
    <t>humley.com</t>
  </si>
  <si>
    <t>jinni.com</t>
  </si>
  <si>
    <t>mapqdrivingdirections.com</t>
  </si>
  <si>
    <t>gejigeji.jp</t>
  </si>
  <si>
    <t>cholloblog.com</t>
  </si>
  <si>
    <t>inczen.ga</t>
  </si>
  <si>
    <t>tiendanaranja.com.py</t>
  </si>
  <si>
    <t>aquaparksme.com</t>
  </si>
  <si>
    <t>kudzu.cz</t>
  </si>
  <si>
    <t>avalon-technologies.cc</t>
  </si>
  <si>
    <t>massive.ru</t>
  </si>
  <si>
    <t>leakfanatic.com</t>
  </si>
  <si>
    <t>hightechbuzz.net</t>
  </si>
  <si>
    <t>acupfullofsass.com</t>
  </si>
  <si>
    <t>domitys.fr</t>
  </si>
  <si>
    <t>lightpathfiber.com</t>
  </si>
  <si>
    <t>watchmygf.tv</t>
  </si>
  <si>
    <t>traveldesk.io</t>
  </si>
  <si>
    <t>ucanhost.com</t>
  </si>
  <si>
    <t>sc.mp</t>
  </si>
  <si>
    <t>misali2.com</t>
  </si>
  <si>
    <t>researchtopractice.com</t>
  </si>
  <si>
    <t>emigrating.ru</t>
  </si>
  <si>
    <t>antabuse.cfd</t>
  </si>
  <si>
    <t>nif.org.in</t>
  </si>
  <si>
    <t>ethiqueworld.com</t>
  </si>
  <si>
    <t>netara.ga</t>
  </si>
  <si>
    <t>moonbotstudios.com</t>
  </si>
  <si>
    <t>foxrungames.com</t>
  </si>
  <si>
    <t>ihr-wellness-magazin.de</t>
  </si>
  <si>
    <t>styloo.pl</t>
  </si>
  <si>
    <t>ba-glauchau.de</t>
  </si>
  <si>
    <t>autodily-pema.cz</t>
  </si>
  <si>
    <t>dollarcpanelhosting.com</t>
  </si>
  <si>
    <t>realstreamunited.top</t>
  </si>
  <si>
    <t>lilianpacce.com.br</t>
  </si>
  <si>
    <t>austauschkompass.de</t>
  </si>
  <si>
    <t>jinispa.com</t>
  </si>
  <si>
    <t>arg.net.ar</t>
  </si>
  <si>
    <t>kwebtools.com</t>
  </si>
  <si>
    <t>blackjackonlinebeton.com</t>
  </si>
  <si>
    <t>froscon.org</t>
  </si>
  <si>
    <t>fuuma-mfuk.com</t>
  </si>
  <si>
    <t>museumofillusions.us</t>
  </si>
  <si>
    <t>khajikala.ir</t>
  </si>
  <si>
    <t>templatesoverlay.com</t>
  </si>
  <si>
    <t>sell-sexy.online</t>
  </si>
  <si>
    <t>k105.com</t>
  </si>
  <si>
    <t>didacts.ru</t>
  </si>
  <si>
    <t>coru.com</t>
  </si>
  <si>
    <t>ocm2s.ru</t>
  </si>
  <si>
    <t>innerpeacemusic.net</t>
  </si>
  <si>
    <t>cloudwatt.pro</t>
  </si>
  <si>
    <t>srcp.net</t>
  </si>
  <si>
    <t>spades-game.online</t>
  </si>
  <si>
    <t>steccom.net</t>
  </si>
  <si>
    <t>isc-sns.com</t>
  </si>
  <si>
    <t>jxnxs.com</t>
  </si>
  <si>
    <t>lovelanelives.com</t>
  </si>
  <si>
    <t>boulderado.com</t>
  </si>
  <si>
    <t>leadingdomains.com</t>
  </si>
  <si>
    <t>kuis.kz</t>
  </si>
  <si>
    <t>shedworx.com</t>
  </si>
  <si>
    <t>4freerussia.org</t>
  </si>
  <si>
    <t>bedrijventekoop.nl</t>
  </si>
  <si>
    <t>petrovichjob.ru</t>
  </si>
  <si>
    <t>pravaonlinek.com</t>
  </si>
  <si>
    <t>b2bcoupon.com</t>
  </si>
  <si>
    <t>davincisgold.com</t>
  </si>
  <si>
    <t>saperion.ru</t>
  </si>
  <si>
    <t>sampulator.com</t>
  </si>
  <si>
    <t>ngo.ne.jp</t>
  </si>
  <si>
    <t>westlake-house.com</t>
  </si>
  <si>
    <t>coastal1online.org</t>
  </si>
  <si>
    <t>printaura.com</t>
  </si>
  <si>
    <t>twinfluence.com</t>
  </si>
  <si>
    <t>nas.ne.jp</t>
  </si>
  <si>
    <t>vshansone.ru</t>
  </si>
  <si>
    <t>kci-net.com</t>
  </si>
  <si>
    <t>comcapfactoring.com</t>
  </si>
  <si>
    <t>medinsys.ro</t>
  </si>
  <si>
    <t>mobi-pos.com</t>
  </si>
  <si>
    <t>broehan-museum.de</t>
  </si>
  <si>
    <t>seroguld.dk</t>
  </si>
  <si>
    <t>bbkperformance.com</t>
  </si>
  <si>
    <t>ceec.org.zm</t>
  </si>
  <si>
    <t>avvenice.com</t>
  </si>
  <si>
    <t>indexchecking.com</t>
  </si>
  <si>
    <t>tualert.com</t>
  </si>
  <si>
    <t>myvip.com</t>
  </si>
  <si>
    <t>syrnia.com</t>
  </si>
  <si>
    <t>nobein.cn</t>
  </si>
  <si>
    <t>rocketball.com</t>
  </si>
  <si>
    <t>plotnik-new.ru</t>
  </si>
  <si>
    <t>save-from.com</t>
  </si>
  <si>
    <t>tripminutes.com</t>
  </si>
  <si>
    <t>rdsjps.com</t>
  </si>
  <si>
    <t>top-fon.com</t>
  </si>
  <si>
    <t>fishreports.com</t>
  </si>
  <si>
    <t>giaxevn.info</t>
  </si>
  <si>
    <t>168xs.net</t>
  </si>
  <si>
    <t>violetperm.ru</t>
  </si>
  <si>
    <t>costumeexpress.com</t>
  </si>
  <si>
    <t>hisubway.online</t>
  </si>
  <si>
    <t>trackerpmr.com</t>
  </si>
  <si>
    <t>vetpharma.org</t>
  </si>
  <si>
    <t>gmw3.com</t>
  </si>
  <si>
    <t>heute-lernen.de</t>
  </si>
  <si>
    <t>online-artikel.de</t>
  </si>
  <si>
    <t>schoollockers.com</t>
  </si>
  <si>
    <t>goddessms.com</t>
  </si>
  <si>
    <t>metrolagu321.com</t>
  </si>
  <si>
    <t>girlsgames123.com</t>
  </si>
  <si>
    <t>ip-146-59-30.eu</t>
  </si>
  <si>
    <t>goolets.net</t>
  </si>
  <si>
    <t>net-tv.tv</t>
  </si>
  <si>
    <t>wallymarx.com</t>
  </si>
  <si>
    <t>bonusazart.site</t>
  </si>
  <si>
    <t>boostup.ai</t>
  </si>
  <si>
    <t>homeworkhelpglobal.com</t>
  </si>
  <si>
    <t>themoneypages.com</t>
  </si>
  <si>
    <t>nftnewspro.top</t>
  </si>
  <si>
    <t>kitchenfrau.com</t>
  </si>
  <si>
    <t>aadharprint.in</t>
  </si>
  <si>
    <t>hentaivideoworld.com</t>
  </si>
  <si>
    <t>raiseji.top</t>
  </si>
  <si>
    <t>wpwalle.com</t>
  </si>
  <si>
    <t>drivercan.web.tr</t>
  </si>
  <si>
    <t>abuycialisb.com</t>
  </si>
  <si>
    <t>benhoyt.com</t>
  </si>
  <si>
    <t>itchysheffield.co.uk</t>
  </si>
  <si>
    <t>lottusse.com</t>
  </si>
  <si>
    <t>buttonizer.pro</t>
  </si>
  <si>
    <t>sleeponlatex.com</t>
  </si>
  <si>
    <t>market-crimea.com</t>
  </si>
  <si>
    <t>kino-man.top</t>
  </si>
  <si>
    <t>railsclothing.com</t>
  </si>
  <si>
    <t>contra-costa.org</t>
  </si>
  <si>
    <t>icgam.com</t>
  </si>
  <si>
    <t>praval-na-zakaz.com</t>
  </si>
  <si>
    <t>topmuzi.cz</t>
  </si>
  <si>
    <t>dfcloud.ru</t>
  </si>
  <si>
    <t>casino-rating.online</t>
  </si>
  <si>
    <t>dedicatedserver.bg</t>
  </si>
  <si>
    <t>skyjos.cn</t>
  </si>
  <si>
    <t>myphone.pl</t>
  </si>
  <si>
    <t>okup10.ru</t>
  </si>
  <si>
    <t>standupamerica.com</t>
  </si>
  <si>
    <t>linklove21.com</t>
  </si>
  <si>
    <t>kfwgruppe.net</t>
  </si>
  <si>
    <t>suddencardiacarrest.com</t>
  </si>
  <si>
    <t>fastest100.com</t>
  </si>
  <si>
    <t>jodesanto.com</t>
  </si>
  <si>
    <t>astonishinglegends.com</t>
  </si>
  <si>
    <t>lcusoccer.org</t>
  </si>
  <si>
    <t>macventurecapital.com</t>
  </si>
  <si>
    <t>birchpress.com</t>
  </si>
  <si>
    <t>lucianmarin.com</t>
  </si>
  <si>
    <t>winstonflowers.com</t>
  </si>
  <si>
    <t>easeyourpain.com</t>
  </si>
  <si>
    <t>radiosonlinefm.com</t>
  </si>
  <si>
    <t>mcsidatacenter.com</t>
  </si>
  <si>
    <t>fsin-okno.ru</t>
  </si>
  <si>
    <t>ekoelement.ru</t>
  </si>
  <si>
    <t>tecnoguia.net</t>
  </si>
  <si>
    <t>o2shop.com</t>
  </si>
  <si>
    <t>chu-tours.fr</t>
  </si>
  <si>
    <t>bii.co.id</t>
  </si>
  <si>
    <t>periples.co</t>
  </si>
  <si>
    <t>gardentutoronline.net</t>
  </si>
  <si>
    <t>mikigakki.com</t>
  </si>
  <si>
    <t>shinesoft.com</t>
  </si>
  <si>
    <t>med-zakaz.ru</t>
  </si>
  <si>
    <t>thedaileymethod.com</t>
  </si>
  <si>
    <t>rcebanque.com</t>
  </si>
  <si>
    <t>fjithr.com</t>
  </si>
  <si>
    <t>daxshat.tv</t>
  </si>
  <si>
    <t>campsafar.com</t>
  </si>
  <si>
    <t>ccisolutions.com</t>
  </si>
  <si>
    <t>marrondal.com</t>
  </si>
  <si>
    <t>jorevrime.com</t>
  </si>
  <si>
    <t>youlinktv.com</t>
  </si>
  <si>
    <t>aquicomprayvende.co</t>
  </si>
  <si>
    <t>mmc40.ru</t>
  </si>
  <si>
    <t>rightside.fun</t>
  </si>
  <si>
    <t>ade-aboaba.com</t>
  </si>
  <si>
    <t>worldfranchisecentre.com</t>
  </si>
  <si>
    <t>sagacitygolf.com</t>
  </si>
  <si>
    <t>publicationcoach.com</t>
  </si>
  <si>
    <t>1000mercis.com</t>
  </si>
  <si>
    <t>therippedbodicela.com</t>
  </si>
  <si>
    <t>visualeyesdisplay.com</t>
  </si>
  <si>
    <t>assentportal.com</t>
  </si>
  <si>
    <t>congrex.com</t>
  </si>
  <si>
    <t>bio-standard.kr</t>
  </si>
  <si>
    <t>compuvar.com</t>
  </si>
  <si>
    <t>thies-eventfotografie.ch</t>
  </si>
  <si>
    <t>wildernet.com</t>
  </si>
  <si>
    <t>loany.com.ua</t>
  </si>
  <si>
    <t>dmitech.net</t>
  </si>
  <si>
    <t>youhavealawyer.com</t>
  </si>
  <si>
    <t>schaumburglibrary.org</t>
  </si>
  <si>
    <t>advocat-inc.com</t>
  </si>
  <si>
    <t>rugasinvest.ru</t>
  </si>
  <si>
    <t>profithk88.com</t>
  </si>
  <si>
    <t>folkwear.com</t>
  </si>
  <si>
    <t>avonvalehunt.co.uk</t>
  </si>
  <si>
    <t>collegeforadultlearning.edu.au</t>
  </si>
  <si>
    <t>ivermectin.mobi</t>
  </si>
  <si>
    <t>juvepoland.com</t>
  </si>
  <si>
    <t>pro-zoo.ru</t>
  </si>
  <si>
    <t>fraze.ru</t>
  </si>
  <si>
    <t>theoralhealth.com</t>
  </si>
  <si>
    <t>nestlecafe.com</t>
  </si>
  <si>
    <t>medviewairline.com</t>
  </si>
  <si>
    <t>azino777-4.site</t>
  </si>
  <si>
    <t>bittube.app</t>
  </si>
  <si>
    <t>diplatte-z.net</t>
  </si>
  <si>
    <t>mangostudios.com</t>
  </si>
  <si>
    <t>beerfests.com</t>
  </si>
  <si>
    <t>gigatribe.com</t>
  </si>
  <si>
    <t>asnuntuck.edu</t>
  </si>
  <si>
    <t>dfer.org</t>
  </si>
  <si>
    <t>baranhosting.ir</t>
  </si>
  <si>
    <t>armstrongpowerhouse.com</t>
  </si>
  <si>
    <t>lingyuntx.top</t>
  </si>
  <si>
    <t>obica.com</t>
  </si>
  <si>
    <t>gameradvantage.com</t>
  </si>
  <si>
    <t>vpsnodes.com</t>
  </si>
  <si>
    <t>ekovy.cz</t>
  </si>
  <si>
    <t>unit-tokyo.com</t>
  </si>
  <si>
    <t>bestdeals.co.nz</t>
  </si>
  <si>
    <t>yesnoverygood.com</t>
  </si>
  <si>
    <t>sexy365.bet</t>
  </si>
  <si>
    <t>lorencook.com</t>
  </si>
  <si>
    <t>fuck2020.pro</t>
  </si>
  <si>
    <t>ongezoet.com</t>
  </si>
  <si>
    <t>superkopilka9.com</t>
  </si>
  <si>
    <t>ruchkipro.com</t>
  </si>
  <si>
    <t>nosis.com.ar</t>
  </si>
  <si>
    <t>ukriversguidebook.co.uk</t>
  </si>
  <si>
    <t>oneoms1.ru</t>
  </si>
  <si>
    <t>neininger.de</t>
  </si>
  <si>
    <t>prontomail.ne.jp</t>
  </si>
  <si>
    <t>istraga.ba</t>
  </si>
  <si>
    <t>sakaryafenlisesi.com</t>
  </si>
  <si>
    <t>lakebulletinboard.org</t>
  </si>
  <si>
    <t>siela.bg</t>
  </si>
  <si>
    <t>my-tv.cc</t>
  </si>
  <si>
    <t>djsmartfield.de</t>
  </si>
  <si>
    <t>vulcanplatinum-online3.win</t>
  </si>
  <si>
    <t>frenchstream.rip</t>
  </si>
  <si>
    <t>tko-inform.ru</t>
  </si>
  <si>
    <t>thetribulationsoldier.com</t>
  </si>
  <si>
    <t>thedeliciousness.net</t>
  </si>
  <si>
    <t>cratersandfreighters.com</t>
  </si>
  <si>
    <t>inetball.ru</t>
  </si>
  <si>
    <t>cowlark.com</t>
  </si>
  <si>
    <t>jhgfdlkjhaoiu.su</t>
  </si>
  <si>
    <t>meridian-invest.com</t>
  </si>
  <si>
    <t>velofix.com</t>
  </si>
  <si>
    <t>capitalgainsandgames.com</t>
  </si>
  <si>
    <t>blueshopping.eu</t>
  </si>
  <si>
    <t>taurus-home.com</t>
  </si>
  <si>
    <t>gataware.com</t>
  </si>
  <si>
    <t>tmsass.net</t>
  </si>
  <si>
    <t>djb.de</t>
  </si>
  <si>
    <t>javbest.tv</t>
  </si>
  <si>
    <t>veloland.ch</t>
  </si>
  <si>
    <t>onboardnavigator.com</t>
  </si>
  <si>
    <t>gjwork.net</t>
  </si>
  <si>
    <t>aidslaw.ca</t>
  </si>
  <si>
    <t>carreiraliteraria.com</t>
  </si>
  <si>
    <t>material-theme.com</t>
  </si>
  <si>
    <t>healthy-kids.com.au</t>
  </si>
  <si>
    <t>mkucentr.ru</t>
  </si>
  <si>
    <t>l-a-v-a.net</t>
  </si>
  <si>
    <t>viagranelius.com</t>
  </si>
  <si>
    <t>lomirento.com</t>
  </si>
  <si>
    <t>gastlylikit.net</t>
  </si>
  <si>
    <t>momwillbeproud.com</t>
  </si>
  <si>
    <t>sanclemente.cl</t>
  </si>
  <si>
    <t>alalamelyoum.co</t>
  </si>
  <si>
    <t>rwc.com</t>
  </si>
  <si>
    <t>peewee.jp</t>
  </si>
  <si>
    <t>hetairia.org</t>
  </si>
  <si>
    <t>consilium.eu.int</t>
  </si>
  <si>
    <t>joshuamayo.com</t>
  </si>
  <si>
    <t>luyfg.com</t>
  </si>
  <si>
    <t>aprica.jp</t>
  </si>
  <si>
    <t>presentation-3d.com</t>
  </si>
  <si>
    <t>gardeniaorganic.com</t>
  </si>
  <si>
    <t>jiayu.gov.cn</t>
  </si>
  <si>
    <t>spikemail.com</t>
  </si>
  <si>
    <t>easyapprovallending.com</t>
  </si>
  <si>
    <t>wildtrout.org</t>
  </si>
  <si>
    <t>1x-beting.ru</t>
  </si>
  <si>
    <t>visitrijeka.hr</t>
  </si>
  <si>
    <t>80000v.co.kr</t>
  </si>
  <si>
    <t>fis-distribution.com</t>
  </si>
  <si>
    <t>drmojo.co.kr</t>
  </si>
  <si>
    <t>antonioleiva.com</t>
  </si>
  <si>
    <t>imsueden.de</t>
  </si>
  <si>
    <t>bison.nl</t>
  </si>
  <si>
    <t>quintareserva.com</t>
  </si>
  <si>
    <t>kupit-diplom-v-spb-178.com</t>
  </si>
  <si>
    <t>slavinfo.dn.ua</t>
  </si>
  <si>
    <t>blackbirdnews.com</t>
  </si>
  <si>
    <t>viewpointcloud.io</t>
  </si>
  <si>
    <t>myigetit.com</t>
  </si>
  <si>
    <t>queenabelle.co.uk</t>
  </si>
  <si>
    <t>hnlssb.com</t>
  </si>
  <si>
    <t>calcars.org</t>
  </si>
  <si>
    <t>raabkarcher.de</t>
  </si>
  <si>
    <t>artrynetwrk2022.com</t>
  </si>
  <si>
    <t>nudemoms.cc</t>
  </si>
  <si>
    <t>epiq-systems.eu</t>
  </si>
  <si>
    <t>hubalpha.ga</t>
  </si>
  <si>
    <t>yi-z.cn</t>
  </si>
  <si>
    <t>geneva.ch</t>
  </si>
  <si>
    <t>prudentequity.com</t>
  </si>
  <si>
    <t>vendersites.com</t>
  </si>
  <si>
    <t>raiseyourhandtexas.org</t>
  </si>
  <si>
    <t>fail18.com</t>
  </si>
  <si>
    <t>santimetr2y.net</t>
  </si>
  <si>
    <t>26aa.net</t>
  </si>
  <si>
    <t>abzarman.com</t>
  </si>
  <si>
    <t>go2pay.uk</t>
  </si>
  <si>
    <t>weekendesk.com</t>
  </si>
  <si>
    <t>rpndns.net</t>
  </si>
  <si>
    <t>charter-dot.com</t>
  </si>
  <si>
    <t>infoboxx.com</t>
  </si>
  <si>
    <t>weareknitters.de</t>
  </si>
  <si>
    <t>adrsu.ru</t>
  </si>
  <si>
    <t>national.ru</t>
  </si>
  <si>
    <t>shreebalajialuminium.com</t>
  </si>
  <si>
    <t>sitiart.ru</t>
  </si>
  <si>
    <t>tapthepop.net</t>
  </si>
  <si>
    <t>inge-cultura.org</t>
  </si>
  <si>
    <t>leprous.net</t>
  </si>
  <si>
    <t>spiritsbeacon.com</t>
  </si>
  <si>
    <t>nca.ru</t>
  </si>
  <si>
    <t>tar.to</t>
  </si>
  <si>
    <t>megasbinfo.net</t>
  </si>
  <si>
    <t>bpifrance.com</t>
  </si>
  <si>
    <t>cryptocasinos.expert</t>
  </si>
  <si>
    <t>dbupatriots.com</t>
  </si>
  <si>
    <t>hotviber.fr</t>
  </si>
  <si>
    <t>awaleafriki.com</t>
  </si>
  <si>
    <t>arcamupdate.co.uk</t>
  </si>
  <si>
    <t>loveimgmoe.com</t>
  </si>
  <si>
    <t>econosublime.com</t>
  </si>
  <si>
    <t>velocitywebhosting.net</t>
  </si>
  <si>
    <t>mywebnerd.com</t>
  </si>
  <si>
    <t>kaigo-center.or.jp</t>
  </si>
  <si>
    <t>rwuhawks.com</t>
  </si>
  <si>
    <t>cup.edu.in</t>
  </si>
  <si>
    <t>all-the-books.ru</t>
  </si>
  <si>
    <t>recycleamericaalliance.biz</t>
  </si>
  <si>
    <t>diploml-v-kemerovo.com</t>
  </si>
  <si>
    <t>pombaloka.com</t>
  </si>
  <si>
    <t>xn--50-6kc1a.xn--p1ai</t>
  </si>
  <si>
    <t>asusdelta.ru</t>
  </si>
  <si>
    <t>bunkyodo.co.jp</t>
  </si>
  <si>
    <t>premiumantispam.nl</t>
  </si>
  <si>
    <t>heightsfinance.com</t>
  </si>
  <si>
    <t>irtek.am</t>
  </si>
  <si>
    <t>sofosbuvir-belgorod.ru</t>
  </si>
  <si>
    <t>greenbeauty.ir</t>
  </si>
  <si>
    <t>lumeo.com</t>
  </si>
  <si>
    <t>zarize.com</t>
  </si>
  <si>
    <t>ruchkifamily.com</t>
  </si>
  <si>
    <t>njfuture.org</t>
  </si>
  <si>
    <t>mandiratetoday.com</t>
  </si>
  <si>
    <t>clh031.com</t>
  </si>
  <si>
    <t>podiatrym.com</t>
  </si>
  <si>
    <t>informarexresistere.fr</t>
  </si>
  <si>
    <t>materialparamaestros.com</t>
  </si>
  <si>
    <t>ritz-carlton.co.jp</t>
  </si>
  <si>
    <t>selly.io</t>
  </si>
  <si>
    <t>ipburger.io</t>
  </si>
  <si>
    <t>immedis.com</t>
  </si>
  <si>
    <t>britishweightlifting.org</t>
  </si>
  <si>
    <t>mrdoc-nsk.ru</t>
  </si>
  <si>
    <t>bettercap.org</t>
  </si>
  <si>
    <t>gausscomm.com</t>
  </si>
  <si>
    <t>exoticnew.ga</t>
  </si>
  <si>
    <t>egyptsearch.com</t>
  </si>
  <si>
    <t>ifsja.org</t>
  </si>
  <si>
    <t>vietnamgsm.vn</t>
  </si>
  <si>
    <t>info-flyingblue.com</t>
  </si>
  <si>
    <t>yuyanba.com</t>
  </si>
  <si>
    <t>radio-corporacion.com</t>
  </si>
  <si>
    <t>yya.gs</t>
  </si>
  <si>
    <t>cheapjerseys88.com</t>
  </si>
  <si>
    <t>poker88indo.com</t>
  </si>
  <si>
    <t>gipuzkoakultura.net</t>
  </si>
  <si>
    <t>adapazarispor.com</t>
  </si>
  <si>
    <t>centrodeestudiosandaluces.es</t>
  </si>
  <si>
    <t>vvikipedla.com</t>
  </si>
  <si>
    <t>minhadigital.net</t>
  </si>
  <si>
    <t>ksm-soccer.de</t>
  </si>
  <si>
    <t>milfhunter.be</t>
  </si>
  <si>
    <t>xeroxdiscoverysupernode1.com</t>
  </si>
  <si>
    <t>newsinfomation.net</t>
  </si>
  <si>
    <t>prava-navto.com</t>
  </si>
  <si>
    <t>afflelou.com.ge</t>
  </si>
  <si>
    <t>childsplayaz.org</t>
  </si>
  <si>
    <t>intothecookiejar.com</t>
  </si>
  <si>
    <t>venturelab.com</t>
  </si>
  <si>
    <t>bigbearmusic.com</t>
  </si>
  <si>
    <t>wfhb.org</t>
  </si>
  <si>
    <t>everydaycreditsite.com</t>
  </si>
  <si>
    <t>hosting4lao.com</t>
  </si>
  <si>
    <t>truckers.fm</t>
  </si>
  <si>
    <t>cheviot.biz</t>
  </si>
  <si>
    <t>maxiweb.nl</t>
  </si>
  <si>
    <t>oclinemi.com</t>
  </si>
  <si>
    <t>tyisho.com</t>
  </si>
  <si>
    <t>trnmag.com</t>
  </si>
  <si>
    <t>coach-factory.com.co</t>
  </si>
  <si>
    <t>lovecraftzine.com</t>
  </si>
  <si>
    <t>afribone.net.gn</t>
  </si>
  <si>
    <t>royal-trust-group.com</t>
  </si>
  <si>
    <t>tarsier.se</t>
  </si>
  <si>
    <t>correctionsfoundation.org</t>
  </si>
  <si>
    <t>tafresh-theme.com</t>
  </si>
  <si>
    <t>resell-rights-weekly.com</t>
  </si>
  <si>
    <t>lewdpixels.com</t>
  </si>
  <si>
    <t>mycasinoindex.com</t>
  </si>
  <si>
    <t>nahls.co.jp</t>
  </si>
  <si>
    <t>myviagrazuri.com</t>
  </si>
  <si>
    <t>dndjyx.cn</t>
  </si>
  <si>
    <t>web-c.ru</t>
  </si>
  <si>
    <t>rumorave.store</t>
  </si>
  <si>
    <t>macdonaldsranch.com</t>
  </si>
  <si>
    <t>apaone.com</t>
  </si>
  <si>
    <t>easterngems.com</t>
  </si>
  <si>
    <t>goldtalkclub.com</t>
  </si>
  <si>
    <t>shinyei.co.jp</t>
  </si>
  <si>
    <t>myfaithbaptist.org</t>
  </si>
  <si>
    <t>vulkanidze.com</t>
  </si>
  <si>
    <t>avguide.com</t>
  </si>
  <si>
    <t>5ilr.com</t>
  </si>
  <si>
    <t>movies7.cc</t>
  </si>
  <si>
    <t>zoodmall.com.lb</t>
  </si>
  <si>
    <t>deoxis9001.tk</t>
  </si>
  <si>
    <t>v4eryn1ce.com</t>
  </si>
  <si>
    <t>emeraldisle-nc.org</t>
  </si>
  <si>
    <t>urih.com</t>
  </si>
  <si>
    <t>delightful-touch.life</t>
  </si>
  <si>
    <t>aliaprils.com</t>
  </si>
  <si>
    <t>centurynetbank.com</t>
  </si>
  <si>
    <t>onetechinfosolutions.com</t>
  </si>
  <si>
    <t>nppmera.ru</t>
  </si>
  <si>
    <t>crownextra.com</t>
  </si>
  <si>
    <t>iwinbutton.com</t>
  </si>
  <si>
    <t>weprox.biz</t>
  </si>
  <si>
    <t>starcitizen.it</t>
  </si>
  <si>
    <t>explorekent.org</t>
  </si>
  <si>
    <t>xprostitutki-stavropolya.com</t>
  </si>
  <si>
    <t>uslleagueone.com</t>
  </si>
  <si>
    <t>tamangkhabar.com</t>
  </si>
  <si>
    <t>newvz.ru</t>
  </si>
  <si>
    <t>celtiberia.net</t>
  </si>
  <si>
    <t>zmtsp.com</t>
  </si>
  <si>
    <t>analyst.su</t>
  </si>
  <si>
    <t>sewingsupport.com</t>
  </si>
  <si>
    <t>gr-ent.com</t>
  </si>
  <si>
    <t>vp0.cc</t>
  </si>
  <si>
    <t>tbpartners.com</t>
  </si>
  <si>
    <t>badwe.com</t>
  </si>
  <si>
    <t>downloadgamexbox.com</t>
  </si>
  <si>
    <t>hellofresh.co</t>
  </si>
  <si>
    <t>mbong.kr</t>
  </si>
  <si>
    <t>lasso.dk</t>
  </si>
  <si>
    <t>naoleveportras.net</t>
  </si>
  <si>
    <t>elrincondejayron.com</t>
  </si>
  <si>
    <t>tintinpiano.com</t>
  </si>
  <si>
    <t>signlearner.com</t>
  </si>
  <si>
    <t>englishreservoir.com</t>
  </si>
  <si>
    <t>indaporn.net</t>
  </si>
  <si>
    <t>cta.com</t>
  </si>
  <si>
    <t>spotistats.app</t>
  </si>
  <si>
    <t>fokich.com</t>
  </si>
  <si>
    <t>stride.com</t>
  </si>
  <si>
    <t>traktor4you.com</t>
  </si>
  <si>
    <t>airports-worldwide.com</t>
  </si>
  <si>
    <t>saoniandh.info</t>
  </si>
  <si>
    <t>metiorr.com</t>
  </si>
  <si>
    <t>asvotek.com.br</t>
  </si>
  <si>
    <t>lobarnechea.cl</t>
  </si>
  <si>
    <t>mkmgroup.ru</t>
  </si>
  <si>
    <t>baklib.com</t>
  </si>
  <si>
    <t>cetait.es</t>
  </si>
  <si>
    <t>agile1.io</t>
  </si>
  <si>
    <t>epitome-rs.com</t>
  </si>
  <si>
    <t>okamebel33.ru</t>
  </si>
  <si>
    <t>pornozirve.com</t>
  </si>
  <si>
    <t>allencountyohio.com</t>
  </si>
  <si>
    <t>bedford-hotel.com</t>
  </si>
  <si>
    <t>internationalbirds.net</t>
  </si>
  <si>
    <t>perfectfitweb.com</t>
  </si>
  <si>
    <t>inckick.ga</t>
  </si>
  <si>
    <t>ass-focused.com</t>
  </si>
  <si>
    <t>ihrim.org</t>
  </si>
  <si>
    <t>dg05ujg.cc</t>
  </si>
  <si>
    <t>cifitilik.xyz</t>
  </si>
  <si>
    <t>qirqle.com</t>
  </si>
  <si>
    <t>decopier.com.tr</t>
  </si>
  <si>
    <t>dispano.fr</t>
  </si>
  <si>
    <t>cibasc.com</t>
  </si>
  <si>
    <t>ua2web.com</t>
  </si>
  <si>
    <t>sladmin.com</t>
  </si>
  <si>
    <t>datacandy.org</t>
  </si>
  <si>
    <t>shemalefavoritelist.com</t>
  </si>
  <si>
    <t>hualiangsc.com</t>
  </si>
  <si>
    <t>equushost.com</t>
  </si>
  <si>
    <t>eba250.com</t>
  </si>
  <si>
    <t>unconcernedcitizen.com</t>
  </si>
  <si>
    <t>hochwald.de</t>
  </si>
  <si>
    <t>quoisel.net</t>
  </si>
  <si>
    <t>epicorretailcloud.com</t>
  </si>
  <si>
    <t>slapfishrestaurant.com</t>
  </si>
  <si>
    <t>itnews24.pl</t>
  </si>
  <si>
    <t>glitch.finance</t>
  </si>
  <si>
    <t>al-men.ru</t>
  </si>
  <si>
    <t>talkshubh.com</t>
  </si>
  <si>
    <t>sls.org</t>
  </si>
  <si>
    <t>newyorkveinclinic.com</t>
  </si>
  <si>
    <t>eskimojoes.com</t>
  </si>
  <si>
    <t>nicepak.com</t>
  </si>
  <si>
    <t>zhenbuka5.com</t>
  </si>
  <si>
    <t>porn0.top</t>
  </si>
  <si>
    <t>55bishopsgate.com</t>
  </si>
  <si>
    <t>azart-camp1.ru</t>
  </si>
  <si>
    <t>usb.edu.co</t>
  </si>
  <si>
    <t>txxx.rocks</t>
  </si>
  <si>
    <t>thefristcenter.org</t>
  </si>
  <si>
    <t>vulkanrussia-casino4.win</t>
  </si>
  <si>
    <t>oldtownsandiegoguide.com</t>
  </si>
  <si>
    <t>abascr.cz</t>
  </si>
  <si>
    <t>keeper-app-backend.com</t>
  </si>
  <si>
    <t>vetassist.ru</t>
  </si>
  <si>
    <t>sgscol.ac.uk</t>
  </si>
  <si>
    <t>stroiudo-omskk.ru</t>
  </si>
  <si>
    <t>jimmypage.com</t>
  </si>
  <si>
    <t>shiderstore.com</t>
  </si>
  <si>
    <t>miniwebguide.com</t>
  </si>
  <si>
    <t>eticum.com</t>
  </si>
  <si>
    <t>magnits-hit.com</t>
  </si>
  <si>
    <t>firstdiscoveriesacademy.com</t>
  </si>
  <si>
    <t>tor7.de</t>
  </si>
  <si>
    <t>furanotourism.com</t>
  </si>
  <si>
    <t>tianshuo.com.cn</t>
  </si>
  <si>
    <t>postmastersart.com</t>
  </si>
  <si>
    <t>unitscapital.co.uk</t>
  </si>
  <si>
    <t>o7jh27exnsatmst.com</t>
  </si>
  <si>
    <t>levitrakgsy.com</t>
  </si>
  <si>
    <t>litehumor.com</t>
  </si>
  <si>
    <t>betonstunter.nl</t>
  </si>
  <si>
    <t>sparkjop.no</t>
  </si>
  <si>
    <t>soluno.legal</t>
  </si>
  <si>
    <t>negativesun.com</t>
  </si>
  <si>
    <t>slade.company</t>
  </si>
  <si>
    <t>centerpay24.com</t>
  </si>
  <si>
    <t>vorwerk.fr</t>
  </si>
  <si>
    <t>mindmeters.com</t>
  </si>
  <si>
    <t>rtptesting.com</t>
  </si>
  <si>
    <t>calmmoment.com</t>
  </si>
  <si>
    <t>mynexustek.com</t>
  </si>
  <si>
    <t>nadieh.org</t>
  </si>
  <si>
    <t>encyclopediadramatica.rs</t>
  </si>
  <si>
    <t>roothosted.com</t>
  </si>
  <si>
    <t>solomonexamprep.com</t>
  </si>
  <si>
    <t>thepalacegroup.com</t>
  </si>
  <si>
    <t>recaap.org</t>
  </si>
  <si>
    <t>billingsblessingbags.org</t>
  </si>
  <si>
    <t>jesus-tv.com</t>
  </si>
  <si>
    <t>aviasales.kg</t>
  </si>
  <si>
    <t>brightlightnews.com</t>
  </si>
  <si>
    <t>nevinainfotech.com</t>
  </si>
  <si>
    <t>securitysecretdevice.com</t>
  </si>
  <si>
    <t>article11.info</t>
  </si>
  <si>
    <t>baguzin.ru</t>
  </si>
  <si>
    <t>alnnov.ru</t>
  </si>
  <si>
    <t>goldner-fashion.com</t>
  </si>
  <si>
    <t>buxtehude.de</t>
  </si>
  <si>
    <t>cancri-jewelry.net</t>
  </si>
  <si>
    <t>bookmerilab.com</t>
  </si>
  <si>
    <t>alfa-osago.com</t>
  </si>
  <si>
    <t>zcache.ca</t>
  </si>
  <si>
    <t>dnsis.ru</t>
  </si>
  <si>
    <t>daiwaodakyu.co.jp</t>
  </si>
  <si>
    <t>marketgrowthreports.com</t>
  </si>
  <si>
    <t>agnidesigns.com</t>
  </si>
  <si>
    <t>web2000.net</t>
  </si>
  <si>
    <t>7405405.ru</t>
  </si>
  <si>
    <t>skooler.com</t>
  </si>
  <si>
    <t>jss.org.au</t>
  </si>
  <si>
    <t>freemotionfitness.com</t>
  </si>
  <si>
    <t>trifectaky.com</t>
  </si>
  <si>
    <t>m2.tc</t>
  </si>
  <si>
    <t>copenhagenmarathon.dk</t>
  </si>
  <si>
    <t>johnerskine.co.uk</t>
  </si>
  <si>
    <t>floridanoc.com</t>
  </si>
  <si>
    <t>rietilife.com</t>
  </si>
  <si>
    <t>zulubet-1x2.com</t>
  </si>
  <si>
    <t>fineko.be</t>
  </si>
  <si>
    <t>kurs.if.ua</t>
  </si>
  <si>
    <t>vidy.ch</t>
  </si>
  <si>
    <t>yywsb.com</t>
  </si>
  <si>
    <t>realwebleads.com</t>
  </si>
  <si>
    <t>davidhoffmeister.com</t>
  </si>
  <si>
    <t>taoclean.com</t>
  </si>
  <si>
    <t>lsyzhyws.cn</t>
  </si>
  <si>
    <t>millerzell.com</t>
  </si>
  <si>
    <t>watchseries.eu</t>
  </si>
  <si>
    <t>oszz.ru</t>
  </si>
  <si>
    <t>invest-technology.com</t>
  </si>
  <si>
    <t>deyhimi.us</t>
  </si>
  <si>
    <t>telecom-sales.ru</t>
  </si>
  <si>
    <t>torforex.com</t>
  </si>
  <si>
    <t>ohtapark.ru</t>
  </si>
  <si>
    <t>dataconnectors.com</t>
  </si>
  <si>
    <t>s9h.cn</t>
  </si>
  <si>
    <t>onepropertyinfo.com</t>
  </si>
  <si>
    <t>denebunu.com</t>
  </si>
  <si>
    <t>sazeplus.com</t>
  </si>
  <si>
    <t>aiges.de</t>
  </si>
  <si>
    <t>retailweek.ru</t>
  </si>
  <si>
    <t>jerryseinfeld.com</t>
  </si>
  <si>
    <t>itcns1.gov.fj</t>
  </si>
  <si>
    <t>isabelwilkerson.com</t>
  </si>
  <si>
    <t>manga-italia.com</t>
  </si>
  <si>
    <t>remington360.com</t>
  </si>
  <si>
    <t>advancetrading.cloud</t>
  </si>
  <si>
    <t>voditelskee-spravka.com</t>
  </si>
  <si>
    <t>mcm-handbags.org</t>
  </si>
  <si>
    <t>zetta.ru</t>
  </si>
  <si>
    <t>3www.dev</t>
  </si>
  <si>
    <t>cnc-coaching.com</t>
  </si>
  <si>
    <t>aysaserver.net</t>
  </si>
  <si>
    <t>fmk.fm</t>
  </si>
  <si>
    <t>fermanaghomagh.com</t>
  </si>
  <si>
    <t>coursetable.com</t>
  </si>
  <si>
    <t>biosstars.com</t>
  </si>
  <si>
    <t>indiannudes.net</t>
  </si>
  <si>
    <t>teamceleb.com</t>
  </si>
  <si>
    <t>domainedward.com</t>
  </si>
  <si>
    <t>northtelecom.com.br</t>
  </si>
  <si>
    <t>jssnews.com</t>
  </si>
  <si>
    <t>somalijobs.com</t>
  </si>
  <si>
    <t>metinhepyukselen.com</t>
  </si>
  <si>
    <t>redcross.fi</t>
  </si>
  <si>
    <t>payforfun.biz</t>
  </si>
  <si>
    <t>curtisstone.com</t>
  </si>
  <si>
    <t>tojbet.tj</t>
  </si>
  <si>
    <t>triberg.de</t>
  </si>
  <si>
    <t>aanmeldpunt.nl</t>
  </si>
  <si>
    <t>telegrupp.ee</t>
  </si>
  <si>
    <t>info-aff.com</t>
  </si>
  <si>
    <t>netnorth.org</t>
  </si>
  <si>
    <t>deewinfl.cn</t>
  </si>
  <si>
    <t>unfiltrd.com</t>
  </si>
  <si>
    <t>transportesperea.com</t>
  </si>
  <si>
    <t>internettledelsen.no</t>
  </si>
  <si>
    <t>preisheld.net</t>
  </si>
  <si>
    <t>rublevski.by</t>
  </si>
  <si>
    <t>apiasf.org</t>
  </si>
  <si>
    <t>r-f-m.info</t>
  </si>
  <si>
    <t>imagelicious.com</t>
  </si>
  <si>
    <t>oregonweednetwork.com</t>
  </si>
  <si>
    <t>onlinemarkaboltok.hu</t>
  </si>
  <si>
    <t>srdogs.com</t>
  </si>
  <si>
    <t>teachlikeachampion.com</t>
  </si>
  <si>
    <t>d1.com.cn</t>
  </si>
  <si>
    <t>dapoxetine4.com</t>
  </si>
  <si>
    <t>nubby.mx</t>
  </si>
  <si>
    <t>net-connectivity.com</t>
  </si>
  <si>
    <t>tunisieindex.com</t>
  </si>
  <si>
    <t>lasvegasevents.vegas</t>
  </si>
  <si>
    <t>expertsforexpats.com</t>
  </si>
  <si>
    <t>farmersstateonline.com</t>
  </si>
  <si>
    <t>churchbrew.com</t>
  </si>
  <si>
    <t>spectrarenalmanagement.com</t>
  </si>
  <si>
    <t>e-bros.fi</t>
  </si>
  <si>
    <t>tymoshenko.ua</t>
  </si>
  <si>
    <t>fizous.com</t>
  </si>
  <si>
    <t>fiaspdev.org</t>
  </si>
  <si>
    <t>an.gov.br</t>
  </si>
  <si>
    <t>demolandia.net</t>
  </si>
  <si>
    <t>kitchenkettle.com</t>
  </si>
  <si>
    <t>hentaiz.la</t>
  </si>
  <si>
    <t>cniieisu.ru</t>
  </si>
  <si>
    <t>usasf.net</t>
  </si>
  <si>
    <t>i-mt.net</t>
  </si>
  <si>
    <t>colincowie.com</t>
  </si>
  <si>
    <t>germes.com</t>
  </si>
  <si>
    <t>newrelisc.com</t>
  </si>
  <si>
    <t>sector.kz</t>
  </si>
  <si>
    <t>tstacy.com</t>
  </si>
  <si>
    <t>gagto.com</t>
  </si>
  <si>
    <t>shaoniandream.com</t>
  </si>
  <si>
    <t>supercryptonews.com</t>
  </si>
  <si>
    <t>dewpoint.by</t>
  </si>
  <si>
    <t>unibuddy.com</t>
  </si>
  <si>
    <t>firemni-web.cz</t>
  </si>
  <si>
    <t>info-reifefrauen.com</t>
  </si>
  <si>
    <t>chitchatbingo.co.uk</t>
  </si>
  <si>
    <t>sandayagroupe.eu</t>
  </si>
  <si>
    <t>firelight-vps.com</t>
  </si>
  <si>
    <t>yokosoh.co.jp</t>
  </si>
  <si>
    <t>zacsgarden.com</t>
  </si>
  <si>
    <t>evolutionminingau.com</t>
  </si>
  <si>
    <t>ruza-tv.ru</t>
  </si>
  <si>
    <t>hammockgear.com</t>
  </si>
  <si>
    <t>diga.net</t>
  </si>
  <si>
    <t>concordacademy.org</t>
  </si>
  <si>
    <t>stromectolivermectin.quest</t>
  </si>
  <si>
    <t>freeyum.com</t>
  </si>
  <si>
    <t>newroadssouth.com</t>
  </si>
  <si>
    <t>tarabaza.ru</t>
  </si>
  <si>
    <t>siddharthrajsekar.com</t>
  </si>
  <si>
    <t>digital-greece.gr</t>
  </si>
  <si>
    <t>tradesatoshi.com</t>
  </si>
  <si>
    <t>samalc24.store</t>
  </si>
  <si>
    <t>60sdating.com</t>
  </si>
  <si>
    <t>radiogrenouille.com</t>
  </si>
  <si>
    <t>financnykompas.sk</t>
  </si>
  <si>
    <t>orgly.ga</t>
  </si>
  <si>
    <t>poems.com.hk</t>
  </si>
  <si>
    <t>satangcorp.com</t>
  </si>
  <si>
    <t>rural-health-clinic.com</t>
  </si>
  <si>
    <t>delux-vulkan.com</t>
  </si>
  <si>
    <t>qcywcsw.cn</t>
  </si>
  <si>
    <t>webailesi.com</t>
  </si>
  <si>
    <t>cleari.co.in</t>
  </si>
  <si>
    <t>integrateddealersystems.com</t>
  </si>
  <si>
    <t>manuremanager.com</t>
  </si>
  <si>
    <t>fyramion.com</t>
  </si>
  <si>
    <t>magazinlab.ru</t>
  </si>
  <si>
    <t>anap.fr</t>
  </si>
  <si>
    <t>luca99th.com</t>
  </si>
  <si>
    <t>bestfura.ru</t>
  </si>
  <si>
    <t>quikieapps.com</t>
  </si>
  <si>
    <t>mynsdns.com</t>
  </si>
  <si>
    <t>solutionfinpartners.com</t>
  </si>
  <si>
    <t>hollywoodstudiomuseum.com</t>
  </si>
  <si>
    <t>fullskope.com</t>
  </si>
  <si>
    <t>106i9fm.ru</t>
  </si>
  <si>
    <t>haste-cdn.net</t>
  </si>
  <si>
    <t>bkomikos.space</t>
  </si>
  <si>
    <t>karantin.uz</t>
  </si>
  <si>
    <t>adsgeni.co</t>
  </si>
  <si>
    <t>edanceeducate.info</t>
  </si>
  <si>
    <t>globalnet.id</t>
  </si>
  <si>
    <t>njcourts.net</t>
  </si>
  <si>
    <t>extramasti.in</t>
  </si>
  <si>
    <t>uhdtubexxx.com</t>
  </si>
  <si>
    <t>danddtaxis.co.uk</t>
  </si>
  <si>
    <t>gosignage.se</t>
  </si>
  <si>
    <t>diakont.com</t>
  </si>
  <si>
    <t>survivalcommonsense.com</t>
  </si>
  <si>
    <t>president-service.com</t>
  </si>
  <si>
    <t>hc-cdn.cn</t>
  </si>
  <si>
    <t>koreashop.ru</t>
  </si>
  <si>
    <t>ailita.ru</t>
  </si>
  <si>
    <t>scintillindia.com</t>
  </si>
  <si>
    <t>flickerdirect.com</t>
  </si>
  <si>
    <t>virtualpbl.info</t>
  </si>
  <si>
    <t>getshoptoday.co</t>
  </si>
  <si>
    <t>sctonline.net</t>
  </si>
  <si>
    <t>hicleo.com</t>
  </si>
  <si>
    <t>athleticpharma.net</t>
  </si>
  <si>
    <t>oiseauheureux.xyz</t>
  </si>
  <si>
    <t>lenk-simmental.ch</t>
  </si>
  <si>
    <t>vider.top</t>
  </si>
  <si>
    <t>itcns2.gov.fj</t>
  </si>
  <si>
    <t>childcareusa.biz</t>
  </si>
  <si>
    <t>top15moscow.ru</t>
  </si>
  <si>
    <t>elseuj.top</t>
  </si>
  <si>
    <t>hostpapa.co.uk</t>
  </si>
  <si>
    <t>bigduo.pl</t>
  </si>
  <si>
    <t>fapcdn.com</t>
  </si>
  <si>
    <t>goatbots.com</t>
  </si>
  <si>
    <t>topdraw.com</t>
  </si>
  <si>
    <t>doctordong.vn</t>
  </si>
  <si>
    <t>donatelifecalifornia.org</t>
  </si>
  <si>
    <t>hifi.finance</t>
  </si>
  <si>
    <t>snaidero-usa.com</t>
  </si>
  <si>
    <t>estartasolutions.com</t>
  </si>
  <si>
    <t>wehelpyou.id</t>
  </si>
  <si>
    <t>flipmine.com</t>
  </si>
  <si>
    <t>smalltimecook.com</t>
  </si>
  <si>
    <t>beamishtales.co.uk</t>
  </si>
  <si>
    <t>deals.be</t>
  </si>
  <si>
    <t>wilsonsmedia.com</t>
  </si>
  <si>
    <t>wamiz.pl</t>
  </si>
  <si>
    <t>hoogmawebdesign.nu</t>
  </si>
  <si>
    <t>donyayeghalam.ir</t>
  </si>
  <si>
    <t>relebcity.com</t>
  </si>
  <si>
    <t>tiera.su</t>
  </si>
  <si>
    <t>tolindomanneu.com</t>
  </si>
  <si>
    <t>evlada.ba</t>
  </si>
  <si>
    <t>metroexpres.dk</t>
  </si>
  <si>
    <t>vieodesign.com</t>
  </si>
  <si>
    <t>indienet.info</t>
  </si>
  <si>
    <t>securebankingservices.net</t>
  </si>
  <si>
    <t>whitecity.ne.jp</t>
  </si>
  <si>
    <t>fiamma.it</t>
  </si>
  <si>
    <t>maisondequartierlacdemaine.fr</t>
  </si>
  <si>
    <t>cimaware.com</t>
  </si>
  <si>
    <t>municipiochihuahua.gob.mx</t>
  </si>
  <si>
    <t>telvio.ru</t>
  </si>
  <si>
    <t>michael-korsbags.com.co</t>
  </si>
  <si>
    <t>ordersuit.info</t>
  </si>
  <si>
    <t>promaturesex.com</t>
  </si>
  <si>
    <t>bricodepot.pt</t>
  </si>
  <si>
    <t>mwpage.org</t>
  </si>
  <si>
    <t>livestreamnewstoday.com</t>
  </si>
  <si>
    <t>bvcp.ru</t>
  </si>
  <si>
    <t>latinastyle.com</t>
  </si>
  <si>
    <t>globalaging.org</t>
  </si>
  <si>
    <t>okwin44.com</t>
  </si>
  <si>
    <t>mom4k.org</t>
  </si>
  <si>
    <t>convolo.ai</t>
  </si>
  <si>
    <t>qualab.com</t>
  </si>
  <si>
    <t>ufapublic.com</t>
  </si>
  <si>
    <t>stopreclame.pro</t>
  </si>
  <si>
    <t>ktgis.net</t>
  </si>
  <si>
    <t>sk-datentechnik.com</t>
  </si>
  <si>
    <t>ecothermopanel.com</t>
  </si>
  <si>
    <t>izhimajiasu.com</t>
  </si>
  <si>
    <t>dontbestupid.net</t>
  </si>
  <si>
    <t>nacpp.info</t>
  </si>
  <si>
    <t>streamvod.pl</t>
  </si>
  <si>
    <t>medikamenterezeptfrei.space</t>
  </si>
  <si>
    <t>devandco.net</t>
  </si>
  <si>
    <t>vocony.com</t>
  </si>
  <si>
    <t>oceanpledge.org</t>
  </si>
  <si>
    <t>leongr.com</t>
  </si>
  <si>
    <t>finlay.edu.cu</t>
  </si>
  <si>
    <t>terrawoman.com</t>
  </si>
  <si>
    <t>carismanagement.com</t>
  </si>
  <si>
    <t>mazito.ru</t>
  </si>
  <si>
    <t>botanam.net</t>
  </si>
  <si>
    <t>txxx.today</t>
  </si>
  <si>
    <t>hiphopcaucus.org</t>
  </si>
  <si>
    <t>myhub.org</t>
  </si>
  <si>
    <t>paroxismos.com</t>
  </si>
  <si>
    <t>lightsstore.ru</t>
  </si>
  <si>
    <t>tide.no</t>
  </si>
  <si>
    <t>prawauj-v-rf.com</t>
  </si>
  <si>
    <t>yellowscene.com</t>
  </si>
  <si>
    <t>newscorpse.com</t>
  </si>
  <si>
    <t>tripod.fr</t>
  </si>
  <si>
    <t>greencirclesalons.com</t>
  </si>
  <si>
    <t>brightknowledge.org</t>
  </si>
  <si>
    <t>digitalmarketresearchapps.com</t>
  </si>
  <si>
    <t>ezindie.com</t>
  </si>
  <si>
    <t>gcbbank.com.gh</t>
  </si>
  <si>
    <t>technoticsports.net</t>
  </si>
  <si>
    <t>dmlights.be</t>
  </si>
  <si>
    <t>studicus.com</t>
  </si>
  <si>
    <t>diekrolls.de</t>
  </si>
  <si>
    <t>cksp.ru</t>
  </si>
  <si>
    <t>internethq.com</t>
  </si>
  <si>
    <t>mortgagefit.com</t>
  </si>
  <si>
    <t>patriotsmuseum.net</t>
  </si>
  <si>
    <t>weraquiz.com</t>
  </si>
  <si>
    <t>english-globe.ru</t>
  </si>
  <si>
    <t>mt-asia.com</t>
  </si>
  <si>
    <t>uizensen.or.jp</t>
  </si>
  <si>
    <t>zouaw.com</t>
  </si>
  <si>
    <t>ewentpays.com</t>
  </si>
  <si>
    <t>datbootcamp.com</t>
  </si>
  <si>
    <t>dskorea.com</t>
  </si>
  <si>
    <t>kohlercu.com</t>
  </si>
  <si>
    <t>nursingjobs.org</t>
  </si>
  <si>
    <t>girlinthelittleredkitchen.com</t>
  </si>
  <si>
    <t>biyougeka.com</t>
  </si>
  <si>
    <t>ratongames.com</t>
  </si>
  <si>
    <t>eniak.ru</t>
  </si>
  <si>
    <t>rod-nik.com</t>
  </si>
  <si>
    <t>thefloeship.com</t>
  </si>
  <si>
    <t>buyantibiotics.quest</t>
  </si>
  <si>
    <t>gfoo.com</t>
  </si>
  <si>
    <t>circlek.ee</t>
  </si>
  <si>
    <t>theredlabelinc.com</t>
  </si>
  <si>
    <t>imrt.su</t>
  </si>
  <si>
    <t>oshiete-kun.net</t>
  </si>
  <si>
    <t>teleguard.com</t>
  </si>
  <si>
    <t>teaendblog.com</t>
  </si>
  <si>
    <t>selfdx.com</t>
  </si>
  <si>
    <t>kursy-seo-prodvizhenie.ru</t>
  </si>
  <si>
    <t>webgalaxychd.com</t>
  </si>
  <si>
    <t>rosas.net</t>
  </si>
  <si>
    <t>100r.org</t>
  </si>
  <si>
    <t>blandafearz.com</t>
  </si>
  <si>
    <t>angstronomics.com</t>
  </si>
  <si>
    <t>arkitechno.com</t>
  </si>
  <si>
    <t>doctorsoft.com</t>
  </si>
  <si>
    <t>diplomb-71.com</t>
  </si>
  <si>
    <t>kit-law.ru</t>
  </si>
  <si>
    <t>onereleb24.com</t>
  </si>
  <si>
    <t>siteblindado.com.br</t>
  </si>
  <si>
    <t>all99.work</t>
  </si>
  <si>
    <t>thetraderchoice.com</t>
  </si>
  <si>
    <t>fortknoxster.com</t>
  </si>
  <si>
    <t>lomo.co.uk</t>
  </si>
  <si>
    <t>weeklyhow.com</t>
  </si>
  <si>
    <t>prevo.ch</t>
  </si>
  <si>
    <t>rocketreferrals.com</t>
  </si>
  <si>
    <t>cincyplay.com</t>
  </si>
  <si>
    <t>arwen-undomiel.com</t>
  </si>
  <si>
    <t>newfordtech.com</t>
  </si>
  <si>
    <t>zopping.com</t>
  </si>
  <si>
    <t>rouzegar.com</t>
  </si>
  <si>
    <t>santimetr1z.net</t>
  </si>
  <si>
    <t>unn.no</t>
  </si>
  <si>
    <t>sahbgcc.com</t>
  </si>
  <si>
    <t>theyouthfa.org.mt</t>
  </si>
  <si>
    <t>somosmoto.pe</t>
  </si>
  <si>
    <t>onlinetaxman.com</t>
  </si>
  <si>
    <t>womensrefuge.org.nz</t>
  </si>
  <si>
    <t>sublimeblog.net</t>
  </si>
  <si>
    <t>jdbfuze17r2amst.com</t>
  </si>
  <si>
    <t>airebarcelona.com</t>
  </si>
  <si>
    <t>aac.com</t>
  </si>
  <si>
    <t>dailydanknews.com</t>
  </si>
  <si>
    <t>medcpravki.co</t>
  </si>
  <si>
    <t>fc-server.de</t>
  </si>
  <si>
    <t>lance24h.com.br</t>
  </si>
  <si>
    <t>wholeplanetfoundation.org</t>
  </si>
  <si>
    <t>asopartners.com</t>
  </si>
  <si>
    <t>ostrom.de</t>
  </si>
  <si>
    <t>machineshopdir.com</t>
  </si>
  <si>
    <t>mobiinside.co.kr</t>
  </si>
  <si>
    <t>memnet.com.au</t>
  </si>
  <si>
    <t>monologis.id</t>
  </si>
  <si>
    <t>segallaa.com.br</t>
  </si>
  <si>
    <t>etna.nl</t>
  </si>
  <si>
    <t>careerswales.com</t>
  </si>
  <si>
    <t>change-equity.com</t>
  </si>
  <si>
    <t>transcar.ru</t>
  </si>
  <si>
    <t>nooshatea.ir</t>
  </si>
  <si>
    <t>isupportthegirls.org</t>
  </si>
  <si>
    <t>westlakeroyalbuildingproducts.com</t>
  </si>
  <si>
    <t>ajanskamu.net</t>
  </si>
  <si>
    <t>prisaoinvisivel.com.br</t>
  </si>
  <si>
    <t>hubscript.ga</t>
  </si>
  <si>
    <t>nextsite.com.br</t>
  </si>
  <si>
    <t>mobimadness.com</t>
  </si>
  <si>
    <t>javkimochiii.com</t>
  </si>
  <si>
    <t>chasemedia.ga</t>
  </si>
  <si>
    <t>nihaoschool.com.cn</t>
  </si>
  <si>
    <t>dog126.com</t>
  </si>
  <si>
    <t>lowcytrofeow.pl</t>
  </si>
  <si>
    <t>gaertenderwelt.de</t>
  </si>
  <si>
    <t>biorust.com</t>
  </si>
  <si>
    <t>qvant.ru</t>
  </si>
  <si>
    <t>tobaccofreelife.org</t>
  </si>
  <si>
    <t>ivericbio.com</t>
  </si>
  <si>
    <t>rekparsan.com</t>
  </si>
  <si>
    <t>netresnic.ru</t>
  </si>
  <si>
    <t>revistamototec.com</t>
  </si>
  <si>
    <t>instappraisal.com</t>
  </si>
  <si>
    <t>infinity-insurance.com</t>
  </si>
  <si>
    <t>seolada1.ga</t>
  </si>
  <si>
    <t>52fuqing.com</t>
  </si>
  <si>
    <t>businessalabama.com</t>
  </si>
  <si>
    <t>thesuperleague.com</t>
  </si>
  <si>
    <t>saybrook.com</t>
  </si>
  <si>
    <t>constancy.biz</t>
  </si>
  <si>
    <t>ewweb.com</t>
  </si>
  <si>
    <t>filmonic.com</t>
  </si>
  <si>
    <t>klubmetroekspress.dk</t>
  </si>
  <si>
    <t>advancedsurveys.net</t>
  </si>
  <si>
    <t>marvimundo.com</t>
  </si>
  <si>
    <t>trs.com.cn</t>
  </si>
  <si>
    <t>aboutbusiness.at</t>
  </si>
  <si>
    <t>prava-mosscow.net</t>
  </si>
  <si>
    <t>shinybound.com</t>
  </si>
  <si>
    <t>laminaatallin.nl</t>
  </si>
  <si>
    <t>kirkkojakaupunki.fi</t>
  </si>
  <si>
    <t>celercoin.com</t>
  </si>
  <si>
    <t>4patientcare.com</t>
  </si>
  <si>
    <t>cialisbob.com</t>
  </si>
  <si>
    <t>diplatte3j.com</t>
  </si>
  <si>
    <t>informalberta.ca</t>
  </si>
  <si>
    <t>cancure.org</t>
  </si>
  <si>
    <t>nachrichtend.com</t>
  </si>
  <si>
    <t>larp.com</t>
  </si>
  <si>
    <t>diplomsarooms.com</t>
  </si>
  <si>
    <t>pecklaw.com</t>
  </si>
  <si>
    <t>embarq.com</t>
  </si>
  <si>
    <t>aerticket.es</t>
  </si>
  <si>
    <t>centlinux.com</t>
  </si>
  <si>
    <t>quickfield.com</t>
  </si>
  <si>
    <t>wallpaper.pt</t>
  </si>
  <si>
    <t>tulaliptribes-nsn.gov</t>
  </si>
  <si>
    <t>qnips.com</t>
  </si>
  <si>
    <t>lalkitabhindi.com</t>
  </si>
  <si>
    <t>bdsm.pl</t>
  </si>
  <si>
    <t>pclosmag.com</t>
  </si>
  <si>
    <t>newsthud.com</t>
  </si>
  <si>
    <t>xn--939a32kesn5ga773f.com</t>
  </si>
  <si>
    <t>skkpc1.ru</t>
  </si>
  <si>
    <t>autonvaraosat24.fi</t>
  </si>
  <si>
    <t>pcaaca.org</t>
  </si>
  <si>
    <t>lottehotel.ru</t>
  </si>
  <si>
    <t>colorotate.org</t>
  </si>
  <si>
    <t>diplomo-v-tule.com</t>
  </si>
  <si>
    <t>hy0086.com</t>
  </si>
  <si>
    <t>lifeisoutside.com</t>
  </si>
  <si>
    <t>aftercrowen.com</t>
  </si>
  <si>
    <t>healthunlimitedatlanta.com</t>
  </si>
  <si>
    <t>ritasfranchises.com</t>
  </si>
  <si>
    <t>techcrunchusa.com</t>
  </si>
  <si>
    <t>vs-ix.net</t>
  </si>
  <si>
    <t>flatwatertech.com</t>
  </si>
  <si>
    <t>rulit.net</t>
  </si>
  <si>
    <t>plethora.net</t>
  </si>
  <si>
    <t>rezekne.lv</t>
  </si>
  <si>
    <t>timepiece.com</t>
  </si>
  <si>
    <t>xn----7sbalcgwf7ag9ajn.xn--p1acf</t>
  </si>
  <si>
    <t>decompany.net</t>
  </si>
  <si>
    <t>azzhuangaping.tw</t>
  </si>
  <si>
    <t>onlajnkazinonadengi.com</t>
  </si>
  <si>
    <t>broussards1889.com</t>
  </si>
  <si>
    <t>mvzmv.com</t>
  </si>
  <si>
    <t>arkadasozelegitim.net</t>
  </si>
  <si>
    <t>attiora.com</t>
  </si>
  <si>
    <t>meshkioptomrusia2024.ru</t>
  </si>
  <si>
    <t>jonatech.info</t>
  </si>
  <si>
    <t>blinkux.com</t>
  </si>
  <si>
    <t>tellows.fr</t>
  </si>
  <si>
    <t>storythe.ga</t>
  </si>
  <si>
    <t>fintecs.co.uk</t>
  </si>
  <si>
    <t>amorfarm.com</t>
  </si>
  <si>
    <t>itcratingservices.com</t>
  </si>
  <si>
    <t>pta-in-love.de</t>
  </si>
  <si>
    <t>gosame.com.cn</t>
  </si>
  <si>
    <t>koeln-agenda.de</t>
  </si>
  <si>
    <t>campfortune.com</t>
  </si>
  <si>
    <t>yugoriya-osago.com</t>
  </si>
  <si>
    <t>masasupplies.com</t>
  </si>
  <si>
    <t>edamame.organic</t>
  </si>
  <si>
    <t>hbzhonglan.com</t>
  </si>
  <si>
    <t>alltheflavors.com</t>
  </si>
  <si>
    <t>watchdog.dev</t>
  </si>
  <si>
    <t>grandseo.ga</t>
  </si>
  <si>
    <t>blush.jp</t>
  </si>
  <si>
    <t>dominodomain.hu</t>
  </si>
  <si>
    <t>zin.com.vn</t>
  </si>
  <si>
    <t>muzus.net</t>
  </si>
  <si>
    <t>bcdme.com</t>
  </si>
  <si>
    <t>eda-voda.ru</t>
  </si>
  <si>
    <t>heartroasters.com</t>
  </si>
  <si>
    <t>reptilebasics.com</t>
  </si>
  <si>
    <t>xn--e1aebcaaarunvna5d.xn--p1ai</t>
  </si>
  <si>
    <t>uncagedergonomics.com</t>
  </si>
  <si>
    <t>lerendezvousdesign.com</t>
  </si>
  <si>
    <t>handtohold.org</t>
  </si>
  <si>
    <t>sitisit.ru</t>
  </si>
  <si>
    <t>thomascole.org</t>
  </si>
  <si>
    <t>tularadio.ru</t>
  </si>
  <si>
    <t>clothotk.com</t>
  </si>
  <si>
    <t>littleji.top</t>
  </si>
  <si>
    <t>maruyasu.co.jp</t>
  </si>
  <si>
    <t>childjesus.org</t>
  </si>
  <si>
    <t>no-deposit-casino-bonuses.info</t>
  </si>
  <si>
    <t>bullseyenorth.com</t>
  </si>
  <si>
    <t>unitegallery.net</t>
  </si>
  <si>
    <t>globalaxcess.net</t>
  </si>
  <si>
    <t>eburgdosug.com</t>
  </si>
  <si>
    <t>3tres3.com</t>
  </si>
  <si>
    <t>exnessaffiliates.help</t>
  </si>
  <si>
    <t>registre-numerique.fr</t>
  </si>
  <si>
    <t>zadonbass.org</t>
  </si>
  <si>
    <t>studiocicaloni.it</t>
  </si>
  <si>
    <t>rcworst.com</t>
  </si>
  <si>
    <t>flix.how</t>
  </si>
  <si>
    <t>johnnews.in</t>
  </si>
  <si>
    <t>fort-pravaml.com</t>
  </si>
  <si>
    <t>ecomplanet.com</t>
  </si>
  <si>
    <t>catcraft.net</t>
  </si>
  <si>
    <t>balluff.de</t>
  </si>
  <si>
    <t>passagebrand.ga</t>
  </si>
  <si>
    <t>nemysys008.co.uk</t>
  </si>
  <si>
    <t>bbl.no</t>
  </si>
  <si>
    <t>prostitutkimoskvi.com</t>
  </si>
  <si>
    <t>medeek.com</t>
  </si>
  <si>
    <t>mockup.photos</t>
  </si>
  <si>
    <t>torrentsir88.com</t>
  </si>
  <si>
    <t>misskey-hub.net</t>
  </si>
  <si>
    <t>hzyunlian.com</t>
  </si>
  <si>
    <t>mantycollap.com</t>
  </si>
  <si>
    <t>fitnessdigital.com</t>
  </si>
  <si>
    <t>labelplanet.co.uk</t>
  </si>
  <si>
    <t>danahenri.com</t>
  </si>
  <si>
    <t>mobilevpn.top</t>
  </si>
  <si>
    <t>rogla.eu</t>
  </si>
  <si>
    <t>vbest-saiken.jp</t>
  </si>
  <si>
    <t>ampire.de</t>
  </si>
  <si>
    <t>ts-online.net</t>
  </si>
  <si>
    <t>hdpu.edu.cn</t>
  </si>
  <si>
    <t>urbanmusic2000.com</t>
  </si>
  <si>
    <t>outofdarts.com</t>
  </si>
  <si>
    <t>egmontair.co.nz</t>
  </si>
  <si>
    <t>dnsportal.com</t>
  </si>
  <si>
    <t>aroundtheglobe.nl</t>
  </si>
  <si>
    <t>statnipokladna.cz</t>
  </si>
  <si>
    <t>primebeautyblog.net</t>
  </si>
  <si>
    <t>surviva.ru</t>
  </si>
  <si>
    <t>thinakkural.lk</t>
  </si>
  <si>
    <t>redeglobo.com.br</t>
  </si>
  <si>
    <t>dipllomshop.com</t>
  </si>
  <si>
    <t>globaldiscoveryvacations.com</t>
  </si>
  <si>
    <t>xirena.com</t>
  </si>
  <si>
    <t>tvclub.best</t>
  </si>
  <si>
    <t>lancercmd.cc</t>
  </si>
  <si>
    <t>porn5f.org</t>
  </si>
  <si>
    <t>telu.net</t>
  </si>
  <si>
    <t>onlineword.ir</t>
  </si>
  <si>
    <t>milliansq.club</t>
  </si>
  <si>
    <t>life-pics.ru</t>
  </si>
  <si>
    <t>mirnogtei.ru</t>
  </si>
  <si>
    <t>cambiatuneumatico.com</t>
  </si>
  <si>
    <t>key-currency.com</t>
  </si>
  <si>
    <t>gmslot.net</t>
  </si>
  <si>
    <t>car-na.jp</t>
  </si>
  <si>
    <t>colemannatural.com</t>
  </si>
  <si>
    <t>careerschoolreviews.cf</t>
  </si>
  <si>
    <t>ciima-clup.quest</t>
  </si>
  <si>
    <t>vlk-clb.com</t>
  </si>
  <si>
    <t>finanzasoaxaca.gob.mx</t>
  </si>
  <si>
    <t>zcs.k12.in.us</t>
  </si>
  <si>
    <t>ridgepointebuilders.com</t>
  </si>
  <si>
    <t>newsabah.com</t>
  </si>
  <si>
    <t>jcs.gov.cn</t>
  </si>
  <si>
    <t>etl-rechtsanwaelte.de</t>
  </si>
  <si>
    <t>firstsw.com</t>
  </si>
  <si>
    <t>norsefoundry.com</t>
  </si>
  <si>
    <t>getmp3.pro</t>
  </si>
  <si>
    <t>davidghavitian.com</t>
  </si>
  <si>
    <t>redmitra.com</t>
  </si>
  <si>
    <t>gophysicalnow.com</t>
  </si>
  <si>
    <t>thelordschips.org</t>
  </si>
  <si>
    <t>snowfallprotocol.io</t>
  </si>
  <si>
    <t>intermarche.pl</t>
  </si>
  <si>
    <t>tessel.pl</t>
  </si>
  <si>
    <t>dellytrade.com</t>
  </si>
  <si>
    <t>moretestov.com</t>
  </si>
  <si>
    <t>susangreenecopywriter.com</t>
  </si>
  <si>
    <t>visitsitges.com</t>
  </si>
  <si>
    <t>moscprava.net</t>
  </si>
  <si>
    <t>nomer-avto.com</t>
  </si>
  <si>
    <t>ajjimusic.com</t>
  </si>
  <si>
    <t>olympians.ru</t>
  </si>
  <si>
    <t>adamantkitchen.com</t>
  </si>
  <si>
    <t>ciasil.quest</t>
  </si>
  <si>
    <t>houndgames.com</t>
  </si>
  <si>
    <t>gorilla2.co.uk</t>
  </si>
  <si>
    <t>castleisland.vc</t>
  </si>
  <si>
    <t>topgeschenken.nl</t>
  </si>
  <si>
    <t>hunohotels.com</t>
  </si>
  <si>
    <t>fovissste.gob.mx</t>
  </si>
  <si>
    <t>skillstudio.online</t>
  </si>
  <si>
    <t>railcl.com</t>
  </si>
  <si>
    <t>uhfcu.com</t>
  </si>
  <si>
    <t>exterity.com</t>
  </si>
  <si>
    <t>topyogis.com</t>
  </si>
  <si>
    <t>mashzavod-chita.ru</t>
  </si>
  <si>
    <t>lamme.edu.vn</t>
  </si>
  <si>
    <t>day32.com</t>
  </si>
  <si>
    <t>fapabelno.com</t>
  </si>
  <si>
    <t>sysmagic.com</t>
  </si>
  <si>
    <t>asseco-bs.pl</t>
  </si>
  <si>
    <t>homerfolkschool.org</t>
  </si>
  <si>
    <t>tagdispatch.com</t>
  </si>
  <si>
    <t>chariotlearning.com</t>
  </si>
  <si>
    <t>cryptostaunch.com</t>
  </si>
  <si>
    <t>europeanvacationrental.com</t>
  </si>
  <si>
    <t>play-fun-poker.com</t>
  </si>
  <si>
    <t>binarium.tf</t>
  </si>
  <si>
    <t>putania.in</t>
  </si>
  <si>
    <t>mobrtb.com</t>
  </si>
  <si>
    <t>mp3mn.net</t>
  </si>
  <si>
    <t>blax.host</t>
  </si>
  <si>
    <t>investment-kz-dabrief.com</t>
  </si>
  <si>
    <t>tabletsmagazine.nl</t>
  </si>
  <si>
    <t>individyalki78.com</t>
  </si>
  <si>
    <t>onfillm.club</t>
  </si>
  <si>
    <t>offthepitch.com</t>
  </si>
  <si>
    <t>polyarcgames.com</t>
  </si>
  <si>
    <t>bidmotion.com</t>
  </si>
  <si>
    <t>homedeliverymart.co.in</t>
  </si>
  <si>
    <t>alumniq.com</t>
  </si>
  <si>
    <t>dvgosmornadzor.ru</t>
  </si>
  <si>
    <t>digitechwap.com</t>
  </si>
  <si>
    <t>dergisi.org</t>
  </si>
  <si>
    <t>pphuvelum.pl</t>
  </si>
  <si>
    <t>ndpphoto.gr</t>
  </si>
  <si>
    <t>bhajsaqi121.fun</t>
  </si>
  <si>
    <t>migfx.com</t>
  </si>
  <si>
    <t>gs1it.org</t>
  </si>
  <si>
    <t>urx.space</t>
  </si>
  <si>
    <t>oracle.jp</t>
  </si>
  <si>
    <t>slipstreamcyber.com</t>
  </si>
  <si>
    <t>rrcrecruit.co.in</t>
  </si>
  <si>
    <t>my0557.cn</t>
  </si>
  <si>
    <t>fiddleleaffigplant.com</t>
  </si>
  <si>
    <t>technoweightloss.com</t>
  </si>
  <si>
    <t>leadsinbx.com</t>
  </si>
  <si>
    <t>sensibledigs.com</t>
  </si>
  <si>
    <t>istocwebtasarim.com</t>
  </si>
  <si>
    <t>phiten-store.com</t>
  </si>
  <si>
    <t>marktadsgrand.com</t>
  </si>
  <si>
    <t>ukcareguide.co.uk</t>
  </si>
  <si>
    <t>kitchencents.com</t>
  </si>
  <si>
    <t>goodhealthylives.com</t>
  </si>
  <si>
    <t>icjm.mu</t>
  </si>
  <si>
    <t>treehouse.co</t>
  </si>
  <si>
    <t>diplomh-v-permi.com</t>
  </si>
  <si>
    <t>lbmx.com</t>
  </si>
  <si>
    <t>finanzbusiness.de</t>
  </si>
  <si>
    <t>landini.it</t>
  </si>
  <si>
    <t>usatodaysportsplus.com</t>
  </si>
  <si>
    <t>openmodelica.org</t>
  </si>
  <si>
    <t>planfor.fr</t>
  </si>
  <si>
    <t>promochan.ru</t>
  </si>
  <si>
    <t>eliberico.com</t>
  </si>
  <si>
    <t>campaign-view.eu</t>
  </si>
  <si>
    <t>yorkshiredarts.com</t>
  </si>
  <si>
    <t>tz1c.cn</t>
  </si>
  <si>
    <t>i-cdn.org</t>
  </si>
  <si>
    <t>megaonlines.net</t>
  </si>
  <si>
    <t>sosyopix.com</t>
  </si>
  <si>
    <t>physio-und-harmonie.de</t>
  </si>
  <si>
    <t>djforums.com</t>
  </si>
  <si>
    <t>ftofs.cn</t>
  </si>
  <si>
    <t>zettagames.net</t>
  </si>
  <si>
    <t>mein-tmg.de</t>
  </si>
  <si>
    <t>rv-apps.io</t>
  </si>
  <si>
    <t>mig-auto.ru</t>
  </si>
  <si>
    <t>schoolmoney.co.uk</t>
  </si>
  <si>
    <t>ecoline-service.de</t>
  </si>
  <si>
    <t>alphacell.co</t>
  </si>
  <si>
    <t>khaleejparts.com</t>
  </si>
  <si>
    <t>wmglc.com</t>
  </si>
  <si>
    <t>technotux.net</t>
  </si>
  <si>
    <t>mediabank.co.jp</t>
  </si>
  <si>
    <t>8vc.com</t>
  </si>
  <si>
    <t>twitter4j.org</t>
  </si>
  <si>
    <t>abbybarton.com</t>
  </si>
  <si>
    <t>saishiba.com</t>
  </si>
  <si>
    <t>sol-casino-456.ru</t>
  </si>
  <si>
    <t>ariftube.com</t>
  </si>
  <si>
    <t>gzsport.edu.cn</t>
  </si>
  <si>
    <t>stump.top</t>
  </si>
  <si>
    <t>ajiwqbfh.com</t>
  </si>
  <si>
    <t>interum.net</t>
  </si>
  <si>
    <t>nalogmsk.ru</t>
  </si>
  <si>
    <t>wevrlabs.net</t>
  </si>
  <si>
    <t>ipayzz.com</t>
  </si>
  <si>
    <t>cpravci-online.co</t>
  </si>
  <si>
    <t>cerebromasculino.com</t>
  </si>
  <si>
    <t>jjeon-money.com</t>
  </si>
  <si>
    <t>htm261.com</t>
  </si>
  <si>
    <t>techprowebs.com</t>
  </si>
  <si>
    <t>nextstl.com</t>
  </si>
  <si>
    <t>localjh.com</t>
  </si>
  <si>
    <t>leninsk-kuz.ru</t>
  </si>
  <si>
    <t>ybshosting.com</t>
  </si>
  <si>
    <t>theclassical.org</t>
  </si>
  <si>
    <t>equestrian.ca</t>
  </si>
  <si>
    <t>1-mond.com</t>
  </si>
  <si>
    <t>jaisalmernews.com</t>
  </si>
  <si>
    <t>rmnetwork.org</t>
  </si>
  <si>
    <t>alogica.it</t>
  </si>
  <si>
    <t>obitarchives.org</t>
  </si>
  <si>
    <t>claudiocalvani.it</t>
  </si>
  <si>
    <t>sexyfish.com</t>
  </si>
  <si>
    <t>digint.net</t>
  </si>
  <si>
    <t>diplomt-tumen.ru</t>
  </si>
  <si>
    <t>futurescot.com</t>
  </si>
  <si>
    <t>hoseboss.com</t>
  </si>
  <si>
    <t>escortwomans.store</t>
  </si>
  <si>
    <t>notagram.ru</t>
  </si>
  <si>
    <t>shopfloor.be</t>
  </si>
  <si>
    <t>onyourleftracing.com</t>
  </si>
  <si>
    <t>generatorist.com</t>
  </si>
  <si>
    <t>collegehelp.club</t>
  </si>
  <si>
    <t>precisenot.cf</t>
  </si>
  <si>
    <t>jameslsorensonattorney.com</t>
  </si>
  <si>
    <t>steven13.com</t>
  </si>
  <si>
    <t>102porno.com</t>
  </si>
  <si>
    <t>sire.nl</t>
  </si>
  <si>
    <t>y0zj22ia18qhmst.com</t>
  </si>
  <si>
    <t>pornvid.pro</t>
  </si>
  <si>
    <t>1001sovet.space</t>
  </si>
  <si>
    <t>musicrobot.com</t>
  </si>
  <si>
    <t>southernminnesotanews.com</t>
  </si>
  <si>
    <t>qualitymedstore.com</t>
  </si>
  <si>
    <t>playingwithfire.co</t>
  </si>
  <si>
    <t>ruedesheim.de</t>
  </si>
  <si>
    <t>mouhta.ru</t>
  </si>
  <si>
    <t>heritagedistilling.com</t>
  </si>
  <si>
    <t>chemistry.com.pk</t>
  </si>
  <si>
    <t>shockware.com</t>
  </si>
  <si>
    <t>hyrda-seller.com</t>
  </si>
  <si>
    <t>nestlenutritionstore.com</t>
  </si>
  <si>
    <t>fooplot.com</t>
  </si>
  <si>
    <t>tr-parimatch.com</t>
  </si>
  <si>
    <t>easytamiltyping.com</t>
  </si>
  <si>
    <t>lrhotel.ru</t>
  </si>
  <si>
    <t>histaco.com</t>
  </si>
  <si>
    <t>host123.ru</t>
  </si>
  <si>
    <t>diplomk-v-krasnoyarske.com</t>
  </si>
  <si>
    <t>gametab.com</t>
  </si>
  <si>
    <t>mirrorpass.xyz</t>
  </si>
  <si>
    <t>jameslist.com</t>
  </si>
  <si>
    <t>xn--seluksportshd-kgb.com</t>
  </si>
  <si>
    <t>juboagro.com</t>
  </si>
  <si>
    <t>thebondageporn.com</t>
  </si>
  <si>
    <t>esnailtokyo.jp</t>
  </si>
  <si>
    <t>psbt.com</t>
  </si>
  <si>
    <t>hpdnyc.org</t>
  </si>
  <si>
    <t>calcioinsider.com</t>
  </si>
  <si>
    <t>fhlbatl.com</t>
  </si>
  <si>
    <t>unim.su</t>
  </si>
  <si>
    <t>smartx.ir</t>
  </si>
  <si>
    <t>loveourchildrenusa.org</t>
  </si>
  <si>
    <t>ottoportland.com</t>
  </si>
  <si>
    <t>venro.org</t>
  </si>
  <si>
    <t>intermarketsystems.com</t>
  </si>
  <si>
    <t>playpiper.com</t>
  </si>
  <si>
    <t>apexcarpet.com</t>
  </si>
  <si>
    <t>intermarche.be</t>
  </si>
  <si>
    <t>dontstarvegame.com</t>
  </si>
  <si>
    <t>android-setup.com</t>
  </si>
  <si>
    <t>zhiqiang.org</t>
  </si>
  <si>
    <t>cheapwigsales.com</t>
  </si>
  <si>
    <t>aerodom.com</t>
  </si>
  <si>
    <t>waitforit.ru</t>
  </si>
  <si>
    <t>splatf.com</t>
  </si>
  <si>
    <t>ndf-vtc.fr</t>
  </si>
  <si>
    <t>resonantdigitalsolutions.com</t>
  </si>
  <si>
    <t>hbww.org</t>
  </si>
  <si>
    <t>pnevmatiky.net</t>
  </si>
  <si>
    <t>rochalin.com.br</t>
  </si>
  <si>
    <t>socialmodem.com</t>
  </si>
  <si>
    <t>ellyndaniels.com</t>
  </si>
  <si>
    <t>commutercars.com</t>
  </si>
  <si>
    <t>printeron.com</t>
  </si>
  <si>
    <t>topgolfmembers.co.kr</t>
  </si>
  <si>
    <t>prettyfont.net</t>
  </si>
  <si>
    <t>fae.edu</t>
  </si>
  <si>
    <t>rileygrey.com</t>
  </si>
  <si>
    <t>urania.ru</t>
  </si>
  <si>
    <t>poolia.se</t>
  </si>
  <si>
    <t>okru.ru</t>
  </si>
  <si>
    <t>khm.gov.ua</t>
  </si>
  <si>
    <t>etc-group.com</t>
  </si>
  <si>
    <t>drdogmusic.com</t>
  </si>
  <si>
    <t>wowcity.com</t>
  </si>
  <si>
    <t>copperbridgemedia.com</t>
  </si>
  <si>
    <t>lonestar-entertainment.com</t>
  </si>
  <si>
    <t>xgvc3.com</t>
  </si>
  <si>
    <t>cnhwele.com</t>
  </si>
  <si>
    <t>aninoor.ir</t>
  </si>
  <si>
    <t>badastar.info</t>
  </si>
  <si>
    <t>bcicentral.com</t>
  </si>
  <si>
    <t>getfreebtc.online</t>
  </si>
  <si>
    <t>fiasp.org</t>
  </si>
  <si>
    <t>manchesterfire.gov.uk</t>
  </si>
  <si>
    <t>ofthepc.com</t>
  </si>
  <si>
    <t>trendmicro.co.uk</t>
  </si>
  <si>
    <t>inccrra.org</t>
  </si>
  <si>
    <t>my-hosts.com</t>
  </si>
  <si>
    <t>screenireland.ie</t>
  </si>
  <si>
    <t>aprendeinglessiniraclases.com</t>
  </si>
  <si>
    <t>hnkjzy.edu.cn</t>
  </si>
  <si>
    <t>semisweetdesigns.com</t>
  </si>
  <si>
    <t>shivaa.se</t>
  </si>
  <si>
    <t>brokwasata.com</t>
  </si>
  <si>
    <t>zoombg.net</t>
  </si>
  <si>
    <t>ilovegirlfarts.com</t>
  </si>
  <si>
    <t>gigsinscotland.com</t>
  </si>
  <si>
    <t>yamoon.bid</t>
  </si>
  <si>
    <t>fb.co</t>
  </si>
  <si>
    <t>wben.com</t>
  </si>
  <si>
    <t>kavehglass.net</t>
  </si>
  <si>
    <t>terabyte-computing.com</t>
  </si>
  <si>
    <t>jiveserver.com</t>
  </si>
  <si>
    <t>hksdigitalhosting.com</t>
  </si>
  <si>
    <t>chillconcepts.com</t>
  </si>
  <si>
    <t>easymule.com</t>
  </si>
  <si>
    <t>piratesweekfestival.com</t>
  </si>
  <si>
    <t>ebooklobby.com</t>
  </si>
  <si>
    <t>xembly.com</t>
  </si>
  <si>
    <t>socialrabbit.eu</t>
  </si>
  <si>
    <t>wp-simplicity.com</t>
  </si>
  <si>
    <t>halfjunihosting.nl</t>
  </si>
  <si>
    <t>yucasee.jp</t>
  </si>
  <si>
    <t>fontan-casino5.com</t>
  </si>
  <si>
    <t>contract-jobs.com</t>
  </si>
  <si>
    <t>ucmsgroup.ru</t>
  </si>
  <si>
    <t>delainhosting.com</t>
  </si>
  <si>
    <t>golden-mines.net</t>
  </si>
  <si>
    <t>rape-tube.me</t>
  </si>
  <si>
    <t>snarkitecture.com</t>
  </si>
  <si>
    <t>pkbot.xyz</t>
  </si>
  <si>
    <t>explorahost.com</t>
  </si>
  <si>
    <t>chrono24.jp</t>
  </si>
  <si>
    <t>getfreshnews.com</t>
  </si>
  <si>
    <t>silpat.com</t>
  </si>
  <si>
    <t>satoriapp.com</t>
  </si>
  <si>
    <t>lockpickworld.com</t>
  </si>
  <si>
    <t>insiderjunction.com</t>
  </si>
  <si>
    <t>lapulace.com</t>
  </si>
  <si>
    <t>01fenxiang.com</t>
  </si>
  <si>
    <t>abybaby.co.in</t>
  </si>
  <si>
    <t>degrisogono.com</t>
  </si>
  <si>
    <t>advacarepharma.com</t>
  </si>
  <si>
    <t>cacmb.org</t>
  </si>
  <si>
    <t>diplomasdoks.com</t>
  </si>
  <si>
    <t>hai-dian.com</t>
  </si>
  <si>
    <t>ww7.com.cn</t>
  </si>
  <si>
    <t>aidns.ch</t>
  </si>
  <si>
    <t>circumcision.org</t>
  </si>
  <si>
    <t>happynewguitarday.com</t>
  </si>
  <si>
    <t>startupmgzn.com</t>
  </si>
  <si>
    <t>velodrome.cymru</t>
  </si>
  <si>
    <t>97renren.com</t>
  </si>
  <si>
    <t>casapraticaqualita.com.br</t>
  </si>
  <si>
    <t>correoexchange.mx</t>
  </si>
  <si>
    <t>kumonshuppan.com</t>
  </si>
  <si>
    <t>plcserv.de</t>
  </si>
  <si>
    <t>beginningandend.com</t>
  </si>
  <si>
    <t>jdf8j2kl.top</t>
  </si>
  <si>
    <t>workingre.com</t>
  </si>
  <si>
    <t>travelerschampionship.com</t>
  </si>
  <si>
    <t>theoldschoolgamevault.com</t>
  </si>
  <si>
    <t>easy-net.dk</t>
  </si>
  <si>
    <t>activecdn.net</t>
  </si>
  <si>
    <t>linuxsoftwareblog.com</t>
  </si>
  <si>
    <t>wealthaxy.com</t>
  </si>
  <si>
    <t>modellbahn-fokus.de</t>
  </si>
  <si>
    <t>hr-doctor.com</t>
  </si>
  <si>
    <t>tisensen.cn</t>
  </si>
  <si>
    <t>kilkennycastle.ie</t>
  </si>
  <si>
    <t>rankactive.com</t>
  </si>
  <si>
    <t>itthemovie.com</t>
  </si>
  <si>
    <t>sexywhores.ru</t>
  </si>
  <si>
    <t>pravaz-garant.com</t>
  </si>
  <si>
    <t>taoxi520.com</t>
  </si>
  <si>
    <t>yeezyboost350.me.uk</t>
  </si>
  <si>
    <t>kingscollegeschools.org</t>
  </si>
  <si>
    <t>asianfreeporn.net</t>
  </si>
  <si>
    <t>agisbau.com</t>
  </si>
  <si>
    <t>buchholz-digital.net</t>
  </si>
  <si>
    <t>prostitutkipenzyget.info</t>
  </si>
  <si>
    <t>sunbeam.com.au</t>
  </si>
  <si>
    <t>survival-mastery.com</t>
  </si>
  <si>
    <t>brandzoo.ca</t>
  </si>
  <si>
    <t>newspigeon.ga</t>
  </si>
  <si>
    <t>huygens-fokker.org</t>
  </si>
  <si>
    <t>lessconf.com</t>
  </si>
  <si>
    <t>anviagra.com</t>
  </si>
  <si>
    <t>smokinstangs.com</t>
  </si>
  <si>
    <t>axbinsur.com</t>
  </si>
  <si>
    <t>mirror.ac.uk</t>
  </si>
  <si>
    <t>cricfacts.com</t>
  </si>
  <si>
    <t>knittingboard.com</t>
  </si>
  <si>
    <t>merry.com.tw</t>
  </si>
  <si>
    <t>external.network</t>
  </si>
  <si>
    <t>alisonarmstrong.com</t>
  </si>
  <si>
    <t>ovofund.com</t>
  </si>
  <si>
    <t>hotpoint.co.ke</t>
  </si>
  <si>
    <t>ks-auxilia.de</t>
  </si>
  <si>
    <t>perfectstylesalon.com</t>
  </si>
  <si>
    <t>bimaclassifieds.com</t>
  </si>
  <si>
    <t>zmu.edu.cn</t>
  </si>
  <si>
    <t>eplanetservers.com</t>
  </si>
  <si>
    <t>avto-money.com</t>
  </si>
  <si>
    <t>bitv5.net</t>
  </si>
  <si>
    <t>dangkysv388.com</t>
  </si>
  <si>
    <t>20on.com</t>
  </si>
  <si>
    <t>ablemedia.com</t>
  </si>
  <si>
    <t>nmysmc.com</t>
  </si>
  <si>
    <t>spokenhand.org</t>
  </si>
  <si>
    <t>simplereg.uk</t>
  </si>
  <si>
    <t>nassconorfolk.com</t>
  </si>
  <si>
    <t>diplomo-v-kazani.com</t>
  </si>
  <si>
    <t>lucidgov.app</t>
  </si>
  <si>
    <t>ordisys.net</t>
  </si>
  <si>
    <t>chekk-na-zackaz.com</t>
  </si>
  <si>
    <t>meti.org</t>
  </si>
  <si>
    <t>b2bind.com</t>
  </si>
  <si>
    <t>gipe.ac.in</t>
  </si>
  <si>
    <t>call2recycle.ca</t>
  </si>
  <si>
    <t>glavnoe.dp.ua</t>
  </si>
  <si>
    <t>ps752justice.com</t>
  </si>
  <si>
    <t>bcf.ca</t>
  </si>
  <si>
    <t>relianceglobalcall.com</t>
  </si>
  <si>
    <t>educationminnesota.org</t>
  </si>
  <si>
    <t>qinglanhua.com</t>
  </si>
  <si>
    <t>astrologyclub.org</t>
  </si>
  <si>
    <t>supremespace.net</t>
  </si>
  <si>
    <t>jewelry.com</t>
  </si>
  <si>
    <t>azeah.com</t>
  </si>
  <si>
    <t>unioncamere.net</t>
  </si>
  <si>
    <t>myfreedoctorivermectin.com</t>
  </si>
  <si>
    <t>cgmeetup.net</t>
  </si>
  <si>
    <t>openssource.bz</t>
  </si>
  <si>
    <t>adweb99.com</t>
  </si>
  <si>
    <t>patan.nic.in</t>
  </si>
  <si>
    <t>farmington-ct.org</t>
  </si>
  <si>
    <t>tctc.com.cn</t>
  </si>
  <si>
    <t>radiofid.ru</t>
  </si>
  <si>
    <t>infoaxis.com</t>
  </si>
  <si>
    <t>stromectolgnr.com</t>
  </si>
  <si>
    <t>edu24site.net</t>
  </si>
  <si>
    <t>jumpto365.com</t>
  </si>
  <si>
    <t>gostevushka.ru</t>
  </si>
  <si>
    <t>hamburgerbahnhof.de</t>
  </si>
  <si>
    <t>lookingglasscyber.com</t>
  </si>
  <si>
    <t>dongfeng-global.com</t>
  </si>
  <si>
    <t>watch-wrestling.us</t>
  </si>
  <si>
    <t>datastory.com</t>
  </si>
  <si>
    <t>thewilliamsburghotel.com</t>
  </si>
  <si>
    <t>gladyspalmera.com</t>
  </si>
  <si>
    <t>audi.se</t>
  </si>
  <si>
    <t>thinkzon.com</t>
  </si>
  <si>
    <t>unotelly.com</t>
  </si>
  <si>
    <t>annahosting.com</t>
  </si>
  <si>
    <t>bettemidler.com</t>
  </si>
  <si>
    <t>parzar.com</t>
  </si>
  <si>
    <t>stallaenfraga.com</t>
  </si>
  <si>
    <t>aeondns.com</t>
  </si>
  <si>
    <t>primagest.co.jp</t>
  </si>
  <si>
    <t>hosterz.net</t>
  </si>
  <si>
    <t>mojocollective.com.au</t>
  </si>
  <si>
    <t>aapc.org</t>
  </si>
  <si>
    <t>themirz.com</t>
  </si>
  <si>
    <t>seaw69x.com</t>
  </si>
  <si>
    <t>perfectopay.com</t>
  </si>
  <si>
    <t>jiamdeng.xyz</t>
  </si>
  <si>
    <t>kingarthursknights.com</t>
  </si>
  <si>
    <t>xnfhs9p2ye9fmst.com</t>
  </si>
  <si>
    <t>cen2701.com</t>
  </si>
  <si>
    <t>devagroup.pl</t>
  </si>
  <si>
    <t>press-london.com</t>
  </si>
  <si>
    <t>new2sportnews.com</t>
  </si>
  <si>
    <t>escortwomansvipx.store</t>
  </si>
  <si>
    <t>morteyhuke.com</t>
  </si>
  <si>
    <t>ballerinafarm.com</t>
  </si>
  <si>
    <t>oddleapp.com</t>
  </si>
  <si>
    <t>horseland.com.au</t>
  </si>
  <si>
    <t>wopt.ch</t>
  </si>
  <si>
    <t>eyexbit.com</t>
  </si>
  <si>
    <t>businesseschina.com</t>
  </si>
  <si>
    <t>barakatfoundation.com</t>
  </si>
  <si>
    <t>zztt32.com</t>
  </si>
  <si>
    <t>platinumchina.com</t>
  </si>
  <si>
    <t>jetstreamrfid.com</t>
  </si>
  <si>
    <t>pharmperiod.com</t>
  </si>
  <si>
    <t>sekaiproject.com</t>
  </si>
  <si>
    <t>k-013.com</t>
  </si>
  <si>
    <t>journal.lu</t>
  </si>
  <si>
    <t>majorfaucet.com</t>
  </si>
  <si>
    <t>ilacweb.com</t>
  </si>
  <si>
    <t>odm3k.top</t>
  </si>
  <si>
    <t>mirecal.com</t>
  </si>
  <si>
    <t>escritorioitaliano.com.br</t>
  </si>
  <si>
    <t>diplomw-v-kaliningrade.com</t>
  </si>
  <si>
    <t>rosayazul.es</t>
  </si>
  <si>
    <t>ladakalina.club</t>
  </si>
  <si>
    <t>ruayanime.com</t>
  </si>
  <si>
    <t>acmebillingco.com</t>
  </si>
  <si>
    <t>ejprarediseases.org</t>
  </si>
  <si>
    <t>veronica.cz</t>
  </si>
  <si>
    <t>directo.ee</t>
  </si>
  <si>
    <t>zithromax.today</t>
  </si>
  <si>
    <t>electricforall.org</t>
  </si>
  <si>
    <t>wr360.co.za</t>
  </si>
  <si>
    <t>ohionet.org</t>
  </si>
  <si>
    <t>headspacehealth.com</t>
  </si>
  <si>
    <t>back40design.com</t>
  </si>
  <si>
    <t>fishermans-marine.com</t>
  </si>
  <si>
    <t>lukcyr.com</t>
  </si>
  <si>
    <t>62putany.net</t>
  </si>
  <si>
    <t>importantrecords.com</t>
  </si>
  <si>
    <t>consultantdoctoropinion.com</t>
  </si>
  <si>
    <t>nicevape.ga</t>
  </si>
  <si>
    <t>hdsupplysuck.biz</t>
  </si>
  <si>
    <t>valses.top</t>
  </si>
  <si>
    <t>delsu.edu.ng</t>
  </si>
  <si>
    <t>idahopoliticsweekly.com</t>
  </si>
  <si>
    <t>chekc-vsem.com</t>
  </si>
  <si>
    <t>catholic.org.nz</t>
  </si>
  <si>
    <t>russianspaworld.com</t>
  </si>
  <si>
    <t>kiemtien24h.pro</t>
  </si>
  <si>
    <t>mp3db.pro</t>
  </si>
  <si>
    <t>psicogest.it</t>
  </si>
  <si>
    <t>indianjcancer.com</t>
  </si>
  <si>
    <t>websurfercard.com</t>
  </si>
  <si>
    <t>indoindians.com</t>
  </si>
  <si>
    <t>ceccarteleorman.ro</t>
  </si>
  <si>
    <t>twistkites.ru</t>
  </si>
  <si>
    <t>mountainlight.com</t>
  </si>
  <si>
    <t>hamlineathletics.com</t>
  </si>
  <si>
    <t>calumetlubricants.com</t>
  </si>
  <si>
    <t>jdcc.org</t>
  </si>
  <si>
    <t>digilink.net</t>
  </si>
  <si>
    <t>hudsonundhoff.de</t>
  </si>
  <si>
    <t>1cryptodarkmarket.com</t>
  </si>
  <si>
    <t>sovetdirektorov.org</t>
  </si>
  <si>
    <t>nwac-detroit.net</t>
  </si>
  <si>
    <t>vniles.com</t>
  </si>
  <si>
    <t>150monet.com</t>
  </si>
  <si>
    <t>2x3.cl</t>
  </si>
  <si>
    <t>santimetra.com</t>
  </si>
  <si>
    <t>isdb2016jakarta.id</t>
  </si>
  <si>
    <t>uhcservices.com</t>
  </si>
  <si>
    <t>cloudmicrophones.com</t>
  </si>
  <si>
    <t>taopic.com</t>
  </si>
  <si>
    <t>snapyourcolors.com</t>
  </si>
  <si>
    <t>unilever.fr</t>
  </si>
  <si>
    <t>younettranslate.com</t>
  </si>
  <si>
    <t>ponceyachtclub.com</t>
  </si>
  <si>
    <t>skyward.io</t>
  </si>
  <si>
    <t>hindijaankaari.in</t>
  </si>
  <si>
    <t>via-classic.ru</t>
  </si>
  <si>
    <t>forgeandsmith.com</t>
  </si>
  <si>
    <t>modshop1.com</t>
  </si>
  <si>
    <t>localtrust.org.uk</t>
  </si>
  <si>
    <t>barcelonabridalweek.com</t>
  </si>
  <si>
    <t>pravamskavto.com</t>
  </si>
  <si>
    <t>bc211.ca</t>
  </si>
  <si>
    <t>sviloguzov.ru</t>
  </si>
  <si>
    <t>barometerit.com</t>
  </si>
  <si>
    <t>diplom77pk.com</t>
  </si>
  <si>
    <t>supersuckers.com</t>
  </si>
  <si>
    <t>karuk.us</t>
  </si>
  <si>
    <t>evidian.com</t>
  </si>
  <si>
    <t>energy-markets.cc</t>
  </si>
  <si>
    <t>photo-zhurnal.ru</t>
  </si>
  <si>
    <t>onlinetech.com</t>
  </si>
  <si>
    <t>magix-hub.com</t>
  </si>
  <si>
    <t>gazetanews.com</t>
  </si>
  <si>
    <t>salt.ac.za</t>
  </si>
  <si>
    <t>itmgoi.in</t>
  </si>
  <si>
    <t>cqlottery.gov.cn</t>
  </si>
  <si>
    <t>tkbxrz.life</t>
  </si>
  <si>
    <t>accountable.de</t>
  </si>
  <si>
    <t>sztdgd.com</t>
  </si>
  <si>
    <t>lundbeck-tools.com</t>
  </si>
  <si>
    <t>vanarts.com</t>
  </si>
  <si>
    <t>date-converter.com</t>
  </si>
  <si>
    <t>driuver.ru</t>
  </si>
  <si>
    <t>fashion.hu</t>
  </si>
  <si>
    <t>fineartphotoawards.com</t>
  </si>
  <si>
    <t>javsex.vip</t>
  </si>
  <si>
    <t>reine.ru</t>
  </si>
  <si>
    <t>latinchats.org</t>
  </si>
  <si>
    <t>travaonline.net</t>
  </si>
  <si>
    <t>altshuller.ru</t>
  </si>
  <si>
    <t>soumaster.com.br</t>
  </si>
  <si>
    <t>networkrepository.com</t>
  </si>
  <si>
    <t>hunlifuwu.com</t>
  </si>
  <si>
    <t>emc-vision.de</t>
  </si>
  <si>
    <t>haohaoshop.net</t>
  </si>
  <si>
    <t>sobreblogs.com.br</t>
  </si>
  <si>
    <t>hampersunlimited.com</t>
  </si>
  <si>
    <t>sourcetoday.com</t>
  </si>
  <si>
    <t>npm.im</t>
  </si>
  <si>
    <t>insureye.com</t>
  </si>
  <si>
    <t>pirabay.net</t>
  </si>
  <si>
    <t>redstormscientific.com</t>
  </si>
  <si>
    <t>mushokutenseimangas.com</t>
  </si>
  <si>
    <t>swift-dm.com</t>
  </si>
  <si>
    <t>gataka.fr</t>
  </si>
  <si>
    <t>doktorplus.online</t>
  </si>
  <si>
    <t>sibfest.ro</t>
  </si>
  <si>
    <t>shanshan-business.com</t>
  </si>
  <si>
    <t>fincallorca.com</t>
  </si>
  <si>
    <t>cocolips.net</t>
  </si>
  <si>
    <t>krasmedspravki.ru</t>
  </si>
  <si>
    <t>precisioncranehoist.com</t>
  </si>
  <si>
    <t>royalroadl.com</t>
  </si>
  <si>
    <t>saintlukechurch.org</t>
  </si>
  <si>
    <t>briscoecenter.org</t>
  </si>
  <si>
    <t>galvingreen.com</t>
  </si>
  <si>
    <t>elitecorp.com</t>
  </si>
  <si>
    <t>guolairen.com</t>
  </si>
  <si>
    <t>iii.ie</t>
  </si>
  <si>
    <t>ex-hort.ru</t>
  </si>
  <si>
    <t>instant-play.com</t>
  </si>
  <si>
    <t>gzprm-offer.com</t>
  </si>
  <si>
    <t>doctorbillwood.net</t>
  </si>
  <si>
    <t>netservpro.net</t>
  </si>
  <si>
    <t>gangaarts.com</t>
  </si>
  <si>
    <t>csodalatosbalaton.hu</t>
  </si>
  <si>
    <t>earnly.xyz</t>
  </si>
  <si>
    <t>adiscope.com</t>
  </si>
  <si>
    <t>auraearn.com</t>
  </si>
  <si>
    <t>fiormarkets.com</t>
  </si>
  <si>
    <t>hs420.net</t>
  </si>
  <si>
    <t>ucompass.com</t>
  </si>
  <si>
    <t>vse-chast-filmov.ru</t>
  </si>
  <si>
    <t>underdognetwork.com</t>
  </si>
  <si>
    <t>projectkahn.com</t>
  </si>
  <si>
    <t>royalmailchat.co.uk</t>
  </si>
  <si>
    <t>impallari.com</t>
  </si>
  <si>
    <t>cennews.in</t>
  </si>
  <si>
    <t>lillie-ross.com</t>
  </si>
  <si>
    <t>cngoptic.co.kr</t>
  </si>
  <si>
    <t>wellsextoys.com</t>
  </si>
  <si>
    <t>cuspera.com</t>
  </si>
  <si>
    <t>flowresearchcollective.com</t>
  </si>
  <si>
    <t>9966.su</t>
  </si>
  <si>
    <t>9tour.cn</t>
  </si>
  <si>
    <t>bamenzhushou.com</t>
  </si>
  <si>
    <t>o-hao.com</t>
  </si>
  <si>
    <t>victorytheatre.com</t>
  </si>
  <si>
    <t>atmos-meas-tech.net</t>
  </si>
  <si>
    <t>greensharkhost.com</t>
  </si>
  <si>
    <t>haltomcitytx.com</t>
  </si>
  <si>
    <t>sourcepole.ch</t>
  </si>
  <si>
    <t>psalmerna.se</t>
  </si>
  <si>
    <t>gm-korea.co.kr</t>
  </si>
  <si>
    <t>yeahew.top</t>
  </si>
  <si>
    <t>tryauri.com</t>
  </si>
  <si>
    <t>birdnature.com</t>
  </si>
  <si>
    <t>forevernew.co.za</t>
  </si>
  <si>
    <t>jesseshunting.com</t>
  </si>
  <si>
    <t>bloomingnursery.cc</t>
  </si>
  <si>
    <t>hettichlab.com</t>
  </si>
  <si>
    <t>cintronbeveragegroup.com</t>
  </si>
  <si>
    <t>7727.info</t>
  </si>
  <si>
    <t>conxion.com</t>
  </si>
  <si>
    <t>kulturnav.org</t>
  </si>
  <si>
    <t>docaviv.co.il</t>
  </si>
  <si>
    <t>texasappleseed.org</t>
  </si>
  <si>
    <t>tibiscum.ro</t>
  </si>
  <si>
    <t>franchisesamerica.com</t>
  </si>
  <si>
    <t>sultengprov.go.id</t>
  </si>
  <si>
    <t>bassins-lumieres.com</t>
  </si>
  <si>
    <t>realtimetags.com</t>
  </si>
  <si>
    <t>patientprism.com</t>
  </si>
  <si>
    <t>ohranao-udo.com</t>
  </si>
  <si>
    <t>puyonexus.com</t>
  </si>
  <si>
    <t>indianfarmersprotest.com</t>
  </si>
  <si>
    <t>kinoliserver.com</t>
  </si>
  <si>
    <t>uxapp.io</t>
  </si>
  <si>
    <t>azaniut.com</t>
  </si>
  <si>
    <t>turk-serial.su</t>
  </si>
  <si>
    <t>mychampagne.nl</t>
  </si>
  <si>
    <t>sexyfile.xyz</t>
  </si>
  <si>
    <t>solteiroscomfilhos.com</t>
  </si>
  <si>
    <t>hn12333.com</t>
  </si>
  <si>
    <t>vz1001.nl</t>
  </si>
  <si>
    <t>cornerstone.co.uk</t>
  </si>
  <si>
    <t>solarisbank.io</t>
  </si>
  <si>
    <t>14khorshid.ir</t>
  </si>
  <si>
    <t>autoestima-up.fun</t>
  </si>
  <si>
    <t>buildingmarketintelligence.com</t>
  </si>
  <si>
    <t>softwaresbox.com</t>
  </si>
  <si>
    <t>cardsphere.com</t>
  </si>
  <si>
    <t>rewayatcafe.com</t>
  </si>
  <si>
    <t>novayagazeta-ug.ru</t>
  </si>
  <si>
    <t>skychefs.com</t>
  </si>
  <si>
    <t>olmeko.ru</t>
  </si>
  <si>
    <t>splavt.com</t>
  </si>
  <si>
    <t>servettefc.ch</t>
  </si>
  <si>
    <t>trusted-translations.com</t>
  </si>
  <si>
    <t>sitho.ru</t>
  </si>
  <si>
    <t>supplementaryeducationalservices.com</t>
  </si>
  <si>
    <t>creditversio.com</t>
  </si>
  <si>
    <t>ladyboyspattaya.com</t>
  </si>
  <si>
    <t>rt-pixel.com</t>
  </si>
  <si>
    <t>skavangard.ru</t>
  </si>
  <si>
    <t>firehousesolutions.com</t>
  </si>
  <si>
    <t>tradutortime.com</t>
  </si>
  <si>
    <t>inmedia.com.br</t>
  </si>
  <si>
    <t>carecourses.com</t>
  </si>
  <si>
    <t>melnik.su</t>
  </si>
  <si>
    <t>vtex.com.tw</t>
  </si>
  <si>
    <t>mmonly.cc</t>
  </si>
  <si>
    <t>hlss17.net</t>
  </si>
  <si>
    <t>ejazzlines.com</t>
  </si>
  <si>
    <t>myfuntv.co.kr</t>
  </si>
  <si>
    <t>cfzjob.com</t>
  </si>
  <si>
    <t>tarrytowngov.com</t>
  </si>
  <si>
    <t>telets.ru</t>
  </si>
  <si>
    <t>mmk.art</t>
  </si>
  <si>
    <t>lady-i.ru</t>
  </si>
  <si>
    <t>alpari-officialir.com</t>
  </si>
  <si>
    <t>kirkhorseinsurance.com</t>
  </si>
  <si>
    <t>umeigame.com</t>
  </si>
  <si>
    <t>isupportveterans.org</t>
  </si>
  <si>
    <t>mslearn.net</t>
  </si>
  <si>
    <t>adt357.net</t>
  </si>
  <si>
    <t>brandwebsearch.com</t>
  </si>
  <si>
    <t>kelibiao.com</t>
  </si>
  <si>
    <t>kasoovah.com</t>
  </si>
  <si>
    <t>piecesetpneus.com</t>
  </si>
  <si>
    <t>zqcxdtg.com</t>
  </si>
  <si>
    <t>slimtoppro.com</t>
  </si>
  <si>
    <t>vainburg.com</t>
  </si>
  <si>
    <t>nextregistrationright.biz</t>
  </si>
  <si>
    <t>junewiki.net</t>
  </si>
  <si>
    <t>performancerevenues.com</t>
  </si>
  <si>
    <t>albamclothing.com</t>
  </si>
  <si>
    <t>tantswillion.club</t>
  </si>
  <si>
    <t>hostrd.com</t>
  </si>
  <si>
    <t>maturepornfiles.com</t>
  </si>
  <si>
    <t>topsport.net.pl</t>
  </si>
  <si>
    <t>conggiao.net</t>
  </si>
  <si>
    <t>cafecacao.ci</t>
  </si>
  <si>
    <t>pco.bz</t>
  </si>
  <si>
    <t>godik.com</t>
  </si>
  <si>
    <t>quicksharing.com</t>
  </si>
  <si>
    <t>xiangqi.com</t>
  </si>
  <si>
    <t>ballykeal.com</t>
  </si>
  <si>
    <t>thetravellingtom.com</t>
  </si>
  <si>
    <t>rarediseasesignup.com</t>
  </si>
  <si>
    <t>proimi.com</t>
  </si>
  <si>
    <t>defektoskopist.ru</t>
  </si>
  <si>
    <t>andersoncollege.com</t>
  </si>
  <si>
    <t>wortev.capital</t>
  </si>
  <si>
    <t>mu-tec.de</t>
  </si>
  <si>
    <t>essaystyper.net</t>
  </si>
  <si>
    <t>17bigdata.com</t>
  </si>
  <si>
    <t>tns.org.ua</t>
  </si>
  <si>
    <t>getswish.se</t>
  </si>
  <si>
    <t>alecoledelavie.be</t>
  </si>
  <si>
    <t>prvmskavto.com</t>
  </si>
  <si>
    <t>budoland.com</t>
  </si>
  <si>
    <t>anepush.com</t>
  </si>
  <si>
    <t>f-portal.com.ua</t>
  </si>
  <si>
    <t>artsjc.org</t>
  </si>
  <si>
    <t>narcolepsynetwork.org</t>
  </si>
  <si>
    <t>savingsguide.online</t>
  </si>
  <si>
    <t>podfeed.net</t>
  </si>
  <si>
    <t>psykiatri-regionh.dk</t>
  </si>
  <si>
    <t>welcomheritagehotels.in</t>
  </si>
  <si>
    <t>sx1211.com</t>
  </si>
  <si>
    <t>ofosoft.com</t>
  </si>
  <si>
    <t>madurai.nic.in</t>
  </si>
  <si>
    <t>thefork.be</t>
  </si>
  <si>
    <t>drrath.com</t>
  </si>
  <si>
    <t>marktkreisel.ch</t>
  </si>
  <si>
    <t>casinotimes.io</t>
  </si>
  <si>
    <t>agn8.com</t>
  </si>
  <si>
    <t>media32post.com</t>
  </si>
  <si>
    <t>jobtraininginstitute.com.au</t>
  </si>
  <si>
    <t>freiplus.de</t>
  </si>
  <si>
    <t>radio-adapter.eu</t>
  </si>
  <si>
    <t>yzjfilm.cn</t>
  </si>
  <si>
    <t>cimafans.com</t>
  </si>
  <si>
    <t>funpecrp.com.br</t>
  </si>
  <si>
    <t>perfectpets.com.au</t>
  </si>
  <si>
    <t>kctest.com</t>
  </si>
  <si>
    <t>dynovanet.net</t>
  </si>
  <si>
    <t>vashdok.com.ua</t>
  </si>
  <si>
    <t>truerewards.com</t>
  </si>
  <si>
    <t>sdsstaging.co.uk</t>
  </si>
  <si>
    <t>akincilardergisi.com</t>
  </si>
  <si>
    <t>okup8.ru</t>
  </si>
  <si>
    <t>wuffes.com</t>
  </si>
  <si>
    <t>spdm.org.br</t>
  </si>
  <si>
    <t>kakekkorinrin.com</t>
  </si>
  <si>
    <t>fitplus-club.de</t>
  </si>
  <si>
    <t>thedetailz.com</t>
  </si>
  <si>
    <t>downloadblog.it</t>
  </si>
  <si>
    <t>ebutikker.no</t>
  </si>
  <si>
    <t>historicpreservationmiami.net</t>
  </si>
  <si>
    <t>jnblj.com</t>
  </si>
  <si>
    <t>fishingtv.com</t>
  </si>
  <si>
    <t>evidence-neurology.ru</t>
  </si>
  <si>
    <t>d52v.net</t>
  </si>
  <si>
    <t>telcomspeed.com</t>
  </si>
  <si>
    <t>wallisfashion.com</t>
  </si>
  <si>
    <t>hotelpenn.com</t>
  </si>
  <si>
    <t>ittvis.com</t>
  </si>
  <si>
    <t>autocom.dk</t>
  </si>
  <si>
    <t>xn--cs0bn4ybmgqgr2fhq.com</t>
  </si>
  <si>
    <t>tltcam.ru</t>
  </si>
  <si>
    <t>play-fortuna.pro</t>
  </si>
  <si>
    <t>rayner.co</t>
  </si>
  <si>
    <t>playinone.com</t>
  </si>
  <si>
    <t>eumm.eu</t>
  </si>
  <si>
    <t>golfcalifornia.com</t>
  </si>
  <si>
    <t>sokoleso.ru</t>
  </si>
  <si>
    <t>intuixdns.net</t>
  </si>
  <si>
    <t>forcia.jp</t>
  </si>
  <si>
    <t>passesforthemasses.com</t>
  </si>
  <si>
    <t>cait.org</t>
  </si>
  <si>
    <t>alurium.com</t>
  </si>
  <si>
    <t>gretip.com</t>
  </si>
  <si>
    <t>alcnnov.ru</t>
  </si>
  <si>
    <t>vaginalitch.com</t>
  </si>
  <si>
    <t>51sdk.org</t>
  </si>
  <si>
    <t>gaurology.com</t>
  </si>
  <si>
    <t>copinh.org</t>
  </si>
  <si>
    <t>girlichef.com</t>
  </si>
  <si>
    <t>ntinternals.net</t>
  </si>
  <si>
    <t>comin.cz</t>
  </si>
  <si>
    <t>excelrow.com</t>
  </si>
  <si>
    <t>twiliojobs.com</t>
  </si>
  <si>
    <t>chernomorneftegaz.ru</t>
  </si>
  <si>
    <t>versicherungsmagazin.de</t>
  </si>
  <si>
    <t>bdaudit.ro</t>
  </si>
  <si>
    <t>hayliepomroy.com</t>
  </si>
  <si>
    <t>clomid.icu</t>
  </si>
  <si>
    <t>coppercreekcc.org</t>
  </si>
  <si>
    <t>dobovo.com</t>
  </si>
  <si>
    <t>kiotpro.vn</t>
  </si>
  <si>
    <t>37prokat.ru</t>
  </si>
  <si>
    <t>networkecology.org</t>
  </si>
  <si>
    <t>lakmusz.hu</t>
  </si>
  <si>
    <t>itprospt.com</t>
  </si>
  <si>
    <t>tritontools.com</t>
  </si>
  <si>
    <t>ankhangdevin.com</t>
  </si>
  <si>
    <t>karacarrero.com</t>
  </si>
  <si>
    <t>fine-boost.com</t>
  </si>
  <si>
    <t>allaladdin.ga</t>
  </si>
  <si>
    <t>likeevideo.ru</t>
  </si>
  <si>
    <t>tnkfftrade.com</t>
  </si>
  <si>
    <t>shoptopgsupps.com</t>
  </si>
  <si>
    <t>paxstore.uz</t>
  </si>
  <si>
    <t>blue-pills.com.ua</t>
  </si>
  <si>
    <t>retis.com.br</t>
  </si>
  <si>
    <t>rossiwrites.com</t>
  </si>
  <si>
    <t>mcspv.com</t>
  </si>
  <si>
    <t>assuralia.be</t>
  </si>
  <si>
    <t>teatrebarcelona.com</t>
  </si>
  <si>
    <t>whitylist.com</t>
  </si>
  <si>
    <t>ltfs.io</t>
  </si>
  <si>
    <t>playstereo.com</t>
  </si>
  <si>
    <t>pytorch-geometric.com</t>
  </si>
  <si>
    <t>christmas-cookies.com</t>
  </si>
  <si>
    <t>zlatocenter.ru</t>
  </si>
  <si>
    <t>edenredwallet.mx</t>
  </si>
  <si>
    <t>emiratesbz.com</t>
  </si>
  <si>
    <t>it.uz</t>
  </si>
  <si>
    <t>pardes.org.il</t>
  </si>
  <si>
    <t>diplomsrussias.com</t>
  </si>
  <si>
    <t>dsmsu.gov.ua</t>
  </si>
  <si>
    <t>myctb.org</t>
  </si>
  <si>
    <t>kplod.com</t>
  </si>
  <si>
    <t>ingri54eli.com</t>
  </si>
  <si>
    <t>puzzle-light-up.com</t>
  </si>
  <si>
    <t>orbex.space</t>
  </si>
  <si>
    <t>sebiology.org</t>
  </si>
  <si>
    <t>accountmanagerpreview.com</t>
  </si>
  <si>
    <t>sxyxs.com</t>
  </si>
  <si>
    <t>zealpc.net</t>
  </si>
  <si>
    <t>skyroot.in</t>
  </si>
  <si>
    <t>zusatzstoffe-online.de</t>
  </si>
  <si>
    <t>shopnsavefood.com</t>
  </si>
  <si>
    <t>taiwanbuying.com.tw</t>
  </si>
  <si>
    <t>its301.com</t>
  </si>
  <si>
    <t>fishmydeals.in</t>
  </si>
  <si>
    <t>softcarrier.de</t>
  </si>
  <si>
    <t>advantagemedia.info</t>
  </si>
  <si>
    <t>chinalifeonline.com.cn</t>
  </si>
  <si>
    <t>seonegativo.com</t>
  </si>
  <si>
    <t>mobilepharmacyhelp.com</t>
  </si>
  <si>
    <t>cinecity.info</t>
  </si>
  <si>
    <t>bitmapbooks.co.uk</t>
  </si>
  <si>
    <t>autodesk.fi</t>
  </si>
  <si>
    <t>xn----jtbhede0biaeco.co</t>
  </si>
  <si>
    <t>diploml-86.com</t>
  </si>
  <si>
    <t>datasheetdir.com</t>
  </si>
  <si>
    <t>dehost.com.tr</t>
  </si>
  <si>
    <t>koreabookartist.com</t>
  </si>
  <si>
    <t>stocks.org</t>
  </si>
  <si>
    <t>template-web.com</t>
  </si>
  <si>
    <t>mediaherald.ga</t>
  </si>
  <si>
    <t>vromoh.top</t>
  </si>
  <si>
    <t>casinoreal.pt</t>
  </si>
  <si>
    <t>wuli.wiki</t>
  </si>
  <si>
    <t>kendorame.com</t>
  </si>
  <si>
    <t>dar.gov.ph</t>
  </si>
  <si>
    <t>antevenio-it.com</t>
  </si>
  <si>
    <t>kellyhart.com</t>
  </si>
  <si>
    <t>miniluxe.com</t>
  </si>
  <si>
    <t>enterpriselondonltd.com</t>
  </si>
  <si>
    <t>bossfightbooks.com</t>
  </si>
  <si>
    <t>overbetting.net</t>
  </si>
  <si>
    <t>ncircle.com</t>
  </si>
  <si>
    <t>remarketi.co.kr</t>
  </si>
  <si>
    <t>traitset.com</t>
  </si>
  <si>
    <t>breakberry.net</t>
  </si>
  <si>
    <t>soaptheme.net</t>
  </si>
  <si>
    <t>seorankerpro77.ml</t>
  </si>
  <si>
    <t>twinstripe.com</t>
  </si>
  <si>
    <t>beeg.pub</t>
  </si>
  <si>
    <t>dumbluckfilms.com</t>
  </si>
  <si>
    <t>jishenggu.cn</t>
  </si>
  <si>
    <t>kaldiscoffee.com</t>
  </si>
  <si>
    <t>laboratoriobirramontescudaio.it</t>
  </si>
  <si>
    <t>shuangyucb.com</t>
  </si>
  <si>
    <t>zhuanstatic.com</t>
  </si>
  <si>
    <t>hulucoupon.com</t>
  </si>
  <si>
    <t>pride-crm.com</t>
  </si>
  <si>
    <t>priu.gov.lk</t>
  </si>
  <si>
    <t>olimpgcgp.xyz</t>
  </si>
  <si>
    <t>mmkinvestment.com</t>
  </si>
  <si>
    <t>moviedream.co</t>
  </si>
  <si>
    <t>devopstack.cn</t>
  </si>
  <si>
    <t>rwd.com</t>
  </si>
  <si>
    <t>tenantturnermail.com</t>
  </si>
  <si>
    <t>pfsin.ru</t>
  </si>
  <si>
    <t>safrafinanceira.com.br</t>
  </si>
  <si>
    <t>playtexbaby.com</t>
  </si>
  <si>
    <t>autocopasgoltlife.com</t>
  </si>
  <si>
    <t>reviewbrand.ga</t>
  </si>
  <si>
    <t>vinwonders.com</t>
  </si>
  <si>
    <t>aqrcg.net</t>
  </si>
  <si>
    <t>thefashionguitar.com</t>
  </si>
  <si>
    <t>helpexe.ru</t>
  </si>
  <si>
    <t>play-fortuna.com</t>
  </si>
  <si>
    <t>brz.gv.at</t>
  </si>
  <si>
    <t>smartex-itc.com</t>
  </si>
  <si>
    <t>railive.ir</t>
  </si>
  <si>
    <t>cirrussoftcloud.net</t>
  </si>
  <si>
    <t>electro-acupuncturemedicine.com</t>
  </si>
  <si>
    <t>blognetic.ga</t>
  </si>
  <si>
    <t>tonv.ru</t>
  </si>
  <si>
    <t>serviciosoctano.com</t>
  </si>
  <si>
    <t>californiamedia.com</t>
  </si>
  <si>
    <t>myhomeware.com.au</t>
  </si>
  <si>
    <t>zuju120.top</t>
  </si>
  <si>
    <t>semillas-de-marihuana.com</t>
  </si>
  <si>
    <t>zolares.com</t>
  </si>
  <si>
    <t>digitorystyle.com</t>
  </si>
  <si>
    <t>it-terminal.ru</t>
  </si>
  <si>
    <t>circulation.care</t>
  </si>
  <si>
    <t>bitgivefoundation.org</t>
  </si>
  <si>
    <t>hayleypope.co.uk</t>
  </si>
  <si>
    <t>6thstreetgrill.biz</t>
  </si>
  <si>
    <t>edgedentalhouston.com</t>
  </si>
  <si>
    <t>multgo.xyz</t>
  </si>
  <si>
    <t>66name.com</t>
  </si>
  <si>
    <t>chelseama.gov</t>
  </si>
  <si>
    <t>dc2v-sb.ru</t>
  </si>
  <si>
    <t>nawah.ae</t>
  </si>
  <si>
    <t>paramitacenter.ru</t>
  </si>
  <si>
    <t>scanneretalapouyan.com</t>
  </si>
  <si>
    <t>proity.ru</t>
  </si>
  <si>
    <t>dlmsi.com</t>
  </si>
  <si>
    <t>sitejockey.com</t>
  </si>
  <si>
    <t>pulsara.com</t>
  </si>
  <si>
    <t>secrecyfilm.com</t>
  </si>
  <si>
    <t>ballerina.io</t>
  </si>
  <si>
    <t>actualhelp.ru</t>
  </si>
  <si>
    <t>carpetsdelivered.co.uk</t>
  </si>
  <si>
    <t>morehost.com.br</t>
  </si>
  <si>
    <t>retro-porno.online</t>
  </si>
  <si>
    <t>kitanagoya.lg.jp</t>
  </si>
  <si>
    <t>techsslash.com</t>
  </si>
  <si>
    <t>beleggen.info</t>
  </si>
  <si>
    <t>jobsandcareers.com</t>
  </si>
  <si>
    <t>gutenberg-museum.de</t>
  </si>
  <si>
    <t>hudsonriver.com</t>
  </si>
  <si>
    <t>elmarplatense.com</t>
  </si>
  <si>
    <t>misato.ne.jp</t>
  </si>
  <si>
    <t>tirechain.com</t>
  </si>
  <si>
    <t>fermatcommerce.com</t>
  </si>
  <si>
    <t>safespot.net</t>
  </si>
  <si>
    <t>cisbrokers.com</t>
  </si>
  <si>
    <t>renof.com</t>
  </si>
  <si>
    <t>fatjackhost.com</t>
  </si>
  <si>
    <t>robarniedawn.com</t>
  </si>
  <si>
    <t>worldexecutivesdigest.com</t>
  </si>
  <si>
    <t>errtheblog.com</t>
  </si>
  <si>
    <t>mixedchicks.net</t>
  </si>
  <si>
    <t>kjpump.kr</t>
  </si>
  <si>
    <t>idhost.us</t>
  </si>
  <si>
    <t>cialisdo.com</t>
  </si>
  <si>
    <t>cellavita.de</t>
  </si>
  <si>
    <t>garimasanjay.com</t>
  </si>
  <si>
    <t>otc-service.com</t>
  </si>
  <si>
    <t>sevmarket.info</t>
  </si>
  <si>
    <t>peiner-nachrichten.de</t>
  </si>
  <si>
    <t>partnerssouth.com</t>
  </si>
  <si>
    <t>vlix.id</t>
  </si>
  <si>
    <t>webhost-in-romania.com</t>
  </si>
  <si>
    <t>suppliesoutlet.com</t>
  </si>
  <si>
    <t>chireader.com</t>
  </si>
  <si>
    <t>tondabayashi.lg.jp</t>
  </si>
  <si>
    <t>gpticketshop.com</t>
  </si>
  <si>
    <t>najlepszedachy.com</t>
  </si>
  <si>
    <t>norwichmortgagebroker.co.uk</t>
  </si>
  <si>
    <t>historyofpeace.com</t>
  </si>
  <si>
    <t>elquihost.cl</t>
  </si>
  <si>
    <t>athleticperformancecenters.net</t>
  </si>
  <si>
    <t>tokyoanime.jp</t>
  </si>
  <si>
    <t>accessforex.com</t>
  </si>
  <si>
    <t>carglass.ru</t>
  </si>
  <si>
    <t>aucklandbotanicgardens.co.nz</t>
  </si>
  <si>
    <t>tnxpro.com</t>
  </si>
  <si>
    <t>ip-51-83-233.eu</t>
  </si>
  <si>
    <t>broadview-heights.org</t>
  </si>
  <si>
    <t>lifmo.net</t>
  </si>
  <si>
    <t>cacc.edu</t>
  </si>
  <si>
    <t>scrapdigest.com</t>
  </si>
  <si>
    <t>kateryna-music.jp</t>
  </si>
  <si>
    <t>setadmin.com</t>
  </si>
  <si>
    <t>dompolski.uk</t>
  </si>
  <si>
    <t>ss4.me</t>
  </si>
  <si>
    <t>kan0512.com</t>
  </si>
  <si>
    <t>finservice.pro</t>
  </si>
  <si>
    <t>nicolasmollet.com</t>
  </si>
  <si>
    <t>bonnersferryherald.com</t>
  </si>
  <si>
    <t>travelbonds.com</t>
  </si>
  <si>
    <t>allrenepara.com</t>
  </si>
  <si>
    <t>canvelle.com</t>
  </si>
  <si>
    <t>pacificprime-cxa.com</t>
  </si>
  <si>
    <t>theteams.kr</t>
  </si>
  <si>
    <t>emagrecaagora.fun</t>
  </si>
  <si>
    <t>envoymortgage.com</t>
  </si>
  <si>
    <t>lar.ind.br</t>
  </si>
  <si>
    <t>cdxmbs.pics</t>
  </si>
  <si>
    <t>modewebhost.net</t>
  </si>
  <si>
    <t>webcfs02.com</t>
  </si>
  <si>
    <t>jun889.vip</t>
  </si>
  <si>
    <t>2avmm.buzz</t>
  </si>
  <si>
    <t>sea-sky.jp</t>
  </si>
  <si>
    <t>dazza.store</t>
  </si>
  <si>
    <t>hcacheck.com</t>
  </si>
  <si>
    <t>pcklimited.in</t>
  </si>
  <si>
    <t>altech-ads.com</t>
  </si>
  <si>
    <t>escabytes.com</t>
  </si>
  <si>
    <t>ttparliament.org</t>
  </si>
  <si>
    <t>sexokolomna.com</t>
  </si>
  <si>
    <t>bitfinance.ru</t>
  </si>
  <si>
    <t>comnativ.media</t>
  </si>
  <si>
    <t>odinmedia.ro</t>
  </si>
  <si>
    <t>adultnewsgroupsinfo.net</t>
  </si>
  <si>
    <t>marinetech.org</t>
  </si>
  <si>
    <t>newsrpm.com</t>
  </si>
  <si>
    <t>nudecollegegirls.net</t>
  </si>
  <si>
    <t>ovipanel.in</t>
  </si>
  <si>
    <t>fotolibra.com</t>
  </si>
  <si>
    <t>ampnovo.ru</t>
  </si>
  <si>
    <t>bflanding.com</t>
  </si>
  <si>
    <t>caloriesperhour.com</t>
  </si>
  <si>
    <t>diplomo-v-omske.com</t>
  </si>
  <si>
    <t>careion.be</t>
  </si>
  <si>
    <t>beckleyservices.com</t>
  </si>
  <si>
    <t>diplomk-ryazan.com</t>
  </si>
  <si>
    <t>down-cs.su</t>
  </si>
  <si>
    <t>jiachangmenye.com</t>
  </si>
  <si>
    <t>yusto.ru</t>
  </si>
  <si>
    <t>movieuniverse.net</t>
  </si>
  <si>
    <t>fish-beginner.com</t>
  </si>
  <si>
    <t>tuja.net</t>
  </si>
  <si>
    <t>fintrac-canafe.gc.ca</t>
  </si>
  <si>
    <t>spysurfing.com</t>
  </si>
  <si>
    <t>optimus-education.com</t>
  </si>
  <si>
    <t>genhomepage.com</t>
  </si>
  <si>
    <t>advancedtomato.com</t>
  </si>
  <si>
    <t>mediaoont.ga</t>
  </si>
  <si>
    <t>bestlesbianp.com</t>
  </si>
  <si>
    <t>master2free.com</t>
  </si>
  <si>
    <t>playnightingale.com</t>
  </si>
  <si>
    <t>bezdepozitnie-bonusi2022info.online</t>
  </si>
  <si>
    <t>diagnosticsolutionslab.com</t>
  </si>
  <si>
    <t>insocial.nl</t>
  </si>
  <si>
    <t>bp.fin.ec</t>
  </si>
  <si>
    <t>nepalchinaskincare.com</t>
  </si>
  <si>
    <t>bennorton.com</t>
  </si>
  <si>
    <t>chaussuresnikeblazer.fr</t>
  </si>
  <si>
    <t>oao-bmz.ru</t>
  </si>
  <si>
    <t>diplatte3.com</t>
  </si>
  <si>
    <t>z-lab-company.com</t>
  </si>
  <si>
    <t>zangocash.com</t>
  </si>
  <si>
    <t>iaem.com</t>
  </si>
  <si>
    <t>aproitsolutions.com</t>
  </si>
  <si>
    <t>portalforpatients.com</t>
  </si>
  <si>
    <t>darululoom-deoband.com</t>
  </si>
  <si>
    <t>rajivtalreja.com</t>
  </si>
  <si>
    <t>wattflyer.com</t>
  </si>
  <si>
    <t>brightonbeautysupply.com</t>
  </si>
  <si>
    <t>takeabreak.co.uk</t>
  </si>
  <si>
    <t>clarevalley.com.au</t>
  </si>
  <si>
    <t>320download.info</t>
  </si>
  <si>
    <t>etownpanchayat.com</t>
  </si>
  <si>
    <t>livelifet.com</t>
  </si>
  <si>
    <t>catscanty.com</t>
  </si>
  <si>
    <t>drbachinese.org</t>
  </si>
  <si>
    <t>karevermontdogrescue.com</t>
  </si>
  <si>
    <t>obriencrm.com</t>
  </si>
  <si>
    <t>zztt31.com</t>
  </si>
  <si>
    <t>topmybrand.com</t>
  </si>
  <si>
    <t>wpguru.co.uk</t>
  </si>
  <si>
    <t>medspavki.com</t>
  </si>
  <si>
    <t>sedobnye-bukety.ru</t>
  </si>
  <si>
    <t>egoporno.com</t>
  </si>
  <si>
    <t>kabarkino.com</t>
  </si>
  <si>
    <t>vn88cdc.com</t>
  </si>
  <si>
    <t>merlin.com.pl</t>
  </si>
  <si>
    <t>stuln.com</t>
  </si>
  <si>
    <t>hays.net.nz</t>
  </si>
  <si>
    <t>papiton.de</t>
  </si>
  <si>
    <t>webstream.eu</t>
  </si>
  <si>
    <t>yaskawaelectric.ir</t>
  </si>
  <si>
    <t>sildenafilfp.com</t>
  </si>
  <si>
    <t>lastfm.jp</t>
  </si>
  <si>
    <t>autofed.ru</t>
  </si>
  <si>
    <t>pizzapascalina.it</t>
  </si>
  <si>
    <t>a12topnaturals.com</t>
  </si>
  <si>
    <t>pashuglobal.com</t>
  </si>
  <si>
    <t>aracharter.com</t>
  </si>
  <si>
    <t>radio-shema.ru</t>
  </si>
  <si>
    <t>hepsibureda.com</t>
  </si>
  <si>
    <t>premiersplans.org</t>
  </si>
  <si>
    <t>gbw.org.cn</t>
  </si>
  <si>
    <t>sqliteexpert.com</t>
  </si>
  <si>
    <t>phland.com.cn</t>
  </si>
  <si>
    <t>pirogov-clinic.com.ua</t>
  </si>
  <si>
    <t>tinohost.com</t>
  </si>
  <si>
    <t>asktug.com</t>
  </si>
  <si>
    <t>rehabpub.com</t>
  </si>
  <si>
    <t>leftbankart.com</t>
  </si>
  <si>
    <t>hoodielab.com</t>
  </si>
  <si>
    <t>kvo0.io</t>
  </si>
  <si>
    <t>cbcg.org</t>
  </si>
  <si>
    <t>the-beautystudio.com</t>
  </si>
  <si>
    <t>loganonlinemovie.com</t>
  </si>
  <si>
    <t>gsfsgroup.com</t>
  </si>
  <si>
    <t>michengg.com</t>
  </si>
  <si>
    <t>bizimmer.biz</t>
  </si>
  <si>
    <t>serveo.net</t>
  </si>
  <si>
    <t>moedrehjaelpen.dk</t>
  </si>
  <si>
    <t>pokerdom12x.ru</t>
  </si>
  <si>
    <t>gaiphaud.xyz</t>
  </si>
  <si>
    <t>theshiksa.com</t>
  </si>
  <si>
    <t>bugreportsync.com</t>
  </si>
  <si>
    <t>tecture.jp</t>
  </si>
  <si>
    <t>69dj.com</t>
  </si>
  <si>
    <t>jsonresume.org</t>
  </si>
  <si>
    <t>lagunabeach360.com</t>
  </si>
  <si>
    <t>robinum.com</t>
  </si>
  <si>
    <t>2rings.ru</t>
  </si>
  <si>
    <t>aerotur.aero</t>
  </si>
  <si>
    <t>igowatch.org</t>
  </si>
  <si>
    <t>sucama.com</t>
  </si>
  <si>
    <t>pornosveta.cc</t>
  </si>
  <si>
    <t>listofads.com</t>
  </si>
  <si>
    <t>ics.media</t>
  </si>
  <si>
    <t>piraproxy.cc</t>
  </si>
  <si>
    <t>ucarsoft.net</t>
  </si>
  <si>
    <t>eviematilda.art</t>
  </si>
  <si>
    <t>lyricsnary.com</t>
  </si>
  <si>
    <t>13shaniu.tw</t>
  </si>
  <si>
    <t>spravkuk-moscow177.com</t>
  </si>
  <si>
    <t>umma.id</t>
  </si>
  <si>
    <t>nordwestbahn.de</t>
  </si>
  <si>
    <t>mumbaifemalemassage.com</t>
  </si>
  <si>
    <t>reptowny.com</t>
  </si>
  <si>
    <t>prostitytki-v-spb.com</t>
  </si>
  <si>
    <t>kingsseeds.com</t>
  </si>
  <si>
    <t>acesnw.com</t>
  </si>
  <si>
    <t>apublicspace.org</t>
  </si>
  <si>
    <t>hts.org.za</t>
  </si>
  <si>
    <t>accel.top</t>
  </si>
  <si>
    <t>virtualnes.com</t>
  </si>
  <si>
    <t>lyndakade.ir</t>
  </si>
  <si>
    <t>ganzhiyati.com</t>
  </si>
  <si>
    <t>creativehosting.io</t>
  </si>
  <si>
    <t>trovit.pl</t>
  </si>
  <si>
    <t>domusvi.es</t>
  </si>
  <si>
    <t>fppartners.com</t>
  </si>
  <si>
    <t>ammopay.ru</t>
  </si>
  <si>
    <t>springhillhamradio.com</t>
  </si>
  <si>
    <t>plugandlaw.com</t>
  </si>
  <si>
    <t>thenewsbulletins.com</t>
  </si>
  <si>
    <t>send.cz</t>
  </si>
  <si>
    <t>goldenbustours.com</t>
  </si>
  <si>
    <t>profitpar.top</t>
  </si>
  <si>
    <t>ashimori.co.jp</t>
  </si>
  <si>
    <t>udostoverenie97.com</t>
  </si>
  <si>
    <t>holiday-home.com</t>
  </si>
  <si>
    <t>ezeeweb.com</t>
  </si>
  <si>
    <t>pravaonlineh.com</t>
  </si>
  <si>
    <t>pulpandpress.com</t>
  </si>
  <si>
    <t>zarenreich.com</t>
  </si>
  <si>
    <t>msky.ru</t>
  </si>
  <si>
    <t>ptrrecords.com</t>
  </si>
  <si>
    <t>onesky.com</t>
  </si>
  <si>
    <t>bandhanbank.co.in</t>
  </si>
  <si>
    <t>rooaa.net</t>
  </si>
  <si>
    <t>henrycountygov.com</t>
  </si>
  <si>
    <t>gqlty.tk</t>
  </si>
  <si>
    <t>reynaert.be</t>
  </si>
  <si>
    <t>reflectionsofdarkness.com</t>
  </si>
  <si>
    <t>sdlit.com.au</t>
  </si>
  <si>
    <t>textrade.com.pk</t>
  </si>
  <si>
    <t>www6cc3.com</t>
  </si>
  <si>
    <t>deakincollege.edu.au</t>
  </si>
  <si>
    <t>prettyextraordinary.com</t>
  </si>
  <si>
    <t>gackt.com</t>
  </si>
  <si>
    <t>concealedcoalition.com</t>
  </si>
  <si>
    <t>32665.mobi</t>
  </si>
  <si>
    <t>tierastelia.com</t>
  </si>
  <si>
    <t>bibdsl.co.uk</t>
  </si>
  <si>
    <t>xbrc.gov.cn</t>
  </si>
  <si>
    <t>doc-store.net</t>
  </si>
  <si>
    <t>dataroom.space</t>
  </si>
  <si>
    <t>todaytourism.com</t>
  </si>
  <si>
    <t>pyhotelsandresorts.com</t>
  </si>
  <si>
    <t>rediop.com</t>
  </si>
  <si>
    <t>tjtech.my</t>
  </si>
  <si>
    <t>rmg.com</t>
  </si>
  <si>
    <t>radicalmotorsport.com</t>
  </si>
  <si>
    <t>villes-internet.net</t>
  </si>
  <si>
    <t>phpscriptsonline.com</t>
  </si>
  <si>
    <t>and-rus.ru</t>
  </si>
  <si>
    <t>nntv.tv</t>
  </si>
  <si>
    <t>trade-groups.ru</t>
  </si>
  <si>
    <t>smf.se</t>
  </si>
  <si>
    <t>inzin.in</t>
  </si>
  <si>
    <t>multy.cn</t>
  </si>
  <si>
    <t>fajnewczasy.pl</t>
  </si>
  <si>
    <t>axismaps.com</t>
  </si>
  <si>
    <t>ishizawa-lab.co.jp</t>
  </si>
  <si>
    <t>highlyuniqueradioonline.com</t>
  </si>
  <si>
    <t>weedworld.co.uk</t>
  </si>
  <si>
    <t>nacopi.com</t>
  </si>
  <si>
    <t>seedplanning.co.jp</t>
  </si>
  <si>
    <t>pagekite.me</t>
  </si>
  <si>
    <t>aprendeconmontessori.com</t>
  </si>
  <si>
    <t>adrenalin.ru</t>
  </si>
  <si>
    <t>ginko-office.de</t>
  </si>
  <si>
    <t>permalloyzynk.com</t>
  </si>
  <si>
    <t>prostitutkipenzycase.info</t>
  </si>
  <si>
    <t>n--s.com</t>
  </si>
  <si>
    <t>grad-nekretnine.rs</t>
  </si>
  <si>
    <t>seastock24.com</t>
  </si>
  <si>
    <t>kimik-it.gl</t>
  </si>
  <si>
    <t>shihen.co.jp</t>
  </si>
  <si>
    <t>altdc.ro</t>
  </si>
  <si>
    <t>marathontexas.com</t>
  </si>
  <si>
    <t>espaciodeencuentros.com</t>
  </si>
  <si>
    <t>pcnettelecom.com.br</t>
  </si>
  <si>
    <t>alermo.net</t>
  </si>
  <si>
    <t>llakecharles.com</t>
  </si>
  <si>
    <t>cevalogistics.net</t>
  </si>
  <si>
    <t>duloxetine.online</t>
  </si>
  <si>
    <t>tubehe.com</t>
  </si>
  <si>
    <t>ypagency.net</t>
  </si>
  <si>
    <t>portalchile.org</t>
  </si>
  <si>
    <t>jeannieyeedavis.com</t>
  </si>
  <si>
    <t>wasabi-sennoi.com</t>
  </si>
  <si>
    <t>sitejojo.com</t>
  </si>
  <si>
    <t>vivira.com</t>
  </si>
  <si>
    <t>tabbysplace.org</t>
  </si>
  <si>
    <t>nancylam.net</t>
  </si>
  <si>
    <t>casothebys.com</t>
  </si>
  <si>
    <t>mongabay.org</t>
  </si>
  <si>
    <t>popotube.com</t>
  </si>
  <si>
    <t>artpolitinfo.ru</t>
  </si>
  <si>
    <t>procurrox.com</t>
  </si>
  <si>
    <t>mypnu.net</t>
  </si>
  <si>
    <t>easysportbet.co.uk</t>
  </si>
  <si>
    <t>xcskies.com</t>
  </si>
  <si>
    <t>apex-dce.com</t>
  </si>
  <si>
    <t>ntworkartry2022.com</t>
  </si>
  <si>
    <t>intercolnet.com.br</t>
  </si>
  <si>
    <t>kinoflux.net</t>
  </si>
  <si>
    <t>veridas.net</t>
  </si>
  <si>
    <t>homeventure.us</t>
  </si>
  <si>
    <t>timelinegenius.com</t>
  </si>
  <si>
    <t>snuff24.se</t>
  </si>
  <si>
    <t>infonortedigital.com</t>
  </si>
  <si>
    <t>artgranny.ru</t>
  </si>
  <si>
    <t>allianzsp.sk</t>
  </si>
  <si>
    <t>cronachedelmomento.it</t>
  </si>
  <si>
    <t>vupload.com</t>
  </si>
  <si>
    <t>davengo.com</t>
  </si>
  <si>
    <t>cartou.ch</t>
  </si>
  <si>
    <t>wikicando.com</t>
  </si>
  <si>
    <t>hitachicapital.co.uk</t>
  </si>
  <si>
    <t>vifimaa.com</t>
  </si>
  <si>
    <t>tongxinle.com</t>
  </si>
  <si>
    <t>eva.design</t>
  </si>
  <si>
    <t>cocoadocs.org</t>
  </si>
  <si>
    <t>werafiomy.com</t>
  </si>
  <si>
    <t>bankbob.com</t>
  </si>
  <si>
    <t>med-books.by</t>
  </si>
  <si>
    <t>dakmedfdn.org</t>
  </si>
  <si>
    <t>starpoin.com</t>
  </si>
  <si>
    <t>kriminal-market.ru</t>
  </si>
  <si>
    <t>buyretstudio.com</t>
  </si>
  <si>
    <t>chienluocvideomarketing.com</t>
  </si>
  <si>
    <t>bigdada.com</t>
  </si>
  <si>
    <t>proranker82.cf</t>
  </si>
  <si>
    <t>newsflavor.com</t>
  </si>
  <si>
    <t>deceuvel.nl</t>
  </si>
  <si>
    <t>jamod.shop</t>
  </si>
  <si>
    <t>chingmu.com</t>
  </si>
  <si>
    <t>fintegral.cc</t>
  </si>
  <si>
    <t>keurigonline22.nl</t>
  </si>
  <si>
    <t>aistopt.ru</t>
  </si>
  <si>
    <t>portofhalifax.ca</t>
  </si>
  <si>
    <t>mtn-niche-servers.net</t>
  </si>
  <si>
    <t>sbktf2jtab33mst.com</t>
  </si>
  <si>
    <t>visit-vermont.com</t>
  </si>
  <si>
    <t>wydawnictwo-profil.pl</t>
  </si>
  <si>
    <t>data-stream.top</t>
  </si>
  <si>
    <t>wallentin.cc</t>
  </si>
  <si>
    <t>supermart.ng</t>
  </si>
  <si>
    <t>osn2.com</t>
  </si>
  <si>
    <t>venomoffroad.com</t>
  </si>
  <si>
    <t>salemcc.edu</t>
  </si>
  <si>
    <t>nacua.biz</t>
  </si>
  <si>
    <t>capillary.in</t>
  </si>
  <si>
    <t>advisemite.com</t>
  </si>
  <si>
    <t>asiahouse.org</t>
  </si>
  <si>
    <t>medrol.monster</t>
  </si>
  <si>
    <t>easybootbare.com</t>
  </si>
  <si>
    <t>super-shop39.ru</t>
  </si>
  <si>
    <t>pdt.org.br</t>
  </si>
  <si>
    <t>logist-pro.su</t>
  </si>
  <si>
    <t>yasex3.red</t>
  </si>
  <si>
    <t>rxglobal.at</t>
  </si>
  <si>
    <t>pvgc.com</t>
  </si>
  <si>
    <t>structurex.net</t>
  </si>
  <si>
    <t>esteve.es</t>
  </si>
  <si>
    <t>gkmaximum.ru</t>
  </si>
  <si>
    <t>ghanamalls.com</t>
  </si>
  <si>
    <t>mywebhost.ch</t>
  </si>
  <si>
    <t>pricemodern.com</t>
  </si>
  <si>
    <t>radioimagina.cl</t>
  </si>
  <si>
    <t>bills.com.au</t>
  </si>
  <si>
    <t>procarton.com</t>
  </si>
  <si>
    <t>cheapestpricesale.info</t>
  </si>
  <si>
    <t>mikeperham.com</t>
  </si>
  <si>
    <t>newestpornstars.com</t>
  </si>
  <si>
    <t>tiendadepino.com</t>
  </si>
  <si>
    <t>nieusma.com</t>
  </si>
  <si>
    <t>teamspeakusa.com</t>
  </si>
  <si>
    <t>lemurrec.ru</t>
  </si>
  <si>
    <t>magicoveneto.it</t>
  </si>
  <si>
    <t>sustentur.com.mx</t>
  </si>
  <si>
    <t>lecco.hk</t>
  </si>
  <si>
    <t>mar.tv</t>
  </si>
  <si>
    <t>omgomgmarket-ssylka.com</t>
  </si>
  <si>
    <t>edielders-carold.com</t>
  </si>
  <si>
    <t>wearephoenixteam.com</t>
  </si>
  <si>
    <t>nudist-forum.com</t>
  </si>
  <si>
    <t>circus.com</t>
  </si>
  <si>
    <t>agenda-online.de</t>
  </si>
  <si>
    <t>trannycock.rocks</t>
  </si>
  <si>
    <t>odd.blog</t>
  </si>
  <si>
    <t>cutaj.top</t>
  </si>
  <si>
    <t>ageofconsent.com</t>
  </si>
  <si>
    <t>48s4x0qy2o3lmst.com</t>
  </si>
  <si>
    <t>paragon-id.com</t>
  </si>
  <si>
    <t>digitalcinema.com.au</t>
  </si>
  <si>
    <t>shoo-you.com</t>
  </si>
  <si>
    <t>jctrans.net</t>
  </si>
  <si>
    <t>asff.co.uk</t>
  </si>
  <si>
    <t>mkt11173.com</t>
  </si>
  <si>
    <t>russhanson.org</t>
  </si>
  <si>
    <t>pornamateur.net</t>
  </si>
  <si>
    <t>varans.vn</t>
  </si>
  <si>
    <t>pornizlevideos.com</t>
  </si>
  <si>
    <t>home-dn.net</t>
  </si>
  <si>
    <t>vulkan-slots-online.co</t>
  </si>
  <si>
    <t>huizen-zwitserland.nl</t>
  </si>
  <si>
    <t>mcgrifon.ru</t>
  </si>
  <si>
    <t>hethane.se</t>
  </si>
  <si>
    <t>bratzlips.com</t>
  </si>
  <si>
    <t>3a2.com</t>
  </si>
  <si>
    <t>perfumesloewe.com</t>
  </si>
  <si>
    <t>fozesu.com</t>
  </si>
  <si>
    <t>krolikiprosto.ru</t>
  </si>
  <si>
    <t>find-your-answer.com</t>
  </si>
  <si>
    <t>ssip.org.uk</t>
  </si>
  <si>
    <t>mngl.in</t>
  </si>
  <si>
    <t>cvdvaccine.com</t>
  </si>
  <si>
    <t>techsuperpowers.com</t>
  </si>
  <si>
    <t>get-different.com</t>
  </si>
  <si>
    <t>cadencenetworks.net</t>
  </si>
  <si>
    <t>yjnzs7hg3bqsmst.com</t>
  </si>
  <si>
    <t>golden-mining.net</t>
  </si>
  <si>
    <t>quicksign.fr</t>
  </si>
  <si>
    <t>grand-casino.monster</t>
  </si>
  <si>
    <t>tusacordes.com</t>
  </si>
  <si>
    <t>idp-cf.com</t>
  </si>
  <si>
    <t>paypointindia.com</t>
  </si>
  <si>
    <t>peerinfotech.com</t>
  </si>
  <si>
    <t>film-online-lo-rd.xyz</t>
  </si>
  <si>
    <t>dgbuilder.ru</t>
  </si>
  <si>
    <t>josephmedia.com</t>
  </si>
  <si>
    <t>barebackmedaddy.com</t>
  </si>
  <si>
    <t>hostingdean.com</t>
  </si>
  <si>
    <t>ptinetworks.net</t>
  </si>
  <si>
    <t>jusrionegro.gov.ar</t>
  </si>
  <si>
    <t>orlandoinfo.com</t>
  </si>
  <si>
    <t>nano-machine.online</t>
  </si>
  <si>
    <t>uzumbank.uz</t>
  </si>
  <si>
    <t>misra.org.uk</t>
  </si>
  <si>
    <t>info-sat.in</t>
  </si>
  <si>
    <t>hkm.de</t>
  </si>
  <si>
    <t>d77net.com</t>
  </si>
  <si>
    <t>krosno24.pl</t>
  </si>
  <si>
    <t>az-ino777-3mgys.best</t>
  </si>
  <si>
    <t>theaterdevest.nl</t>
  </si>
  <si>
    <t>vilogics.com</t>
  </si>
  <si>
    <t>angra.net</t>
  </si>
  <si>
    <t>calendarios.su</t>
  </si>
  <si>
    <t>ibxzpk.top</t>
  </si>
  <si>
    <t>icloudns.net</t>
  </si>
  <si>
    <t>heartworkorg.com</t>
  </si>
  <si>
    <t>domainregistration.com.au</t>
  </si>
  <si>
    <t>jharkhandwap.in</t>
  </si>
  <si>
    <t>executestrategy.net</t>
  </si>
  <si>
    <t>dwtstour.com</t>
  </si>
  <si>
    <t>seiler-vision.com</t>
  </si>
  <si>
    <t>drouotonline.com</t>
  </si>
  <si>
    <t>afxx.com</t>
  </si>
  <si>
    <t>egarant-osago.com</t>
  </si>
  <si>
    <t>fietsvakantiewinkel.nl</t>
  </si>
  <si>
    <t>satpro.biz</t>
  </si>
  <si>
    <t>alles-over.com</t>
  </si>
  <si>
    <t>calcioinpillole.com</t>
  </si>
  <si>
    <t>seirah.com</t>
  </si>
  <si>
    <t>db.co.nz</t>
  </si>
  <si>
    <t>cowebservice.co</t>
  </si>
  <si>
    <t>101-dipllomt.com</t>
  </si>
  <si>
    <t>danielharris.co.uk</t>
  </si>
  <si>
    <t>leakstorage.com</t>
  </si>
  <si>
    <t>mb9pzp.ru</t>
  </si>
  <si>
    <t>sildalis.online</t>
  </si>
  <si>
    <t>claritox.com</t>
  </si>
  <si>
    <t>azamtrading.com</t>
  </si>
  <si>
    <t>xlove18.com</t>
  </si>
  <si>
    <t>allmediapromotion.com</t>
  </si>
  <si>
    <t>connectedheartsministry.org</t>
  </si>
  <si>
    <t>portlanddiocese.org</t>
  </si>
  <si>
    <t>precash.info</t>
  </si>
  <si>
    <t>be-mode.it</t>
  </si>
  <si>
    <t>zerogravitywebhost.com</t>
  </si>
  <si>
    <t>efficientapply.com</t>
  </si>
  <si>
    <t>cacheker.com</t>
  </si>
  <si>
    <t>cway.top</t>
  </si>
  <si>
    <t>ddc-web.com</t>
  </si>
  <si>
    <t>hr-ok.ru</t>
  </si>
  <si>
    <t>whw1.com</t>
  </si>
  <si>
    <t>soccermanagerservices.com</t>
  </si>
  <si>
    <t>legendpeeps.com</t>
  </si>
  <si>
    <t>daslight.com</t>
  </si>
  <si>
    <t>positivewordslist.com</t>
  </si>
  <si>
    <t>hindihint.com</t>
  </si>
  <si>
    <t>grammygoals.net</t>
  </si>
  <si>
    <t>invest-mate.com</t>
  </si>
  <si>
    <t>bigwetbutts.com</t>
  </si>
  <si>
    <t>cbm-group.com</t>
  </si>
  <si>
    <t>casinograndonline.online</t>
  </si>
  <si>
    <t>humanrobotinteraction.org</t>
  </si>
  <si>
    <t>qd8.com</t>
  </si>
  <si>
    <t>thelostcolony.org</t>
  </si>
  <si>
    <t>guguji001.com</t>
  </si>
  <si>
    <t>metaitb.com</t>
  </si>
  <si>
    <t>americasrepublicmilitia.com</t>
  </si>
  <si>
    <t>z526a5fkglwtmst.com</t>
  </si>
  <si>
    <t>adsdriven.com</t>
  </si>
  <si>
    <t>techpally.com</t>
  </si>
  <si>
    <t>spartoo.net</t>
  </si>
  <si>
    <t>allday.com</t>
  </si>
  <si>
    <t>jesusfebus.com</t>
  </si>
  <si>
    <t>bemindfulonline.com</t>
  </si>
  <si>
    <t>scarsdalenews.com</t>
  </si>
  <si>
    <t>netexplorer.com</t>
  </si>
  <si>
    <t>shiftcare.com</t>
  </si>
  <si>
    <t>themarketgardener.com</t>
  </si>
  <si>
    <t>ibaraki-ct.ac.jp</t>
  </si>
  <si>
    <t>pixelpusher.ch</t>
  </si>
  <si>
    <t>sex-vtroem.com</t>
  </si>
  <si>
    <t>richmondspca.org</t>
  </si>
  <si>
    <t>localhelpwanted.net</t>
  </si>
  <si>
    <t>strahovkionline.com</t>
  </si>
  <si>
    <t>durangosilver.com</t>
  </si>
  <si>
    <t>fundworldmoney.com</t>
  </si>
  <si>
    <t>flydaytonafirst.com</t>
  </si>
  <si>
    <t>modelshipgallery.com</t>
  </si>
  <si>
    <t>lsqone.top</t>
  </si>
  <si>
    <t>rer.ru</t>
  </si>
  <si>
    <t>lmbahsj2.com</t>
  </si>
  <si>
    <t>inframe.si</t>
  </si>
  <si>
    <t>yam.finance</t>
  </si>
  <si>
    <t>cloudstatapi.com</t>
  </si>
  <si>
    <t>stars-community.com</t>
  </si>
  <si>
    <t>bpohhglwqwzvmst.com</t>
  </si>
  <si>
    <t>reachcreative.com</t>
  </si>
  <si>
    <t>yedda.com</t>
  </si>
  <si>
    <t>diplom77zz.com</t>
  </si>
  <si>
    <t>wirelesshollywood.net</t>
  </si>
  <si>
    <t>flashsiberia.com</t>
  </si>
  <si>
    <t>filesharingnetwork.net</t>
  </si>
  <si>
    <t>trans-mission.nl</t>
  </si>
  <si>
    <t>northcoastfestival.com</t>
  </si>
  <si>
    <t>airbagindustries.com</t>
  </si>
  <si>
    <t>denverstartupweek.org</t>
  </si>
  <si>
    <t>techspite.com</t>
  </si>
  <si>
    <t>esenyurtajans.com</t>
  </si>
  <si>
    <t>desisex.su</t>
  </si>
  <si>
    <t>page-flip-tools.com</t>
  </si>
  <si>
    <t>papyri.info</t>
  </si>
  <si>
    <t>gotbest.by</t>
  </si>
  <si>
    <t>answergal.com</t>
  </si>
  <si>
    <t>zfilm-hd-2055.online</t>
  </si>
  <si>
    <t>timberlandpro.pl</t>
  </si>
  <si>
    <t>soundproofpanda.com</t>
  </si>
  <si>
    <t>mint-online.com</t>
  </si>
  <si>
    <t>avalon.cx</t>
  </si>
  <si>
    <t>psthai888.com</t>
  </si>
  <si>
    <t>sportlemons.tv</t>
  </si>
  <si>
    <t>newsarea.org</t>
  </si>
  <si>
    <t>uteshotel.com</t>
  </si>
  <si>
    <t>elektrofokus3.top</t>
  </si>
  <si>
    <t>thriftstores.net</t>
  </si>
  <si>
    <t>inclusion-international.org</t>
  </si>
  <si>
    <t>incfable.ga</t>
  </si>
  <si>
    <t>hortonbarbell.com</t>
  </si>
  <si>
    <t>2xie3k1nxs5amst.com</t>
  </si>
  <si>
    <t>fos.net</t>
  </si>
  <si>
    <t>pradabagsite.com</t>
  </si>
  <si>
    <t>abovecloud.net.cn</t>
  </si>
  <si>
    <t>theauralifestyleng.com</t>
  </si>
  <si>
    <t>viagralu.com</t>
  </si>
  <si>
    <t>swiftrank.com.au</t>
  </si>
  <si>
    <t>sexymodels.icu</t>
  </si>
  <si>
    <t>senla.eu</t>
  </si>
  <si>
    <t>socialmediavictims.org</t>
  </si>
  <si>
    <t>ryugroben6.in</t>
  </si>
  <si>
    <t>iraqitek.com</t>
  </si>
  <si>
    <t>dcredits.ru</t>
  </si>
  <si>
    <t>semuzzang.co.kr</t>
  </si>
  <si>
    <t>softrview.com</t>
  </si>
  <si>
    <t>earthcape.ne.jp</t>
  </si>
  <si>
    <t>europages.ma</t>
  </si>
  <si>
    <t>boycottnovell.com</t>
  </si>
  <si>
    <t>fooos.com</t>
  </si>
  <si>
    <t>aaw.com</t>
  </si>
  <si>
    <t>bothends.org</t>
  </si>
  <si>
    <t>deuan.com</t>
  </si>
  <si>
    <t>hinterlandiowa.com</t>
  </si>
  <si>
    <t>civilnoteppt.com</t>
  </si>
  <si>
    <t>medweb.ru</t>
  </si>
  <si>
    <t>okhotsk.or.jp</t>
  </si>
  <si>
    <t>igetoz.com</t>
  </si>
  <si>
    <t>promiseskept.com</t>
  </si>
  <si>
    <t>xiaomi-smarthome.ru</t>
  </si>
  <si>
    <t>ationstorev.biz</t>
  </si>
  <si>
    <t>zomzplus.ru</t>
  </si>
  <si>
    <t>goingoutside.com</t>
  </si>
  <si>
    <t>pckpb.ac.th</t>
  </si>
  <si>
    <t>nasdtec.net</t>
  </si>
  <si>
    <t>uteka.dev</t>
  </si>
  <si>
    <t>iyengaryogainthemews.co.uk</t>
  </si>
  <si>
    <t>8forrixdiv.com</t>
  </si>
  <si>
    <t>ankipro.net</t>
  </si>
  <si>
    <t>unsignedstatic.com</t>
  </si>
  <si>
    <t>tastes2plate.com</t>
  </si>
  <si>
    <t>sblessing.com</t>
  </si>
  <si>
    <t>mbet.co.za</t>
  </si>
  <si>
    <t>anjunadeep.com</t>
  </si>
  <si>
    <t>websphere.net</t>
  </si>
  <si>
    <t>dan.co.il</t>
  </si>
  <si>
    <t>hivandhepatitis.com</t>
  </si>
  <si>
    <t>voleybolx.com</t>
  </si>
  <si>
    <t>scrubbingbubbles.com</t>
  </si>
  <si>
    <t>bestialityvideo.us</t>
  </si>
  <si>
    <t>shejijia.com</t>
  </si>
  <si>
    <t>timchenkofoundation.org</t>
  </si>
  <si>
    <t>blarneycastleoil.com</t>
  </si>
  <si>
    <t>vintagebitches.com</t>
  </si>
  <si>
    <t>cupones.es</t>
  </si>
  <si>
    <t>ipna.ir</t>
  </si>
  <si>
    <t>expert.ee</t>
  </si>
  <si>
    <t>udostoverenuj-rf.com</t>
  </si>
  <si>
    <t>quotify.one</t>
  </si>
  <si>
    <t>bunaro.com.mx</t>
  </si>
  <si>
    <t>filtrasec.com</t>
  </si>
  <si>
    <t>amoritar.com</t>
  </si>
  <si>
    <t>0j9l48rg5vn4mst.com</t>
  </si>
  <si>
    <t>vse-dostavki.ru</t>
  </si>
  <si>
    <t>lucknowescorts.co.in</t>
  </si>
  <si>
    <t>automotive-iq.com</t>
  </si>
  <si>
    <t>royorbison.com</t>
  </si>
  <si>
    <t>stacaravantekoop.nl</t>
  </si>
  <si>
    <t>danati.ir</t>
  </si>
  <si>
    <t>flowerworldofyork.com</t>
  </si>
  <si>
    <t>betterprofitsforjob.com</t>
  </si>
  <si>
    <t>miau.pl</t>
  </si>
  <si>
    <t>requireji.top</t>
  </si>
  <si>
    <t>bjhmoh.cn</t>
  </si>
  <si>
    <t>monsterblu1.com</t>
  </si>
  <si>
    <t>gshwgl.com</t>
  </si>
  <si>
    <t>playpp.net</t>
  </si>
  <si>
    <t>dstn.com</t>
  </si>
  <si>
    <t>leslistes.net</t>
  </si>
  <si>
    <t>serialhd.pro</t>
  </si>
  <si>
    <t>alihashemi.ir</t>
  </si>
  <si>
    <t>channelengine.com</t>
  </si>
  <si>
    <t>kdbp-5.com</t>
  </si>
  <si>
    <t>heysilkyskin.com</t>
  </si>
  <si>
    <t>bioistic.ga</t>
  </si>
  <si>
    <t>ykzfgm.com</t>
  </si>
  <si>
    <t>shopmurphy.in</t>
  </si>
  <si>
    <t>epinfrastructure.cz</t>
  </si>
  <si>
    <t>ccwcworkcomp.org</t>
  </si>
  <si>
    <t>scalventurepartners.net</t>
  </si>
  <si>
    <t>shouman.jp</t>
  </si>
  <si>
    <t>al-khoor.com</t>
  </si>
  <si>
    <t>yourvotematters.co.uk</t>
  </si>
  <si>
    <t>catladybox.com</t>
  </si>
  <si>
    <t>pornhutdeutsch.com</t>
  </si>
  <si>
    <t>onepop.cf</t>
  </si>
  <si>
    <t>dianjian.net</t>
  </si>
  <si>
    <t>rezilin.com</t>
  </si>
  <si>
    <t>halten-russia.com</t>
  </si>
  <si>
    <t>3pornovideo.com</t>
  </si>
  <si>
    <t>caligoodswholesale.com</t>
  </si>
  <si>
    <t>efmt.app</t>
  </si>
  <si>
    <t>sildenafills.com</t>
  </si>
  <si>
    <t>colonie.org</t>
  </si>
  <si>
    <t>longblack.co</t>
  </si>
  <si>
    <t>gltechnologies.pl</t>
  </si>
  <si>
    <t>wanokoto.jp</t>
  </si>
  <si>
    <t>joesge.com</t>
  </si>
  <si>
    <t>frishop.dk</t>
  </si>
  <si>
    <t>diktaali.net</t>
  </si>
  <si>
    <t>promotionbasis.de</t>
  </si>
  <si>
    <t>qiumaw.com</t>
  </si>
  <si>
    <t>js-zk.com</t>
  </si>
  <si>
    <t>vipgame.io</t>
  </si>
  <si>
    <t>routegenie.com</t>
  </si>
  <si>
    <t>smmprovider.co</t>
  </si>
  <si>
    <t>adsheavy.com</t>
  </si>
  <si>
    <t>trywintr.com</t>
  </si>
  <si>
    <t>turningz.com</t>
  </si>
  <si>
    <t>pointwise.com</t>
  </si>
  <si>
    <t>houseacct.com</t>
  </si>
  <si>
    <t>forpsy.ru</t>
  </si>
  <si>
    <t>generaciondirectv.com</t>
  </si>
  <si>
    <t>nilecruisers.com</t>
  </si>
  <si>
    <t>shengboglobal.com</t>
  </si>
  <si>
    <t>oneerase.ga</t>
  </si>
  <si>
    <t>ae-research.com</t>
  </si>
  <si>
    <t>zxlzy.top</t>
  </si>
  <si>
    <t>salamadian.com</t>
  </si>
  <si>
    <t>mhn0522.top</t>
  </si>
  <si>
    <t>hurricane.network</t>
  </si>
  <si>
    <t>cgagolf.org.cn</t>
  </si>
  <si>
    <t>3soft.ru</t>
  </si>
  <si>
    <t>icg24.com</t>
  </si>
  <si>
    <t>npav.net</t>
  </si>
  <si>
    <t>motobos.ru</t>
  </si>
  <si>
    <t>viagrajmed.com</t>
  </si>
  <si>
    <t>klen-net.ru</t>
  </si>
  <si>
    <t>hervis.hr</t>
  </si>
  <si>
    <t>johnnylawmotors.com</t>
  </si>
  <si>
    <t>lp7ov3rtkq3nmst.com</t>
  </si>
  <si>
    <t>piletimaailm.com</t>
  </si>
  <si>
    <t>ahb.bank</t>
  </si>
  <si>
    <t>techwebtopic.com</t>
  </si>
  <si>
    <t>idlookmall.com</t>
  </si>
  <si>
    <t>vstore.ca</t>
  </si>
  <si>
    <t>frizma.com</t>
  </si>
  <si>
    <t>gameassetsfree.com</t>
  </si>
  <si>
    <t>diploml-vladimir.com</t>
  </si>
  <si>
    <t>okuibuki.co.jp</t>
  </si>
  <si>
    <t>lackky.com</t>
  </si>
  <si>
    <t>autotroublecode.com</t>
  </si>
  <si>
    <t>sabaikhel.com</t>
  </si>
  <si>
    <t>celebritytoob.com</t>
  </si>
  <si>
    <t>widesigncomunicacao.com.br</t>
  </si>
  <si>
    <t>cdraustralia.org</t>
  </si>
  <si>
    <t>ncp.az</t>
  </si>
  <si>
    <t>bwear.com</t>
  </si>
  <si>
    <t>elink.net.za</t>
  </si>
  <si>
    <t>boleh.click</t>
  </si>
  <si>
    <t>donacalenta.com</t>
  </si>
  <si>
    <t>jssypq.com</t>
  </si>
  <si>
    <t>vsemydos.com</t>
  </si>
  <si>
    <t>houzzu.com</t>
  </si>
  <si>
    <t>alpariwebsite.net</t>
  </si>
  <si>
    <t>bridgesofamerica.com</t>
  </si>
  <si>
    <t>warmwelcome.com</t>
  </si>
  <si>
    <t>nbk.org</t>
  </si>
  <si>
    <t>thecraftstore.com</t>
  </si>
  <si>
    <t>slipstreamsports.com</t>
  </si>
  <si>
    <t>asmodee.co.uk</t>
  </si>
  <si>
    <t>edgewoodhealthnetwork.com</t>
  </si>
  <si>
    <t>guthrieps.net</t>
  </si>
  <si>
    <t>zestvine.com</t>
  </si>
  <si>
    <t>rtbigelow.com</t>
  </si>
  <si>
    <t>gssjc.org</t>
  </si>
  <si>
    <t>mommiesdaily.com</t>
  </si>
  <si>
    <t>52bazi.cn</t>
  </si>
  <si>
    <t>betarena.ru</t>
  </si>
  <si>
    <t>davidweber.net</t>
  </si>
  <si>
    <t>tiara.cc</t>
  </si>
  <si>
    <t>digital-manufaktur.ch</t>
  </si>
  <si>
    <t>office-loesung.de</t>
  </si>
  <si>
    <t>zt8868.com</t>
  </si>
  <si>
    <t>raindesigninc.com</t>
  </si>
  <si>
    <t>yalla-shooti.com</t>
  </si>
  <si>
    <t>brawl-stars-pro.ru</t>
  </si>
  <si>
    <t>tinyteenporn.net</t>
  </si>
  <si>
    <t>iisholding.com</t>
  </si>
  <si>
    <t>aratips.com</t>
  </si>
  <si>
    <t>mtlnovel.me</t>
  </si>
  <si>
    <t>ourawesomeplanet.com</t>
  </si>
  <si>
    <t>as-ms.ru</t>
  </si>
  <si>
    <t>thechampagnemile.com.au</t>
  </si>
  <si>
    <t>hubsy.ga</t>
  </si>
  <si>
    <t>camouflagemilitary.com</t>
  </si>
  <si>
    <t>exurbe.com</t>
  </si>
  <si>
    <t>retrospecthome.biz</t>
  </si>
  <si>
    <t>micmodshop.ir</t>
  </si>
  <si>
    <t>computer-geek.net</t>
  </si>
  <si>
    <t>diplomsgroups.com</t>
  </si>
  <si>
    <t>mibellebiochemistry.com</t>
  </si>
  <si>
    <t>wileyindia.com</t>
  </si>
  <si>
    <t>y96.ru</t>
  </si>
  <si>
    <t>baskino-site.icu</t>
  </si>
  <si>
    <t>arpaonline.ca</t>
  </si>
  <si>
    <t>refuse-to-lose.com</t>
  </si>
  <si>
    <t>telecorgroup.ru</t>
  </si>
  <si>
    <t>java4s.com</t>
  </si>
  <si>
    <t>erectviag.com</t>
  </si>
  <si>
    <t>richardiiiexperience.com</t>
  </si>
  <si>
    <t>dyloc.com</t>
  </si>
  <si>
    <t>izban.com.tr</t>
  </si>
  <si>
    <t>swaen.com</t>
  </si>
  <si>
    <t>denparsar71.com</t>
  </si>
  <si>
    <t>alblasserdamsnieuws.nl</t>
  </si>
  <si>
    <t>mis-k.ru</t>
  </si>
  <si>
    <t>rtlsvcs.com</t>
  </si>
  <si>
    <t>kkiscloud.net</t>
  </si>
  <si>
    <t>scottwills.com</t>
  </si>
  <si>
    <t>srandicky.sk</t>
  </si>
  <si>
    <t>cougard.net</t>
  </si>
  <si>
    <t>6arab.com</t>
  </si>
  <si>
    <t>sanfranciscobookreview.com</t>
  </si>
  <si>
    <t>wrestlingmart.com</t>
  </si>
  <si>
    <t>myosu.ru</t>
  </si>
  <si>
    <t>wspolnota.org.pl</t>
  </si>
  <si>
    <t>bankofbeirut.com</t>
  </si>
  <si>
    <t>diplomy-bryansk32.com</t>
  </si>
  <si>
    <t>jwv.co.jp</t>
  </si>
  <si>
    <t>zandri.nl</t>
  </si>
  <si>
    <t>amateurswild.com</t>
  </si>
  <si>
    <t>b857lkakm7aemst.com</t>
  </si>
  <si>
    <t>dataportability.org</t>
  </si>
  <si>
    <t>chatbots-adesso.net</t>
  </si>
  <si>
    <t>pcskill.in</t>
  </si>
  <si>
    <t>wb-as.com</t>
  </si>
  <si>
    <t>avuar-delta.com</t>
  </si>
  <si>
    <t>cobranzas.com</t>
  </si>
  <si>
    <t>juahar.com</t>
  </si>
  <si>
    <t>movieredeem.com</t>
  </si>
  <si>
    <t>upim.com</t>
  </si>
  <si>
    <t>liat.info</t>
  </si>
  <si>
    <t>diplomd-cheboksary.com</t>
  </si>
  <si>
    <t>myworldpro.com</t>
  </si>
  <si>
    <t>hanyabola.id</t>
  </si>
  <si>
    <t>i-deal.promo</t>
  </si>
  <si>
    <t>azartzona.com</t>
  </si>
  <si>
    <t>iadlest.org</t>
  </si>
  <si>
    <t>hinovelasia.com</t>
  </si>
  <si>
    <t>slugmefilehos.xyz</t>
  </si>
  <si>
    <t>badbirnbach.de</t>
  </si>
  <si>
    <t>avon.cz</t>
  </si>
  <si>
    <t>practicbog.com</t>
  </si>
  <si>
    <t>rcrc.gov.sa</t>
  </si>
  <si>
    <t>pokerdom3.com</t>
  </si>
  <si>
    <t>datacentreplus.co.uk</t>
  </si>
  <si>
    <t>ymcadetroit.org</t>
  </si>
  <si>
    <t>karkhanis.net</t>
  </si>
  <si>
    <t>planete-jeunesse.com</t>
  </si>
  <si>
    <t>fingrid.net</t>
  </si>
  <si>
    <t>periphery.net</t>
  </si>
  <si>
    <t>onezh.com</t>
  </si>
  <si>
    <t>sunyaias.in</t>
  </si>
  <si>
    <t>amhomelife.biz</t>
  </si>
  <si>
    <t>intellectnet.ga</t>
  </si>
  <si>
    <t>getintojobs.in</t>
  </si>
  <si>
    <t>safepreviewsearch.com</t>
  </si>
  <si>
    <t>davidsfonds.be</t>
  </si>
  <si>
    <t>amd.news</t>
  </si>
  <si>
    <t>kupitdiplomks.com</t>
  </si>
  <si>
    <t>api-hkv.com</t>
  </si>
  <si>
    <t>clickforfestivals.com</t>
  </si>
  <si>
    <t>optpia.co.jp</t>
  </si>
  <si>
    <t>everreadyoman.com</t>
  </si>
  <si>
    <t>majorexpress-region.ru</t>
  </si>
  <si>
    <t>puppies.co.uk</t>
  </si>
  <si>
    <t>catcasino.website</t>
  </si>
  <si>
    <t>acefrehley.com</t>
  </si>
  <si>
    <t>bbgr.fr</t>
  </si>
  <si>
    <t>tafrihicenter.ir</t>
  </si>
  <si>
    <t>labappara.com</t>
  </si>
  <si>
    <t>diplomb-174.com</t>
  </si>
  <si>
    <t>data-eg.com</t>
  </si>
  <si>
    <t>sous-mama.org</t>
  </si>
  <si>
    <t>oneshop.com.my</t>
  </si>
  <si>
    <t>telegaon.com</t>
  </si>
  <si>
    <t>tread-softly.com</t>
  </si>
  <si>
    <t>efabless.com</t>
  </si>
  <si>
    <t>ineaf.es</t>
  </si>
  <si>
    <t>sinnerclownceviri.com</t>
  </si>
  <si>
    <t>sharkhostingcloud15.co.uk</t>
  </si>
  <si>
    <t>zuidas.nl</t>
  </si>
  <si>
    <t>reachfms.com</t>
  </si>
  <si>
    <t>rideiea.org</t>
  </si>
  <si>
    <t>moya-sumochka.ru</t>
  </si>
  <si>
    <t>essay-editor.net</t>
  </si>
  <si>
    <t>netzweck.net</t>
  </si>
  <si>
    <t>reapit.com</t>
  </si>
  <si>
    <t>opcalia.com</t>
  </si>
  <si>
    <t>casinocruise.com</t>
  </si>
  <si>
    <t>axonbirch.net</t>
  </si>
  <si>
    <t>hirototo.com</t>
  </si>
  <si>
    <t>aprendoencasa.pe</t>
  </si>
  <si>
    <t>joaye.com</t>
  </si>
  <si>
    <t>cpsl.cn</t>
  </si>
  <si>
    <t>securedatabit.com</t>
  </si>
  <si>
    <t>africaservers.net</t>
  </si>
  <si>
    <t>uniufa.com</t>
  </si>
  <si>
    <t>frenchplanations.com</t>
  </si>
  <si>
    <t>lufft.com</t>
  </si>
  <si>
    <t>nipovalve.com</t>
  </si>
  <si>
    <t>enaco.fr</t>
  </si>
  <si>
    <t>fluoxetine.monster</t>
  </si>
  <si>
    <t>kncv.nl</t>
  </si>
  <si>
    <t>firnsy.com</t>
  </si>
  <si>
    <t>bjfsd.cn</t>
  </si>
  <si>
    <t>diploml-v-cheliabinske.com</t>
  </si>
  <si>
    <t>solopianoradio.com</t>
  </si>
  <si>
    <t>winget.run</t>
  </si>
  <si>
    <t>cryptospells.jp</t>
  </si>
  <si>
    <t>888pokerlocal.com</t>
  </si>
  <si>
    <t>gamude.com</t>
  </si>
  <si>
    <t>norfolkspca.com</t>
  </si>
  <si>
    <t>thelonenecromancer.com</t>
  </si>
  <si>
    <t>foodji.top</t>
  </si>
  <si>
    <t>ucsouz.ru</t>
  </si>
  <si>
    <t>gothbb.com</t>
  </si>
  <si>
    <t>swdinfotech.com</t>
  </si>
  <si>
    <t>cartax.ir</t>
  </si>
  <si>
    <t>parauapebas.pa.gov.br</t>
  </si>
  <si>
    <t>thebiodude.com</t>
  </si>
  <si>
    <t>sendwood.com</t>
  </si>
  <si>
    <t>keemala.com</t>
  </si>
  <si>
    <t>ipixel-hosting.co.uk</t>
  </si>
  <si>
    <t>nsgk.nl</t>
  </si>
  <si>
    <t>myassignmentwriter.co.uk</t>
  </si>
  <si>
    <t>jytkoinket.com</t>
  </si>
  <si>
    <t>mindjournals.com</t>
  </si>
  <si>
    <t>bowers-wilkins.co.uk</t>
  </si>
  <si>
    <t>m8ratpw98qs5mst.com</t>
  </si>
  <si>
    <t>severtrans.ru</t>
  </si>
  <si>
    <t>glassart.org</t>
  </si>
  <si>
    <t>producttops.com</t>
  </si>
  <si>
    <t>emv-vrscaj.si</t>
  </si>
  <si>
    <t>relentlessunicorns.com</t>
  </si>
  <si>
    <t>top-sofosbuvir1.ru</t>
  </si>
  <si>
    <t>spwdfr38rg.ru</t>
  </si>
  <si>
    <t>cpyu.org</t>
  </si>
  <si>
    <t>spinarena.com</t>
  </si>
  <si>
    <t>zithromxplus.com</t>
  </si>
  <si>
    <t>cnmi-dfw.com</t>
  </si>
  <si>
    <t>babelsoft.net</t>
  </si>
  <si>
    <t>sabreyachts.info</t>
  </si>
  <si>
    <t>vincysplace.com</t>
  </si>
  <si>
    <t>fotobielsko.pl</t>
  </si>
  <si>
    <t>convert-dpi.com</t>
  </si>
  <si>
    <t>arcclaimsportal.com</t>
  </si>
  <si>
    <t>harryhelmet.com</t>
  </si>
  <si>
    <t>xn----7sbiew6aadnema7p.xn--p1ai</t>
  </si>
  <si>
    <t>timeredirect.com</t>
  </si>
  <si>
    <t>hideyour.info</t>
  </si>
  <si>
    <t>mykiger.com</t>
  </si>
  <si>
    <t>unblockedbay.com</t>
  </si>
  <si>
    <t>buycialis.best</t>
  </si>
  <si>
    <t>shopchoice.kr</t>
  </si>
  <si>
    <t>sliet.ac.in</t>
  </si>
  <si>
    <t>outlookthe.ga</t>
  </si>
  <si>
    <t>veteranstodayarchives.com</t>
  </si>
  <si>
    <t>solnyshco.com</t>
  </si>
  <si>
    <t>synoptik.dk</t>
  </si>
  <si>
    <t>demetra-74.ru</t>
  </si>
  <si>
    <t>informa-mea.com</t>
  </si>
  <si>
    <t>topcasino111.ru</t>
  </si>
  <si>
    <t>uptolink1.com</t>
  </si>
  <si>
    <t>vsechastifilmov.ru</t>
  </si>
  <si>
    <t>haosfv.com</t>
  </si>
  <si>
    <t>bohemianinfo.com</t>
  </si>
  <si>
    <t>crossplane.io</t>
  </si>
  <si>
    <t>fukuyama-hosp.go.jp</t>
  </si>
  <si>
    <t>bestlife1.ga</t>
  </si>
  <si>
    <t>damianlau.com</t>
  </si>
  <si>
    <t>onemob.com</t>
  </si>
  <si>
    <t>agedj.top</t>
  </si>
  <si>
    <t>springermedizin.at</t>
  </si>
  <si>
    <t>jedistar.com</t>
  </si>
  <si>
    <t>mijn-econnect.nl</t>
  </si>
  <si>
    <t>lmionire.com</t>
  </si>
  <si>
    <t>your888poker.com</t>
  </si>
  <si>
    <t>opteo.pro</t>
  </si>
  <si>
    <t>svhs.org.au</t>
  </si>
  <si>
    <t>trustinsights.ai</t>
  </si>
  <si>
    <t>foundit.hk</t>
  </si>
  <si>
    <t>tierraantigua.com</t>
  </si>
  <si>
    <t>opegion.com</t>
  </si>
  <si>
    <t>innovia-lab.it</t>
  </si>
  <si>
    <t>e-bikesdirect.co.uk</t>
  </si>
  <si>
    <t>wzzgfm.com</t>
  </si>
  <si>
    <t>lindenhaeghe.nl</t>
  </si>
  <si>
    <t>dailynewser.com</t>
  </si>
  <si>
    <t>telushealthspace.com</t>
  </si>
  <si>
    <t>kohan.ru</t>
  </si>
  <si>
    <t>realbabkablog.com</t>
  </si>
  <si>
    <t>gregg.tx.us</t>
  </si>
  <si>
    <t>cwv-insights.com</t>
  </si>
  <si>
    <t>precenba.website</t>
  </si>
  <si>
    <t>timdapan.com</t>
  </si>
  <si>
    <t>benugo.com</t>
  </si>
  <si>
    <t>123bet-vip.com</t>
  </si>
  <si>
    <t>umasshousing.com</t>
  </si>
  <si>
    <t>gshmd.vip</t>
  </si>
  <si>
    <t>aipi.network</t>
  </si>
  <si>
    <t>naturesstimulantcbd.net</t>
  </si>
  <si>
    <t>accutaneisotretinoin.quest</t>
  </si>
  <si>
    <t>deathby1000papercuts.com</t>
  </si>
  <si>
    <t>astrokronos.com</t>
  </si>
  <si>
    <t>getway.in</t>
  </si>
  <si>
    <t>2022dok.xyz</t>
  </si>
  <si>
    <t>internet-money-networks.com</t>
  </si>
  <si>
    <t>ip-147-135-254.eu</t>
  </si>
  <si>
    <t>bltdom.com</t>
  </si>
  <si>
    <t>aeroclubulromaniei.ro</t>
  </si>
  <si>
    <t>ic-berlin.com</t>
  </si>
  <si>
    <t>eqdzajy0zwenmst.com</t>
  </si>
  <si>
    <t>anect.cz</t>
  </si>
  <si>
    <t>enquirerjournal.com</t>
  </si>
  <si>
    <t>icanchoose.ru</t>
  </si>
  <si>
    <t>tribune.ie</t>
  </si>
  <si>
    <t>sodexo.in</t>
  </si>
  <si>
    <t>lifehealth.com</t>
  </si>
  <si>
    <t>sincable.mx</t>
  </si>
  <si>
    <t>gooutdoorsoklahoma.com</t>
  </si>
  <si>
    <t>km.gov.lv</t>
  </si>
  <si>
    <t>beehiveideas.com</t>
  </si>
  <si>
    <t>raymarine.top</t>
  </si>
  <si>
    <t>bar-b-cueparts.com</t>
  </si>
  <si>
    <t>invest-faq.com</t>
  </si>
  <si>
    <t>tetoncountywy.gov</t>
  </si>
  <si>
    <t>bholahat.shop</t>
  </si>
  <si>
    <t>hackensackumc.net</t>
  </si>
  <si>
    <t>ltk32.ru</t>
  </si>
  <si>
    <t>lykustech.com</t>
  </si>
  <si>
    <t>lxs6tane5itfmst.com</t>
  </si>
  <si>
    <t>ru14spinpalace.com</t>
  </si>
  <si>
    <t>posetitelplus.ru</t>
  </si>
  <si>
    <t>theaces.net</t>
  </si>
  <si>
    <t>advantageplatform.net</t>
  </si>
  <si>
    <t>pipsforex.com</t>
  </si>
  <si>
    <t>monitorcs.ru</t>
  </si>
  <si>
    <t>fenced.ai</t>
  </si>
  <si>
    <t>slidesync.com</t>
  </si>
  <si>
    <t>qatarsteel.com.qa</t>
  </si>
  <si>
    <t>aonbd.com</t>
  </si>
  <si>
    <t>matsmatsmats.com</t>
  </si>
  <si>
    <t>h50fqjpm0z9qmst.com</t>
  </si>
  <si>
    <t>ejewelry.biz</t>
  </si>
  <si>
    <t>jasonferruggia.com</t>
  </si>
  <si>
    <t>quizrr.in</t>
  </si>
  <si>
    <t>ecostandard.org</t>
  </si>
  <si>
    <t>kordramas.vip</t>
  </si>
  <si>
    <t>sepa.gov.rs</t>
  </si>
  <si>
    <t>toprun.it</t>
  </si>
  <si>
    <t>coding4employment.org</t>
  </si>
  <si>
    <t>pixiv.dev</t>
  </si>
  <si>
    <t>petworks.com</t>
  </si>
  <si>
    <t>artrnetwrk.com</t>
  </si>
  <si>
    <t>superkopilka10.com</t>
  </si>
  <si>
    <t>hrights.ru</t>
  </si>
  <si>
    <t>1ski.ru</t>
  </si>
  <si>
    <t>aapexexpo.com</t>
  </si>
  <si>
    <t>performanceconsultants.com</t>
  </si>
  <si>
    <t>g0rchizza.com</t>
  </si>
  <si>
    <t>ivermectinntab.com</t>
  </si>
  <si>
    <t>gostexpert.ru</t>
  </si>
  <si>
    <t>corvestcorp.com</t>
  </si>
  <si>
    <t>leasecrunch.com</t>
  </si>
  <si>
    <t>intersena.com.br</t>
  </si>
  <si>
    <t>betswagger.com</t>
  </si>
  <si>
    <t>gangart.ru</t>
  </si>
  <si>
    <t>mega-textile.ru</t>
  </si>
  <si>
    <t>mitsubishi-motors.com.ph</t>
  </si>
  <si>
    <t>acclaro.com</t>
  </si>
  <si>
    <t>therules.ru</t>
  </si>
  <si>
    <t>prawauv-v-rf.com</t>
  </si>
  <si>
    <t>rollicgames.com</t>
  </si>
  <si>
    <t>open-usb.net</t>
  </si>
  <si>
    <t>aviallinc.com</t>
  </si>
  <si>
    <t>tfarchive.com</t>
  </si>
  <si>
    <t>cap.com.hk</t>
  </si>
  <si>
    <t>metamath.org</t>
  </si>
  <si>
    <t>fise.fr</t>
  </si>
  <si>
    <t>annabels.co.uk</t>
  </si>
  <si>
    <t>i-donline.com</t>
  </si>
  <si>
    <t>dalpocha5.com</t>
  </si>
  <si>
    <t>grandnational.org.uk</t>
  </si>
  <si>
    <t>ccbp.org.cn</t>
  </si>
  <si>
    <t>skupavtobit.ru</t>
  </si>
  <si>
    <t>robotistry.org</t>
  </si>
  <si>
    <t>pe-harta.ro</t>
  </si>
  <si>
    <t>quackcdn.net</t>
  </si>
  <si>
    <t>rockwelltools.com</t>
  </si>
  <si>
    <t>framalistes.org</t>
  </si>
  <si>
    <t>poramoramoratienda.com</t>
  </si>
  <si>
    <t>gdent54.ru</t>
  </si>
  <si>
    <t>madebymany.com</t>
  </si>
  <si>
    <t>cariacica.es.gov.br</t>
  </si>
  <si>
    <t>prva-mosscovv.com</t>
  </si>
  <si>
    <t>eoogs2oyiordmst.com</t>
  </si>
  <si>
    <t>xnxxsexo.com</t>
  </si>
  <si>
    <t>adrdopog.com</t>
  </si>
  <si>
    <t>fkucdr.ru</t>
  </si>
  <si>
    <t>gledajhd.com</t>
  </si>
  <si>
    <t>ashfordskincare.com</t>
  </si>
  <si>
    <t>city.kawanishi.hyogo.jp</t>
  </si>
  <si>
    <t>faithfilledfoodformoms.com</t>
  </si>
  <si>
    <t>cortlandstandard.com</t>
  </si>
  <si>
    <t>roxkazino-play.ru</t>
  </si>
  <si>
    <t>pravah-garant.com</t>
  </si>
  <si>
    <t>virtualmagie.com</t>
  </si>
  <si>
    <t>pegas21slotsonline.site</t>
  </si>
  <si>
    <t>zenpriam.net</t>
  </si>
  <si>
    <t>cortexharbor.com</t>
  </si>
  <si>
    <t>6mxpzycrmkj1mst.com</t>
  </si>
  <si>
    <t>bigmebel-vrn.ru</t>
  </si>
  <si>
    <t>azertelecom.az</t>
  </si>
  <si>
    <t>dior.ae</t>
  </si>
  <si>
    <t>weblogtop.com</t>
  </si>
  <si>
    <t>kokkw.pl</t>
  </si>
  <si>
    <t>bulksteroid.net</t>
  </si>
  <si>
    <t>royalparkshalf.com</t>
  </si>
  <si>
    <t>nflwholesalejerseysnikeweb.com</t>
  </si>
  <si>
    <t>agrobase.ru</t>
  </si>
  <si>
    <t>trstringer.com</t>
  </si>
  <si>
    <t>smc.name</t>
  </si>
  <si>
    <t>hostzilla.ro</t>
  </si>
  <si>
    <t>voteractivationnetwork.com</t>
  </si>
  <si>
    <t>youarebeyoutiful.org</t>
  </si>
  <si>
    <t>workfrontfusion.com</t>
  </si>
  <si>
    <t>ec-prof.com</t>
  </si>
  <si>
    <t>nonace.com</t>
  </si>
  <si>
    <t>ibioshop.com</t>
  </si>
  <si>
    <t>yogems.com</t>
  </si>
  <si>
    <t>zim-bmwi.de</t>
  </si>
  <si>
    <t>openjournaltheme.com</t>
  </si>
  <si>
    <t>vaktonvia.com</t>
  </si>
  <si>
    <t>conferencesgroup.com</t>
  </si>
  <si>
    <t>allpillrx.com</t>
  </si>
  <si>
    <t>redisson.org</t>
  </si>
  <si>
    <t>dglassandmirror.com</t>
  </si>
  <si>
    <t>lostfilm720.online</t>
  </si>
  <si>
    <t>havven.io</t>
  </si>
  <si>
    <t>startup-energy-transition.com</t>
  </si>
  <si>
    <t>telecom.gov.qa</t>
  </si>
  <si>
    <t>nch.it</t>
  </si>
  <si>
    <t>microfusa.com</t>
  </si>
  <si>
    <t>topclub21.ru</t>
  </si>
  <si>
    <t>filmtett.ro</t>
  </si>
  <si>
    <t>thunderbikes.com</t>
  </si>
  <si>
    <t>karanmalik-therightpath.com</t>
  </si>
  <si>
    <t>testdolphin.com</t>
  </si>
  <si>
    <t>yvonne-arnaud.co.uk</t>
  </si>
  <si>
    <t>betterce.com</t>
  </si>
  <si>
    <t>beta.org</t>
  </si>
  <si>
    <t>mobilend.com.ua</t>
  </si>
  <si>
    <t>rfwebhost.com</t>
  </si>
  <si>
    <t>elektrotehnykov.ru</t>
  </si>
  <si>
    <t>xn-----8kcbvbnuffgsmh0a.xn--p1acf</t>
  </si>
  <si>
    <t>customfit.ai</t>
  </si>
  <si>
    <t>romans.co.uk</t>
  </si>
  <si>
    <t>merchfox.ru</t>
  </si>
  <si>
    <t>dxj618.cn</t>
  </si>
  <si>
    <t>chainels.com</t>
  </si>
  <si>
    <t>posidonia-events.com</t>
  </si>
  <si>
    <t>macrofriendlyfood.com</t>
  </si>
  <si>
    <t>wallpaperwarehouse.com</t>
  </si>
  <si>
    <t>imserso.gob.es</t>
  </si>
  <si>
    <t>incore-capital.com</t>
  </si>
  <si>
    <t>suzuki-metal.co.jp</t>
  </si>
  <si>
    <t>amalit.ru</t>
  </si>
  <si>
    <t>petsvills.com</t>
  </si>
  <si>
    <t>realvaluehosting.com</t>
  </si>
  <si>
    <t>kv1jalahalli.org</t>
  </si>
  <si>
    <t>cwmemory.com</t>
  </si>
  <si>
    <t>holodforum.ru</t>
  </si>
  <si>
    <t>djuna.kr</t>
  </si>
  <si>
    <t>nordmedia.de</t>
  </si>
  <si>
    <t>bmrf.org</t>
  </si>
  <si>
    <t>interra.fm</t>
  </si>
  <si>
    <t>goologo.com</t>
  </si>
  <si>
    <t>xn--9e5b13fzyc.com</t>
  </si>
  <si>
    <t>artscipub.com</t>
  </si>
  <si>
    <t>drjudywood.com</t>
  </si>
  <si>
    <t>torus-cluster-8.com</t>
  </si>
  <si>
    <t>maximarkets.ai</t>
  </si>
  <si>
    <t>kbj98.com</t>
  </si>
  <si>
    <t>techcoastangels.com</t>
  </si>
  <si>
    <t>ehsanrazani.com</t>
  </si>
  <si>
    <t>emmaru.com</t>
  </si>
  <si>
    <t>focus-server2.gr</t>
  </si>
  <si>
    <t>balatonfured.hu</t>
  </si>
  <si>
    <t>rawella.ga</t>
  </si>
  <si>
    <t>hotel-portomare.com</t>
  </si>
  <si>
    <t>ickerya.com</t>
  </si>
  <si>
    <t>rijschoolpro.nl</t>
  </si>
  <si>
    <t>21cnhr.com</t>
  </si>
  <si>
    <t>equalscollective.com</t>
  </si>
  <si>
    <t>dilandilan.com</t>
  </si>
  <si>
    <t>yrno.sk</t>
  </si>
  <si>
    <t>jeremywetzel.com</t>
  </si>
  <si>
    <t>flavourites.nl</t>
  </si>
  <si>
    <t>emogaysex.com</t>
  </si>
  <si>
    <t>woolworth.com</t>
  </si>
  <si>
    <t>move-tepco.com</t>
  </si>
  <si>
    <t>my-gas-invest.net</t>
  </si>
  <si>
    <t>leohsiang.com</t>
  </si>
  <si>
    <t>luftbildsuche.de</t>
  </si>
  <si>
    <t>touten1click.com</t>
  </si>
  <si>
    <t>bachfestleipzig.de</t>
  </si>
  <si>
    <t>nextivityinc.com</t>
  </si>
  <si>
    <t>tamaracamerablog.com</t>
  </si>
  <si>
    <t>kippo.eu</t>
  </si>
  <si>
    <t>rinnai.com.cn</t>
  </si>
  <si>
    <t>tankfront.ru</t>
  </si>
  <si>
    <t>gasm.com</t>
  </si>
  <si>
    <t>hsaatchi.com</t>
  </si>
  <si>
    <t>allianceforeatingdisorders.com</t>
  </si>
  <si>
    <t>scent.ru</t>
  </si>
  <si>
    <t>admvpol.ru</t>
  </si>
  <si>
    <t>bwwb.org</t>
  </si>
  <si>
    <t>biobizz.com</t>
  </si>
  <si>
    <t>flattr.net</t>
  </si>
  <si>
    <t>centrip-japan.com</t>
  </si>
  <si>
    <t>hzautomatisering.nl</t>
  </si>
  <si>
    <t>matchbiler.dk</t>
  </si>
  <si>
    <t>trindelka.net</t>
  </si>
  <si>
    <t>indeedjobs.co.za</t>
  </si>
  <si>
    <t>joygames.me</t>
  </si>
  <si>
    <t>p8-web.de</t>
  </si>
  <si>
    <t>diaultraderm.ru</t>
  </si>
  <si>
    <t>yanksing.com</t>
  </si>
  <si>
    <t>laughing-lemur.com</t>
  </si>
  <si>
    <t>homemj.co.kr</t>
  </si>
  <si>
    <t>gmeds.com</t>
  </si>
  <si>
    <t>lmc.edu.pe</t>
  </si>
  <si>
    <t>eroticjuggs.com</t>
  </si>
  <si>
    <t>myprideglobal.com</t>
  </si>
  <si>
    <t>ovationdev.com</t>
  </si>
  <si>
    <t>campbellwicks.co.uk</t>
  </si>
  <si>
    <t>kastark.co.uk</t>
  </si>
  <si>
    <t>leptonstar.com</t>
  </si>
  <si>
    <t>cpx2.ru</t>
  </si>
  <si>
    <t>pillbook.com</t>
  </si>
  <si>
    <t>shellenergy.com</t>
  </si>
  <si>
    <t>kinosimka.net</t>
  </si>
  <si>
    <t>horseporn.tv</t>
  </si>
  <si>
    <t>asiapdf.com</t>
  </si>
  <si>
    <t>propecia.guru</t>
  </si>
  <si>
    <t>cuketka.cz</t>
  </si>
  <si>
    <t>glitterhouse.com</t>
  </si>
  <si>
    <t>harleygynecomastiaclinic.co.uk</t>
  </si>
  <si>
    <t>thebariatricbuzz.com</t>
  </si>
  <si>
    <t>spirit1best.ga</t>
  </si>
  <si>
    <t>sm-rozstaje.pl</t>
  </si>
  <si>
    <t>testat-app.com</t>
  </si>
  <si>
    <t>clicknewsdaily.com</t>
  </si>
  <si>
    <t>zxclan.com</t>
  </si>
  <si>
    <t>fir-money.com</t>
  </si>
  <si>
    <t>flexiblepackaging.com.pk</t>
  </si>
  <si>
    <t>secretshopper.com</t>
  </si>
  <si>
    <t>songswave.com</t>
  </si>
  <si>
    <t>thevaliant.ga</t>
  </si>
  <si>
    <t>mosckva-prava.com</t>
  </si>
  <si>
    <t>varlamov.me</t>
  </si>
  <si>
    <t>eng911.ru</t>
  </si>
  <si>
    <t>vcstream.to</t>
  </si>
  <si>
    <t>teonrust.ru</t>
  </si>
  <si>
    <t>pinionglobal.com</t>
  </si>
  <si>
    <t>coinappfx.com</t>
  </si>
  <si>
    <t>pvt-apteka24.ru</t>
  </si>
  <si>
    <t>cub.by</t>
  </si>
  <si>
    <t>exscape.net</t>
  </si>
  <si>
    <t>tuestecafe.mx</t>
  </si>
  <si>
    <t>gaz-prm.com</t>
  </si>
  <si>
    <t>downloadplrproducts.com</t>
  </si>
  <si>
    <t>nitoza.com</t>
  </si>
  <si>
    <t>hentai-heroes.com</t>
  </si>
  <si>
    <t>investingfuse.com</t>
  </si>
  <si>
    <t>qizhengshang.com</t>
  </si>
  <si>
    <t>charlesheidsieck.com</t>
  </si>
  <si>
    <t>jzehblzy.com</t>
  </si>
  <si>
    <t>nshn.co.uk</t>
  </si>
  <si>
    <t>templenow.ga</t>
  </si>
  <si>
    <t>adriantrans.ro</t>
  </si>
  <si>
    <t>nicciskincare.com</t>
  </si>
  <si>
    <t>ebizjets.com</t>
  </si>
  <si>
    <t>looo.ch</t>
  </si>
  <si>
    <t>aceattorneyonline.com</t>
  </si>
  <si>
    <t>columbiariverkeeper.org</t>
  </si>
  <si>
    <t>filejungle.com</t>
  </si>
  <si>
    <t>boyzshop.com</t>
  </si>
  <si>
    <t>hanser-fachbuch.de</t>
  </si>
  <si>
    <t>novyj-god-2022.ru</t>
  </si>
  <si>
    <t>mempro.io</t>
  </si>
  <si>
    <t>smgbroker.cc</t>
  </si>
  <si>
    <t>eakhabaar.com</t>
  </si>
  <si>
    <t>listsofnote.com</t>
  </si>
  <si>
    <t>ifirmnet.net</t>
  </si>
  <si>
    <t>kommunikation-design.eu</t>
  </si>
  <si>
    <t>savvyorg.ga</t>
  </si>
  <si>
    <t>til.no</t>
  </si>
  <si>
    <t>cialiswrs.com</t>
  </si>
  <si>
    <t>garini.net</t>
  </si>
  <si>
    <t>chilemrbet.com</t>
  </si>
  <si>
    <t>cafi-online.org</t>
  </si>
  <si>
    <t>paisleypark.com</t>
  </si>
  <si>
    <t>vod.com</t>
  </si>
  <si>
    <t>strzelecka-wiki.pl</t>
  </si>
  <si>
    <t>haute-saone.fr</t>
  </si>
  <si>
    <t>godzilla-movies.com</t>
  </si>
  <si>
    <t>pornovergewaltigung.pro</t>
  </si>
  <si>
    <t>wetholefans.com</t>
  </si>
  <si>
    <t>upln.cn</t>
  </si>
  <si>
    <t>topfinewinecompany.com</t>
  </si>
  <si>
    <t>greatclipscoupons2019.com</t>
  </si>
  <si>
    <t>njtete.com</t>
  </si>
  <si>
    <t>bowlappserver.com</t>
  </si>
  <si>
    <t>ryansquaredhosting.com</t>
  </si>
  <si>
    <t>taylortel.net</t>
  </si>
  <si>
    <t>rawmanga.mobi</t>
  </si>
  <si>
    <t>festival-interceltique.bzh</t>
  </si>
  <si>
    <t>proxypics.com</t>
  </si>
  <si>
    <t>bye9oq5rayhzmst.com</t>
  </si>
  <si>
    <t>bus-tours.com</t>
  </si>
  <si>
    <t>answer-question.ru</t>
  </si>
  <si>
    <t>dccheckin.com</t>
  </si>
  <si>
    <t>dk-accessories.com</t>
  </si>
  <si>
    <t>mariinsky.tv</t>
  </si>
  <si>
    <t>bukkhockey.com</t>
  </si>
  <si>
    <t>midweekherald.co.uk</t>
  </si>
  <si>
    <t>walmartmovie.com</t>
  </si>
  <si>
    <t>clevelandmenu.com</t>
  </si>
  <si>
    <t>cstnet.net</t>
  </si>
  <si>
    <t>211oc.org</t>
  </si>
  <si>
    <t>evstudienwerk.de</t>
  </si>
  <si>
    <t>montelukastsingulair.monster</t>
  </si>
  <si>
    <t>apppacker.com</t>
  </si>
  <si>
    <t>kuaisushu-cnd.com</t>
  </si>
  <si>
    <t>welbox.com</t>
  </si>
  <si>
    <t>vilavitaparc.com</t>
  </si>
  <si>
    <t>dnref.com</t>
  </si>
  <si>
    <t>eryasn.com</t>
  </si>
  <si>
    <t>idemployermarketing.nl</t>
  </si>
  <si>
    <t>ainvest.cc</t>
  </si>
  <si>
    <t>icklepickleslife.co.uk</t>
  </si>
  <si>
    <t>l-ko.be</t>
  </si>
  <si>
    <t>analytics-toolkit.com</t>
  </si>
  <si>
    <t>artntwrk2022.com</t>
  </si>
  <si>
    <t>lafayetteanticipations.com</t>
  </si>
  <si>
    <t>biz4solutions.com</t>
  </si>
  <si>
    <t>nmc.ne.jp</t>
  </si>
  <si>
    <t>basex.org</t>
  </si>
  <si>
    <t>ergotherapie.nl</t>
  </si>
  <si>
    <t>infocan.net</t>
  </si>
  <si>
    <t>veranstaltungsbutler.de</t>
  </si>
  <si>
    <t>apogey-bk.ru</t>
  </si>
  <si>
    <t>geocaching.nl</t>
  </si>
  <si>
    <t>dokhumentv-ohrana.com</t>
  </si>
  <si>
    <t>myutilitydomain.com</t>
  </si>
  <si>
    <t>decorehome.com</t>
  </si>
  <si>
    <t>clausiuspress.com</t>
  </si>
  <si>
    <t>diplomk-vo-vladivostoke.ru</t>
  </si>
  <si>
    <t>zyadat.com</t>
  </si>
  <si>
    <t>monari.de</t>
  </si>
  <si>
    <t>pattayatrip.ru</t>
  </si>
  <si>
    <t>asimhost.com</t>
  </si>
  <si>
    <t>jcss33.com</t>
  </si>
  <si>
    <t>firemni-stranka.cz</t>
  </si>
  <si>
    <t>jieyukeji.net</t>
  </si>
  <si>
    <t>osdata.solutions</t>
  </si>
  <si>
    <t>114ic.cn</t>
  </si>
  <si>
    <t>jauce.jp</t>
  </si>
  <si>
    <t>smartgorillaz.com</t>
  </si>
  <si>
    <t>darkmarketlinkslist.com</t>
  </si>
  <si>
    <t>filesmelt.com</t>
  </si>
  <si>
    <t>juicyvegas.com</t>
  </si>
  <si>
    <t>herbmed.org</t>
  </si>
  <si>
    <t>9musesvillasmykonos.com</t>
  </si>
  <si>
    <t>access-control-host.com</t>
  </si>
  <si>
    <t>beework.com.tr</t>
  </si>
  <si>
    <t>espacocontemporaneo.com</t>
  </si>
  <si>
    <t>asrknu.com</t>
  </si>
  <si>
    <t>tiger-gun.ru</t>
  </si>
  <si>
    <t>yvz1kfmr5zymmst.com</t>
  </si>
  <si>
    <t>myhotelshop.de</t>
  </si>
  <si>
    <t>audi-technology-portal.de</t>
  </si>
  <si>
    <t>lazienkiabc.pl</t>
  </si>
  <si>
    <t>jmf2.com</t>
  </si>
  <si>
    <t>ydostos.com</t>
  </si>
  <si>
    <t>py1ip.com</t>
  </si>
  <si>
    <t>linki.st</t>
  </si>
  <si>
    <t>skiclinics.com</t>
  </si>
  <si>
    <t>nuosike.cn</t>
  </si>
  <si>
    <t>yczf.gov.cn</t>
  </si>
  <si>
    <t>x-stat.de</t>
  </si>
  <si>
    <t>omp.ac.jp</t>
  </si>
  <si>
    <t>shopxsy.tech</t>
  </si>
  <si>
    <t>freshrn.com</t>
  </si>
  <si>
    <t>efanzines.com</t>
  </si>
  <si>
    <t>businessgarden.eu</t>
  </si>
  <si>
    <t>mature-laid.com</t>
  </si>
  <si>
    <t>nextgen.gr</t>
  </si>
  <si>
    <t>insergposad.ru</t>
  </si>
  <si>
    <t>warranty.co.jp</t>
  </si>
  <si>
    <t>idealshape.net</t>
  </si>
  <si>
    <t>lexicals.in</t>
  </si>
  <si>
    <t>lawru.info</t>
  </si>
  <si>
    <t>hokit.top</t>
  </si>
  <si>
    <t>dielbg.com</t>
  </si>
  <si>
    <t>saveorquit.com</t>
  </si>
  <si>
    <t>stadtsalat.de</t>
  </si>
  <si>
    <t>aramcoexpats.com</t>
  </si>
  <si>
    <t>anonymitynetwork.com</t>
  </si>
  <si>
    <t>tradeallcrypto.net</t>
  </si>
  <si>
    <t>eaipatterns.com</t>
  </si>
  <si>
    <t>laurendaigle.com</t>
  </si>
  <si>
    <t>dip-store.net</t>
  </si>
  <si>
    <t>wkforms.com</t>
  </si>
  <si>
    <t>lithium-store.ru</t>
  </si>
  <si>
    <t>yoshimura-jp.com</t>
  </si>
  <si>
    <t>kino-onlain.xyz</t>
  </si>
  <si>
    <t>sos-recht.de</t>
  </si>
  <si>
    <t>qmjy7.com</t>
  </si>
  <si>
    <t>golfstatus.com</t>
  </si>
  <si>
    <t>kaspioner.com</t>
  </si>
  <si>
    <t>pkfoot.com</t>
  </si>
  <si>
    <t>luenendonk.de</t>
  </si>
  <si>
    <t>scheidfamilywines.com</t>
  </si>
  <si>
    <t>xcloudgame.com</t>
  </si>
  <si>
    <t>fbu.ua</t>
  </si>
  <si>
    <t>otherhealth.net</t>
  </si>
  <si>
    <t>rusbase.com</t>
  </si>
  <si>
    <t>collegegreenlight.com</t>
  </si>
  <si>
    <t>rgsec.ru</t>
  </si>
  <si>
    <t>mydll.cn</t>
  </si>
  <si>
    <t>oyostate.gov.ng</t>
  </si>
  <si>
    <t>fydatacenter.com</t>
  </si>
  <si>
    <t>yas.com.hk</t>
  </si>
  <si>
    <t>qomlavy.net</t>
  </si>
  <si>
    <t>komsil.co.jp</t>
  </si>
  <si>
    <t>caribdns.com</t>
  </si>
  <si>
    <t>evohost.ro</t>
  </si>
  <si>
    <t>rlstine.com</t>
  </si>
  <si>
    <t>10kkarateclash.com</t>
  </si>
  <si>
    <t>portalr10.com</t>
  </si>
  <si>
    <t>girlscatalog.net</t>
  </si>
  <si>
    <t>robert-doisneau.com</t>
  </si>
  <si>
    <t>apiworksafe.biz</t>
  </si>
  <si>
    <t>earthdayitalia.org</t>
  </si>
  <si>
    <t>is4k.com</t>
  </si>
  <si>
    <t>socialmix.cl</t>
  </si>
  <si>
    <t>aipc.ae</t>
  </si>
  <si>
    <t>jafaripub.com</t>
  </si>
  <si>
    <t>bali.ee</t>
  </si>
  <si>
    <t>vseokei.ru</t>
  </si>
  <si>
    <t>wp-plugins.net</t>
  </si>
  <si>
    <t>aptekapoisk.com</t>
  </si>
  <si>
    <t>laois.ie</t>
  </si>
  <si>
    <t>2ucggwzza4w6mst.com</t>
  </si>
  <si>
    <t>tropo.com</t>
  </si>
  <si>
    <t>directmonitoring.com</t>
  </si>
  <si>
    <t>healthpoom.com</t>
  </si>
  <si>
    <t>indomtl.com</t>
  </si>
  <si>
    <t>yourpiracy.com</t>
  </si>
  <si>
    <t>psce.pw</t>
  </si>
  <si>
    <t>gpo.ca</t>
  </si>
  <si>
    <t>emarts.pe</t>
  </si>
  <si>
    <t>winglungbank.biz</t>
  </si>
  <si>
    <t>document-sert.ru</t>
  </si>
  <si>
    <t>esitesetup.net</t>
  </si>
  <si>
    <t>aliaxis.com</t>
  </si>
  <si>
    <t>1000-zitate.de</t>
  </si>
  <si>
    <t>helloscheduling.com</t>
  </si>
  <si>
    <t>darknet-bizz.ru</t>
  </si>
  <si>
    <t>prawao-na-zakaz.com</t>
  </si>
  <si>
    <t>veilenvanfrequenties.nl</t>
  </si>
  <si>
    <t>cumtusp.com</t>
  </si>
  <si>
    <t>inmytishchi.ru</t>
  </si>
  <si>
    <t>zlogin.nl</t>
  </si>
  <si>
    <t>sclead.org</t>
  </si>
  <si>
    <t>kristalabsheron.az</t>
  </si>
  <si>
    <t>exploremedicalcareers.com</t>
  </si>
  <si>
    <t>cdb-vape.com</t>
  </si>
  <si>
    <t>loan4k.com</t>
  </si>
  <si>
    <t>erotikaweb.hu</t>
  </si>
  <si>
    <t>ribonum.com</t>
  </si>
  <si>
    <t>rcsservers.com</t>
  </si>
  <si>
    <t>sergeysmirnovblog.ru</t>
  </si>
  <si>
    <t>alpari-site.net</t>
  </si>
  <si>
    <t>temails.com</t>
  </si>
  <si>
    <t>insigni1atop.ga</t>
  </si>
  <si>
    <t>price62.ru</t>
  </si>
  <si>
    <t>walboomers.com</t>
  </si>
  <si>
    <t>ambedkar.org</t>
  </si>
  <si>
    <t>gunnzo.com</t>
  </si>
  <si>
    <t>wizzapp.info</t>
  </si>
  <si>
    <t>accis.de</t>
  </si>
  <si>
    <t>b2cfurniture.com.au</t>
  </si>
  <si>
    <t>ajk.su</t>
  </si>
  <si>
    <t>ecovahan.com</t>
  </si>
  <si>
    <t>victoryjunction.org</t>
  </si>
  <si>
    <t>pecarosi.rs</t>
  </si>
  <si>
    <t>medknigku-krasnoyarsk.ru</t>
  </si>
  <si>
    <t>crypto-mint.org</t>
  </si>
  <si>
    <t>kwinternational.com</t>
  </si>
  <si>
    <t>hijiaxing.com</t>
  </si>
  <si>
    <t>nhltraderumor.com</t>
  </si>
  <si>
    <t>clickprovedor.com.br</t>
  </si>
  <si>
    <t>nachhaltigesbauen.de</t>
  </si>
  <si>
    <t>trade-ltd.com</t>
  </si>
  <si>
    <t>jabber.com</t>
  </si>
  <si>
    <t>grafenegg.com</t>
  </si>
  <si>
    <t>topgoogle.ru</t>
  </si>
  <si>
    <t>piracytorrent.com</t>
  </si>
  <si>
    <t>mastersluh.ru</t>
  </si>
  <si>
    <t>youngpussy.ws</t>
  </si>
  <si>
    <t>sajier.com</t>
  </si>
  <si>
    <t>marcelosincic.com.br</t>
  </si>
  <si>
    <t>bookofgolf.com</t>
  </si>
  <si>
    <t>liveverse.ga</t>
  </si>
  <si>
    <t>nypost-se.com</t>
  </si>
  <si>
    <t>iiitr.ac.in</t>
  </si>
  <si>
    <t>kazpharma.kz</t>
  </si>
  <si>
    <t>reignofblood.net</t>
  </si>
  <si>
    <t>summermedia.net</t>
  </si>
  <si>
    <t>wikigenes.org</t>
  </si>
  <si>
    <t>axbq57.com</t>
  </si>
  <si>
    <t>udance.com.ua</t>
  </si>
  <si>
    <t>startintec.ru</t>
  </si>
  <si>
    <t>fieldcandy.com</t>
  </si>
  <si>
    <t>intentor.co.uk</t>
  </si>
  <si>
    <t>ifa.ie</t>
  </si>
  <si>
    <t>24c.in</t>
  </si>
  <si>
    <t>polymc.org</t>
  </si>
  <si>
    <t>boykik.top</t>
  </si>
  <si>
    <t>rkz.io</t>
  </si>
  <si>
    <t>osulloc.com</t>
  </si>
  <si>
    <t>georgefischer.co.uk</t>
  </si>
  <si>
    <t>pravamskk.com</t>
  </si>
  <si>
    <t>harmony1.com</t>
  </si>
  <si>
    <t>marktlink.com</t>
  </si>
  <si>
    <t>grandbroker.com</t>
  </si>
  <si>
    <t>elektrolommelen.be</t>
  </si>
  <si>
    <t>consorciohonda.com.br</t>
  </si>
  <si>
    <t>flowte.me</t>
  </si>
  <si>
    <t>trchc.com</t>
  </si>
  <si>
    <t>ymcajapan.org</t>
  </si>
  <si>
    <t>societapsicologiagiuridica.org</t>
  </si>
  <si>
    <t>jydimutro.com</t>
  </si>
  <si>
    <t>casinosol2022.ru</t>
  </si>
  <si>
    <t>seraphim.vc</t>
  </si>
  <si>
    <t>flambeau.com</t>
  </si>
  <si>
    <t>adidas.co.ma</t>
  </si>
  <si>
    <t>abih.org</t>
  </si>
  <si>
    <t>brigade-electronics.com</t>
  </si>
  <si>
    <t>cartell.ie</t>
  </si>
  <si>
    <t>lawxpertise.com</t>
  </si>
  <si>
    <t>bicosi.net</t>
  </si>
  <si>
    <t>chiryouin.biz</t>
  </si>
  <si>
    <t>magick-girls.com</t>
  </si>
  <si>
    <t>oligro.com.tr</t>
  </si>
  <si>
    <t>kaneautomotive.net</t>
  </si>
  <si>
    <t>zap-ts3.com</t>
  </si>
  <si>
    <t>devbox.cn</t>
  </si>
  <si>
    <t>mfwa.org</t>
  </si>
  <si>
    <t>96jf4v71qbhkmst.com</t>
  </si>
  <si>
    <t>belama.de</t>
  </si>
  <si>
    <t>indiadomain.com</t>
  </si>
  <si>
    <t>oudeson.com</t>
  </si>
  <si>
    <t>membersflippingmastery.com</t>
  </si>
  <si>
    <t>redpanda.gr</t>
  </si>
  <si>
    <t>nccburp.uk</t>
  </si>
  <si>
    <t>zucht-online.de</t>
  </si>
  <si>
    <t>sagidis.net</t>
  </si>
  <si>
    <t>tierschutzverein-muenchen.de</t>
  </si>
  <si>
    <t>bebru.site</t>
  </si>
  <si>
    <t>careerskillsnetwork.net</t>
  </si>
  <si>
    <t>grillseeker.com</t>
  </si>
  <si>
    <t>i-ansan.co.kr</t>
  </si>
  <si>
    <t>xminys.ru</t>
  </si>
  <si>
    <t>laprimeracloud01.com</t>
  </si>
  <si>
    <t>tectonic-storage.jp</t>
  </si>
  <si>
    <t>sifuwallace.com</t>
  </si>
  <si>
    <t>nicemeetup.ga</t>
  </si>
  <si>
    <t>crypto-invest.top</t>
  </si>
  <si>
    <t>wowpedia.ru</t>
  </si>
  <si>
    <t>yoursecuregateway.com</t>
  </si>
  <si>
    <t>tuapsenet.ru</t>
  </si>
  <si>
    <t>ohranau-udo.com</t>
  </si>
  <si>
    <t>castlefinearts.net</t>
  </si>
  <si>
    <t>ura.org.hk</t>
  </si>
  <si>
    <t>ppms22.ru</t>
  </si>
  <si>
    <t>perspektiva54.ru</t>
  </si>
  <si>
    <t>bestelegant.ga</t>
  </si>
  <si>
    <t>asdfbeurykyt.com</t>
  </si>
  <si>
    <t>guest-articles.com</t>
  </si>
  <si>
    <t>agci.cl</t>
  </si>
  <si>
    <t>dhl.com.mx</t>
  </si>
  <si>
    <t>1xbet-ahr.xyz</t>
  </si>
  <si>
    <t>socialmediagovernance.com</t>
  </si>
  <si>
    <t>acceptkare.net</t>
  </si>
  <si>
    <t>amblav.it</t>
  </si>
  <si>
    <t>chloroquinestrx.com</t>
  </si>
  <si>
    <t>buffalo-lumber.com</t>
  </si>
  <si>
    <t>chiasechonloc.top</t>
  </si>
  <si>
    <t>gefq.cn</t>
  </si>
  <si>
    <t>mastertraining.ro</t>
  </si>
  <si>
    <t>mysql.tools</t>
  </si>
  <si>
    <t>wipeeze.com</t>
  </si>
  <si>
    <t>wakaisangyo.co.jp</t>
  </si>
  <si>
    <t>s-park.jp</t>
  </si>
  <si>
    <t>h-log.com</t>
  </si>
  <si>
    <t>bestshotproductions.com</t>
  </si>
  <si>
    <t>agitki.ru</t>
  </si>
  <si>
    <t>shahennews.com</t>
  </si>
  <si>
    <t>clientcart.com</t>
  </si>
  <si>
    <t>stromectolforhumans.com</t>
  </si>
  <si>
    <t>expono.com</t>
  </si>
  <si>
    <t>archivalmethods.com</t>
  </si>
  <si>
    <t>messagely.com</t>
  </si>
  <si>
    <t>eechic.com</t>
  </si>
  <si>
    <t>idesign.vn</t>
  </si>
  <si>
    <t>ziemann-holvrieka.com</t>
  </si>
  <si>
    <t>whirlpoolwatersolutions.com</t>
  </si>
  <si>
    <t>ruiyanshijie.com</t>
  </si>
  <si>
    <t>nocpr.xyz</t>
  </si>
  <si>
    <t>hubatka.cz</t>
  </si>
  <si>
    <t>kenjisugimoto.com</t>
  </si>
  <si>
    <t>apotekeren.dk</t>
  </si>
  <si>
    <t>help-tender.ru</t>
  </si>
  <si>
    <t>my1cnc.com</t>
  </si>
  <si>
    <t>charlesdouglas-homememorialtrust.org</t>
  </si>
  <si>
    <t>mapmyjourney.co</t>
  </si>
  <si>
    <t>oxkino.net</t>
  </si>
  <si>
    <t>gd-es.com</t>
  </si>
  <si>
    <t>argentinaworldcupjerseys.com</t>
  </si>
  <si>
    <t>ionbiz.com</t>
  </si>
  <si>
    <t>birzha-othodov.ru</t>
  </si>
  <si>
    <t>dirtycomics.net</t>
  </si>
  <si>
    <t>visitpensacolabeach.com</t>
  </si>
  <si>
    <t>ilmercatinodelleofferte.it</t>
  </si>
  <si>
    <t>uiiokhcw.com</t>
  </si>
  <si>
    <t>emperorsoft.net</t>
  </si>
  <si>
    <t>jkqf1h72cikqmst.com</t>
  </si>
  <si>
    <t>pkparkiet.pl</t>
  </si>
  <si>
    <t>spielzeugz.de</t>
  </si>
  <si>
    <t>theszn.com</t>
  </si>
  <si>
    <t>dotdunia.com</t>
  </si>
  <si>
    <t>medkniigkii27.ru</t>
  </si>
  <si>
    <t>simbitworld.com</t>
  </si>
  <si>
    <t>vickybarone.com</t>
  </si>
  <si>
    <t>excitevancouver.com</t>
  </si>
  <si>
    <t>exclusiveconcepts.com</t>
  </si>
  <si>
    <t>robitshulz.com</t>
  </si>
  <si>
    <t>vera77.com</t>
  </si>
  <si>
    <t>joehaydenrealtor.com</t>
  </si>
  <si>
    <t>gcir.org</t>
  </si>
  <si>
    <t>largehole.com</t>
  </si>
  <si>
    <t>shutdownday.org</t>
  </si>
  <si>
    <t>ataloss.org</t>
  </si>
  <si>
    <t>officialiphoneunlock.co.uk</t>
  </si>
  <si>
    <t>magang.com.cn</t>
  </si>
  <si>
    <t>updatemy.website</t>
  </si>
  <si>
    <t>hvtn.org</t>
  </si>
  <si>
    <t>livelygolf.com</t>
  </si>
  <si>
    <t>melldin.com</t>
  </si>
  <si>
    <t>58889cne.com</t>
  </si>
  <si>
    <t>cathytutton.co.uk</t>
  </si>
  <si>
    <t>autovaruosadonline.ee</t>
  </si>
  <si>
    <t>bgys365.com</t>
  </si>
  <si>
    <t>smartcatalogonline.com</t>
  </si>
  <si>
    <t>co2-extract.ru</t>
  </si>
  <si>
    <t>arborwear.com</t>
  </si>
  <si>
    <t>fashionmonitor.com</t>
  </si>
  <si>
    <t>stylishcurves.com</t>
  </si>
  <si>
    <t>verein-fuer-die-schwarze-kunst.de</t>
  </si>
  <si>
    <t>webnof.com</t>
  </si>
  <si>
    <t>wbacklink.com</t>
  </si>
  <si>
    <t>flyers-on-line.com</t>
  </si>
  <si>
    <t>vadatahub.org</t>
  </si>
  <si>
    <t>pwned.nl</t>
  </si>
  <si>
    <t>play-redirect.com</t>
  </si>
  <si>
    <t>streamondemandathome.com</t>
  </si>
  <si>
    <t>nytlabs.com</t>
  </si>
  <si>
    <t>ait.ac.jp</t>
  </si>
  <si>
    <t>tadalafilworx.com</t>
  </si>
  <si>
    <t>waveland.com</t>
  </si>
  <si>
    <t>ultimate-rihanna.com</t>
  </si>
  <si>
    <t>kngk.org</t>
  </si>
  <si>
    <t>poly.network</t>
  </si>
  <si>
    <t>crmchealth.org</t>
  </si>
  <si>
    <t>puma.io</t>
  </si>
  <si>
    <t>akakom.ac.id</t>
  </si>
  <si>
    <t>inhousecio.com</t>
  </si>
  <si>
    <t>ambient-innovation.com</t>
  </si>
  <si>
    <t>ohb-system.de</t>
  </si>
  <si>
    <t>staxweb.com</t>
  </si>
  <si>
    <t>graphicleftovers.com</t>
  </si>
  <si>
    <t>g3importaciones.com</t>
  </si>
  <si>
    <t>redborn.site</t>
  </si>
  <si>
    <t>popularvedicscience.com</t>
  </si>
  <si>
    <t>weaversofireland.com</t>
  </si>
  <si>
    <t>udostoverenie99.com</t>
  </si>
  <si>
    <t>tixxt.com</t>
  </si>
  <si>
    <t>toh.ca</t>
  </si>
  <si>
    <t>diploml-ekaterinburg.com</t>
  </si>
  <si>
    <t>putovanja.info</t>
  </si>
  <si>
    <t>radiostalica.by</t>
  </si>
  <si>
    <t>sam-poehalh.com</t>
  </si>
  <si>
    <t>decfrr.com</t>
  </si>
  <si>
    <t>taskomebar.com</t>
  </si>
  <si>
    <t>nurburgring.org.uk</t>
  </si>
  <si>
    <t>fernweh.live</t>
  </si>
  <si>
    <t>endplay.com</t>
  </si>
  <si>
    <t>oceansidechamber.com</t>
  </si>
  <si>
    <t>yarmanti.com</t>
  </si>
  <si>
    <t>bin.hu</t>
  </si>
  <si>
    <t>propranolol.monster</t>
  </si>
  <si>
    <t>diplomj-v-spb.com</t>
  </si>
  <si>
    <t>win-info.ru</t>
  </si>
  <si>
    <t>burienwa.gov</t>
  </si>
  <si>
    <t>drcharlieward.com</t>
  </si>
  <si>
    <t>tcpcharms.com</t>
  </si>
  <si>
    <t>prava-segodnya.com</t>
  </si>
  <si>
    <t>kryptis.lt</t>
  </si>
  <si>
    <t>kaselok-invest.com</t>
  </si>
  <si>
    <t>vuedemonde.com.au</t>
  </si>
  <si>
    <t>magiccabin.com</t>
  </si>
  <si>
    <t>topomatic.ga</t>
  </si>
  <si>
    <t>go-ferrisstateu.org</t>
  </si>
  <si>
    <t>golanwines.co.il</t>
  </si>
  <si>
    <t>szgmc.ae</t>
  </si>
  <si>
    <t>10sballs.com</t>
  </si>
  <si>
    <t>xdgp.net</t>
  </si>
  <si>
    <t>junkybest.ga</t>
  </si>
  <si>
    <t>wintergardenrantsravesreviews.com</t>
  </si>
  <si>
    <t>uwcm.org</t>
  </si>
  <si>
    <t>worldmobiletoken.com</t>
  </si>
  <si>
    <t>pearlcomputers.com.pk</t>
  </si>
  <si>
    <t>strongteeth.club</t>
  </si>
  <si>
    <t>sunw.su</t>
  </si>
  <si>
    <t>stroykt.ru</t>
  </si>
  <si>
    <t>astromundus.com</t>
  </si>
  <si>
    <t>jlubook.com</t>
  </si>
  <si>
    <t>driverseddirect.com</t>
  </si>
  <si>
    <t>axxessinterfaces.com</t>
  </si>
  <si>
    <t>byo.co.jp</t>
  </si>
  <si>
    <t>tubeplus.me</t>
  </si>
  <si>
    <t>dou101.ru</t>
  </si>
  <si>
    <t>tadalafilbnz.com</t>
  </si>
  <si>
    <t>diplomt-v-spb.com</t>
  </si>
  <si>
    <t>visitkinosaki.com</t>
  </si>
  <si>
    <t>affordablehousingheroes.com</t>
  </si>
  <si>
    <t>techsuspect.com</t>
  </si>
  <si>
    <t>cjr.edu.mx</t>
  </si>
  <si>
    <t>itfeature.com</t>
  </si>
  <si>
    <t>czechlinks.com</t>
  </si>
  <si>
    <t>kraseco-elektro.ru</t>
  </si>
  <si>
    <t>modo.com.ar</t>
  </si>
  <si>
    <t>sjpcw.cn</t>
  </si>
  <si>
    <t>sunneckpro.com</t>
  </si>
  <si>
    <t>mzgroup.com</t>
  </si>
  <si>
    <t>arbeitsvertrag.org</t>
  </si>
  <si>
    <t>investlinear.com</t>
  </si>
  <si>
    <t>spiderweb.com.au</t>
  </si>
  <si>
    <t>ibooked.no</t>
  </si>
  <si>
    <t>wdxts.co.uk</t>
  </si>
  <si>
    <t>pha-web.com</t>
  </si>
  <si>
    <t>dykleue.com</t>
  </si>
  <si>
    <t>yourcmc.ru</t>
  </si>
  <si>
    <t>7wdeh5qey712mst.com</t>
  </si>
  <si>
    <t>vagadvanshvelo.com</t>
  </si>
  <si>
    <t>niada.com</t>
  </si>
  <si>
    <t>rp7acet9b0ihmst.com</t>
  </si>
  <si>
    <t>boldchurches.biz</t>
  </si>
  <si>
    <t>siplogin.de</t>
  </si>
  <si>
    <t>nikeroshe-run.com.es</t>
  </si>
  <si>
    <t>tungsram.com</t>
  </si>
  <si>
    <t>hzyiwo.com</t>
  </si>
  <si>
    <t>unserialize.com</t>
  </si>
  <si>
    <t>npowerbusinesssolutions.com</t>
  </si>
  <si>
    <t>autoxplus24.com</t>
  </si>
  <si>
    <t>fracwa.com</t>
  </si>
  <si>
    <t>comoo.com</t>
  </si>
  <si>
    <t>burjuy-tour.ru</t>
  </si>
  <si>
    <t>prototypist.net</t>
  </si>
  <si>
    <t>tastingnotes.biz</t>
  </si>
  <si>
    <t>dm509.com</t>
  </si>
  <si>
    <t>planungswelten.de</t>
  </si>
  <si>
    <t>redirectmais.com</t>
  </si>
  <si>
    <t>64hydro.com</t>
  </si>
  <si>
    <t>deautonomos.com</t>
  </si>
  <si>
    <t>kenbi.systems</t>
  </si>
  <si>
    <t>secure-i.jp</t>
  </si>
  <si>
    <t>freebbble.com</t>
  </si>
  <si>
    <t>porn-bomb.com</t>
  </si>
  <si>
    <t>macs.net</t>
  </si>
  <si>
    <t>glacemedia.ca</t>
  </si>
  <si>
    <t>jackwells.com</t>
  </si>
  <si>
    <t>todaysv.com</t>
  </si>
  <si>
    <t>filmlicense.net</t>
  </si>
  <si>
    <t>gms.net.id</t>
  </si>
  <si>
    <t>communityautosales.ca</t>
  </si>
  <si>
    <t>pornbit.info</t>
  </si>
  <si>
    <t>2ie-edu.org</t>
  </si>
  <si>
    <t>airsounds.net</t>
  </si>
  <si>
    <t>servtodown.ru</t>
  </si>
  <si>
    <t>vinnarum.com</t>
  </si>
  <si>
    <t>guestline.com</t>
  </si>
  <si>
    <t>healthsourcechiro.com</t>
  </si>
  <si>
    <t>1vs.kz</t>
  </si>
  <si>
    <t>hidden-forum.ru</t>
  </si>
  <si>
    <t>laborposters.org</t>
  </si>
  <si>
    <t>tunesoupro.com</t>
  </si>
  <si>
    <t>solcasinoslot.ru</t>
  </si>
  <si>
    <t>fullcarga-titan.com.ec</t>
  </si>
  <si>
    <t>superusers.dk</t>
  </si>
  <si>
    <t>zaovad.com</t>
  </si>
  <si>
    <t>urbalink.com</t>
  </si>
  <si>
    <t>santimetrz.com</t>
  </si>
  <si>
    <t>eatogether.com.tw</t>
  </si>
  <si>
    <t>lideresmexicanos.com</t>
  </si>
  <si>
    <t>getmacapps.org</t>
  </si>
  <si>
    <t>webboardroom.net</t>
  </si>
  <si>
    <t>pbottle.com</t>
  </si>
  <si>
    <t>riversofsteel.com</t>
  </si>
  <si>
    <t>sublimotionibiza.com</t>
  </si>
  <si>
    <t>wpblogs4free.com</t>
  </si>
  <si>
    <t>photodiva.net</t>
  </si>
  <si>
    <t>deliveroo.info</t>
  </si>
  <si>
    <t>wanlink.us</t>
  </si>
  <si>
    <t>deetlist.com</t>
  </si>
  <si>
    <t>getmytweets.co.uk</t>
  </si>
  <si>
    <t>extrageek.com</t>
  </si>
  <si>
    <t>syapse.com</t>
  </si>
  <si>
    <t>kinovarobotics.com</t>
  </si>
  <si>
    <t>ukpolitical.info</t>
  </si>
  <si>
    <t>abatgroup.de</t>
  </si>
  <si>
    <t>cruisetravel.nl</t>
  </si>
  <si>
    <t>walmartmexico.com</t>
  </si>
  <si>
    <t>ocapsohio.org</t>
  </si>
  <si>
    <t>casinofrank14.ru</t>
  </si>
  <si>
    <t>perfectbathroom.com</t>
  </si>
  <si>
    <t>generent.ru</t>
  </si>
  <si>
    <t>irismedia.gr</t>
  </si>
  <si>
    <t>runlevelthree.com</t>
  </si>
  <si>
    <t>mayaresorts.com</t>
  </si>
  <si>
    <t>idecobar.ru</t>
  </si>
  <si>
    <t>paradisecovemalibu.com</t>
  </si>
  <si>
    <t>gtoys.pl</t>
  </si>
  <si>
    <t>redbot.org</t>
  </si>
  <si>
    <t>innolog.com</t>
  </si>
  <si>
    <t>4wpqrwvv4eqgmst.com</t>
  </si>
  <si>
    <t>alparicomp.net</t>
  </si>
  <si>
    <t>a03.su</t>
  </si>
  <si>
    <t>codecoda.com</t>
  </si>
  <si>
    <t>zztt08.com</t>
  </si>
  <si>
    <t>vsands.net</t>
  </si>
  <si>
    <t>buyessayclub.io</t>
  </si>
  <si>
    <t>speedcubing.com</t>
  </si>
  <si>
    <t>alait.com</t>
  </si>
  <si>
    <t>medsertificatnyi-centralnyi1.com</t>
  </si>
  <si>
    <t>jensen-transformers.com</t>
  </si>
  <si>
    <t>animechicken.app</t>
  </si>
  <si>
    <t>maawg.org</t>
  </si>
  <si>
    <t>udoctoverenoue-vsem.com</t>
  </si>
  <si>
    <t>pitneybowes.ca</t>
  </si>
  <si>
    <t>newbestsales.com</t>
  </si>
  <si>
    <t>thehealthnews24.com</t>
  </si>
  <si>
    <t>freewalkingtour.com</t>
  </si>
  <si>
    <t>schlagerplanetradio.com</t>
  </si>
  <si>
    <t>mail-briefly.co.za</t>
  </si>
  <si>
    <t>dmc-minecraft.ru</t>
  </si>
  <si>
    <t>tsukubabank.co.jp</t>
  </si>
  <si>
    <t>gemuco.co</t>
  </si>
  <si>
    <t>jetman.com</t>
  </si>
  <si>
    <t>skilookout.com</t>
  </si>
  <si>
    <t>easyseniorsclub.com</t>
  </si>
  <si>
    <t>dgcb.com.cn</t>
  </si>
  <si>
    <t>e-sports.icu</t>
  </si>
  <si>
    <t>esslearning.com</t>
  </si>
  <si>
    <t>ventureteambuilding.co.uk</t>
  </si>
  <si>
    <t>moneybox.kz</t>
  </si>
  <si>
    <t>djploml-4you.com</t>
  </si>
  <si>
    <t>sog-ict.nl</t>
  </si>
  <si>
    <t>math3ma.com</t>
  </si>
  <si>
    <t>ircvmhj5n8ddmst.com</t>
  </si>
  <si>
    <t>thegray.company</t>
  </si>
  <si>
    <t>brunetteporn.xyz</t>
  </si>
  <si>
    <t>kana-test.com</t>
  </si>
  <si>
    <t>coloradolegalservices.org</t>
  </si>
  <si>
    <t>wexefm.com</t>
  </si>
  <si>
    <t>ae88805.net</t>
  </si>
  <si>
    <t>southerntech.edu</t>
  </si>
  <si>
    <t>totocannon.com</t>
  </si>
  <si>
    <t>itrescue.de</t>
  </si>
  <si>
    <t>financeevolutions.com.au</t>
  </si>
  <si>
    <t>lorainschools.org</t>
  </si>
  <si>
    <t>talesnick.com</t>
  </si>
  <si>
    <t>videoblogs.com</t>
  </si>
  <si>
    <t>wiredbrand.ga</t>
  </si>
  <si>
    <t>graphicsbykim.com</t>
  </si>
  <si>
    <t>missionary.org</t>
  </si>
  <si>
    <t>manupatra.com</t>
  </si>
  <si>
    <t>bravopornos.com</t>
  </si>
  <si>
    <t>decroissance.org</t>
  </si>
  <si>
    <t>network-artry2022.com</t>
  </si>
  <si>
    <t>jiamengx.com</t>
  </si>
  <si>
    <t>decisivedrawer.com</t>
  </si>
  <si>
    <t>freshcasino-royal.com</t>
  </si>
  <si>
    <t>ckcorp.ru</t>
  </si>
  <si>
    <t>skillsbuilder.org</t>
  </si>
  <si>
    <t>bmghost5.com</t>
  </si>
  <si>
    <t>okup2.su</t>
  </si>
  <si>
    <t>pegasusarchive.org</t>
  </si>
  <si>
    <t>pearlmeyer.com</t>
  </si>
  <si>
    <t>smoothiepops.com</t>
  </si>
  <si>
    <t>shopogolic.net</t>
  </si>
  <si>
    <t>buyciprofloxacin.com</t>
  </si>
  <si>
    <t>nagovan-stieger.com</t>
  </si>
  <si>
    <t>bigben-interactive.co.uk</t>
  </si>
  <si>
    <t>warningnews.com</t>
  </si>
  <si>
    <t>concept.net</t>
  </si>
  <si>
    <t>educationhint.com</t>
  </si>
  <si>
    <t>spayeessl.com</t>
  </si>
  <si>
    <t>shygunsys.net</t>
  </si>
  <si>
    <t>omenahotels.com</t>
  </si>
  <si>
    <t>coupondad.net</t>
  </si>
  <si>
    <t>dgpinc.net</t>
  </si>
  <si>
    <t>goline.it</t>
  </si>
  <si>
    <t>cruisejunkie.com</t>
  </si>
  <si>
    <t>wireless-e.ru</t>
  </si>
  <si>
    <t>sidequesting.com</t>
  </si>
  <si>
    <t>jawpro.com</t>
  </si>
  <si>
    <t>rox-skupka1.ru</t>
  </si>
  <si>
    <t>cheapesttadalafil.com</t>
  </si>
  <si>
    <t>cycling-embassy.dk</t>
  </si>
  <si>
    <t>prorun.nl</t>
  </si>
  <si>
    <t>clonealive.com</t>
  </si>
  <si>
    <t>pocahontascountywv.com</t>
  </si>
  <si>
    <t>budacastlebudapest.com</t>
  </si>
  <si>
    <t>fairfaxcountyeda.org</t>
  </si>
  <si>
    <t>g-electro.ao</t>
  </si>
  <si>
    <t>ayataka-rcp.com</t>
  </si>
  <si>
    <t>condoblues.com</t>
  </si>
  <si>
    <t>anigaido.com</t>
  </si>
  <si>
    <t>new-music24.ru</t>
  </si>
  <si>
    <t>ebisynes.cn</t>
  </si>
  <si>
    <t>e-vuc.sk</t>
  </si>
  <si>
    <t>csfunds.org</t>
  </si>
  <si>
    <t>link5view.com</t>
  </si>
  <si>
    <t>ratsgymnasium.de</t>
  </si>
  <si>
    <t>gifhorner-rundschau.de</t>
  </si>
  <si>
    <t>newbalance-shoes.org</t>
  </si>
  <si>
    <t>servicelink.ws</t>
  </si>
  <si>
    <t>rqwab.com</t>
  </si>
  <si>
    <t>compdrop.net</t>
  </si>
  <si>
    <t>osago-maks.com</t>
  </si>
  <si>
    <t>techblog.jp</t>
  </si>
  <si>
    <t>gmg.org</t>
  </si>
  <si>
    <t>vertec-mobile.com</t>
  </si>
  <si>
    <t>russellcellular.com</t>
  </si>
  <si>
    <t>cloudindustryforum.org</t>
  </si>
  <si>
    <t>atomleasing.ru</t>
  </si>
  <si>
    <t>droidmirror.com</t>
  </si>
  <si>
    <t>gamehost.cc</t>
  </si>
  <si>
    <t>sac-burberry-pascher.fr</t>
  </si>
  <si>
    <t>medsertifikat-profilcentru2.com</t>
  </si>
  <si>
    <t>worldwidehandicappers.com</t>
  </si>
  <si>
    <t>discoveryacton.org</t>
  </si>
  <si>
    <t>estudar.org.br</t>
  </si>
  <si>
    <t>ermitra36mre.com</t>
  </si>
  <si>
    <t>badwhoisshutdown.com</t>
  </si>
  <si>
    <t>bunnetree.live</t>
  </si>
  <si>
    <t>uform.tech</t>
  </si>
  <si>
    <t>southpark.su</t>
  </si>
  <si>
    <t>tenzingtravel.nl</t>
  </si>
  <si>
    <t>personaclinic.ru</t>
  </si>
  <si>
    <t>crbeverage.com</t>
  </si>
  <si>
    <t>selfcater.com</t>
  </si>
  <si>
    <t>levellive.cf</t>
  </si>
  <si>
    <t>valuesjob.com</t>
  </si>
  <si>
    <t>marpla.ru</t>
  </si>
  <si>
    <t>meghan-trainor.com</t>
  </si>
  <si>
    <t>northernarizonau.org</t>
  </si>
  <si>
    <t>hanreman.com</t>
  </si>
  <si>
    <t>adamjk.com</t>
  </si>
  <si>
    <t>casinoforum.ru</t>
  </si>
  <si>
    <t>sflng.com</t>
  </si>
  <si>
    <t>standartpark.com</t>
  </si>
  <si>
    <t>osakaymca.or.jp</t>
  </si>
  <si>
    <t>premiata.it</t>
  </si>
  <si>
    <t>rootandrevel.com</t>
  </si>
  <si>
    <t>diplom-spb.net</t>
  </si>
  <si>
    <t>pace3.com</t>
  </si>
  <si>
    <t>onrr.gov</t>
  </si>
  <si>
    <t>f-change.biz</t>
  </si>
  <si>
    <t>fashion123.de</t>
  </si>
  <si>
    <t>buyzithromax.quest</t>
  </si>
  <si>
    <t>ekoapartment.com</t>
  </si>
  <si>
    <t>happyfeet-shoes.gr</t>
  </si>
  <si>
    <t>benivia.com</t>
  </si>
  <si>
    <t>avatrade.fr</t>
  </si>
  <si>
    <t>superone1.ga</t>
  </si>
  <si>
    <t>regiojatek.hu</t>
  </si>
  <si>
    <t>branch.co</t>
  </si>
  <si>
    <t>novax.dk</t>
  </si>
  <si>
    <t>wholeheartpottery.com</t>
  </si>
  <si>
    <t>3asq.tv</t>
  </si>
  <si>
    <t>yxs.nl</t>
  </si>
  <si>
    <t>blogolink.com</t>
  </si>
  <si>
    <t>hiper-laser.org</t>
  </si>
  <si>
    <t>freejapanesefont.com</t>
  </si>
  <si>
    <t>crowdl.io</t>
  </si>
  <si>
    <t>buycheapcialis.quest</t>
  </si>
  <si>
    <t>jetcasino-pay.ru</t>
  </si>
  <si>
    <t>taylor-walker.co.uk</t>
  </si>
  <si>
    <t>dovetailgames.net</t>
  </si>
  <si>
    <t>picoporn.com</t>
  </si>
  <si>
    <t>hivewatch.com</t>
  </si>
  <si>
    <t>creditscorechecknw.com</t>
  </si>
  <si>
    <t>blbglaw.com</t>
  </si>
  <si>
    <t>newzealand.co.nz</t>
  </si>
  <si>
    <t>keukenkampioen.nl</t>
  </si>
  <si>
    <t>boardware.com</t>
  </si>
  <si>
    <t>city-pros.com</t>
  </si>
  <si>
    <t>ihc.gov.pk</t>
  </si>
  <si>
    <t>dayzrp.com</t>
  </si>
  <si>
    <t>dentalnext.com</t>
  </si>
  <si>
    <t>chloroquinearalen.monster</t>
  </si>
  <si>
    <t>diploml-kurerom.com</t>
  </si>
  <si>
    <t>fort-pravamk.com</t>
  </si>
  <si>
    <t>ghheadlines.com</t>
  </si>
  <si>
    <t>teacheras.top</t>
  </si>
  <si>
    <t>mairie-lille.fr</t>
  </si>
  <si>
    <t>equalityfin.com</t>
  </si>
  <si>
    <t>howdyhoney.com</t>
  </si>
  <si>
    <t>online-rewards.net</t>
  </si>
  <si>
    <t>aviva.com.br</t>
  </si>
  <si>
    <t>franciscancards.org</t>
  </si>
  <si>
    <t>thestudentlawyer.com</t>
  </si>
  <si>
    <t>horowitzfreedomcenter.org</t>
  </si>
  <si>
    <t>sanjosejazz.org</t>
  </si>
  <si>
    <t>muv-ns.net</t>
  </si>
  <si>
    <t>udostoverenie77.com</t>
  </si>
  <si>
    <t>equipmentexperts.com</t>
  </si>
  <si>
    <t>jatapp.co</t>
  </si>
  <si>
    <t>mdk-bb.de</t>
  </si>
  <si>
    <t>raileurope-world.com</t>
  </si>
  <si>
    <t>ccstem.org</t>
  </si>
  <si>
    <t>kojidonim.com</t>
  </si>
  <si>
    <t>strategicbusinessinsights.com</t>
  </si>
  <si>
    <t>420kushherb.com</t>
  </si>
  <si>
    <t>hustle.com</t>
  </si>
  <si>
    <t>spacethe.ga</t>
  </si>
  <si>
    <t>axix.co.za</t>
  </si>
  <si>
    <t>zfkjgw.com</t>
  </si>
  <si>
    <t>luisao.com.br</t>
  </si>
  <si>
    <t>brighterfieldstrade.com</t>
  </si>
  <si>
    <t>austinpowder.com</t>
  </si>
  <si>
    <t>phoenixmarketcity.com</t>
  </si>
  <si>
    <t>general-security.gov.lb</t>
  </si>
  <si>
    <t>juwehtechnology.com</t>
  </si>
  <si>
    <t>syedpk.com</t>
  </si>
  <si>
    <t>tomsk-meedcpravki.ru</t>
  </si>
  <si>
    <t>fmfuji.co.jp</t>
  </si>
  <si>
    <t>mythassos.gr</t>
  </si>
  <si>
    <t>natalie.nl</t>
  </si>
  <si>
    <t>nebulabs.com</t>
  </si>
  <si>
    <t>doctormodaresi.ir</t>
  </si>
  <si>
    <t>casino-online-it.site</t>
  </si>
  <si>
    <t>eradimaging.com</t>
  </si>
  <si>
    <t>stickamgals.com</t>
  </si>
  <si>
    <t>shopkohler.in</t>
  </si>
  <si>
    <t>9v2sxk.com</t>
  </si>
  <si>
    <t>asshidiqaqiqah.com</t>
  </si>
  <si>
    <t>wponlinesupport.com</t>
  </si>
  <si>
    <t>lapalapacordoba.com</t>
  </si>
  <si>
    <t>extractpdf.com</t>
  </si>
  <si>
    <t>savetik.co</t>
  </si>
  <si>
    <t>disrupt2create.com</t>
  </si>
  <si>
    <t>ufile.cc</t>
  </si>
  <si>
    <t>opiniez.com</t>
  </si>
  <si>
    <t>1xxxhost.net</t>
  </si>
  <si>
    <t>amir-arhyz.ru</t>
  </si>
  <si>
    <t>globallogicsystems.com</t>
  </si>
  <si>
    <t>wishes.photos</t>
  </si>
  <si>
    <t>hoxtonmix.com</t>
  </si>
  <si>
    <t>denderacasino.com</t>
  </si>
  <si>
    <t>digitalhostingargentina.com</t>
  </si>
  <si>
    <t>kinox-2020.online</t>
  </si>
  <si>
    <t>ite.net.pk</t>
  </si>
  <si>
    <t>hotsitehost.com</t>
  </si>
  <si>
    <t>kuniu.net</t>
  </si>
  <si>
    <t>techguide.org</t>
  </si>
  <si>
    <t>zfilm-hd-zerkalo-l.site</t>
  </si>
  <si>
    <t>t2ha.com</t>
  </si>
  <si>
    <t>widepay.com</t>
  </si>
  <si>
    <t>nooa.app</t>
  </si>
  <si>
    <t>mspf-argo.ru</t>
  </si>
  <si>
    <t>diplomf-v-kaliningrade.com</t>
  </si>
  <si>
    <t>sumselupdate.com</t>
  </si>
  <si>
    <t>rosewoodhotelgroup.com</t>
  </si>
  <si>
    <t>zelda-symphony.com</t>
  </si>
  <si>
    <t>freeones.ca</t>
  </si>
  <si>
    <t>mbio.zone</t>
  </si>
  <si>
    <t>kvvhost.ru</t>
  </si>
  <si>
    <t>mostbetin1.com</t>
  </si>
  <si>
    <t>builds.io</t>
  </si>
  <si>
    <t>gfcsap.com</t>
  </si>
  <si>
    <t>portal-energia.com</t>
  </si>
  <si>
    <t>cs-msk.ru</t>
  </si>
  <si>
    <t>arrowmont.org</t>
  </si>
  <si>
    <t>mgvcl.co.in</t>
  </si>
  <si>
    <t>newenglandtravelplanner.com</t>
  </si>
  <si>
    <t>top-cazino-vse.online</t>
  </si>
  <si>
    <t>monmanzanagroup.ru</t>
  </si>
  <si>
    <t>nmdnsgroup.com</t>
  </si>
  <si>
    <t>bluelion.us</t>
  </si>
  <si>
    <t>szb-cm.ru</t>
  </si>
  <si>
    <t>energycontrol.org</t>
  </si>
  <si>
    <t>netika.net</t>
  </si>
  <si>
    <t>linebc.jp</t>
  </si>
  <si>
    <t>kuramathi.com</t>
  </si>
  <si>
    <t>viagogo.co.za</t>
  </si>
  <si>
    <t>bfgtech.com</t>
  </si>
  <si>
    <t>twinkboyspics.com</t>
  </si>
  <si>
    <t>nic.wme</t>
  </si>
  <si>
    <t>nationalpid.com</t>
  </si>
  <si>
    <t>eglisespartenaires.org</t>
  </si>
  <si>
    <t>thecarlatreport.com</t>
  </si>
  <si>
    <t>hdmovies50.vip</t>
  </si>
  <si>
    <t>innd.ru</t>
  </si>
  <si>
    <t>optimizacion-online.net</t>
  </si>
  <si>
    <t>bunow.com</t>
  </si>
  <si>
    <t>pplive.cn</t>
  </si>
  <si>
    <t>string.se</t>
  </si>
  <si>
    <t>comuneweb.it</t>
  </si>
  <si>
    <t>getitcorporate.com</t>
  </si>
  <si>
    <t>geyanw.com</t>
  </si>
  <si>
    <t>thetorchonline.com</t>
  </si>
  <si>
    <t>kit-consult.com</t>
  </si>
  <si>
    <t>colarespsi.com.br</t>
  </si>
  <si>
    <t>golden-miners.com</t>
  </si>
  <si>
    <t>ultrapartners.com</t>
  </si>
  <si>
    <t>lmcipolletti.com</t>
  </si>
  <si>
    <t>onu.org.gt</t>
  </si>
  <si>
    <t>upma.org</t>
  </si>
  <si>
    <t>tongkhotaicera.com</t>
  </si>
  <si>
    <t>binarywebtechsolutions.com</t>
  </si>
  <si>
    <t>birmingham365.org</t>
  </si>
  <si>
    <t>allshippingcontainersforsale.com</t>
  </si>
  <si>
    <t>regulushub.com</t>
  </si>
  <si>
    <t>tornado.email</t>
  </si>
  <si>
    <t>veloretti.com</t>
  </si>
  <si>
    <t>meajeria.com</t>
  </si>
  <si>
    <t>francoisbrunelle.com</t>
  </si>
  <si>
    <t>canceriq.com</t>
  </si>
  <si>
    <t>infopay.net</t>
  </si>
  <si>
    <t>vuria.com</t>
  </si>
  <si>
    <t>gavecore.com</t>
  </si>
  <si>
    <t>trakycrypdomma.com</t>
  </si>
  <si>
    <t>largefamily.ru</t>
  </si>
  <si>
    <t>vwma.org.au</t>
  </si>
  <si>
    <t>fileguri.com</t>
  </si>
  <si>
    <t>aboutyou-staging.de</t>
  </si>
  <si>
    <t>hyatoky.com</t>
  </si>
  <si>
    <t>trainworld.be</t>
  </si>
  <si>
    <t>22opt.ru</t>
  </si>
  <si>
    <t>cms-connected.com</t>
  </si>
  <si>
    <t>village-npb.org</t>
  </si>
  <si>
    <t>b2bbricks.com</t>
  </si>
  <si>
    <t>drjones.com.br</t>
  </si>
  <si>
    <t>cmm4wj46wywymst.com</t>
  </si>
  <si>
    <t>jkvanlines.net</t>
  </si>
  <si>
    <t>cptips.com</t>
  </si>
  <si>
    <t>joidesresolution.org</t>
  </si>
  <si>
    <t>gravebook.com</t>
  </si>
  <si>
    <t>cbmf.org</t>
  </si>
  <si>
    <t>ebosys.com</t>
  </si>
  <si>
    <t>is-zimmer.de</t>
  </si>
  <si>
    <t>magazinesdaily.com</t>
  </si>
  <si>
    <t>vf.dk</t>
  </si>
  <si>
    <t>magazaon.com</t>
  </si>
  <si>
    <t>kkbzf.com</t>
  </si>
  <si>
    <t>apidigione.com</t>
  </si>
  <si>
    <t>klar.mx</t>
  </si>
  <si>
    <t>bananapro.live</t>
  </si>
  <si>
    <t>silview.media</t>
  </si>
  <si>
    <t>netwrkartry2022.com</t>
  </si>
  <si>
    <t>dubiobikinis.com</t>
  </si>
  <si>
    <t>benalifellagbeton.com</t>
  </si>
  <si>
    <t>saamicouncil.net</t>
  </si>
  <si>
    <t>torrent2.top</t>
  </si>
  <si>
    <t>8aid1.cc</t>
  </si>
  <si>
    <t>areanews.com.au</t>
  </si>
  <si>
    <t>fantasticcleaners.com</t>
  </si>
  <si>
    <t>teleclub.xyz</t>
  </si>
  <si>
    <t>tisgloballtd.com</t>
  </si>
  <si>
    <t>iniarit.com</t>
  </si>
  <si>
    <t>starnet.com.eg</t>
  </si>
  <si>
    <t>hwaddress.com</t>
  </si>
  <si>
    <t>afya-pharmacy.bg</t>
  </si>
  <si>
    <t>kratomcafe.com</t>
  </si>
  <si>
    <t>greenaqua.hu</t>
  </si>
  <si>
    <t>scalarworks.com</t>
  </si>
  <si>
    <t>mubychem.com</t>
  </si>
  <si>
    <t>charliephillipsarchive.com</t>
  </si>
  <si>
    <t>happy.nu</t>
  </si>
  <si>
    <t>teamone.app</t>
  </si>
  <si>
    <t>bernellkorea.co.kr</t>
  </si>
  <si>
    <t>bottomlinesystems.com</t>
  </si>
  <si>
    <t>casinofresh-2022.ru</t>
  </si>
  <si>
    <t>hanmu.net.cn</t>
  </si>
  <si>
    <t>coolvay.com</t>
  </si>
  <si>
    <t>downloaddrama.net</t>
  </si>
  <si>
    <t>drones.org.uk</t>
  </si>
  <si>
    <t>survive-ark.com</t>
  </si>
  <si>
    <t>sophie-sticatedmom.com</t>
  </si>
  <si>
    <t>ph-easycome.com</t>
  </si>
  <si>
    <t>fatum.club</t>
  </si>
  <si>
    <t>krackonline.com</t>
  </si>
  <si>
    <t>giftieegeran.com</t>
  </si>
  <si>
    <t>congresoagroecoextremadura.org</t>
  </si>
  <si>
    <t>mwsite.com.br</t>
  </si>
  <si>
    <t>venlafaxine.quest</t>
  </si>
  <si>
    <t>ndrtv.de</t>
  </si>
  <si>
    <t>syrodelie.com</t>
  </si>
  <si>
    <t>kirchenweb.at</t>
  </si>
  <si>
    <t>app-s.ru</t>
  </si>
  <si>
    <t>edzxc.com</t>
  </si>
  <si>
    <t>dna-biopharm-sa.com</t>
  </si>
  <si>
    <t>writemovement.com</t>
  </si>
  <si>
    <t>emigrate.gov.in</t>
  </si>
  <si>
    <t>apple-us.support</t>
  </si>
  <si>
    <t>viagrasmed.com</t>
  </si>
  <si>
    <t>dribler.net</t>
  </si>
  <si>
    <t>dipvik.com</t>
  </si>
  <si>
    <t>theagon.co.kr</t>
  </si>
  <si>
    <t>chabad.org.il</t>
  </si>
  <si>
    <t>fundacionmedinaceli.org</t>
  </si>
  <si>
    <t>twitcomike.jp</t>
  </si>
  <si>
    <t>altopropiedades.cl</t>
  </si>
  <si>
    <t>indparks.ru</t>
  </si>
  <si>
    <t>dfpr.ru</t>
  </si>
  <si>
    <t>bibleall.net</t>
  </si>
  <si>
    <t>dedr.net</t>
  </si>
  <si>
    <t>radarx.app</t>
  </si>
  <si>
    <t>blueyield.com</t>
  </si>
  <si>
    <t>opodo.it</t>
  </si>
  <si>
    <t>priyaji.com</t>
  </si>
  <si>
    <t>tip-top-doki.net</t>
  </si>
  <si>
    <t>rechtschreibreform.biz</t>
  </si>
  <si>
    <t>thd.tn</t>
  </si>
  <si>
    <t>daenotes.com</t>
  </si>
  <si>
    <t>allfridy.com</t>
  </si>
  <si>
    <t>xinlimited.com</t>
  </si>
  <si>
    <t>mobilewg.win</t>
  </si>
  <si>
    <t>sakhalin-1.com</t>
  </si>
  <si>
    <t>superkopilka7.net</t>
  </si>
  <si>
    <t>thedomains.co.uk</t>
  </si>
  <si>
    <t>fibrant.com</t>
  </si>
  <si>
    <t>sccinstitute.com</t>
  </si>
  <si>
    <t>bwsew.com</t>
  </si>
  <si>
    <t>dcso.de</t>
  </si>
  <si>
    <t>maturesexall.com</t>
  </si>
  <si>
    <t>seethrubook.com</t>
  </si>
  <si>
    <t>medknigkiii24.ru</t>
  </si>
  <si>
    <t>hilltop.systems</t>
  </si>
  <si>
    <t>limonnetleasegroup.com</t>
  </si>
  <si>
    <t>sns.ag</t>
  </si>
  <si>
    <t>farmcountrytrader.com</t>
  </si>
  <si>
    <t>graflantz.com</t>
  </si>
  <si>
    <t>lexisnexis.nl</t>
  </si>
  <si>
    <t>whoismrrobot.com</t>
  </si>
  <si>
    <t>startialab.com</t>
  </si>
  <si>
    <t>fundacjaavalon.pl</t>
  </si>
  <si>
    <t>tofba.com</t>
  </si>
  <si>
    <t>2doc.de</t>
  </si>
  <si>
    <t>webdesignvlaardingen.com</t>
  </si>
  <si>
    <t>perchik-klub.com</t>
  </si>
  <si>
    <t>towardki.top</t>
  </si>
  <si>
    <t>reservox.com</t>
  </si>
  <si>
    <t>idea-group.com</t>
  </si>
  <si>
    <t>duplexsecure.com</t>
  </si>
  <si>
    <t>ezheatandair.com</t>
  </si>
  <si>
    <t>firstsec.com.tw</t>
  </si>
  <si>
    <t>ecmos.ru</t>
  </si>
  <si>
    <t>esenler.bel.tr</t>
  </si>
  <si>
    <t>dlink.de</t>
  </si>
  <si>
    <t>tablettenpreis.space</t>
  </si>
  <si>
    <t>5297x.xyz</t>
  </si>
  <si>
    <t>cloud99.nl</t>
  </si>
  <si>
    <t>tamtam.nl</t>
  </si>
  <si>
    <t>taijum.com</t>
  </si>
  <si>
    <t>method165.com</t>
  </si>
  <si>
    <t>itc.edu</t>
  </si>
  <si>
    <t>vhs100.com</t>
  </si>
  <si>
    <t>synergos.org</t>
  </si>
  <si>
    <t>webinfinium.net</t>
  </si>
  <si>
    <t>kodleon.com</t>
  </si>
  <si>
    <t>fleetmagazine.com</t>
  </si>
  <si>
    <t>paralibrary.com</t>
  </si>
  <si>
    <t>cinnamon.is</t>
  </si>
  <si>
    <t>nftcoub.net</t>
  </si>
  <si>
    <t>btmusic.com</t>
  </si>
  <si>
    <t>xn--m1abbbg.chat</t>
  </si>
  <si>
    <t>ncia.net</t>
  </si>
  <si>
    <t>na-avtobus.ru</t>
  </si>
  <si>
    <t>vwebdesign.nl</t>
  </si>
  <si>
    <t>apar.tv</t>
  </si>
  <si>
    <t>grammary.in</t>
  </si>
  <si>
    <t>ascdrcalde.com</t>
  </si>
  <si>
    <t>fishboatlive.ru</t>
  </si>
  <si>
    <t>123europix.pro</t>
  </si>
  <si>
    <t>ybddh.net</t>
  </si>
  <si>
    <t>harvestlandco.com</t>
  </si>
  <si>
    <t>paseban.com</t>
  </si>
  <si>
    <t>amberholl.ru</t>
  </si>
  <si>
    <t>penatra.com</t>
  </si>
  <si>
    <t>geomap.immo</t>
  </si>
  <si>
    <t>renuerx.com</t>
  </si>
  <si>
    <t>viabiona.com</t>
  </si>
  <si>
    <t>rox-dogyn3.ru</t>
  </si>
  <si>
    <t>elclubdeloslibrosperdidos.org</t>
  </si>
  <si>
    <t>asaonline.com</t>
  </si>
  <si>
    <t>circumetnea.it</t>
  </si>
  <si>
    <t>fuldacloud.de</t>
  </si>
  <si>
    <t>childreninscotland.org.uk</t>
  </si>
  <si>
    <t>iujdhsndjfks.ru</t>
  </si>
  <si>
    <t>expertiza-crimea.ru</t>
  </si>
  <si>
    <t>glasnews.bg</t>
  </si>
  <si>
    <t>bsr.se</t>
  </si>
  <si>
    <t>chromewatchparty.com</t>
  </si>
  <si>
    <t>manuu.edu.in</t>
  </si>
  <si>
    <t>pharma-chemic.com</t>
  </si>
  <si>
    <t>emrbirch.com</t>
  </si>
  <si>
    <t>sovdcloud.de</t>
  </si>
  <si>
    <t>mc-network.net</t>
  </si>
  <si>
    <t>bioooze.ga</t>
  </si>
  <si>
    <t>kingloto.com.ua</t>
  </si>
  <si>
    <t>tapfog.com</t>
  </si>
  <si>
    <t>phamatech.com</t>
  </si>
  <si>
    <t>diplomk-v-tule.com</t>
  </si>
  <si>
    <t>worldpronet.site</t>
  </si>
  <si>
    <t>jrandorin.com</t>
  </si>
  <si>
    <t>ameliaconcours.org</t>
  </si>
  <si>
    <t>firebeats.net</t>
  </si>
  <si>
    <t>compass-mps.de</t>
  </si>
  <si>
    <t>racheljenae.com</t>
  </si>
  <si>
    <t>medsprawki.bond</t>
  </si>
  <si>
    <t>zastavarest.ru</t>
  </si>
  <si>
    <t>kalenderchen.de</t>
  </si>
  <si>
    <t>studiologic-music.com</t>
  </si>
  <si>
    <t>osman-serial.online</t>
  </si>
  <si>
    <t>diplomo-perm.com</t>
  </si>
  <si>
    <t>nordisch.info</t>
  </si>
  <si>
    <t>pirateking9999.com</t>
  </si>
  <si>
    <t>websitetasarim.net</t>
  </si>
  <si>
    <t>sedefayaksagligi.com</t>
  </si>
  <si>
    <t>safe-web.us</t>
  </si>
  <si>
    <t>uqalam.com</t>
  </si>
  <si>
    <t>m4k.co</t>
  </si>
  <si>
    <t>simplicityinthesouth.com</t>
  </si>
  <si>
    <t>afglink.com</t>
  </si>
  <si>
    <t>americanmedicalcoding.com</t>
  </si>
  <si>
    <t>bonifacy.ru</t>
  </si>
  <si>
    <t>beltane.org</t>
  </si>
  <si>
    <t>ubqeoa.com</t>
  </si>
  <si>
    <t>city-cost.com</t>
  </si>
  <si>
    <t>ruichaosm.cn</t>
  </si>
  <si>
    <t>tarjetasas.com</t>
  </si>
  <si>
    <t>norton.k12.ma.us</t>
  </si>
  <si>
    <t>hottnewstoday.space</t>
  </si>
  <si>
    <t>bb-w.net</t>
  </si>
  <si>
    <t>tadalafil.men</t>
  </si>
  <si>
    <t>tophostmd.net</t>
  </si>
  <si>
    <t>skycoin.net</t>
  </si>
  <si>
    <t>engeneric.space</t>
  </si>
  <si>
    <t>menuboardmanager.com</t>
  </si>
  <si>
    <t>refundmaking.com</t>
  </si>
  <si>
    <t>iwasacrookedlawyer.com</t>
  </si>
  <si>
    <t>financeinfonow.com</t>
  </si>
  <si>
    <t>cosplayclass.com</t>
  </si>
  <si>
    <t>findmespot.eu</t>
  </si>
  <si>
    <t>onesixtwosix.com</t>
  </si>
  <si>
    <t>joyousraw.ga</t>
  </si>
  <si>
    <t>alfamaoraculo.com.br</t>
  </si>
  <si>
    <t>seoprotools.co</t>
  </si>
  <si>
    <t>spokee.co.uk</t>
  </si>
  <si>
    <t>kemalerkan.com</t>
  </si>
  <si>
    <t>udostoverenie-kupit.com</t>
  </si>
  <si>
    <t>c2g2.net</t>
  </si>
  <si>
    <t>energyhub.com</t>
  </si>
  <si>
    <t>bohanjiaoyu.net</t>
  </si>
  <si>
    <t>giga-byte.co.uk</t>
  </si>
  <si>
    <t>modafinilgeneric.online</t>
  </si>
  <si>
    <t>msm5g0j8h7okmst.com</t>
  </si>
  <si>
    <t>dns4u.sk</t>
  </si>
  <si>
    <t>getgoodgrade.com</t>
  </si>
  <si>
    <t>eazystock.com</t>
  </si>
  <si>
    <t>mikuns.gr</t>
  </si>
  <si>
    <t>tnshosting.cloud</t>
  </si>
  <si>
    <t>stoffmeile.de</t>
  </si>
  <si>
    <t>redapes.org</t>
  </si>
  <si>
    <t>snask.com</t>
  </si>
  <si>
    <t>onlineable.ga</t>
  </si>
  <si>
    <t>itsblume.com</t>
  </si>
  <si>
    <t>aonoco.com</t>
  </si>
  <si>
    <t>rumenz.com</t>
  </si>
  <si>
    <t>188asia.com</t>
  </si>
  <si>
    <t>kotusev.ru</t>
  </si>
  <si>
    <t>addicosolutions.net</t>
  </si>
  <si>
    <t>insp.de</t>
  </si>
  <si>
    <t>glop.org</t>
  </si>
  <si>
    <t>teleportmyjob.com</t>
  </si>
  <si>
    <t>picl.nl</t>
  </si>
  <si>
    <t>numbersforsupport.net</t>
  </si>
  <si>
    <t>adgrouptds.com</t>
  </si>
  <si>
    <t>tasco.com</t>
  </si>
  <si>
    <t>ipdashboard.com</t>
  </si>
  <si>
    <t>onion.sh</t>
  </si>
  <si>
    <t>broadmoor.cc</t>
  </si>
  <si>
    <t>assistdrv.com</t>
  </si>
  <si>
    <t>mitsubishisteel.co.jp</t>
  </si>
  <si>
    <t>corshamconnections.co.uk</t>
  </si>
  <si>
    <t>3d-coat.com</t>
  </si>
  <si>
    <t>jobabound.com</t>
  </si>
  <si>
    <t>bftnz.com</t>
  </si>
  <si>
    <t>net-profit.su</t>
  </si>
  <si>
    <t>chicagofun.com</t>
  </si>
  <si>
    <t>mailovedoll.jp</t>
  </si>
  <si>
    <t>homegrownsportinggoods.com</t>
  </si>
  <si>
    <t>tcg20life.com</t>
  </si>
  <si>
    <t>shofu.co.jp</t>
  </si>
  <si>
    <t>opgt.it</t>
  </si>
  <si>
    <t>izone.ru</t>
  </si>
  <si>
    <t>dientrovietnguyen.com</t>
  </si>
  <si>
    <t>chuntianwenshi.com</t>
  </si>
  <si>
    <t>opticalpathwayz.com</t>
  </si>
  <si>
    <t>compack.dk</t>
  </si>
  <si>
    <t>cabbagemamicoaching.com</t>
  </si>
  <si>
    <t>firstpointresources.com</t>
  </si>
  <si>
    <t>mixxmix.us</t>
  </si>
  <si>
    <t>crypto-inform.com</t>
  </si>
  <si>
    <t>gamefaqs.net</t>
  </si>
  <si>
    <t>diplomo-v-yaroslavle.com</t>
  </si>
  <si>
    <t>vul.edu</t>
  </si>
  <si>
    <t>iq2u.ru</t>
  </si>
  <si>
    <t>breaking-stories.com</t>
  </si>
  <si>
    <t>loiberam.com</t>
  </si>
  <si>
    <t>glutenlife.ru</t>
  </si>
  <si>
    <t>dongquan.vn</t>
  </si>
  <si>
    <t>scwanguan.com.cn</t>
  </si>
  <si>
    <t>securityescape.com</t>
  </si>
  <si>
    <t>santagifts.biz</t>
  </si>
  <si>
    <t>solarlog-web.com</t>
  </si>
  <si>
    <t>lovieawards.eu</t>
  </si>
  <si>
    <t>1bom.ru</t>
  </si>
  <si>
    <t>thpt-huynhmandat-kiengiang.edu.vn</t>
  </si>
  <si>
    <t>findmusicbylyrics.com</t>
  </si>
  <si>
    <t>fxsuit.com</t>
  </si>
  <si>
    <t>trybwear.com</t>
  </si>
  <si>
    <t>prg.kz</t>
  </si>
  <si>
    <t>te-creative.com</t>
  </si>
  <si>
    <t>lanza.com</t>
  </si>
  <si>
    <t>realdeals.ph</t>
  </si>
  <si>
    <t>chaossearch.io</t>
  </si>
  <si>
    <t>clayclerk.com</t>
  </si>
  <si>
    <t>webdanes.dk</t>
  </si>
  <si>
    <t>motosupport.info</t>
  </si>
  <si>
    <t>rajasthantourplanner.com</t>
  </si>
  <si>
    <t>theorytest.ie</t>
  </si>
  <si>
    <t>agoz.me</t>
  </si>
  <si>
    <t>xn----8sbbpbbnzcioljylp.xn--p1acf</t>
  </si>
  <si>
    <t>outfit4events.de</t>
  </si>
  <si>
    <t>rtecm.com</t>
  </si>
  <si>
    <t>openmigration.org</t>
  </si>
  <si>
    <t>barc.net</t>
  </si>
  <si>
    <t>wcs4web.com</t>
  </si>
  <si>
    <t>qsgreen.top</t>
  </si>
  <si>
    <t>swsys.com.br</t>
  </si>
  <si>
    <t>asc-kl.com</t>
  </si>
  <si>
    <t>fashion-styl.ru</t>
  </si>
  <si>
    <t>ggbet-zaklady.pl</t>
  </si>
  <si>
    <t>autocountsoft.com</t>
  </si>
  <si>
    <t>mybsd.org.my</t>
  </si>
  <si>
    <t>eecweb.com</t>
  </si>
  <si>
    <t>microprofile.io</t>
  </si>
  <si>
    <t>sperry-marine.com</t>
  </si>
  <si>
    <t>pamsweet.com</t>
  </si>
  <si>
    <t>port80software.com</t>
  </si>
  <si>
    <t>eprbullets.com</t>
  </si>
  <si>
    <t>waycm.com</t>
  </si>
  <si>
    <t>transparentwithtina.com</t>
  </si>
  <si>
    <t>greatcdltraining.com</t>
  </si>
  <si>
    <t>srnss.co.jp</t>
  </si>
  <si>
    <t>arrowdemo.se</t>
  </si>
  <si>
    <t>emmny.com</t>
  </si>
  <si>
    <t>aiketion.com</t>
  </si>
  <si>
    <t>enlightias.com</t>
  </si>
  <si>
    <t>stlouiswings.com</t>
  </si>
  <si>
    <t>opinionesdeproductos.top</t>
  </si>
  <si>
    <t>robertcspies.de</t>
  </si>
  <si>
    <t>hfzk.net.cn</t>
  </si>
  <si>
    <t>udostovereneo-rf.com</t>
  </si>
  <si>
    <t>gamingsym.in</t>
  </si>
  <si>
    <t>africaworldpressbooks.com</t>
  </si>
  <si>
    <t>myludo.fr</t>
  </si>
  <si>
    <t>mediatech2000.ch</t>
  </si>
  <si>
    <t>tu2.name</t>
  </si>
  <si>
    <t>eatmy.news</t>
  </si>
  <si>
    <t>soulntech.com</t>
  </si>
  <si>
    <t>walldeco.ua</t>
  </si>
  <si>
    <t>idigitalmarket.com</t>
  </si>
  <si>
    <t>vaneklaw.com</t>
  </si>
  <si>
    <t>liturgies.net</t>
  </si>
  <si>
    <t>slovake.eu</t>
  </si>
  <si>
    <t>oslaw.net</t>
  </si>
  <si>
    <t>metsakeskus.fi</t>
  </si>
  <si>
    <t>mahavat.gov.in</t>
  </si>
  <si>
    <t>cazino-vulcanrussia.com</t>
  </si>
  <si>
    <t>petitbain.org</t>
  </si>
  <si>
    <t>it-cisq.org</t>
  </si>
  <si>
    <t>flandersmake.be</t>
  </si>
  <si>
    <t>artrnet2022.com</t>
  </si>
  <si>
    <t>afdal.best</t>
  </si>
  <si>
    <t>walzvital.de</t>
  </si>
  <si>
    <t>farmersmuseum.org</t>
  </si>
  <si>
    <t>sportfits.de</t>
  </si>
  <si>
    <t>xn----btbthcge4aikr4i.xn--p1ai</t>
  </si>
  <si>
    <t>cialis.cfd</t>
  </si>
  <si>
    <t>embassyofpanama.org</t>
  </si>
  <si>
    <t>centrum-medyczne-diagnosis.pl</t>
  </si>
  <si>
    <t>hasnerlaw.com</t>
  </si>
  <si>
    <t>primef.co.id</t>
  </si>
  <si>
    <t>ncs.gov.ie</t>
  </si>
  <si>
    <t>premium-diplomx.com</t>
  </si>
  <si>
    <t>kinogubkin.ru</t>
  </si>
  <si>
    <t>gbwebhosts.com</t>
  </si>
  <si>
    <t>bodypainting-festival.com</t>
  </si>
  <si>
    <t>wulkan-hall.com</t>
  </si>
  <si>
    <t>vjp.jp</t>
  </si>
  <si>
    <t>777tit.cc</t>
  </si>
  <si>
    <t>ceria.la</t>
  </si>
  <si>
    <t>filmoff.pro</t>
  </si>
  <si>
    <t>ivermectinlo.quest</t>
  </si>
  <si>
    <t>frankcasino365.ru</t>
  </si>
  <si>
    <t>euro2000.org</t>
  </si>
  <si>
    <t>mediamimic.com</t>
  </si>
  <si>
    <t>comweb-camp.io</t>
  </si>
  <si>
    <t>diplomf-perm.com</t>
  </si>
  <si>
    <t>readywaithand.top</t>
  </si>
  <si>
    <t>shiogamajinja.jp</t>
  </si>
  <si>
    <t>mein-saunashop.de</t>
  </si>
  <si>
    <t>nic.lpl</t>
  </si>
  <si>
    <t>weo.fr</t>
  </si>
  <si>
    <t>classico.com</t>
  </si>
  <si>
    <t>moet-hennessy.net</t>
  </si>
  <si>
    <t>hmablogs.com</t>
  </si>
  <si>
    <t>petrocom.net</t>
  </si>
  <si>
    <t>kupit-svidetelstva-online.com</t>
  </si>
  <si>
    <t>dipploms.com</t>
  </si>
  <si>
    <t>johnfowlerholidays.com</t>
  </si>
  <si>
    <t>s60x5v8rfd3kmst.com</t>
  </si>
  <si>
    <t>hkttf.com</t>
  </si>
  <si>
    <t>fujinon.com</t>
  </si>
  <si>
    <t>smartworksproducts.com</t>
  </si>
  <si>
    <t>instantwww.ga</t>
  </si>
  <si>
    <t>printitfree.net</t>
  </si>
  <si>
    <t>enrapture.cloud</t>
  </si>
  <si>
    <t>rockcitykicks.com</t>
  </si>
  <si>
    <t>wpadc.org</t>
  </si>
  <si>
    <t>fglife.com.tw</t>
  </si>
  <si>
    <t>molineropropiedades.com</t>
  </si>
  <si>
    <t>ip-54-39-103.net</t>
  </si>
  <si>
    <t>growthchat.ga</t>
  </si>
  <si>
    <t>eezybridge.com</t>
  </si>
  <si>
    <t>synergyspanish.com</t>
  </si>
  <si>
    <t>microtec.net</t>
  </si>
  <si>
    <t>kanoni-crm.ru</t>
  </si>
  <si>
    <t>salernitananews.it</t>
  </si>
  <si>
    <t>rsca.com</t>
  </si>
  <si>
    <t>realfictionfilme.de</t>
  </si>
  <si>
    <t>diplomo-v-tomske.com</t>
  </si>
  <si>
    <t>zbin.eu</t>
  </si>
  <si>
    <t>vavadayyy.com</t>
  </si>
  <si>
    <t>fiotech.eu</t>
  </si>
  <si>
    <t>infomediaire.net</t>
  </si>
  <si>
    <t>sharmajobs.com</t>
  </si>
  <si>
    <t>redobackup.org</t>
  </si>
  <si>
    <t>erichufschmid.net</t>
  </si>
  <si>
    <t>dyndnsinternetguide.com</t>
  </si>
  <si>
    <t>nae-vegan.com</t>
  </si>
  <si>
    <t>nmc-mic.ca</t>
  </si>
  <si>
    <t>festival-sochi.ru</t>
  </si>
  <si>
    <t>aximtrade.net</t>
  </si>
  <si>
    <t>loga.vn</t>
  </si>
  <si>
    <t>annuities.com</t>
  </si>
  <si>
    <t>7017ld.com</t>
  </si>
  <si>
    <t>yourcoffeebreak.co.uk</t>
  </si>
  <si>
    <t>radiogrodno.by</t>
  </si>
  <si>
    <t>straxovkaonline.com</t>
  </si>
  <si>
    <t>bowlingmuseum.com</t>
  </si>
  <si>
    <t>pict.com.pk</t>
  </si>
  <si>
    <t>arnoldkling.com</t>
  </si>
  <si>
    <t>schooln45.ru</t>
  </si>
  <si>
    <t>myrealpersonality.com</t>
  </si>
  <si>
    <t>themegallery.cn</t>
  </si>
  <si>
    <t>topnotchlk.com</t>
  </si>
  <si>
    <t>static-mumbai-vsnl.net.in</t>
  </si>
  <si>
    <t>webhterstudio.com</t>
  </si>
  <si>
    <t>lailaieshop.com</t>
  </si>
  <si>
    <t>lotuffleather.com</t>
  </si>
  <si>
    <t>mo.work</t>
  </si>
  <si>
    <t>xinjingtk.com</t>
  </si>
  <si>
    <t>ocopexpo.com</t>
  </si>
  <si>
    <t>artrnetwork2022.com</t>
  </si>
  <si>
    <t>itc-electronics.com</t>
  </si>
  <si>
    <t>mailwallremote.com</t>
  </si>
  <si>
    <t>rlham.com</t>
  </si>
  <si>
    <t>invasor.cu</t>
  </si>
  <si>
    <t>school7-61.ru</t>
  </si>
  <si>
    <t>eventforte.com</t>
  </si>
  <si>
    <t>jedonne.com</t>
  </si>
  <si>
    <t>esthervannes.nl</t>
  </si>
  <si>
    <t>wardenafil.com</t>
  </si>
  <si>
    <t>hentaigasm.tv</t>
  </si>
  <si>
    <t>ziyuantu.com</t>
  </si>
  <si>
    <t>my-film.pw</t>
  </si>
  <si>
    <t>iwsm.ru</t>
  </si>
  <si>
    <t>sis2sis.com</t>
  </si>
  <si>
    <t>entityframeworkcore.com</t>
  </si>
  <si>
    <t>friendmedia.com</t>
  </si>
  <si>
    <t>myvi.top</t>
  </si>
  <si>
    <t>primewire.re</t>
  </si>
  <si>
    <t>superspin-frespin.website</t>
  </si>
  <si>
    <t>jntua.ac.in</t>
  </si>
  <si>
    <t>vend.se</t>
  </si>
  <si>
    <t>circumstantialeltondirtiness.com</t>
  </si>
  <si>
    <t>gerchik-stocks.com</t>
  </si>
  <si>
    <t>memoriademadrid.es</t>
  </si>
  <si>
    <t>solarforschools.org.uk</t>
  </si>
  <si>
    <t>3cx.gr</t>
  </si>
  <si>
    <t>infochimps.com</t>
  </si>
  <si>
    <t>cvvboard.bz</t>
  </si>
  <si>
    <t>transact.com</t>
  </si>
  <si>
    <t>sevstroyinvest.ru</t>
  </si>
  <si>
    <t>visa-card.xyz</t>
  </si>
  <si>
    <t>siliconithub.com</t>
  </si>
  <si>
    <t>yoitv.com</t>
  </si>
  <si>
    <t>sand-museum.jp</t>
  </si>
  <si>
    <t>cr7lover.xyz</t>
  </si>
  <si>
    <t>dark-bankir.xyz</t>
  </si>
  <si>
    <t>glaesernemanufaktur.de</t>
  </si>
  <si>
    <t>b-group.co.uk</t>
  </si>
  <si>
    <t>riseba.lv</t>
  </si>
  <si>
    <t>powerportal.com</t>
  </si>
  <si>
    <t>passok.top</t>
  </si>
  <si>
    <t>diplomw-118.ru</t>
  </si>
  <si>
    <t>pressklub.az</t>
  </si>
  <si>
    <t>marketingmundial.net</t>
  </si>
  <si>
    <t>buyon.ru</t>
  </si>
  <si>
    <t>hivecompany.ru</t>
  </si>
  <si>
    <t>scottsabbotsford.com</t>
  </si>
  <si>
    <t>the-devi.com</t>
  </si>
  <si>
    <t>medicinskaya-spravka5905.com</t>
  </si>
  <si>
    <t>ugcc.org.ua</t>
  </si>
  <si>
    <t>hstlive.com</t>
  </si>
  <si>
    <t>iachievetoday.com</t>
  </si>
  <si>
    <t>financialoptionsltd.com</t>
  </si>
  <si>
    <t>rox-officialgame.com</t>
  </si>
  <si>
    <t>miasdesserts.com</t>
  </si>
  <si>
    <t>gairdner.org</t>
  </si>
  <si>
    <t>onh-holding.ru</t>
  </si>
  <si>
    <t>time-option.com</t>
  </si>
  <si>
    <t>girls-katalog.com</t>
  </si>
  <si>
    <t>ogunlightworks.com</t>
  </si>
  <si>
    <t>etc.cl</t>
  </si>
  <si>
    <t>lis162.ga</t>
  </si>
  <si>
    <t>openswoole.com</t>
  </si>
  <si>
    <t>oceanonegrill.com</t>
  </si>
  <si>
    <t>alcobar-24-7.ru</t>
  </si>
  <si>
    <t>tricalgroup.com</t>
  </si>
  <si>
    <t>dronskii.ru</t>
  </si>
  <si>
    <t>marble-institute.com</t>
  </si>
  <si>
    <t>sinotruk.com</t>
  </si>
  <si>
    <t>seriahd.vip</t>
  </si>
  <si>
    <t>dobryandel.cz</t>
  </si>
  <si>
    <t>elltechnologies.com</t>
  </si>
  <si>
    <t>copine-live.com</t>
  </si>
  <si>
    <t>recorded.online</t>
  </si>
  <si>
    <t>carsinbc.com</t>
  </si>
  <si>
    <t>netdistri.eu</t>
  </si>
  <si>
    <t>irisbolling.com</t>
  </si>
  <si>
    <t>ftech-info.net</t>
  </si>
  <si>
    <t>discoverwisconsin.com</t>
  </si>
  <si>
    <t>earnwhileyoulearn.org</t>
  </si>
  <si>
    <t>instashipin.com</t>
  </si>
  <si>
    <t>lime-anma.com</t>
  </si>
  <si>
    <t>gs-diploms.com</t>
  </si>
  <si>
    <t>stuffed.ru</t>
  </si>
  <si>
    <t>hiddenridgevineyard.com</t>
  </si>
  <si>
    <t>ozesbilisim.com</t>
  </si>
  <si>
    <t>mozamoengineering.com</t>
  </si>
  <si>
    <t>badrgate.com</t>
  </si>
  <si>
    <t>proto-pic.co.uk</t>
  </si>
  <si>
    <t>dginfo.com</t>
  </si>
  <si>
    <t>companyrescue.co.uk</t>
  </si>
  <si>
    <t>yourthunderbuddy.com</t>
  </si>
  <si>
    <t>drch.net</t>
  </si>
  <si>
    <t>agriculturesolutions.com</t>
  </si>
  <si>
    <t>refator.com</t>
  </si>
  <si>
    <t>bitonext.com</t>
  </si>
  <si>
    <t>kinobomba.net</t>
  </si>
  <si>
    <t>haytheatre.com</t>
  </si>
  <si>
    <t>opertivom.com</t>
  </si>
  <si>
    <t>indiagardening.com</t>
  </si>
  <si>
    <t>redjade.net</t>
  </si>
  <si>
    <t>directictserver.info</t>
  </si>
  <si>
    <t>spotwifi.com</t>
  </si>
  <si>
    <t>e-milia.it</t>
  </si>
  <si>
    <t>vanutp.dev</t>
  </si>
  <si>
    <t>yes2english.com</t>
  </si>
  <si>
    <t>laracon.eu</t>
  </si>
  <si>
    <t>towingservicesca.com</t>
  </si>
  <si>
    <t>alrigh.com</t>
  </si>
  <si>
    <t>websexgay.com</t>
  </si>
  <si>
    <t>grt.net.id</t>
  </si>
  <si>
    <t>depasom.com</t>
  </si>
  <si>
    <t>deltax.com</t>
  </si>
  <si>
    <t>teh-osmotr1.ru</t>
  </si>
  <si>
    <t>lingvocenterfinland.com</t>
  </si>
  <si>
    <t>miners-capital.com</t>
  </si>
  <si>
    <t>123yes.net</t>
  </si>
  <si>
    <t>prawav-na-zakaz.com</t>
  </si>
  <si>
    <t>citynetwork.lv</t>
  </si>
  <si>
    <t>artermoon.com</t>
  </si>
  <si>
    <t>sponsoredsearch.us</t>
  </si>
  <si>
    <t>vizer.vc</t>
  </si>
  <si>
    <t>lyrdx9igbpfmmst.com</t>
  </si>
  <si>
    <t>hikoneshi.com</t>
  </si>
  <si>
    <t>luckybetvip.com</t>
  </si>
  <si>
    <t>dmpl.org</t>
  </si>
  <si>
    <t>clearimaging10.com</t>
  </si>
  <si>
    <t>edbridge.us</t>
  </si>
  <si>
    <t>betimpocos.com.br</t>
  </si>
  <si>
    <t>assemblyfestival.com</t>
  </si>
  <si>
    <t>coraltriangleinitiative.org</t>
  </si>
  <si>
    <t>nimbleseo.ga</t>
  </si>
  <si>
    <t>niagaracruises.com</t>
  </si>
  <si>
    <t>comeworlds.com</t>
  </si>
  <si>
    <t>pravad-4you.com</t>
  </si>
  <si>
    <t>pravae-na-zakaz.com</t>
  </si>
  <si>
    <t>hostm.com</t>
  </si>
  <si>
    <t>lordfilms-pet1.online</t>
  </si>
  <si>
    <t>nplit.ru</t>
  </si>
  <si>
    <t>life.ca</t>
  </si>
  <si>
    <t>trimlok.com</t>
  </si>
  <si>
    <t>mtiou.com</t>
  </si>
  <si>
    <t>7kawi-mersal.com</t>
  </si>
  <si>
    <t>getbeststuff.com</t>
  </si>
  <si>
    <t>mobilecontent4u1.com</t>
  </si>
  <si>
    <t>qupotomu.com</t>
  </si>
  <si>
    <t>metalsharkboats.com</t>
  </si>
  <si>
    <t>gjbdd-na-zakaze.com</t>
  </si>
  <si>
    <t>sagamorehn.com</t>
  </si>
  <si>
    <t>mnherpsoc.org</t>
  </si>
  <si>
    <t>cashback-group.net</t>
  </si>
  <si>
    <t>textsmilies.com</t>
  </si>
  <si>
    <t>s-parfum-shop.ru</t>
  </si>
  <si>
    <t>gladstoneslibrary.org</t>
  </si>
  <si>
    <t>twicker.ru</t>
  </si>
  <si>
    <t>stroiudo-roostov.ru</t>
  </si>
  <si>
    <t>bagittoday.com</t>
  </si>
  <si>
    <t>dhcsolar.com</t>
  </si>
  <si>
    <t>greenvillebusinessmag.com</t>
  </si>
  <si>
    <t>diamondclubcasino.com</t>
  </si>
  <si>
    <t>gangmegalife.com</t>
  </si>
  <si>
    <t>center-sozvezdie.ru</t>
  </si>
  <si>
    <t>112421.net</t>
  </si>
  <si>
    <t>casopisliving.cz</t>
  </si>
  <si>
    <t>maincast.com</t>
  </si>
  <si>
    <t>vitaleks.lv</t>
  </si>
  <si>
    <t>scrapestorm.com</t>
  </si>
  <si>
    <t>robinson.name</t>
  </si>
  <si>
    <t>narodnimuzej.rs</t>
  </si>
  <si>
    <t>ile-noirmoutier.com</t>
  </si>
  <si>
    <t>idoubleyou.com</t>
  </si>
  <si>
    <t>britishonlinesupermarket.com</t>
  </si>
  <si>
    <t>enplusgroup.com</t>
  </si>
  <si>
    <t>sigortacilarbirligi.com</t>
  </si>
  <si>
    <t>ripplealpha.com</t>
  </si>
  <si>
    <t>relaxwww.ga</t>
  </si>
  <si>
    <t>sc8.life</t>
  </si>
  <si>
    <t>packshot-creator.com</t>
  </si>
  <si>
    <t>alvamater.com</t>
  </si>
  <si>
    <t>yavco.net</t>
  </si>
  <si>
    <t>doublespiralllc.com</t>
  </si>
  <si>
    <t>fashionfiver.in</t>
  </si>
  <si>
    <t>mylaunchsales.com</t>
  </si>
  <si>
    <t>nationaltheatret.no</t>
  </si>
  <si>
    <t>ct-assets.com</t>
  </si>
  <si>
    <t>zakinwines.com</t>
  </si>
  <si>
    <t>innovativecentre.org</t>
  </si>
  <si>
    <t>sentralregisteret.no</t>
  </si>
  <si>
    <t>ssdforum.org</t>
  </si>
  <si>
    <t>flordeiris.com</t>
  </si>
  <si>
    <t>jaljeev.com</t>
  </si>
  <si>
    <t>nextweb.space</t>
  </si>
  <si>
    <t>artforum.sk</t>
  </si>
  <si>
    <t>huntercoaching.co.uk</t>
  </si>
  <si>
    <t>filen-1.net</t>
  </si>
  <si>
    <t>datenschutz-nord-gruppe.de</t>
  </si>
  <si>
    <t>developerdan.com</t>
  </si>
  <si>
    <t>fussabdruck.de</t>
  </si>
  <si>
    <t>tbac112.com</t>
  </si>
  <si>
    <t>equans.be</t>
  </si>
  <si>
    <t>clientdomainmanager.org</t>
  </si>
  <si>
    <t>69flv.com</t>
  </si>
  <si>
    <t>tree-village.jp</t>
  </si>
  <si>
    <t>hair-and-makeup-artist.com</t>
  </si>
  <si>
    <t>calderaspas.com</t>
  </si>
  <si>
    <t>thesocialmedwork.com</t>
  </si>
  <si>
    <t>ki6jimxraxqrmst.com</t>
  </si>
  <si>
    <t>yourxsdk.com</t>
  </si>
  <si>
    <t>thethe.com</t>
  </si>
  <si>
    <t>caretex.jp</t>
  </si>
  <si>
    <t>luckyexit.xyz</t>
  </si>
  <si>
    <t>lovejoy-inc.com</t>
  </si>
  <si>
    <t>inhwc.com</t>
  </si>
  <si>
    <t>fourdots.com</t>
  </si>
  <si>
    <t>globalknowledge.co.jp</t>
  </si>
  <si>
    <t>rappnews.com</t>
  </si>
  <si>
    <t>nowsite.marketing</t>
  </si>
  <si>
    <t>scotttierno.com</t>
  </si>
  <si>
    <t>edgarcountywatchdogs.com</t>
  </si>
  <si>
    <t>chloroquinendi.com</t>
  </si>
  <si>
    <t>fruits-depot.com</t>
  </si>
  <si>
    <t>timesofrising.com</t>
  </si>
  <si>
    <t>vitawater.ru</t>
  </si>
  <si>
    <t>nicfraternity.org</t>
  </si>
  <si>
    <t>wb-88.com</t>
  </si>
  <si>
    <t>truecanadapharmacy.com</t>
  </si>
  <si>
    <t>authorswhomakeadifference.com</t>
  </si>
  <si>
    <t>metrixlearning.com</t>
  </si>
  <si>
    <t>anneahira.com</t>
  </si>
  <si>
    <t>mesmo.tv</t>
  </si>
  <si>
    <t>skairadio.gr</t>
  </si>
  <si>
    <t>japan-reit.com</t>
  </si>
  <si>
    <t>berg64.se</t>
  </si>
  <si>
    <t>zimparks.org</t>
  </si>
  <si>
    <t>imageshh.com</t>
  </si>
  <si>
    <t>q8.com</t>
  </si>
  <si>
    <t>anny.cloud</t>
  </si>
  <si>
    <t>websait.kiev.ua</t>
  </si>
  <si>
    <t>bjo.com</t>
  </si>
  <si>
    <t>ttptk.ru</t>
  </si>
  <si>
    <t>vntyfr.com</t>
  </si>
  <si>
    <t>personeelstool.nl</t>
  </si>
  <si>
    <t>matched.io</t>
  </si>
  <si>
    <t>webpages.one</t>
  </si>
  <si>
    <t>webarriba.xyz</t>
  </si>
  <si>
    <t>cbd-crystalline.com</t>
  </si>
  <si>
    <t>marketingcloudtestapps.com</t>
  </si>
  <si>
    <t>ethree.com</t>
  </si>
  <si>
    <t>tepiors.com</t>
  </si>
  <si>
    <t>my-comics.us</t>
  </si>
  <si>
    <t>zynga.social</t>
  </si>
  <si>
    <t>linkmystores.com</t>
  </si>
  <si>
    <t>020wl.cn</t>
  </si>
  <si>
    <t>finhabits.com</t>
  </si>
  <si>
    <t>airstreammarketplace.com</t>
  </si>
  <si>
    <t>beingpaperless.com</t>
  </si>
  <si>
    <t>cudodge.com</t>
  </si>
  <si>
    <t>colombiainforma.info</t>
  </si>
  <si>
    <t>zahidkhan.com</t>
  </si>
  <si>
    <t>videre.fail</t>
  </si>
  <si>
    <t>sb.gov.hk</t>
  </si>
  <si>
    <t>craftcoffee.com</t>
  </si>
  <si>
    <t>inedgeretail.com</t>
  </si>
  <si>
    <t>plndr.com</t>
  </si>
  <si>
    <t>lesliemedspa.com</t>
  </si>
  <si>
    <t>pravoslaver.com</t>
  </si>
  <si>
    <t>dimonvideo.net</t>
  </si>
  <si>
    <t>hnrku.net.cn</t>
  </si>
  <si>
    <t>permmedjournal.ru</t>
  </si>
  <si>
    <t>pegas21igrovieavtomaticasino.site</t>
  </si>
  <si>
    <t>sndservers.com</t>
  </si>
  <si>
    <t>blckbn.ch</t>
  </si>
  <si>
    <t>strojca.top</t>
  </si>
  <si>
    <t>ediset.it</t>
  </si>
  <si>
    <t>shokomadrid.com</t>
  </si>
  <si>
    <t>nerasbor.com</t>
  </si>
  <si>
    <t>zu-zweit.de</t>
  </si>
  <si>
    <t>cop23.com.fj</t>
  </si>
  <si>
    <t>mobinovels.com</t>
  </si>
  <si>
    <t>knigarekordovrossii.ru</t>
  </si>
  <si>
    <t>moyaa.ru</t>
  </si>
  <si>
    <t>tikfilm.co</t>
  </si>
  <si>
    <t>kernel.com</t>
  </si>
  <si>
    <t>ramthesunlover.com</t>
  </si>
  <si>
    <t>hinlandtug.cc</t>
  </si>
  <si>
    <t>arriva.si</t>
  </si>
  <si>
    <t>bottessoldat.com</t>
  </si>
  <si>
    <t>issnc.org</t>
  </si>
  <si>
    <t>vavada-casino-top.ru</t>
  </si>
  <si>
    <t>webgf.pw</t>
  </si>
  <si>
    <t>thinthefiel.biz</t>
  </si>
  <si>
    <t>datostelefonicos.com</t>
  </si>
  <si>
    <t>offlinepower.net</t>
  </si>
  <si>
    <t>korona-serial.net</t>
  </si>
  <si>
    <t>criativasites.com</t>
  </si>
  <si>
    <t>thebulletin.io</t>
  </si>
  <si>
    <t>vulkan-top.com</t>
  </si>
  <si>
    <t>cameracinemas.com</t>
  </si>
  <si>
    <t>hyperone-dns.pl</t>
  </si>
  <si>
    <t>turismosevilla.org</t>
  </si>
  <si>
    <t>agbu.org</t>
  </si>
  <si>
    <t>mi-nus.de</t>
  </si>
  <si>
    <t>dein-sprachcoach.de</t>
  </si>
  <si>
    <t>blackadam2movie.com</t>
  </si>
  <si>
    <t>bda.de</t>
  </si>
  <si>
    <t>immersion-phantasialand.de</t>
  </si>
  <si>
    <t>syjmo.com</t>
  </si>
  <si>
    <t>rivistanatura.com</t>
  </si>
  <si>
    <t>glamour-bikini.com</t>
  </si>
  <si>
    <t>xlxklg.com</t>
  </si>
  <si>
    <t>jonygame.com</t>
  </si>
  <si>
    <t>cmcmotors.com</t>
  </si>
  <si>
    <t>litrpedia.com</t>
  </si>
  <si>
    <t>fancomstroy.ru</t>
  </si>
  <si>
    <t>hostjmweb.com.br</t>
  </si>
  <si>
    <t>payat.io</t>
  </si>
  <si>
    <t>nudeworldorder.net</t>
  </si>
  <si>
    <t>piva-moscow-dostavka.site</t>
  </si>
  <si>
    <t>arnstadt.de</t>
  </si>
  <si>
    <t>adniasolutions.com</t>
  </si>
  <si>
    <t>kazmunaytrade.com</t>
  </si>
  <si>
    <t>svb.co.uk</t>
  </si>
  <si>
    <t>dancesport.jp</t>
  </si>
  <si>
    <t>motorsportvision.co.uk</t>
  </si>
  <si>
    <t>prepamag.fr</t>
  </si>
  <si>
    <t>tikgk.com</t>
  </si>
  <si>
    <t>deeplor.com</t>
  </si>
  <si>
    <t>choosenj.com</t>
  </si>
  <si>
    <t>aiasf.org</t>
  </si>
  <si>
    <t>advancedmanufacturing.org</t>
  </si>
  <si>
    <t>iexgeld.nl</t>
  </si>
  <si>
    <t>love-catcher3.com</t>
  </si>
  <si>
    <t>golivehq.co</t>
  </si>
  <si>
    <t>xn--80aafggnpue4m.xn--p1ai</t>
  </si>
  <si>
    <t>cowell.com.tw</t>
  </si>
  <si>
    <t>travronden.se</t>
  </si>
  <si>
    <t>grandhotel-rostov.ru</t>
  </si>
  <si>
    <t>showkf.top</t>
  </si>
  <si>
    <t>yontoo.com</t>
  </si>
  <si>
    <t>spectech-prava.ru</t>
  </si>
  <si>
    <t>corruptionwatch.org.za</t>
  </si>
  <si>
    <t>texasbarcle.org</t>
  </si>
  <si>
    <t>cranesimplifi.com</t>
  </si>
  <si>
    <t>ahkart.com</t>
  </si>
  <si>
    <t>thecrystalcorp.com</t>
  </si>
  <si>
    <t>ljubljukino.ru</t>
  </si>
  <si>
    <t>simplifylivelove.com</t>
  </si>
  <si>
    <t>hkcvalve.co.kr</t>
  </si>
  <si>
    <t>group3realestate.com</t>
  </si>
  <si>
    <t>itrademarket.com</t>
  </si>
  <si>
    <t>wdevcorp.com</t>
  </si>
  <si>
    <t>zaharprilepin.ru</t>
  </si>
  <si>
    <t>iknowiwill.biz</t>
  </si>
  <si>
    <t>rochesteru.edu</t>
  </si>
  <si>
    <t>hafizideas.com</t>
  </si>
  <si>
    <t>designzillas.com</t>
  </si>
  <si>
    <t>austinemedia.com</t>
  </si>
  <si>
    <t>egame99.club</t>
  </si>
  <si>
    <t>irisconnect.com</t>
  </si>
  <si>
    <t>tm-robot.com</t>
  </si>
  <si>
    <t>tem.ru</t>
  </si>
  <si>
    <t>tejo.org</t>
  </si>
  <si>
    <t>wetplace.com</t>
  </si>
  <si>
    <t>naj.co.uk</t>
  </si>
  <si>
    <t>nic.schaeffler</t>
  </si>
  <si>
    <t>ant-cndqj.com</t>
  </si>
  <si>
    <t>directtower.com</t>
  </si>
  <si>
    <t>integral.com</t>
  </si>
  <si>
    <t>ikjournal.com</t>
  </si>
  <si>
    <t>mvkiel.de</t>
  </si>
  <si>
    <t>skullmedia.de</t>
  </si>
  <si>
    <t>poncatribe-ne.org</t>
  </si>
  <si>
    <t>novapit.com</t>
  </si>
  <si>
    <t>knuttz.net</t>
  </si>
  <si>
    <t>hainhan.com</t>
  </si>
  <si>
    <t>176sf.cn</t>
  </si>
  <si>
    <t>itelnet.co.ao</t>
  </si>
  <si>
    <t>catalinas.edu.ec</t>
  </si>
  <si>
    <t>hamechiinjast.com</t>
  </si>
  <si>
    <t>amk.no</t>
  </si>
  <si>
    <t>dialsdirect.co.za</t>
  </si>
  <si>
    <t>snowmilk.com.tw</t>
  </si>
  <si>
    <t>girlkatalog.com</t>
  </si>
  <si>
    <t>ntkhost.com</t>
  </si>
  <si>
    <t>industrialshields.com</t>
  </si>
  <si>
    <t>bic-sys.bo</t>
  </si>
  <si>
    <t>affilitizer.com</t>
  </si>
  <si>
    <t>streamhatchet.com</t>
  </si>
  <si>
    <t>baricitinibc.com</t>
  </si>
  <si>
    <t>amzonestep.com</t>
  </si>
  <si>
    <t>trovas.ch</t>
  </si>
  <si>
    <t>region-active.com</t>
  </si>
  <si>
    <t>ccainstitute.org</t>
  </si>
  <si>
    <t>fievent.com</t>
  </si>
  <si>
    <t>rpshost.com</t>
  </si>
  <si>
    <t>laketech.org</t>
  </si>
  <si>
    <t>putana-girl.com</t>
  </si>
  <si>
    <t>proranker83.cf</t>
  </si>
  <si>
    <t>coffeemaker.top</t>
  </si>
  <si>
    <t>planeo.de</t>
  </si>
  <si>
    <t>kpd241.com</t>
  </si>
  <si>
    <t>iip920.com</t>
  </si>
  <si>
    <t>seoptimise.com</t>
  </si>
  <si>
    <t>grandealberta.com</t>
  </si>
  <si>
    <t>dsp-marketo20b-ll-ee-ln-mb.fr</t>
  </si>
  <si>
    <t>itasikgame.com</t>
  </si>
  <si>
    <t>guide2gambling.in</t>
  </si>
  <si>
    <t>lex.ph</t>
  </si>
  <si>
    <t>cinecalidad.im</t>
  </si>
  <si>
    <t>interya.com.ar</t>
  </si>
  <si>
    <t>handmadeinmontana.net</t>
  </si>
  <si>
    <t>ivermectinrb.quest</t>
  </si>
  <si>
    <t>albalagh.net</t>
  </si>
  <si>
    <t>clage.de</t>
  </si>
  <si>
    <t>dothanh.edu.vn</t>
  </si>
  <si>
    <t>picot.com</t>
  </si>
  <si>
    <t>watch-serieshd.cc</t>
  </si>
  <si>
    <t>rbco.space</t>
  </si>
  <si>
    <t>osago-vsk.com</t>
  </si>
  <si>
    <t>cashflow.cx</t>
  </si>
  <si>
    <t>uchenikspb.ru</t>
  </si>
  <si>
    <t>aqlife.com</t>
  </si>
  <si>
    <t>eurosintesis.net</t>
  </si>
  <si>
    <t>gilcapital.ru</t>
  </si>
  <si>
    <t>iokmx.de</t>
  </si>
  <si>
    <t>cirici.com</t>
  </si>
  <si>
    <t>dnswoonnet.be</t>
  </si>
  <si>
    <t>mzeroa.com</t>
  </si>
  <si>
    <t>clinicaloncologyonline.net</t>
  </si>
  <si>
    <t>trans-resurs.ru</t>
  </si>
  <si>
    <t>buzip.net</t>
  </si>
  <si>
    <t>rommelsbacher.de</t>
  </si>
  <si>
    <t>emagineusa.net</t>
  </si>
  <si>
    <t>sagehotel.com</t>
  </si>
  <si>
    <t>v.systems</t>
  </si>
  <si>
    <t>olayhost.com</t>
  </si>
  <si>
    <t>fjskl.com.cn</t>
  </si>
  <si>
    <t>alhassanain.com</t>
  </si>
  <si>
    <t>phoenixcomicon.com</t>
  </si>
  <si>
    <t>itcgr.net</t>
  </si>
  <si>
    <t>uggbootscheap.com.co</t>
  </si>
  <si>
    <t>saginaw-mi.com</t>
  </si>
  <si>
    <t>ecmarkets.com</t>
  </si>
  <si>
    <t>counselingdegreeguide.org</t>
  </si>
  <si>
    <t>woodstockga.gov</t>
  </si>
  <si>
    <t>vrbanking.de</t>
  </si>
  <si>
    <t>ludosphere.fr</t>
  </si>
  <si>
    <t>magazindomov.ru</t>
  </si>
  <si>
    <t>berlitz.de</t>
  </si>
  <si>
    <t>littleelm.org</t>
  </si>
  <si>
    <t>mojomortgages.com</t>
  </si>
  <si>
    <t>orlandosanfordairport.com</t>
  </si>
  <si>
    <t>vivezatelecom.com.br</t>
  </si>
  <si>
    <t>masterfreios.net</t>
  </si>
  <si>
    <t>bgcengineering.ca</t>
  </si>
  <si>
    <t>bawesomesex.com</t>
  </si>
  <si>
    <t>softprog.net</t>
  </si>
  <si>
    <t>e-daryn.kz</t>
  </si>
  <si>
    <t>razgovory-o-vazhnom.ru</t>
  </si>
  <si>
    <t>lifeasahuman.com</t>
  </si>
  <si>
    <t>designtechsys.com</t>
  </si>
  <si>
    <t>atriosystems.com</t>
  </si>
  <si>
    <t>tromso.kommune.no</t>
  </si>
  <si>
    <t>garuda08.top</t>
  </si>
  <si>
    <t>poda.life</t>
  </si>
  <si>
    <t>e7mi.tn</t>
  </si>
  <si>
    <t>xylotthemes.com</t>
  </si>
  <si>
    <t>bookwormlab.com</t>
  </si>
  <si>
    <t>bcolor999.top</t>
  </si>
  <si>
    <t>legal-cost-finance.com</t>
  </si>
  <si>
    <t>aoejvfme.com</t>
  </si>
  <si>
    <t>vulcanplatinum-casino8.win</t>
  </si>
  <si>
    <t>glumdolls.com</t>
  </si>
  <si>
    <t>gaston.k12.nc.us</t>
  </si>
  <si>
    <t>mysourcetelevision.com</t>
  </si>
  <si>
    <t>ddns.de</t>
  </si>
  <si>
    <t>ovarian.org.uk</t>
  </si>
  <si>
    <t>sidewalksafari.com</t>
  </si>
  <si>
    <t>len-restoran.ru</t>
  </si>
  <si>
    <t>davidhunt.ie</t>
  </si>
  <si>
    <t>1919bolt.com</t>
  </si>
  <si>
    <t>gogaper.com</t>
  </si>
  <si>
    <t>okupacijasmuzejs.lv</t>
  </si>
  <si>
    <t>nemaloknig.info</t>
  </si>
  <si>
    <t>spinebiz.net</t>
  </si>
  <si>
    <t>alsagrins.ae</t>
  </si>
  <si>
    <t>eyeq.photos</t>
  </si>
  <si>
    <t>hgnnet.com</t>
  </si>
  <si>
    <t>yeezyshoes.uk</t>
  </si>
  <si>
    <t>tiendahat.com</t>
  </si>
  <si>
    <t>katymilkman.com</t>
  </si>
  <si>
    <t>a-technology.ru</t>
  </si>
  <si>
    <t>avinfo.guru</t>
  </si>
  <si>
    <t>kupite-pasportov.com</t>
  </si>
  <si>
    <t>hot105fm.com</t>
  </si>
  <si>
    <t>dereliserver.com</t>
  </si>
  <si>
    <t>sema.se</t>
  </si>
  <si>
    <t>seeingwithsound.com</t>
  </si>
  <si>
    <t>andorpac.ad</t>
  </si>
  <si>
    <t>pubgmlite.com</t>
  </si>
  <si>
    <t>tequilaboomboom.club</t>
  </si>
  <si>
    <t>gm3at.com</t>
  </si>
  <si>
    <t>harcum.edu</t>
  </si>
  <si>
    <t>bcbg-dresses.net</t>
  </si>
  <si>
    <t>pixelixe.com</t>
  </si>
  <si>
    <t>pcalc.com</t>
  </si>
  <si>
    <t>slotix-kz.com</t>
  </si>
  <si>
    <t>lalizas-server.com</t>
  </si>
  <si>
    <t>searchy.live</t>
  </si>
  <si>
    <t>eewowo.com</t>
  </si>
  <si>
    <t>enbursa.com</t>
  </si>
  <si>
    <t>darkseller.net</t>
  </si>
  <si>
    <t>tintrangden.com</t>
  </si>
  <si>
    <t>cnohost.com</t>
  </si>
  <si>
    <t>apteka-4-men.online</t>
  </si>
  <si>
    <t>globaspeed.com</t>
  </si>
  <si>
    <t>nircrad.com</t>
  </si>
  <si>
    <t>synnex.co.th</t>
  </si>
  <si>
    <t>hardresetmyphone.com</t>
  </si>
  <si>
    <t>movie2021-2022.com</t>
  </si>
  <si>
    <t>kali.tools</t>
  </si>
  <si>
    <t>smartukhosting.net</t>
  </si>
  <si>
    <t>ipo-edge.com</t>
  </si>
  <si>
    <t>mintousopensweepstakes.com</t>
  </si>
  <si>
    <t>entelecom.ru</t>
  </si>
  <si>
    <t>radiokrug.ru</t>
  </si>
  <si>
    <t>ryanrobinettemusic.com</t>
  </si>
  <si>
    <t>udostoverenye-ohrana.com</t>
  </si>
  <si>
    <t>spyhuman.com</t>
  </si>
  <si>
    <t>pingguofuli.fun</t>
  </si>
  <si>
    <t>snehaquest.com</t>
  </si>
  <si>
    <t>alcovillage7770.online</t>
  </si>
  <si>
    <t>worldsp.jp</t>
  </si>
  <si>
    <t>playson.com</t>
  </si>
  <si>
    <t>tentorg.ru</t>
  </si>
  <si>
    <t>einfachkochen.de</t>
  </si>
  <si>
    <t>brazosbookstore.com</t>
  </si>
  <si>
    <t>trialscope.com</t>
  </si>
  <si>
    <t>thirdns.ru</t>
  </si>
  <si>
    <t>sjs.com</t>
  </si>
  <si>
    <t>hako.vn</t>
  </si>
  <si>
    <t>mlcrosoftonllne.com</t>
  </si>
  <si>
    <t>udoctoverenjue-vsem.com</t>
  </si>
  <si>
    <t>cirque-eloize.com</t>
  </si>
  <si>
    <t>gvhsmusic.org</t>
  </si>
  <si>
    <t>secom.gov.br</t>
  </si>
  <si>
    <t>b-oss.com</t>
  </si>
  <si>
    <t>gforces.co.uk</t>
  </si>
  <si>
    <t>recipeswithessentialoils.com</t>
  </si>
  <si>
    <t>trade-rbc.com</t>
  </si>
  <si>
    <t>leedsunited.news</t>
  </si>
  <si>
    <t>greenfig.com</t>
  </si>
  <si>
    <t>ascwarranty.com</t>
  </si>
  <si>
    <t>chakpak.com</t>
  </si>
  <si>
    <t>aduhads.us</t>
  </si>
  <si>
    <t>7starhd.digital</t>
  </si>
  <si>
    <t>kutv.co.jp</t>
  </si>
  <si>
    <t>dogs.net.au</t>
  </si>
  <si>
    <t>ecrjournal.com</t>
  </si>
  <si>
    <t>bilibiliq.com</t>
  </si>
  <si>
    <t>eurocasino21.com</t>
  </si>
  <si>
    <t>koshuha.co.jp</t>
  </si>
  <si>
    <t>treugolniki.ru</t>
  </si>
  <si>
    <t>avto-strahovka.com</t>
  </si>
  <si>
    <t>ainsliebullion.com.au</t>
  </si>
  <si>
    <t>vinayakinfosoft.com</t>
  </si>
  <si>
    <t>ivermectintabs.quest</t>
  </si>
  <si>
    <t>stagingview.co.uk</t>
  </si>
  <si>
    <t>dosug36.net</t>
  </si>
  <si>
    <t>busybraininc.com</t>
  </si>
  <si>
    <t>int-interior.ru</t>
  </si>
  <si>
    <t>pravamskkbuy.com</t>
  </si>
  <si>
    <t>partow.net</t>
  </si>
  <si>
    <t>3dpwbgrqlwhxmst.com</t>
  </si>
  <si>
    <t>myscriptcase.com</t>
  </si>
  <si>
    <t>my-tg.com</t>
  </si>
  <si>
    <t>spb-dip.com</t>
  </si>
  <si>
    <t>koneviesti.fi</t>
  </si>
  <si>
    <t>tetra-invest.cc</t>
  </si>
  <si>
    <t>animaljustice.ca</t>
  </si>
  <si>
    <t>pitons.top</t>
  </si>
  <si>
    <t>pagematic.net</t>
  </si>
  <si>
    <t>tvnetwork.hu</t>
  </si>
  <si>
    <t>hlu.edu.vn</t>
  </si>
  <si>
    <t>mheducation.co.in</t>
  </si>
  <si>
    <t>nakornpatom.top</t>
  </si>
  <si>
    <t>gunsarizona.com</t>
  </si>
  <si>
    <t>diplomd-40.ru</t>
  </si>
  <si>
    <t>alctop.ru</t>
  </si>
  <si>
    <t>ortomoreira.com.br</t>
  </si>
  <si>
    <t>mariners.org</t>
  </si>
  <si>
    <t>sizeofficial.it</t>
  </si>
  <si>
    <t>vortexradar.com</t>
  </si>
  <si>
    <t>univ-bechar.dz</t>
  </si>
  <si>
    <t>quilterlabs.com</t>
  </si>
  <si>
    <t>ecigwizard.com</t>
  </si>
  <si>
    <t>gravity-uk.com</t>
  </si>
  <si>
    <t>simplecontrol.com</t>
  </si>
  <si>
    <t>europages.info</t>
  </si>
  <si>
    <t>motionbased.com</t>
  </si>
  <si>
    <t>bansallitigators.com</t>
  </si>
  <si>
    <t>manhattanmercury.net</t>
  </si>
  <si>
    <t>posteurop.org</t>
  </si>
  <si>
    <t>metrictheory.com</t>
  </si>
  <si>
    <t>drive-direct.ru</t>
  </si>
  <si>
    <t>jsc-it.de</t>
  </si>
  <si>
    <t>bluchicharters.com</t>
  </si>
  <si>
    <t>qawerk.com</t>
  </si>
  <si>
    <t>sacla.co.uk</t>
  </si>
  <si>
    <t>ticketmob.com</t>
  </si>
  <si>
    <t>trondernett.no</t>
  </si>
  <si>
    <t>newslux.ga</t>
  </si>
  <si>
    <t>dwc-inc.com</t>
  </si>
  <si>
    <t>mmorpg-blog.ru</t>
  </si>
  <si>
    <t>ns2-01-azure-dns.net</t>
  </si>
  <si>
    <t>empresaexterior.com</t>
  </si>
  <si>
    <t>jupiterlighthouse.org</t>
  </si>
  <si>
    <t>assetguidelimited.com</t>
  </si>
  <si>
    <t>klootch.co.uk</t>
  </si>
  <si>
    <t>2nd-dns.eu</t>
  </si>
  <si>
    <t>ibnhaitam.cyou</t>
  </si>
  <si>
    <t>pacanki.ru</t>
  </si>
  <si>
    <t>2ndfl-super-msk.ru</t>
  </si>
  <si>
    <t>lelandlittle.com</t>
  </si>
  <si>
    <t>lawandorder.gr</t>
  </si>
  <si>
    <t>wavecommerce.hk</t>
  </si>
  <si>
    <t>histordle.com</t>
  </si>
  <si>
    <t>yippee.tv</t>
  </si>
  <si>
    <t>shipmilky.com</t>
  </si>
  <si>
    <t>myprimobox.net</t>
  </si>
  <si>
    <t>genelife.jp</t>
  </si>
  <si>
    <t>rayban--sunglasses.me.uk</t>
  </si>
  <si>
    <t>snowflakesoft.com</t>
  </si>
  <si>
    <t>helenaschools.org</t>
  </si>
  <si>
    <t>imovie-dns.com</t>
  </si>
  <si>
    <t>analtherapyxxx.com</t>
  </si>
  <si>
    <t>haccessgovdocs.com</t>
  </si>
  <si>
    <t>artsideoflife.com</t>
  </si>
  <si>
    <t>efg.cn</t>
  </si>
  <si>
    <t>codeworkweb.com</t>
  </si>
  <si>
    <t>kbeads.com</t>
  </si>
  <si>
    <t>vaticco.ca</t>
  </si>
  <si>
    <t>dehostingfirma.nl</t>
  </si>
  <si>
    <t>mooc.es</t>
  </si>
  <si>
    <t>joiter.com</t>
  </si>
  <si>
    <t>dubaisafari.ae</t>
  </si>
  <si>
    <t>soundsip.com</t>
  </si>
  <si>
    <t>cookinginstilettos.com</t>
  </si>
  <si>
    <t>networksecurityauditing.com</t>
  </si>
  <si>
    <t>brightlinewatch.org</t>
  </si>
  <si>
    <t>atlasmercuri.ru</t>
  </si>
  <si>
    <t>easy-french-food.com</t>
  </si>
  <si>
    <t>switchingutilities.co.uk</t>
  </si>
  <si>
    <t>weplayhandball.de</t>
  </si>
  <si>
    <t>winwithteamwork.com</t>
  </si>
  <si>
    <t>manhuafast.net</t>
  </si>
  <si>
    <t>lightfltr.com</t>
  </si>
  <si>
    <t>mmmrxh.com</t>
  </si>
  <si>
    <t>perekool.ee</t>
  </si>
  <si>
    <t>adastracorp.net</t>
  </si>
  <si>
    <t>edgewonk.com</t>
  </si>
  <si>
    <t>techsolutions.com.tw</t>
  </si>
  <si>
    <t>downloadpastquestion.com.ng</t>
  </si>
  <si>
    <t>inlandempire.us</t>
  </si>
  <si>
    <t>glow-worm.co.uk</t>
  </si>
  <si>
    <t>need2host.com</t>
  </si>
  <si>
    <t>ketkes.com</t>
  </si>
  <si>
    <t>timeclockgps.com</t>
  </si>
  <si>
    <t>ypporn.com</t>
  </si>
  <si>
    <t>casinoslotic.ru</t>
  </si>
  <si>
    <t>beterbet.ru</t>
  </si>
  <si>
    <t>mohtarek.com</t>
  </si>
  <si>
    <t>igrimos.com</t>
  </si>
  <si>
    <t>hci-is24.ch</t>
  </si>
  <si>
    <t>turbaza.ru</t>
  </si>
  <si>
    <t>baskino3.xyz</t>
  </si>
  <si>
    <t>esoftsystems.com</t>
  </si>
  <si>
    <t>vinwap.co.uk</t>
  </si>
  <si>
    <t>vericerd.com</t>
  </si>
  <si>
    <t>mathematicsrebeccacarey.com</t>
  </si>
  <si>
    <t>newbalance.co.jp</t>
  </si>
  <si>
    <t>eirc-ug.ru</t>
  </si>
  <si>
    <t>tostv.jp</t>
  </si>
  <si>
    <t>theconsumer.guide</t>
  </si>
  <si>
    <t>bluelite.net</t>
  </si>
  <si>
    <t>zheleznovodskiy.ru</t>
  </si>
  <si>
    <t>mrapple.agro.pl</t>
  </si>
  <si>
    <t>cevi.be</t>
  </si>
  <si>
    <t>07cfd0towdrrmst.com</t>
  </si>
  <si>
    <t>towers.jp</t>
  </si>
  <si>
    <t>bodsoakr.xyz</t>
  </si>
  <si>
    <t>numobi.net</t>
  </si>
  <si>
    <t>sportni.net</t>
  </si>
  <si>
    <t>thenccaa.org</t>
  </si>
  <si>
    <t>sprintmobile.co</t>
  </si>
  <si>
    <t>dehst.de</t>
  </si>
  <si>
    <t>ionbergy.com</t>
  </si>
  <si>
    <t>tnn24.com</t>
  </si>
  <si>
    <t>atenolol.monster</t>
  </si>
  <si>
    <t>ivtb.ru</t>
  </si>
  <si>
    <t>ikonate.com</t>
  </si>
  <si>
    <t>megasport.kz</t>
  </si>
  <si>
    <t>hq-xxnx.com</t>
  </si>
  <si>
    <t>wilhelm-tel.de</t>
  </si>
  <si>
    <t>javacomp.com</t>
  </si>
  <si>
    <t>maki-chan.de</t>
  </si>
  <si>
    <t>hamblyscreenprints.com</t>
  </si>
  <si>
    <t>antalyaspor.com.tr</t>
  </si>
  <si>
    <t>murakami.lg.jp</t>
  </si>
  <si>
    <t>luxupadva.com</t>
  </si>
  <si>
    <t>webuyhouses.com</t>
  </si>
  <si>
    <t>isemail.com</t>
  </si>
  <si>
    <t>olof.ru</t>
  </si>
  <si>
    <t>superkopilka7.com</t>
  </si>
  <si>
    <t>aipg.org</t>
  </si>
  <si>
    <t>51chiji2.com</t>
  </si>
  <si>
    <t>avilum-74.ru</t>
  </si>
  <si>
    <t>prospega.de</t>
  </si>
  <si>
    <t>tics.top</t>
  </si>
  <si>
    <t>bamboobies.com</t>
  </si>
  <si>
    <t>pwszchelm.pl</t>
  </si>
  <si>
    <t>jobmessen.de</t>
  </si>
  <si>
    <t>unita-74.ru</t>
  </si>
  <si>
    <t>tabernacleatl.com</t>
  </si>
  <si>
    <t>shikiho.jp</t>
  </si>
  <si>
    <t>automaton.am</t>
  </si>
  <si>
    <t>forta.com</t>
  </si>
  <si>
    <t>demadeira.com.br</t>
  </si>
  <si>
    <t>otesaga.com</t>
  </si>
  <si>
    <t>eitss.net</t>
  </si>
  <si>
    <t>akbas.store</t>
  </si>
  <si>
    <t>bioecoactual.com</t>
  </si>
  <si>
    <t>cornleak.net</t>
  </si>
  <si>
    <t>gxeph.com</t>
  </si>
  <si>
    <t>usbdriverspie.com</t>
  </si>
  <si>
    <t>bigfootbroadband.net</t>
  </si>
  <si>
    <t>lideditorial.com</t>
  </si>
  <si>
    <t>cjs-api.com</t>
  </si>
  <si>
    <t>sanfordlab.org</t>
  </si>
  <si>
    <t>diwalifestival.org</t>
  </si>
  <si>
    <t>vdvlab.ru</t>
  </si>
  <si>
    <t>absautoherstel.nl</t>
  </si>
  <si>
    <t>takigen.co.jp</t>
  </si>
  <si>
    <t>bukkenfan.jp</t>
  </si>
  <si>
    <t>richmondtrader.com</t>
  </si>
  <si>
    <t>eyeweb.com</t>
  </si>
  <si>
    <t>zoomwlb.com</t>
  </si>
  <si>
    <t>secot.es</t>
  </si>
  <si>
    <t>azerbaijan360.az</t>
  </si>
  <si>
    <t>ampow.com</t>
  </si>
  <si>
    <t>teamw.in</t>
  </si>
  <si>
    <t>www-formula.ru</t>
  </si>
  <si>
    <t>shjkqz.com</t>
  </si>
  <si>
    <t>huionindia.in</t>
  </si>
  <si>
    <t>gamezz.ru</t>
  </si>
  <si>
    <t>confoo.ca</t>
  </si>
  <si>
    <t>ruralretreats.co.uk</t>
  </si>
  <si>
    <t>bigthings.com</t>
  </si>
  <si>
    <t>oneassorted.ga</t>
  </si>
  <si>
    <t>patrickcrisp.com</t>
  </si>
  <si>
    <t>egostek.com</t>
  </si>
  <si>
    <t>gostreams.info</t>
  </si>
  <si>
    <t>sellerlife.co.kr</t>
  </si>
  <si>
    <t>pushers-link2.site</t>
  </si>
  <si>
    <t>ofstack.com</t>
  </si>
  <si>
    <t>genicomprinters.net</t>
  </si>
  <si>
    <t>teplo-spb.ru</t>
  </si>
  <si>
    <t>oolsa.com</t>
  </si>
  <si>
    <t>mctoolbox.app</t>
  </si>
  <si>
    <t>buav.org</t>
  </si>
  <si>
    <t>disk.org.tr</t>
  </si>
  <si>
    <t>viavision.com.au</t>
  </si>
  <si>
    <t>buro-os.com</t>
  </si>
  <si>
    <t>healthylivingassociation.org</t>
  </si>
  <si>
    <t>wajas.net</t>
  </si>
  <si>
    <t>cubecraftgames.net</t>
  </si>
  <si>
    <t>timanderic.com</t>
  </si>
  <si>
    <t>bcs.org.uk</t>
  </si>
  <si>
    <t>humanehollywood.org</t>
  </si>
  <si>
    <t>gigtforeningen.dk</t>
  </si>
  <si>
    <t>maquiaros.com</t>
  </si>
  <si>
    <t>aliyunddos1007.com</t>
  </si>
  <si>
    <t>mstwotoes.com</t>
  </si>
  <si>
    <t>gardenershq.com</t>
  </si>
  <si>
    <t>aristoipension.com</t>
  </si>
  <si>
    <t>sa168casino.com</t>
  </si>
  <si>
    <t>lancmanschool.ru</t>
  </si>
  <si>
    <t>somethingold.net</t>
  </si>
  <si>
    <t>fotkoblog.pl</t>
  </si>
  <si>
    <t>yawintutor.com</t>
  </si>
  <si>
    <t>gg12.ru</t>
  </si>
  <si>
    <t>whitneyplantation.org</t>
  </si>
  <si>
    <t>flambards.co.uk</t>
  </si>
  <si>
    <t>fallsafetyapp.com</t>
  </si>
  <si>
    <t>udostoverenoj-rus.com</t>
  </si>
  <si>
    <t>uesoundadvice.net</t>
  </si>
  <si>
    <t>fria.nu</t>
  </si>
  <si>
    <t>ofs.net.tr</t>
  </si>
  <si>
    <t>oliversmarket.com</t>
  </si>
  <si>
    <t>prava-online.ru</t>
  </si>
  <si>
    <t>stepandstep.ru</t>
  </si>
  <si>
    <t>intscover-munded.com</t>
  </si>
  <si>
    <t>ierf.ir</t>
  </si>
  <si>
    <t>accommodatinghospitality.com</t>
  </si>
  <si>
    <t>ixstudio.net</t>
  </si>
  <si>
    <t>polskibiznes24.pl</t>
  </si>
  <si>
    <t>pppudp.ru</t>
  </si>
  <si>
    <t>dexie.org</t>
  </si>
  <si>
    <t>homeselect.ch</t>
  </si>
  <si>
    <t>lambentwww.ga</t>
  </si>
  <si>
    <t>cleanupaustraliaday.org.au</t>
  </si>
  <si>
    <t>hdfsi.com</t>
  </si>
  <si>
    <t>panel175593.site</t>
  </si>
  <si>
    <t>catai.es</t>
  </si>
  <si>
    <t>indyculturaltrail.org</t>
  </si>
  <si>
    <t>777igrovieavtomati.com</t>
  </si>
  <si>
    <t>wonderfulskillfulthought.com</t>
  </si>
  <si>
    <t>proto-websurfing.com</t>
  </si>
  <si>
    <t>gettemplates.co</t>
  </si>
  <si>
    <t>h7kgyrnpfripmst.com</t>
  </si>
  <si>
    <t>spacex.date</t>
  </si>
  <si>
    <t>crystal-lagoons.com</t>
  </si>
  <si>
    <t>cheko-vsem.com</t>
  </si>
  <si>
    <t>paypii.com</t>
  </si>
  <si>
    <t>youbeing.com</t>
  </si>
  <si>
    <t>blazemarkets.com</t>
  </si>
  <si>
    <t>one-option.com</t>
  </si>
  <si>
    <t>pokemongo-master.com</t>
  </si>
  <si>
    <t>nexusdmc.com</t>
  </si>
  <si>
    <t>pt-galabau.de</t>
  </si>
  <si>
    <t>ufks-angarsk.ru</t>
  </si>
  <si>
    <t>ecgpedia.org</t>
  </si>
  <si>
    <t>winering.com</t>
  </si>
  <si>
    <t>dontmindrick.com</t>
  </si>
  <si>
    <t>goldtraderplatform.com</t>
  </si>
  <si>
    <t>ccenv.com</t>
  </si>
  <si>
    <t>drivek.com</t>
  </si>
  <si>
    <t>e3dnssc.com</t>
  </si>
  <si>
    <t>bluembo.com</t>
  </si>
  <si>
    <t>tradegb24.com</t>
  </si>
  <si>
    <t>mokrousovo.ru</t>
  </si>
  <si>
    <t>hikingwalking.com</t>
  </si>
  <si>
    <t>discoverstcharles.com</t>
  </si>
  <si>
    <t>icr.co.jp</t>
  </si>
  <si>
    <t>timverdouw.com</t>
  </si>
  <si>
    <t>coreblog.org</t>
  </si>
  <si>
    <t>pratajoyeria.com</t>
  </si>
  <si>
    <t>videoxsearch.com</t>
  </si>
  <si>
    <t>mispl.pk</t>
  </si>
  <si>
    <t>dyalog.com</t>
  </si>
  <si>
    <t>liveonus.ga</t>
  </si>
  <si>
    <t>webserverbr21.com</t>
  </si>
  <si>
    <t>water-rightgroup.com</t>
  </si>
  <si>
    <t>krasa.cz</t>
  </si>
  <si>
    <t>pageboiler.com</t>
  </si>
  <si>
    <t>sattaking-guru.com</t>
  </si>
  <si>
    <t>highcbdoildrops.com</t>
  </si>
  <si>
    <t>ivermectin.golf</t>
  </si>
  <si>
    <t>propelsoftware.com</t>
  </si>
  <si>
    <t>mariacasino.dk</t>
  </si>
  <si>
    <t>galaxy-rus-24.ru</t>
  </si>
  <si>
    <t>myjobresource.com</t>
  </si>
  <si>
    <t>vsecasino17.com</t>
  </si>
  <si>
    <t>glavcor.com</t>
  </si>
  <si>
    <t>flyinginn.ru</t>
  </si>
  <si>
    <t>lawasker.com</t>
  </si>
  <si>
    <t>smartersvision.com</t>
  </si>
  <si>
    <t>pengzhou.gov.cn</t>
  </si>
  <si>
    <t>converses-outlet.com</t>
  </si>
  <si>
    <t>rocketsystems.nu</t>
  </si>
  <si>
    <t>phantomtradingfx.com</t>
  </si>
  <si>
    <t>foreverbarcelona.com</t>
  </si>
  <si>
    <t>infographics.ir</t>
  </si>
  <si>
    <t>payam.net</t>
  </si>
  <si>
    <t>netwrk-artr2022.com</t>
  </si>
  <si>
    <t>casinojet.su</t>
  </si>
  <si>
    <t>leddirect.nl</t>
  </si>
  <si>
    <t>intcx.com</t>
  </si>
  <si>
    <t>chinesefucking.com</t>
  </si>
  <si>
    <t>lifethrulens.net</t>
  </si>
  <si>
    <t>mellomedia.net.au</t>
  </si>
  <si>
    <t>tuugs.com</t>
  </si>
  <si>
    <t>rjwatches.com</t>
  </si>
  <si>
    <t>jivochat.es</t>
  </si>
  <si>
    <t>remotewd1.com</t>
  </si>
  <si>
    <t>erskinesports.com</t>
  </si>
  <si>
    <t>diam.ru</t>
  </si>
  <si>
    <t>filen-2.net</t>
  </si>
  <si>
    <t>mydailytutorials.com</t>
  </si>
  <si>
    <t>casino-bitcoin-top.mobi</t>
  </si>
  <si>
    <t>banshisbanarasi.in</t>
  </si>
  <si>
    <t>tonypierce.com</t>
  </si>
  <si>
    <t>steellead.com</t>
  </si>
  <si>
    <t>robrhinehart.com</t>
  </si>
  <si>
    <t>bluepillow.co.uk</t>
  </si>
  <si>
    <t>crov-distribution.com</t>
  </si>
  <si>
    <t>keller-druck.com</t>
  </si>
  <si>
    <t>kpro.co.in</t>
  </si>
  <si>
    <t>olimp.cc</t>
  </si>
  <si>
    <t>railway-pressnet.com</t>
  </si>
  <si>
    <t>dceff.org</t>
  </si>
  <si>
    <t>prostitutkichitygood.com</t>
  </si>
  <si>
    <t>icem-pedagogie-freinet.org</t>
  </si>
  <si>
    <t>misa.org</t>
  </si>
  <si>
    <t>sustainableurbandesign.com</t>
  </si>
  <si>
    <t>blazesound.net</t>
  </si>
  <si>
    <t>lakasbolt.hu</t>
  </si>
  <si>
    <t>chemistrycentral.com</t>
  </si>
  <si>
    <t>sepialine.com</t>
  </si>
  <si>
    <t>oboi-opt.ru</t>
  </si>
  <si>
    <t>hnizdil-kola.cz</t>
  </si>
  <si>
    <t>730evaluation.com</t>
  </si>
  <si>
    <t>rallyeaichadesgazelles.com</t>
  </si>
  <si>
    <t>nodalninja.com</t>
  </si>
  <si>
    <t>nemikor.com</t>
  </si>
  <si>
    <t>codenews.cc</t>
  </si>
  <si>
    <t>mia-bags.ru</t>
  </si>
  <si>
    <t>arco.gr</t>
  </si>
  <si>
    <t>iransetup.com</t>
  </si>
  <si>
    <t>uhigarchik.com</t>
  </si>
  <si>
    <t>jewelmarkusa.com</t>
  </si>
  <si>
    <t>pdr.kiev.ua</t>
  </si>
  <si>
    <t>diplomsaedu.com</t>
  </si>
  <si>
    <t>watch-movies.net.in</t>
  </si>
  <si>
    <t>uhtube.cc</t>
  </si>
  <si>
    <t>zipone.ga</t>
  </si>
  <si>
    <t>creativeinsight.co.uk</t>
  </si>
  <si>
    <t>alabcboard.gov</t>
  </si>
  <si>
    <t>demotivators.to</t>
  </si>
  <si>
    <t>kupjo-prawa.com</t>
  </si>
  <si>
    <t>teplosetspb.ru</t>
  </si>
  <si>
    <t>need4food.com</t>
  </si>
  <si>
    <t>dynainbox.com</t>
  </si>
  <si>
    <t>ugaescapes.com</t>
  </si>
  <si>
    <t>chudukeji.com</t>
  </si>
  <si>
    <t>loggia.com</t>
  </si>
  <si>
    <t>gplates.org</t>
  </si>
  <si>
    <t>gendercentricforum.org</t>
  </si>
  <si>
    <t>automotive-harness.com</t>
  </si>
  <si>
    <t>versacommerce.eu</t>
  </si>
  <si>
    <t>wearysloth.com</t>
  </si>
  <si>
    <t>hasviot.com</t>
  </si>
  <si>
    <t>ironna.jp</t>
  </si>
  <si>
    <t>partco.fi</t>
  </si>
  <si>
    <t>qfshop.com</t>
  </si>
  <si>
    <t>warwickschools.org</t>
  </si>
  <si>
    <t>rebrandly.org</t>
  </si>
  <si>
    <t>casinogamesww.com</t>
  </si>
  <si>
    <t>nlp.gov.ph</t>
  </si>
  <si>
    <t>thejungalow.com</t>
  </si>
  <si>
    <t>aztpa.ru</t>
  </si>
  <si>
    <t>rvpartshop.ca</t>
  </si>
  <si>
    <t>thesofaupholstery.store</t>
  </si>
  <si>
    <t>pin-up-casino.ru</t>
  </si>
  <si>
    <t>saechsische-dampfschiffahrt.de</t>
  </si>
  <si>
    <t>badass-webdesign.ro</t>
  </si>
  <si>
    <t>beretrouge.com</t>
  </si>
  <si>
    <t>topde1ck.ga</t>
  </si>
  <si>
    <t>jacada.com</t>
  </si>
  <si>
    <t>travelfuncaribbean.com</t>
  </si>
  <si>
    <t>mendocinobeacon.com</t>
  </si>
  <si>
    <t>gbaopan.com</t>
  </si>
  <si>
    <t>prawam-ross.com</t>
  </si>
  <si>
    <t>pandiheberge.com</t>
  </si>
  <si>
    <t>pioneer-audiovisual.eu</t>
  </si>
  <si>
    <t>vanyavpn.com</t>
  </si>
  <si>
    <t>onlinecasinoplay24.com</t>
  </si>
  <si>
    <t>file-rf.ru</t>
  </si>
  <si>
    <t>rubygamestudio.com</t>
  </si>
  <si>
    <t>amvllc.ru</t>
  </si>
  <si>
    <t>sd-xys.com</t>
  </si>
  <si>
    <t>creatalia.es</t>
  </si>
  <si>
    <t>megdexchange.com</t>
  </si>
  <si>
    <t>lordzfilm.online</t>
  </si>
  <si>
    <t>pvda.be</t>
  </si>
  <si>
    <t>vavadastm.com</t>
  </si>
  <si>
    <t>caleycomp.co.uk</t>
  </si>
  <si>
    <t>jzssjkj.com</t>
  </si>
  <si>
    <t>maddierosehills.co.uk</t>
  </si>
  <si>
    <t>hexagram.ca</t>
  </si>
  <si>
    <t>santimetr7.com</t>
  </si>
  <si>
    <t>zoome.jp</t>
  </si>
  <si>
    <t>conversionminded.com</t>
  </si>
  <si>
    <t>wacom.ru</t>
  </si>
  <si>
    <t>zalfa.in</t>
  </si>
  <si>
    <t>viewmlshomes.com</t>
  </si>
  <si>
    <t>go-kigen.jp</t>
  </si>
  <si>
    <t>btsaas.net</t>
  </si>
  <si>
    <t>uscfinvestments.com</t>
  </si>
  <si>
    <t>igrovye-avtomati-online.com.ua</t>
  </si>
  <si>
    <t>yestermorrow.org</t>
  </si>
  <si>
    <t>hedgesdirect.co.uk</t>
  </si>
  <si>
    <t>litentry.io</t>
  </si>
  <si>
    <t>sikafile.ir</t>
  </si>
  <si>
    <t>lgqps.com</t>
  </si>
  <si>
    <t>alpha-admins.xyz</t>
  </si>
  <si>
    <t>thebiblejourney.org</t>
  </si>
  <si>
    <t>ulib.sk</t>
  </si>
  <si>
    <t>coltelleriacollini.com</t>
  </si>
  <si>
    <t>sibcirulnik.ru</t>
  </si>
  <si>
    <t>smokenvape.ru</t>
  </si>
  <si>
    <t>bionic-ads.com</t>
  </si>
  <si>
    <t>outcarehealth.org</t>
  </si>
  <si>
    <t>macropremia.com.ar</t>
  </si>
  <si>
    <t>apptism.com</t>
  </si>
  <si>
    <t>kirkwoodmo.org</t>
  </si>
  <si>
    <t>ad-oclock.ru</t>
  </si>
  <si>
    <t>hkactivity.com</t>
  </si>
  <si>
    <t>tc.ru</t>
  </si>
  <si>
    <t>wfcstorm2020.com</t>
  </si>
  <si>
    <t>editeurbpc.com</t>
  </si>
  <si>
    <t>huishoudbeurs.nl</t>
  </si>
  <si>
    <t>autocruitment.net</t>
  </si>
  <si>
    <t>ponaroshku.ru</t>
  </si>
  <si>
    <t>podercard.com</t>
  </si>
  <si>
    <t>moreirateam.com</t>
  </si>
  <si>
    <t>trescue.de</t>
  </si>
  <si>
    <t>fxstandart.net</t>
  </si>
  <si>
    <t>kakzarabativat.ru</t>
  </si>
  <si>
    <t>mybdsmchat.com</t>
  </si>
  <si>
    <t>searchinquire.com</t>
  </si>
  <si>
    <t>exitos1550.com</t>
  </si>
  <si>
    <t>bekenez.ru</t>
  </si>
  <si>
    <t>szlfz.com</t>
  </si>
  <si>
    <t>ise-kanko.jp</t>
  </si>
  <si>
    <t>naethompsonpr.com</t>
  </si>
  <si>
    <t>pickrellvet.com</t>
  </si>
  <si>
    <t>great-ed.ru</t>
  </si>
  <si>
    <t>spaarbuidel.nl</t>
  </si>
  <si>
    <t>gor4itsa.com</t>
  </si>
  <si>
    <t>zadowolenie.pl</t>
  </si>
  <si>
    <t>velo-antwerpen.be</t>
  </si>
  <si>
    <t>pentravel.co.za</t>
  </si>
  <si>
    <t>pravkonkurs.ru</t>
  </si>
  <si>
    <t>runzedz.com</t>
  </si>
  <si>
    <t>youknowigotsoul.com</t>
  </si>
  <si>
    <t>thiess.ro</t>
  </si>
  <si>
    <t>diploml-perm.com</t>
  </si>
  <si>
    <t>lokalklick.eu</t>
  </si>
  <si>
    <t>mediaskeptic.ga</t>
  </si>
  <si>
    <t>tpbpiracy.com</t>
  </si>
  <si>
    <t>mrhudsonexplores.com</t>
  </si>
  <si>
    <t>neos.ro</t>
  </si>
  <si>
    <t>jikexiu.com</t>
  </si>
  <si>
    <t>inthekidskitchen.com</t>
  </si>
  <si>
    <t>the-brick-house.com</t>
  </si>
  <si>
    <t>olgalingerie.net</t>
  </si>
  <si>
    <t>amberen.com</t>
  </si>
  <si>
    <t>itcurated.com</t>
  </si>
  <si>
    <t>cspromod.com</t>
  </si>
  <si>
    <t>affordhost.com</t>
  </si>
  <si>
    <t>profile-picture.com</t>
  </si>
  <si>
    <t>vysfuj.top</t>
  </si>
  <si>
    <t>apris.de</t>
  </si>
  <si>
    <t>bubblyerose.com</t>
  </si>
  <si>
    <t>irispharma.ru</t>
  </si>
  <si>
    <t>sayadlia24.com</t>
  </si>
  <si>
    <t>ccmchurch.com.au</t>
  </si>
  <si>
    <t>streetott.com.ng</t>
  </si>
  <si>
    <t>chime-experiment.ca</t>
  </si>
  <si>
    <t>postegro.online</t>
  </si>
  <si>
    <t>websitegang.info</t>
  </si>
  <si>
    <t>oneline.loan</t>
  </si>
  <si>
    <t>italicsmag.com</t>
  </si>
  <si>
    <t>popersmag.net</t>
  </si>
  <si>
    <t>vpweb.jp</t>
  </si>
  <si>
    <t>webminax.com</t>
  </si>
  <si>
    <t>kochubeevskiy.ru</t>
  </si>
  <si>
    <t>profit-maximum.shop</t>
  </si>
  <si>
    <t>sgshow.ru</t>
  </si>
  <si>
    <t>qqq83jnmk.top</t>
  </si>
  <si>
    <t>nrbjobs.com</t>
  </si>
  <si>
    <t>tbanque.com</t>
  </si>
  <si>
    <t>piperandivy.com</t>
  </si>
  <si>
    <t>betting-directory.com</t>
  </si>
  <si>
    <t>investment-kz-itawssin.com</t>
  </si>
  <si>
    <t>one2calldns.co.uk</t>
  </si>
  <si>
    <t>mapphub.co.uk</t>
  </si>
  <si>
    <t>indiashippingnews.com</t>
  </si>
  <si>
    <t>ketquaveso.mobi</t>
  </si>
  <si>
    <t>nteu.org.au</t>
  </si>
  <si>
    <t>nationallibrary.gov.in</t>
  </si>
  <si>
    <t>fusmobile.com</t>
  </si>
  <si>
    <t>ar-ex.jp</t>
  </si>
  <si>
    <t>pietklerkx.nl</t>
  </si>
  <si>
    <t>shipit.cl</t>
  </si>
  <si>
    <t>vitanuova.com</t>
  </si>
  <si>
    <t>amtradex.com</t>
  </si>
  <si>
    <t>livesio.ga</t>
  </si>
  <si>
    <t>hemp-ejuice.com</t>
  </si>
  <si>
    <t>brainwash.nl</t>
  </si>
  <si>
    <t>jozz.top</t>
  </si>
  <si>
    <t>museumvereniging.nl</t>
  </si>
  <si>
    <t>cs.limited</t>
  </si>
  <si>
    <t>healthcareforamericanow.org</t>
  </si>
  <si>
    <t>techkpost.com</t>
  </si>
  <si>
    <t>lis166.ga</t>
  </si>
  <si>
    <t>sekainomado.com</t>
  </si>
  <si>
    <t>christian-lacroix.fr</t>
  </si>
  <si>
    <t>propertyluxor.com</t>
  </si>
  <si>
    <t>diplomu-kursk.ru</t>
  </si>
  <si>
    <t>cehta.es</t>
  </si>
  <si>
    <t>rosmetrade.ru</t>
  </si>
  <si>
    <t>socialmediafeed.com</t>
  </si>
  <si>
    <t>jackpotcasinogokkasten.com</t>
  </si>
  <si>
    <t>tiger-computing.co.uk</t>
  </si>
  <si>
    <t>washingcodes.com</t>
  </si>
  <si>
    <t>97zjj.com</t>
  </si>
  <si>
    <t>wurb.com</t>
  </si>
  <si>
    <t>marketstrides.com</t>
  </si>
  <si>
    <t>playerhd.org</t>
  </si>
  <si>
    <t>rojgaraurnirman.in</t>
  </si>
  <si>
    <t>blingedoutcustomdns.com</t>
  </si>
  <si>
    <t>sipmaperu.com.pe</t>
  </si>
  <si>
    <t>atrkade.ir</t>
  </si>
  <si>
    <t>tharawat-magazine.com</t>
  </si>
  <si>
    <t>yyqyt.com</t>
  </si>
  <si>
    <t>fortworthchamber.com</t>
  </si>
  <si>
    <t>nongjitong.com</t>
  </si>
  <si>
    <t>netvio.ga</t>
  </si>
  <si>
    <t>skurashop.com</t>
  </si>
  <si>
    <t>cecs.org.cn</t>
  </si>
  <si>
    <t>torrentproject2.com</t>
  </si>
  <si>
    <t>media-home.pl</t>
  </si>
  <si>
    <t>webhosting365.nl</t>
  </si>
  <si>
    <t>gintai.org</t>
  </si>
  <si>
    <t>letianbiji.com</t>
  </si>
  <si>
    <t>dpmcenter.com</t>
  </si>
  <si>
    <t>cabura.shop</t>
  </si>
  <si>
    <t>bunko.pet</t>
  </si>
  <si>
    <t>trends.com.tr</t>
  </si>
  <si>
    <t>server.st</t>
  </si>
  <si>
    <t>floorandwallltd.com</t>
  </si>
  <si>
    <t>hendrixwarriors.com</t>
  </si>
  <si>
    <t>thewoodandspoon.com</t>
  </si>
  <si>
    <t>reelance.shop</t>
  </si>
  <si>
    <t>berizza.xyz</t>
  </si>
  <si>
    <t>eastnorcastle.com</t>
  </si>
  <si>
    <t>hxzxs.cn</t>
  </si>
  <si>
    <t>kino-kek.top</t>
  </si>
  <si>
    <t>zapteka2.ru</t>
  </si>
  <si>
    <t>svmoscow.com</t>
  </si>
  <si>
    <t>sxdtba.com</t>
  </si>
  <si>
    <t>prunerestaurant.com</t>
  </si>
  <si>
    <t>megalink.lg.ua</t>
  </si>
  <si>
    <t>cgnlab.net</t>
  </si>
  <si>
    <t>international-birds.net</t>
  </si>
  <si>
    <t>automining.me</t>
  </si>
  <si>
    <t>kasino-champion-casino.site</t>
  </si>
  <si>
    <t>crookedmarquee.com</t>
  </si>
  <si>
    <t>arkdino.com</t>
  </si>
  <si>
    <t>cantaloupemusic.com</t>
  </si>
  <si>
    <t>graeae.org</t>
  </si>
  <si>
    <t>e-jeweltools.gr</t>
  </si>
  <si>
    <t>thebeautystore.com</t>
  </si>
  <si>
    <t>takmicenjemasaze.com</t>
  </si>
  <si>
    <t>fancrew.jp</t>
  </si>
  <si>
    <t>knineculture.com</t>
  </si>
  <si>
    <t>aetalon.tech</t>
  </si>
  <si>
    <t>businessloans.com</t>
  </si>
  <si>
    <t>pravaonlineg.com</t>
  </si>
  <si>
    <t>shipamax-api.com</t>
  </si>
  <si>
    <t>highwoods.com</t>
  </si>
  <si>
    <t>themosaiccompany.net</t>
  </si>
  <si>
    <t>freemp3hunter.com</t>
  </si>
  <si>
    <t>samuraika.ru</t>
  </si>
  <si>
    <t>protecha.com</t>
  </si>
  <si>
    <t>pdminstroy.ru</t>
  </si>
  <si>
    <t>skutree.com</t>
  </si>
  <si>
    <t>calibrebuild.com</t>
  </si>
  <si>
    <t>fluidbook.com</t>
  </si>
  <si>
    <t>shopflyboutique.com</t>
  </si>
  <si>
    <t>x4fdflhhlp.com</t>
  </si>
  <si>
    <t>joshmerlino.me</t>
  </si>
  <si>
    <t>salwyrr.fr</t>
  </si>
  <si>
    <t>basecampexplorer.com</t>
  </si>
  <si>
    <t>powerfoodhealth.com</t>
  </si>
  <si>
    <t>governorscamp.com</t>
  </si>
  <si>
    <t>yanko.com.pl</t>
  </si>
  <si>
    <t>mychilisrewards.com</t>
  </si>
  <si>
    <t>wheretogowithkids.co.uk</t>
  </si>
  <si>
    <t>miinosoft.com</t>
  </si>
  <si>
    <t>m10.az</t>
  </si>
  <si>
    <t>netdreamers.co.jp</t>
  </si>
  <si>
    <t>codexpeed.com</t>
  </si>
  <si>
    <t>camoves.net</t>
  </si>
  <si>
    <t>transferdairy.com</t>
  </si>
  <si>
    <t>mrugala.net</t>
  </si>
  <si>
    <t>onlinedrugstore.monster</t>
  </si>
  <si>
    <t>invia-travel.io</t>
  </si>
  <si>
    <t>pizzeriaminerva.es</t>
  </si>
  <si>
    <t>dcsappliances.com</t>
  </si>
  <si>
    <t>annecollins.com</t>
  </si>
  <si>
    <t>ivermectin.moscow</t>
  </si>
  <si>
    <t>oriontradings.net</t>
  </si>
  <si>
    <t>mzadaty.com</t>
  </si>
  <si>
    <t>superbpaper.io</t>
  </si>
  <si>
    <t>malt.de</t>
  </si>
  <si>
    <t>nychdc.com</t>
  </si>
  <si>
    <t>xkcd.org</t>
  </si>
  <si>
    <t>purepages.ca</t>
  </si>
  <si>
    <t>samba.gr.jp</t>
  </si>
  <si>
    <t>emma-materasso.it</t>
  </si>
  <si>
    <t>smallfarmersjournal.com</t>
  </si>
  <si>
    <t>diploml-saratov64.com</t>
  </si>
  <si>
    <t>calicoengineering.com</t>
  </si>
  <si>
    <t>soya.be</t>
  </si>
  <si>
    <t>paleo.cc</t>
  </si>
  <si>
    <t>networkhub.ga</t>
  </si>
  <si>
    <t>ubika.co.in</t>
  </si>
  <si>
    <t>shufizer.com</t>
  </si>
  <si>
    <t>nic.shaw</t>
  </si>
  <si>
    <t>certros.ru</t>
  </si>
  <si>
    <t>xn--vhqqb9ty7hc3ff1c482bo6o.xn--czru2d</t>
  </si>
  <si>
    <t>frca.co.uk</t>
  </si>
  <si>
    <t>vegansweets.com</t>
  </si>
  <si>
    <t>iersindia.com</t>
  </si>
  <si>
    <t>bourbonbanter.com</t>
  </si>
  <si>
    <t>tutvobed.ru</t>
  </si>
  <si>
    <t>newyorkstatedepartmentofhealth.org</t>
  </si>
  <si>
    <t>cruiseavtopoint.com</t>
  </si>
  <si>
    <t>theadmin.net</t>
  </si>
  <si>
    <t>theproxy.page</t>
  </si>
  <si>
    <t>360doc27.net</t>
  </si>
  <si>
    <t>puredent.dk</t>
  </si>
  <si>
    <t>womansday.com.au</t>
  </si>
  <si>
    <t>annamasonart.com</t>
  </si>
  <si>
    <t>russ-diploman.com</t>
  </si>
  <si>
    <t>777casino.website</t>
  </si>
  <si>
    <t>suss.jp</t>
  </si>
  <si>
    <t>matchnotifier.com</t>
  </si>
  <si>
    <t>nordan.tech</t>
  </si>
  <si>
    <t>flexy.com.br</t>
  </si>
  <si>
    <t>royalemp.net</t>
  </si>
  <si>
    <t>bilgicraft.com</t>
  </si>
  <si>
    <t>mobilbahis794.com</t>
  </si>
  <si>
    <t>ctoteam.com</t>
  </si>
  <si>
    <t>faro.be</t>
  </si>
  <si>
    <t>richarcott.com</t>
  </si>
  <si>
    <t>ipsf.org</t>
  </si>
  <si>
    <t>gizmolite.app</t>
  </si>
  <si>
    <t>sbccd.cc.ca.us</t>
  </si>
  <si>
    <t>trbtnpsc.com</t>
  </si>
  <si>
    <t>bookmysite.com</t>
  </si>
  <si>
    <t>succulentcity.com</t>
  </si>
  <si>
    <t>gwsshop.de</t>
  </si>
  <si>
    <t>vjcooks.com</t>
  </si>
  <si>
    <t>dreamhawk.com</t>
  </si>
  <si>
    <t>kameda-health.com</t>
  </si>
  <si>
    <t>md-net.nl</t>
  </si>
  <si>
    <t>tetracyclineb.com</t>
  </si>
  <si>
    <t>avtokids.com.ua</t>
  </si>
  <si>
    <t>natterjacks.com</t>
  </si>
  <si>
    <t>aptekano1.ru</t>
  </si>
  <si>
    <t>thepiratebay-unblocked.org</t>
  </si>
  <si>
    <t>nic.locker</t>
  </si>
  <si>
    <t>jstv20.com</t>
  </si>
  <si>
    <t>elecdesign.com</t>
  </si>
  <si>
    <t>hostperl.com</t>
  </si>
  <si>
    <t>mylambton.ca</t>
  </si>
  <si>
    <t>safarioutdoor.co.za</t>
  </si>
  <si>
    <t>db-book.com</t>
  </si>
  <si>
    <t>deluxefoods.org</t>
  </si>
  <si>
    <t>diplomo-v-irkutske.com</t>
  </si>
  <si>
    <t>radhaswamiclinic.com</t>
  </si>
  <si>
    <t>intrebbia.com.ar</t>
  </si>
  <si>
    <t>otterbox.asia</t>
  </si>
  <si>
    <t>ifctv.com</t>
  </si>
  <si>
    <t>tirepros.com</t>
  </si>
  <si>
    <t>xinggan166.com</t>
  </si>
  <si>
    <t>sbnewsroom.com</t>
  </si>
  <si>
    <t>myfreshcasino-game.ru</t>
  </si>
  <si>
    <t>uta-nn.ru</t>
  </si>
  <si>
    <t>thesparkleindia.com</t>
  </si>
  <si>
    <t>beerdrinkersofamerica.com</t>
  </si>
  <si>
    <t>pmtips.net</t>
  </si>
  <si>
    <t>nigerianairforce.org</t>
  </si>
  <si>
    <t>sportsrosters.com</t>
  </si>
  <si>
    <t>zjankang.cn</t>
  </si>
  <si>
    <t>rockchip.com.cn</t>
  </si>
  <si>
    <t>azpest.com</t>
  </si>
  <si>
    <t>pravarfo.com</t>
  </si>
  <si>
    <t>finda.co.kr</t>
  </si>
  <si>
    <t>heidiland.com</t>
  </si>
  <si>
    <t>afu.ac.ae</t>
  </si>
  <si>
    <t>hostromeo.com</t>
  </si>
  <si>
    <t>wittered-mainging.com</t>
  </si>
  <si>
    <t>individualki78.com</t>
  </si>
  <si>
    <t>bnbtgroup.com</t>
  </si>
  <si>
    <t>medianegra.com</t>
  </si>
  <si>
    <t>vrm.net</t>
  </si>
  <si>
    <t>spiritualgiftstest.com</t>
  </si>
  <si>
    <t>murlen6netgas.click</t>
  </si>
  <si>
    <t>1035kissfmboise.com</t>
  </si>
  <si>
    <t>pharmacytechnicians101.com</t>
  </si>
  <si>
    <t>diploms-197.com</t>
  </si>
  <si>
    <t>tiqny.com</t>
  </si>
  <si>
    <t>justbarechicken.com</t>
  </si>
  <si>
    <t>beckervineyards.com</t>
  </si>
  <si>
    <t>projekt-vera.ru</t>
  </si>
  <si>
    <t>insurancefunnels.io</t>
  </si>
  <si>
    <t>alcoexpress163.ru</t>
  </si>
  <si>
    <t>artdigitalhk.com</t>
  </si>
  <si>
    <t>goeree-overflakkee.nl</t>
  </si>
  <si>
    <t>frenchyfancy.com</t>
  </si>
  <si>
    <t>academ-clinic.ru</t>
  </si>
  <si>
    <t>qqkini.asia</t>
  </si>
  <si>
    <t>crazykoreancooking.com</t>
  </si>
  <si>
    <t>onedirect.fr</t>
  </si>
  <si>
    <t>grudov.online</t>
  </si>
  <si>
    <t>texnomart.az</t>
  </si>
  <si>
    <t>vse-kinochasti.ru</t>
  </si>
  <si>
    <t>write-my-essay-for-me.org</t>
  </si>
  <si>
    <t>iitians.com</t>
  </si>
  <si>
    <t>para-train.com</t>
  </si>
  <si>
    <t>lovepeace2007.jp</t>
  </si>
  <si>
    <t>gojob.com</t>
  </si>
  <si>
    <t>hollandsecasinopagina.com</t>
  </si>
  <si>
    <t>mantle.gg</t>
  </si>
  <si>
    <t>revistaautor.com</t>
  </si>
  <si>
    <t>prawaa-ross.com</t>
  </si>
  <si>
    <t>happyboeddha.com</t>
  </si>
  <si>
    <t>tunitedzone.cf</t>
  </si>
  <si>
    <t>bestplace.tech</t>
  </si>
  <si>
    <t>addictiontreatmentmagazine.com</t>
  </si>
  <si>
    <t>netstil.web.tr</t>
  </si>
  <si>
    <t>wcmo.edu</t>
  </si>
  <si>
    <t>sonomabirding.com</t>
  </si>
  <si>
    <t>paintreatmentspecialists.com</t>
  </si>
  <si>
    <t>avalon.run</t>
  </si>
  <si>
    <t>maeb.ru</t>
  </si>
  <si>
    <t>festigious.com</t>
  </si>
  <si>
    <t>murahlo.com</t>
  </si>
  <si>
    <t>cwen.cm</t>
  </si>
  <si>
    <t>jilinbbb.com</t>
  </si>
  <si>
    <t>thedoseum.org</t>
  </si>
  <si>
    <t>escitalopramlexaprofs.com</t>
  </si>
  <si>
    <t>fitnur.com</t>
  </si>
  <si>
    <t>ortoys.co.il</t>
  </si>
  <si>
    <t>navarei.com</t>
  </si>
  <si>
    <t>ncbc.nic.in</t>
  </si>
  <si>
    <t>arterntwork2022.com</t>
  </si>
  <si>
    <t>verikey.ru</t>
  </si>
  <si>
    <t>naturalminds.nl</t>
  </si>
  <si>
    <t>accu-chek.de</t>
  </si>
  <si>
    <t>dwyljq.top</t>
  </si>
  <si>
    <t>ideadrop.co</t>
  </si>
  <si>
    <t>animeb.ru</t>
  </si>
  <si>
    <t>dupontforest.com</t>
  </si>
  <si>
    <t>veryteensex.com</t>
  </si>
  <si>
    <t>petfood.or.jp</t>
  </si>
  <si>
    <t>t.co.il</t>
  </si>
  <si>
    <t>xenium.pro</t>
  </si>
  <si>
    <t>xxx-yaroslavl.ru</t>
  </si>
  <si>
    <t>streamerce.ru</t>
  </si>
  <si>
    <t>vimeoly.com</t>
  </si>
  <si>
    <t>yardistrystructures.com</t>
  </si>
  <si>
    <t>otoyolas.com.tr</t>
  </si>
  <si>
    <t>987theshark.com</t>
  </si>
  <si>
    <t>globalventuring.com</t>
  </si>
  <si>
    <t>worldlib.site</t>
  </si>
  <si>
    <t>1xbet-officialx.ru</t>
  </si>
  <si>
    <t>eesd.org</t>
  </si>
  <si>
    <t>linkedbylaw.com</t>
  </si>
  <si>
    <t>rznet.com.br</t>
  </si>
  <si>
    <t>schemewiki.org</t>
  </si>
  <si>
    <t>rini.pw</t>
  </si>
  <si>
    <t>melmod.com</t>
  </si>
  <si>
    <t>wowbabel.com</t>
  </si>
  <si>
    <t>karavanmarket.ru</t>
  </si>
  <si>
    <t>royalblueweb.com</t>
  </si>
  <si>
    <t>rwa.org.uk</t>
  </si>
  <si>
    <t>qwarta44.com</t>
  </si>
  <si>
    <t>inclux.ga</t>
  </si>
  <si>
    <t>kansai-bb.jp</t>
  </si>
  <si>
    <t>ecoembesdudasreciclaje.es</t>
  </si>
  <si>
    <t>scribblewebdesign.co.uk</t>
  </si>
  <si>
    <t>lardi-trans.by</t>
  </si>
  <si>
    <t>elorodigital.com</t>
  </si>
  <si>
    <t>antzmove.com</t>
  </si>
  <si>
    <t>lida-stan.by</t>
  </si>
  <si>
    <t>dzinepro.xyz</t>
  </si>
  <si>
    <t>hitboxarcade.com</t>
  </si>
  <si>
    <t>paxilst.com</t>
  </si>
  <si>
    <t>leadsmarttech.com</t>
  </si>
  <si>
    <t>totalservice.ne.jp</t>
  </si>
  <si>
    <t>hahnappliance.com</t>
  </si>
  <si>
    <t>express-diplomi.com</t>
  </si>
  <si>
    <t>suez.co.uk</t>
  </si>
  <si>
    <t>ipp.eu</t>
  </si>
  <si>
    <t>junglejunglejungle.com</t>
  </si>
  <si>
    <t>diplomo-mockva177.ru</t>
  </si>
  <si>
    <t>upplevlandsbygden.se</t>
  </si>
  <si>
    <t>team.org</t>
  </si>
  <si>
    <t>welch.com</t>
  </si>
  <si>
    <t>ynavi.jp</t>
  </si>
  <si>
    <t>deno-licina.com</t>
  </si>
  <si>
    <t>ufoymisterios.es</t>
  </si>
  <si>
    <t>eatdrinkhilton.com</t>
  </si>
  <si>
    <t>globalhealth.com</t>
  </si>
  <si>
    <t>win-one.ru</t>
  </si>
  <si>
    <t>primaplay.ro</t>
  </si>
  <si>
    <t>admsebikes.com</t>
  </si>
  <si>
    <t>menshirts.com</t>
  </si>
  <si>
    <t>xn--42c6baga2dd6da0eti2a8e8a.com</t>
  </si>
  <si>
    <t>jpc-sed.or.jp</t>
  </si>
  <si>
    <t>konyano-sikoneta.biz</t>
  </si>
  <si>
    <t>ftrace.com</t>
  </si>
  <si>
    <t>messe-karlsruhe.de</t>
  </si>
  <si>
    <t>ihs-zdrav-apothek.ru</t>
  </si>
  <si>
    <t>stncdn.it</t>
  </si>
  <si>
    <t>spravkjz-vsem.com</t>
  </si>
  <si>
    <t>nurru.com</t>
  </si>
  <si>
    <t>convertchat.ga</t>
  </si>
  <si>
    <t>opporty.com</t>
  </si>
  <si>
    <t>werbeagentur-roth.de</t>
  </si>
  <si>
    <t>d77-net.net</t>
  </si>
  <si>
    <t>mantralabsglobal.com</t>
  </si>
  <si>
    <t>srchingbaba.com</t>
  </si>
  <si>
    <t>slotostars.com</t>
  </si>
  <si>
    <t>unwiku.ac.id</t>
  </si>
  <si>
    <t>medspravka124-krasnoyarsk.ru</t>
  </si>
  <si>
    <t>only18dzm3.top</t>
  </si>
  <si>
    <t>deepmaterialcn.com</t>
  </si>
  <si>
    <t>msk-pasportov.com</t>
  </si>
  <si>
    <t>ssiplaw.com</t>
  </si>
  <si>
    <t>cbiftrumpwins.com</t>
  </si>
  <si>
    <t>evfm.care</t>
  </si>
  <si>
    <t>prdn.nl</t>
  </si>
  <si>
    <t>cr2.cl</t>
  </si>
  <si>
    <t>tvpayment.ru</t>
  </si>
  <si>
    <t>wargs.com</t>
  </si>
  <si>
    <t>ostomylifestyle.org</t>
  </si>
  <si>
    <t>kubica.cl</t>
  </si>
  <si>
    <t>kurihaku.jp</t>
  </si>
  <si>
    <t>handballstats.se</t>
  </si>
  <si>
    <t>17ssf.com</t>
  </si>
  <si>
    <t>advantechae.com</t>
  </si>
  <si>
    <t>netify.ga</t>
  </si>
  <si>
    <t>jmix.ru</t>
  </si>
  <si>
    <t>hanalife.co.kr</t>
  </si>
  <si>
    <t>no-dep-bonus.mobi</t>
  </si>
  <si>
    <t>nirmalyasaha.com</t>
  </si>
  <si>
    <t>somethingweird.com</t>
  </si>
  <si>
    <t>jehancancook.com</t>
  </si>
  <si>
    <t>opinioninn.com</t>
  </si>
  <si>
    <t>pointservices.com</t>
  </si>
  <si>
    <t>agekke.co.jp</t>
  </si>
  <si>
    <t>argos-us.com</t>
  </si>
  <si>
    <t>regenttaiwan.com</t>
  </si>
  <si>
    <t>top20.games</t>
  </si>
  <si>
    <t>vwbedrijfswagens.nl</t>
  </si>
  <si>
    <t>usoc.org</t>
  </si>
  <si>
    <t>4carisma.com</t>
  </si>
  <si>
    <t>merospark.com</t>
  </si>
  <si>
    <t>jiayisj.net</t>
  </si>
  <si>
    <t>thetruthaboutinsurance.com</t>
  </si>
  <si>
    <t>seu-dominio.net</t>
  </si>
  <si>
    <t>anlp.org</t>
  </si>
  <si>
    <t>wnmeds.ac.nz</t>
  </si>
  <si>
    <t>daklatasvir.su</t>
  </si>
  <si>
    <t>niceblend.ga</t>
  </si>
  <si>
    <t>prokasscheck.ru</t>
  </si>
  <si>
    <t>maltrk.com</t>
  </si>
  <si>
    <t>japan-wrestling.jp</t>
  </si>
  <si>
    <t>lc-hotel.cz</t>
  </si>
  <si>
    <t>revomadic.com</t>
  </si>
  <si>
    <t>cloudexter.com</t>
  </si>
  <si>
    <t>lockram.cn</t>
  </si>
  <si>
    <t>ecu360.com</t>
  </si>
  <si>
    <t>coreshare.com</t>
  </si>
  <si>
    <t>onetis.ru</t>
  </si>
  <si>
    <t>telku-pytera.com</t>
  </si>
  <si>
    <t>kch.ru</t>
  </si>
  <si>
    <t>golden-tea.net</t>
  </si>
  <si>
    <t>playags-games.com</t>
  </si>
  <si>
    <t>newsoptimize.ga</t>
  </si>
  <si>
    <t>nkingwithea.com</t>
  </si>
  <si>
    <t>varaosahaku.fi</t>
  </si>
  <si>
    <t>bilinguistics.com</t>
  </si>
  <si>
    <t>academic-and-law-serials.com</t>
  </si>
  <si>
    <t>fittoday.info</t>
  </si>
  <si>
    <t>westwindtheaters.com</t>
  </si>
  <si>
    <t>seriahd.monster</t>
  </si>
  <si>
    <t>onlyinthecloud.com</t>
  </si>
  <si>
    <t>savetoby.com</t>
  </si>
  <si>
    <t>adguardvpn.com</t>
  </si>
  <si>
    <t>subscription123.info</t>
  </si>
  <si>
    <t>qisolution.com</t>
  </si>
  <si>
    <t>solution-fin-partners.com</t>
  </si>
  <si>
    <t>thecamby.com</t>
  </si>
  <si>
    <t>xaberpunk.com</t>
  </si>
  <si>
    <t>appsbar.com</t>
  </si>
  <si>
    <t>aagagjl.com</t>
  </si>
  <si>
    <t>k-mond.com</t>
  </si>
  <si>
    <t>roleks.com.pl</t>
  </si>
  <si>
    <t>mo-svetogorsk.ru</t>
  </si>
  <si>
    <t>respinatalk.com</t>
  </si>
  <si>
    <t>lampoled.com</t>
  </si>
  <si>
    <t>greatnorthmuseum.org.uk</t>
  </si>
  <si>
    <t>anasqah.cfd</t>
  </si>
  <si>
    <t>inserver.net</t>
  </si>
  <si>
    <t>rlsb.de</t>
  </si>
  <si>
    <t>biolifesolutions.com</t>
  </si>
  <si>
    <t>chinookmed.com</t>
  </si>
  <si>
    <t>sorubankasi.net</t>
  </si>
  <si>
    <t>lameridionale.fr</t>
  </si>
  <si>
    <t>piecepick.net</t>
  </si>
  <si>
    <t>71net.com</t>
  </si>
  <si>
    <t>diplom-edy.com</t>
  </si>
  <si>
    <t>dipe-russia.com</t>
  </si>
  <si>
    <t>hosantour.com</t>
  </si>
  <si>
    <t>solcasinoland.ru</t>
  </si>
  <si>
    <t>proholz.at</t>
  </si>
  <si>
    <t>awsindstream.com</t>
  </si>
  <si>
    <t>infics.com</t>
  </si>
  <si>
    <t>jp-post.jp</t>
  </si>
  <si>
    <t>kaufmancounty.net</t>
  </si>
  <si>
    <t>marketreports.info</t>
  </si>
  <si>
    <t>beeg.news</t>
  </si>
  <si>
    <t>davidnunnsgarage.co.uk</t>
  </si>
  <si>
    <t>thespringscostarica.com</t>
  </si>
  <si>
    <t>qarcobjs.com</t>
  </si>
  <si>
    <t>leakedbabez.com</t>
  </si>
  <si>
    <t>perfectfa.com</t>
  </si>
  <si>
    <t>budcreate.xyz</t>
  </si>
  <si>
    <t>musicinessex.info</t>
  </si>
  <si>
    <t>futurised.com</t>
  </si>
  <si>
    <t>cbbridges.com</t>
  </si>
  <si>
    <t>sellaround.net</t>
  </si>
  <si>
    <t>2k19.nl</t>
  </si>
  <si>
    <t>rivistamissioniconsolata.it</t>
  </si>
  <si>
    <t>comunicate.ec</t>
  </si>
  <si>
    <t>wallkit.ru</t>
  </si>
  <si>
    <t>888pokerbts.com</t>
  </si>
  <si>
    <t>galeor.shop</t>
  </si>
  <si>
    <t>animegearguru.com</t>
  </si>
  <si>
    <t>fach.cl</t>
  </si>
  <si>
    <t>gcsbackpack.com</t>
  </si>
  <si>
    <t>robotsquid.com</t>
  </si>
  <si>
    <t>jazzfriends.ru</t>
  </si>
  <si>
    <t>kingranchsaddle.us</t>
  </si>
  <si>
    <t>urakata.in</t>
  </si>
  <si>
    <t>shenyun.boutique</t>
  </si>
  <si>
    <t>mobileservicescenter.com</t>
  </si>
  <si>
    <t>acommunity.com.tw</t>
  </si>
  <si>
    <t>fasttravelgames.com</t>
  </si>
  <si>
    <t>pravanatraktor.ru</t>
  </si>
  <si>
    <t>bigosext7s.com</t>
  </si>
  <si>
    <t>omysa.com</t>
  </si>
  <si>
    <t>activeunlocker.com</t>
  </si>
  <si>
    <t>cinsscore.com</t>
  </si>
  <si>
    <t>74j.net</t>
  </si>
  <si>
    <t>globoscom.com</t>
  </si>
  <si>
    <t>alf.nu</t>
  </si>
  <si>
    <t>amsive.com</t>
  </si>
  <si>
    <t>msionline.com</t>
  </si>
  <si>
    <t>sanika-m.ru</t>
  </si>
  <si>
    <t>cialisvii.com</t>
  </si>
  <si>
    <t>jeffstat.info</t>
  </si>
  <si>
    <t>engelska.se</t>
  </si>
  <si>
    <t>rspcaassured.org.uk</t>
  </si>
  <si>
    <t>qpleshq.com</t>
  </si>
  <si>
    <t>trackwrestling2.com</t>
  </si>
  <si>
    <t>newbezdepbonus.info</t>
  </si>
  <si>
    <t>myfit.ca</t>
  </si>
  <si>
    <t>guvs.top</t>
  </si>
  <si>
    <t>zipy.ai</t>
  </si>
  <si>
    <t>turk-russia.fun</t>
  </si>
  <si>
    <t>orz.chat</t>
  </si>
  <si>
    <t>eventlogxp.com</t>
  </si>
  <si>
    <t>fudstor.ru</t>
  </si>
  <si>
    <t>makelovenotporn.com</t>
  </si>
  <si>
    <t>thykingdomcome.global</t>
  </si>
  <si>
    <t>adoffer.pro</t>
  </si>
  <si>
    <t>ames.net.au</t>
  </si>
  <si>
    <t>myhartfordbenefits.com</t>
  </si>
  <si>
    <t>1889.bank</t>
  </si>
  <si>
    <t>dubuquetoday.com</t>
  </si>
  <si>
    <t>aidigo.ru</t>
  </si>
  <si>
    <t>baldwinshell.com</t>
  </si>
  <si>
    <t>lloyds-capital.net</t>
  </si>
  <si>
    <t>pacificpharm.com.hk</t>
  </si>
  <si>
    <t>ipcmedia.com</t>
  </si>
  <si>
    <t>redirlinksau.click</t>
  </si>
  <si>
    <t>okup9.ru</t>
  </si>
  <si>
    <t>online-first.ru</t>
  </si>
  <si>
    <t>cgmodelx.com</t>
  </si>
  <si>
    <t>aziddine.online</t>
  </si>
  <si>
    <t>dailytvshows.pics</t>
  </si>
  <si>
    <t>vavadav30.com</t>
  </si>
  <si>
    <t>moh.gov.ps</t>
  </si>
  <si>
    <t>mnsinc.com</t>
  </si>
  <si>
    <t>legalesign.com</t>
  </si>
  <si>
    <t>superkopilka2.net</t>
  </si>
  <si>
    <t>bil.su</t>
  </si>
  <si>
    <t>searchfloor.ru</t>
  </si>
  <si>
    <t>thenanfang.com</t>
  </si>
  <si>
    <t>xbhjdspt.cn</t>
  </si>
  <si>
    <t>tampasteel.com</t>
  </si>
  <si>
    <t>freerichmendatingsites.org</t>
  </si>
  <si>
    <t>accsyshosting.com</t>
  </si>
  <si>
    <t>weatherfordtx.gov</t>
  </si>
  <si>
    <t>icold-cigb.org</t>
  </si>
  <si>
    <t>readthewords.com</t>
  </si>
  <si>
    <t>abiosgaming.com</t>
  </si>
  <si>
    <t>azithromycinzithromax.monster</t>
  </si>
  <si>
    <t>hostspectrum.net</t>
  </si>
  <si>
    <t>gas20.ru</t>
  </si>
  <si>
    <t>a-k-c.su</t>
  </si>
  <si>
    <t>tendaily.com.au</t>
  </si>
  <si>
    <t>bravobet.com</t>
  </si>
  <si>
    <t>okay.ng</t>
  </si>
  <si>
    <t>myndr.nl</t>
  </si>
  <si>
    <t>pinzixing.com</t>
  </si>
  <si>
    <t>watchbuys.com</t>
  </si>
  <si>
    <t>marcadores.com</t>
  </si>
  <si>
    <t>eludevisibility.org</t>
  </si>
  <si>
    <t>ebixcrm.com</t>
  </si>
  <si>
    <t>newtech.fr</t>
  </si>
  <si>
    <t>jewishcamp.org</t>
  </si>
  <si>
    <t>aiopredb.com</t>
  </si>
  <si>
    <t>mi-3.com.au</t>
  </si>
  <si>
    <t>favisearch.net</t>
  </si>
  <si>
    <t>mydutchtimes.com</t>
  </si>
  <si>
    <t>meinxxl.de</t>
  </si>
  <si>
    <t>besseggen.in</t>
  </si>
  <si>
    <t>untold-arsenal.com</t>
  </si>
  <si>
    <t>fonestarz.com</t>
  </si>
  <si>
    <t>telexent.com</t>
  </si>
  <si>
    <t>casinoizzi-rail.com</t>
  </si>
  <si>
    <t>ownsshine.shop</t>
  </si>
  <si>
    <t>papool.co.uk</t>
  </si>
  <si>
    <t>elitestv.com</t>
  </si>
  <si>
    <t>rodb-v.ru</t>
  </si>
  <si>
    <t>messefrankfurtconnect.com</t>
  </si>
  <si>
    <t>strategicfactory.com</t>
  </si>
  <si>
    <t>oldtownscottsdaleaz.com</t>
  </si>
  <si>
    <t>pluginsguru.com</t>
  </si>
  <si>
    <t>rspb.ru</t>
  </si>
  <si>
    <t>goldeneaglesports.com</t>
  </si>
  <si>
    <t>ctinnovations.com</t>
  </si>
  <si>
    <t>diplomo-omsk.com</t>
  </si>
  <si>
    <t>asiasfassociation.com</t>
  </si>
  <si>
    <t>futbollibre2.net</t>
  </si>
  <si>
    <t>alaska.com</t>
  </si>
  <si>
    <t>jannet.hk</t>
  </si>
  <si>
    <t>creativehomeidea.com</t>
  </si>
  <si>
    <t>jx-starlux.com</t>
  </si>
  <si>
    <t>christianlouboutinoutletstores.us</t>
  </si>
  <si>
    <t>zjrtys.com</t>
  </si>
  <si>
    <t>garuda06.top</t>
  </si>
  <si>
    <t>zln.cz</t>
  </si>
  <si>
    <t>cpp.ca</t>
  </si>
  <si>
    <t>preferredstaffingofamerica.com</t>
  </si>
  <si>
    <t>czechwifeswap.com</t>
  </si>
  <si>
    <t>artsnode.com</t>
  </si>
  <si>
    <t>paxvapor.com</t>
  </si>
  <si>
    <t>shishkin-harvest.space</t>
  </si>
  <si>
    <t>hostmill.com</t>
  </si>
  <si>
    <t>democracyctr.org</t>
  </si>
  <si>
    <t>socialnetlink.org</t>
  </si>
  <si>
    <t>w1jy7mp1c3v8mst.com</t>
  </si>
  <si>
    <t>tomati.gr</t>
  </si>
  <si>
    <t>ringophone.com</t>
  </si>
  <si>
    <t>e-seed.com.tw</t>
  </si>
  <si>
    <t>city.date.hokkaido.jp</t>
  </si>
  <si>
    <t>hocoma.com</t>
  </si>
  <si>
    <t>lokercirebon.com</t>
  </si>
  <si>
    <t>accordmobi-trk.com</t>
  </si>
  <si>
    <t>smartgamecap.net</t>
  </si>
  <si>
    <t>sasgis.ru</t>
  </si>
  <si>
    <t>kp9prbsq36wjmst.com</t>
  </si>
  <si>
    <t>cloud2b.net</t>
  </si>
  <si>
    <t>toplaptop.info</t>
  </si>
  <si>
    <t>123helpme.org</t>
  </si>
  <si>
    <t>billbridge.com</t>
  </si>
  <si>
    <t>unblockedscene.com</t>
  </si>
  <si>
    <t>upfrontservice.net</t>
  </si>
  <si>
    <t>modelzoo.co</t>
  </si>
  <si>
    <t>hillsdalechargers.com</t>
  </si>
  <si>
    <t>incivus.ai</t>
  </si>
  <si>
    <t>dundalkeagle.com</t>
  </si>
  <si>
    <t>folyo.me</t>
  </si>
  <si>
    <t>diquote.com</t>
  </si>
  <si>
    <t>stefanieaschultismd.com</t>
  </si>
  <si>
    <t>integrator.host</t>
  </si>
  <si>
    <t>trustroots.org</t>
  </si>
  <si>
    <t>dessou.gr</t>
  </si>
  <si>
    <t>trainednow.ga</t>
  </si>
  <si>
    <t>myfirstapartment.com</t>
  </si>
  <si>
    <t>citymaker.com</t>
  </si>
  <si>
    <t>kaisanba.com</t>
  </si>
  <si>
    <t>fintube.org</t>
  </si>
  <si>
    <t>leeabbamonte.com</t>
  </si>
  <si>
    <t>elitetest.com</t>
  </si>
  <si>
    <t>myvitamins.fr</t>
  </si>
  <si>
    <t>wzjwdq.com</t>
  </si>
  <si>
    <t>madmaxmovie.com</t>
  </si>
  <si>
    <t>neuvoo.co.uk</t>
  </si>
  <si>
    <t>greenkeeper.dk</t>
  </si>
  <si>
    <t>kongskilde.com</t>
  </si>
  <si>
    <t>boardwalkhall.com</t>
  </si>
  <si>
    <t>ceftrading.com</t>
  </si>
  <si>
    <t>behindthebrands.org</t>
  </si>
  <si>
    <t>sportskart.click</t>
  </si>
  <si>
    <t>balkanika.club</t>
  </si>
  <si>
    <t>ehowboston.com</t>
  </si>
  <si>
    <t>bonus24.site</t>
  </si>
  <si>
    <t>ludigssoft.com</t>
  </si>
  <si>
    <t>ht5gem7s1jd7mst.com</t>
  </si>
  <si>
    <t>ther1.us</t>
  </si>
  <si>
    <t>the-best-manuals-online.com</t>
  </si>
  <si>
    <t>canadagoose.net.co</t>
  </si>
  <si>
    <t>tzobserver.com</t>
  </si>
  <si>
    <t>secrethitler.com</t>
  </si>
  <si>
    <t>ebookdirectory.com</t>
  </si>
  <si>
    <t>freshcasino88.ru</t>
  </si>
  <si>
    <t>radius.ai</t>
  </si>
  <si>
    <t>forgiveandfindpeace.com</t>
  </si>
  <si>
    <t>youmeandco.com</t>
  </si>
  <si>
    <t>signaturenot.ga</t>
  </si>
  <si>
    <t>mcmodacrista.com.br</t>
  </si>
  <si>
    <t>grantstreet-cdn.com</t>
  </si>
  <si>
    <t>janaautosales.com</t>
  </si>
  <si>
    <t>itg.com.cn</t>
  </si>
  <si>
    <t>2techonline.gq</t>
  </si>
  <si>
    <t>synchronicityhempoil.com</t>
  </si>
  <si>
    <t>valmonde.fr</t>
  </si>
  <si>
    <t>sovoc.de</t>
  </si>
  <si>
    <t>cloud24x7.org</t>
  </si>
  <si>
    <t>gdikong.com</t>
  </si>
  <si>
    <t>szyun.info</t>
  </si>
  <si>
    <t>vcv.net</t>
  </si>
  <si>
    <t>shpaga-nsk.ru</t>
  </si>
  <si>
    <t>omedia.ge</t>
  </si>
  <si>
    <t>deroxatsansordonnance.space</t>
  </si>
  <si>
    <t>quailridgebooks.com</t>
  </si>
  <si>
    <t>onedrive.pt</t>
  </si>
  <si>
    <t>rusdiplomes.com</t>
  </si>
  <si>
    <t>atbosh.com</t>
  </si>
  <si>
    <t>speckatalog.ru</t>
  </si>
  <si>
    <t>xvod4u.com</t>
  </si>
  <si>
    <t>dns-offshore-servers.com</t>
  </si>
  <si>
    <t>zfilm-hd-z.site</t>
  </si>
  <si>
    <t>cwservices.com</t>
  </si>
  <si>
    <t>hostlevel.net</t>
  </si>
  <si>
    <t>oketab.com</t>
  </si>
  <si>
    <t>mannco.store</t>
  </si>
  <si>
    <t>dustershop77.ru</t>
  </si>
  <si>
    <t>hhclassic.com</t>
  </si>
  <si>
    <t>dre.com</t>
  </si>
  <si>
    <t>investoprs.com</t>
  </si>
  <si>
    <t>pubklemo.com</t>
  </si>
  <si>
    <t>ntworkartr2022.com</t>
  </si>
  <si>
    <t>amnesty.cz</t>
  </si>
  <si>
    <t>intim62.com</t>
  </si>
  <si>
    <t>canissapiens.com</t>
  </si>
  <si>
    <t>saguli.com</t>
  </si>
  <si>
    <t>arrahman.com</t>
  </si>
  <si>
    <t>ctw.cn</t>
  </si>
  <si>
    <t>samarskie-roditeli.ru</t>
  </si>
  <si>
    <t>lancasterhistory.org</t>
  </si>
  <si>
    <t>theflooringlady.com</t>
  </si>
  <si>
    <t>mdluxiang.com</t>
  </si>
  <si>
    <t>agrizone.net</t>
  </si>
  <si>
    <t>kreissparkasse-heinsberg.de</t>
  </si>
  <si>
    <t>sheownsit.com</t>
  </si>
  <si>
    <t>pro4pc.org</t>
  </si>
  <si>
    <t>kewstocks.com</t>
  </si>
  <si>
    <t>blackworld.com</t>
  </si>
  <si>
    <t>apexdev.net</t>
  </si>
  <si>
    <t>ems-internet.co.uk</t>
  </si>
  <si>
    <t>88dewa.poker</t>
  </si>
  <si>
    <t>opera.com.ua</t>
  </si>
  <si>
    <t>lexusfforum.com</t>
  </si>
  <si>
    <t>weareeves.com</t>
  </si>
  <si>
    <t>inmdev.uk</t>
  </si>
  <si>
    <t>neribun.or.jp</t>
  </si>
  <si>
    <t>detran.rn.gov.br</t>
  </si>
  <si>
    <t>jonard.com</t>
  </si>
  <si>
    <t>history-films-online.ru</t>
  </si>
  <si>
    <t>bronsonvitamins.com</t>
  </si>
  <si>
    <t>5star.ne.jp</t>
  </si>
  <si>
    <t>kiehls.de</t>
  </si>
  <si>
    <t>incspeedy.ga</t>
  </si>
  <si>
    <t>sitkasentinel.com</t>
  </si>
  <si>
    <t>prestonbailey.com</t>
  </si>
  <si>
    <t>fresh-casinocombo.ru</t>
  </si>
  <si>
    <t>ac-ajaccio.com</t>
  </si>
  <si>
    <t>leisureneed.com</t>
  </si>
  <si>
    <t>muzick.xyz</t>
  </si>
  <si>
    <t>highly-healthy.com</t>
  </si>
  <si>
    <t>word-hurdle.com</t>
  </si>
  <si>
    <t>jackbenimble.org</t>
  </si>
  <si>
    <t>sitebrock.com</t>
  </si>
  <si>
    <t>tux-planet.fr</t>
  </si>
  <si>
    <t>zabanbook.com</t>
  </si>
  <si>
    <t>falcon.ac</t>
  </si>
  <si>
    <t>yazbel.com</t>
  </si>
  <si>
    <t>magazinekonom.cz</t>
  </si>
  <si>
    <t>basicdates.top</t>
  </si>
  <si>
    <t>westechrigging.com</t>
  </si>
  <si>
    <t>casino-vulkan11.com</t>
  </si>
  <si>
    <t>fwdfuel.com</t>
  </si>
  <si>
    <t>cnpenjing.com</t>
  </si>
  <si>
    <t>lotoruonline.xyz</t>
  </si>
  <si>
    <t>thepleasantrelationship.com</t>
  </si>
  <si>
    <t>creditplus.kz</t>
  </si>
  <si>
    <t>toptopix.com</t>
  </si>
  <si>
    <t>nadacecez.cz</t>
  </si>
  <si>
    <t>obs-banyuls.fr</t>
  </si>
  <si>
    <t>arkin.nl</t>
  </si>
  <si>
    <t>trpg.net</t>
  </si>
  <si>
    <t>rent2ownusa.com</t>
  </si>
  <si>
    <t>monett-times.com</t>
  </si>
  <si>
    <t>textkernel.de</t>
  </si>
  <si>
    <t>latmusic.com</t>
  </si>
  <si>
    <t>bluebananaweb.com</t>
  </si>
  <si>
    <t>themotherhood.com</t>
  </si>
  <si>
    <t>gnl-models.com</t>
  </si>
  <si>
    <t>catedral-anglicana.org.br</t>
  </si>
  <si>
    <t>dozitos.com</t>
  </si>
  <si>
    <t>mydirtygf.com</t>
  </si>
  <si>
    <t>gemotost.ru</t>
  </si>
  <si>
    <t>gropper.de</t>
  </si>
  <si>
    <t>johnsonwoolenmills.com</t>
  </si>
  <si>
    <t>bamotamem.ir</t>
  </si>
  <si>
    <t>planttel.net</t>
  </si>
  <si>
    <t>gacetasanitaria.org</t>
  </si>
  <si>
    <t>ar-mtl.club</t>
  </si>
  <si>
    <t>aventolin.com</t>
  </si>
  <si>
    <t>runhotel.hk</t>
  </si>
  <si>
    <t>lavibra.com</t>
  </si>
  <si>
    <t>vizisource.net</t>
  </si>
  <si>
    <t>onlydesignit.com</t>
  </si>
  <si>
    <t>investment-kz-fastinj.com</t>
  </si>
  <si>
    <t>twcomix.com</t>
  </si>
  <si>
    <t>gogoanime.cloud</t>
  </si>
  <si>
    <t>battletrade.cc</t>
  </si>
  <si>
    <t>netcastinfo.com</t>
  </si>
  <si>
    <t>sport28.net</t>
  </si>
  <si>
    <t>linkedin.co</t>
  </si>
  <si>
    <t>lemon7.cyou</t>
  </si>
  <si>
    <t>mediadrive.jp</t>
  </si>
  <si>
    <t>racochina.com</t>
  </si>
  <si>
    <t>onoff.ee</t>
  </si>
  <si>
    <t>spshn.ru</t>
  </si>
  <si>
    <t>directferries.it</t>
  </si>
  <si>
    <t>tmwork.net</t>
  </si>
  <si>
    <t>heuremiroir.com</t>
  </si>
  <si>
    <t>poolcalculator.com</t>
  </si>
  <si>
    <t>jemepropose.com</t>
  </si>
  <si>
    <t>tomorrowspapers.co.uk</t>
  </si>
  <si>
    <t>snov.info</t>
  </si>
  <si>
    <t>webbsdirect.co.uk</t>
  </si>
  <si>
    <t>xingfulaonian.com</t>
  </si>
  <si>
    <t>dynamicjsconfig.info</t>
  </si>
  <si>
    <t>individualka-78.com</t>
  </si>
  <si>
    <t>gasterra.nl</t>
  </si>
  <si>
    <t>nucleuscommercialfinance.com</t>
  </si>
  <si>
    <t>thebestpaystubs.com</t>
  </si>
  <si>
    <t>shadowbrowser.com</t>
  </si>
  <si>
    <t>bayoushooter.com</t>
  </si>
  <si>
    <t>chiflatiron.net.co</t>
  </si>
  <si>
    <t>invest-broker.com</t>
  </si>
  <si>
    <t>find-way.net</t>
  </si>
  <si>
    <t>angelsflight.org</t>
  </si>
  <si>
    <t>mysocalledcraftylife.com</t>
  </si>
  <si>
    <t>goznaka-diplomsy.com</t>
  </si>
  <si>
    <t>trazodone.today</t>
  </si>
  <si>
    <t>evolutionmoney.co.uk</t>
  </si>
  <si>
    <t>hostingnextunits.com</t>
  </si>
  <si>
    <t>playiri.com</t>
  </si>
  <si>
    <t>xeprime.com</t>
  </si>
  <si>
    <t>incicon.ga</t>
  </si>
  <si>
    <t>upistic.com</t>
  </si>
  <si>
    <t>archproducts.com</t>
  </si>
  <si>
    <t>westmarkhotels.com</t>
  </si>
  <si>
    <t>ocbcwhmac.com</t>
  </si>
  <si>
    <t>luckyclub.live</t>
  </si>
  <si>
    <t>xiurentu8.com</t>
  </si>
  <si>
    <t>airstal.com</t>
  </si>
  <si>
    <t>ide0.com</t>
  </si>
  <si>
    <t>azuris.ch</t>
  </si>
  <si>
    <t>dragonflyenergy.com</t>
  </si>
  <si>
    <t>123music.app</t>
  </si>
  <si>
    <t>tehranlinux.top</t>
  </si>
  <si>
    <t>nirmalbaba.com</t>
  </si>
  <si>
    <t>bassboost.app</t>
  </si>
  <si>
    <t>gilproekt.ru</t>
  </si>
  <si>
    <t>ecoledansesociale.com</t>
  </si>
  <si>
    <t>sprintlaw.com.au</t>
  </si>
  <si>
    <t>byethost9.org</t>
  </si>
  <si>
    <t>dutchwatersector.com</t>
  </si>
  <si>
    <t>petrogostaran.com</t>
  </si>
  <si>
    <t>inverto.tv</t>
  </si>
  <si>
    <t>icehrm.com</t>
  </si>
  <si>
    <t>pqi.kr</t>
  </si>
  <si>
    <t>abvexpo.ru</t>
  </si>
  <si>
    <t>kinozaltv.net</t>
  </si>
  <si>
    <t>aviatechno.net</t>
  </si>
  <si>
    <t>hbdirect.com</t>
  </si>
  <si>
    <t>homemade-by-steffi.de</t>
  </si>
  <si>
    <t>servercoco.com</t>
  </si>
  <si>
    <t>eveinc.org</t>
  </si>
  <si>
    <t>aoweiddc.com</t>
  </si>
  <si>
    <t>uokmr74.ru</t>
  </si>
  <si>
    <t>kickers.co.uk</t>
  </si>
  <si>
    <t>siwse.com</t>
  </si>
  <si>
    <t>pusscat-girls.com</t>
  </si>
  <si>
    <t>zyx-inc.co.jp</t>
  </si>
  <si>
    <t>sacampsites.co.za</t>
  </si>
  <si>
    <t>138vcd.com</t>
  </si>
  <si>
    <t>intim-chelny.com</t>
  </si>
  <si>
    <t>thedesignjunction.co.uk</t>
  </si>
  <si>
    <t>xn--2-ztbcbch.cam</t>
  </si>
  <si>
    <t>overgrad.com</t>
  </si>
  <si>
    <t>dost.host</t>
  </si>
  <si>
    <t>wagaya-japan.com</t>
  </si>
  <si>
    <t>servermonkey.com</t>
  </si>
  <si>
    <t>folioh.com</t>
  </si>
  <si>
    <t>hdseriya.buzz</t>
  </si>
  <si>
    <t>jizzoid.com</t>
  </si>
  <si>
    <t>nakazono-miho.com</t>
  </si>
  <si>
    <t>kipstenyn.com</t>
  </si>
  <si>
    <t>n-e-t-w-o-r-k-s-o-l-u-t-i-o-n-s.org</t>
  </si>
  <si>
    <t>michaelkorshandbagss.co.uk</t>
  </si>
  <si>
    <t>club4ca.com</t>
  </si>
  <si>
    <t>girisadresi.tech</t>
  </si>
  <si>
    <t>umitamago.jp</t>
  </si>
  <si>
    <t>northfacejackets.fr</t>
  </si>
  <si>
    <t>bfa.ao</t>
  </si>
  <si>
    <t>djplomo-v-yaroslavle.com</t>
  </si>
  <si>
    <t>viakaufen.com</t>
  </si>
  <si>
    <t>brettwilliamsfiction.com</t>
  </si>
  <si>
    <t>hannekeleenders.com</t>
  </si>
  <si>
    <t>ceentr-med-habarovck.ru</t>
  </si>
  <si>
    <t>coverclubmedia.com</t>
  </si>
  <si>
    <t>green7-beast.blog</t>
  </si>
  <si>
    <t>ibusuki.or.jp</t>
  </si>
  <si>
    <t>24auto.ru</t>
  </si>
  <si>
    <t>glaceemr.com</t>
  </si>
  <si>
    <t>r2.ru</t>
  </si>
  <si>
    <t>ming-xie.com</t>
  </si>
  <si>
    <t>wallpaperama.com</t>
  </si>
  <si>
    <t>smartliquidity.info</t>
  </si>
  <si>
    <t>taracque.hu</t>
  </si>
  <si>
    <t>meals-on-wheels.com</t>
  </si>
  <si>
    <t>3ddownloads.com</t>
  </si>
  <si>
    <t>disney.se</t>
  </si>
  <si>
    <t>kyusyu-rokin.jp</t>
  </si>
  <si>
    <t>itrade.vc</t>
  </si>
  <si>
    <t>bhadocs.com</t>
  </si>
  <si>
    <t>stromectol1.com</t>
  </si>
  <si>
    <t>pfeifen-shop-online.de</t>
  </si>
  <si>
    <t>turnertubandtile.com</t>
  </si>
  <si>
    <t>vulkan-life.com</t>
  </si>
  <si>
    <t>altshop.online</t>
  </si>
  <si>
    <t>lcwr.org</t>
  </si>
  <si>
    <t>linkspurt.com</t>
  </si>
  <si>
    <t>madan.fun</t>
  </si>
  <si>
    <t>daikin.co.th</t>
  </si>
  <si>
    <t>yourboxsolution.com</t>
  </si>
  <si>
    <t>justkeepclean.com</t>
  </si>
  <si>
    <t>gb55.com</t>
  </si>
  <si>
    <t>auburnseminary.org</t>
  </si>
  <si>
    <t>edpresenfer.com</t>
  </si>
  <si>
    <t>fc-e.com</t>
  </si>
  <si>
    <t>idol001.com</t>
  </si>
  <si>
    <t>chat-saudi.com</t>
  </si>
  <si>
    <t>wordbookstores.com</t>
  </si>
  <si>
    <t>ics-tas.net</t>
  </si>
  <si>
    <t>lingualink-g.com</t>
  </si>
  <si>
    <t>krasivoe-porno.com</t>
  </si>
  <si>
    <t>spirebit.com</t>
  </si>
  <si>
    <t>relatoseroticos.es</t>
  </si>
  <si>
    <t>romplus.net</t>
  </si>
  <si>
    <t>pp-budpostach.com.ua</t>
  </si>
  <si>
    <t>radiolombardia.it</t>
  </si>
  <si>
    <t>brickcatch.com</t>
  </si>
  <si>
    <t>lodzcity.edu.pl</t>
  </si>
  <si>
    <t>appsyoulove.com</t>
  </si>
  <si>
    <t>velinfashion.com</t>
  </si>
  <si>
    <t>casinobonuscenter.com</t>
  </si>
  <si>
    <t>jcblair.org</t>
  </si>
  <si>
    <t>bfirstseo.com</t>
  </si>
  <si>
    <t>stumble-guys.co</t>
  </si>
  <si>
    <t>treningmozga.com</t>
  </si>
  <si>
    <t>premiumtraveltips.com</t>
  </si>
  <si>
    <t>duloxetine.monster</t>
  </si>
  <si>
    <t>lekoufa.ru</t>
  </si>
  <si>
    <t>mp3puls.top</t>
  </si>
  <si>
    <t>asiannews.in</t>
  </si>
  <si>
    <t>bakernet.cn</t>
  </si>
  <si>
    <t>soxsok.com</t>
  </si>
  <si>
    <t>ticketyetu.com</t>
  </si>
  <si>
    <t>myoptimind.com</t>
  </si>
  <si>
    <t>loyaltyretailrewards.com</t>
  </si>
  <si>
    <t>batscrm.com</t>
  </si>
  <si>
    <t>pq-crystals.org</t>
  </si>
  <si>
    <t>datamaxsystems.net</t>
  </si>
  <si>
    <t>tonyhuang39.com</t>
  </si>
  <si>
    <t>jestais.com</t>
  </si>
  <si>
    <t>vamspravka.com</t>
  </si>
  <si>
    <t>recnik.biz</t>
  </si>
  <si>
    <t>clickoncehosting.com</t>
  </si>
  <si>
    <t>fp-sign.com</t>
  </si>
  <si>
    <t>dorothy-herman.us</t>
  </si>
  <si>
    <t>fleetviewonline.com</t>
  </si>
  <si>
    <t>hotmaail.com</t>
  </si>
  <si>
    <t>uzbektilida.ru</t>
  </si>
  <si>
    <t>solar-panels-intl.xyz</t>
  </si>
  <si>
    <t>lehootv.com</t>
  </si>
  <si>
    <t>mybebeshop.com</t>
  </si>
  <si>
    <t>jerdesh.biz</t>
  </si>
  <si>
    <t>visitbentonville.com</t>
  </si>
  <si>
    <t>icgaels.com</t>
  </si>
  <si>
    <t>jardindupicvert.com</t>
  </si>
  <si>
    <t>ballisticstudies.com</t>
  </si>
  <si>
    <t>lemonexam.net</t>
  </si>
  <si>
    <t>dsa.no</t>
  </si>
  <si>
    <t>golabekrafts.com</t>
  </si>
  <si>
    <t>elderlawsouthcarolina.net</t>
  </si>
  <si>
    <t>cdlcloud.co.uk</t>
  </si>
  <si>
    <t>delawareohio.net</t>
  </si>
  <si>
    <t>detetiveagatha.com.br</t>
  </si>
  <si>
    <t>benefitmanager.nl</t>
  </si>
  <si>
    <t>emccouncil.org</t>
  </si>
  <si>
    <t>keramatika.ru</t>
  </si>
  <si>
    <t>answerprime.com</t>
  </si>
  <si>
    <t>madbarn.com</t>
  </si>
  <si>
    <t>allenschool.edu</t>
  </si>
  <si>
    <t>buyessay.org</t>
  </si>
  <si>
    <t>nextbit.com</t>
  </si>
  <si>
    <t>dojki.biz</t>
  </si>
  <si>
    <t>viewserial.club</t>
  </si>
  <si>
    <t>fazendin.com</t>
  </si>
  <si>
    <t>toolteam24.com</t>
  </si>
  <si>
    <t>clubcasino-frank.com</t>
  </si>
  <si>
    <t>6an1.com</t>
  </si>
  <si>
    <t>stiva.net</t>
  </si>
  <si>
    <t>udual.org</t>
  </si>
  <si>
    <t>puteinvest.com</t>
  </si>
  <si>
    <t>sspoisk.ru</t>
  </si>
  <si>
    <t>spectracu.com</t>
  </si>
  <si>
    <t>onedepot.ga</t>
  </si>
  <si>
    <t>furniture.ca</t>
  </si>
  <si>
    <t>hajanaone.com</t>
  </si>
  <si>
    <t>mariancozma.com</t>
  </si>
  <si>
    <t>1001optical.com.au</t>
  </si>
  <si>
    <t>stratosinternet.com</t>
  </si>
  <si>
    <t>ufaempress.com</t>
  </si>
  <si>
    <t>mvgrp.ru</t>
  </si>
  <si>
    <t>hueblog.de</t>
  </si>
  <si>
    <t>alpari-forex.site</t>
  </si>
  <si>
    <t>br-group.ir</t>
  </si>
  <si>
    <t>karakoygulluoglu.com</t>
  </si>
  <si>
    <t>dsi.gov.mo</t>
  </si>
  <si>
    <t>winetoursnapa.com</t>
  </si>
  <si>
    <t>stephenlawrence.org.uk</t>
  </si>
  <si>
    <t>autohaus.at</t>
  </si>
  <si>
    <t>36thdistrictcourt.org</t>
  </si>
  <si>
    <t>earthsky.com</t>
  </si>
  <si>
    <t>bordelimsk.com</t>
  </si>
  <si>
    <t>x5q.vip</t>
  </si>
  <si>
    <t>sgptt.ru</t>
  </si>
  <si>
    <t>bbxman66.com</t>
  </si>
  <si>
    <t>yeichner.com</t>
  </si>
  <si>
    <t>merkants.com</t>
  </si>
  <si>
    <t>jet-cassino.ru</t>
  </si>
  <si>
    <t>invesbrain.com</t>
  </si>
  <si>
    <t>clinicacemtrun.com</t>
  </si>
  <si>
    <t>hackampus.com</t>
  </si>
  <si>
    <t>iceberg.ru</t>
  </si>
  <si>
    <t>pisez.com</t>
  </si>
  <si>
    <t>lopgold.com</t>
  </si>
  <si>
    <t>welfare.net</t>
  </si>
  <si>
    <t>schoolclimate.org</t>
  </si>
  <si>
    <t>ivermectinpro.com</t>
  </si>
  <si>
    <t>handatrackandhire.co.uk</t>
  </si>
  <si>
    <t>jamesli.cn</t>
  </si>
  <si>
    <t>karlglover.co.uk</t>
  </si>
  <si>
    <t>123movies.ge</t>
  </si>
  <si>
    <t>cqrzr.com</t>
  </si>
  <si>
    <t>helixgame.net</t>
  </si>
  <si>
    <t>phpfog.com</t>
  </si>
  <si>
    <t>santeesd.net</t>
  </si>
  <si>
    <t>hastencontracting.com</t>
  </si>
  <si>
    <t>fpdisplay.com</t>
  </si>
  <si>
    <t>privateplay.dk</t>
  </si>
  <si>
    <t>orsted.de</t>
  </si>
  <si>
    <t>niueisland.com</t>
  </si>
  <si>
    <t>f9-g56f9.blog</t>
  </si>
  <si>
    <t>templateportfolios.com</t>
  </si>
  <si>
    <t>sms-online.com</t>
  </si>
  <si>
    <t>linguisticageneral.es</t>
  </si>
  <si>
    <t>ancientpay.com</t>
  </si>
  <si>
    <t>diamondhits4u.com</t>
  </si>
  <si>
    <t>latcdn.com</t>
  </si>
  <si>
    <t>e-creditunion.org</t>
  </si>
  <si>
    <t>monstersuniversity.com</t>
  </si>
  <si>
    <t>aristechchem.com</t>
  </si>
  <si>
    <t>udostoverenuo-rf.com</t>
  </si>
  <si>
    <t>propertysuite.co.nz</t>
  </si>
  <si>
    <t>itbase.no</t>
  </si>
  <si>
    <t>pgdc.com</t>
  </si>
  <si>
    <t>cdn-smartemailing.cz</t>
  </si>
  <si>
    <t>montour-falls.com</t>
  </si>
  <si>
    <t>vinolia.id</t>
  </si>
  <si>
    <t>datejs.com</t>
  </si>
  <si>
    <t>britexfabrics.com</t>
  </si>
  <si>
    <t>videoforums.co.uk</t>
  </si>
  <si>
    <t>15-north.com</t>
  </si>
  <si>
    <t>packingclub.co.kr</t>
  </si>
  <si>
    <t>tio.systems</t>
  </si>
  <si>
    <t>renegadebroadcasting.com</t>
  </si>
  <si>
    <t>fiscalia-nl.gob.mx</t>
  </si>
  <si>
    <t>michaellambert.co.uk</t>
  </si>
  <si>
    <t>eset.ws</t>
  </si>
  <si>
    <t>kidv.nl</t>
  </si>
  <si>
    <t>smurfs.news</t>
  </si>
  <si>
    <t>kmweb.dk</t>
  </si>
  <si>
    <t>city-dog.by</t>
  </si>
  <si>
    <t>tcwab.com</t>
  </si>
  <si>
    <t>gnrmerch.com</t>
  </si>
  <si>
    <t>disasterrepairspecialists.com</t>
  </si>
  <si>
    <t>onewish.org</t>
  </si>
  <si>
    <t>oat-group.ru</t>
  </si>
  <si>
    <t>cp8.ca</t>
  </si>
  <si>
    <t>001canyin.com</t>
  </si>
  <si>
    <t>clonmorewholesale.com</t>
  </si>
  <si>
    <t>megasoftarrecadanet.com.br</t>
  </si>
  <si>
    <t>newsblush.com</t>
  </si>
  <si>
    <t>58365365.com</t>
  </si>
  <si>
    <t>artinhouseps.co.kr</t>
  </si>
  <si>
    <t>onlinemoneyworks.com</t>
  </si>
  <si>
    <t>elamuteenused.ee</t>
  </si>
  <si>
    <t>pacificaforums.com</t>
  </si>
  <si>
    <t>rebuneae.com</t>
  </si>
  <si>
    <t>dflyyjy.com</t>
  </si>
  <si>
    <t>seorankerpro82.ml</t>
  </si>
  <si>
    <t>ibpt.com.br</t>
  </si>
  <si>
    <t>seyedrezabazyar.com</t>
  </si>
  <si>
    <t>akkuteile.de</t>
  </si>
  <si>
    <t>geropakjoint.com</t>
  </si>
  <si>
    <t>3c1b.net</t>
  </si>
  <si>
    <t>luonan.gov.cn</t>
  </si>
  <si>
    <t>wetandforget.com</t>
  </si>
  <si>
    <t>sberhealth.pro</t>
  </si>
  <si>
    <t>hublux.ga</t>
  </si>
  <si>
    <t>abmcollege.com</t>
  </si>
  <si>
    <t>chatcamporn.com</t>
  </si>
  <si>
    <t>helpanimals.ru</t>
  </si>
  <si>
    <t>tsgames.ru</t>
  </si>
  <si>
    <t>freeslots777.co</t>
  </si>
  <si>
    <t>urbancart.in</t>
  </si>
  <si>
    <t>skshu.com.cn</t>
  </si>
  <si>
    <t>diagonal62.ru</t>
  </si>
  <si>
    <t>ue.com</t>
  </si>
  <si>
    <t>cartoon-media.eu</t>
  </si>
  <si>
    <t>ashtonslegal.co.uk</t>
  </si>
  <si>
    <t>pravak-v-moskve.com</t>
  </si>
  <si>
    <t>stadtwerke-bielefeld.de</t>
  </si>
  <si>
    <t>avitec-sl.com</t>
  </si>
  <si>
    <t>fortehosting.com</t>
  </si>
  <si>
    <t>tokio.co.jp</t>
  </si>
  <si>
    <t>naiverecords.com</t>
  </si>
  <si>
    <t>nursat.kz</t>
  </si>
  <si>
    <t>psp.edu.my</t>
  </si>
  <si>
    <t>infolife.mobi</t>
  </si>
  <si>
    <t>comeal.fr</t>
  </si>
  <si>
    <t>lancaster-tx.com</t>
  </si>
  <si>
    <t>matteappen.se</t>
  </si>
  <si>
    <t>exame2.com.br</t>
  </si>
  <si>
    <t>unityofeffort.com</t>
  </si>
  <si>
    <t>denverbroncosjerseys.org</t>
  </si>
  <si>
    <t>bitaurox.com</t>
  </si>
  <si>
    <t>medd-knijka-ivanovo.ru</t>
  </si>
  <si>
    <t>labware.ru</t>
  </si>
  <si>
    <t>ckrinteractive.com</t>
  </si>
  <si>
    <t>myrentalcar.com</t>
  </si>
  <si>
    <t>alfxw.com</t>
  </si>
  <si>
    <t>topcasino111.net</t>
  </si>
  <si>
    <t>medicalbillingandmedicalcoding.com</t>
  </si>
  <si>
    <t>denit.net</t>
  </si>
  <si>
    <t>sylviecollection.com</t>
  </si>
  <si>
    <t>bdi.de</t>
  </si>
  <si>
    <t>transmag.pl</t>
  </si>
  <si>
    <t>helpwritingessays.net</t>
  </si>
  <si>
    <t>photolinking.com</t>
  </si>
  <si>
    <t>taber.biz</t>
  </si>
  <si>
    <t>eligiblegreeks.com</t>
  </si>
  <si>
    <t>lahno-web3.de</t>
  </si>
  <si>
    <t>maseratilife.com</t>
  </si>
  <si>
    <t>trendcontrols.com</t>
  </si>
  <si>
    <t>avdev.site</t>
  </si>
  <si>
    <t>ergohome.pl</t>
  </si>
  <si>
    <t>maomiav.site</t>
  </si>
  <si>
    <t>curveit.com</t>
  </si>
  <si>
    <t>fresh-oficialkasino.ru</t>
  </si>
  <si>
    <t>vavadard1.com</t>
  </si>
  <si>
    <t>justgotochef.com</t>
  </si>
  <si>
    <t>rekrutom.com</t>
  </si>
  <si>
    <t>elpasointernationalairport.com</t>
  </si>
  <si>
    <t>mein-eigenheim.de</t>
  </si>
  <si>
    <t>dpd.ch</t>
  </si>
  <si>
    <t>clu.edu</t>
  </si>
  <si>
    <t>service-ict.nl</t>
  </si>
  <si>
    <t>largeserver.net</t>
  </si>
  <si>
    <t>voterstelep.club</t>
  </si>
  <si>
    <t>dailydatainc.com</t>
  </si>
  <si>
    <t>reviewable.io</t>
  </si>
  <si>
    <t>legislacja.gov.pl</t>
  </si>
  <si>
    <t>funzsquare.com</t>
  </si>
  <si>
    <t>pggv.de</t>
  </si>
  <si>
    <t>pleasereview.net</t>
  </si>
  <si>
    <t>myguide-cdn.com</t>
  </si>
  <si>
    <t>ziyuanfenxiang.vip</t>
  </si>
  <si>
    <t>qhsomdhk.com</t>
  </si>
  <si>
    <t>myjewishlistings.com</t>
  </si>
  <si>
    <t>simplepdf.eu</t>
  </si>
  <si>
    <t>solarsaverprogram.com</t>
  </si>
  <si>
    <t>betafaceapi.com</t>
  </si>
  <si>
    <t>lana-cc-finds.com</t>
  </si>
  <si>
    <t>ru-freshcasino.ru</t>
  </si>
  <si>
    <t>milor-hosting.com</t>
  </si>
  <si>
    <t>sexynudegirls.vip</t>
  </si>
  <si>
    <t>nacsshow.com</t>
  </si>
  <si>
    <t>stark-stark.com</t>
  </si>
  <si>
    <t>gmajormusictheory.org</t>
  </si>
  <si>
    <t>examsanjal.com</t>
  </si>
  <si>
    <t>embassyloans.com</t>
  </si>
  <si>
    <t>boostmobiledigital.com</t>
  </si>
  <si>
    <t>mcf.org.uk</t>
  </si>
  <si>
    <t>csspmspk.com</t>
  </si>
  <si>
    <t>itsgenius.biz</t>
  </si>
  <si>
    <t>dyn-schulz.de</t>
  </si>
  <si>
    <t>intelli-hub.com</t>
  </si>
  <si>
    <t>cdc-de.ac.jp</t>
  </si>
  <si>
    <t>stoneinjurylawyers.com</t>
  </si>
  <si>
    <t>sportschrank.de</t>
  </si>
  <si>
    <t>marketdarknetpro.com</t>
  </si>
  <si>
    <t>sznecn.com</t>
  </si>
  <si>
    <t>lobstertubevideos.com</t>
  </si>
  <si>
    <t>airbase.in</t>
  </si>
  <si>
    <t>piucabinda.com</t>
  </si>
  <si>
    <t>eucharisticmiraclesmovie.com</t>
  </si>
  <si>
    <t>hollandseflashcasinos.com</t>
  </si>
  <si>
    <t>azcialis.com</t>
  </si>
  <si>
    <t>scissortec.com</t>
  </si>
  <si>
    <t>lumonpay.com</t>
  </si>
  <si>
    <t>japan-dev.com</t>
  </si>
  <si>
    <t>irh.jp</t>
  </si>
  <si>
    <t>youthhockeyhub.com</t>
  </si>
  <si>
    <t>cullinandigital.com</t>
  </si>
  <si>
    <t>aednet.org</t>
  </si>
  <si>
    <t>stadtgarten.de</t>
  </si>
  <si>
    <t>secamb.nhs.uk</t>
  </si>
  <si>
    <t>lancaster.pa.us</t>
  </si>
  <si>
    <t>theworkwearstore.com</t>
  </si>
  <si>
    <t>babyneeds.ro</t>
  </si>
  <si>
    <t>treslineas.com.ar</t>
  </si>
  <si>
    <t>cinnamonclub.com</t>
  </si>
  <si>
    <t>eurekly.com</t>
  </si>
  <si>
    <t>pacethemes.com</t>
  </si>
  <si>
    <t>missionkitchen.com</t>
  </si>
  <si>
    <t>rdf.ru</t>
  </si>
  <si>
    <t>rugbyonslaught.com</t>
  </si>
  <si>
    <t>mfom.es</t>
  </si>
  <si>
    <t>solusiok.com</t>
  </si>
  <si>
    <t>visual-pagerank.fr</t>
  </si>
  <si>
    <t>octsys.pl</t>
  </si>
  <si>
    <t>nexyz.co.jp</t>
  </si>
  <si>
    <t>vantagepointtrading.com</t>
  </si>
  <si>
    <t>minecraft-jp.pw</t>
  </si>
  <si>
    <t>galwayfilmfleadh.com</t>
  </si>
  <si>
    <t>kdmarketinsights.com</t>
  </si>
  <si>
    <t>prorankingi.pl</t>
  </si>
  <si>
    <t>president-kbr.ru</t>
  </si>
  <si>
    <t>solfm.ru</t>
  </si>
  <si>
    <t>algovibe.com</t>
  </si>
  <si>
    <t>awdee.ru</t>
  </si>
  <si>
    <t>citymaas.io</t>
  </si>
  <si>
    <t>namezero.com</t>
  </si>
  <si>
    <t>yrdsb.net</t>
  </si>
  <si>
    <t>interiordesignchicago.com</t>
  </si>
  <si>
    <t>cfmontreal.com</t>
  </si>
  <si>
    <t>diplomd-v-bryanske.com</t>
  </si>
  <si>
    <t>webadhd.com</t>
  </si>
  <si>
    <t>xn--80ab0aqlr.shop</t>
  </si>
  <si>
    <t>help-auto24.ru</t>
  </si>
  <si>
    <t>ghytport.com</t>
  </si>
  <si>
    <t>kuku.travel</t>
  </si>
  <si>
    <t>mycomputerworks.com</t>
  </si>
  <si>
    <t>magick-gerl.net</t>
  </si>
  <si>
    <t>animalrestaurant.com</t>
  </si>
  <si>
    <t>product.info</t>
  </si>
  <si>
    <t>atkenco.com</t>
  </si>
  <si>
    <t>postexpress.rs</t>
  </si>
  <si>
    <t>eyenetworks.no</t>
  </si>
  <si>
    <t>findorff.com</t>
  </si>
  <si>
    <t>getsafetydot.com</t>
  </si>
  <si>
    <t>deltagraphics.com.br</t>
  </si>
  <si>
    <t>stgilestrust.org.uk</t>
  </si>
  <si>
    <t>124krasmedspravki.ru</t>
  </si>
  <si>
    <t>nw-line.ru</t>
  </si>
  <si>
    <t>amazingdupes.com</t>
  </si>
  <si>
    <t>cozumisitmasogutma.com</t>
  </si>
  <si>
    <t>estatebud.com</t>
  </si>
  <si>
    <t>overtake.gg</t>
  </si>
  <si>
    <t>oomiwa.or.jp</t>
  </si>
  <si>
    <t>villacrespi.it</t>
  </si>
  <si>
    <t>otelinachas.ru</t>
  </si>
  <si>
    <t>freshofficialcasino.ru</t>
  </si>
  <si>
    <t>linguee.co</t>
  </si>
  <si>
    <t>zonality.net</t>
  </si>
  <si>
    <t>moxmc.net</t>
  </si>
  <si>
    <t>assessmentpsychology.com</t>
  </si>
  <si>
    <t>erinmckennasbakery.com</t>
  </si>
  <si>
    <t>underarmour.ie</t>
  </si>
  <si>
    <t>bizarroporno.com</t>
  </si>
  <si>
    <t>putana-gerl.com</t>
  </si>
  <si>
    <t>hdv-candid.com</t>
  </si>
  <si>
    <t>rockarsenal.ru</t>
  </si>
  <si>
    <t>iguarras.com</t>
  </si>
  <si>
    <t>adm49.com</t>
  </si>
  <si>
    <t>all2048.com</t>
  </si>
  <si>
    <t>118.dk</t>
  </si>
  <si>
    <t>sinceti.net.br</t>
  </si>
  <si>
    <t>epochtimes.today</t>
  </si>
  <si>
    <t>socialmediacollege.com</t>
  </si>
  <si>
    <t>restore-iphone-data.com</t>
  </si>
  <si>
    <t>nic.viking</t>
  </si>
  <si>
    <t>vulkanroyalcazino.com</t>
  </si>
  <si>
    <t>xpornophotos.com</t>
  </si>
  <si>
    <t>samsung-mail.com</t>
  </si>
  <si>
    <t>informaticscommerce.com</t>
  </si>
  <si>
    <t>bewerbung-tipps.com</t>
  </si>
  <si>
    <t>cpanel99.com</t>
  </si>
  <si>
    <t>navercorp.jp</t>
  </si>
  <si>
    <t>mahaloliquors.biz</t>
  </si>
  <si>
    <t>e-dunhuang.com</t>
  </si>
  <si>
    <t>jiribugs.com</t>
  </si>
  <si>
    <t>scuolazoo.com</t>
  </si>
  <si>
    <t>otosupermarket.com</t>
  </si>
  <si>
    <t>1playfortuna.com</t>
  </si>
  <si>
    <t>71kk.net</t>
  </si>
  <si>
    <t>rushmore.com</t>
  </si>
  <si>
    <t>isanou.com</t>
  </si>
  <si>
    <t>purplesoftware.jp</t>
  </si>
  <si>
    <t>proxtube.com</t>
  </si>
  <si>
    <t>detsad165.ru</t>
  </si>
  <si>
    <t>nxdomain.be</t>
  </si>
  <si>
    <t>roxcasino-vibe.ru</t>
  </si>
  <si>
    <t>ketpe.com</t>
  </si>
  <si>
    <t>muzon.best</t>
  </si>
  <si>
    <t>shotenkenchiku.com</t>
  </si>
  <si>
    <t>benchmarkru.com</t>
  </si>
  <si>
    <t>individualka-78.net</t>
  </si>
  <si>
    <t>gghypt.net</t>
  </si>
  <si>
    <t>hn1j.cn</t>
  </si>
  <si>
    <t>netcomcity.de</t>
  </si>
  <si>
    <t>openstudy.com</t>
  </si>
  <si>
    <t>bookplaneta.ru</t>
  </si>
  <si>
    <t>columbusjewishnews.com</t>
  </si>
  <si>
    <t>ontellus.com</t>
  </si>
  <si>
    <t>yellingmule.com</t>
  </si>
  <si>
    <t>m31.nl</t>
  </si>
  <si>
    <t>nowinhistory.com</t>
  </si>
  <si>
    <t>postdocjobs.com</t>
  </si>
  <si>
    <t>loganhollowell.com</t>
  </si>
  <si>
    <t>myedlogics.com</t>
  </si>
  <si>
    <t>payitnow.io</t>
  </si>
  <si>
    <t>southindiapost.com</t>
  </si>
  <si>
    <t>richretirementrecovery.com</t>
  </si>
  <si>
    <t>netduino.com</t>
  </si>
  <si>
    <t>z6fya8azilonmst.com</t>
  </si>
  <si>
    <t>exelisvis.com</t>
  </si>
  <si>
    <t>z-logg.com</t>
  </si>
  <si>
    <t>madihome.com</t>
  </si>
  <si>
    <t>ncapaonline.org</t>
  </si>
  <si>
    <t>plcultima.info</t>
  </si>
  <si>
    <t>searchthisweb.com</t>
  </si>
  <si>
    <t>royalbanc.cc</t>
  </si>
  <si>
    <t>kamababa.com</t>
  </si>
  <si>
    <t>xianzhaiwang.cn</t>
  </si>
  <si>
    <t>institutosanfrancisco.edu.py</t>
  </si>
  <si>
    <t>iconbooks.com</t>
  </si>
  <si>
    <t>sikulumek.com</t>
  </si>
  <si>
    <t>keuco.de</t>
  </si>
  <si>
    <t>stfrank.com</t>
  </si>
  <si>
    <t>couver.ru</t>
  </si>
  <si>
    <t>kindlenationdaily.com</t>
  </si>
  <si>
    <t>kunelradio.ru</t>
  </si>
  <si>
    <t>bdo.no</t>
  </si>
  <si>
    <t>bedynamicoutdoors.com</t>
  </si>
  <si>
    <t>artryntwork2022.com</t>
  </si>
  <si>
    <t>ros-trud.ru</t>
  </si>
  <si>
    <t>unieuro.com</t>
  </si>
  <si>
    <t>tvstar.net</t>
  </si>
  <si>
    <t>piecex.com</t>
  </si>
  <si>
    <t>jetwebdns.com</t>
  </si>
  <si>
    <t>bluepillow.es</t>
  </si>
  <si>
    <t>atlascines.com</t>
  </si>
  <si>
    <t>homemademommy.net</t>
  </si>
  <si>
    <t>majo.com.mx</t>
  </si>
  <si>
    <t>fishermansheadquarters.com</t>
  </si>
  <si>
    <t>deltaenergie.nl</t>
  </si>
  <si>
    <t>bellanova.com</t>
  </si>
  <si>
    <t>veggiediner.com</t>
  </si>
  <si>
    <t>tcsks.ru</t>
  </si>
  <si>
    <t>openplaques.org</t>
  </si>
  <si>
    <t>solaroad.nl</t>
  </si>
  <si>
    <t>larryelmore.com</t>
  </si>
  <si>
    <t>xxxsexjapanese.com</t>
  </si>
  <si>
    <t>diplatte2.com</t>
  </si>
  <si>
    <t>beaks.nl</t>
  </si>
  <si>
    <t>str15a.ru</t>
  </si>
  <si>
    <t>handmadepiece.com</t>
  </si>
  <si>
    <t>bioswikis.com</t>
  </si>
  <si>
    <t>beeducated.pk</t>
  </si>
  <si>
    <t>sif.org.sg</t>
  </si>
  <si>
    <t>kurumatabi.com</t>
  </si>
  <si>
    <t>urbanphysics.net</t>
  </si>
  <si>
    <t>qweqw.buzz</t>
  </si>
  <si>
    <t>investmentdiscipline.info</t>
  </si>
  <si>
    <t>sabireviews.com</t>
  </si>
  <si>
    <t>shoptretho.com.vn</t>
  </si>
  <si>
    <t>4twebdesign.com</t>
  </si>
  <si>
    <t>mpps.gob.ve</t>
  </si>
  <si>
    <t>goldenapple.org</t>
  </si>
  <si>
    <t>marketdarknetlist.com</t>
  </si>
  <si>
    <t>keyedin.com</t>
  </si>
  <si>
    <t>zdorovie-vn.ru</t>
  </si>
  <si>
    <t>galaxydigitel.com</t>
  </si>
  <si>
    <t>yourpanelcenter.com</t>
  </si>
  <si>
    <t>theindependent.ca</t>
  </si>
  <si>
    <t>emigranttaxfree.biz</t>
  </si>
  <si>
    <t>jaca.es</t>
  </si>
  <si>
    <t>ideallocation.net</t>
  </si>
  <si>
    <t>lesbianclipsw.com</t>
  </si>
  <si>
    <t>assertiveyield.com</t>
  </si>
  <si>
    <t>kongweb.net</t>
  </si>
  <si>
    <t>2022-year.ru</t>
  </si>
  <si>
    <t>casibom.fun</t>
  </si>
  <si>
    <t>3stepit.com</t>
  </si>
  <si>
    <t>ycool.com</t>
  </si>
  <si>
    <t>barose.com</t>
  </si>
  <si>
    <t>uru.ac.th</t>
  </si>
  <si>
    <t>instantdarkmarkets.com</t>
  </si>
  <si>
    <t>simpleapps.eu</t>
  </si>
  <si>
    <t>ferdos-sport.com</t>
  </si>
  <si>
    <t>pusscatgirl-msk.net</t>
  </si>
  <si>
    <t>mtballoons.com</t>
  </si>
  <si>
    <t>uralint.ru</t>
  </si>
  <si>
    <t>eunoiainternational.com</t>
  </si>
  <si>
    <t>skynyxserver.com</t>
  </si>
  <si>
    <t>santanderglobalconfirming.com</t>
  </si>
  <si>
    <t>leitermann.de</t>
  </si>
  <si>
    <t>revu.com.ph</t>
  </si>
  <si>
    <t>kompas34.ru</t>
  </si>
  <si>
    <t>info-mdates.com</t>
  </si>
  <si>
    <t>serch01.biz</t>
  </si>
  <si>
    <t>doe.gov.np</t>
  </si>
  <si>
    <t>getcare.com</t>
  </si>
  <si>
    <t>carplaylife.com</t>
  </si>
  <si>
    <t>takefreebonus.com</t>
  </si>
  <si>
    <t>myorganogold.com</t>
  </si>
  <si>
    <t>diplomz-rostov.ru</t>
  </si>
  <si>
    <t>pricearchive.org</t>
  </si>
  <si>
    <t>sunon.com</t>
  </si>
  <si>
    <t>duetorrihotels.com</t>
  </si>
  <si>
    <t>hckerala.gov.in</t>
  </si>
  <si>
    <t>retail-focus.co.uk</t>
  </si>
  <si>
    <t>kosmostec.com</t>
  </si>
  <si>
    <t>maxgaming.dk</t>
  </si>
  <si>
    <t>magicwandcompany.com</t>
  </si>
  <si>
    <t>pleroma.site</t>
  </si>
  <si>
    <t>planetbeach.com</t>
  </si>
  <si>
    <t>gxylgc.com</t>
  </si>
  <si>
    <t>realananta-creol.com</t>
  </si>
  <si>
    <t>shhaitan.com</t>
  </si>
  <si>
    <t>atech.host</t>
  </si>
  <si>
    <t>tmuscle.co.uk</t>
  </si>
  <si>
    <t>transport-nn.ru</t>
  </si>
  <si>
    <t>casesigradini.ro</t>
  </si>
  <si>
    <t>fitmotherproject.com</t>
  </si>
  <si>
    <t>themevs.com</t>
  </si>
  <si>
    <t>usg-online.com</t>
  </si>
  <si>
    <t>applethosting.com</t>
  </si>
  <si>
    <t>spiralcities.com</t>
  </si>
  <si>
    <t>easy-rez.com</t>
  </si>
  <si>
    <t>mentoring4good.com</t>
  </si>
  <si>
    <t>snappy-driver-installer.org</t>
  </si>
  <si>
    <t>kandsranch.net</t>
  </si>
  <si>
    <t>whsybj.cn</t>
  </si>
  <si>
    <t>gatheringofnations.com</t>
  </si>
  <si>
    <t>good2create.com</t>
  </si>
  <si>
    <t>dreamerdesigns.com</t>
  </si>
  <si>
    <t>coconutthor.com</t>
  </si>
  <si>
    <t>voyageursoapandcandle.com</t>
  </si>
  <si>
    <t>thailand-real.estate</t>
  </si>
  <si>
    <t>nfe.io</t>
  </si>
  <si>
    <t>bigtitsinsports.com</t>
  </si>
  <si>
    <t>gamblingbuilder.com</t>
  </si>
  <si>
    <t>riversportokc.org</t>
  </si>
  <si>
    <t>editions-zones.fr</t>
  </si>
  <si>
    <t>plus-coinltd.com</t>
  </si>
  <si>
    <t>meet-magento.com</t>
  </si>
  <si>
    <t>usalife.shop</t>
  </si>
  <si>
    <t>gold-metal.ru</t>
  </si>
  <si>
    <t>amtelcom.ru</t>
  </si>
  <si>
    <t>fuchsia.moscow</t>
  </si>
  <si>
    <t>sus.org</t>
  </si>
  <si>
    <t>mbbgcoat.xyz</t>
  </si>
  <si>
    <t>techparade.co.uk</t>
  </si>
  <si>
    <t>kelloggsurvey.com</t>
  </si>
  <si>
    <t>ukrat.ru</t>
  </si>
  <si>
    <t>booiplaygame.com</t>
  </si>
  <si>
    <t>mi-glamu.com</t>
  </si>
  <si>
    <t>dokhumento-ohrana.com</t>
  </si>
  <si>
    <t>joylot.com</t>
  </si>
  <si>
    <t>porno365.works</t>
  </si>
  <si>
    <t>hassidout.org</t>
  </si>
  <si>
    <t>weeras.com</t>
  </si>
  <si>
    <t>evipscloud.com</t>
  </si>
  <si>
    <t>zhuanxian.org</t>
  </si>
  <si>
    <t>bluehorizon.com</t>
  </si>
  <si>
    <t>museys.online</t>
  </si>
  <si>
    <t>lenius.it</t>
  </si>
  <si>
    <t>casinoreviews.ru</t>
  </si>
  <si>
    <t>haegin.kr</t>
  </si>
  <si>
    <t>thehiltonorlando.com</t>
  </si>
  <si>
    <t>gallomech.com</t>
  </si>
  <si>
    <t>vpndefender.com</t>
  </si>
  <si>
    <t>uatalents.com</t>
  </si>
  <si>
    <t>kreis-oh.de</t>
  </si>
  <si>
    <t>centrumparkeren.nl</t>
  </si>
  <si>
    <t>udostoverenuy-rf.com</t>
  </si>
  <si>
    <t>meridianschool.in</t>
  </si>
  <si>
    <t>fataltotheflesh.com</t>
  </si>
  <si>
    <t>hbgat.gov.cn</t>
  </si>
  <si>
    <t>mpacajapan.com</t>
  </si>
  <si>
    <t>magisterapp.com</t>
  </si>
  <si>
    <t>sidajiance.com</t>
  </si>
  <si>
    <t>commsbusiness.co.uk</t>
  </si>
  <si>
    <t>nadeks.ru</t>
  </si>
  <si>
    <t>diamondpaintingaustralia.com</t>
  </si>
  <si>
    <t>zhunxinzhibo.com</t>
  </si>
  <si>
    <t>frapapa.com</t>
  </si>
  <si>
    <t>stealthseminar.com</t>
  </si>
  <si>
    <t>esrc-nav.com</t>
  </si>
  <si>
    <t>leopardtop.ga</t>
  </si>
  <si>
    <t>fedtel.net</t>
  </si>
  <si>
    <t>tilesbay.com</t>
  </si>
  <si>
    <t>kamagranext.com</t>
  </si>
  <si>
    <t>eksperin.com</t>
  </si>
  <si>
    <t>lasix100.com</t>
  </si>
  <si>
    <t>mylifematters.com</t>
  </si>
  <si>
    <t>feldmanchevyofhighland.com</t>
  </si>
  <si>
    <t>grygier.com</t>
  </si>
  <si>
    <t>mahwah.k12.nj.us</t>
  </si>
  <si>
    <t>cloudpower.jp</t>
  </si>
  <si>
    <t>ru.dk</t>
  </si>
  <si>
    <t>telfsgo.com</t>
  </si>
  <si>
    <t>democratsforlife.org</t>
  </si>
  <si>
    <t>cyberghostpass.com</t>
  </si>
  <si>
    <t>the-village.me</t>
  </si>
  <si>
    <t>minfin09.ru</t>
  </si>
  <si>
    <t>origenadiplom.com</t>
  </si>
  <si>
    <t>tainiothiki.gr</t>
  </si>
  <si>
    <t>soundsofenglish.com</t>
  </si>
  <si>
    <t>ferugby.es</t>
  </si>
  <si>
    <t>marketbusinesslive.com</t>
  </si>
  <si>
    <t>getmanta.com</t>
  </si>
  <si>
    <t>vsetv.cc</t>
  </si>
  <si>
    <t>quick.be</t>
  </si>
  <si>
    <t>vt2b.ru</t>
  </si>
  <si>
    <t>adichip.com</t>
  </si>
  <si>
    <t>rithoserver.nl</t>
  </si>
  <si>
    <t>lexhampress.com</t>
  </si>
  <si>
    <t>marcan.st</t>
  </si>
  <si>
    <t>bizon15.ru</t>
  </si>
  <si>
    <t>fresh-casinolatina.ru</t>
  </si>
  <si>
    <t>ameteksfms.com</t>
  </si>
  <si>
    <t>senken-k.co.jp</t>
  </si>
  <si>
    <t>moo-secure.com</t>
  </si>
  <si>
    <t>bbclomid.com</t>
  </si>
  <si>
    <t>weltec.ac.nz</t>
  </si>
  <si>
    <t>jtm.com.mo</t>
  </si>
  <si>
    <t>pn.com.au</t>
  </si>
  <si>
    <t>epb.at</t>
  </si>
  <si>
    <t>nalpforms.com</t>
  </si>
  <si>
    <t>riseaccel.com</t>
  </si>
  <si>
    <t>brst666.com</t>
  </si>
  <si>
    <t>thewaytohappiness.org</t>
  </si>
  <si>
    <t>formamentis.ch</t>
  </si>
  <si>
    <t>ecb.eu</t>
  </si>
  <si>
    <t>2be-spb.ru</t>
  </si>
  <si>
    <t>marshallmusic.co.za</t>
  </si>
  <si>
    <t>go5hosting.com</t>
  </si>
  <si>
    <t>premierdream.com</t>
  </si>
  <si>
    <t>menonpipe.com</t>
  </si>
  <si>
    <t>malindaprasad.com</t>
  </si>
  <si>
    <t>thecastawaykitchen.com</t>
  </si>
  <si>
    <t>turkiyeshell.com</t>
  </si>
  <si>
    <t>blablive.com</t>
  </si>
  <si>
    <t>sewausa.org</t>
  </si>
  <si>
    <t>bizplusapp.com</t>
  </si>
  <si>
    <t>marketsmithindia.com</t>
  </si>
  <si>
    <t>kadelenpetektemizleme399tl.space</t>
  </si>
  <si>
    <t>hetweeractueel.nl</t>
  </si>
  <si>
    <t>cztv.tv</t>
  </si>
  <si>
    <t>msbicoe.com</t>
  </si>
  <si>
    <t>foschiniforbeauty.co.za</t>
  </si>
  <si>
    <t>electrosignal.ru</t>
  </si>
  <si>
    <t>chocolatsfavoris.com</t>
  </si>
  <si>
    <t>miamilakesautomall.com</t>
  </si>
  <si>
    <t>premium-diplomms.com</t>
  </si>
  <si>
    <t>kelseybang.com</t>
  </si>
  <si>
    <t>fancymansionhouse.com</t>
  </si>
  <si>
    <t>rezepteundbacken.com</t>
  </si>
  <si>
    <t>nlight.net</t>
  </si>
  <si>
    <t>diplomd-v-pskove.com</t>
  </si>
  <si>
    <t>milescc.edu</t>
  </si>
  <si>
    <t>paytrack.ru</t>
  </si>
  <si>
    <t>sviyaga-hills.com</t>
  </si>
  <si>
    <t>91mb.com.cn</t>
  </si>
  <si>
    <t>instantblackmarket.com</t>
  </si>
  <si>
    <t>livecamsexshow.com</t>
  </si>
  <si>
    <t>imed.org.cn</t>
  </si>
  <si>
    <t>opseon.com</t>
  </si>
  <si>
    <t>kunnat.net</t>
  </si>
  <si>
    <t>dataoncloud.com</t>
  </si>
  <si>
    <t>kabeche.com</t>
  </si>
  <si>
    <t>karpela.info</t>
  </si>
  <si>
    <t>himkabel.ru</t>
  </si>
  <si>
    <t>amramstudio.co.il</t>
  </si>
  <si>
    <t>kinolyub.com</t>
  </si>
  <si>
    <t>wudangpai.com</t>
  </si>
  <si>
    <t>yyy178.cn</t>
  </si>
  <si>
    <t>ethicalteapartnership.org</t>
  </si>
  <si>
    <t>psc-cfp.gc.ca</t>
  </si>
  <si>
    <t>merojax.tv</t>
  </si>
  <si>
    <t>oeg-bond.com</t>
  </si>
  <si>
    <t>xspl.it</t>
  </si>
  <si>
    <t>damd.co.jp</t>
  </si>
  <si>
    <t>plexamp.com</t>
  </si>
  <si>
    <t>turfusa.ga</t>
  </si>
  <si>
    <t>euralex.org</t>
  </si>
  <si>
    <t>aollatino.com</t>
  </si>
  <si>
    <t>airjordan-1.us</t>
  </si>
  <si>
    <t>amandaghassaei.com</t>
  </si>
  <si>
    <t>xionicshandler.net</t>
  </si>
  <si>
    <t>katehorrell.com</t>
  </si>
  <si>
    <t>thegeneralpost.com</t>
  </si>
  <si>
    <t>afirstlook.com</t>
  </si>
  <si>
    <t>lankapage.com</t>
  </si>
  <si>
    <t>bartholomewe.life</t>
  </si>
  <si>
    <t>viva.ws</t>
  </si>
  <si>
    <t>autopoisk.su</t>
  </si>
  <si>
    <t>vuzinfo-st.com</t>
  </si>
  <si>
    <t>paleoportal.org</t>
  </si>
  <si>
    <t>gemini-therapies.com</t>
  </si>
  <si>
    <t>szmxny.com</t>
  </si>
  <si>
    <t>betitall.com</t>
  </si>
  <si>
    <t>imperiya-pola.ru</t>
  </si>
  <si>
    <t>softadvertise.com</t>
  </si>
  <si>
    <t>sol-casinotwentyforclub.ru</t>
  </si>
  <si>
    <t>chainlinkecosystem.com</t>
  </si>
  <si>
    <t>disoie.com</t>
  </si>
  <si>
    <t>technica.pl</t>
  </si>
  <si>
    <t>previmeteo.com</t>
  </si>
  <si>
    <t>exchangela.com</t>
  </si>
  <si>
    <t>moya-reklama.com</t>
  </si>
  <si>
    <t>x88a36.xyz</t>
  </si>
  <si>
    <t>northcarolinacounseling.com</t>
  </si>
  <si>
    <t>embedthings.com</t>
  </si>
  <si>
    <t>stainlesswire.com</t>
  </si>
  <si>
    <t>yedmurd.com</t>
  </si>
  <si>
    <t>dvdkids.com</t>
  </si>
  <si>
    <t>simplyrets.com</t>
  </si>
  <si>
    <t>nakamhost.com</t>
  </si>
  <si>
    <t>herzogtum-herb.de</t>
  </si>
  <si>
    <t>jdgame.top</t>
  </si>
  <si>
    <t>mslexia.co.uk</t>
  </si>
  <si>
    <t>verycg.com</t>
  </si>
  <si>
    <t>seagulllighting.com</t>
  </si>
  <si>
    <t>bzees.com</t>
  </si>
  <si>
    <t>artr-ntwrk2022.com</t>
  </si>
  <si>
    <t>bestnursingdegree.com</t>
  </si>
  <si>
    <t>dw-analysis.co.uk</t>
  </si>
  <si>
    <t>8holding.com</t>
  </si>
  <si>
    <t>poppybagel.com</t>
  </si>
  <si>
    <t>sinrg.ru</t>
  </si>
  <si>
    <t>syska.com</t>
  </si>
  <si>
    <t>mearsgroup.co.uk</t>
  </si>
  <si>
    <t>lovevite.com</t>
  </si>
  <si>
    <t>apps.my</t>
  </si>
  <si>
    <t>artcarmuseum.com</t>
  </si>
  <si>
    <t>jav.country</t>
  </si>
  <si>
    <t>dinopolis.cc</t>
  </si>
  <si>
    <t>alpari-web.com</t>
  </si>
  <si>
    <t>cafriseabove.org</t>
  </si>
  <si>
    <t>hamzaqualitybutchersequipment.co.uk</t>
  </si>
  <si>
    <t>keylandings.com</t>
  </si>
  <si>
    <t>tjfaw.com</t>
  </si>
  <si>
    <t>bistrotpierre.co.uk</t>
  </si>
  <si>
    <t>maidomist.com</t>
  </si>
  <si>
    <t>freshcasinooffical.ru</t>
  </si>
  <si>
    <t>avetti.ca</t>
  </si>
  <si>
    <t>e-mail.ne.jp</t>
  </si>
  <si>
    <t>grannypicsdaily.com</t>
  </si>
  <si>
    <t>2ndfl-mos-ipoteka.ru</t>
  </si>
  <si>
    <t>kweb.cz</t>
  </si>
  <si>
    <t>artrynet2022.com</t>
  </si>
  <si>
    <t>diffuse.nl</t>
  </si>
  <si>
    <t>weddingtropics.com</t>
  </si>
  <si>
    <t>diplomo-ryazan.com</t>
  </si>
  <si>
    <t>ilog.fr</t>
  </si>
  <si>
    <t>prava-msc.com</t>
  </si>
  <si>
    <t>writingmetier.com</t>
  </si>
  <si>
    <t>ae.ca</t>
  </si>
  <si>
    <t>company-lt.ru</t>
  </si>
  <si>
    <t>sas-pro.ru</t>
  </si>
  <si>
    <t>eravis.cc</t>
  </si>
  <si>
    <t>leakedberry.com</t>
  </si>
  <si>
    <t>helpdone.ru</t>
  </si>
  <si>
    <t>isafeshield.net</t>
  </si>
  <si>
    <t>oliverlogan.com</t>
  </si>
  <si>
    <t>dolinalubovi.com</t>
  </si>
  <si>
    <t>nsxafiliados.com</t>
  </si>
  <si>
    <t>diplomf-v-ulyanovske.com</t>
  </si>
  <si>
    <t>avtobot.ru</t>
  </si>
  <si>
    <t>predlagaem.ru</t>
  </si>
  <si>
    <t>a-men.ru</t>
  </si>
  <si>
    <t>aahctx.org</t>
  </si>
  <si>
    <t>zaixing.com.cn</t>
  </si>
  <si>
    <t>p3care.com</t>
  </si>
  <si>
    <t>tsa.de</t>
  </si>
  <si>
    <t>eskisehiraydinnakliyat.com</t>
  </si>
  <si>
    <t>theaterbellevue.nl</t>
  </si>
  <si>
    <t>agentur-fm.eu</t>
  </si>
  <si>
    <t>oneandone.co.uk</t>
  </si>
  <si>
    <t>cahighways.org</t>
  </si>
  <si>
    <t>dwzpp.com</t>
  </si>
  <si>
    <t>academyofdiplomacy.org</t>
  </si>
  <si>
    <t>runjs.cn</t>
  </si>
  <si>
    <t>karamanescort.org</t>
  </si>
  <si>
    <t>netcall.com</t>
  </si>
  <si>
    <t>elkhornhosting.com</t>
  </si>
  <si>
    <t>fpwebdesign.com.au</t>
  </si>
  <si>
    <t>sev-zap.ru</t>
  </si>
  <si>
    <t>vip-diploma.com</t>
  </si>
  <si>
    <t>isotretinone.com</t>
  </si>
  <si>
    <t>the-muppet-crew.com</t>
  </si>
  <si>
    <t>recruto.se</t>
  </si>
  <si>
    <t>overflix.org</t>
  </si>
  <si>
    <t>attividns.com.br</t>
  </si>
  <si>
    <t>living.cz</t>
  </si>
  <si>
    <t>server-dns.co.uk</t>
  </si>
  <si>
    <t>corum.fr</t>
  </si>
  <si>
    <t>baihuotong.cn</t>
  </si>
  <si>
    <t>demontforthall.co.uk</t>
  </si>
  <si>
    <t>bndlg.de</t>
  </si>
  <si>
    <t>softholm.com</t>
  </si>
  <si>
    <t>expaceletstrally.com</t>
  </si>
  <si>
    <t>vrweb.cl</t>
  </si>
  <si>
    <t>habo.se</t>
  </si>
  <si>
    <t>momunity.com</t>
  </si>
  <si>
    <t>eximius.ru</t>
  </si>
  <si>
    <t>billybishopairport.com</t>
  </si>
  <si>
    <t>studentsresource.net</t>
  </si>
  <si>
    <t>otblizo.net</t>
  </si>
  <si>
    <t>chateg.ru</t>
  </si>
  <si>
    <t>spacehosting.ovh</t>
  </si>
  <si>
    <t>rileykids.org</t>
  </si>
  <si>
    <t>baygardensresorts.com</t>
  </si>
  <si>
    <t>legelata.am</t>
  </si>
  <si>
    <t>cima4uu.makeup</t>
  </si>
  <si>
    <t>montagnes-du-jura.fr</t>
  </si>
  <si>
    <t>hammerwin.com</t>
  </si>
  <si>
    <t>alcomen17.ru</t>
  </si>
  <si>
    <t>react.nl</t>
  </si>
  <si>
    <t>ishimaru.ne.jp</t>
  </si>
  <si>
    <t>animalden.com</t>
  </si>
  <si>
    <t>duaghholdings.com</t>
  </si>
  <si>
    <t>keycollector.ru</t>
  </si>
  <si>
    <t>migomds.com</t>
  </si>
  <si>
    <t>rspp.net</t>
  </si>
  <si>
    <t>up-x.fyi</t>
  </si>
  <si>
    <t>monobit.ru</t>
  </si>
  <si>
    <t>smarthomeonline.shop</t>
  </si>
  <si>
    <t>monroela.us</t>
  </si>
  <si>
    <t>doremir.com</t>
  </si>
  <si>
    <t>uzbekme.com</t>
  </si>
  <si>
    <t>ctfoodshare.org</t>
  </si>
  <si>
    <t>cupofzest.com</t>
  </si>
  <si>
    <t>tong-aaa.net</t>
  </si>
  <si>
    <t>innovationlawlab.org</t>
  </si>
  <si>
    <t>dunkandbright.com</t>
  </si>
  <si>
    <t>batteryatl.com</t>
  </si>
  <si>
    <t>majesticimaging.com</t>
  </si>
  <si>
    <t>abvisualdesign.com</t>
  </si>
  <si>
    <t>projectvanity.com</t>
  </si>
  <si>
    <t>ceotech.it</t>
  </si>
  <si>
    <t>rabbit-oh.com</t>
  </si>
  <si>
    <t>clamart.fr</t>
  </si>
  <si>
    <t>diploml-spb.com</t>
  </si>
  <si>
    <t>olivierchung.com</t>
  </si>
  <si>
    <t>creditvidya.com</t>
  </si>
  <si>
    <t>xgay.ru</t>
  </si>
  <si>
    <t>chitaitekst.ru</t>
  </si>
  <si>
    <t>candex.com</t>
  </si>
  <si>
    <t>inverseceltic.tech</t>
  </si>
  <si>
    <t>nsmd3kje.top</t>
  </si>
  <si>
    <t>psnews.jp</t>
  </si>
  <si>
    <t>farmaciamarket.es</t>
  </si>
  <si>
    <t>pinup-casino.life</t>
  </si>
  <si>
    <t>alfadigital.co</t>
  </si>
  <si>
    <t>seorankerpro107.ml</t>
  </si>
  <si>
    <t>visitmontgomery.com</t>
  </si>
  <si>
    <t>gigl.org.uk</t>
  </si>
  <si>
    <t>patrimoniocultural.pt</t>
  </si>
  <si>
    <t>canon.com.tw</t>
  </si>
  <si>
    <t>niprogliz.com</t>
  </si>
  <si>
    <t>suiteshare.com</t>
  </si>
  <si>
    <t>bicbanco.com.br</t>
  </si>
  <si>
    <t>allcbdstores.com</t>
  </si>
  <si>
    <t>purebaby.com.au</t>
  </si>
  <si>
    <t>ttk.ee</t>
  </si>
  <si>
    <t>freshcasinozoom.ru</t>
  </si>
  <si>
    <t>nanrenlequ.com</t>
  </si>
  <si>
    <t>nhmmaastricht.nl</t>
  </si>
  <si>
    <t>trade365.online</t>
  </si>
  <si>
    <t>asdwa.org</t>
  </si>
  <si>
    <t>maeda-y.com</t>
  </si>
  <si>
    <t>whereisthebuzz.com</t>
  </si>
  <si>
    <t>nviso.eu</t>
  </si>
  <si>
    <t>snapcha1t.ga</t>
  </si>
  <si>
    <t>webasatir.ir</t>
  </si>
  <si>
    <t>thjbhsytrk.com</t>
  </si>
  <si>
    <t>stiftung-von-werkstatt.de</t>
  </si>
  <si>
    <t>appifyou.com</t>
  </si>
  <si>
    <t>reestrrn.ru</t>
  </si>
  <si>
    <t>muncaster.co.uk</t>
  </si>
  <si>
    <t>123movieshub.town</t>
  </si>
  <si>
    <t>base64decoder.io</t>
  </si>
  <si>
    <t>agencjamuza.pl</t>
  </si>
  <si>
    <t>goldenminez.net</t>
  </si>
  <si>
    <t>mirseries.online</t>
  </si>
  <si>
    <t>chiba.host</t>
  </si>
  <si>
    <t>purefitness.com</t>
  </si>
  <si>
    <t>sean.co.uk</t>
  </si>
  <si>
    <t>theneverlands.com</t>
  </si>
  <si>
    <t>barbureau.ru</t>
  </si>
  <si>
    <t>sattamatka.repair</t>
  </si>
  <si>
    <t>n63.com</t>
  </si>
  <si>
    <t>kfc.com.pe</t>
  </si>
  <si>
    <t>aiandus.ee</t>
  </si>
  <si>
    <t>wirelesstcp.net</t>
  </si>
  <si>
    <t>xjswx.gov.cn</t>
  </si>
  <si>
    <t>onesunrise.ga</t>
  </si>
  <si>
    <t>5wdzs.com</t>
  </si>
  <si>
    <t>withdouble.com</t>
  </si>
  <si>
    <t>hensachi.org</t>
  </si>
  <si>
    <t>opapopa.ru</t>
  </si>
  <si>
    <t>inokllc.com</t>
  </si>
  <si>
    <t>liromen.com</t>
  </si>
  <si>
    <t>city0556.com</t>
  </si>
  <si>
    <t>chrono24.at</t>
  </si>
  <si>
    <t>pcactual.com</t>
  </si>
  <si>
    <t>astrolink.com</t>
  </si>
  <si>
    <t>torrents-club.net</t>
  </si>
  <si>
    <t>91105.vip</t>
  </si>
  <si>
    <t>thai.com</t>
  </si>
  <si>
    <t>lasatlantis.com</t>
  </si>
  <si>
    <t>computerspace.in</t>
  </si>
  <si>
    <t>vip-stores.com</t>
  </si>
  <si>
    <t>cosmocom.net</t>
  </si>
  <si>
    <t>amigurumilover.com</t>
  </si>
  <si>
    <t>biodatos.ec</t>
  </si>
  <si>
    <t>mixbackwards.cc</t>
  </si>
  <si>
    <t>learnid.eu</t>
  </si>
  <si>
    <t>rochesterevents.com</t>
  </si>
  <si>
    <t>iwscoloa.com</t>
  </si>
  <si>
    <t>btcxxo.com</t>
  </si>
  <si>
    <t>bubufx.com</t>
  </si>
  <si>
    <t>druswty.com</t>
  </si>
  <si>
    <t>hsfz.net.cn</t>
  </si>
  <si>
    <t>chatuchakmarket.org</t>
  </si>
  <si>
    <t>viagrarxn.com</t>
  </si>
  <si>
    <t>solarcahomes.com</t>
  </si>
  <si>
    <t>blockapps.net</t>
  </si>
  <si>
    <t>vsslgear.com</t>
  </si>
  <si>
    <t>ayr.org</t>
  </si>
  <si>
    <t>bridgestone.de</t>
  </si>
  <si>
    <t>mbgaws.net</t>
  </si>
  <si>
    <t>muehlhausen.de</t>
  </si>
  <si>
    <t>lulumall.in</t>
  </si>
  <si>
    <t>usbcell.com</t>
  </si>
  <si>
    <t>marathonbet-bukmeker.website</t>
  </si>
  <si>
    <t>provestra.com</t>
  </si>
  <si>
    <t>sancity.ru</t>
  </si>
  <si>
    <t>stins.net</t>
  </si>
  <si>
    <t>greedge.com</t>
  </si>
  <si>
    <t>eastcoastcarrentals.com.au</t>
  </si>
  <si>
    <t>aoba-bilingual.jp</t>
  </si>
  <si>
    <t>spravki-vuz.com</t>
  </si>
  <si>
    <t>vva.pl</t>
  </si>
  <si>
    <t>kamagraxy.com</t>
  </si>
  <si>
    <t>taxpage.com</t>
  </si>
  <si>
    <t>lstnsound.com</t>
  </si>
  <si>
    <t>onlyfans-slivy.ru</t>
  </si>
  <si>
    <t>techprowl.top</t>
  </si>
  <si>
    <t>inetgefco.net</t>
  </si>
  <si>
    <t>callgirlsmykonos.com</t>
  </si>
  <si>
    <t>johnnyalucard.com</t>
  </si>
  <si>
    <t>chapellerie-traclet.com</t>
  </si>
  <si>
    <t>greatbritishfoodawards.com</t>
  </si>
  <si>
    <t>fjtelecom.com</t>
  </si>
  <si>
    <t>telechapero.com</t>
  </si>
  <si>
    <t>diplatte5j.net</t>
  </si>
  <si>
    <t>laser.ru</t>
  </si>
  <si>
    <t>krylfrazy.ru</t>
  </si>
  <si>
    <t>tl2icashmailer.com</t>
  </si>
  <si>
    <t>f88.vn</t>
  </si>
  <si>
    <t>rockbridge.com</t>
  </si>
  <si>
    <t>mylifemysmile.org</t>
  </si>
  <si>
    <t>vm.gov.lv</t>
  </si>
  <si>
    <t>zeto.ru</t>
  </si>
  <si>
    <t>cvghvbhj.tk</t>
  </si>
  <si>
    <t>romankrznaric.com</t>
  </si>
  <si>
    <t>swiss-watch.com.ua</t>
  </si>
  <si>
    <t>sabian.org</t>
  </si>
  <si>
    <t>weston.ca</t>
  </si>
  <si>
    <t>littlerock.org</t>
  </si>
  <si>
    <t>federacioncantabradefutbol.com</t>
  </si>
  <si>
    <t>yhg.biz</t>
  </si>
  <si>
    <t>pregnancyandfitness.org</t>
  </si>
  <si>
    <t>lloyd.nl</t>
  </si>
  <si>
    <t>appliance-standards.org</t>
  </si>
  <si>
    <t>autoshanghai.org</t>
  </si>
  <si>
    <t>casualwww.ga</t>
  </si>
  <si>
    <t>gizini.net</t>
  </si>
  <si>
    <t>play-fortune.pl</t>
  </si>
  <si>
    <t>fotosokolov.ru</t>
  </si>
  <si>
    <t>goldmaninteractive.com</t>
  </si>
  <si>
    <t>bakertilly.ca</t>
  </si>
  <si>
    <t>ispdns.cloud</t>
  </si>
  <si>
    <t>poolharvest.io</t>
  </si>
  <si>
    <t>landdevelopment.com</t>
  </si>
  <si>
    <t>findmyhome.at</t>
  </si>
  <si>
    <t>datrium.com</t>
  </si>
  <si>
    <t>shopproof.com</t>
  </si>
  <si>
    <t>georgeabbotteachingschool.co.uk</t>
  </si>
  <si>
    <t>openj-gate.com</t>
  </si>
  <si>
    <t>api.com</t>
  </si>
  <si>
    <t>hostinghuman.com</t>
  </si>
  <si>
    <t>tepal.biz</t>
  </si>
  <si>
    <t>printly-sa.com</t>
  </si>
  <si>
    <t>yarisworld.com</t>
  </si>
  <si>
    <t>undercoverinfo.com</t>
  </si>
  <si>
    <t>chorzow.pl</t>
  </si>
  <si>
    <t>dnsabc.com</t>
  </si>
  <si>
    <t>admsr.ru</t>
  </si>
  <si>
    <t>spidercars.ae</t>
  </si>
  <si>
    <t>easymight.com</t>
  </si>
  <si>
    <t>cjn.or.jp</t>
  </si>
  <si>
    <t>usadeliverydrivers.com</t>
  </si>
  <si>
    <t>ilvescovado.it</t>
  </si>
  <si>
    <t>telegram.net</t>
  </si>
  <si>
    <t>obviously.com</t>
  </si>
  <si>
    <t>infidels.eu</t>
  </si>
  <si>
    <t>rosreestr.online</t>
  </si>
  <si>
    <t>ktu.jp</t>
  </si>
  <si>
    <t>solarcervix.com</t>
  </si>
  <si>
    <t>roamadventureco.com</t>
  </si>
  <si>
    <t>hlss18.net</t>
  </si>
  <si>
    <t>samonrye.com</t>
  </si>
  <si>
    <t>limos4.com</t>
  </si>
  <si>
    <t>atnw.com.br</t>
  </si>
  <si>
    <t>996station.com</t>
  </si>
  <si>
    <t>elfarandi.com</t>
  </si>
  <si>
    <t>trutan.net</t>
  </si>
  <si>
    <t>montreal.com</t>
  </si>
  <si>
    <t>rateby.com</t>
  </si>
  <si>
    <t>top-income.com</t>
  </si>
  <si>
    <t>k8yu.com</t>
  </si>
  <si>
    <t>gdsenmu.com</t>
  </si>
  <si>
    <t>fuma.com.vn</t>
  </si>
  <si>
    <t>ctrlcc.com</t>
  </si>
  <si>
    <t>perfectwebinarsecrets.com</t>
  </si>
  <si>
    <t>competitiondatabase.co.uk</t>
  </si>
  <si>
    <t>vuzinfo-k.com</t>
  </si>
  <si>
    <t>trizero.it</t>
  </si>
  <si>
    <t>ketpatontjohnbet.xyz</t>
  </si>
  <si>
    <t>cosmicwords.com</t>
  </si>
  <si>
    <t>azithromycinb.com</t>
  </si>
  <si>
    <t>diversityroundtable.net</t>
  </si>
  <si>
    <t>jblisting.com</t>
  </si>
  <si>
    <t>so-nice.com.tw</t>
  </si>
  <si>
    <t>xn--80acdja4amgo5c2a2f8a.com</t>
  </si>
  <si>
    <t>spitah.network</t>
  </si>
  <si>
    <t>ntt-txs.co.jp</t>
  </si>
  <si>
    <t>win-win-plan.com</t>
  </si>
  <si>
    <t>seorankerpro106.ml</t>
  </si>
  <si>
    <t>onlinedarknetlinks.com</t>
  </si>
  <si>
    <t>rework.fm</t>
  </si>
  <si>
    <t>unstops.info</t>
  </si>
  <si>
    <t>dfi.org</t>
  </si>
  <si>
    <t>thatmutt.com</t>
  </si>
  <si>
    <t>mrtg.org</t>
  </si>
  <si>
    <t>interdev.com</t>
  </si>
  <si>
    <t>alisale.by</t>
  </si>
  <si>
    <t>bergsteigen.at</t>
  </si>
  <si>
    <t>hd-supplysuck.biz</t>
  </si>
  <si>
    <t>nugonutrition.com</t>
  </si>
  <si>
    <t>canyoneeringusa.com</t>
  </si>
  <si>
    <t>suzyq-records.de</t>
  </si>
  <si>
    <t>stansdonuts.com</t>
  </si>
  <si>
    <t>pbfgroup.ru</t>
  </si>
  <si>
    <t>autoaccident.com</t>
  </si>
  <si>
    <t>npris.com</t>
  </si>
  <si>
    <t>artsandvenuesdenver.com</t>
  </si>
  <si>
    <t>memphispolice.org</t>
  </si>
  <si>
    <t>nsfwkr.net</t>
  </si>
  <si>
    <t>xn--80aac8a6ar.shop</t>
  </si>
  <si>
    <t>insurance-edge.net</t>
  </si>
  <si>
    <t>nutrishopusa.com</t>
  </si>
  <si>
    <t>stoorsoy.com</t>
  </si>
  <si>
    <t>hissdesign.com.tr</t>
  </si>
  <si>
    <t>antlerrings.com</t>
  </si>
  <si>
    <t>abstractsonline.de</t>
  </si>
  <si>
    <t>farmandanimals.com</t>
  </si>
  <si>
    <t>traspaso.com</t>
  </si>
  <si>
    <t>sdhtwl.cn</t>
  </si>
  <si>
    <t>stake4u.com</t>
  </si>
  <si>
    <t>156.ru</t>
  </si>
  <si>
    <t>ntwrkartry2022.com</t>
  </si>
  <si>
    <t>emailancer.com</t>
  </si>
  <si>
    <t>mupremier.net</t>
  </si>
  <si>
    <t>skytz.nl</t>
  </si>
  <si>
    <t>hydroxyzineatarax.monster</t>
  </si>
  <si>
    <t>maureenabood.com</t>
  </si>
  <si>
    <t>sakuran.net</t>
  </si>
  <si>
    <t>110hosting.com</t>
  </si>
  <si>
    <t>villaschweppes.com</t>
  </si>
  <si>
    <t>makeyourmarkonline.net</t>
  </si>
  <si>
    <t>kodi.guru</t>
  </si>
  <si>
    <t>krisesenter.com</t>
  </si>
  <si>
    <t>vlubis.net</t>
  </si>
  <si>
    <t>finditquick.com</t>
  </si>
  <si>
    <t>streetwavemedia.com</t>
  </si>
  <si>
    <t>pixtinauto.ru</t>
  </si>
  <si>
    <t>playbingoriches.com</t>
  </si>
  <si>
    <t>pippitrack.com</t>
  </si>
  <si>
    <t>perugina.com</t>
  </si>
  <si>
    <t>andrei-ana.ro</t>
  </si>
  <si>
    <t>selector-official.space</t>
  </si>
  <si>
    <t>qp24.de</t>
  </si>
  <si>
    <t>verifyir.com</t>
  </si>
  <si>
    <t>pureresiduals.com</t>
  </si>
  <si>
    <t>teba.co.za</t>
  </si>
  <si>
    <t>favv.be</t>
  </si>
  <si>
    <t>blizhost.com</t>
  </si>
  <si>
    <t>vhs-stuttgart.de</t>
  </si>
  <si>
    <t>hairlossdocs.com</t>
  </si>
  <si>
    <t>itechwebhosting.com</t>
  </si>
  <si>
    <t>taixing.cn</t>
  </si>
  <si>
    <t>l99.ag</t>
  </si>
  <si>
    <t>vietnamtravel.com</t>
  </si>
  <si>
    <t>skeptiko.com</t>
  </si>
  <si>
    <t>fractalmarketsfx.com</t>
  </si>
  <si>
    <t>aqua-p.com</t>
  </si>
  <si>
    <t>brandibelle.com</t>
  </si>
  <si>
    <t>campbellsvilletigers.com</t>
  </si>
  <si>
    <t>gltangyun.asia</t>
  </si>
  <si>
    <t>fast-bet.ru</t>
  </si>
  <si>
    <t>performixinc.com</t>
  </si>
  <si>
    <t>ablink.com</t>
  </si>
  <si>
    <t>restauranteinformal.com</t>
  </si>
  <si>
    <t>moiprofi.com</t>
  </si>
  <si>
    <t>sexchatcamera.com</t>
  </si>
  <si>
    <t>filmi-2020.online</t>
  </si>
  <si>
    <t>swiftdemand.com</t>
  </si>
  <si>
    <t>popbytes.com</t>
  </si>
  <si>
    <t>gorzowianin.com</t>
  </si>
  <si>
    <t>solcazinos.ru</t>
  </si>
  <si>
    <t>gaypornmasters.com</t>
  </si>
  <si>
    <t>konstantinovka.com.ua</t>
  </si>
  <si>
    <t>kakatiya.ac.in</t>
  </si>
  <si>
    <t>nefertours.com</t>
  </si>
  <si>
    <t>pevonia.com</t>
  </si>
  <si>
    <t>mumotiki.ru</t>
  </si>
  <si>
    <t>unr.ly</t>
  </si>
  <si>
    <t>caab.gov.bd</t>
  </si>
  <si>
    <t>flowlee-meterverification.com</t>
  </si>
  <si>
    <t>mitxela.com</t>
  </si>
  <si>
    <t>youdawn.com</t>
  </si>
  <si>
    <t>vidosikov.com</t>
  </si>
  <si>
    <t>easymailr.com</t>
  </si>
  <si>
    <t>clubnika-casinou.ru</t>
  </si>
  <si>
    <t>burlingtonbathrooms.com</t>
  </si>
  <si>
    <t>fitzcarraldoeditions.com</t>
  </si>
  <si>
    <t>redstripebeer.com</t>
  </si>
  <si>
    <t>kpda.ru</t>
  </si>
  <si>
    <t>hotslots.io</t>
  </si>
  <si>
    <t>rus-xxx.com</t>
  </si>
  <si>
    <t>takasaki-foundation.or.jp</t>
  </si>
  <si>
    <t>novagame.com</t>
  </si>
  <si>
    <t>kerigansny.com</t>
  </si>
  <si>
    <t>orionxoxo.lk</t>
  </si>
  <si>
    <t>granite.ie</t>
  </si>
  <si>
    <t>kollega.se</t>
  </si>
  <si>
    <t>gruppoequitalia.it</t>
  </si>
  <si>
    <t>mylocipd.com</t>
  </si>
  <si>
    <t>mevimedia.de</t>
  </si>
  <si>
    <t>infteh.ru</t>
  </si>
  <si>
    <t>az-host.com</t>
  </si>
  <si>
    <t>estrace.monster</t>
  </si>
  <si>
    <t>techpages.net</t>
  </si>
  <si>
    <t>spravki-meedknigki-v-tveri.ru</t>
  </si>
  <si>
    <t>ni-3.net</t>
  </si>
  <si>
    <t>nexsysone.com</t>
  </si>
  <si>
    <t>crcpr.org.br</t>
  </si>
  <si>
    <t>usgalco.com</t>
  </si>
  <si>
    <t>bottegaveneta-handbagsoutlet.com</t>
  </si>
  <si>
    <t>easy2way.shop</t>
  </si>
  <si>
    <t>taruntahiliani.com</t>
  </si>
  <si>
    <t>goodbyechemicals.com</t>
  </si>
  <si>
    <t>crimsonbreedtattoostudio.com</t>
  </si>
  <si>
    <t>quervelle.com</t>
  </si>
  <si>
    <t>snsuty.com</t>
  </si>
  <si>
    <t>saitweb.info</t>
  </si>
  <si>
    <t>muhn.org.cn</t>
  </si>
  <si>
    <t>superbatman.world</t>
  </si>
  <si>
    <t>ecofriendly.vn</t>
  </si>
  <si>
    <t>vreausacitesc.ro</t>
  </si>
  <si>
    <t>afrarasa.net</t>
  </si>
  <si>
    <t>ledofe.com</t>
  </si>
  <si>
    <t>kfa.org</t>
  </si>
  <si>
    <t>goatworld.com</t>
  </si>
  <si>
    <t>artsistem.com</t>
  </si>
  <si>
    <t>shccs.com</t>
  </si>
  <si>
    <t>dentalxchange-sites.com</t>
  </si>
  <si>
    <t>fabureni.com</t>
  </si>
  <si>
    <t>llanfairpwllgwyngyllgogerychwyrndrobwllllantysiliogogogoch.co.uk</t>
  </si>
  <si>
    <t>nishathletics.com</t>
  </si>
  <si>
    <t>iscrail.com</t>
  </si>
  <si>
    <t>craftserver.com</t>
  </si>
  <si>
    <t>yakupabdal.com</t>
  </si>
  <si>
    <t>lieferello.de</t>
  </si>
  <si>
    <t>azithropls.com</t>
  </si>
  <si>
    <t>mbtshoesonline.com</t>
  </si>
  <si>
    <t>soapliquor.com</t>
  </si>
  <si>
    <t>murdocklondon.com</t>
  </si>
  <si>
    <t>hdtvblackfridaysales.net</t>
  </si>
  <si>
    <t>vivod-kazino.com</t>
  </si>
  <si>
    <t>enterpriseve.cloud</t>
  </si>
  <si>
    <t>facerom.com</t>
  </si>
  <si>
    <t>referansy.com</t>
  </si>
  <si>
    <t>manufaktura.rs</t>
  </si>
  <si>
    <t>vmigalko555.online</t>
  </si>
  <si>
    <t>aksenof.ru</t>
  </si>
  <si>
    <t>the-weeknd.com</t>
  </si>
  <si>
    <t>vertikalrms.com</t>
  </si>
  <si>
    <t>sadenet.com.tr</t>
  </si>
  <si>
    <t>astralpipes.com</t>
  </si>
  <si>
    <t>etacticsinc.com</t>
  </si>
  <si>
    <t>veteransnewsnow.com</t>
  </si>
  <si>
    <t>anime-sama.net</t>
  </si>
  <si>
    <t>gapintelligence.com</t>
  </si>
  <si>
    <t>onlineopgokkastenspelen.com</t>
  </si>
  <si>
    <t>mediaprovence.com</t>
  </si>
  <si>
    <t>appanswering.com</t>
  </si>
  <si>
    <t>emtmalaga.es</t>
  </si>
  <si>
    <t>spravkodel.com</t>
  </si>
  <si>
    <t>thebha.org</t>
  </si>
  <si>
    <t>bgcaz.org</t>
  </si>
  <si>
    <t>ikutajinja.or.jp</t>
  </si>
  <si>
    <t>pgbooks.ru</t>
  </si>
  <si>
    <t>diplomt-perm.com</t>
  </si>
  <si>
    <t>libertas.org</t>
  </si>
  <si>
    <t>hotfiecta.info</t>
  </si>
  <si>
    <t>diariotiempo.com.ar</t>
  </si>
  <si>
    <t>agointeriordesign.com</t>
  </si>
  <si>
    <t>portalemp.com</t>
  </si>
  <si>
    <t>cleanmydmsdata.com</t>
  </si>
  <si>
    <t>dalinfotour.ru</t>
  </si>
  <si>
    <t>olery.com</t>
  </si>
  <si>
    <t>newcon.de</t>
  </si>
  <si>
    <t>beatchops.com</t>
  </si>
  <si>
    <t>neva-zabor.ru</t>
  </si>
  <si>
    <t>dvdlady.com</t>
  </si>
  <si>
    <t>sondadelivery.com.br</t>
  </si>
  <si>
    <t>way2web.com</t>
  </si>
  <si>
    <t>jaykantpatel.com</t>
  </si>
  <si>
    <t>ht-group.com</t>
  </si>
  <si>
    <t>luroi.com</t>
  </si>
  <si>
    <t>autism.org.tw</t>
  </si>
  <si>
    <t>osago-real.ru</t>
  </si>
  <si>
    <t>sswserver.co.uk</t>
  </si>
  <si>
    <t>vp-post.com</t>
  </si>
  <si>
    <t>verabuickgmc.com</t>
  </si>
  <si>
    <t>lenntech.nl</t>
  </si>
  <si>
    <t>fin-journal.info</t>
  </si>
  <si>
    <t>iffs.se</t>
  </si>
  <si>
    <t>worldchinesemedia.com</t>
  </si>
  <si>
    <t>telegram-pc.ru</t>
  </si>
  <si>
    <t>bfdsl.net</t>
  </si>
  <si>
    <t>pusscatgirlzmsk.com</t>
  </si>
  <si>
    <t>tuf.edu.pk</t>
  </si>
  <si>
    <t>formula.co.th</t>
  </si>
  <si>
    <t>dlyftindia.com</t>
  </si>
  <si>
    <t>naturalnorthflorida.com</t>
  </si>
  <si>
    <t>brindleybeach.com</t>
  </si>
  <si>
    <t>laoyazypic.com</t>
  </si>
  <si>
    <t>dncparts.com</t>
  </si>
  <si>
    <t>howardkennedy.com</t>
  </si>
  <si>
    <t>kuroshiokai.com</t>
  </si>
  <si>
    <t>fenc.com</t>
  </si>
  <si>
    <t>stepintothenhs.nhs.uk</t>
  </si>
  <si>
    <t>sylogist.com</t>
  </si>
  <si>
    <t>prowrestlingnewshub.com</t>
  </si>
  <si>
    <t>handbollskanalen.se</t>
  </si>
  <si>
    <t>ciscosrv.com</t>
  </si>
  <si>
    <t>dentaldiagnosticservices.com</t>
  </si>
  <si>
    <t>matthaes.de</t>
  </si>
  <si>
    <t>weeklyvolcano.com</t>
  </si>
  <si>
    <t>plugconnection.com</t>
  </si>
  <si>
    <t>skinmedicinals.com</t>
  </si>
  <si>
    <t>silvertaxgroup.com</t>
  </si>
  <si>
    <t>spideraf.com</t>
  </si>
  <si>
    <t>centre-europeen-formation.fr</t>
  </si>
  <si>
    <t>roofle.com</t>
  </si>
  <si>
    <t>zeistserver.de</t>
  </si>
  <si>
    <t>alaskanstar.com</t>
  </si>
  <si>
    <t>vipwww.vip</t>
  </si>
  <si>
    <t>cadtech.ru</t>
  </si>
  <si>
    <t>hbmmj.com</t>
  </si>
  <si>
    <t>followerhero.com</t>
  </si>
  <si>
    <t>sealwithease.com</t>
  </si>
  <si>
    <t>videodiy.com</t>
  </si>
  <si>
    <t>fluoxetineusprozac.com</t>
  </si>
  <si>
    <t>rewardsly.co</t>
  </si>
  <si>
    <t>kalabord.com</t>
  </si>
  <si>
    <t>noyabrsk-lan.com</t>
  </si>
  <si>
    <t>quotes-inspirational.com</t>
  </si>
  <si>
    <t>lenco.com</t>
  </si>
  <si>
    <t>listdns.info</t>
  </si>
  <si>
    <t>itexperience.net</t>
  </si>
  <si>
    <t>xuetian.cn</t>
  </si>
  <si>
    <t>juristr.com</t>
  </si>
  <si>
    <t>epicxp.com</t>
  </si>
  <si>
    <t>srookpay.com</t>
  </si>
  <si>
    <t>tecnonet.com.br</t>
  </si>
  <si>
    <t>lesilesdeguadeloupe.com</t>
  </si>
  <si>
    <t>washingtonnature.org</t>
  </si>
  <si>
    <t>fitglowbeauty.com</t>
  </si>
  <si>
    <t>yrhost.us</t>
  </si>
  <si>
    <t>wardkraft.net</t>
  </si>
  <si>
    <t>miffy.me</t>
  </si>
  <si>
    <t>forocer.com</t>
  </si>
  <si>
    <t>wehealny.org</t>
  </si>
  <si>
    <t>ivunitex.ru</t>
  </si>
  <si>
    <t>suesgwk.xyz</t>
  </si>
  <si>
    <t>bdnewsreporter.com</t>
  </si>
  <si>
    <t>casinopiratebay.ru</t>
  </si>
  <si>
    <t>keen-slip.com</t>
  </si>
  <si>
    <t>seo-blocks.com</t>
  </si>
  <si>
    <t>tidewaternews.com</t>
  </si>
  <si>
    <t>transexpictures.com</t>
  </si>
  <si>
    <t>sistek.cl</t>
  </si>
  <si>
    <t>indusassist.com</t>
  </si>
  <si>
    <t>ais.sch.sa</t>
  </si>
  <si>
    <t>theplayfortuna4.ru</t>
  </si>
  <si>
    <t>pgshop.in</t>
  </si>
  <si>
    <t>aminoasylum.shop</t>
  </si>
  <si>
    <t>orrstown.com</t>
  </si>
  <si>
    <t>tribeza.com</t>
  </si>
  <si>
    <t>superbigwin.nu</t>
  </si>
  <si>
    <t>toradol.online</t>
  </si>
  <si>
    <t>diplomd-murmansk.ru</t>
  </si>
  <si>
    <t>randfin.com</t>
  </si>
  <si>
    <t>myamirell.com</t>
  </si>
  <si>
    <t>datatracetitle.com</t>
  </si>
  <si>
    <t>casinofresh-https.su</t>
  </si>
  <si>
    <t>gripzilla.co</t>
  </si>
  <si>
    <t>htlstp.ac.at</t>
  </si>
  <si>
    <t>savrx.com</t>
  </si>
  <si>
    <t>stir-ka.ru</t>
  </si>
  <si>
    <t>indiatravelforum.in</t>
  </si>
  <si>
    <t>sersthivip.com</t>
  </si>
  <si>
    <t>auroraalimentos.com.br</t>
  </si>
  <si>
    <t>denki.or.jp</t>
  </si>
  <si>
    <t>n2emetalli.it</t>
  </si>
  <si>
    <t>rare-romance.com</t>
  </si>
  <si>
    <t>plus.ai</t>
  </si>
  <si>
    <t>space.ca</t>
  </si>
  <si>
    <t>telapexinc.com</t>
  </si>
  <si>
    <t>topdrawer.co.uk</t>
  </si>
  <si>
    <t>orbcp9.co.uk</t>
  </si>
  <si>
    <t>mindstorm.cz</t>
  </si>
  <si>
    <t>webgun.one</t>
  </si>
  <si>
    <t>sasakura.co.jp</t>
  </si>
  <si>
    <t>yowayowacamera.com</t>
  </si>
  <si>
    <t>bayardis.eu</t>
  </si>
  <si>
    <t>refreshcasino.ru</t>
  </si>
  <si>
    <t>thememoryproject.com</t>
  </si>
  <si>
    <t>ppe-pressure-washer-parts.com</t>
  </si>
  <si>
    <t>gvh.org</t>
  </si>
  <si>
    <t>lelulove.com</t>
  </si>
  <si>
    <t>bancaazteca.com</t>
  </si>
  <si>
    <t>vsecasino16.com</t>
  </si>
  <si>
    <t>xib.se</t>
  </si>
  <si>
    <t>searchchat.ga</t>
  </si>
  <si>
    <t>baylenlevine.com</t>
  </si>
  <si>
    <t>rockfort.com</t>
  </si>
  <si>
    <t>fresh-casino777.ru</t>
  </si>
  <si>
    <t>vulcan-gold.com</t>
  </si>
  <si>
    <t>cialissuperactive4us.top</t>
  </si>
  <si>
    <t>rusdocument.shop</t>
  </si>
  <si>
    <t>spacebot.com</t>
  </si>
  <si>
    <t>divingdaily.com</t>
  </si>
  <si>
    <t>thechinastudy.com</t>
  </si>
  <si>
    <t>spacecrypto.io</t>
  </si>
  <si>
    <t>rpgplanet.com</t>
  </si>
  <si>
    <t>buffilm-hd.net</t>
  </si>
  <si>
    <t>gainhash-ltd.com</t>
  </si>
  <si>
    <t>thwebhost.com</t>
  </si>
  <si>
    <t>junglekouen.com</t>
  </si>
  <si>
    <t>iul.ac.in</t>
  </si>
  <si>
    <t>malpaper.com</t>
  </si>
  <si>
    <t>guizhoucourt.gov.cn</t>
  </si>
  <si>
    <t>licadho-cambodia.org</t>
  </si>
  <si>
    <t>bunnyslippers.com</t>
  </si>
  <si>
    <t>tpro3.com</t>
  </si>
  <si>
    <t>viscofan.group</t>
  </si>
  <si>
    <t>mombooks.com</t>
  </si>
  <si>
    <t>inloox.com</t>
  </si>
  <si>
    <t>toteinhand.com</t>
  </si>
  <si>
    <t>andrewbragg.com</t>
  </si>
  <si>
    <t>josh.sc</t>
  </si>
  <si>
    <t>mfcrzn.ru</t>
  </si>
  <si>
    <t>wangjumeng.xin</t>
  </si>
  <si>
    <t>mydailystyle.com</t>
  </si>
  <si>
    <t>mikedcavish.com</t>
  </si>
  <si>
    <t>fultoncourt.org</t>
  </si>
  <si>
    <t>ymem.net</t>
  </si>
  <si>
    <t>casinopiratebay.su</t>
  </si>
  <si>
    <t>ilovexxx.one</t>
  </si>
  <si>
    <t>shoewarehouse.com.au</t>
  </si>
  <si>
    <t>aviasovet.ru</t>
  </si>
  <si>
    <t>thefutureoffood.com</t>
  </si>
  <si>
    <t>hamrahyaar.com</t>
  </si>
  <si>
    <t>vonedoauta.sk</t>
  </si>
  <si>
    <t>inccrossover.ga</t>
  </si>
  <si>
    <t>medjugorje.ws</t>
  </si>
  <si>
    <t>tradenwin.com</t>
  </si>
  <si>
    <t>beautytipsmagazine.com</t>
  </si>
  <si>
    <t>edux.pl</t>
  </si>
  <si>
    <t>andrewtobias.com</t>
  </si>
  <si>
    <t>fahrtipps.de</t>
  </si>
  <si>
    <t>integraciya.org</t>
  </si>
  <si>
    <t>90fresh.ru</t>
  </si>
  <si>
    <t>rainbowwww.cf</t>
  </si>
  <si>
    <t>bcnetworks.com</t>
  </si>
  <si>
    <t>getgruvi.com</t>
  </si>
  <si>
    <t>mlpack.org</t>
  </si>
  <si>
    <t>larryniday.com</t>
  </si>
  <si>
    <t>bangkokcityjewel.com</t>
  </si>
  <si>
    <t>aroma-tsushin.com</t>
  </si>
  <si>
    <t>nikoli.co.jp</t>
  </si>
  <si>
    <t>balance-bikes.co.uk</t>
  </si>
  <si>
    <t>plantoflifeseeds.com</t>
  </si>
  <si>
    <t>lb-yz.com</t>
  </si>
  <si>
    <t>downloadarchiver.com</t>
  </si>
  <si>
    <t>ukrday.com</t>
  </si>
  <si>
    <t>dudefoods.com</t>
  </si>
  <si>
    <t>casinox-ffc6.top</t>
  </si>
  <si>
    <t>webzguru.net</t>
  </si>
  <si>
    <t>bitacoras.net</t>
  </si>
  <si>
    <t>sfdlz.com</t>
  </si>
  <si>
    <t>hg80111.com</t>
  </si>
  <si>
    <t>dicios.com</t>
  </si>
  <si>
    <t>52khd.cn</t>
  </si>
  <si>
    <t>radioeucaristia.com</t>
  </si>
  <si>
    <t>ultrawishes.com</t>
  </si>
  <si>
    <t>ericmetaxas.com</t>
  </si>
  <si>
    <t>skypetw.com</t>
  </si>
  <si>
    <t>furrymonde.com</t>
  </si>
  <si>
    <t>ushki-ruchki.ru</t>
  </si>
  <si>
    <t>casinofresh-123.ru</t>
  </si>
  <si>
    <t>craftprofessional.com</t>
  </si>
  <si>
    <t>indyoverheaddoors.com</t>
  </si>
  <si>
    <t>amlakasayesh.ir</t>
  </si>
  <si>
    <t>ag-navi.com</t>
  </si>
  <si>
    <t>24-medspravki.ru</t>
  </si>
  <si>
    <t>leadong.com</t>
  </si>
  <si>
    <t>procurious.com</t>
  </si>
  <si>
    <t>applianceparts.com</t>
  </si>
  <si>
    <t>ruiztutoringfortcollins.com</t>
  </si>
  <si>
    <t>samnehsan.website</t>
  </si>
  <si>
    <t>huolikan.com</t>
  </si>
  <si>
    <t>lyarvaero.ru</t>
  </si>
  <si>
    <t>wewalk.io</t>
  </si>
  <si>
    <t>greenresort.sk</t>
  </si>
  <si>
    <t>mmarine.com</t>
  </si>
  <si>
    <t>paradocs.ru</t>
  </si>
  <si>
    <t>spravkionlinespb.com</t>
  </si>
  <si>
    <t>eva-bus.com</t>
  </si>
  <si>
    <t>thedive.ga</t>
  </si>
  <si>
    <t>raumopol.com</t>
  </si>
  <si>
    <t>screensnark.com</t>
  </si>
  <si>
    <t>ezleakdetection.com</t>
  </si>
  <si>
    <t>riversideband.pl</t>
  </si>
  <si>
    <t>wideopenmountainbike.com</t>
  </si>
  <si>
    <t>acc-hd.de</t>
  </si>
  <si>
    <t>ogledalce.ba</t>
  </si>
  <si>
    <t>solwayscuba.com</t>
  </si>
  <si>
    <t>boaeditions.org</t>
  </si>
  <si>
    <t>evenity.com</t>
  </si>
  <si>
    <t>grand-slots-zerkalo.online</t>
  </si>
  <si>
    <t>developmentsite.co</t>
  </si>
  <si>
    <t>w88login.net</t>
  </si>
  <si>
    <t>aryadns.com</t>
  </si>
  <si>
    <t>georiot.co</t>
  </si>
  <si>
    <t>newertech.com.br</t>
  </si>
  <si>
    <t>member-hsbc-group.com</t>
  </si>
  <si>
    <t>chinacheapjerseysonline.com</t>
  </si>
  <si>
    <t>tailpic.com</t>
  </si>
  <si>
    <t>tuinmaximaal.nl</t>
  </si>
  <si>
    <t>fiabci.org</t>
  </si>
  <si>
    <t>shiny-foxes.com</t>
  </si>
  <si>
    <t>zevenaar.nl</t>
  </si>
  <si>
    <t>msharks.ru</t>
  </si>
  <si>
    <t>shikor.co.uk</t>
  </si>
  <si>
    <t>canonlawmadeeasy.com</t>
  </si>
  <si>
    <t>billys-tokyo.net</t>
  </si>
  <si>
    <t>armasmunicoes.com.br</t>
  </si>
  <si>
    <t>easyhousewives.com</t>
  </si>
  <si>
    <t>breezemusic.net</t>
  </si>
  <si>
    <t>psychwire.com</t>
  </si>
  <si>
    <t>schoolentrancetests.com</t>
  </si>
  <si>
    <t>mfp-filter.com</t>
  </si>
  <si>
    <t>blackengineer.com</t>
  </si>
  <si>
    <t>cadetmove.ru</t>
  </si>
  <si>
    <t>naamdienaar.be</t>
  </si>
  <si>
    <t>ivermectinfast.monster</t>
  </si>
  <si>
    <t>hispeedlaser.com</t>
  </si>
  <si>
    <t>web-design.lv</t>
  </si>
  <si>
    <t>bennex.co.th</t>
  </si>
  <si>
    <t>cnmnoc.co.kr</t>
  </si>
  <si>
    <t>samcsoft.com</t>
  </si>
  <si>
    <t>itc.be</t>
  </si>
  <si>
    <t>sdeo.co.jp</t>
  </si>
  <si>
    <t>sexmoviesonly.com</t>
  </si>
  <si>
    <t>regettingold.com</t>
  </si>
  <si>
    <t>manageairlinesbooking.com</t>
  </si>
  <si>
    <t>hack4u.io</t>
  </si>
  <si>
    <t>mac2sell.net</t>
  </si>
  <si>
    <t>getrix.it</t>
  </si>
  <si>
    <t>rapidai.com</t>
  </si>
  <si>
    <t>any-svc.com</t>
  </si>
  <si>
    <t>moidagestan.ru</t>
  </si>
  <si>
    <t>nz-hotrod.com</t>
  </si>
  <si>
    <t>pravap-ru.com</t>
  </si>
  <si>
    <t>1plus1ru.net</t>
  </si>
  <si>
    <t>valedosousadigital.pt</t>
  </si>
  <si>
    <t>iphonecases.us</t>
  </si>
  <si>
    <t>cdnland.com</t>
  </si>
  <si>
    <t>novelco.ru</t>
  </si>
  <si>
    <t>adagasolutions.com</t>
  </si>
  <si>
    <t>polandtrade.pl</t>
  </si>
  <si>
    <t>octomm.com</t>
  </si>
  <si>
    <t>artery-net2022.com</t>
  </si>
  <si>
    <t>theshots.co.uk</t>
  </si>
  <si>
    <t>ttiadmin.com</t>
  </si>
  <si>
    <t>pneumasolutions.com</t>
  </si>
  <si>
    <t>scgqt.org.cn</t>
  </si>
  <si>
    <t>novadutra.com.br</t>
  </si>
  <si>
    <t>alrayyanplastics.com</t>
  </si>
  <si>
    <t>nine9.com</t>
  </si>
  <si>
    <t>ozendental.com</t>
  </si>
  <si>
    <t>beautyuniformstore.co.uk</t>
  </si>
  <si>
    <t>play-vulkan-money.com</t>
  </si>
  <si>
    <t>smyrnareadymix.com</t>
  </si>
  <si>
    <t>uzlogic.net</t>
  </si>
  <si>
    <t>belrugames.com</t>
  </si>
  <si>
    <t>adalances.com</t>
  </si>
  <si>
    <t>weneedtermlimits.org</t>
  </si>
  <si>
    <t>1stscotia.biz</t>
  </si>
  <si>
    <t>codefuture.top</t>
  </si>
  <si>
    <t>tamednation.com</t>
  </si>
  <si>
    <t>rmdlvry010.com</t>
  </si>
  <si>
    <t>eservicesmanipur.gov.in</t>
  </si>
  <si>
    <t>canadabuzz.ca</t>
  </si>
  <si>
    <t>cessda.eu</t>
  </si>
  <si>
    <t>prostitutkymsk.com</t>
  </si>
  <si>
    <t>skoleom.com</t>
  </si>
  <si>
    <t>777azino777.space</t>
  </si>
  <si>
    <t>trishulnews.com</t>
  </si>
  <si>
    <t>mythermoking.com</t>
  </si>
  <si>
    <t>autosila-amz.com</t>
  </si>
  <si>
    <t>jhbyjg.com</t>
  </si>
  <si>
    <t>trustiseverything.de</t>
  </si>
  <si>
    <t>xmovies8.tv</t>
  </si>
  <si>
    <t>greenfieldinvestment.net</t>
  </si>
  <si>
    <t>leawood.org</t>
  </si>
  <si>
    <t>newsparr.co.uk</t>
  </si>
  <si>
    <t>freshcasino69.com</t>
  </si>
  <si>
    <t>democracy3-0.com</t>
  </si>
  <si>
    <t>meblesiudy.pl</t>
  </si>
  <si>
    <t>cn163.net</t>
  </si>
  <si>
    <t>qatouch.com</t>
  </si>
  <si>
    <t>petliferadio.com</t>
  </si>
  <si>
    <t>shinyoungwood.kr</t>
  </si>
  <si>
    <t>lemmex.ru</t>
  </si>
  <si>
    <t>cialisad.com</t>
  </si>
  <si>
    <t>telkipiter.com</t>
  </si>
  <si>
    <t>skyworthdigital.com</t>
  </si>
  <si>
    <t>qbible.com</t>
  </si>
  <si>
    <t>shin-bungeiza.com</t>
  </si>
  <si>
    <t>istrodina.com</t>
  </si>
  <si>
    <t>hookupscout.com</t>
  </si>
  <si>
    <t>arizonastatutoryagent.net</t>
  </si>
  <si>
    <t>assetanet.com.br</t>
  </si>
  <si>
    <t>farnsworthhouse.org</t>
  </si>
  <si>
    <t>bismart.com</t>
  </si>
  <si>
    <t>scicrunch.org</t>
  </si>
  <si>
    <t>deutschebahngroup.careers</t>
  </si>
  <si>
    <t>102m.de</t>
  </si>
  <si>
    <t>profitcalc.io</t>
  </si>
  <si>
    <t>slot-u.net</t>
  </si>
  <si>
    <t>ratnalaxmigroup.com</t>
  </si>
  <si>
    <t>rawmeditations.com</t>
  </si>
  <si>
    <t>legodiscoverycenter.com</t>
  </si>
  <si>
    <t>desdeabajo.info</t>
  </si>
  <si>
    <t>localetmoi.fr</t>
  </si>
  <si>
    <t>id3000.com</t>
  </si>
  <si>
    <t>cheapthriftyliving.com</t>
  </si>
  <si>
    <t>stayfitpune.com</t>
  </si>
  <si>
    <t>hushhostelistanbul.com</t>
  </si>
  <si>
    <t>chefslist.de</t>
  </si>
  <si>
    <t>globesfxp.com</t>
  </si>
  <si>
    <t>fastiv.net</t>
  </si>
  <si>
    <t>oxhost.ir</t>
  </si>
  <si>
    <t>erotic-couples.com</t>
  </si>
  <si>
    <t>s-n.koeln</t>
  </si>
  <si>
    <t>ivdars.org</t>
  </si>
  <si>
    <t>kiwiwebhost.co.nz</t>
  </si>
  <si>
    <t>driverindirmeli.com</t>
  </si>
  <si>
    <t>annangela.cn</t>
  </si>
  <si>
    <t>huizen-espana.nl</t>
  </si>
  <si>
    <t>tube-group.com</t>
  </si>
  <si>
    <t>sukafrozenshop.com</t>
  </si>
  <si>
    <t>calvinklein.ie</t>
  </si>
  <si>
    <t>iti-international.com</t>
  </si>
  <si>
    <t>egoshare.com</t>
  </si>
  <si>
    <t>specialessays.com</t>
  </si>
  <si>
    <t>activeprime.io</t>
  </si>
  <si>
    <t>playfile.ru</t>
  </si>
  <si>
    <t>copyediting.com</t>
  </si>
  <si>
    <t>reescrever-texto.com</t>
  </si>
  <si>
    <t>porno-kniga.ru</t>
  </si>
  <si>
    <t>dnaconcepts.com</t>
  </si>
  <si>
    <t>pussy888omg.com</t>
  </si>
  <si>
    <t>fregate.com</t>
  </si>
  <si>
    <t>primewww.ga</t>
  </si>
  <si>
    <t>livadiya-resort.ru</t>
  </si>
  <si>
    <t>dispatchmedia.com</t>
  </si>
  <si>
    <t>hhiun.or.kr</t>
  </si>
  <si>
    <t>intextehran.ir</t>
  </si>
  <si>
    <t>nozha.one</t>
  </si>
  <si>
    <t>holagraphy.com</t>
  </si>
  <si>
    <t>pineca.de</t>
  </si>
  <si>
    <t>onefootstrategies.com</t>
  </si>
  <si>
    <t>diplatte-dj.com</t>
  </si>
  <si>
    <t>iijcdn.jp</t>
  </si>
  <si>
    <t>jerdikoman.com</t>
  </si>
  <si>
    <t>poysdorf.golf</t>
  </si>
  <si>
    <t>stellacometa.org</t>
  </si>
  <si>
    <t>diplom78.com</t>
  </si>
  <si>
    <t>finzz.ru</t>
  </si>
  <si>
    <t>sweetpacks.com</t>
  </si>
  <si>
    <t>gamethronesfree.ru</t>
  </si>
  <si>
    <t>kylemaw.com</t>
  </si>
  <si>
    <t>dpsdubai.com</t>
  </si>
  <si>
    <t>tradefx110.com</t>
  </si>
  <si>
    <t>frankfamilyvineyards.com</t>
  </si>
  <si>
    <t>techweb.at</t>
  </si>
  <si>
    <t>ipnetwork.co.jp</t>
  </si>
  <si>
    <t>lso678.com</t>
  </si>
  <si>
    <t>ticketcharge.com.my</t>
  </si>
  <si>
    <t>dnt.co.jp</t>
  </si>
  <si>
    <t>tadalafil.win</t>
  </si>
  <si>
    <t>chubbycable.com</t>
  </si>
  <si>
    <t>apifootball.com</t>
  </si>
  <si>
    <t>jetcasino-https.ru</t>
  </si>
  <si>
    <t>baltimorecomiccon.com</t>
  </si>
  <si>
    <t>liudont.com</t>
  </si>
  <si>
    <t>proofofexistence.com</t>
  </si>
  <si>
    <t>animap.jp</t>
  </si>
  <si>
    <t>knigazvuk.com</t>
  </si>
  <si>
    <t>chrohat.com</t>
  </si>
  <si>
    <t>bastrucks.com</t>
  </si>
  <si>
    <t>yolyripepi.com</t>
  </si>
  <si>
    <t>imagelinkusa.net</t>
  </si>
  <si>
    <t>binarium.io</t>
  </si>
  <si>
    <t>fay3.com</t>
  </si>
  <si>
    <t>goldenminers.net</t>
  </si>
  <si>
    <t>mansioncap.com</t>
  </si>
  <si>
    <t>libraryofbirmingham.com</t>
  </si>
  <si>
    <t>roxcasino-online-games.ru</t>
  </si>
  <si>
    <t>vem-group.com</t>
  </si>
  <si>
    <t>goodseattickets.com</t>
  </si>
  <si>
    <t>byrepose.studio</t>
  </si>
  <si>
    <t>norvichcem.com</t>
  </si>
  <si>
    <t>owari-no-seraph.com</t>
  </si>
  <si>
    <t>maden.org.tr</t>
  </si>
  <si>
    <t>ebert-net.eu</t>
  </si>
  <si>
    <t>costa.co.il</t>
  </si>
  <si>
    <t>newlywoodwards.com</t>
  </si>
  <si>
    <t>b23.ru</t>
  </si>
  <si>
    <t>meidenvanholland.nl</t>
  </si>
  <si>
    <t>bitget-k.com</t>
  </si>
  <si>
    <t>i-4-media.org</t>
  </si>
  <si>
    <t>frederikssund.dk</t>
  </si>
  <si>
    <t>forticnp.com</t>
  </si>
  <si>
    <t>tvoyhd.club</t>
  </si>
  <si>
    <t>thehaguecocktailweek.com</t>
  </si>
  <si>
    <t>bus-bild.de</t>
  </si>
  <si>
    <t>xender.pro</t>
  </si>
  <si>
    <t>creepy.com</t>
  </si>
  <si>
    <t>thetestkitchen.co.za</t>
  </si>
  <si>
    <t>voxtvhd.com.br</t>
  </si>
  <si>
    <t>prostitutkitverifun.net</t>
  </si>
  <si>
    <t>schottenland.de</t>
  </si>
  <si>
    <t>pogamer.com</t>
  </si>
  <si>
    <t>refpa57118.top</t>
  </si>
  <si>
    <t>ernogame.com</t>
  </si>
  <si>
    <t>hashcoinmining.com</t>
  </si>
  <si>
    <t>spentapp.com</t>
  </si>
  <si>
    <t>urbansales.co.nz</t>
  </si>
  <si>
    <t>internettjanster.com</t>
  </si>
  <si>
    <t>usr.ro</t>
  </si>
  <si>
    <t>icfaiuniversity.in</t>
  </si>
  <si>
    <t>mc2.help</t>
  </si>
  <si>
    <t>ok.com.pl</t>
  </si>
  <si>
    <t>kraski.ru</t>
  </si>
  <si>
    <t>wilson-co.com</t>
  </si>
  <si>
    <t>lite-1x4483735.top</t>
  </si>
  <si>
    <t>kasiamedispa.com</t>
  </si>
  <si>
    <t>ntworkartery2022.com</t>
  </si>
  <si>
    <t>helpcloud.com</t>
  </si>
  <si>
    <t>sunwoda.com</t>
  </si>
  <si>
    <t>wesmir.com</t>
  </si>
  <si>
    <t>tdmyadvantage.com</t>
  </si>
  <si>
    <t>racetothewh.com</t>
  </si>
  <si>
    <t>dropp.info</t>
  </si>
  <si>
    <t>hotbreadkitchen.org</t>
  </si>
  <si>
    <t>disalconsorcio.com.br</t>
  </si>
  <si>
    <t>samolet1.ru</t>
  </si>
  <si>
    <t>cnfei.com</t>
  </si>
  <si>
    <t>yably.co.uk</t>
  </si>
  <si>
    <t>yaponki.net</t>
  </si>
  <si>
    <t>832communications.com</t>
  </si>
  <si>
    <t>eqhs.com</t>
  </si>
  <si>
    <t>starmobile.de</t>
  </si>
  <si>
    <t>celestaire.com</t>
  </si>
  <si>
    <t>bloomtube.com</t>
  </si>
  <si>
    <t>agri-semirom.ir</t>
  </si>
  <si>
    <t>maqraa.sa</t>
  </si>
  <si>
    <t>user-x.biz</t>
  </si>
  <si>
    <t>solutton-kornally.xyz</t>
  </si>
  <si>
    <t>boletobancario.com</t>
  </si>
  <si>
    <t>ballista.xyz</t>
  </si>
  <si>
    <t>info3.de</t>
  </si>
  <si>
    <t>dwaprices.com</t>
  </si>
  <si>
    <t>poeticpackage.com</t>
  </si>
  <si>
    <t>aiqini.com</t>
  </si>
  <si>
    <t>musicrooms.net</t>
  </si>
  <si>
    <t>helpware.com</t>
  </si>
  <si>
    <t>mariecuriealumni.eu</t>
  </si>
  <si>
    <t>diveto.net</t>
  </si>
  <si>
    <t>mandranime.net</t>
  </si>
  <si>
    <t>pinkunicorncenter.com</t>
  </si>
  <si>
    <t>vueminder.com</t>
  </si>
  <si>
    <t>mm-livess.com</t>
  </si>
  <si>
    <t>azartplays.ru</t>
  </si>
  <si>
    <t>summergate.org</t>
  </si>
  <si>
    <t>bazarestan.com</t>
  </si>
  <si>
    <t>qadsan.com</t>
  </si>
  <si>
    <t>alarabiya.cam</t>
  </si>
  <si>
    <t>quinled.info</t>
  </si>
  <si>
    <t>lonerin.com</t>
  </si>
  <si>
    <t>ricepo.com</t>
  </si>
  <si>
    <t>newsblackout.ga</t>
  </si>
  <si>
    <t>computenorth.com</t>
  </si>
  <si>
    <t>u4m.shop</t>
  </si>
  <si>
    <t>ymztmz.ru</t>
  </si>
  <si>
    <t>lelosi.cz</t>
  </si>
  <si>
    <t>casinolasvegas888.com</t>
  </si>
  <si>
    <t>raftaar.in</t>
  </si>
  <si>
    <t>vangoghspalate.net</t>
  </si>
  <si>
    <t>sunelia.com</t>
  </si>
  <si>
    <t>prava-vsem.com</t>
  </si>
  <si>
    <t>wanpug.com</t>
  </si>
  <si>
    <t>selfstoragefinders.com</t>
  </si>
  <si>
    <t>flyoakland.com</t>
  </si>
  <si>
    <t>neftisa.ru</t>
  </si>
  <si>
    <t>hngzy.com</t>
  </si>
  <si>
    <t>focusas.com</t>
  </si>
  <si>
    <t>rapidshare.me</t>
  </si>
  <si>
    <t>vip-pasportov.com</t>
  </si>
  <si>
    <t>88873777.com</t>
  </si>
  <si>
    <t>spiritofspeyside.com</t>
  </si>
  <si>
    <t>investment-kz-idems.com</t>
  </si>
  <si>
    <t>hna.es</t>
  </si>
  <si>
    <t>datim.cz</t>
  </si>
  <si>
    <t>intersport-vendee.com</t>
  </si>
  <si>
    <t>javatute.com</t>
  </si>
  <si>
    <t>bactrimx.com</t>
  </si>
  <si>
    <t>wanguan.com</t>
  </si>
  <si>
    <t>hoshbest.ga</t>
  </si>
  <si>
    <t>broadgateprimary.org.uk</t>
  </si>
  <si>
    <t>lexprofit.ru</t>
  </si>
  <si>
    <t>hoaminh.com</t>
  </si>
  <si>
    <t>stoffel.tech</t>
  </si>
  <si>
    <t>modelboatmayhem.co.uk</t>
  </si>
  <si>
    <t>moscowff.ru</t>
  </si>
  <si>
    <t>civcastusa.com</t>
  </si>
  <si>
    <t>cesarfx.com</t>
  </si>
  <si>
    <t>co-traveling.com</t>
  </si>
  <si>
    <t>orientacnibeh.cz</t>
  </si>
  <si>
    <t>airport-bremen.de</t>
  </si>
  <si>
    <t>hrc.es</t>
  </si>
  <si>
    <t>hbfibre.com</t>
  </si>
  <si>
    <t>undav.edu.ar</t>
  </si>
  <si>
    <t>printplanet.com</t>
  </si>
  <si>
    <t>kworks.com</t>
  </si>
  <si>
    <t>gcdetectivefree.com</t>
  </si>
  <si>
    <t>switchapproach.com</t>
  </si>
  <si>
    <t>eqdepot.com</t>
  </si>
  <si>
    <t>diplomo-kazan.com</t>
  </si>
  <si>
    <t>stevenf.com</t>
  </si>
  <si>
    <t>freehostmaster.com</t>
  </si>
  <si>
    <t>roslavl-sp.ru</t>
  </si>
  <si>
    <t>r981.com</t>
  </si>
  <si>
    <t>bahia.ba.gov.br</t>
  </si>
  <si>
    <t>cholletconcept.fr</t>
  </si>
  <si>
    <t>kinogo-net-2017.co</t>
  </si>
  <si>
    <t>newpeoplesbanks.com</t>
  </si>
  <si>
    <t>supersports.com.vn</t>
  </si>
  <si>
    <t>1259.info</t>
  </si>
  <si>
    <t>thestem.co.uk</t>
  </si>
  <si>
    <t>marionettejs.com</t>
  </si>
  <si>
    <t>casualfoodist.com</t>
  </si>
  <si>
    <t>nutritionlifestylemedicine.com</t>
  </si>
  <si>
    <t>pv-boxes.com</t>
  </si>
  <si>
    <t>bonuspin.com</t>
  </si>
  <si>
    <t>justiciaypazcolombia.com</t>
  </si>
  <si>
    <t>zuid-frankrijk.net</t>
  </si>
  <si>
    <t>blockedge.dev</t>
  </si>
  <si>
    <t>netcom.com.tr</t>
  </si>
  <si>
    <t>hardinet.org</t>
  </si>
  <si>
    <t>innovativewealth.com</t>
  </si>
  <si>
    <t>cathugo.de</t>
  </si>
  <si>
    <t>riversys.net</t>
  </si>
  <si>
    <t>roxcasino-officialclub.ru</t>
  </si>
  <si>
    <t>mx10hosting.com</t>
  </si>
  <si>
    <t>diploms-v-moscow.com</t>
  </si>
  <si>
    <t>vikv.net</t>
  </si>
  <si>
    <t>mallorcaweb.net</t>
  </si>
  <si>
    <t>smotret-sport-online.ru</t>
  </si>
  <si>
    <t>hotntender.com.br</t>
  </si>
  <si>
    <t>groovesharks.org</t>
  </si>
  <si>
    <t>sitelord.com</t>
  </si>
  <si>
    <t>llibertat.cat</t>
  </si>
  <si>
    <t>shaklee.net</t>
  </si>
  <si>
    <t>hakonejinja.or.jp</t>
  </si>
  <si>
    <t>jaysuites.com</t>
  </si>
  <si>
    <t>energielabelvoorwoningen.nl</t>
  </si>
  <si>
    <t>ktzidian.com</t>
  </si>
  <si>
    <t>methodswitch.com</t>
  </si>
  <si>
    <t>servertoday.com</t>
  </si>
  <si>
    <t>savantobydede.com</t>
  </si>
  <si>
    <t>directvtlc.com</t>
  </si>
  <si>
    <t>thepoint.at</t>
  </si>
  <si>
    <t>sunglassesoakley.com.co</t>
  </si>
  <si>
    <t>clintonaluminum.com</t>
  </si>
  <si>
    <t>usmanaziz.tech</t>
  </si>
  <si>
    <t>sexywiveshookups.com</t>
  </si>
  <si>
    <t>stopfoodborneillness.org</t>
  </si>
  <si>
    <t>ehobby.com.tw</t>
  </si>
  <si>
    <t>artr-netwrk2022.com</t>
  </si>
  <si>
    <t>sinteticaweb.net</t>
  </si>
  <si>
    <t>fuji-hongu.or.jp</t>
  </si>
  <si>
    <t>morganmessenger.com</t>
  </si>
  <si>
    <t>poma.net</t>
  </si>
  <si>
    <t>doughnutofficial.com</t>
  </si>
  <si>
    <t>mscience.com</t>
  </si>
  <si>
    <t>alwayshosting.co.uk</t>
  </si>
  <si>
    <t>justforyougiftbook.com</t>
  </si>
  <si>
    <t>chemall.com.cn</t>
  </si>
  <si>
    <t>buy-lottery-tickets-online.net</t>
  </si>
  <si>
    <t>okveniqrop.com</t>
  </si>
  <si>
    <t>fonial.de</t>
  </si>
  <si>
    <t>crescentmoonhky.com</t>
  </si>
  <si>
    <t>belgiumworldcupjerseys.com</t>
  </si>
  <si>
    <t>pyramida-edutraining.com</t>
  </si>
  <si>
    <t>css-center.or.jp</t>
  </si>
  <si>
    <t>prostitutkimsk1.com</t>
  </si>
  <si>
    <t>w88.host</t>
  </si>
  <si>
    <t>vanmeuwen.com</t>
  </si>
  <si>
    <t>rastreadordepacotes.com.br</t>
  </si>
  <si>
    <t>whitelynx.center</t>
  </si>
  <si>
    <t>shinq-compass.jp</t>
  </si>
  <si>
    <t>sodomized.info</t>
  </si>
  <si>
    <t>defidaonews.com</t>
  </si>
  <si>
    <t>agrelliebasta.it</t>
  </si>
  <si>
    <t>x-glamour.net</t>
  </si>
  <si>
    <t>pashacapital.az</t>
  </si>
  <si>
    <t>numero5-mp.com</t>
  </si>
  <si>
    <t>keccak.team</t>
  </si>
  <si>
    <t>v-llage.com</t>
  </si>
  <si>
    <t>cloudmagnitude.com</t>
  </si>
  <si>
    <t>lst-group.ru</t>
  </si>
  <si>
    <t>audioknigi-online.app</t>
  </si>
  <si>
    <t>domainshost.net</t>
  </si>
  <si>
    <t>magdabutrym.com</t>
  </si>
  <si>
    <t>adanipower.com</t>
  </si>
  <si>
    <t>detalid.com</t>
  </si>
  <si>
    <t>gamesdrivein.com</t>
  </si>
  <si>
    <t>shazbat.tv</t>
  </si>
  <si>
    <t>meclaim.io</t>
  </si>
  <si>
    <t>grillproclub.com</t>
  </si>
  <si>
    <t>catscradle.com</t>
  </si>
  <si>
    <t>scholarships.plus</t>
  </si>
  <si>
    <t>frostytoolsuite.com</t>
  </si>
  <si>
    <t>xvideos.biz</t>
  </si>
  <si>
    <t>affero.org</t>
  </si>
  <si>
    <t>hrsportsacademy.co.uk</t>
  </si>
  <si>
    <t>novus-decor.com</t>
  </si>
  <si>
    <t>jhl.fi</t>
  </si>
  <si>
    <t>hammondorganco.com</t>
  </si>
  <si>
    <t>road-results.com</t>
  </si>
  <si>
    <t>wugu.com.cn</t>
  </si>
  <si>
    <t>fakebuddhaquotes.com</t>
  </si>
  <si>
    <t>pornstarchive.com</t>
  </si>
  <si>
    <t>sustitutas.com</t>
  </si>
  <si>
    <t>mypointcu.com</t>
  </si>
  <si>
    <t>spotlightinitiative.org</t>
  </si>
  <si>
    <t>sw-dv.ru</t>
  </si>
  <si>
    <t>americantube.cn</t>
  </si>
  <si>
    <t>eastexas.net</t>
  </si>
  <si>
    <t>vpr-klass.com</t>
  </si>
  <si>
    <t>biogefluegelhandel.de</t>
  </si>
  <si>
    <t>luna-dortmund.de</t>
  </si>
  <si>
    <t>kartoon.com.br</t>
  </si>
  <si>
    <t>vsimk.com</t>
  </si>
  <si>
    <t>mryysny.com</t>
  </si>
  <si>
    <t>mptc.gov.kh</t>
  </si>
  <si>
    <t>niceupway.com</t>
  </si>
  <si>
    <t>1-800-cookies.net</t>
  </si>
  <si>
    <t>postuby.com</t>
  </si>
  <si>
    <t>amveko.ro</t>
  </si>
  <si>
    <t>qurium.org</t>
  </si>
  <si>
    <t>diplomp-v-tomske.com</t>
  </si>
  <si>
    <t>dns4vps.com</t>
  </si>
  <si>
    <t>surfshield.net</t>
  </si>
  <si>
    <t>writersbureau.com</t>
  </si>
  <si>
    <t>hiconix.ru</t>
  </si>
  <si>
    <t>oldpulteney.com</t>
  </si>
  <si>
    <t>dadopark.com</t>
  </si>
  <si>
    <t>misfacturas.net</t>
  </si>
  <si>
    <t>chromforum.org</t>
  </si>
  <si>
    <t>mietrecht.com</t>
  </si>
  <si>
    <t>laboitenoiredumusicien.com</t>
  </si>
  <si>
    <t>about-fun.com</t>
  </si>
  <si>
    <t>imoto.com</t>
  </si>
  <si>
    <t>neodynamic.com</t>
  </si>
  <si>
    <t>aborghosting.com</t>
  </si>
  <si>
    <t>luondo.nl</t>
  </si>
  <si>
    <t>cybergeddon.com</t>
  </si>
  <si>
    <t>pk5000w.com</t>
  </si>
  <si>
    <t>aim-net.cz</t>
  </si>
  <si>
    <t>hdchloroquine.com</t>
  </si>
  <si>
    <t>osakamotion.net</t>
  </si>
  <si>
    <t>orihuela.es</t>
  </si>
  <si>
    <t>fontexplorerx.com</t>
  </si>
  <si>
    <t>isracast.com</t>
  </si>
  <si>
    <t>fin-venture.com</t>
  </si>
  <si>
    <t>centrixsecure1.com</t>
  </si>
  <si>
    <t>ogzbilisim.com</t>
  </si>
  <si>
    <t>dizibox.in</t>
  </si>
  <si>
    <t>englandsquash.com</t>
  </si>
  <si>
    <t>cinecalidad.dev</t>
  </si>
  <si>
    <t>ravenrocknetworks.com</t>
  </si>
  <si>
    <t>worldwidefilipinoalliance.com</t>
  </si>
  <si>
    <t>clubworldgroup.com</t>
  </si>
  <si>
    <t>2lin.cc</t>
  </si>
  <si>
    <t>providers.nl</t>
  </si>
  <si>
    <t>xbluntan68.bar</t>
  </si>
  <si>
    <t>linquan.gov.cn</t>
  </si>
  <si>
    <t>crystalplay.ru</t>
  </si>
  <si>
    <t>capitallink.com</t>
  </si>
  <si>
    <t>dzhong.com</t>
  </si>
  <si>
    <t>batteries.com</t>
  </si>
  <si>
    <t>rentila.com</t>
  </si>
  <si>
    <t>obruchalka-vrn.ru</t>
  </si>
  <si>
    <t>serverporno11.xyz</t>
  </si>
  <si>
    <t>esp-broker-ms.com</t>
  </si>
  <si>
    <t>esso.ru</t>
  </si>
  <si>
    <t>worldsellers.ru</t>
  </si>
  <si>
    <t>bargainhunt.com</t>
  </si>
  <si>
    <t>newsvivs.com</t>
  </si>
  <si>
    <t>caenlamer.fr</t>
  </si>
  <si>
    <t>meh.ro</t>
  </si>
  <si>
    <t>streetspecialty.com</t>
  </si>
  <si>
    <t>detal.ist</t>
  </si>
  <si>
    <t>nicehappy.ga</t>
  </si>
  <si>
    <t>lite-1x9930493.top</t>
  </si>
  <si>
    <t>philspeiser.com</t>
  </si>
  <si>
    <t>jewishtoolkit.org</t>
  </si>
  <si>
    <t>13it.com.au</t>
  </si>
  <si>
    <t>itdim.com</t>
  </si>
  <si>
    <t>finax.eu</t>
  </si>
  <si>
    <t>maturewomensex.com</t>
  </si>
  <si>
    <t>bo0k.net</t>
  </si>
  <si>
    <t>jetcasino-bezopasno.ru</t>
  </si>
  <si>
    <t>nicelocal.es</t>
  </si>
  <si>
    <t>pitbulltax.com</t>
  </si>
  <si>
    <t>diplomq-perm.ru</t>
  </si>
  <si>
    <t>beingoptimist.com</t>
  </si>
  <si>
    <t>santimetr1.com</t>
  </si>
  <si>
    <t>projectveritasaction.com</t>
  </si>
  <si>
    <t>jedicode.ru</t>
  </si>
  <si>
    <t>awesomemarketingservices.com</t>
  </si>
  <si>
    <t>enviaelectronico.co</t>
  </si>
  <si>
    <t>homecaresthelens.com</t>
  </si>
  <si>
    <t>steprecept.ru</t>
  </si>
  <si>
    <t>macdep24h.com</t>
  </si>
  <si>
    <t>besterectiledysfunctionpills.com</t>
  </si>
  <si>
    <t>cinemamuseum.org.uk</t>
  </si>
  <si>
    <t>generic-mapping-tools.org</t>
  </si>
  <si>
    <t>worldthrombosisday.org</t>
  </si>
  <si>
    <t>yescomusa.com</t>
  </si>
  <si>
    <t>alpenparks.at</t>
  </si>
  <si>
    <t>hsdyn.com</t>
  </si>
  <si>
    <t>cdn9x.com</t>
  </si>
  <si>
    <t>dierre.com</t>
  </si>
  <si>
    <t>zmgltd.com</t>
  </si>
  <si>
    <t>b-t-c-circuit.com</t>
  </si>
  <si>
    <t>magicbreakfast.com</t>
  </si>
  <si>
    <t>bestmobileappawards.com</t>
  </si>
  <si>
    <t>macb.com</t>
  </si>
  <si>
    <t>boo.zone</t>
  </si>
  <si>
    <t>dimecitycycles.com</t>
  </si>
  <si>
    <t>advanceauto.com</t>
  </si>
  <si>
    <t>sorainen.com</t>
  </si>
  <si>
    <t>obdautodoctor.com</t>
  </si>
  <si>
    <t>xn--n8jvkib9a4a8p9bzdx320b0p4b.com</t>
  </si>
  <si>
    <t>cialisdz.com</t>
  </si>
  <si>
    <t>kidsrkids.ru</t>
  </si>
  <si>
    <t>buy-elitetac.com</t>
  </si>
  <si>
    <t>most-official.ru</t>
  </si>
  <si>
    <t>thebigthrill.org</t>
  </si>
  <si>
    <t>freakoutnation.com</t>
  </si>
  <si>
    <t>montpelerin.org</t>
  </si>
  <si>
    <t>grupocdesa.com</t>
  </si>
  <si>
    <t>bpibizlink.com</t>
  </si>
  <si>
    <t>escaperoomthegame.com</t>
  </si>
  <si>
    <t>multipublish.net</t>
  </si>
  <si>
    <t>ektefa.sa</t>
  </si>
  <si>
    <t>romanolaw.com</t>
  </si>
  <si>
    <t>soroushboom.com</t>
  </si>
  <si>
    <t>pinpaidadao.com</t>
  </si>
  <si>
    <t>actech.ae</t>
  </si>
  <si>
    <t>mercywny.org</t>
  </si>
  <si>
    <t>fazed.org</t>
  </si>
  <si>
    <t>helpforlilly.com</t>
  </si>
  <si>
    <t>autozaim39.ru</t>
  </si>
  <si>
    <t>getphpbb.com</t>
  </si>
  <si>
    <t>cellbalans.se</t>
  </si>
  <si>
    <t>ictframe.com</t>
  </si>
  <si>
    <t>redmard.com</t>
  </si>
  <si>
    <t>mysantika.com</t>
  </si>
  <si>
    <t>pwastore.com</t>
  </si>
  <si>
    <t>kede.gr</t>
  </si>
  <si>
    <t>deonsiothess.com</t>
  </si>
  <si>
    <t>redic-to-ua.com</t>
  </si>
  <si>
    <t>study-less.school</t>
  </si>
  <si>
    <t>lizardlicktowingstore.com</t>
  </si>
  <si>
    <t>sledgeplay.com</t>
  </si>
  <si>
    <t>kawartha411.ca</t>
  </si>
  <si>
    <t>bemotor.pt</t>
  </si>
  <si>
    <t>kingal.net</t>
  </si>
  <si>
    <t>iapb.it</t>
  </si>
  <si>
    <t>rok.catholic.edu.au</t>
  </si>
  <si>
    <t>todaysnorthumberland.ca</t>
  </si>
  <si>
    <t>5bigazart.com</t>
  </si>
  <si>
    <t>ricardobeverlyhills.com</t>
  </si>
  <si>
    <t>ivermectin.faith</t>
  </si>
  <si>
    <t>keutschgroup.com</t>
  </si>
  <si>
    <t>sex-spontan.net</t>
  </si>
  <si>
    <t>fieldsheer.com</t>
  </si>
  <si>
    <t>thegreendragoncbd.com</t>
  </si>
  <si>
    <t>fedexforum.com</t>
  </si>
  <si>
    <t>butikflorist.com</t>
  </si>
  <si>
    <t>borox.ch</t>
  </si>
  <si>
    <t>kimonospeeder.com</t>
  </si>
  <si>
    <t>ruanekdot.ru</t>
  </si>
  <si>
    <t>sjcu.ac.kr</t>
  </si>
  <si>
    <t>journalijdr.com</t>
  </si>
  <si>
    <t>iphoneogram.com</t>
  </si>
  <si>
    <t>led9.ca</t>
  </si>
  <si>
    <t>autosonline.cl</t>
  </si>
  <si>
    <t>adt742.net</t>
  </si>
  <si>
    <t>swisscomdigital.tech</t>
  </si>
  <si>
    <t>rankingrock.com</t>
  </si>
  <si>
    <t>blsew.ru</t>
  </si>
  <si>
    <t>gamatechno.com</t>
  </si>
  <si>
    <t>jswvip.net</t>
  </si>
  <si>
    <t>obq1rbt9ca82mst.com</t>
  </si>
  <si>
    <t>refejoin.com</t>
  </si>
  <si>
    <t>nepro.jp</t>
  </si>
  <si>
    <t>wineculture.ru</t>
  </si>
  <si>
    <t>apartmentcareers.com</t>
  </si>
  <si>
    <t>sk-kapsi.ru</t>
  </si>
  <si>
    <t>highflow.nl</t>
  </si>
  <si>
    <t>freshcasino-official.kz</t>
  </si>
  <si>
    <t>mckinney.com</t>
  </si>
  <si>
    <t>burnslev.com</t>
  </si>
  <si>
    <t>privatepracticehub.co.uk</t>
  </si>
  <si>
    <t>humanmetricsystem.com</t>
  </si>
  <si>
    <t>rubinarium.com</t>
  </si>
  <si>
    <t>startmenux.com</t>
  </si>
  <si>
    <t>techyflavors.com</t>
  </si>
  <si>
    <t>starmedia-russia.ru</t>
  </si>
  <si>
    <t>didikaihei.cn</t>
  </si>
  <si>
    <t>sfbhost.com</t>
  </si>
  <si>
    <t>xyc.edu.cn</t>
  </si>
  <si>
    <t>mp3juicescc.co.za</t>
  </si>
  <si>
    <t>izzi-casino.fun</t>
  </si>
  <si>
    <t>shuzixs.com</t>
  </si>
  <si>
    <t>esafetysupplies.com</t>
  </si>
  <si>
    <t>orbingredient.com</t>
  </si>
  <si>
    <t>thecherrylips.com</t>
  </si>
  <si>
    <t>dessol.co.uk</t>
  </si>
  <si>
    <t>gerate-spamschutz.com</t>
  </si>
  <si>
    <t>evan-roth.com</t>
  </si>
  <si>
    <t>donya.jp</t>
  </si>
  <si>
    <t>diplomj-v-krasnoyarske.com</t>
  </si>
  <si>
    <t>bouwbeslagimportnederland.nl</t>
  </si>
  <si>
    <t>hellosells.com</t>
  </si>
  <si>
    <t>sedo.co.uk</t>
  </si>
  <si>
    <t>enkivillage.com</t>
  </si>
  <si>
    <t>hcl.org.uk</t>
  </si>
  <si>
    <t>fotomax.fr</t>
  </si>
  <si>
    <t>ortizagenciaweb.com.br</t>
  </si>
  <si>
    <t>auxilo.com</t>
  </si>
  <si>
    <t>velabattery.com</t>
  </si>
  <si>
    <t>mk.by</t>
  </si>
  <si>
    <t>openomy.com</t>
  </si>
  <si>
    <t>omsk-parlament.ru</t>
  </si>
  <si>
    <t>ddtstore.com</t>
  </si>
  <si>
    <t>glasitalia.com</t>
  </si>
  <si>
    <t>fulltvshows.org</t>
  </si>
  <si>
    <t>sildenafilcpills.com</t>
  </si>
  <si>
    <t>superkopilka3.net</t>
  </si>
  <si>
    <t>cpte.gob.mx</t>
  </si>
  <si>
    <t>tri2b.com</t>
  </si>
  <si>
    <t>mem.gov.ma</t>
  </si>
  <si>
    <t>dunkirkmovie.com</t>
  </si>
  <si>
    <t>musicstorelive.com</t>
  </si>
  <si>
    <t>diplomo-lipetsk.com</t>
  </si>
  <si>
    <t>webloadedsolutions.com</t>
  </si>
  <si>
    <t>guaranteeoption.com</t>
  </si>
  <si>
    <t>xp4u.net</t>
  </si>
  <si>
    <t>instaturk.net</t>
  </si>
  <si>
    <t>demo-version.com</t>
  </si>
  <si>
    <t>medios.ag</t>
  </si>
  <si>
    <t>mydlq.club</t>
  </si>
  <si>
    <t>mailhardener.com</t>
  </si>
  <si>
    <t>sidetracked.com</t>
  </si>
  <si>
    <t>newscrowd.ga</t>
  </si>
  <si>
    <t>womenspreventivehealth.org</t>
  </si>
  <si>
    <t>williampennfoundation.org</t>
  </si>
  <si>
    <t>tdmelectric.ru</t>
  </si>
  <si>
    <t>zdkqyy.com</t>
  </si>
  <si>
    <t>viasaleus.com</t>
  </si>
  <si>
    <t>lilylolo.co.uk</t>
  </si>
  <si>
    <t>qingxi.cn</t>
  </si>
  <si>
    <t>anabaptistworld.org</t>
  </si>
  <si>
    <t>hebergeur-tunisie.com</t>
  </si>
  <si>
    <t>aheis.cn</t>
  </si>
  <si>
    <t>teeningallery.com</t>
  </si>
  <si>
    <t>racdoc.com</t>
  </si>
  <si>
    <t>mian520.com</t>
  </si>
  <si>
    <t>glitchndealz.com</t>
  </si>
  <si>
    <t>omegacraft.cl</t>
  </si>
  <si>
    <t>innovo.net.gr</t>
  </si>
  <si>
    <t>wanicelife.com</t>
  </si>
  <si>
    <t>classical-acupuncture.co.uk</t>
  </si>
  <si>
    <t>monroecountyjail.net</t>
  </si>
  <si>
    <t>comettracker.net</t>
  </si>
  <si>
    <t>msumcmaster.ca</t>
  </si>
  <si>
    <t>cheapbotsdonequick.com</t>
  </si>
  <si>
    <t>51chiji6.com</t>
  </si>
  <si>
    <t>speedmesh.com</t>
  </si>
  <si>
    <t>dinkydodo.com</t>
  </si>
  <si>
    <t>meatpie.net.au</t>
  </si>
  <si>
    <t>kenhkinhdi.com</t>
  </si>
  <si>
    <t>hempressa.com</t>
  </si>
  <si>
    <t>wwbible.org</t>
  </si>
  <si>
    <t>minlax.com</t>
  </si>
  <si>
    <t>crosry.com</t>
  </si>
  <si>
    <t>slp.or.jp</t>
  </si>
  <si>
    <t>wakeforestlawreview.com</t>
  </si>
  <si>
    <t>buffermanager.com</t>
  </si>
  <si>
    <t>eu-datenschutz.org</t>
  </si>
  <si>
    <t>spikeslot.com</t>
  </si>
  <si>
    <t>nfcring.com</t>
  </si>
  <si>
    <t>originals-diplomiks24.com</t>
  </si>
  <si>
    <t>poplarhomes.com</t>
  </si>
  <si>
    <t>vulkanmegas.ru</t>
  </si>
  <si>
    <t>khalidit.store</t>
  </si>
  <si>
    <t>pesgslot.com</t>
  </si>
  <si>
    <t>exxxtreme.co.kr</t>
  </si>
  <si>
    <t>eftinternational.org</t>
  </si>
  <si>
    <t>freshcasino-bestclub.ru</t>
  </si>
  <si>
    <t>study-ar.com</t>
  </si>
  <si>
    <t>spechoztovar.ru</t>
  </si>
  <si>
    <t>farmaeurope.eu</t>
  </si>
  <si>
    <t>hksooyo.com</t>
  </si>
  <si>
    <t>umrahme.com</t>
  </si>
  <si>
    <t>investment-kz-themselves.com</t>
  </si>
  <si>
    <t>noda-co.jp</t>
  </si>
  <si>
    <t>avianis.com</t>
  </si>
  <si>
    <t>proserver.in</t>
  </si>
  <si>
    <t>sdfm1kk3.top</t>
  </si>
  <si>
    <t>alertatolima.com</t>
  </si>
  <si>
    <t>pecoriblog.com</t>
  </si>
  <si>
    <t>orgmyrange.com</t>
  </si>
  <si>
    <t>allfreegay.com</t>
  </si>
  <si>
    <t>shom.tv</t>
  </si>
  <si>
    <t>pradashoes-outlet.com</t>
  </si>
  <si>
    <t>bercama.ma</t>
  </si>
  <si>
    <t>ayrun.store</t>
  </si>
  <si>
    <t>varner.com</t>
  </si>
  <si>
    <t>vacuvin.com</t>
  </si>
  <si>
    <t>audiostream.com</t>
  </si>
  <si>
    <t>akppoff.ru</t>
  </si>
  <si>
    <t>168sparepart.com</t>
  </si>
  <si>
    <t>tvnewslies.org</t>
  </si>
  <si>
    <t>dip177.com</t>
  </si>
  <si>
    <t>komsa.de</t>
  </si>
  <si>
    <t>hydroxychloroquine.live</t>
  </si>
  <si>
    <t>netlight.com.br</t>
  </si>
  <si>
    <t>usctmt.org.ua</t>
  </si>
  <si>
    <t>563488.com</t>
  </si>
  <si>
    <t>moscowfilmschool.ru</t>
  </si>
  <si>
    <t>fallcreekcabins.com</t>
  </si>
  <si>
    <t>chawres.com</t>
  </si>
  <si>
    <t>graphicartstoday.com</t>
  </si>
  <si>
    <t>spotlinks.com</t>
  </si>
  <si>
    <t>br-cpa.net</t>
  </si>
  <si>
    <t>etcgrp.com</t>
  </si>
  <si>
    <t>blush-bar.cl</t>
  </si>
  <si>
    <t>febras.net</t>
  </si>
  <si>
    <t>youtube.ae</t>
  </si>
  <si>
    <t>datingappsadvice.com</t>
  </si>
  <si>
    <t>ghsplash.com</t>
  </si>
  <si>
    <t>onlineserial.club</t>
  </si>
  <si>
    <t>marborg.com</t>
  </si>
  <si>
    <t>a-ltop.ru</t>
  </si>
  <si>
    <t>clipsexviet.vip</t>
  </si>
  <si>
    <t>bluemailmedia.com</t>
  </si>
  <si>
    <t>bu.ac.bd</t>
  </si>
  <si>
    <t>ubt-uni.net</t>
  </si>
  <si>
    <t>cphbusiness.dk</t>
  </si>
  <si>
    <t>diplomv-v-cheliabinske.com</t>
  </si>
  <si>
    <t>emails-land.com</t>
  </si>
  <si>
    <t>ivermectinontab.com</t>
  </si>
  <si>
    <t>digicut.com</t>
  </si>
  <si>
    <t>agorapos.com</t>
  </si>
  <si>
    <t>xacinoner.com</t>
  </si>
  <si>
    <t>1wiki.net</t>
  </si>
  <si>
    <t>khk.be</t>
  </si>
  <si>
    <t>zhengruifelt.com</t>
  </si>
  <si>
    <t>marketuno.com</t>
  </si>
  <si>
    <t>smileplz.com</t>
  </si>
  <si>
    <t>uhdsexmovies.com</t>
  </si>
  <si>
    <t>wiaraizycie.pl</t>
  </si>
  <si>
    <t>al-fonon.com</t>
  </si>
  <si>
    <t>diabetes-reversal.org</t>
  </si>
  <si>
    <t>escb.eu</t>
  </si>
  <si>
    <t>xn--1--8kc5apnrggy.xn--p1ai</t>
  </si>
  <si>
    <t>247tradesfx.com</t>
  </si>
  <si>
    <t>pornonark.com</t>
  </si>
  <si>
    <t>chuangxin56.cn</t>
  </si>
  <si>
    <t>dns-zone-one.com</t>
  </si>
  <si>
    <t>piraju.pl</t>
  </si>
  <si>
    <t>nedapdns.org</t>
  </si>
  <si>
    <t>gazpropanerainville.com</t>
  </si>
  <si>
    <t>stawag.de</t>
  </si>
  <si>
    <t>innovins.biz</t>
  </si>
  <si>
    <t>cadt365.com</t>
  </si>
  <si>
    <t>knowyourparts.com</t>
  </si>
  <si>
    <t>myhomemadevids.com</t>
  </si>
  <si>
    <t>screenfree.org</t>
  </si>
  <si>
    <t>amarillas.com</t>
  </si>
  <si>
    <t>ed-group.com</t>
  </si>
  <si>
    <t>777azino777zerkalo.space</t>
  </si>
  <si>
    <t>excessjoy.com</t>
  </si>
  <si>
    <t>werbe-gurus.de</t>
  </si>
  <si>
    <t>ddx.su</t>
  </si>
  <si>
    <t>stayyosemite.com</t>
  </si>
  <si>
    <t>fuersie-it.de</t>
  </si>
  <si>
    <t>iyp.tw</t>
  </si>
  <si>
    <t>ncarb.dev</t>
  </si>
  <si>
    <t>ff-twin.com</t>
  </si>
  <si>
    <t>siterips.cc</t>
  </si>
  <si>
    <t>aaronidea.com</t>
  </si>
  <si>
    <t>zoomjob.net</t>
  </si>
  <si>
    <t>ivermectin.art</t>
  </si>
  <si>
    <t>energetisch.fit</t>
  </si>
  <si>
    <t>eligeeducar.cl</t>
  </si>
  <si>
    <t>frantzlawgroup.com</t>
  </si>
  <si>
    <t>cravenk12.org</t>
  </si>
  <si>
    <t>thost.de</t>
  </si>
  <si>
    <t>jasonandshawnda.com</t>
  </si>
  <si>
    <t>codeastrology.com</t>
  </si>
  <si>
    <t>innovactua.com</t>
  </si>
  <si>
    <t>njtimesnews.com</t>
  </si>
  <si>
    <t>secondstats.com</t>
  </si>
  <si>
    <t>virtualmillers.com</t>
  </si>
  <si>
    <t>ienmaroc.org</t>
  </si>
  <si>
    <t>ssuwt.ru</t>
  </si>
  <si>
    <t>lawinen.report</t>
  </si>
  <si>
    <t>maya-hosting.de</t>
  </si>
  <si>
    <t>sdbroker.ir</t>
  </si>
  <si>
    <t>franklyinc.net</t>
  </si>
  <si>
    <t>duda-cars.pl</t>
  </si>
  <si>
    <t>wahaj-althuraya.com</t>
  </si>
  <si>
    <t>best-horror-movies.com</t>
  </si>
  <si>
    <t>samsungbiologics.com</t>
  </si>
  <si>
    <t>top10mais.org</t>
  </si>
  <si>
    <t>oxente.net</t>
  </si>
  <si>
    <t>z4dns.com</t>
  </si>
  <si>
    <t>diploml-v-krasnodare.com</t>
  </si>
  <si>
    <t>hdrezka-666.site</t>
  </si>
  <si>
    <t>vistashare.com</t>
  </si>
  <si>
    <t>spcle.com</t>
  </si>
  <si>
    <t>cooptotoral.com</t>
  </si>
  <si>
    <t>maxcon.pl</t>
  </si>
  <si>
    <t>pravaj-garant.com</t>
  </si>
  <si>
    <t>avv-augsburg.de</t>
  </si>
  <si>
    <t>vastwrapper.com</t>
  </si>
  <si>
    <t>aperiodic.net</t>
  </si>
  <si>
    <t>izig.net</t>
  </si>
  <si>
    <t>silverwaresoftware.com</t>
  </si>
  <si>
    <t>makroncieszyn.pl</t>
  </si>
  <si>
    <t>kalyancenter.com</t>
  </si>
  <si>
    <t>yqcloud.com</t>
  </si>
  <si>
    <t>bigbullz.com</t>
  </si>
  <si>
    <t>colosus.cz</t>
  </si>
  <si>
    <t>tudoip.net</t>
  </si>
  <si>
    <t>globalallianceltd.com</t>
  </si>
  <si>
    <t>kratomkoffee.com</t>
  </si>
  <si>
    <t>ivermectinxtab.monster</t>
  </si>
  <si>
    <t>affderm.com</t>
  </si>
  <si>
    <t>zoobrilka.com</t>
  </si>
  <si>
    <t>keygenwolf.com</t>
  </si>
  <si>
    <t>codinghero.ai</t>
  </si>
  <si>
    <t>ut.dog</t>
  </si>
  <si>
    <t>fe-siken.com</t>
  </si>
  <si>
    <t>ballroomdancers.com</t>
  </si>
  <si>
    <t>afchina.me</t>
  </si>
  <si>
    <t>smartphoto.fr</t>
  </si>
  <si>
    <t>ettika.com</t>
  </si>
  <si>
    <t>wsrv.eu</t>
  </si>
  <si>
    <t>iisredelhi.org</t>
  </si>
  <si>
    <t>bahar.ac.ir</t>
  </si>
  <si>
    <t>tove-lo.com</t>
  </si>
  <si>
    <t>dheeranet.com</t>
  </si>
  <si>
    <t>muka-led.com</t>
  </si>
  <si>
    <t>yachting.com</t>
  </si>
  <si>
    <t>redzhina.ru</t>
  </si>
  <si>
    <t>shopsixseven.com</t>
  </si>
  <si>
    <t>innopran.online</t>
  </si>
  <si>
    <t>aldar-mall.com</t>
  </si>
  <si>
    <t>craftingcases.com</t>
  </si>
  <si>
    <t>everimaging.cn</t>
  </si>
  <si>
    <t>chessex.com</t>
  </si>
  <si>
    <t>axom.ai</t>
  </si>
  <si>
    <t>kantao.cn</t>
  </si>
  <si>
    <t>lfclondon.co.uk</t>
  </si>
  <si>
    <t>rodim.ru</t>
  </si>
  <si>
    <t>toshitimes.com</t>
  </si>
  <si>
    <t>moviehd2012.com</t>
  </si>
  <si>
    <t>itkj.com.cn</t>
  </si>
  <si>
    <t>rport.io</t>
  </si>
  <si>
    <t>gmodelo.mx</t>
  </si>
  <si>
    <t>toppornlinks.top</t>
  </si>
  <si>
    <t>hocus-pocus.com</t>
  </si>
  <si>
    <t>fem-choice.com</t>
  </si>
  <si>
    <t>miraic.com</t>
  </si>
  <si>
    <t>diplomo-v-permi.com</t>
  </si>
  <si>
    <t>hadean.com</t>
  </si>
  <si>
    <t>demeadow.com</t>
  </si>
  <si>
    <t>st-official.net</t>
  </si>
  <si>
    <t>meetgraham.com.au</t>
  </si>
  <si>
    <t>wellnesswww.ga</t>
  </si>
  <si>
    <t>klinzmann.name</t>
  </si>
  <si>
    <t>solent.nhs.uk</t>
  </si>
  <si>
    <t>berlin.social</t>
  </si>
  <si>
    <t>mutuabalear.es</t>
  </si>
  <si>
    <t>singapoker.org</t>
  </si>
  <si>
    <t>u4fc.com</t>
  </si>
  <si>
    <t>docdedo.com</t>
  </si>
  <si>
    <t>veryxxxhd.com</t>
  </si>
  <si>
    <t>beachlandballroom.com</t>
  </si>
  <si>
    <t>lubertsy-kaminy.ru</t>
  </si>
  <si>
    <t>katieparla.com</t>
  </si>
  <si>
    <t>finallysunday.com</t>
  </si>
  <si>
    <t>boilingbeetle.com</t>
  </si>
  <si>
    <t>bankunited.info</t>
  </si>
  <si>
    <t>tox.im</t>
  </si>
  <si>
    <t>bababilgisayar.com</t>
  </si>
  <si>
    <t>wiflix.org</t>
  </si>
  <si>
    <t>eigenhuisentuin.nl</t>
  </si>
  <si>
    <t>roxvipcasino.ru</t>
  </si>
  <si>
    <t>tdfaldia.com.ar</t>
  </si>
  <si>
    <t>chaoshangpay.com</t>
  </si>
  <si>
    <t>allinone.im</t>
  </si>
  <si>
    <t>dunhefund.com</t>
  </si>
  <si>
    <t>litteraeducation.com</t>
  </si>
  <si>
    <t>epicdiscohire.co.uk</t>
  </si>
  <si>
    <t>studyrate.in</t>
  </si>
  <si>
    <t>mosskva-prava.com</t>
  </si>
  <si>
    <t>nightvision.ru</t>
  </si>
  <si>
    <t>mahindracareers.com</t>
  </si>
  <si>
    <t>rfimnr.ru</t>
  </si>
  <si>
    <t>dev-og.com</t>
  </si>
  <si>
    <t>bumblebeeapothecary.com</t>
  </si>
  <si>
    <t>furege.com</t>
  </si>
  <si>
    <t>picturephone.org</t>
  </si>
  <si>
    <t>velvetecstasy.com</t>
  </si>
  <si>
    <t>yourlanierwheeblog.com</t>
  </si>
  <si>
    <t>apktops.ir</t>
  </si>
  <si>
    <t>link03.net</t>
  </si>
  <si>
    <t>radhashyamsundar.com</t>
  </si>
  <si>
    <t>fidrix.se</t>
  </si>
  <si>
    <t>pledge.com</t>
  </si>
  <si>
    <t>proftranslating.com</t>
  </si>
  <si>
    <t>beijingyuesao.com.cn</t>
  </si>
  <si>
    <t>esharda.net</t>
  </si>
  <si>
    <t>stremon.ru</t>
  </si>
  <si>
    <t>etatvasoft.com</t>
  </si>
  <si>
    <t>freshcasino-cute.ru</t>
  </si>
  <si>
    <t>stabelos.com</t>
  </si>
  <si>
    <t>coloradosafety.biz</t>
  </si>
  <si>
    <t>divifixer.com</t>
  </si>
  <si>
    <t>flourandwater.com</t>
  </si>
  <si>
    <t>affenberg-salem.de</t>
  </si>
  <si>
    <t>saboteur.com.ua</t>
  </si>
  <si>
    <t>cngascn.com</t>
  </si>
  <si>
    <t>nauforcapital.com</t>
  </si>
  <si>
    <t>gosselingroup.eu</t>
  </si>
  <si>
    <t>acraftedpassion.com</t>
  </si>
  <si>
    <t>cir-comm.com</t>
  </si>
  <si>
    <t>torbinka.com</t>
  </si>
  <si>
    <t>des05.com</t>
  </si>
  <si>
    <t>xmeye.org</t>
  </si>
  <si>
    <t>careerlineup.com</t>
  </si>
  <si>
    <t>ja-gps.com.au</t>
  </si>
  <si>
    <t>pusica.com</t>
  </si>
  <si>
    <t>trulyfilipino.com</t>
  </si>
  <si>
    <t>en-pro.ru</t>
  </si>
  <si>
    <t>inetbridge.net</t>
  </si>
  <si>
    <t>dstar-yo.ro</t>
  </si>
  <si>
    <t>bayanescortu.com</t>
  </si>
  <si>
    <t>ibmgcloud.net</t>
  </si>
  <si>
    <t>boots-sex.com</t>
  </si>
  <si>
    <t>businessclimatehub.org</t>
  </si>
  <si>
    <t>hrbrc.com</t>
  </si>
  <si>
    <t>flexpack.org</t>
  </si>
  <si>
    <t>omegakino.club</t>
  </si>
  <si>
    <t>drop-market.ru</t>
  </si>
  <si>
    <t>super-dna.info</t>
  </si>
  <si>
    <t>xempus.com</t>
  </si>
  <si>
    <t>firstsrows.com</t>
  </si>
  <si>
    <t>3dfootage.ru</t>
  </si>
  <si>
    <t>x-user.ru</t>
  </si>
  <si>
    <t>sam-poehalk.com</t>
  </si>
  <si>
    <t>durablebrandsoftware.com</t>
  </si>
  <si>
    <t>htltech.com</t>
  </si>
  <si>
    <t>getfitwithdiva.org</t>
  </si>
  <si>
    <t>ecoaqua.cf</t>
  </si>
  <si>
    <t>bhaktapurstonecarving.com</t>
  </si>
  <si>
    <t>balticwebdev1.co.uk</t>
  </si>
  <si>
    <t>fairynonbio.com</t>
  </si>
  <si>
    <t>roxcasino-ghoster.ru</t>
  </si>
  <si>
    <t>sagesoftware.co.in</t>
  </si>
  <si>
    <t>online-instagram.com</t>
  </si>
  <si>
    <t>wildwalks.com</t>
  </si>
  <si>
    <t>workingsystems.com</t>
  </si>
  <si>
    <t>stargateinc.net</t>
  </si>
  <si>
    <t>paddyonline.net</t>
  </si>
  <si>
    <t>bitsilo.top</t>
  </si>
  <si>
    <t>honesteonline.com</t>
  </si>
  <si>
    <t>besiktasescort.xyz</t>
  </si>
  <si>
    <t>vichy.co.uk</t>
  </si>
  <si>
    <t>ryterai.com</t>
  </si>
  <si>
    <t>oddavolley.com</t>
  </si>
  <si>
    <t>segfault.blog</t>
  </si>
  <si>
    <t>cggveritas.com</t>
  </si>
  <si>
    <t>ministerioshebrom.com</t>
  </si>
  <si>
    <t>rescue.com</t>
  </si>
  <si>
    <t>toptastic.ga</t>
  </si>
  <si>
    <t>datingsitekiezen.nl</t>
  </si>
  <si>
    <t>znakynaklavesnici.cz</t>
  </si>
  <si>
    <t>intermarksavills.ru</t>
  </si>
  <si>
    <t>muhom.org</t>
  </si>
  <si>
    <t>superkopilka8.com</t>
  </si>
  <si>
    <t>creditcardcustomerservice.com</t>
  </si>
  <si>
    <t>pythonz.net</t>
  </si>
  <si>
    <t>sonomacountyairport.org</t>
  </si>
  <si>
    <t>nidbox.com.tw</t>
  </si>
  <si>
    <t>livechatr.com</t>
  </si>
  <si>
    <t>comeaucomputing.com</t>
  </si>
  <si>
    <t>1x-official.ru</t>
  </si>
  <si>
    <t>piecesetmaindoeuvre.com</t>
  </si>
  <si>
    <t>xxxgirls.cyou</t>
  </si>
  <si>
    <t>mirago.net</t>
  </si>
  <si>
    <t>graphicjunkie.com</t>
  </si>
  <si>
    <t>salfordcityfc.co.uk</t>
  </si>
  <si>
    <t>aceinfoway.com</t>
  </si>
  <si>
    <t>aariasart.com</t>
  </si>
  <si>
    <t>fire-rox.ru</t>
  </si>
  <si>
    <t>kidneyregistry.org</t>
  </si>
  <si>
    <t>avtonauka.ru</t>
  </si>
  <si>
    <t>pagerefresh-extension.com</t>
  </si>
  <si>
    <t>udostoverenuia-na-zakaz.com</t>
  </si>
  <si>
    <t>bellevuebeauty.edu.au</t>
  </si>
  <si>
    <t>jrszbz.cc</t>
  </si>
  <si>
    <t>elitehandyguru.com</t>
  </si>
  <si>
    <t>westnewsmagazine.com</t>
  </si>
  <si>
    <t>wangbaoqin.com</t>
  </si>
  <si>
    <t>glamur-dolls.com</t>
  </si>
  <si>
    <t>syjiaotong.mobi</t>
  </si>
  <si>
    <t>nephron.com</t>
  </si>
  <si>
    <t>brainframe.com</t>
  </si>
  <si>
    <t>forum-r.ru</t>
  </si>
  <si>
    <t>doughbutter.com</t>
  </si>
  <si>
    <t>casinosol24.ru</t>
  </si>
  <si>
    <t>elephant.money</t>
  </si>
  <si>
    <t>edsbuckthorncontrol.com</t>
  </si>
  <si>
    <t>ix.io</t>
  </si>
  <si>
    <t>cardstream.com</t>
  </si>
  <si>
    <t>sol-casinoreal.com</t>
  </si>
  <si>
    <t>jsabina.com</t>
  </si>
  <si>
    <t>yogaonline.nl</t>
  </si>
  <si>
    <t>mediasecure.de</t>
  </si>
  <si>
    <t>backwoods.com</t>
  </si>
  <si>
    <t>zetserial.cc</t>
  </si>
  <si>
    <t>foxx-tv.com</t>
  </si>
  <si>
    <t>energycasino37.com</t>
  </si>
  <si>
    <t>kidandcoe.com</t>
  </si>
  <si>
    <t>rsddrsoebandi.id</t>
  </si>
  <si>
    <t>tourbin.net</t>
  </si>
  <si>
    <t>hbfsh.com</t>
  </si>
  <si>
    <t>combat-dez.ru</t>
  </si>
  <si>
    <t>rapit.nl</t>
  </si>
  <si>
    <t>waroftanks.cn</t>
  </si>
  <si>
    <t>readreceipt.pro</t>
  </si>
  <si>
    <t>thinkfoodgroup.com</t>
  </si>
  <si>
    <t>resurl.com</t>
  </si>
  <si>
    <t>aromagood.ru</t>
  </si>
  <si>
    <t>laoho.com</t>
  </si>
  <si>
    <t>dinur.ru</t>
  </si>
  <si>
    <t>maripav.it</t>
  </si>
  <si>
    <t>mrksfarmhouse.com</t>
  </si>
  <si>
    <t>hedgesbandb.co.uk</t>
  </si>
  <si>
    <t>pornbitte.com</t>
  </si>
  <si>
    <t>reimonde.com</t>
  </si>
  <si>
    <t>afewgoodmen.co.uk</t>
  </si>
  <si>
    <t>koopjeskrant.be</t>
  </si>
  <si>
    <t>shusea.com</t>
  </si>
  <si>
    <t>solundo.nl</t>
  </si>
  <si>
    <t>ascendmath.com</t>
  </si>
  <si>
    <t>jeep.com.au</t>
  </si>
  <si>
    <t>dailymuzz.com</t>
  </si>
  <si>
    <t>torrentvalley.com</t>
  </si>
  <si>
    <t>gdhengxin.org</t>
  </si>
  <si>
    <t>eieo.com</t>
  </si>
  <si>
    <t>steplab.co</t>
  </si>
  <si>
    <t>ysl.nl</t>
  </si>
  <si>
    <t>gameq.ir</t>
  </si>
  <si>
    <t>bestessay.education</t>
  </si>
  <si>
    <t>ralphlauren.co.kr</t>
  </si>
  <si>
    <t>kobikarp.com</t>
  </si>
  <si>
    <t>tianjinbeimao.com.cn</t>
  </si>
  <si>
    <t>interior.com</t>
  </si>
  <si>
    <t>bideneal.com</t>
  </si>
  <si>
    <t>marketresearchblog.org</t>
  </si>
  <si>
    <t>bayesia.us</t>
  </si>
  <si>
    <t>byblosbeauty.com</t>
  </si>
  <si>
    <t>renegadetech.com</t>
  </si>
  <si>
    <t>ideaworkscompany.com</t>
  </si>
  <si>
    <t>anyxxx4you.es</t>
  </si>
  <si>
    <t>casinosol-id.ru</t>
  </si>
  <si>
    <t>leonde.info</t>
  </si>
  <si>
    <t>pravaonlinef.com</t>
  </si>
  <si>
    <t>newbothwell.com</t>
  </si>
  <si>
    <t>electrodepot.es</t>
  </si>
  <si>
    <t>sportscardwiki.com</t>
  </si>
  <si>
    <t>grrr.jp</t>
  </si>
  <si>
    <t>internetdj.com</t>
  </si>
  <si>
    <t>galeria-zdjec.com</t>
  </si>
  <si>
    <t>drycreekvineyard.com</t>
  </si>
  <si>
    <t>jetcasino-quatro.ru</t>
  </si>
  <si>
    <t>welovemacs.com</t>
  </si>
  <si>
    <t>szxzjd.com</t>
  </si>
  <si>
    <t>windmelody.net</t>
  </si>
  <si>
    <t>garlemen.com</t>
  </si>
  <si>
    <t>alarm-dispatcher.de</t>
  </si>
  <si>
    <t>ford.pe</t>
  </si>
  <si>
    <t>casinorox-https.su</t>
  </si>
  <si>
    <t>rexeroofing.com</t>
  </si>
  <si>
    <t>weproserver.com</t>
  </si>
  <si>
    <t>cyberground.hu</t>
  </si>
  <si>
    <t>beaurepaires.com.au</t>
  </si>
  <si>
    <t>assinaweb.com.br</t>
  </si>
  <si>
    <t>fundorado.com</t>
  </si>
  <si>
    <t>annajones.co.uk</t>
  </si>
  <si>
    <t>thehumanmarvels.com</t>
  </si>
  <si>
    <t>dancevibez.co.uk</t>
  </si>
  <si>
    <t>freshcasino-latinos.ru</t>
  </si>
  <si>
    <t>onzoom.us</t>
  </si>
  <si>
    <t>swisspostsolutions.com</t>
  </si>
  <si>
    <t>veewo.com</t>
  </si>
  <si>
    <t>trade-cloud.com.cn</t>
  </si>
  <si>
    <t>campuspick.com</t>
  </si>
  <si>
    <t>fraukevanderlaan.de</t>
  </si>
  <si>
    <t>duringissued.com</t>
  </si>
  <si>
    <t>gofpc.net</t>
  </si>
  <si>
    <t>fresh-casinoazart.com</t>
  </si>
  <si>
    <t>daimanuel.com</t>
  </si>
  <si>
    <t>eoullim.co.kr</t>
  </si>
  <si>
    <t>beijingspring.com</t>
  </si>
  <si>
    <t>communitysolutions.com</t>
  </si>
  <si>
    <t>caferedentore.com.br</t>
  </si>
  <si>
    <t>terrafox.net</t>
  </si>
  <si>
    <t>skymarijuanashop.com</t>
  </si>
  <si>
    <t>aboutaustralia.com</t>
  </si>
  <si>
    <t>hotevershop.com</t>
  </si>
  <si>
    <t>miya360.de</t>
  </si>
  <si>
    <t>morton-fraser.com</t>
  </si>
  <si>
    <t>agalarovestate.com</t>
  </si>
  <si>
    <t>hostingcpanel.cl</t>
  </si>
  <si>
    <t>kingdomthegame.com</t>
  </si>
  <si>
    <t>olimpietz.com</t>
  </si>
  <si>
    <t>makhrovn.ru</t>
  </si>
  <si>
    <t>froschin.de</t>
  </si>
  <si>
    <t>simond.com</t>
  </si>
  <si>
    <t>azarmahisefat.com</t>
  </si>
  <si>
    <t>top111casino.ru</t>
  </si>
  <si>
    <t>eldorado-club.co</t>
  </si>
  <si>
    <t>valuebond.com</t>
  </si>
  <si>
    <t>openproj.org</t>
  </si>
  <si>
    <t>openjobmetis.it</t>
  </si>
  <si>
    <t>allworldhere.com</t>
  </si>
  <si>
    <t>hbuk.co.uk</t>
  </si>
  <si>
    <t>diploml-174.ru</t>
  </si>
  <si>
    <t>tamron.com.cn</t>
  </si>
  <si>
    <t>exdiplomusy.com</t>
  </si>
  <si>
    <t>filmoton.net</t>
  </si>
  <si>
    <t>jetuptop-online.com</t>
  </si>
  <si>
    <t>bw3.nl</t>
  </si>
  <si>
    <t>pmgegypt.com</t>
  </si>
  <si>
    <t>flint-casino1.ru</t>
  </si>
  <si>
    <t>westernhealth.org.au</t>
  </si>
  <si>
    <t>snofsold.pics</t>
  </si>
  <si>
    <t>myirishjeweler.com</t>
  </si>
  <si>
    <t>lifegeek.pl</t>
  </si>
  <si>
    <t>wordplayer.com</t>
  </si>
  <si>
    <t>skillshot.pl</t>
  </si>
  <si>
    <t>lashangyin.net</t>
  </si>
  <si>
    <t>servicemac.com</t>
  </si>
  <si>
    <t>spiritbank.com</t>
  </si>
  <si>
    <t>gorasavina.com</t>
  </si>
  <si>
    <t>skolekorpset.no</t>
  </si>
  <si>
    <t>profesionaleshoy.es</t>
  </si>
  <si>
    <t>thecottagejournal.com</t>
  </si>
  <si>
    <t>rox-digitalonline.ru</t>
  </si>
  <si>
    <t>johornow.com</t>
  </si>
  <si>
    <t>purnawarta.com</t>
  </si>
  <si>
    <t>commercialsuicide.org</t>
  </si>
  <si>
    <t>giponet.org</t>
  </si>
  <si>
    <t>eshop-gyorsan.hu</t>
  </si>
  <si>
    <t>01zykk.com</t>
  </si>
  <si>
    <t>asierugby.com</t>
  </si>
  <si>
    <t>total-interactive.com</t>
  </si>
  <si>
    <t>eyestorm.com</t>
  </si>
  <si>
    <t>diagnostplus.ru</t>
  </si>
  <si>
    <t>sch12.ru</t>
  </si>
  <si>
    <t>luminance.com</t>
  </si>
  <si>
    <t>fosna-folket.no</t>
  </si>
  <si>
    <t>visionthai.net</t>
  </si>
  <si>
    <t>htnet.com.br</t>
  </si>
  <si>
    <t>ringhisercomputersolutions.com</t>
  </si>
  <si>
    <t>esv.vic.gov.au</t>
  </si>
  <si>
    <t>l33t.net.au</t>
  </si>
  <si>
    <t>pidlitacka.cz</t>
  </si>
  <si>
    <t>bern-ost.ch</t>
  </si>
  <si>
    <t>gai35.club</t>
  </si>
  <si>
    <t>wagerr.com</t>
  </si>
  <si>
    <t>wheelsthroughtime.com</t>
  </si>
  <si>
    <t>dip-197.com</t>
  </si>
  <si>
    <t>melbournepoint.com.au</t>
  </si>
  <si>
    <t>agendalirica.com</t>
  </si>
  <si>
    <t>casinorox-offclub.com</t>
  </si>
  <si>
    <t>vehicleinformation.uk</t>
  </si>
  <si>
    <t>mariashriversundaypaper.com</t>
  </si>
  <si>
    <t>redisp.com</t>
  </si>
  <si>
    <t>dogecross.com</t>
  </si>
  <si>
    <t>kaaty.ir</t>
  </si>
  <si>
    <t>optima-trade.com</t>
  </si>
  <si>
    <t>mejorescomparativas.es</t>
  </si>
  <si>
    <t>sanferbike.com</t>
  </si>
  <si>
    <t>popup.com.pk</t>
  </si>
  <si>
    <t>ceeb.gov.pl</t>
  </si>
  <si>
    <t>vetzoo.se</t>
  </si>
  <si>
    <t>monolithic.com</t>
  </si>
  <si>
    <t>safestreets.com</t>
  </si>
  <si>
    <t>jurispedia.org</t>
  </si>
  <si>
    <t>goldthread2.com</t>
  </si>
  <si>
    <t>maghreb-sat.com</t>
  </si>
  <si>
    <t>stationnement.gouv.fr</t>
  </si>
  <si>
    <t>admiraltrades.com</t>
  </si>
  <si>
    <t>loudly.com</t>
  </si>
  <si>
    <t>gongbiaoku.com</t>
  </si>
  <si>
    <t>wienerbezirksblatt.at</t>
  </si>
  <si>
    <t>fresh-casinoentertainment.ru</t>
  </si>
  <si>
    <t>martellotech.com</t>
  </si>
  <si>
    <t>hyperlinkinfosystem.ca</t>
  </si>
  <si>
    <t>proact.co.uk</t>
  </si>
  <si>
    <t>breadsbakery.com</t>
  </si>
  <si>
    <t>semums.ac.ir</t>
  </si>
  <si>
    <t>capartners.cc</t>
  </si>
  <si>
    <t>mutel.com</t>
  </si>
  <si>
    <t>allcitycycles.com</t>
  </si>
  <si>
    <t>methodsmachine.com</t>
  </si>
  <si>
    <t>norma.cc</t>
  </si>
  <si>
    <t>nudeyoung.me</t>
  </si>
  <si>
    <t>peugeot.com.au</t>
  </si>
  <si>
    <t>lenscraft.co.uk</t>
  </si>
  <si>
    <t>evwithrafiq.com</t>
  </si>
  <si>
    <t>continental.fun</t>
  </si>
  <si>
    <t>beicaiw.com</t>
  </si>
  <si>
    <t>ayvri.com</t>
  </si>
  <si>
    <t>positivethinkingmind.com</t>
  </si>
  <si>
    <t>home2haven.com</t>
  </si>
  <si>
    <t>mothership.com</t>
  </si>
  <si>
    <t>moremall.ru</t>
  </si>
  <si>
    <t>platinnetz.de</t>
  </si>
  <si>
    <t>redescristianas.net</t>
  </si>
  <si>
    <t>sellhj.top</t>
  </si>
  <si>
    <t>anime-land.ru</t>
  </si>
  <si>
    <t>bauhaus.bg</t>
  </si>
  <si>
    <t>michaeljfox-email.org</t>
  </si>
  <si>
    <t>ja-uchenik.ru</t>
  </si>
  <si>
    <t>lactalis.com</t>
  </si>
  <si>
    <t>npbfxru.com</t>
  </si>
  <si>
    <t>ghalaa.com</t>
  </si>
  <si>
    <t>theartyteacher.com</t>
  </si>
  <si>
    <t>viagra.ink</t>
  </si>
  <si>
    <t>cvcb.com</t>
  </si>
  <si>
    <t>noihsafbazaar.com</t>
  </si>
  <si>
    <t>saltwateredge.com</t>
  </si>
  <si>
    <t>doiterp.com</t>
  </si>
  <si>
    <t>takhles.com</t>
  </si>
  <si>
    <t>slimgoodbody.com</t>
  </si>
  <si>
    <t>newsccn.com</t>
  </si>
  <si>
    <t>pcampus.edu.np</t>
  </si>
  <si>
    <t>blevitrap.com</t>
  </si>
  <si>
    <t>mutredior.com</t>
  </si>
  <si>
    <t>jakartastudio.com</t>
  </si>
  <si>
    <t>teleferry.com</t>
  </si>
  <si>
    <t>cloudeal.nl</t>
  </si>
  <si>
    <t>liverpoolmetrocathedral.org.uk</t>
  </si>
  <si>
    <t>privatewhois.com</t>
  </si>
  <si>
    <t>laprensasa.com</t>
  </si>
  <si>
    <t>mason-productions.com</t>
  </si>
  <si>
    <t>cyprusisland.net</t>
  </si>
  <si>
    <t>klima-therm.pl</t>
  </si>
  <si>
    <t>alrabiaa.tv</t>
  </si>
  <si>
    <t>studygroom.com</t>
  </si>
  <si>
    <t>medknizhku-novosibirsk.ru</t>
  </si>
  <si>
    <t>casinovalley.org</t>
  </si>
  <si>
    <t>pinlearn.com</t>
  </si>
  <si>
    <t>slotomaniya1.su</t>
  </si>
  <si>
    <t>shopdiz.pro</t>
  </si>
  <si>
    <t>kiz6dar90-qk.site</t>
  </si>
  <si>
    <t>casinoeldoradotop.com</t>
  </si>
  <si>
    <t>superseeds.biz</t>
  </si>
  <si>
    <t>rollersnakes.co.uk</t>
  </si>
  <si>
    <t>casinox-ja.space</t>
  </si>
  <si>
    <t>amengineers.co.in</t>
  </si>
  <si>
    <t>k3m8er34.pro</t>
  </si>
  <si>
    <t>safecloudthunder.com</t>
  </si>
  <si>
    <t>quotatis.fr</t>
  </si>
  <si>
    <t>esgenerico.space</t>
  </si>
  <si>
    <t>elapatent.com</t>
  </si>
  <si>
    <t>bitbetnews.com</t>
  </si>
  <si>
    <t>hamdsoft.com</t>
  </si>
  <si>
    <t>original-diplomu.com</t>
  </si>
  <si>
    <t>paper880.com</t>
  </si>
  <si>
    <t>anffas.net</t>
  </si>
  <si>
    <t>zemo.org.uk</t>
  </si>
  <si>
    <t>westbriton.co.uk</t>
  </si>
  <si>
    <t>thermal-grid.com</t>
  </si>
  <si>
    <t>northamericanprep.com</t>
  </si>
  <si>
    <t>jetcasino-q8.ru</t>
  </si>
  <si>
    <t>stanglmeier.de</t>
  </si>
  <si>
    <t>elcholo.com</t>
  </si>
  <si>
    <t>polarnopyretusa.com</t>
  </si>
  <si>
    <t>pegas21online.site</t>
  </si>
  <si>
    <t>media.ba</t>
  </si>
  <si>
    <t>ebu-diplom.com</t>
  </si>
  <si>
    <t>laevitas.ch</t>
  </si>
  <si>
    <t>rushimprint.com</t>
  </si>
  <si>
    <t>luc.ac.be</t>
  </si>
  <si>
    <t>academy-of-curiosity.ru</t>
  </si>
  <si>
    <t>edupalchina.org</t>
  </si>
  <si>
    <t>opoforex.com</t>
  </si>
  <si>
    <t>sol-casinowelcome.ru</t>
  </si>
  <si>
    <t>casinorox-top.com</t>
  </si>
  <si>
    <t>helipal.com</t>
  </si>
  <si>
    <t>forexamen.com</t>
  </si>
  <si>
    <t>jtechnotifyinnovations.cf</t>
  </si>
  <si>
    <t>fruzo.com</t>
  </si>
  <si>
    <t>sac-oac.ca</t>
  </si>
  <si>
    <t>domodedovograd.ru</t>
  </si>
  <si>
    <t>personalartworks.uk</t>
  </si>
  <si>
    <t>hermistonherald.com</t>
  </si>
  <si>
    <t>korsordsvar.com</t>
  </si>
  <si>
    <t>polishednewburyport.com</t>
  </si>
  <si>
    <t>pacificpeche.com</t>
  </si>
  <si>
    <t>winzily.com</t>
  </si>
  <si>
    <t>mejudice.nl</t>
  </si>
  <si>
    <t>hablfilm.net</t>
  </si>
  <si>
    <t>host.lviv.ua</t>
  </si>
  <si>
    <t>arlin.net</t>
  </si>
  <si>
    <t>shop77.ru</t>
  </si>
  <si>
    <t>faast.in</t>
  </si>
  <si>
    <t>plattform-lernende-systeme.de</t>
  </si>
  <si>
    <t>detroithockey.net</t>
  </si>
  <si>
    <t>techtxt.co.uk</t>
  </si>
  <si>
    <t>howtofindlost.com</t>
  </si>
  <si>
    <t>cd34-prod-illumicare.io</t>
  </si>
  <si>
    <t>qerkiofan.com</t>
  </si>
  <si>
    <t>villaolivamail.com</t>
  </si>
  <si>
    <t>freshzoomcasino.ru</t>
  </si>
  <si>
    <t>diplomo-76.com</t>
  </si>
  <si>
    <t>zoomagazine.de</t>
  </si>
  <si>
    <t>haiwaisky.com</t>
  </si>
  <si>
    <t>accessnewage.com</t>
  </si>
  <si>
    <t>primamilanoovest.it</t>
  </si>
  <si>
    <t>joycazino.com</t>
  </si>
  <si>
    <t>automovilsupply.com.py</t>
  </si>
  <si>
    <t>kulacoglu.av.tr</t>
  </si>
  <si>
    <t>tokyo-models.com</t>
  </si>
  <si>
    <t>underwoodfamilyfarms.com</t>
  </si>
  <si>
    <t>take-it-over.nl</t>
  </si>
  <si>
    <t>optical.pe</t>
  </si>
  <si>
    <t>learningspy.co.uk</t>
  </si>
  <si>
    <t>iserlohn-roosters.de</t>
  </si>
  <si>
    <t>umgeeks.com</t>
  </si>
  <si>
    <t>dataup.com.br</t>
  </si>
  <si>
    <t>nuritin.com</t>
  </si>
  <si>
    <t>sehrindeescort.com</t>
  </si>
  <si>
    <t>digitalreader.com</t>
  </si>
  <si>
    <t>sexlaguna.eu</t>
  </si>
  <si>
    <t>lavelleblinds.com</t>
  </si>
  <si>
    <t>springrole.com</t>
  </si>
  <si>
    <t>elintranews.com</t>
  </si>
  <si>
    <t>fplib.ru</t>
  </si>
  <si>
    <t>antivir.com</t>
  </si>
  <si>
    <t>filmecinema.net</t>
  </si>
  <si>
    <t>credristorn.com</t>
  </si>
  <si>
    <t>workly.io</t>
  </si>
  <si>
    <t>ghpa.ru</t>
  </si>
  <si>
    <t>cz99.cz</t>
  </si>
  <si>
    <t>lollaparis.com</t>
  </si>
  <si>
    <t>pickathon.com</t>
  </si>
  <si>
    <t>sensatia.com</t>
  </si>
  <si>
    <t>ssqq.com</t>
  </si>
  <si>
    <t>skarbnicanarodowa.pl</t>
  </si>
  <si>
    <t>chukotka-gov.ru</t>
  </si>
  <si>
    <t>trustaff.com</t>
  </si>
  <si>
    <t>roxcasino-onlineclub.ru</t>
  </si>
  <si>
    <t>putarsaja.com</t>
  </si>
  <si>
    <t>freshcasinolatina.ru</t>
  </si>
  <si>
    <t>bittium.com</t>
  </si>
  <si>
    <t>vidtrends.net</t>
  </si>
  <si>
    <t>skor.nl</t>
  </si>
  <si>
    <t>ccrhindia.org</t>
  </si>
  <si>
    <t>localhood.org</t>
  </si>
  <si>
    <t>panc.cc</t>
  </si>
  <si>
    <t>su.edu.om</t>
  </si>
  <si>
    <t>cloudscouts.com</t>
  </si>
  <si>
    <t>yasar.com.tr</t>
  </si>
  <si>
    <t>srilankadns.com</t>
  </si>
  <si>
    <t>eshopsewa.com</t>
  </si>
  <si>
    <t>cgms.ru</t>
  </si>
  <si>
    <t>mrchromebox.tech</t>
  </si>
  <si>
    <t>bestbitcoinexchange.io</t>
  </si>
  <si>
    <t>ic-investments.com</t>
  </si>
  <si>
    <t>carsondunlop.com</t>
  </si>
  <si>
    <t>getrxd.com</t>
  </si>
  <si>
    <t>zampa.tech</t>
  </si>
  <si>
    <t>gcitrading.com</t>
  </si>
  <si>
    <t>remotedepositnow.com</t>
  </si>
  <si>
    <t>creatissimo.net</t>
  </si>
  <si>
    <t>voteforshomo.org</t>
  </si>
  <si>
    <t>ebscoind.com</t>
  </si>
  <si>
    <t>kindteensex.com</t>
  </si>
  <si>
    <t>weeds-seeds.email</t>
  </si>
  <si>
    <t>wali.com</t>
  </si>
  <si>
    <t>amoreshop.com.ua</t>
  </si>
  <si>
    <t>acronis.de</t>
  </si>
  <si>
    <t>vivatorrents.org</t>
  </si>
  <si>
    <t>prohosts.org</t>
  </si>
  <si>
    <t>zgnkyl.top</t>
  </si>
  <si>
    <t>iranettelecom.com.br</t>
  </si>
  <si>
    <t>xymy88.com</t>
  </si>
  <si>
    <t>pytanagirl.com</t>
  </si>
  <si>
    <t>arogov.ir</t>
  </si>
  <si>
    <t>infinity.ink</t>
  </si>
  <si>
    <t>happyempire.com</t>
  </si>
  <si>
    <t>idman-az.com</t>
  </si>
  <si>
    <t>panel.net.co</t>
  </si>
  <si>
    <t>roxgameslotcasino.ru</t>
  </si>
  <si>
    <t>4u.com.br</t>
  </si>
  <si>
    <t>ivermectinrt.monster</t>
  </si>
  <si>
    <t>littleadventures.com</t>
  </si>
  <si>
    <t>nuclear-secrets.com</t>
  </si>
  <si>
    <t>mollycrabapple.com</t>
  </si>
  <si>
    <t>atccomm.net</t>
  </si>
  <si>
    <t>artecho.eu</t>
  </si>
  <si>
    <t>edy-diploms.com</t>
  </si>
  <si>
    <t>ufa.com</t>
  </si>
  <si>
    <t>plc4me.com</t>
  </si>
  <si>
    <t>goodto-go.com</t>
  </si>
  <si>
    <t>ecredable.com</t>
  </si>
  <si>
    <t>streetraces.ru</t>
  </si>
  <si>
    <t>jhglobalservices.com</t>
  </si>
  <si>
    <t>frxcrm.com</t>
  </si>
  <si>
    <t>cntmedia.cn</t>
  </si>
  <si>
    <t>dmmclimbing.com</t>
  </si>
  <si>
    <t>siteboomhosting.com</t>
  </si>
  <si>
    <t>octapk.info</t>
  </si>
  <si>
    <t>linkingyourthinking.com</t>
  </si>
  <si>
    <t>xn--4oqz93c.com.co</t>
  </si>
  <si>
    <t>maxomia.se</t>
  </si>
  <si>
    <t>rappers.in</t>
  </si>
  <si>
    <t>ehealth.gov.vn</t>
  </si>
  <si>
    <t>onefarmdesign.com</t>
  </si>
  <si>
    <t>zorgeloosmetryan.nl</t>
  </si>
  <si>
    <t>sac-vanessa-bruno.fr</t>
  </si>
  <si>
    <t>code.berlin</t>
  </si>
  <si>
    <t>agavi.ru</t>
  </si>
  <si>
    <t>searchingmagnified.com</t>
  </si>
  <si>
    <t>supermkd.ru</t>
  </si>
  <si>
    <t>gliscritti.it</t>
  </si>
  <si>
    <t>latestchika.com</t>
  </si>
  <si>
    <t>engen.co.za</t>
  </si>
  <si>
    <t>abacusinteractive.com</t>
  </si>
  <si>
    <t>blueinkanalytics.com</t>
  </si>
  <si>
    <t>viagraltabs.com</t>
  </si>
  <si>
    <t>worldoralhealthday.org</t>
  </si>
  <si>
    <t>legalpad.io</t>
  </si>
  <si>
    <t>scottbrady91.com</t>
  </si>
  <si>
    <t>pubby.co</t>
  </si>
  <si>
    <t>queenofhoxton.com</t>
  </si>
  <si>
    <t>dcch.co.uk</t>
  </si>
  <si>
    <t>azplantlady.com</t>
  </si>
  <si>
    <t>mob.gov.ir</t>
  </si>
  <si>
    <t>ideracorp.com</t>
  </si>
  <si>
    <t>misioncolombia.com</t>
  </si>
  <si>
    <t>trhhomerental.com</t>
  </si>
  <si>
    <t>diploml-v-kazani.com</t>
  </si>
  <si>
    <t>uc8.tv</t>
  </si>
  <si>
    <t>podcast.net</t>
  </si>
  <si>
    <t>mobilenew.shop</t>
  </si>
  <si>
    <t>sculptraaesthetic.com</t>
  </si>
  <si>
    <t>pizzaclient.net</t>
  </si>
  <si>
    <t>oxbo.com</t>
  </si>
  <si>
    <t>vokzal.ru</t>
  </si>
  <si>
    <t>mkt8763.com</t>
  </si>
  <si>
    <t>noordhosting.nl</t>
  </si>
  <si>
    <t>seattlecommunitymedia.org</t>
  </si>
  <si>
    <t>nsacoustics.pl</t>
  </si>
  <si>
    <t>allegrogroup.com</t>
  </si>
  <si>
    <t>billboardevents.com</t>
  </si>
  <si>
    <t>goldgame2.com</t>
  </si>
  <si>
    <t>bmwxz.com</t>
  </si>
  <si>
    <t>legalbank.net</t>
  </si>
  <si>
    <t>boyspornmovies.com</t>
  </si>
  <si>
    <t>mdp.ac.id</t>
  </si>
  <si>
    <t>epictheatres.com</t>
  </si>
  <si>
    <t>ariscard.com</t>
  </si>
  <si>
    <t>szmuseum.com</t>
  </si>
  <si>
    <t>ytlant.cn</t>
  </si>
  <si>
    <t>lundin-energy.com</t>
  </si>
  <si>
    <t>hirosakipark.jp</t>
  </si>
  <si>
    <t>kyushu-aw.co.jp</t>
  </si>
  <si>
    <t>maxpay.com</t>
  </si>
  <si>
    <t>discoverbisbee.com</t>
  </si>
  <si>
    <t>semlerscientific.com</t>
  </si>
  <si>
    <t>planetacolombia.com</t>
  </si>
  <si>
    <t>gwbc.org</t>
  </si>
  <si>
    <t>ricasoli.com</t>
  </si>
  <si>
    <t>bestdoctornearme.com</t>
  </si>
  <si>
    <t>dentedportal.net</t>
  </si>
  <si>
    <t>urabandai-inf.com</t>
  </si>
  <si>
    <t>rosimosi.com</t>
  </si>
  <si>
    <t>mcykagt9.top</t>
  </si>
  <si>
    <t>hmklawyers.com</t>
  </si>
  <si>
    <t>michigandental.biz</t>
  </si>
  <si>
    <t>ganja.com</t>
  </si>
  <si>
    <t>stopwar.in.ua</t>
  </si>
  <si>
    <t>npo-tms.or.jp</t>
  </si>
  <si>
    <t>sdzjxx.com</t>
  </si>
  <si>
    <t>xichu.net</t>
  </si>
  <si>
    <t>araba-mall.com</t>
  </si>
  <si>
    <t>prokuratura-kirov.ru</t>
  </si>
  <si>
    <t>playa.tech</t>
  </si>
  <si>
    <t>nativodigital.com.mx</t>
  </si>
  <si>
    <t>classic.ru</t>
  </si>
  <si>
    <t>sintetia.com</t>
  </si>
  <si>
    <t>pishachini.net</t>
  </si>
  <si>
    <t>bullis.org</t>
  </si>
  <si>
    <t>qrcapital-24.com</t>
  </si>
  <si>
    <t>appointedchildorchestra.com</t>
  </si>
  <si>
    <t>vangoghla.com</t>
  </si>
  <si>
    <t>uplatforma.com</t>
  </si>
  <si>
    <t>lacikonyha.com</t>
  </si>
  <si>
    <t>entangledpublishing.com</t>
  </si>
  <si>
    <t>1xbet-officialv.ru</t>
  </si>
  <si>
    <t>ljdnpodcast.com</t>
  </si>
  <si>
    <t>veekaycabs.com</t>
  </si>
  <si>
    <t>e-net.sk</t>
  </si>
  <si>
    <t>roxjackcasino.ru</t>
  </si>
  <si>
    <t>qingfeng.gov.cn</t>
  </si>
  <si>
    <t>greenpad.com.tr</t>
  </si>
  <si>
    <t>koi-restaurant.com</t>
  </si>
  <si>
    <t>utopiabest.ga</t>
  </si>
  <si>
    <t>ofplaw.com</t>
  </si>
  <si>
    <t>hdabla.icu</t>
  </si>
  <si>
    <t>ratiborets.ru</t>
  </si>
  <si>
    <t>autojournal.cz</t>
  </si>
  <si>
    <t>mergecreation.net</t>
  </si>
  <si>
    <t>bankoftampa.biz</t>
  </si>
  <si>
    <t>dmmtop.com</t>
  </si>
  <si>
    <t>ddbb.club</t>
  </si>
  <si>
    <t>wvcommerce.org</t>
  </si>
  <si>
    <t>eluv.io</t>
  </si>
  <si>
    <t>jedco.net</t>
  </si>
  <si>
    <t>freesoundeffects.com</t>
  </si>
  <si>
    <t>eiblind.com</t>
  </si>
  <si>
    <t>www.gov.vc</t>
  </si>
  <si>
    <t>securedwebpages.net</t>
  </si>
  <si>
    <t>mailant.it</t>
  </si>
  <si>
    <t>dabdigitalradios.co.uk</t>
  </si>
  <si>
    <t>getunreal.com</t>
  </si>
  <si>
    <t>martinbrower.com</t>
  </si>
  <si>
    <t>medknigki62.ru</t>
  </si>
  <si>
    <t>kinozachet.net</t>
  </si>
  <si>
    <t>n-system21.co.jp</t>
  </si>
  <si>
    <t>farmacent7.top</t>
  </si>
  <si>
    <t>yogadoggy.com</t>
  </si>
  <si>
    <t>optimaforums.com</t>
  </si>
  <si>
    <t>kinoha.net</t>
  </si>
  <si>
    <t>connextbroadband.com</t>
  </si>
  <si>
    <t>pay-billing-page.com</t>
  </si>
  <si>
    <t>thatcherscider.co.uk</t>
  </si>
  <si>
    <t>talbrens.com</t>
  </si>
  <si>
    <t>diary-x.com</t>
  </si>
  <si>
    <t>orka-aero.com</t>
  </si>
  <si>
    <t>mediapsart.ru</t>
  </si>
  <si>
    <t>sclpa.cn</t>
  </si>
  <si>
    <t>sb-bfk.ru</t>
  </si>
  <si>
    <t>allianceworkcomp.net</t>
  </si>
  <si>
    <t>genon.com</t>
  </si>
  <si>
    <t>life-casino-game.ru</t>
  </si>
  <si>
    <t>filmindir.be</t>
  </si>
  <si>
    <t>hakunamatatatech.com</t>
  </si>
  <si>
    <t>boxfituk.com</t>
  </si>
  <si>
    <t>weeks1.com</t>
  </si>
  <si>
    <t>pppars.com</t>
  </si>
  <si>
    <t>abtahishop.com</t>
  </si>
  <si>
    <t>aximtradeindonesia.com</t>
  </si>
  <si>
    <t>scsco.net</t>
  </si>
  <si>
    <t>astralus.com</t>
  </si>
  <si>
    <t>betbigcity.ag</t>
  </si>
  <si>
    <t>fundacionbankinter.org</t>
  </si>
  <si>
    <t>sexyhotgirlz.org</t>
  </si>
  <si>
    <t>waaf.com</t>
  </si>
  <si>
    <t>lemonyfizz.com</t>
  </si>
  <si>
    <t>sampleshipyard.com</t>
  </si>
  <si>
    <t>rotting-christ.com</t>
  </si>
  <si>
    <t>stayforlong.co.uk</t>
  </si>
  <si>
    <t>netnivaran.net</t>
  </si>
  <si>
    <t>paratus.africa</t>
  </si>
  <si>
    <t>agernesst.biz</t>
  </si>
  <si>
    <t>omashanet.in</t>
  </si>
  <si>
    <t>geigercars.de</t>
  </si>
  <si>
    <t>dbswebserver.com</t>
  </si>
  <si>
    <t>tiziclub.com</t>
  </si>
  <si>
    <t>fresh-officialcasino.com</t>
  </si>
  <si>
    <t>parrishkauai.com</t>
  </si>
  <si>
    <t>productpilot.com</t>
  </si>
  <si>
    <t>mininfodnr.ru</t>
  </si>
  <si>
    <t>ihrs-cy.com</t>
  </si>
  <si>
    <t>nestogroup.com</t>
  </si>
  <si>
    <t>thecherrylips.net</t>
  </si>
  <si>
    <t>adyen.help</t>
  </si>
  <si>
    <t>olfamed.com</t>
  </si>
  <si>
    <t>sat1.ch</t>
  </si>
  <si>
    <t>truetrader.net</t>
  </si>
  <si>
    <t>bestmoneymoves.com</t>
  </si>
  <si>
    <t>doualaserver.com</t>
  </si>
  <si>
    <t>vautronserver.de</t>
  </si>
  <si>
    <t>cakart.in</t>
  </si>
  <si>
    <t>poppersmag.com</t>
  </si>
  <si>
    <t>thechief.io</t>
  </si>
  <si>
    <t>donq.co.jp</t>
  </si>
  <si>
    <t>mkto-ab100192.com</t>
  </si>
  <si>
    <t>xypictures.com</t>
  </si>
  <si>
    <t>iconicseo.ga</t>
  </si>
  <si>
    <t>photoebucket.com</t>
  </si>
  <si>
    <t>solutiontales.com</t>
  </si>
  <si>
    <t>casino24x.ru</t>
  </si>
  <si>
    <t>tadalafilxt.com</t>
  </si>
  <si>
    <t>meepshop.tw</t>
  </si>
  <si>
    <t>brookfieldinstitute.ca</t>
  </si>
  <si>
    <t>mercyhealth.com.au</t>
  </si>
  <si>
    <t>opacg.com</t>
  </si>
  <si>
    <t>farantube.com</t>
  </si>
  <si>
    <t>78music.jp</t>
  </si>
  <si>
    <t>livegrades.com</t>
  </si>
  <si>
    <t>serialist.su</t>
  </si>
  <si>
    <t>gene-simmons.com</t>
  </si>
  <si>
    <t>customlids.com</t>
  </si>
  <si>
    <t>perstudy.com</t>
  </si>
  <si>
    <t>medicians-centr-garantyes4.com</t>
  </si>
  <si>
    <t>johnthompsonbukkake.com</t>
  </si>
  <si>
    <t>hacmelabs.net</t>
  </si>
  <si>
    <t>womenwritingbham.com</t>
  </si>
  <si>
    <t>shootingstore.at</t>
  </si>
  <si>
    <t>macally.ru</t>
  </si>
  <si>
    <t>e-com-track.ru</t>
  </si>
  <si>
    <t>unipress.dk</t>
  </si>
  <si>
    <t>marketpress.de</t>
  </si>
  <si>
    <t>sportsuncle.com</t>
  </si>
  <si>
    <t>fagmann.no</t>
  </si>
  <si>
    <t>ufinet.co.cr</t>
  </si>
  <si>
    <t>fullertonobserver.com</t>
  </si>
  <si>
    <t>roxfirecasino.ru</t>
  </si>
  <si>
    <t>ensimpoc.com</t>
  </si>
  <si>
    <t>zaiger.ru</t>
  </si>
  <si>
    <t>savimballaggi.it</t>
  </si>
  <si>
    <t>stay-kool.com</t>
  </si>
  <si>
    <t>viaflux.com.br</t>
  </si>
  <si>
    <t>prosklad.ru</t>
  </si>
  <si>
    <t>ephoto.sk</t>
  </si>
  <si>
    <t>sora.org</t>
  </si>
  <si>
    <t>shchildren.com.cn</t>
  </si>
  <si>
    <t>diehal.de</t>
  </si>
  <si>
    <t>lol24.ee</t>
  </si>
  <si>
    <t>lumen.net.au</t>
  </si>
  <si>
    <t>ismailalkurt.com</t>
  </si>
  <si>
    <t>cryptosquare.org</t>
  </si>
  <si>
    <t>benefitof.net</t>
  </si>
  <si>
    <t>upcomingcash.net</t>
  </si>
  <si>
    <t>skizhou.com</t>
  </si>
  <si>
    <t>freshcasino-doc.com</t>
  </si>
  <si>
    <t>jetcasinoza.ru</t>
  </si>
  <si>
    <t>acs.ao</t>
  </si>
  <si>
    <t>carlhendy.com</t>
  </si>
  <si>
    <t>tncrtinfo.com</t>
  </si>
  <si>
    <t>yj227.cc</t>
  </si>
  <si>
    <t>thebikelane.com</t>
  </si>
  <si>
    <t>simulogics.games</t>
  </si>
  <si>
    <t>solcasinobet-club.ru</t>
  </si>
  <si>
    <t>jomwins.com</t>
  </si>
  <si>
    <t>ratrodbikes.com</t>
  </si>
  <si>
    <t>hbvsnoe.cn</t>
  </si>
  <si>
    <t>duskin-narakita.com</t>
  </si>
  <si>
    <t>freshpornworld.com</t>
  </si>
  <si>
    <t>mp-dns4.net</t>
  </si>
  <si>
    <t>incfortify.ga</t>
  </si>
  <si>
    <t>ahwst.gov.cn</t>
  </si>
  <si>
    <t>7crxa.top</t>
  </si>
  <si>
    <t>ecstasybest.ga</t>
  </si>
  <si>
    <t>boahost.srv.br</t>
  </si>
  <si>
    <t>johnderbyshire.com</t>
  </si>
  <si>
    <t>herituslogistics.com</t>
  </si>
  <si>
    <t>placebonusextra.com</t>
  </si>
  <si>
    <t>netbusinessinternational.com</t>
  </si>
  <si>
    <t>ridetrinitymetro.org</t>
  </si>
  <si>
    <t>aseanstats.org</t>
  </si>
  <si>
    <t>grandtitstube.com</t>
  </si>
  <si>
    <t>lavismi.com</t>
  </si>
  <si>
    <t>maxitress.com</t>
  </si>
  <si>
    <t>podjetniskisklad.si</t>
  </si>
  <si>
    <t>propiska-gogov.ru</t>
  </si>
  <si>
    <t>mycon-jp.net</t>
  </si>
  <si>
    <t>sindelfingen.de</t>
  </si>
  <si>
    <t>kaixinit.com</t>
  </si>
  <si>
    <t>maxbet.su</t>
  </si>
  <si>
    <t>diplomo-v-ulyanovske.com</t>
  </si>
  <si>
    <t>jlxyy.cn</t>
  </si>
  <si>
    <t>ohranag-udo.com</t>
  </si>
  <si>
    <t>tav.su</t>
  </si>
  <si>
    <t>wcexaminer.com</t>
  </si>
  <si>
    <t>whiteurl.com</t>
  </si>
  <si>
    <t>genericcialis.quest</t>
  </si>
  <si>
    <t>calculitineraires.fr</t>
  </si>
  <si>
    <t>friendlycaptcha.eu</t>
  </si>
  <si>
    <t>iken.org</t>
  </si>
  <si>
    <t>dgota.com</t>
  </si>
  <si>
    <t>reliaquestbowl.com</t>
  </si>
  <si>
    <t>vavadavi.com</t>
  </si>
  <si>
    <t>dynavee.net</t>
  </si>
  <si>
    <t>symbiont.io</t>
  </si>
  <si>
    <t>1111mod.cc</t>
  </si>
  <si>
    <t>alpha-zulu.net</t>
  </si>
  <si>
    <t>striplens.com</t>
  </si>
  <si>
    <t>viagragenerictab.com</t>
  </si>
  <si>
    <t>luoibaovehoaphat.net</t>
  </si>
  <si>
    <t>coffeefirstmamalater.com</t>
  </si>
  <si>
    <t>free-tv-video-online.info</t>
  </si>
  <si>
    <t>lifemartraverewards.com</t>
  </si>
  <si>
    <t>casinofreshsu.ru</t>
  </si>
  <si>
    <t>bitscrunch.com</t>
  </si>
  <si>
    <t>lpar2rrd.com</t>
  </si>
  <si>
    <t>most.life</t>
  </si>
  <si>
    <t>davisfurniture.com</t>
  </si>
  <si>
    <t>nscoderr.de</t>
  </si>
  <si>
    <t>deti-mira.ru</t>
  </si>
  <si>
    <t>careinnovations.org</t>
  </si>
  <si>
    <t>lcc.lt</t>
  </si>
  <si>
    <t>wizardwebsites.co.uk</t>
  </si>
  <si>
    <t>benfoster.io</t>
  </si>
  <si>
    <t>kiu.pl</t>
  </si>
  <si>
    <t>still-lexikon.de</t>
  </si>
  <si>
    <t>devdaily.com</t>
  </si>
  <si>
    <t>iqoptex.com</t>
  </si>
  <si>
    <t>orbiseducation.com</t>
  </si>
  <si>
    <t>wsrvr.net</t>
  </si>
  <si>
    <t>alparicompany.net</t>
  </si>
  <si>
    <t>rutabletki.com</t>
  </si>
  <si>
    <t>777azino777-zerkalo.space</t>
  </si>
  <si>
    <t>testing-kits.net</t>
  </si>
  <si>
    <t>yczhjy.cn</t>
  </si>
  <si>
    <t>choro-game.com</t>
  </si>
  <si>
    <t>kinopark.online</t>
  </si>
  <si>
    <t>d2k.ru</t>
  </si>
  <si>
    <t>sw77.ru</t>
  </si>
  <si>
    <t>nickporno.com</t>
  </si>
  <si>
    <t>ctpmlavras.com.br</t>
  </si>
  <si>
    <t>bullseyeinsiders.com</t>
  </si>
  <si>
    <t>greenstonefcs.com</t>
  </si>
  <si>
    <t>eventpages.org</t>
  </si>
  <si>
    <t>salon-de-one.com</t>
  </si>
  <si>
    <t>supremecontracts.co.uk</t>
  </si>
  <si>
    <t>agilemedia.jp</t>
  </si>
  <si>
    <t>rev1ventures.com</t>
  </si>
  <si>
    <t>mivu.org</t>
  </si>
  <si>
    <t>5demands.com</t>
  </si>
  <si>
    <t>graphthemes.com</t>
  </si>
  <si>
    <t>faheykleingallery.com</t>
  </si>
  <si>
    <t>boardroompro.org</t>
  </si>
  <si>
    <t>moiaretre.com</t>
  </si>
  <si>
    <t>sfhs.com</t>
  </si>
  <si>
    <t>sol-coolclub.ru</t>
  </si>
  <si>
    <t>ecofoot.org</t>
  </si>
  <si>
    <t>newts.pro</t>
  </si>
  <si>
    <t>rtkfashion.com</t>
  </si>
  <si>
    <t>front-end.social</t>
  </si>
  <si>
    <t>incyteaws.com</t>
  </si>
  <si>
    <t>cmdljc.com</t>
  </si>
  <si>
    <t>nascsp.org</t>
  </si>
  <si>
    <t>solbari.com</t>
  </si>
  <si>
    <t>alishasharma.in</t>
  </si>
  <si>
    <t>hostline.uz</t>
  </si>
  <si>
    <t>diplomao-v-tule.com</t>
  </si>
  <si>
    <t>yizhangbang.net</t>
  </si>
  <si>
    <t>littleworld.jp</t>
  </si>
  <si>
    <t>insight-group.co.jp</t>
  </si>
  <si>
    <t>huubdesign.com</t>
  </si>
  <si>
    <t>shenanigannew.ga</t>
  </si>
  <si>
    <t>sourehcinema.com</t>
  </si>
  <si>
    <t>aldo.com.br</t>
  </si>
  <si>
    <t>stopandstep.com</t>
  </si>
  <si>
    <t>feedingtexas.org</t>
  </si>
  <si>
    <t>theatrenational.be</t>
  </si>
  <si>
    <t>weshine.im</t>
  </si>
  <si>
    <t>bergfex.pl</t>
  </si>
  <si>
    <t>qiqiv.cn</t>
  </si>
  <si>
    <t>shkurkaguide.com</t>
  </si>
  <si>
    <t>tanphysics.com</t>
  </si>
  <si>
    <t>procontainer.ro</t>
  </si>
  <si>
    <t>turrusavia.ru</t>
  </si>
  <si>
    <t>certemyanalytics.com</t>
  </si>
  <si>
    <t>mi9retail.com</t>
  </si>
  <si>
    <t>mateusandrade.com.br</t>
  </si>
  <si>
    <t>celebrty.com</t>
  </si>
  <si>
    <t>sboindonesia.com</t>
  </si>
  <si>
    <t>nancysyogurt.com</t>
  </si>
  <si>
    <t>abuxiaoxi.top</t>
  </si>
  <si>
    <t>solarmonitor.org</t>
  </si>
  <si>
    <t>shopfastnotes.com</t>
  </si>
  <si>
    <t>churchrelevance.com</t>
  </si>
  <si>
    <t>fan.tv</t>
  </si>
  <si>
    <t>pomonalawnbowlingclub.com</t>
  </si>
  <si>
    <t>pravabezproblem.ru</t>
  </si>
  <si>
    <t>newlifegeorgia.com</t>
  </si>
  <si>
    <t>arphahub.com</t>
  </si>
  <si>
    <t>rdv-it.ru</t>
  </si>
  <si>
    <t>espaces.ca</t>
  </si>
  <si>
    <t>antitraffickingreview.org</t>
  </si>
  <si>
    <t>ssylu.com</t>
  </si>
  <si>
    <t>wapspin.com</t>
  </si>
  <si>
    <t>mscbilisim.net</t>
  </si>
  <si>
    <t>fach.mil.cl</t>
  </si>
  <si>
    <t>windriverinternet.com</t>
  </si>
  <si>
    <t>estudopratico.com.br</t>
  </si>
  <si>
    <t>wildtarget.com</t>
  </si>
  <si>
    <t>holmeshr.com</t>
  </si>
  <si>
    <t>coolfront.com</t>
  </si>
  <si>
    <t>gameuiux.cn</t>
  </si>
  <si>
    <t>iybtv.com</t>
  </si>
  <si>
    <t>hyperseo.ru</t>
  </si>
  <si>
    <t>tent0mown.com</t>
  </si>
  <si>
    <t>hsbaseballweb.com</t>
  </si>
  <si>
    <t>d0g.monster</t>
  </si>
  <si>
    <t>ip-whois.net</t>
  </si>
  <si>
    <t>knjizara.com</t>
  </si>
  <si>
    <t>workme.net</t>
  </si>
  <si>
    <t>namaandishan.net</t>
  </si>
  <si>
    <t>addteq.com</t>
  </si>
  <si>
    <t>igrovieavtomati-roxcasino.ru</t>
  </si>
  <si>
    <t>planningthemagic.net</t>
  </si>
  <si>
    <t>cannabisdispensarymag.com</t>
  </si>
  <si>
    <t>sohomod.com</t>
  </si>
  <si>
    <t>mp3vizor.biz</t>
  </si>
  <si>
    <t>ijcsi.org</t>
  </si>
  <si>
    <t>viglan.com</t>
  </si>
  <si>
    <t>1222.blog</t>
  </si>
  <si>
    <t>earlyretirement.com</t>
  </si>
  <si>
    <t>play-fortuna-777.ru</t>
  </si>
  <si>
    <t>algorithms-aviator-game-be.space</t>
  </si>
  <si>
    <t>nrop19.com</t>
  </si>
  <si>
    <t>1001albumsgenerator.com</t>
  </si>
  <si>
    <t>softwarebyrob.com</t>
  </si>
  <si>
    <t>xn--90a5ai.net</t>
  </si>
  <si>
    <t>dekruidenbaron.nl</t>
  </si>
  <si>
    <t>distrowatch.org</t>
  </si>
  <si>
    <t>factorlink.top</t>
  </si>
  <si>
    <t>minaal.com</t>
  </si>
  <si>
    <t>mclucky.net</t>
  </si>
  <si>
    <t>agestudio.com.ar</t>
  </si>
  <si>
    <t>eldancosmetics.ru</t>
  </si>
  <si>
    <t>liquidline.co.uk</t>
  </si>
  <si>
    <t>animedir.net</t>
  </si>
  <si>
    <t>smagx.com</t>
  </si>
  <si>
    <t>kidzpacelobby.com</t>
  </si>
  <si>
    <t>nnewi.info</t>
  </si>
  <si>
    <t>dianeosis.org</t>
  </si>
  <si>
    <t>onlinelivesurvey.com</t>
  </si>
  <si>
    <t>cice.es</t>
  </si>
  <si>
    <t>asianhub.pro</t>
  </si>
  <si>
    <t>repeatreplay.com</t>
  </si>
  <si>
    <t>jetcasino-clubplay.ru</t>
  </si>
  <si>
    <t>lawyerpkt.co.kr</t>
  </si>
  <si>
    <t>opportune.com</t>
  </si>
  <si>
    <t>9divx.net</t>
  </si>
  <si>
    <t>basketball.de</t>
  </si>
  <si>
    <t>aliveonline.com.au</t>
  </si>
  <si>
    <t>ukrpipe.com</t>
  </si>
  <si>
    <t>tankhistoria.com</t>
  </si>
  <si>
    <t>youflix.app</t>
  </si>
  <si>
    <t>accidentalsmallholder.net</t>
  </si>
  <si>
    <t>kaufmann.dk</t>
  </si>
  <si>
    <t>mangas.io</t>
  </si>
  <si>
    <t>min-travel.co.jp</t>
  </si>
  <si>
    <t>img.xxx</t>
  </si>
  <si>
    <t>instarbr.com.br</t>
  </si>
  <si>
    <t>br-proxy.com</t>
  </si>
  <si>
    <t>lifewithlorelai.com</t>
  </si>
  <si>
    <t>acrisurearena.com</t>
  </si>
  <si>
    <t>ado.me.uk</t>
  </si>
  <si>
    <t>mrbitcasinoslots.xyz</t>
  </si>
  <si>
    <t>ronnietucker.co.uk</t>
  </si>
  <si>
    <t>noghra.com</t>
  </si>
  <si>
    <t>armytek.ru</t>
  </si>
  <si>
    <t>nextapple.com.tw</t>
  </si>
  <si>
    <t>greatamericancountry.com</t>
  </si>
  <si>
    <t>quangduc.com</t>
  </si>
  <si>
    <t>mccue.com</t>
  </si>
  <si>
    <t>redhookcentralschools.org</t>
  </si>
  <si>
    <t>didierfle.com</t>
  </si>
  <si>
    <t>cusscore.ru</t>
  </si>
  <si>
    <t>ledsf.com</t>
  </si>
  <si>
    <t>siemens-foundation.org</t>
  </si>
  <si>
    <t>ovma.org</t>
  </si>
  <si>
    <t>tradenet.gov.sg</t>
  </si>
  <si>
    <t>icnirp.de</t>
  </si>
  <si>
    <t>dapoxepil.com</t>
  </si>
  <si>
    <t>solcasinoid.ru</t>
  </si>
  <si>
    <t>devmhelper.ru</t>
  </si>
  <si>
    <t>vavadaqr.com</t>
  </si>
  <si>
    <t>solkasinobetclub.ru</t>
  </si>
  <si>
    <t>creativeirishgifts.com</t>
  </si>
  <si>
    <t>buysildenafilpills.com</t>
  </si>
  <si>
    <t>hack303.com</t>
  </si>
  <si>
    <t>kirp.pl</t>
  </si>
  <si>
    <t>chrono24.hk</t>
  </si>
  <si>
    <t>nandabenitez.com</t>
  </si>
  <si>
    <t>solsolsol-casino.ru</t>
  </si>
  <si>
    <t>macmall.co.kr</t>
  </si>
  <si>
    <t>vitaclinica.ru</t>
  </si>
  <si>
    <t>deutscher-filmpreis.de</t>
  </si>
  <si>
    <t>lumineers.com</t>
  </si>
  <si>
    <t>lwb.se</t>
  </si>
  <si>
    <t>infeeds.com</t>
  </si>
  <si>
    <t>pornofu.top</t>
  </si>
  <si>
    <t>foto.ne.jp</t>
  </si>
  <si>
    <t>kiss-anime.ws</t>
  </si>
  <si>
    <t>brewdog.digital</t>
  </si>
  <si>
    <t>fortisalberta.com</t>
  </si>
  <si>
    <t>wineware.co.uk</t>
  </si>
  <si>
    <t>findstronics.com</t>
  </si>
  <si>
    <t>bobandsonsrefinishingofny.com</t>
  </si>
  <si>
    <t>redixxmen.com</t>
  </si>
  <si>
    <t>bootcamp.sa</t>
  </si>
  <si>
    <t>peoriacounty.gov</t>
  </si>
  <si>
    <t>mamiya.biz</t>
  </si>
  <si>
    <t>redplum.info</t>
  </si>
  <si>
    <t>orionfinance.ai</t>
  </si>
  <si>
    <t>pusscat-girls.net</t>
  </si>
  <si>
    <t>dunkelindex.com</t>
  </si>
  <si>
    <t>yaara.ai</t>
  </si>
  <si>
    <t>reactnative.ru</t>
  </si>
  <si>
    <t>annakerry.uk</t>
  </si>
  <si>
    <t>dragoncitygame.com</t>
  </si>
  <si>
    <t>youthshub.com</t>
  </si>
  <si>
    <t>pazien.com</t>
  </si>
  <si>
    <t>dpispecialtyfoods.com</t>
  </si>
  <si>
    <t>vivavideoappz.com</t>
  </si>
  <si>
    <t>viagrawf.com</t>
  </si>
  <si>
    <t>eyeac.ir</t>
  </si>
  <si>
    <t>ergoboss.ru</t>
  </si>
  <si>
    <t>mmm-tasty.ru</t>
  </si>
  <si>
    <t>harley-davidson.co.jp</t>
  </si>
  <si>
    <t>mastertools.com</t>
  </si>
  <si>
    <t>amiduos.com</t>
  </si>
  <si>
    <t>casinojet-ru.com</t>
  </si>
  <si>
    <t>liftoff.shop</t>
  </si>
  <si>
    <t>liveyouraloha.com</t>
  </si>
  <si>
    <t>ishbudesign.com</t>
  </si>
  <si>
    <t>sildenafil.onl</t>
  </si>
  <si>
    <t>asian24h.com</t>
  </si>
  <si>
    <t>extrareg.ru</t>
  </si>
  <si>
    <t>kinonlain.xyz</t>
  </si>
  <si>
    <t>hackmageddon.com</t>
  </si>
  <si>
    <t>mr-hanf.de</t>
  </si>
  <si>
    <t>kemker-ict.nl</t>
  </si>
  <si>
    <t>taxofficemanagement.com</t>
  </si>
  <si>
    <t>xn--d1agjqq.xn--p1ai</t>
  </si>
  <si>
    <t>thisistattoo.com</t>
  </si>
  <si>
    <t>diadona.id</t>
  </si>
  <si>
    <t>narauniform.co.kr</t>
  </si>
  <si>
    <t>casino-sms.ru</t>
  </si>
  <si>
    <t>diploms-master24.com</t>
  </si>
  <si>
    <t>pautinaslot3.com</t>
  </si>
  <si>
    <t>freshprofitcasino.ru</t>
  </si>
  <si>
    <t>promat.nl</t>
  </si>
  <si>
    <t>clarksons.net</t>
  </si>
  <si>
    <t>scibile.ch</t>
  </si>
  <si>
    <t>trans-global.com</t>
  </si>
  <si>
    <t>nbbaseball.com</t>
  </si>
  <si>
    <t>spostic.date</t>
  </si>
  <si>
    <t>schoolsaccount.nyc</t>
  </si>
  <si>
    <t>hourlycash.top</t>
  </si>
  <si>
    <t>panarobo.com</t>
  </si>
  <si>
    <t>gostinica-aleksandrov.ru</t>
  </si>
  <si>
    <t>60ks.cc</t>
  </si>
  <si>
    <t>dekorativnaya-shtukaturka.ru</t>
  </si>
  <si>
    <t>redchinacn.net</t>
  </si>
  <si>
    <t>wrpn.net</t>
  </si>
  <si>
    <t>bulru.com</t>
  </si>
  <si>
    <t>guruadmin.ru</t>
  </si>
  <si>
    <t>pesi.com.tw</t>
  </si>
  <si>
    <t>mobilesaccessories.online</t>
  </si>
  <si>
    <t>garyshop.name</t>
  </si>
  <si>
    <t>fair.bg</t>
  </si>
  <si>
    <t>freshcasino-win.com</t>
  </si>
  <si>
    <t>myinvestinglife.com</t>
  </si>
  <si>
    <t>kzonelive.com</t>
  </si>
  <si>
    <t>theacesystems.com</t>
  </si>
  <si>
    <t>imgfx.com</t>
  </si>
  <si>
    <t>academyartuniversityfaculty.net</t>
  </si>
  <si>
    <t>smstrackers.com</t>
  </si>
  <si>
    <t>horsepigcow.com</t>
  </si>
  <si>
    <t>3dart.fun</t>
  </si>
  <si>
    <t>erraticimpact.com</t>
  </si>
  <si>
    <t>raspberry-pi-geek.com</t>
  </si>
  <si>
    <t>pagulasabi.ee</t>
  </si>
  <si>
    <t>custom-writings.org</t>
  </si>
  <si>
    <t>marceloburlon.eu</t>
  </si>
  <si>
    <t>ntwrk-artry2022.com</t>
  </si>
  <si>
    <t>lucidowners.com</t>
  </si>
  <si>
    <t>nagahama.lg.jp</t>
  </si>
  <si>
    <t>bruceyardley.com</t>
  </si>
  <si>
    <t>benchmarkabrasives.com</t>
  </si>
  <si>
    <t>ritualcoffee.com</t>
  </si>
  <si>
    <t>1xgeorgia.me</t>
  </si>
  <si>
    <t>pornozak.net</t>
  </si>
  <si>
    <t>brooklynvacations.com</t>
  </si>
  <si>
    <t>cartacanta.net</t>
  </si>
  <si>
    <t>laji.fi</t>
  </si>
  <si>
    <t>top10-casino.net</t>
  </si>
  <si>
    <t>fithired.com</t>
  </si>
  <si>
    <t>fresh-casino4.ru</t>
  </si>
  <si>
    <t>solcasino77.ru</t>
  </si>
  <si>
    <t>1winstavka.ru</t>
  </si>
  <si>
    <t>network-artery2022.com</t>
  </si>
  <si>
    <t>mylifetimetv.ca</t>
  </si>
  <si>
    <t>biochemia-medica.com</t>
  </si>
  <si>
    <t>mybrest.by</t>
  </si>
  <si>
    <t>teachlr.com</t>
  </si>
  <si>
    <t>novelup.plus</t>
  </si>
  <si>
    <t>tat.group</t>
  </si>
  <si>
    <t>f002jp4261.info</t>
  </si>
  <si>
    <t>seojuicer.com</t>
  </si>
  <si>
    <t>kickassrearends.net</t>
  </si>
  <si>
    <t>freshkazino-limited012.ru</t>
  </si>
  <si>
    <t>seon.co.id</t>
  </si>
  <si>
    <t>cinepolisindia.com</t>
  </si>
  <si>
    <t>southdreamz.com</t>
  </si>
  <si>
    <t>rawi.ru</t>
  </si>
  <si>
    <t>life-system.fr</t>
  </si>
  <si>
    <t>magicvowel.com</t>
  </si>
  <si>
    <t>hypertakhfifan.com</t>
  </si>
  <si>
    <t>theaterhaus.com</t>
  </si>
  <si>
    <t>directhealthcaregroup.com</t>
  </si>
  <si>
    <t>vojtechruzicka.com</t>
  </si>
  <si>
    <t>energysavingsbox.com</t>
  </si>
  <si>
    <t>media-sim.com</t>
  </si>
  <si>
    <t>rivesserver.com</t>
  </si>
  <si>
    <t>synologyc2.net</t>
  </si>
  <si>
    <t>ru-freshcasino.com</t>
  </si>
  <si>
    <t>roxcasinoonline-ru.ru</t>
  </si>
  <si>
    <t>mosmedik.net</t>
  </si>
  <si>
    <t>ebn.eu</t>
  </si>
  <si>
    <t>ghesti24.ir</t>
  </si>
  <si>
    <t>roxcasinoon.com</t>
  </si>
  <si>
    <t>koblenz-touristik.de</t>
  </si>
  <si>
    <t>lollipuff.com</t>
  </si>
  <si>
    <t>playmatekids.com</t>
  </si>
  <si>
    <t>007james.com</t>
  </si>
  <si>
    <t>urbisoft.pl</t>
  </si>
  <si>
    <t>privatebn.cf</t>
  </si>
  <si>
    <t>becosan.com</t>
  </si>
  <si>
    <t>vehicledata.com</t>
  </si>
  <si>
    <t>vips.edu</t>
  </si>
  <si>
    <t>topsiteinfo.com</t>
  </si>
  <si>
    <t>urbanfootprint.com</t>
  </si>
  <si>
    <t>vegasonlinecasino.com</t>
  </si>
  <si>
    <t>shanghaihino.com</t>
  </si>
  <si>
    <t>bettilt169.com</t>
  </si>
  <si>
    <t>racechip.com</t>
  </si>
  <si>
    <t>parallelprojecttraining.com</t>
  </si>
  <si>
    <t>serengeti.com</t>
  </si>
  <si>
    <t>firenzepost.it</t>
  </si>
  <si>
    <t>revagent.com</t>
  </si>
  <si>
    <t>miamidailyphoto.com</t>
  </si>
  <si>
    <t>nduru.com</t>
  </si>
  <si>
    <t>actiaadn.com</t>
  </si>
  <si>
    <t>7starhd.fans</t>
  </si>
  <si>
    <t>iconbl.com</t>
  </si>
  <si>
    <t>smashingcake.com</t>
  </si>
  <si>
    <t>opencw.site</t>
  </si>
  <si>
    <t>infornetnetwork.net.br</t>
  </si>
  <si>
    <t>bbsnoc.net</t>
  </si>
  <si>
    <t>sdiytech.com</t>
  </si>
  <si>
    <t>junidas.de</t>
  </si>
  <si>
    <t>gzfthb.com</t>
  </si>
  <si>
    <t>praval-garant.com</t>
  </si>
  <si>
    <t>freshkazino-limited.ru</t>
  </si>
  <si>
    <t>cyberspaceinternet.com</t>
  </si>
  <si>
    <t>galkasoft.id</t>
  </si>
  <si>
    <t>tousergo.com</t>
  </si>
  <si>
    <t>bcscschools.org</t>
  </si>
  <si>
    <t>mosh.cn</t>
  </si>
  <si>
    <t>ferraritrento.com</t>
  </si>
  <si>
    <t>don-cloud.ru</t>
  </si>
  <si>
    <t>rich-fishermen.com</t>
  </si>
  <si>
    <t>freshcasino-bezregistracii.ru</t>
  </si>
  <si>
    <t>pariexpert.ru</t>
  </si>
  <si>
    <t>geekchickhosting.com</t>
  </si>
  <si>
    <t>cubacrew.com</t>
  </si>
  <si>
    <t>lvtc.edu.cn</t>
  </si>
  <si>
    <t>nchosting.dk</t>
  </si>
  <si>
    <t>zen-energy.gr</t>
  </si>
  <si>
    <t>plapic.com.cn</t>
  </si>
  <si>
    <t>raceit.com</t>
  </si>
  <si>
    <t>xvideo.guru</t>
  </si>
  <si>
    <t>orlginal-diploms.com</t>
  </si>
  <si>
    <t>zeroconf.org</t>
  </si>
  <si>
    <t>akmh085.vip</t>
  </si>
  <si>
    <t>iloveasianmodels.com</t>
  </si>
  <si>
    <t>jnelectric.com</t>
  </si>
  <si>
    <t>endrock.software</t>
  </si>
  <si>
    <t>paradeofhomesdenver.net</t>
  </si>
  <si>
    <t>ambs.edu</t>
  </si>
  <si>
    <t>cristina.org</t>
  </si>
  <si>
    <t>jordan4s.us</t>
  </si>
  <si>
    <t>lis.tn</t>
  </si>
  <si>
    <t>meijuniao.cc</t>
  </si>
  <si>
    <t>petabit.ro</t>
  </si>
  <si>
    <t>lu2.com.ar</t>
  </si>
  <si>
    <t>voipline.net.au</t>
  </si>
  <si>
    <t>eastlines.ru</t>
  </si>
  <si>
    <t>trakycrypdommad.com</t>
  </si>
  <si>
    <t>internationallandscapephotographer.com</t>
  </si>
  <si>
    <t>digitaldeckcovers.com</t>
  </si>
  <si>
    <t>bymnella.com</t>
  </si>
  <si>
    <t>valientemott.com</t>
  </si>
  <si>
    <t>eyalcin.com</t>
  </si>
  <si>
    <t>benhowardmusic.co.uk</t>
  </si>
  <si>
    <t>motorepuestostrejos.com</t>
  </si>
  <si>
    <t>gcse.com</t>
  </si>
  <si>
    <t>bootsnbagsheaven.com</t>
  </si>
  <si>
    <t>kjtcpv.com</t>
  </si>
  <si>
    <t>ten-sura-game.com</t>
  </si>
  <si>
    <t>myciiima.homes</t>
  </si>
  <si>
    <t>tirbarg.ir</t>
  </si>
  <si>
    <t>missanna.ru</t>
  </si>
  <si>
    <t>dachangrenshi.com</t>
  </si>
  <si>
    <t>devnull.com</t>
  </si>
  <si>
    <t>tuolcoe.k12.ca.us</t>
  </si>
  <si>
    <t>streamtechreviews.com</t>
  </si>
  <si>
    <t>vsattv.ru</t>
  </si>
  <si>
    <t>jlbc.gov.cn</t>
  </si>
  <si>
    <t>modiinfotech.in</t>
  </si>
  <si>
    <t>aollistens.com</t>
  </si>
  <si>
    <t>fullclasificados.ec</t>
  </si>
  <si>
    <t>aptuscommunity.com</t>
  </si>
  <si>
    <t>fresh-casino7.ru</t>
  </si>
  <si>
    <t>markative.com</t>
  </si>
  <si>
    <t>releasd.com</t>
  </si>
  <si>
    <t>finstone.com.cn</t>
  </si>
  <si>
    <t>13hw.com</t>
  </si>
  <si>
    <t>localstorefronts.com</t>
  </si>
  <si>
    <t>valuemarketresearch.com</t>
  </si>
  <si>
    <t>sh153.ru</t>
  </si>
  <si>
    <t>mosalasezard.com</t>
  </si>
  <si>
    <t>investbio.ga</t>
  </si>
  <si>
    <t>utlx.com</t>
  </si>
  <si>
    <t>digitechskills.com</t>
  </si>
  <si>
    <t>soundstudiesblog.com</t>
  </si>
  <si>
    <t>gourmetsociety.co.uk</t>
  </si>
  <si>
    <t>veda-plus.ru</t>
  </si>
  <si>
    <t>xn--90aacnmkcb0ff.xn--p1ai</t>
  </si>
  <si>
    <t>freeliveadultcams.com</t>
  </si>
  <si>
    <t>ikoyilondon.com</t>
  </si>
  <si>
    <t>nic.xn--mxtq1m</t>
  </si>
  <si>
    <t>deerpathwebhosting.com</t>
  </si>
  <si>
    <t>perljs.com</t>
  </si>
  <si>
    <t>wsdev.org</t>
  </si>
  <si>
    <t>doanhnghieptiepthi.vn</t>
  </si>
  <si>
    <t>tscloudidp.com</t>
  </si>
  <si>
    <t>chaguzi.net</t>
  </si>
  <si>
    <t>uminomori.jp</t>
  </si>
  <si>
    <t>ujap.edu.ve</t>
  </si>
  <si>
    <t>kariyerrunway.com</t>
  </si>
  <si>
    <t>roxcasino077fire.ru</t>
  </si>
  <si>
    <t>privacychoice.org</t>
  </si>
  <si>
    <t>tmailor.com</t>
  </si>
  <si>
    <t>adopt.com</t>
  </si>
  <si>
    <t>islabellabeachresort.com</t>
  </si>
  <si>
    <t>kirali.in</t>
  </si>
  <si>
    <t>tsomobile.com</t>
  </si>
  <si>
    <t>1990sbtcc.com</t>
  </si>
  <si>
    <t>bwdns.nl</t>
  </si>
  <si>
    <t>dit.co.jp</t>
  </si>
  <si>
    <t>coflix.top</t>
  </si>
  <si>
    <t>academon.com</t>
  </si>
  <si>
    <t>3tech.xyz</t>
  </si>
  <si>
    <t>wmmirror.live</t>
  </si>
  <si>
    <t>cgmahq.org</t>
  </si>
  <si>
    <t>tridentindia.com</t>
  </si>
  <si>
    <t>rwkgoodman.com</t>
  </si>
  <si>
    <t>sancristobalcaja.com.ar</t>
  </si>
  <si>
    <t>tourgardan.com</t>
  </si>
  <si>
    <t>i-joker.ru</t>
  </si>
  <si>
    <t>slastenky.net</t>
  </si>
  <si>
    <t>coinad.in</t>
  </si>
  <si>
    <t>davincimeetingrooms.com</t>
  </si>
  <si>
    <t>meinhaushalt.at</t>
  </si>
  <si>
    <t>kicken.com</t>
  </si>
  <si>
    <t>crypnomic.com</t>
  </si>
  <si>
    <t>communemag.com</t>
  </si>
  <si>
    <t>infoforseniorliving.com</t>
  </si>
  <si>
    <t>sproutinvoices.com</t>
  </si>
  <si>
    <t>rstbrands.com</t>
  </si>
  <si>
    <t>ksem.ru</t>
  </si>
  <si>
    <t>dichthuat.co</t>
  </si>
  <si>
    <t>strandsofbeauty.com</t>
  </si>
  <si>
    <t>directtrbfwr.com</t>
  </si>
  <si>
    <t>vermonthost.com</t>
  </si>
  <si>
    <t>edu-rosminzdrav.ru</t>
  </si>
  <si>
    <t>ramganganagarbareilly.com</t>
  </si>
  <si>
    <t>loicgrosflandre.com</t>
  </si>
  <si>
    <t>themcon.com</t>
  </si>
  <si>
    <t>apothekeonline.space</t>
  </si>
  <si>
    <t>michiganlawreview.org</t>
  </si>
  <si>
    <t>endofamericamovie.com</t>
  </si>
  <si>
    <t>morisdieck.com</t>
  </si>
  <si>
    <t>lajfy.com</t>
  </si>
  <si>
    <t>linuxtricks.fr</t>
  </si>
  <si>
    <t>hostimul.com</t>
  </si>
  <si>
    <t>ancestral-nutrition.com</t>
  </si>
  <si>
    <t>filen-3.net</t>
  </si>
  <si>
    <t>bensonhenryinstitute.org</t>
  </si>
  <si>
    <t>pulsednsth.com</t>
  </si>
  <si>
    <t>motorfaq.com</t>
  </si>
  <si>
    <t>afkl-mcp.com</t>
  </si>
  <si>
    <t>rokasports.com</t>
  </si>
  <si>
    <t>cloudhebat.com</t>
  </si>
  <si>
    <t>0gomovies.ru</t>
  </si>
  <si>
    <t>contentum.com</t>
  </si>
  <si>
    <t>nvperriconemd.com</t>
  </si>
  <si>
    <t>ftpproxy.info</t>
  </si>
  <si>
    <t>livelabs.com</t>
  </si>
  <si>
    <t>convertpdftoautocad.com</t>
  </si>
  <si>
    <t>isloty.com</t>
  </si>
  <si>
    <t>line-capital.com</t>
  </si>
  <si>
    <t>haikyo.co.jp</t>
  </si>
  <si>
    <t>douglas-budget.com</t>
  </si>
  <si>
    <t>poweredbyelevation.com</t>
  </si>
  <si>
    <t>medienpaedagogik-praxis.de</t>
  </si>
  <si>
    <t>bodysculptorx.com</t>
  </si>
  <si>
    <t>roxuptop-club.ru</t>
  </si>
  <si>
    <t>ntinews.ru</t>
  </si>
  <si>
    <t>dentalworks.com</t>
  </si>
  <si>
    <t>prchost.com</t>
  </si>
  <si>
    <t>eubcboxing.org</t>
  </si>
  <si>
    <t>norient.com</t>
  </si>
  <si>
    <t>wepower.network</t>
  </si>
  <si>
    <t>showerspaint.com</t>
  </si>
  <si>
    <t>zilingo.com</t>
  </si>
  <si>
    <t>rakugakidou.net</t>
  </si>
  <si>
    <t>clearpathpackaging.com</t>
  </si>
  <si>
    <t>ihp-microelectronics.com</t>
  </si>
  <si>
    <t>gay.by</t>
  </si>
  <si>
    <t>trmarkets.com</t>
  </si>
  <si>
    <t>freepiracy.net</t>
  </si>
  <si>
    <t>gma.com</t>
  </si>
  <si>
    <t>biteplay.com</t>
  </si>
  <si>
    <t>nstel.fr</t>
  </si>
  <si>
    <t>skiny.com</t>
  </si>
  <si>
    <t>counselor.or.jp</t>
  </si>
  <si>
    <t>24profit.space</t>
  </si>
  <si>
    <t>turkystan.kz</t>
  </si>
  <si>
    <t>solcasinooffical.ru</t>
  </si>
  <si>
    <t>sildalis.monster</t>
  </si>
  <si>
    <t>wpad.school</t>
  </si>
  <si>
    <t>k2web.cc</t>
  </si>
  <si>
    <t>matrixlms.eu</t>
  </si>
  <si>
    <t>quxgo.com</t>
  </si>
  <si>
    <t>insure-direct.net</t>
  </si>
  <si>
    <t>roxuptop-online.com</t>
  </si>
  <si>
    <t>cc-valleedechamonixmontblanc.fr</t>
  </si>
  <si>
    <t>votinginfoproject.org</t>
  </si>
  <si>
    <t>eosc.edu</t>
  </si>
  <si>
    <t>ashoreapp.com</t>
  </si>
  <si>
    <t>bigtitsatschool.com</t>
  </si>
  <si>
    <t>trulite.com</t>
  </si>
  <si>
    <t>forman2.ru</t>
  </si>
  <si>
    <t>qmxonline.com</t>
  </si>
  <si>
    <t>irpanel.org</t>
  </si>
  <si>
    <t>pornogratis.pro</t>
  </si>
  <si>
    <t>brandshatch.co.uk</t>
  </si>
  <si>
    <t>45books.com</t>
  </si>
  <si>
    <t>thodietmoi.com</t>
  </si>
  <si>
    <t>isim.az</t>
  </si>
  <si>
    <t>furesoe.dk</t>
  </si>
  <si>
    <t>diplomsy-areass.com</t>
  </si>
  <si>
    <t>asianjournalofchemistry.co.in</t>
  </si>
  <si>
    <t>moh.gov.bt</t>
  </si>
  <si>
    <t>casino-mr-bit.ru</t>
  </si>
  <si>
    <t>newswithmedia.com</t>
  </si>
  <si>
    <t>openarchitecturenetwork.org</t>
  </si>
  <si>
    <t>idealshake.com</t>
  </si>
  <si>
    <t>chq.monster</t>
  </si>
  <si>
    <t>rusonar.ru</t>
  </si>
  <si>
    <t>sol-casino4.ru</t>
  </si>
  <si>
    <t>hashikan.net</t>
  </si>
  <si>
    <t>limefx.ai</t>
  </si>
  <si>
    <t>ecoach.com</t>
  </si>
  <si>
    <t>postnord.fi</t>
  </si>
  <si>
    <t>ayukshema.com</t>
  </si>
  <si>
    <t>cheapvgr100.com</t>
  </si>
  <si>
    <t>soleweb.com</t>
  </si>
  <si>
    <t>itmsas.net</t>
  </si>
  <si>
    <t>pro100.game</t>
  </si>
  <si>
    <t>austin360photography.com</t>
  </si>
  <si>
    <t>yahahoo.com</t>
  </si>
  <si>
    <t>myunique.info</t>
  </si>
  <si>
    <t>bigmasterwood.yachts</t>
  </si>
  <si>
    <t>jetcasino-open.ru</t>
  </si>
  <si>
    <t>prokwarti.ru</t>
  </si>
  <si>
    <t>sarcelles.fr</t>
  </si>
  <si>
    <t>pulsegirls.com</t>
  </si>
  <si>
    <t>thepleasantpersonality.com</t>
  </si>
  <si>
    <t>k-hutec.co.jp</t>
  </si>
  <si>
    <t>rinkabyror.se</t>
  </si>
  <si>
    <t>internmatch.com</t>
  </si>
  <si>
    <t>thekat.ch</t>
  </si>
  <si>
    <t>njmonline.nl</t>
  </si>
  <si>
    <t>foveon.com</t>
  </si>
  <si>
    <t>sivt0uo3es6m.top</t>
  </si>
  <si>
    <t>usmnc.com</t>
  </si>
  <si>
    <t>asembia.com</t>
  </si>
  <si>
    <t>monarchrecoverygroup.com</t>
  </si>
  <si>
    <t>theplayfortuna3.ru</t>
  </si>
  <si>
    <t>ncsbc.net</t>
  </si>
  <si>
    <t>hemang.kr</t>
  </si>
  <si>
    <t>thefootballnetwork.net</t>
  </si>
  <si>
    <t>registerstar.com</t>
  </si>
  <si>
    <t>fresh-winwin.com</t>
  </si>
  <si>
    <t>learnliveuk.com</t>
  </si>
  <si>
    <t>medialaw.org</t>
  </si>
  <si>
    <t>casinoizzi-online.com</t>
  </si>
  <si>
    <t>textasticapp.com</t>
  </si>
  <si>
    <t>jetcasino.ru</t>
  </si>
  <si>
    <t>pdfsuperhero.com</t>
  </si>
  <si>
    <t>legacyproject.org</t>
  </si>
  <si>
    <t>7eventzz.com</t>
  </si>
  <si>
    <t>snowwhiteandthehuntsman.com</t>
  </si>
  <si>
    <t>airvideo.app</t>
  </si>
  <si>
    <t>biodatamation.net</t>
  </si>
  <si>
    <t>phoneadsmobile.net</t>
  </si>
  <si>
    <t>sdfi.edu.cn</t>
  </si>
  <si>
    <t>numisshop.eu</t>
  </si>
  <si>
    <t>neopixel.co.uk</t>
  </si>
  <si>
    <t>zkteco.com.bd</t>
  </si>
  <si>
    <t>beihuan.cn</t>
  </si>
  <si>
    <t>normashooting.com</t>
  </si>
  <si>
    <t>wikiage.org</t>
  </si>
  <si>
    <t>0a2cffn5odrnmst.com</t>
  </si>
  <si>
    <t>bblat.se</t>
  </si>
  <si>
    <t>wctrk.com</t>
  </si>
  <si>
    <t>car-tool.ru</t>
  </si>
  <si>
    <t>hopedev.agency</t>
  </si>
  <si>
    <t>nodbb.com</t>
  </si>
  <si>
    <t>nominaliadeletedns.com</t>
  </si>
  <si>
    <t>techobserver.in</t>
  </si>
  <si>
    <t>plugsupernet.com.br</t>
  </si>
  <si>
    <t>trakycrypdommmy.com</t>
  </si>
  <si>
    <t>flinings.com</t>
  </si>
  <si>
    <t>legzocasino-latinofies.com</t>
  </si>
  <si>
    <t>sealglobalholdings.com</t>
  </si>
  <si>
    <t>europortales.com</t>
  </si>
  <si>
    <t>bowhunter.com</t>
  </si>
  <si>
    <t>merchantsvc.com</t>
  </si>
  <si>
    <t>fatpublisher.com.au</t>
  </si>
  <si>
    <t>sgpokemap.com</t>
  </si>
  <si>
    <t>mp3-ogg.ru</t>
  </si>
  <si>
    <t>zvezda-kino.ru</t>
  </si>
  <si>
    <t>platimdoma.ru</t>
  </si>
  <si>
    <t>gardeningwithangus.com.au</t>
  </si>
  <si>
    <t>serienstream.sx</t>
  </si>
  <si>
    <t>likesbooks.com</t>
  </si>
  <si>
    <t>techtradersystem.com</t>
  </si>
  <si>
    <t>onlinemach.ga</t>
  </si>
  <si>
    <t>mega.dp.ua</t>
  </si>
  <si>
    <t>cohausz-florack.de</t>
  </si>
  <si>
    <t>provab.biz</t>
  </si>
  <si>
    <t>calculus-tutor.biz</t>
  </si>
  <si>
    <t>roxcasino-avtomaty.ru</t>
  </si>
  <si>
    <t>mediascout.ga</t>
  </si>
  <si>
    <t>familylife.org</t>
  </si>
  <si>
    <t>hyugongam.co.kr</t>
  </si>
  <si>
    <t>2345345.xyz</t>
  </si>
  <si>
    <t>roxcainotopcom.ru</t>
  </si>
  <si>
    <t>alpari-site.com</t>
  </si>
  <si>
    <t>dynapar.com</t>
  </si>
  <si>
    <t>esska.org</t>
  </si>
  <si>
    <t>kazino-pin-up.ru</t>
  </si>
  <si>
    <t>postureevolution.com</t>
  </si>
  <si>
    <t>vfinansah.com</t>
  </si>
  <si>
    <t>mobi-promo.com</t>
  </si>
  <si>
    <t>bourbonandboots.com</t>
  </si>
  <si>
    <t>dailyurducolumns.com</t>
  </si>
  <si>
    <t>dealeredge.net</t>
  </si>
  <si>
    <t>regal.digital</t>
  </si>
  <si>
    <t>drinktap.org</t>
  </si>
  <si>
    <t>27region.ru</t>
  </si>
  <si>
    <t>helpstay.com</t>
  </si>
  <si>
    <t>crccfund.org</t>
  </si>
  <si>
    <t>assuranceendirect.com</t>
  </si>
  <si>
    <t>jam-club.org</t>
  </si>
  <si>
    <t>colegsirgar.ac.uk</t>
  </si>
  <si>
    <t>gfmd.org</t>
  </si>
  <si>
    <t>airpointsstore.co.nz</t>
  </si>
  <si>
    <t>positivelyfilipino.com</t>
  </si>
  <si>
    <t>pythonchik.ru</t>
  </si>
  <si>
    <t>webhostingsupersaver.com</t>
  </si>
  <si>
    <t>inmeteo.net</t>
  </si>
  <si>
    <t>elu.edu.tr</t>
  </si>
  <si>
    <t>mayafellernutrition.com</t>
  </si>
  <si>
    <t>chatroom24.com</t>
  </si>
  <si>
    <t>thehealthwell.info</t>
  </si>
  <si>
    <t>guiadecadiz.com</t>
  </si>
  <si>
    <t>walts.com</t>
  </si>
  <si>
    <t>underarmour.co.th</t>
  </si>
  <si>
    <t>fallout4.net</t>
  </si>
  <si>
    <t>bestgate.net</t>
  </si>
  <si>
    <t>joycasino13.ru</t>
  </si>
  <si>
    <t>clarosoftware.com</t>
  </si>
  <si>
    <t>momluck.com</t>
  </si>
  <si>
    <t>planet.moe</t>
  </si>
  <si>
    <t>communityspiritbank.net</t>
  </si>
  <si>
    <t>nop.ru</t>
  </si>
  <si>
    <t>casinorox-club.com</t>
  </si>
  <si>
    <t>germanshepherddog.com</t>
  </si>
  <si>
    <t>prostonomer.ru</t>
  </si>
  <si>
    <t>colegio1558.ru</t>
  </si>
  <si>
    <t>toolsandpartsdirect.co.uk</t>
  </si>
  <si>
    <t>jetcasino-kvartal.ru</t>
  </si>
  <si>
    <t>howtonow.com</t>
  </si>
  <si>
    <t>cofynd.com</t>
  </si>
  <si>
    <t>fresh777casinoclubonline.ru</t>
  </si>
  <si>
    <t>tkl.co.jp</t>
  </si>
  <si>
    <t>karlmond.com</t>
  </si>
  <si>
    <t>geodatasource.com</t>
  </si>
  <si>
    <t>office-hub.com</t>
  </si>
  <si>
    <t>akheralanbaa.com</t>
  </si>
  <si>
    <t>esplan-ms.com</t>
  </si>
  <si>
    <t>stormline.com</t>
  </si>
  <si>
    <t>palmbeachip.com</t>
  </si>
  <si>
    <t>pages24.com</t>
  </si>
  <si>
    <t>appwikia.com</t>
  </si>
  <si>
    <t>creditreportsps.com</t>
  </si>
  <si>
    <t>moscowlombard.ru</t>
  </si>
  <si>
    <t>wicanders.com</t>
  </si>
  <si>
    <t>manjolab.com</t>
  </si>
  <si>
    <t>baltechouter.com</t>
  </si>
  <si>
    <t>ccchecker.live</t>
  </si>
  <si>
    <t>royalhuisman.com</t>
  </si>
  <si>
    <t>cavecanempoets.org</t>
  </si>
  <si>
    <t>k-members.net</t>
  </si>
  <si>
    <t>air-america.com</t>
  </si>
  <si>
    <t>akitainu.ru</t>
  </si>
  <si>
    <t>easyrestbeds.co.uk</t>
  </si>
  <si>
    <t>wesourzehosting.com</t>
  </si>
  <si>
    <t>eprtjcos.xyz</t>
  </si>
  <si>
    <t>buyprint.net</t>
  </si>
  <si>
    <t>consumer.go.kr</t>
  </si>
  <si>
    <t>localbrowsed.com</t>
  </si>
  <si>
    <t>tnpub.ru</t>
  </si>
  <si>
    <t>ikb.at</t>
  </si>
  <si>
    <t>sweetupsell.com</t>
  </si>
  <si>
    <t>ob1techno.com</t>
  </si>
  <si>
    <t>muziker.fr</t>
  </si>
  <si>
    <t>begin-motorcycling.co.uk</t>
  </si>
  <si>
    <t>hdfilmy.online</t>
  </si>
  <si>
    <t>bongojava.com</t>
  </si>
  <si>
    <t>localeyes.dk</t>
  </si>
  <si>
    <t>e-certchile.cl</t>
  </si>
  <si>
    <t>pravaue-v-rf.com</t>
  </si>
  <si>
    <t>kunstlinie.nl</t>
  </si>
  <si>
    <t>ilearnexperience.com</t>
  </si>
  <si>
    <t>siniat.ro</t>
  </si>
  <si>
    <t>woof94.com</t>
  </si>
  <si>
    <t>gigaixxx.com</t>
  </si>
  <si>
    <t>nundu.ru</t>
  </si>
  <si>
    <t>marqueyssac.com</t>
  </si>
  <si>
    <t>ellipspace.com</t>
  </si>
  <si>
    <t>queenstownairport.co.nz</t>
  </si>
  <si>
    <t>lot-forex.com</t>
  </si>
  <si>
    <t>myreviewfy.com</t>
  </si>
  <si>
    <t>instrukcja.pl</t>
  </si>
  <si>
    <t>samyweb.net</t>
  </si>
  <si>
    <t>universalremote.codes</t>
  </si>
  <si>
    <t>stroiudo-murmanskk.ru</t>
  </si>
  <si>
    <t>theredroar.com</t>
  </si>
  <si>
    <t>synergynetworx.com</t>
  </si>
  <si>
    <t>nationalpaydayloanrelief.com</t>
  </si>
  <si>
    <t>scrapbookingmad.com</t>
  </si>
  <si>
    <t>zeinaskitchen.se</t>
  </si>
  <si>
    <t>cufoundation.ca</t>
  </si>
  <si>
    <t>allconnect.in</t>
  </si>
  <si>
    <t>medicus.com.ar</t>
  </si>
  <si>
    <t>respro.com</t>
  </si>
  <si>
    <t>shake-sex.com</t>
  </si>
  <si>
    <t>qireader.com</t>
  </si>
  <si>
    <t>syncad.com</t>
  </si>
  <si>
    <t>pornkomix.com</t>
  </si>
  <si>
    <t>winado.net</t>
  </si>
  <si>
    <t>doris.ua</t>
  </si>
  <si>
    <t>vikiinfo.ru</t>
  </si>
  <si>
    <t>photochronograph.ru</t>
  </si>
  <si>
    <t>defcon-one.tk</t>
  </si>
  <si>
    <t>dreamersi.net</t>
  </si>
  <si>
    <t>cgeci.com</t>
  </si>
  <si>
    <t>igeek.com.cn</t>
  </si>
  <si>
    <t>vodkhmer.news</t>
  </si>
  <si>
    <t>tbrsd.com</t>
  </si>
  <si>
    <t>tslrespond.co.uk</t>
  </si>
  <si>
    <t>theyardaz.com</t>
  </si>
  <si>
    <t>laipac.com</t>
  </si>
  <si>
    <t>northmarket.com</t>
  </si>
  <si>
    <t>iienet2.org</t>
  </si>
  <si>
    <t>fliclix.co</t>
  </si>
  <si>
    <t>bodhak.org</t>
  </si>
  <si>
    <t>ad3g.com</t>
  </si>
  <si>
    <t>fmrealty.com</t>
  </si>
  <si>
    <t>xn--led-fn7lv1bh59gtyq.com</t>
  </si>
  <si>
    <t>consumersrating.com</t>
  </si>
  <si>
    <t>esteticapradosdeleste.com</t>
  </si>
  <si>
    <t>mrgr.me</t>
  </si>
  <si>
    <t>123x.io</t>
  </si>
  <si>
    <t>miyakoh.co.jp</t>
  </si>
  <si>
    <t>accu-traq.com</t>
  </si>
  <si>
    <t>sunriseapp.com</t>
  </si>
  <si>
    <t>halloween.com</t>
  </si>
  <si>
    <t>phidimensions.com</t>
  </si>
  <si>
    <t>curriqunet.com</t>
  </si>
  <si>
    <t>thenuancegroup.com</t>
  </si>
  <si>
    <t>boxme.asia</t>
  </si>
  <si>
    <t>igs-roderbruch.org</t>
  </si>
  <si>
    <t>taemyung.com</t>
  </si>
  <si>
    <t>pskts.ru</t>
  </si>
  <si>
    <t>payabl.com</t>
  </si>
  <si>
    <t>myintensiv.com</t>
  </si>
  <si>
    <t>solar.dk</t>
  </si>
  <si>
    <t>igraz.ru</t>
  </si>
  <si>
    <t>thefulton.org</t>
  </si>
  <si>
    <t>kfcapi.com</t>
  </si>
  <si>
    <t>mathfactcafe.com</t>
  </si>
  <si>
    <t>vittles.pl</t>
  </si>
  <si>
    <t>1xbet-officialo.ru</t>
  </si>
  <si>
    <t>kalingaserver.com</t>
  </si>
  <si>
    <t>eagle-fund.com</t>
  </si>
  <si>
    <t>caglarakman.com</t>
  </si>
  <si>
    <t>alkodelivery046.xyz</t>
  </si>
  <si>
    <t>pornhu.com</t>
  </si>
  <si>
    <t>gobrits.com</t>
  </si>
  <si>
    <t>walledoffhotel.com</t>
  </si>
  <si>
    <t>spravka-magazin.net</t>
  </si>
  <si>
    <t>zmat.ir</t>
  </si>
  <si>
    <t>gorbel.com</t>
  </si>
  <si>
    <t>twosidesna.org</t>
  </si>
  <si>
    <t>allserver.jp</t>
  </si>
  <si>
    <t>doridian.net</t>
  </si>
  <si>
    <t>xsiteability.com</t>
  </si>
  <si>
    <t>talktome.tokyo</t>
  </si>
  <si>
    <t>bluegrasscountry.org</t>
  </si>
  <si>
    <t>xz-cdn.com</t>
  </si>
  <si>
    <t>uk-riviera.ru</t>
  </si>
  <si>
    <t>atozserver.com</t>
  </si>
  <si>
    <t>solcasino-jackpots.com</t>
  </si>
  <si>
    <t>sanatoriirf.ru</t>
  </si>
  <si>
    <t>mslanavi.com</t>
  </si>
  <si>
    <t>www-solcasino24.ru</t>
  </si>
  <si>
    <t>sccfd.org</t>
  </si>
  <si>
    <t>racingrulesofsailing.org</t>
  </si>
  <si>
    <t>renlearn.cn</t>
  </si>
  <si>
    <t>jfeshoji.com</t>
  </si>
  <si>
    <t>luchki.ru</t>
  </si>
  <si>
    <t>infosuroit.com</t>
  </si>
  <si>
    <t>summerstage.org</t>
  </si>
  <si>
    <t>osma-aufzuege.de</t>
  </si>
  <si>
    <t>onlinewebcheck.com</t>
  </si>
  <si>
    <t>dpihs.net</t>
  </si>
  <si>
    <t>invaders-rf.com</t>
  </si>
  <si>
    <t>guruvc.com</t>
  </si>
  <si>
    <t>adhrb.org</t>
  </si>
  <si>
    <t>theplayfortuna2.ru</t>
  </si>
  <si>
    <t>admiralbet.me</t>
  </si>
  <si>
    <t>intuitionrobotics.com</t>
  </si>
  <si>
    <t>panelkirtasiye.com</t>
  </si>
  <si>
    <t>forbiddentrove.com</t>
  </si>
  <si>
    <t>cosmasi.ru</t>
  </si>
  <si>
    <t>sildproff.com</t>
  </si>
  <si>
    <t>bebitalia.it</t>
  </si>
  <si>
    <t>hackulo.us</t>
  </si>
  <si>
    <t>art-web.ru</t>
  </si>
  <si>
    <t>currysplc.com</t>
  </si>
  <si>
    <t>dialog39.ru</t>
  </si>
  <si>
    <t>chandlerhp.co.uk</t>
  </si>
  <si>
    <t>washingtonnational.com</t>
  </si>
  <si>
    <t>sdctcm.edu.cn</t>
  </si>
  <si>
    <t>kexi-project.org</t>
  </si>
  <si>
    <t>mbri.ac.ir</t>
  </si>
  <si>
    <t>freshcasino-card.ru</t>
  </si>
  <si>
    <t>automobiliecase.com</t>
  </si>
  <si>
    <t>dcan-nl.com</t>
  </si>
  <si>
    <t>brandpublished.com</t>
  </si>
  <si>
    <t>tvm.co.mz</t>
  </si>
  <si>
    <t>loneking.cn</t>
  </si>
  <si>
    <t>vnahg.org</t>
  </si>
  <si>
    <t>irvingstreetkitchen.com</t>
  </si>
  <si>
    <t>tasexy.xyz</t>
  </si>
  <si>
    <t>speedline.dk</t>
  </si>
  <si>
    <t>joycasino-u9.top</t>
  </si>
  <si>
    <t>hostingfry.com</t>
  </si>
  <si>
    <t>fresh-casinogreatgame.ru</t>
  </si>
  <si>
    <t>f009jp8268.info</t>
  </si>
  <si>
    <t>flitz.com</t>
  </si>
  <si>
    <t>nixinjector.org</t>
  </si>
  <si>
    <t>delitire.pl</t>
  </si>
  <si>
    <t>webcazip.com</t>
  </si>
  <si>
    <t>voltiat.com</t>
  </si>
  <si>
    <t>rv.de</t>
  </si>
  <si>
    <t>webtohost.net</t>
  </si>
  <si>
    <t>united-promotion.eu</t>
  </si>
  <si>
    <t>devclic.eu</t>
  </si>
  <si>
    <t>amateurgolftour.net</t>
  </si>
  <si>
    <t>bestsentinel.ga</t>
  </si>
  <si>
    <t>ahoi-schiff.de</t>
  </si>
  <si>
    <t>una-unso.org.ua</t>
  </si>
  <si>
    <t>rockyhillps.com</t>
  </si>
  <si>
    <t>divard.ru</t>
  </si>
  <si>
    <t>slastonki.com</t>
  </si>
  <si>
    <t>kidslinecover.com</t>
  </si>
  <si>
    <t>networkinggreatness.com</t>
  </si>
  <si>
    <t>diplomd-v-permi.com</t>
  </si>
  <si>
    <t>12bet.net</t>
  </si>
  <si>
    <t>firstassalam.sch.qa</t>
  </si>
  <si>
    <t>shop-metabo.ru</t>
  </si>
  <si>
    <t>suretteinvestigations.com</t>
  </si>
  <si>
    <t>ana-mpa.gr</t>
  </si>
  <si>
    <t>myevcar.top</t>
  </si>
  <si>
    <t>pensionhl.kr</t>
  </si>
  <si>
    <t>kbm.kz</t>
  </si>
  <si>
    <t>airport-houston.com</t>
  </si>
  <si>
    <t>agency225.com</t>
  </si>
  <si>
    <t>moneyslow.com</t>
  </si>
  <si>
    <t>radiosefarad.com</t>
  </si>
  <si>
    <t>electrikjam.com</t>
  </si>
  <si>
    <t>unionbankplc.com</t>
  </si>
  <si>
    <t>superlogica.com</t>
  </si>
  <si>
    <t>viamichelin.at</t>
  </si>
  <si>
    <t>dfpv.com.cn</t>
  </si>
  <si>
    <t>maxbet-slot.club</t>
  </si>
  <si>
    <t>dtvdev.net</t>
  </si>
  <si>
    <t>flirtocare.life</t>
  </si>
  <si>
    <t>rjtrading.net</t>
  </si>
  <si>
    <t>clankyprozeny.cz</t>
  </si>
  <si>
    <t>fresh-casinodot.ru</t>
  </si>
  <si>
    <t>overcast.is</t>
  </si>
  <si>
    <t>nexbetsports.com</t>
  </si>
  <si>
    <t>swiftlogisticseg.com</t>
  </si>
  <si>
    <t>lorinserauto.com.cn</t>
  </si>
  <si>
    <t>lordfilm.fit</t>
  </si>
  <si>
    <t>chinguitmedia.com</t>
  </si>
  <si>
    <t>wwwxxxcom.mobi</t>
  </si>
  <si>
    <t>csctulsa.org</t>
  </si>
  <si>
    <t>s-pushtan-be03.de</t>
  </si>
  <si>
    <t>mattstauffer.com</t>
  </si>
  <si>
    <t>sex-studentki.wtf</t>
  </si>
  <si>
    <t>groupbuysseotools.com</t>
  </si>
  <si>
    <t>artattackk.com</t>
  </si>
  <si>
    <t>75fresh.com</t>
  </si>
  <si>
    <t>granlibakken.com</t>
  </si>
  <si>
    <t>drugscouts.de</t>
  </si>
  <si>
    <t>feuerwear.de</t>
  </si>
  <si>
    <t>shareourselves.org</t>
  </si>
  <si>
    <t>fuzeflow.com</t>
  </si>
  <si>
    <t>masetillat.com</t>
  </si>
  <si>
    <t>magazinesubscriberservices.com</t>
  </si>
  <si>
    <t>viarga100mg.quest</t>
  </si>
  <si>
    <t>omtraining-counseling.com</t>
  </si>
  <si>
    <t>kinoihoote4.shop</t>
  </si>
  <si>
    <t>frontlinepss.com</t>
  </si>
  <si>
    <t>zpid.de</t>
  </si>
  <si>
    <t>davoodkamrani.ir</t>
  </si>
  <si>
    <t>consumerresources.org</t>
  </si>
  <si>
    <t>www-knigi.ru</t>
  </si>
  <si>
    <t>bestadultchatrooms.com</t>
  </si>
  <si>
    <t>otpdirekt.ro</t>
  </si>
  <si>
    <t>4bit.cf</t>
  </si>
  <si>
    <t>dmm-make.com</t>
  </si>
  <si>
    <t>face-report.com</t>
  </si>
  <si>
    <t>kitecorp.ca</t>
  </si>
  <si>
    <t>ktasarim.com</t>
  </si>
  <si>
    <t>allotalk.net</t>
  </si>
  <si>
    <t>rczfo.com</t>
  </si>
  <si>
    <t>beneffx.com</t>
  </si>
  <si>
    <t>effectivemail.net.pl</t>
  </si>
  <si>
    <t>hellendoorn.nl</t>
  </si>
  <si>
    <t>rocketmiles.net</t>
  </si>
  <si>
    <t>xn--52-6kcaefq7cjsb1at.xn--p1ai</t>
  </si>
  <si>
    <t>swiftly.com</t>
  </si>
  <si>
    <t>zetfliks-hd.online</t>
  </si>
  <si>
    <t>plushost.gr</t>
  </si>
  <si>
    <t>ecnbroker.online</t>
  </si>
  <si>
    <t>able-bb.jp</t>
  </si>
  <si>
    <t>tedachain.com</t>
  </si>
  <si>
    <t>grupomedi.com</t>
  </si>
  <si>
    <t>cantelmedical.eu</t>
  </si>
  <si>
    <t>smfpacks.com</t>
  </si>
  <si>
    <t>adventureenablers.com</t>
  </si>
  <si>
    <t>zooporn.video</t>
  </si>
  <si>
    <t>homemate-research-kindergarten.com</t>
  </si>
  <si>
    <t>d5ndigital.com</t>
  </si>
  <si>
    <t>mehr.digital</t>
  </si>
  <si>
    <t>grainsystems.com</t>
  </si>
  <si>
    <t>lemondejuif.info</t>
  </si>
  <si>
    <t>richsoondisplay.com</t>
  </si>
  <si>
    <t>ymnshaper.com</t>
  </si>
  <si>
    <t>iptv2020.com</t>
  </si>
  <si>
    <t>goudprijs.nl</t>
  </si>
  <si>
    <t>cjdaemin.com</t>
  </si>
  <si>
    <t>freshcasino-docfresh.ru</t>
  </si>
  <si>
    <t>vambonus.net</t>
  </si>
  <si>
    <t>gingeki.jp</t>
  </si>
  <si>
    <t>trisepttech.com</t>
  </si>
  <si>
    <t>magicwandcompany.net</t>
  </si>
  <si>
    <t>interestingfacts.org</t>
  </si>
  <si>
    <t>qazet.az</t>
  </si>
  <si>
    <t>xn--rpubliquedeslettres-bzb.fr</t>
  </si>
  <si>
    <t>freshcasino-one.ru</t>
  </si>
  <si>
    <t>tagonif.com</t>
  </si>
  <si>
    <t>m-antenna.com</t>
  </si>
  <si>
    <t>avtomatika-premium.ru</t>
  </si>
  <si>
    <t>csildenafil.store</t>
  </si>
  <si>
    <t>compacom.com</t>
  </si>
  <si>
    <t>winschool.jp</t>
  </si>
  <si>
    <t>shapeup.org</t>
  </si>
  <si>
    <t>drjud.com</t>
  </si>
  <si>
    <t>solcasino-egyptian.ru</t>
  </si>
  <si>
    <t>oabgo.org.br</t>
  </si>
  <si>
    <t>listerineprofessional.com</t>
  </si>
  <si>
    <t>albendazole.cyou</t>
  </si>
  <si>
    <t>worldvision.in</t>
  </si>
  <si>
    <t>security-s24.com</t>
  </si>
  <si>
    <t>ipim.gov.mo</t>
  </si>
  <si>
    <t>cgmol.com</t>
  </si>
  <si>
    <t>tanihub.com</t>
  </si>
  <si>
    <t>mutations-online.info</t>
  </si>
  <si>
    <t>hostractor.com</t>
  </si>
  <si>
    <t>anatolh.com</t>
  </si>
  <si>
    <t>bw-wan.net</t>
  </si>
  <si>
    <t>footsoci.com</t>
  </si>
  <si>
    <t>teqra.com</t>
  </si>
  <si>
    <t>infurnosoft.com</t>
  </si>
  <si>
    <t>uni-finlab.com</t>
  </si>
  <si>
    <t>emmi.jp</t>
  </si>
  <si>
    <t>blue-member.com</t>
  </si>
  <si>
    <t>techsourceusa.net</t>
  </si>
  <si>
    <t>sex-porn.info</t>
  </si>
  <si>
    <t>dance-beat-dancewear.co.uk</t>
  </si>
  <si>
    <t>nbcrna.net</t>
  </si>
  <si>
    <t>hostitbro.in</t>
  </si>
  <si>
    <t>beylikajans1.com</t>
  </si>
  <si>
    <t>useroads.club</t>
  </si>
  <si>
    <t>ottohahngymnasium.de</t>
  </si>
  <si>
    <t>unity20.com</t>
  </si>
  <si>
    <t>dubbo.org</t>
  </si>
  <si>
    <t>usceredit.com</t>
  </si>
  <si>
    <t>metricaid.com</t>
  </si>
  <si>
    <t>allocatenet.ga</t>
  </si>
  <si>
    <t>digitakes.net</t>
  </si>
  <si>
    <t>hofbraeu-muenchen.de</t>
  </si>
  <si>
    <t>ecardsonlines.com</t>
  </si>
  <si>
    <t>vinci-facilities.pl</t>
  </si>
  <si>
    <t>scraponautsgmbh.com</t>
  </si>
  <si>
    <t>nudepmates.com</t>
  </si>
  <si>
    <t>datahotel.co.jp</t>
  </si>
  <si>
    <t>theceostory.in</t>
  </si>
  <si>
    <t>newsseries.fr</t>
  </si>
  <si>
    <t>kupje-prawa.com</t>
  </si>
  <si>
    <t>ivemeeting.org</t>
  </si>
  <si>
    <t>tvpinto.com</t>
  </si>
  <si>
    <t>therustypelican.com</t>
  </si>
  <si>
    <t>vavadarfv1.com</t>
  </si>
  <si>
    <t>opentopomap.ru</t>
  </si>
  <si>
    <t>osf.de</t>
  </si>
  <si>
    <t>itbcloud.ru</t>
  </si>
  <si>
    <t>electricstudio.co.uk</t>
  </si>
  <si>
    <t>jeulover.com</t>
  </si>
  <si>
    <t>rupornohub.info</t>
  </si>
  <si>
    <t>otcbb.com</t>
  </si>
  <si>
    <t>siblingsupport.org</t>
  </si>
  <si>
    <t>vietadsgroup.vn</t>
  </si>
  <si>
    <t>merrymailor.com</t>
  </si>
  <si>
    <t>theprogs.ru</t>
  </si>
  <si>
    <t>corephp.com</t>
  </si>
  <si>
    <t>ajaxek.ru</t>
  </si>
  <si>
    <t>viu.edu</t>
  </si>
  <si>
    <t>acacia-inc.com</t>
  </si>
  <si>
    <t>ubuntugnome.org</t>
  </si>
  <si>
    <t>titangrecup.com</t>
  </si>
  <si>
    <t>famo24.de</t>
  </si>
  <si>
    <t>macau.gov.mo</t>
  </si>
  <si>
    <t>kpoz.ru</t>
  </si>
  <si>
    <t>iknowthat.com</t>
  </si>
  <si>
    <t>ovulkan.com</t>
  </si>
  <si>
    <t>sfina.gr</t>
  </si>
  <si>
    <t>tinytask.net</t>
  </si>
  <si>
    <t>workshoppingtheworkshop.com</t>
  </si>
  <si>
    <t>ganmarteba.ge</t>
  </si>
  <si>
    <t>pikio.pl</t>
  </si>
  <si>
    <t>adventsource.org</t>
  </si>
  <si>
    <t>simplicitygames.pl</t>
  </si>
  <si>
    <t>toppeoples.ru</t>
  </si>
  <si>
    <t>grepalife.com</t>
  </si>
  <si>
    <t>mhuv.gov.dz</t>
  </si>
  <si>
    <t>training-diy.com</t>
  </si>
  <si>
    <t>lslinks.pw</t>
  </si>
  <si>
    <t>z-mond.com</t>
  </si>
  <si>
    <t>tutory.de</t>
  </si>
  <si>
    <t>dwjgrw.cn</t>
  </si>
  <si>
    <t>postmyparty.com</t>
  </si>
  <si>
    <t>naveestates.com</t>
  </si>
  <si>
    <t>spreadsheettemplates.info</t>
  </si>
  <si>
    <t>optimizer.co.jp</t>
  </si>
  <si>
    <t>misenar.com</t>
  </si>
  <si>
    <t>vialibre.org.ar</t>
  </si>
  <si>
    <t>aserverhost.com</t>
  </si>
  <si>
    <t>miniveil.com</t>
  </si>
  <si>
    <t>risingsoftware.com</t>
  </si>
  <si>
    <t>baskino.com</t>
  </si>
  <si>
    <t>radiopilatus.ch</t>
  </si>
  <si>
    <t>cryptofy.vip</t>
  </si>
  <si>
    <t>docjohnson.com</t>
  </si>
  <si>
    <t>project-resistance.com</t>
  </si>
  <si>
    <t>electricvehicleweb.com</t>
  </si>
  <si>
    <t>nun.com.ua</t>
  </si>
  <si>
    <t>scared--itless.net</t>
  </si>
  <si>
    <t>intellichoice.com</t>
  </si>
  <si>
    <t>gorparking.ru</t>
  </si>
  <si>
    <t>casinofresh-official-510.ru</t>
  </si>
  <si>
    <t>profmeter.com.ua</t>
  </si>
  <si>
    <t>centraldodns.com</t>
  </si>
  <si>
    <t>duffcar.ru</t>
  </si>
  <si>
    <t>smu.gs</t>
  </si>
  <si>
    <t>angelbags.sale</t>
  </si>
  <si>
    <t>easy-moving.es</t>
  </si>
  <si>
    <t>anapa-lombard.ru</t>
  </si>
  <si>
    <t>gft-monitor.com</t>
  </si>
  <si>
    <t>moualimi.com</t>
  </si>
  <si>
    <t>omeprazoleb.com</t>
  </si>
  <si>
    <t>isonomy.biz</t>
  </si>
  <si>
    <t>ambulante.org</t>
  </si>
  <si>
    <t>neutrino.nu</t>
  </si>
  <si>
    <t>pornhub.es</t>
  </si>
  <si>
    <t>privacymonster.co</t>
  </si>
  <si>
    <t>kuzmin.biz</t>
  </si>
  <si>
    <t>runtobe.co.uk</t>
  </si>
  <si>
    <t>xglst.com</t>
  </si>
  <si>
    <t>psacsports.org</t>
  </si>
  <si>
    <t>luisterrijk.nl</t>
  </si>
  <si>
    <t>campsunshine.org</t>
  </si>
  <si>
    <t>tenkarausa.com</t>
  </si>
  <si>
    <t>pandora-uk.me.uk</t>
  </si>
  <si>
    <t>owlbbaking.com</t>
  </si>
  <si>
    <t>biocare.co.uk</t>
  </si>
  <si>
    <t>res.com</t>
  </si>
  <si>
    <t>openairsg.ch</t>
  </si>
  <si>
    <t>dorfonlaw.org</t>
  </si>
  <si>
    <t>veilingkijker.nl</t>
  </si>
  <si>
    <t>lachaiselongue.fr</t>
  </si>
  <si>
    <t>zoomii.com</t>
  </si>
  <si>
    <t>fepam.rs.gov.br</t>
  </si>
  <si>
    <t>haregot.com</t>
  </si>
  <si>
    <t>netwrkartr2022.com</t>
  </si>
  <si>
    <t>fofa.so</t>
  </si>
  <si>
    <t>absolutelymental.com</t>
  </si>
  <si>
    <t>hqbxjj.com</t>
  </si>
  <si>
    <t>sol-casino-egypt.ru</t>
  </si>
  <si>
    <t>gongim.com</t>
  </si>
  <si>
    <t>worlddatingforum.com</t>
  </si>
  <si>
    <t>kupit-attestat.net</t>
  </si>
  <si>
    <t>sol-casinoazart.com</t>
  </si>
  <si>
    <t>fresh-casinogame.ru</t>
  </si>
  <si>
    <t>drivewayrepairjacksonville.com</t>
  </si>
  <si>
    <t>pttplay.co</t>
  </si>
  <si>
    <t>jefflenney.com</t>
  </si>
  <si>
    <t>ashleighlayne.com</t>
  </si>
  <si>
    <t>srscomport.com</t>
  </si>
  <si>
    <t>killingjoke.com</t>
  </si>
  <si>
    <t>socialmedicine.info</t>
  </si>
  <si>
    <t>roxcasino-igroclub.ru</t>
  </si>
  <si>
    <t>gdi.com</t>
  </si>
  <si>
    <t>casinosol25.ru</t>
  </si>
  <si>
    <t>hatcrawler.com</t>
  </si>
  <si>
    <t>joy-casino-official.ru</t>
  </si>
  <si>
    <t>occluso.com</t>
  </si>
  <si>
    <t>animasmarketing.com</t>
  </si>
  <si>
    <t>cermony.com.br</t>
  </si>
  <si>
    <t>meetingpoint-brandenburg.de</t>
  </si>
  <si>
    <t>kentuckycenter.org</t>
  </si>
  <si>
    <t>hostfinix.com</t>
  </si>
  <si>
    <t>talkingheads.shop</t>
  </si>
  <si>
    <t>xn----utbcjbgv0e.com.ua</t>
  </si>
  <si>
    <t>wearpump.com</t>
  </si>
  <si>
    <t>getmontecarlo.com</t>
  </si>
  <si>
    <t>salvatoreferragamo.name</t>
  </si>
  <si>
    <t>jetcasino-v-rf.ru</t>
  </si>
  <si>
    <t>azino777mobail.ru</t>
  </si>
  <si>
    <t>playfortuna-casino1.ru</t>
  </si>
  <si>
    <t>sunpix.ru</t>
  </si>
  <si>
    <t>lordsofthebrick.com</t>
  </si>
  <si>
    <t>enderland.ro</t>
  </si>
  <si>
    <t>tuvaluislands.com</t>
  </si>
  <si>
    <t>lorealcloud.com</t>
  </si>
  <si>
    <t>drift-casino24.ru</t>
  </si>
  <si>
    <t>nhacaionline.com</t>
  </si>
  <si>
    <t>www.pa</t>
  </si>
  <si>
    <t>infohydromet.ru</t>
  </si>
  <si>
    <t>alierenerdal.com.tr</t>
  </si>
  <si>
    <t>nudostar-leaked.com</t>
  </si>
  <si>
    <t>gopta.ru</t>
  </si>
  <si>
    <t>roxcasinopersonal.ru</t>
  </si>
  <si>
    <t>playmobil.es</t>
  </si>
  <si>
    <t>browave.com</t>
  </si>
  <si>
    <t>imtra.com</t>
  </si>
  <si>
    <t>firemint.com</t>
  </si>
  <si>
    <t>pzo.edu.pl</t>
  </si>
  <si>
    <t>isie.tn</t>
  </si>
  <si>
    <t>6alledufreee.ga</t>
  </si>
  <si>
    <t>thewatchery.com</t>
  </si>
  <si>
    <t>jagologistics.com</t>
  </si>
  <si>
    <t>scandinaviandesign.com</t>
  </si>
  <si>
    <t>spidersoft.com</t>
  </si>
  <si>
    <t>imbacorp.pe</t>
  </si>
  <si>
    <t>cpr-savers.com</t>
  </si>
  <si>
    <t>nirwanagardens.com</t>
  </si>
  <si>
    <t>chip-telecom.ru</t>
  </si>
  <si>
    <t>conservativememes.com</t>
  </si>
  <si>
    <t>ecdo.net</t>
  </si>
  <si>
    <t>changehim.com</t>
  </si>
  <si>
    <t>sundryst.com</t>
  </si>
  <si>
    <t>essentialschools.org</t>
  </si>
  <si>
    <t>tradershouse.jp</t>
  </si>
  <si>
    <t>mtempleton.co.uk</t>
  </si>
  <si>
    <t>zzsexy.club</t>
  </si>
  <si>
    <t>munipolis.cz</t>
  </si>
  <si>
    <t>volosomanjaki.com</t>
  </si>
  <si>
    <t>erectiledysfunctionmedication.online</t>
  </si>
  <si>
    <t>ecilbmh.com</t>
  </si>
  <si>
    <t>casinopayant.com</t>
  </si>
  <si>
    <t>bmva.org</t>
  </si>
  <si>
    <t>hallockproperties.com</t>
  </si>
  <si>
    <t>the-cinema.best</t>
  </si>
  <si>
    <t>comicporn69.com</t>
  </si>
  <si>
    <t>tokenexus.exchange</t>
  </si>
  <si>
    <t>lauritzengardens.org</t>
  </si>
  <si>
    <t>practicalclinicalskills.com</t>
  </si>
  <si>
    <t>theyellowone.com</t>
  </si>
  <si>
    <t>marcarepense.com.br</t>
  </si>
  <si>
    <t>newpct.net</t>
  </si>
  <si>
    <t>conceptualbuild.com</t>
  </si>
  <si>
    <t>ballsoutmotors.com</t>
  </si>
  <si>
    <t>bonvoyagegame.ru</t>
  </si>
  <si>
    <t>addison-tech.com</t>
  </si>
  <si>
    <t>prophetsofrage.com</t>
  </si>
  <si>
    <t>jmsnews.com</t>
  </si>
  <si>
    <t>phekengineeringsupply.com</t>
  </si>
  <si>
    <t>rubkuchop.cc</t>
  </si>
  <si>
    <t>sydneyevan.net</t>
  </si>
  <si>
    <t>smsclub.mobi</t>
  </si>
  <si>
    <t>gerstel.com</t>
  </si>
  <si>
    <t>balispirit.com</t>
  </si>
  <si>
    <t>a007aa.com</t>
  </si>
  <si>
    <t>formglass.ca</t>
  </si>
  <si>
    <t>bombayhospital.com</t>
  </si>
  <si>
    <t>legislaturachaco.gov.ar</t>
  </si>
  <si>
    <t>gosmarthk.com</t>
  </si>
  <si>
    <t>purs.top</t>
  </si>
  <si>
    <t>miwebhosting.com.mx</t>
  </si>
  <si>
    <t>alltechabout.com</t>
  </si>
  <si>
    <t>canadagoosejacketscoats.org.uk</t>
  </si>
  <si>
    <t>almaei-hr.com</t>
  </si>
  <si>
    <t>lllustriousdate.net</t>
  </si>
  <si>
    <t>firstrowsport.org</t>
  </si>
  <si>
    <t>jackynel.net</t>
  </si>
  <si>
    <t>tesla.market</t>
  </si>
  <si>
    <t>spedia.net</t>
  </si>
  <si>
    <t>paleoview.com</t>
  </si>
  <si>
    <t>xiao1.app</t>
  </si>
  <si>
    <t>cbayresort.com</t>
  </si>
  <si>
    <t>b6750bc2a1.com</t>
  </si>
  <si>
    <t>ftpglst.com</t>
  </si>
  <si>
    <t>tweb-dev.ru</t>
  </si>
  <si>
    <t>pornofilm.cam</t>
  </si>
  <si>
    <t>lgi.io</t>
  </si>
  <si>
    <t>sqlstudies.com</t>
  </si>
  <si>
    <t>globalnet.ch</t>
  </si>
  <si>
    <t>salud-masculina.info</t>
  </si>
  <si>
    <t>alaintruong.com</t>
  </si>
  <si>
    <t>hoopprodigy.com</t>
  </si>
  <si>
    <t>drift-boss.co</t>
  </si>
  <si>
    <t>ctrlaltcoins.com</t>
  </si>
  <si>
    <t>bringer-germany.de</t>
  </si>
  <si>
    <t>kinky-fetish.net</t>
  </si>
  <si>
    <t>rostovkick.ru</t>
  </si>
  <si>
    <t>delusional-depression.net</t>
  </si>
  <si>
    <t>kinsmangarden.com</t>
  </si>
  <si>
    <t>myradnetpatientportal.com</t>
  </si>
  <si>
    <t>dmrtc.net</t>
  </si>
  <si>
    <t>ktmagazines.com</t>
  </si>
  <si>
    <t>pornovezenie.com</t>
  </si>
  <si>
    <t>helvex.com.mx</t>
  </si>
  <si>
    <t>vidoza.co</t>
  </si>
  <si>
    <t>boo.ua</t>
  </si>
  <si>
    <t>habarileo.co.tz</t>
  </si>
  <si>
    <t>carsat-pl.fr</t>
  </si>
  <si>
    <t>lexus.co.kr</t>
  </si>
  <si>
    <t>corriconnoi.run</t>
  </si>
  <si>
    <t>ohken.co.jp</t>
  </si>
  <si>
    <t>alanta-group.de</t>
  </si>
  <si>
    <t>ontvjapan.com</t>
  </si>
  <si>
    <t>conta.ro</t>
  </si>
  <si>
    <t>royalcasinofunds.com</t>
  </si>
  <si>
    <t>balaes.ru</t>
  </si>
  <si>
    <t>turktop.ru</t>
  </si>
  <si>
    <t>sicheronline.net</t>
  </si>
  <si>
    <t>fulllhouse-24.ru</t>
  </si>
  <si>
    <t>daisyboots.co.uk</t>
  </si>
  <si>
    <t>drivetrain-symposium.world</t>
  </si>
  <si>
    <t>tab-service.online</t>
  </si>
  <si>
    <t>squamish.net</t>
  </si>
  <si>
    <t>derwinkler.de</t>
  </si>
  <si>
    <t>roxcasinotoday-online.ru</t>
  </si>
  <si>
    <t>ptctools.co.uk</t>
  </si>
  <si>
    <t>brn.pw</t>
  </si>
  <si>
    <t>steelcitycon.com</t>
  </si>
  <si>
    <t>angstrem.ru</t>
  </si>
  <si>
    <t>poloralphlaurenshirts.org.uk</t>
  </si>
  <si>
    <t>fitnesseducation.edu.au</t>
  </si>
  <si>
    <t>darwinairport.com.au</t>
  </si>
  <si>
    <t>adviceuk.org.uk</t>
  </si>
  <si>
    <t>roxcasino-tomorrowland.ru</t>
  </si>
  <si>
    <t>wildlandsnetwork.org</t>
  </si>
  <si>
    <t>nipponsword.ru</t>
  </si>
  <si>
    <t>informadocaribe.com</t>
  </si>
  <si>
    <t>laserapps.net</t>
  </si>
  <si>
    <t>123serieshd.ru</t>
  </si>
  <si>
    <t>luupi.us</t>
  </si>
  <si>
    <t>cloud4partner.com</t>
  </si>
  <si>
    <t>as64463.net</t>
  </si>
  <si>
    <t>cmsinfotech.com</t>
  </si>
  <si>
    <t>spar.ch</t>
  </si>
  <si>
    <t>chirayil.com</t>
  </si>
  <si>
    <t>freshcasino5.ru</t>
  </si>
  <si>
    <t>freemasoninformation.com</t>
  </si>
  <si>
    <t>cleocin.quest</t>
  </si>
  <si>
    <t>totallearninghub.com</t>
  </si>
  <si>
    <t>imsly.com</t>
  </si>
  <si>
    <t>soitgoesdesign.com</t>
  </si>
  <si>
    <t>xn--80aehljthdlflme1c.xn--p1ai</t>
  </si>
  <si>
    <t>zhubian.com</t>
  </si>
  <si>
    <t>kelon.com</t>
  </si>
  <si>
    <t>nutritracs.com</t>
  </si>
  <si>
    <t>data-place.net</t>
  </si>
  <si>
    <t>advocateanddemocrat.com</t>
  </si>
  <si>
    <t>tadalafil.world</t>
  </si>
  <si>
    <t>galebankssystemssuck.com</t>
  </si>
  <si>
    <t>brd123.cn</t>
  </si>
  <si>
    <t>viagra.onl</t>
  </si>
  <si>
    <t>writeessayhtfd.com</t>
  </si>
  <si>
    <t>tradimento.net</t>
  </si>
  <si>
    <t>rox-topclubcasino.ru</t>
  </si>
  <si>
    <t>dazhonghr.com</t>
  </si>
  <si>
    <t>battle-wizards.ru</t>
  </si>
  <si>
    <t>riverdeep.net</t>
  </si>
  <si>
    <t>growthgator.net</t>
  </si>
  <si>
    <t>coffeebrewster.com</t>
  </si>
  <si>
    <t>sigaramiz9.com</t>
  </si>
  <si>
    <t>worldcoal.com</t>
  </si>
  <si>
    <t>seeders.nl</t>
  </si>
  <si>
    <t>nemaloknig.com</t>
  </si>
  <si>
    <t>winpasskey.com</t>
  </si>
  <si>
    <t>stellaadler.com</t>
  </si>
  <si>
    <t>grandeurpinnacle.com</t>
  </si>
  <si>
    <t>yuucdn.net</t>
  </si>
  <si>
    <t>packagingpapa.com</t>
  </si>
  <si>
    <t>tbsbts.com.my</t>
  </si>
  <si>
    <t>mdoudetsad15.ru</t>
  </si>
  <si>
    <t>dakkengroup.com</t>
  </si>
  <si>
    <t>hydr-utc.net</t>
  </si>
  <si>
    <t>holidaydiscountcentre.co.uk</t>
  </si>
  <si>
    <t>geopolymer.org</t>
  </si>
  <si>
    <t>oborku.com</t>
  </si>
  <si>
    <t>silverfort.com</t>
  </si>
  <si>
    <t>momos.co.kr</t>
  </si>
  <si>
    <t>maritimenz.govt.nz</t>
  </si>
  <si>
    <t>sooyuu.com</t>
  </si>
  <si>
    <t>honeybunchesofoats.com</t>
  </si>
  <si>
    <t>tymejczyk.com</t>
  </si>
  <si>
    <t>cabrillomarineaquarium.org</t>
  </si>
  <si>
    <t>freshcasino-special.ru</t>
  </si>
  <si>
    <t>flipper.net</t>
  </si>
  <si>
    <t>rechemco.to</t>
  </si>
  <si>
    <t>uuv2.co.uk</t>
  </si>
  <si>
    <t>perdos.ru</t>
  </si>
  <si>
    <t>blogsasuna.com</t>
  </si>
  <si>
    <t>treasurenew.ga</t>
  </si>
  <si>
    <t>norcalblogs.com</t>
  </si>
  <si>
    <t>cambria.com</t>
  </si>
  <si>
    <t>phaonlinepll.com</t>
  </si>
  <si>
    <t>doyoui.com</t>
  </si>
  <si>
    <t>crimecheck.in</t>
  </si>
  <si>
    <t>slatwall.io</t>
  </si>
  <si>
    <t>friendsofgettysburg.com</t>
  </si>
  <si>
    <t>fx-tube.com</t>
  </si>
  <si>
    <t>lezizyemeklerim.com</t>
  </si>
  <si>
    <t>indiepanda.net</t>
  </si>
  <si>
    <t>pharmastore.ru</t>
  </si>
  <si>
    <t>casinorox-vip550.ru</t>
  </si>
  <si>
    <t>flyzy2005.com</t>
  </si>
  <si>
    <t>savethebuzztails.org</t>
  </si>
  <si>
    <t>slowliving.com</t>
  </si>
  <si>
    <t>in-poland.com</t>
  </si>
  <si>
    <t>apc-paris.com</t>
  </si>
  <si>
    <t>webwin.ru</t>
  </si>
  <si>
    <t>datingpoint.top</t>
  </si>
  <si>
    <t>tricera.net</t>
  </si>
  <si>
    <t>nosubject.com</t>
  </si>
  <si>
    <t>throbbing-gristle.com</t>
  </si>
  <si>
    <t>pavolbarabas.sk</t>
  </si>
  <si>
    <t>hpcloud.com</t>
  </si>
  <si>
    <t>womavis.at</t>
  </si>
  <si>
    <t>novinpardakht.com</t>
  </si>
  <si>
    <t>my.com.my</t>
  </si>
  <si>
    <t>jetcasino-club.ru</t>
  </si>
  <si>
    <t>ccemployeewellness.com</t>
  </si>
  <si>
    <t>populationof.net</t>
  </si>
  <si>
    <t>cchqa.com</t>
  </si>
  <si>
    <t>bureaustoel24.nl</t>
  </si>
  <si>
    <t>atcom2.com</t>
  </si>
  <si>
    <t>eldoclub.com</t>
  </si>
  <si>
    <t>1xbet-08835.ru</t>
  </si>
  <si>
    <t>themediaframe.com</t>
  </si>
  <si>
    <t>udostoverenej-rus.com</t>
  </si>
  <si>
    <t>maped.com</t>
  </si>
  <si>
    <t>lordfilm.mba</t>
  </si>
  <si>
    <t>izzicasino-mamam.com</t>
  </si>
  <si>
    <t>rnd.ru</t>
  </si>
  <si>
    <t>hih.com.br</t>
  </si>
  <si>
    <t>freshcomcasino.ru</t>
  </si>
  <si>
    <t>propertynoise.co.nz</t>
  </si>
  <si>
    <t>aibl.fr</t>
  </si>
  <si>
    <t>szpadel.eu</t>
  </si>
  <si>
    <t>fredrealestate.com</t>
  </si>
  <si>
    <t>datalayer.online</t>
  </si>
  <si>
    <t>mauriciosinjuicio.com</t>
  </si>
  <si>
    <t>livelyei.com</t>
  </si>
  <si>
    <t>manatoki152.net</t>
  </si>
  <si>
    <t>hostviabr.com.br</t>
  </si>
  <si>
    <t>rayflexgroup.co.uk</t>
  </si>
  <si>
    <t>plusnew.ga</t>
  </si>
  <si>
    <t>jerk-mate.com</t>
  </si>
  <si>
    <t>lysva.ru</t>
  </si>
  <si>
    <t>rolebb.com</t>
  </si>
  <si>
    <t>amser.org</t>
  </si>
  <si>
    <t>89kk.tv</t>
  </si>
  <si>
    <t>eacc.edu</t>
  </si>
  <si>
    <t>rox-igroclub.ru</t>
  </si>
  <si>
    <t>laowangzi.com</t>
  </si>
  <si>
    <t>resourceaholic.com</t>
  </si>
  <si>
    <t>optinet.net</t>
  </si>
  <si>
    <t>healthadvocate.net</t>
  </si>
  <si>
    <t>ex2-p44.com</t>
  </si>
  <si>
    <t>ticketspy.nl</t>
  </si>
  <si>
    <t>marathonbetkorea.com</t>
  </si>
  <si>
    <t>gardenuity.com</t>
  </si>
  <si>
    <t>ladywomans.ru</t>
  </si>
  <si>
    <t>pro-n.by</t>
  </si>
  <si>
    <t>yeyelife.com</t>
  </si>
  <si>
    <t>gardenerd.com</t>
  </si>
  <si>
    <t>idolbin.com</t>
  </si>
  <si>
    <t>koto-kcn.jp</t>
  </si>
  <si>
    <t>valid-dns.com</t>
  </si>
  <si>
    <t>medyaktif.com</t>
  </si>
  <si>
    <t>ac-oc.com.pl</t>
  </si>
  <si>
    <t>wapfa.su</t>
  </si>
  <si>
    <t>zariniran.com</t>
  </si>
  <si>
    <t>itsyoursite.com</t>
  </si>
  <si>
    <t>anayasa.gen.tr</t>
  </si>
  <si>
    <t>degtrk.com</t>
  </si>
  <si>
    <t>kizdar.net</t>
  </si>
  <si>
    <t>mlink.net</t>
  </si>
  <si>
    <t>ga4gh.org</t>
  </si>
  <si>
    <t>tarobanews.com</t>
  </si>
  <si>
    <t>medcentrservis.ru</t>
  </si>
  <si>
    <t>acorndomains.co.uk</t>
  </si>
  <si>
    <t>indispb.com</t>
  </si>
  <si>
    <t>italbazar.ru</t>
  </si>
  <si>
    <t>cnwglobal.com</t>
  </si>
  <si>
    <t>stvol.market</t>
  </si>
  <si>
    <t>viagra-kr.org</t>
  </si>
  <si>
    <t>backlinksthai.com</t>
  </si>
  <si>
    <t>lifestylejournal.cz</t>
  </si>
  <si>
    <t>farmasi.ua</t>
  </si>
  <si>
    <t>primefin.com</t>
  </si>
  <si>
    <t>prozac.click</t>
  </si>
  <si>
    <t>xn----8sbafcoeer1c5bfp.xn--90ais</t>
  </si>
  <si>
    <t>matbea.com</t>
  </si>
  <si>
    <t>demandgen.com</t>
  </si>
  <si>
    <t>cheki-msk.com</t>
  </si>
  <si>
    <t>medicalexpo.fr</t>
  </si>
  <si>
    <t>marp.app</t>
  </si>
  <si>
    <t>mtvstayingalive.org</t>
  </si>
  <si>
    <t>chinsnakes.com</t>
  </si>
  <si>
    <t>bytes.motorcycles</t>
  </si>
  <si>
    <t>casinofresh-zoomzoom.ru</t>
  </si>
  <si>
    <t>thelazygoldmaker.com</t>
  </si>
  <si>
    <t>hddlife.com</t>
  </si>
  <si>
    <t>gseek.kr</t>
  </si>
  <si>
    <t>chc.net</t>
  </si>
  <si>
    <t>spb-spravki5.com</t>
  </si>
  <si>
    <t>campbrainstaff.com</t>
  </si>
  <si>
    <t>ctwoodlands.org</t>
  </si>
  <si>
    <t>ame2privatedns.com</t>
  </si>
  <si>
    <t>caiep.org</t>
  </si>
  <si>
    <t>schack.se</t>
  </si>
  <si>
    <t>habitatla.org</t>
  </si>
  <si>
    <t>afmcoventry.org.uk</t>
  </si>
  <si>
    <t>fccs-rostov.ru</t>
  </si>
  <si>
    <t>seattlebridemag.com</t>
  </si>
  <si>
    <t>jasonhartman.com</t>
  </si>
  <si>
    <t>megt.com.au</t>
  </si>
  <si>
    <t>individyalka78.net</t>
  </si>
  <si>
    <t>endthecageage.eu</t>
  </si>
  <si>
    <t>tenthrevolution.com</t>
  </si>
  <si>
    <t>demonster.ir</t>
  </si>
  <si>
    <t>oeam.co.kr</t>
  </si>
  <si>
    <t>globaldialog.ru</t>
  </si>
  <si>
    <t>melissaambrosini.com</t>
  </si>
  <si>
    <t>eclkmpsa.com</t>
  </si>
  <si>
    <t>roxcasino-world.ru</t>
  </si>
  <si>
    <t>websites-laten-maken.be</t>
  </si>
  <si>
    <t>worldanimalprotection.ca</t>
  </si>
  <si>
    <t>piveg.com</t>
  </si>
  <si>
    <t>tapchikientruc.com.vn</t>
  </si>
  <si>
    <t>efood.dev</t>
  </si>
  <si>
    <t>synca.com</t>
  </si>
  <si>
    <t>techiweek.com</t>
  </si>
  <si>
    <t>pronoundb.org</t>
  </si>
  <si>
    <t>kodi-professional.ua</t>
  </si>
  <si>
    <t>x-mond.com</t>
  </si>
  <si>
    <t>123tradeoption.com</t>
  </si>
  <si>
    <t>muz.ru</t>
  </si>
  <si>
    <t>technologypages.co.uk</t>
  </si>
  <si>
    <t>civilresolutionbc.ca</t>
  </si>
  <si>
    <t>pravarfh.com</t>
  </si>
  <si>
    <t>tkc110.jp</t>
  </si>
  <si>
    <t>freshcasino-officialwebsite.ru</t>
  </si>
  <si>
    <t>turquoise.net</t>
  </si>
  <si>
    <t>telanganatourism.gov.in</t>
  </si>
  <si>
    <t>linkelove.com</t>
  </si>
  <si>
    <t>1385joycasino.com</t>
  </si>
  <si>
    <t>infintechdesigns.com</t>
  </si>
  <si>
    <t>unaids.org.br</t>
  </si>
  <si>
    <t>topcarrating.com</t>
  </si>
  <si>
    <t>freedomsex.net</t>
  </si>
  <si>
    <t>ib-finanzas.com</t>
  </si>
  <si>
    <t>weo10.com</t>
  </si>
  <si>
    <t>uicrowds.com</t>
  </si>
  <si>
    <t>huazhen2008.com</t>
  </si>
  <si>
    <t>aisglass.com</t>
  </si>
  <si>
    <t>webstarthost.net.au</t>
  </si>
  <si>
    <t>varatoya.com</t>
  </si>
  <si>
    <t>danielkfreeman.com</t>
  </si>
  <si>
    <t>so-production.ru</t>
  </si>
  <si>
    <t>makeover.nl</t>
  </si>
  <si>
    <t>hyper.gr</t>
  </si>
  <si>
    <t>knigosklad.com.ua</t>
  </si>
  <si>
    <t>bicyclesonthemoon.info</t>
  </si>
  <si>
    <t>mpcdn.net</t>
  </si>
  <si>
    <t>ikeno.co.jp</t>
  </si>
  <si>
    <t>czechlit.cz</t>
  </si>
  <si>
    <t>lacademy.edu</t>
  </si>
  <si>
    <t>alephksa.com</t>
  </si>
  <si>
    <t>casinofreshon.ru</t>
  </si>
  <si>
    <t>bwclpf.com</t>
  </si>
  <si>
    <t>freshcasinokom.ru</t>
  </si>
  <si>
    <t>hidden-forums.ru</t>
  </si>
  <si>
    <t>adflare.com</t>
  </si>
  <si>
    <t>stackoverlap.net</t>
  </si>
  <si>
    <t>delovanealexandre.com</t>
  </si>
  <si>
    <t>fresh-casino9.ru</t>
  </si>
  <si>
    <t>bulkcheapservice.com</t>
  </si>
  <si>
    <t>hostingnovapyme16.com</t>
  </si>
  <si>
    <t>shijianlife.com</t>
  </si>
  <si>
    <t>wolf-hits.com</t>
  </si>
  <si>
    <t>agenciastrong.com.br</t>
  </si>
  <si>
    <t>solcasino-on.ru</t>
  </si>
  <si>
    <t>opensuse-guide.org</t>
  </si>
  <si>
    <t>nira.or.jp</t>
  </si>
  <si>
    <t>vinacapital.com</t>
  </si>
  <si>
    <t>gcmcom.com</t>
  </si>
  <si>
    <t>slin.dev</t>
  </si>
  <si>
    <t>areaprivada.es</t>
  </si>
  <si>
    <t>pegas21officialsitecasino.site</t>
  </si>
  <si>
    <t>chiptuning001.com</t>
  </si>
  <si>
    <t>hotnews24bd.com</t>
  </si>
  <si>
    <t>onlinecasinogeeks.com</t>
  </si>
  <si>
    <t>sol777casinoclubonline.ru</t>
  </si>
  <si>
    <t>kregel.com</t>
  </si>
  <si>
    <t>airmoreuptempo.us</t>
  </si>
  <si>
    <t>hhana.biz</t>
  </si>
  <si>
    <t>garuda03.top</t>
  </si>
  <si>
    <t>grooby.club</t>
  </si>
  <si>
    <t>stream2sea.com</t>
  </si>
  <si>
    <t>victorian-cinema.net</t>
  </si>
  <si>
    <t>seattlethunderbirds.com</t>
  </si>
  <si>
    <t>tubeteiki.ru</t>
  </si>
  <si>
    <t>invarmedioambiente.com</t>
  </si>
  <si>
    <t>riskpulse.com</t>
  </si>
  <si>
    <t>rotaryartshow.com</t>
  </si>
  <si>
    <t>partychem.com</t>
  </si>
  <si>
    <t>prettyvirgin.com</t>
  </si>
  <si>
    <t>hsearchtab.org</t>
  </si>
  <si>
    <t>reetbser21.com</t>
  </si>
  <si>
    <t>voteathome.org</t>
  </si>
  <si>
    <t>cilveli.net</t>
  </si>
  <si>
    <t>pet-store.org</t>
  </si>
  <si>
    <t>lsaglobal.com</t>
  </si>
  <si>
    <t>wh1.su</t>
  </si>
  <si>
    <t>mycasinofresh.ru</t>
  </si>
  <si>
    <t>transactionfee.info</t>
  </si>
  <si>
    <t>lannasport.se</t>
  </si>
  <si>
    <t>s3xycars.club</t>
  </si>
  <si>
    <t>perseus.co.uk</t>
  </si>
  <si>
    <t>supertool.co.jp</t>
  </si>
  <si>
    <t>suffolk.ac.uk</t>
  </si>
  <si>
    <t>casino2k.com</t>
  </si>
  <si>
    <t>linkhaka4d.com</t>
  </si>
  <si>
    <t>formant.io</t>
  </si>
  <si>
    <t>wmdns.com</t>
  </si>
  <si>
    <t>hostingwithwordpress.net</t>
  </si>
  <si>
    <t>acppubs.com</t>
  </si>
  <si>
    <t>mycdm.ma</t>
  </si>
  <si>
    <t>bike4mike.org</t>
  </si>
  <si>
    <t>tibs.at</t>
  </si>
  <si>
    <t>ffsrv.ru</t>
  </si>
  <si>
    <t>hawaiiweathertoday.com</t>
  </si>
  <si>
    <t>howandwow.info</t>
  </si>
  <si>
    <t>rox-dogyn10.ru</t>
  </si>
  <si>
    <t>cowtan.com</t>
  </si>
  <si>
    <t>yxppt.com</t>
  </si>
  <si>
    <t>1xbet-officialc.ru</t>
  </si>
  <si>
    <t>mimikaki.net</t>
  </si>
  <si>
    <t>solcasino-welcome.ru</t>
  </si>
  <si>
    <t>avac.co.jp</t>
  </si>
  <si>
    <t>skierice.net</t>
  </si>
  <si>
    <t>softeligent.app</t>
  </si>
  <si>
    <t>lkfortune.com</t>
  </si>
  <si>
    <t>smartdent.shop</t>
  </si>
  <si>
    <t>saspimore.com</t>
  </si>
  <si>
    <t>onlinemonthlyincome.com</t>
  </si>
  <si>
    <t>criticalserver.net</t>
  </si>
  <si>
    <t>gigapixel.com</t>
  </si>
  <si>
    <t>paidmania.com</t>
  </si>
  <si>
    <t>torkmusic.ir</t>
  </si>
  <si>
    <t>roxyesterdaycasino.ru</t>
  </si>
  <si>
    <t>cadde.com.tr</t>
  </si>
  <si>
    <t>imperialrooms.co.uk</t>
  </si>
  <si>
    <t>maxcrowdfund.com</t>
  </si>
  <si>
    <t>mutualaiddisasterrelief.org</t>
  </si>
  <si>
    <t>fresh-kazino2020online.com</t>
  </si>
  <si>
    <t>areacode-lookup.com</t>
  </si>
  <si>
    <t>mdnserver.de</t>
  </si>
  <si>
    <t>geisterhouse.com</t>
  </si>
  <si>
    <t>thebakken.org</t>
  </si>
  <si>
    <t>statbrain.com</t>
  </si>
  <si>
    <t>uniquerewards.com</t>
  </si>
  <si>
    <t>vilkibet.com</t>
  </si>
  <si>
    <t>posiva.fi</t>
  </si>
  <si>
    <t>hufi.edu.vn</t>
  </si>
  <si>
    <t>cumminslocal.com</t>
  </si>
  <si>
    <t>vulkanplatinum1.net</t>
  </si>
  <si>
    <t>cruisecritic.dev</t>
  </si>
  <si>
    <t>xn.pl</t>
  </si>
  <si>
    <t>islandia.is</t>
  </si>
  <si>
    <t>rtfd.org</t>
  </si>
  <si>
    <t>relity.top</t>
  </si>
  <si>
    <t>uzprof.com</t>
  </si>
  <si>
    <t>faste-torrent.com</t>
  </si>
  <si>
    <t>adf.org</t>
  </si>
  <si>
    <t>cobaltservers.net</t>
  </si>
  <si>
    <t>rumba-freshcasino.ru</t>
  </si>
  <si>
    <t>cariber.co</t>
  </si>
  <si>
    <t>casino-vavada24.ru</t>
  </si>
  <si>
    <t>seedoff.cc</t>
  </si>
  <si>
    <t>doyoureadme.de</t>
  </si>
  <si>
    <t>uralsip.ru</t>
  </si>
  <si>
    <t>statenislandzoo.org</t>
  </si>
  <si>
    <t>bicusa.org</t>
  </si>
  <si>
    <t>pornosutener.net</t>
  </si>
  <si>
    <t>roxcasino-now.ru</t>
  </si>
  <si>
    <t>kupit-attestat.com</t>
  </si>
  <si>
    <t>dnsgenerico.net</t>
  </si>
  <si>
    <t>orijinculture.com</t>
  </si>
  <si>
    <t>52wanh5.com</t>
  </si>
  <si>
    <t>rion.com</t>
  </si>
  <si>
    <t>caaheavyequip.com</t>
  </si>
  <si>
    <t>chosenfurniture.com</t>
  </si>
  <si>
    <t>rox-burnonline.ru</t>
  </si>
  <si>
    <t>myctvip.com</t>
  </si>
  <si>
    <t>filharmonia.pl</t>
  </si>
  <si>
    <t>proefjes.nl</t>
  </si>
  <si>
    <t>intelligencehs.net</t>
  </si>
  <si>
    <t>homedialysis.org</t>
  </si>
  <si>
    <t>easyvictor.net</t>
  </si>
  <si>
    <t>atalsevasansthan.org.in</t>
  </si>
  <si>
    <t>truefoodnow.org</t>
  </si>
  <si>
    <t>charivne.info</t>
  </si>
  <si>
    <t>watermarklearning.com</t>
  </si>
  <si>
    <t>chillisauce.co.uk</t>
  </si>
  <si>
    <t>kadikoyshell.com</t>
  </si>
  <si>
    <t>tauck.co.uk</t>
  </si>
  <si>
    <t>gameavtomati-roxkasino.ru</t>
  </si>
  <si>
    <t>appratic.com</t>
  </si>
  <si>
    <t>best-kazino.com</t>
  </si>
  <si>
    <t>azino777site.info</t>
  </si>
  <si>
    <t>musicdsp.org</t>
  </si>
  <si>
    <t>apostascomvalor.com</t>
  </si>
  <si>
    <t>eve-survival.org</t>
  </si>
  <si>
    <t>ecopinnacle.ga</t>
  </si>
  <si>
    <t>enallaktikos.gr</t>
  </si>
  <si>
    <t>adcyprus.com</t>
  </si>
  <si>
    <t>aritumgroup.com</t>
  </si>
  <si>
    <t>limcb.com</t>
  </si>
  <si>
    <t>babasupport.org</t>
  </si>
  <si>
    <t>ajoure.de</t>
  </si>
  <si>
    <t>thequickjourney.com</t>
  </si>
  <si>
    <t>buildeey.com</t>
  </si>
  <si>
    <t>158566.com</t>
  </si>
  <si>
    <t>kinogo.app</t>
  </si>
  <si>
    <t>lexatrade.name</t>
  </si>
  <si>
    <t>ivermectinltabs.com</t>
  </si>
  <si>
    <t>plofin.co.in</t>
  </si>
  <si>
    <t>rathamon.com</t>
  </si>
  <si>
    <t>realtimecart.app</t>
  </si>
  <si>
    <t>slyd.in</t>
  </si>
  <si>
    <t>arsamsoft.com</t>
  </si>
  <si>
    <t>iranian.ws</t>
  </si>
  <si>
    <t>solusnews.com</t>
  </si>
  <si>
    <t>bvbmail.ru</t>
  </si>
  <si>
    <t>souvenirkaret.com</t>
  </si>
  <si>
    <t>controlengrussia.com</t>
  </si>
  <si>
    <t>bricoportale.it</t>
  </si>
  <si>
    <t>newhopeofarizona.com</t>
  </si>
  <si>
    <t>ilovemanhwa.com</t>
  </si>
  <si>
    <t>duncanlewis.co.uk</t>
  </si>
  <si>
    <t>erzgebirge.de</t>
  </si>
  <si>
    <t>xn--90aub0ed.xn--p1ai</t>
  </si>
  <si>
    <t>osservatoriodav.it</t>
  </si>
  <si>
    <t>the-playing-card.com</t>
  </si>
  <si>
    <t>vncoconut.com</t>
  </si>
  <si>
    <t>meteo.org.pl</t>
  </si>
  <si>
    <t>umh.com</t>
  </si>
  <si>
    <t>woocommerce-b2b-plugin.com</t>
  </si>
  <si>
    <t>rika-firenet.com</t>
  </si>
  <si>
    <t>kiwicasino.com</t>
  </si>
  <si>
    <t>chinaliuxue.com.cn</t>
  </si>
  <si>
    <t>semlerscientific.net</t>
  </si>
  <si>
    <t>propelnonprofits.org</t>
  </si>
  <si>
    <t>nrrc.gov.sa</t>
  </si>
  <si>
    <t>usato.it</t>
  </si>
  <si>
    <t>getmark.ru</t>
  </si>
  <si>
    <t>captiv.top</t>
  </si>
  <si>
    <t>caribbean-beat.com</t>
  </si>
  <si>
    <t>cptae.com</t>
  </si>
  <si>
    <t>newspapermap.com</t>
  </si>
  <si>
    <t>1001prof.ru</t>
  </si>
  <si>
    <t>leksikon.org</t>
  </si>
  <si>
    <t>eightshapes.com</t>
  </si>
  <si>
    <t>techfuznews.com</t>
  </si>
  <si>
    <t>secure-xp.net</t>
  </si>
  <si>
    <t>dogneedsthat.com</t>
  </si>
  <si>
    <t>bus-location.jp</t>
  </si>
  <si>
    <t>msgm.it</t>
  </si>
  <si>
    <t>sunocoinc.com</t>
  </si>
  <si>
    <t>goldy.cloud</t>
  </si>
  <si>
    <t>foms.ru</t>
  </si>
  <si>
    <t>maniatv.com</t>
  </si>
  <si>
    <t>pbuvj.com</t>
  </si>
  <si>
    <t>mycourse.cn</t>
  </si>
  <si>
    <t>signme.ru</t>
  </si>
  <si>
    <t>viola-group.com</t>
  </si>
  <si>
    <t>gdegerthshop1.com</t>
  </si>
  <si>
    <t>fcxchief.com</t>
  </si>
  <si>
    <t>tapto.live</t>
  </si>
  <si>
    <t>kinogo-z720.ru</t>
  </si>
  <si>
    <t>alouette.fr</t>
  </si>
  <si>
    <t>talavant.info</t>
  </si>
  <si>
    <t>gototo.site</t>
  </si>
  <si>
    <t>avr247.com</t>
  </si>
  <si>
    <t>mcpmp.ru</t>
  </si>
  <si>
    <t>tuenlacecristiano.com</t>
  </si>
  <si>
    <t>aubusinesshosting.com</t>
  </si>
  <si>
    <t>ppira.com</t>
  </si>
  <si>
    <t>usadatos.com</t>
  </si>
  <si>
    <t>forumexe.com.tr</t>
  </si>
  <si>
    <t>psychicbook.net</t>
  </si>
  <si>
    <t>aosom.es</t>
  </si>
  <si>
    <t>takanofoods.co.jp</t>
  </si>
  <si>
    <t>br-stone.com</t>
  </si>
  <si>
    <t>esearchlogix.com</t>
  </si>
  <si>
    <t>uzjobs.uz</t>
  </si>
  <si>
    <t>lotto95.com</t>
  </si>
  <si>
    <t>khonyagar.com</t>
  </si>
  <si>
    <t>evisasindia.org</t>
  </si>
  <si>
    <t>paitomotors.com.br</t>
  </si>
  <si>
    <t>benjaminfranklinhouse.org</t>
  </si>
  <si>
    <t>surecleanpressurewashing.com</t>
  </si>
  <si>
    <t>consumercoverage.com</t>
  </si>
  <si>
    <t>capitalusanews.com</t>
  </si>
  <si>
    <t>isisever.com</t>
  </si>
  <si>
    <t>wlombard.ru</t>
  </si>
  <si>
    <t>lite-1x6163714.top</t>
  </si>
  <si>
    <t>jellibeans.com</t>
  </si>
  <si>
    <t>download.beer</t>
  </si>
  <si>
    <t>gostandup.ru</t>
  </si>
  <si>
    <t>killing-stalking.com</t>
  </si>
  <si>
    <t>xn----8sbnkfjerfdh.xn--p1acf</t>
  </si>
  <si>
    <t>jetlag-casino.ru</t>
  </si>
  <si>
    <t>promolante.com</t>
  </si>
  <si>
    <t>africanconservation.org</t>
  </si>
  <si>
    <t>https-roxcasino11.ru</t>
  </si>
  <si>
    <t>zimic.si</t>
  </si>
  <si>
    <t>gotmature.net</t>
  </si>
  <si>
    <t>vermonttreasurer.gov</t>
  </si>
  <si>
    <t>ogind.com</t>
  </si>
  <si>
    <t>opsconline.gov.in</t>
  </si>
  <si>
    <t>freshcasinosu.com</t>
  </si>
  <si>
    <t>imagetoexcel.com</t>
  </si>
  <si>
    <t>rdhhost.com</t>
  </si>
  <si>
    <t>jlbiz.net</t>
  </si>
  <si>
    <t>socoselling.com</t>
  </si>
  <si>
    <t>ml-sound-lab.com</t>
  </si>
  <si>
    <t>vsng.ru</t>
  </si>
  <si>
    <t>adilar.com</t>
  </si>
  <si>
    <t>robis.ru</t>
  </si>
  <si>
    <t>buywow.com</t>
  </si>
  <si>
    <t>netlive.us</t>
  </si>
  <si>
    <t>excee.net</t>
  </si>
  <si>
    <t>computel2.com</t>
  </si>
  <si>
    <t>bigissuenorth.com</t>
  </si>
  <si>
    <t>satulight.com</t>
  </si>
  <si>
    <t>magickaltimes.com</t>
  </si>
  <si>
    <t>cashhome2020.com</t>
  </si>
  <si>
    <t>larianstudios.com</t>
  </si>
  <si>
    <t>burritoedition.com</t>
  </si>
  <si>
    <t>alankit.com</t>
  </si>
  <si>
    <t>buffalonavalpark.org</t>
  </si>
  <si>
    <t>nestorhosting.in</t>
  </si>
  <si>
    <t>christineknorrlcsw.com</t>
  </si>
  <si>
    <t>auburntlc.com</t>
  </si>
  <si>
    <t>idler-et.com</t>
  </si>
  <si>
    <t>jetson-casino.ru</t>
  </si>
  <si>
    <t>ewii.dk</t>
  </si>
  <si>
    <t>gpgnet.com</t>
  </si>
  <si>
    <t>margoandbees.com</t>
  </si>
  <si>
    <t>greenupload.com</t>
  </si>
  <si>
    <t>theplayfortuna7.ru</t>
  </si>
  <si>
    <t>swimmingnso.ru</t>
  </si>
  <si>
    <t>aboutirish.com</t>
  </si>
  <si>
    <t>swisscastles.ch</t>
  </si>
  <si>
    <t>onwood.ru</t>
  </si>
  <si>
    <t>angusandjuliastone.com</t>
  </si>
  <si>
    <t>ad-center.com</t>
  </si>
  <si>
    <t>invasovet.ru</t>
  </si>
  <si>
    <t>jazmin.pk</t>
  </si>
  <si>
    <t>relatosehistorias.mx</t>
  </si>
  <si>
    <t>smartandsexy.com</t>
  </si>
  <si>
    <t>beadlinks.com</t>
  </si>
  <si>
    <t>blitzjs.com</t>
  </si>
  <si>
    <t>ideagorilla.co.kr</t>
  </si>
  <si>
    <t>phoneweb-med.com</t>
  </si>
  <si>
    <t>staticorra.com</t>
  </si>
  <si>
    <t>3hours.space</t>
  </si>
  <si>
    <t>designdot.in</t>
  </si>
  <si>
    <t>curiosoando.com</t>
  </si>
  <si>
    <t>officespacestpaul.com</t>
  </si>
  <si>
    <t>ribony.com</t>
  </si>
  <si>
    <t>de.hm</t>
  </si>
  <si>
    <t>havilavoyages.com</t>
  </si>
  <si>
    <t>labbs.com.br</t>
  </si>
  <si>
    <t>cologix.net</t>
  </si>
  <si>
    <t>rocler.qc.ca</t>
  </si>
  <si>
    <t>isolet.fr</t>
  </si>
  <si>
    <t>world4k.com</t>
  </si>
  <si>
    <t>c-crypto.com</t>
  </si>
  <si>
    <t>siweul.net</t>
  </si>
  <si>
    <t>finvami.com</t>
  </si>
  <si>
    <t>your-look-for-less.nl</t>
  </si>
  <si>
    <t>13810088632.com</t>
  </si>
  <si>
    <t>jetcasino-www.ru</t>
  </si>
  <si>
    <t>yabeline.tw</t>
  </si>
  <si>
    <t>sollucky.net</t>
  </si>
  <si>
    <t>elektroskandia.com.cn</t>
  </si>
  <si>
    <t>boithostedservices.com</t>
  </si>
  <si>
    <t>trivago.sg</t>
  </si>
  <si>
    <t>texasrentrelief.com</t>
  </si>
  <si>
    <t>yaodianhuo.com</t>
  </si>
  <si>
    <t>as56958.net</t>
  </si>
  <si>
    <t>ogeri.ru</t>
  </si>
  <si>
    <t>azino777-zerkalo.space</t>
  </si>
  <si>
    <t>roxcasino-dzen.ru</t>
  </si>
  <si>
    <t>rox-azartcasino.com</t>
  </si>
  <si>
    <t>roxkazinoplay-club.ru</t>
  </si>
  <si>
    <t>terroror.com</t>
  </si>
  <si>
    <t>urbint.com</t>
  </si>
  <si>
    <t>nori.co</t>
  </si>
  <si>
    <t>jet-casino.su</t>
  </si>
  <si>
    <t>hot-peaches.com</t>
  </si>
  <si>
    <t>tehmers.ru</t>
  </si>
  <si>
    <t>cialisdtabs.com</t>
  </si>
  <si>
    <t>anytimecostumes.com</t>
  </si>
  <si>
    <t>politicalblindspot.com</t>
  </si>
  <si>
    <t>502porn.com</t>
  </si>
  <si>
    <t>smartagenda.fr</t>
  </si>
  <si>
    <t>flash-coffee.com</t>
  </si>
  <si>
    <t>mangak2.com</t>
  </si>
  <si>
    <t>telkonekt.pl</t>
  </si>
  <si>
    <t>xn--l1aeap.xn--p1ai</t>
  </si>
  <si>
    <t>211cad.com</t>
  </si>
  <si>
    <t>investment-kz-oldfashioned.com</t>
  </si>
  <si>
    <t>lzf-lamps.com</t>
  </si>
  <si>
    <t>xco.news</t>
  </si>
  <si>
    <t>shofnews.com</t>
  </si>
  <si>
    <t>vsehqs.com</t>
  </si>
  <si>
    <t>schoolmentalhealth.org</t>
  </si>
  <si>
    <t>mizbani.xyz</t>
  </si>
  <si>
    <t>chicagounionstation.com</t>
  </si>
  <si>
    <t>shelterpub.com</t>
  </si>
  <si>
    <t>smartmove.africa</t>
  </si>
  <si>
    <t>altkom.pl</t>
  </si>
  <si>
    <t>inigohuarte.com</t>
  </si>
  <si>
    <t>standoff500.com</t>
  </si>
  <si>
    <t>arabsexflesh.com</t>
  </si>
  <si>
    <t>la-123movies.top</t>
  </si>
  <si>
    <t>jordanconcords.net</t>
  </si>
  <si>
    <t>originalvulkan.co</t>
  </si>
  <si>
    <t>preving.com</t>
  </si>
  <si>
    <t>unifinders.net</t>
  </si>
  <si>
    <t>mysitespacehosting.com</t>
  </si>
  <si>
    <t>arkamedia.pl</t>
  </si>
  <si>
    <t>nanhu.gov.cn</t>
  </si>
  <si>
    <t>thalesfund.com</t>
  </si>
  <si>
    <t>longshun.ltd</t>
  </si>
  <si>
    <t>qingnian8.com</t>
  </si>
  <si>
    <t>phpbbplanet.com</t>
  </si>
  <si>
    <t>xn--b1a3aw.xn--p1ai</t>
  </si>
  <si>
    <t>womenshealthcoach.uk</t>
  </si>
  <si>
    <t>beletvideo.com</t>
  </si>
  <si>
    <t>scriptverse.academy</t>
  </si>
  <si>
    <t>diplomt-tambov.ru</t>
  </si>
  <si>
    <t>ap3lorf0il.com</t>
  </si>
  <si>
    <t>xunmiwang.cn</t>
  </si>
  <si>
    <t>udguia.es</t>
  </si>
  <si>
    <t>balancedliferealized.com</t>
  </si>
  <si>
    <t>bangkokshuho.com</t>
  </si>
  <si>
    <t>jpiamr.eu</t>
  </si>
  <si>
    <t>freshonlinecasino.ru</t>
  </si>
  <si>
    <t>mendozagroup.ca</t>
  </si>
  <si>
    <t>abak24.eu</t>
  </si>
  <si>
    <t>shuttlecloud.com</t>
  </si>
  <si>
    <t>ffi.ad</t>
  </si>
  <si>
    <t>solvex.ru</t>
  </si>
  <si>
    <t>1xbet-officiala.ru</t>
  </si>
  <si>
    <t>ahaclub.ru</t>
  </si>
  <si>
    <t>muse.ne.jp</t>
  </si>
  <si>
    <t>onlyknife.com</t>
  </si>
  <si>
    <t>redlily.ru</t>
  </si>
  <si>
    <t>labtestsguide.com</t>
  </si>
  <si>
    <t>lovefreund.de</t>
  </si>
  <si>
    <t>alco-magazin054.site</t>
  </si>
  <si>
    <t>smeme.top</t>
  </si>
  <si>
    <t>1c-e.ru</t>
  </si>
  <si>
    <t>casinosolon.ru</t>
  </si>
  <si>
    <t>rjyobgy.com</t>
  </si>
  <si>
    <t>melanto.com</t>
  </si>
  <si>
    <t>iovate.com</t>
  </si>
  <si>
    <t>vorm.nl</t>
  </si>
  <si>
    <t>ffsaacademy.org</t>
  </si>
  <si>
    <t>plebmasters.de</t>
  </si>
  <si>
    <t>brandhome.com</t>
  </si>
  <si>
    <t>1xbet-officia.ru</t>
  </si>
  <si>
    <t>rox-licensed.com</t>
  </si>
  <si>
    <t>matthewhenson.com</t>
  </si>
  <si>
    <t>tuero.info</t>
  </si>
  <si>
    <t>sinsunglaw.com</t>
  </si>
  <si>
    <t>finanbelt.com</t>
  </si>
  <si>
    <t>ufa88s.co</t>
  </si>
  <si>
    <t>jysk.at</t>
  </si>
  <si>
    <t>oreidasescovas.com.br</t>
  </si>
  <si>
    <t>myfishingreport.com</t>
  </si>
  <si>
    <t>mesharpe.com</t>
  </si>
  <si>
    <t>webcamthot.com</t>
  </si>
  <si>
    <t>it-betreuung.de</t>
  </si>
  <si>
    <t>flaglercounty.org</t>
  </si>
  <si>
    <t>joinpaladin.com</t>
  </si>
  <si>
    <t>chatredaneshmarket.com</t>
  </si>
  <si>
    <t>cultofluna.com</t>
  </si>
  <si>
    <t>dealerbooster.com</t>
  </si>
  <si>
    <t>illpumpyouup.com</t>
  </si>
  <si>
    <t>halfsms.co.kr</t>
  </si>
  <si>
    <t>qvdoya.top</t>
  </si>
  <si>
    <t>fusionpmc.com</t>
  </si>
  <si>
    <t>radiolize.com</t>
  </si>
  <si>
    <t>kenyonhill.com</t>
  </si>
  <si>
    <t>scc-inc.com</t>
  </si>
  <si>
    <t>pagecomm.pl</t>
  </si>
  <si>
    <t>chillnflix.to</t>
  </si>
  <si>
    <t>zendor.net</t>
  </si>
  <si>
    <t>adverts-vtb.website</t>
  </si>
  <si>
    <t>diplomq-ulan-ude.com</t>
  </si>
  <si>
    <t>mti.com.tw</t>
  </si>
  <si>
    <t>refaral.com</t>
  </si>
  <si>
    <t>sol-casino24club.ru</t>
  </si>
  <si>
    <t>allunite.com</t>
  </si>
  <si>
    <t>shofha.online</t>
  </si>
  <si>
    <t>3stech.vn</t>
  </si>
  <si>
    <t>britbike.com</t>
  </si>
  <si>
    <t>vrgm.net</t>
  </si>
  <si>
    <t>paymob.pk</t>
  </si>
  <si>
    <t>vnfbs.com</t>
  </si>
  <si>
    <t>playshowtv.com</t>
  </si>
  <si>
    <t>blickamabend.ch</t>
  </si>
  <si>
    <t>ats-invest.com</t>
  </si>
  <si>
    <t>pkflx.com</t>
  </si>
  <si>
    <t>haskellforall.com</t>
  </si>
  <si>
    <t>qtwebdesigns.ca</t>
  </si>
  <si>
    <t>advancedirectives.com</t>
  </si>
  <si>
    <t>ureshino.lg.jp</t>
  </si>
  <si>
    <t>perdicesquijote.es</t>
  </si>
  <si>
    <t>seniorsdiscountclub.com.au</t>
  </si>
  <si>
    <t>wolfoftablet.com</t>
  </si>
  <si>
    <t>upr-client-3.ru</t>
  </si>
  <si>
    <t>molibdens.com</t>
  </si>
  <si>
    <t>leestrobel.com</t>
  </si>
  <si>
    <t>kingscaffemalinska.com</t>
  </si>
  <si>
    <t>sanatorsk.ru</t>
  </si>
  <si>
    <t>hnroznica.ru</t>
  </si>
  <si>
    <t>mh4info.com</t>
  </si>
  <si>
    <t>cheapviagra.quest</t>
  </si>
  <si>
    <t>haiykbank.com</t>
  </si>
  <si>
    <t>http-jetcasino.ru</t>
  </si>
  <si>
    <t>softowa.com</t>
  </si>
  <si>
    <t>motorbiker.org</t>
  </si>
  <si>
    <t>kingranchsaddle.net</t>
  </si>
  <si>
    <t>thebaldgeek.net</t>
  </si>
  <si>
    <t>chickene.com</t>
  </si>
  <si>
    <t>yorumat.online</t>
  </si>
  <si>
    <t>deanspotter.com</t>
  </si>
  <si>
    <t>shjjjc.gov.cn</t>
  </si>
  <si>
    <t>nikunjbhoraniya.com</t>
  </si>
  <si>
    <t>ebrodnica.pl</t>
  </si>
  <si>
    <t>fairline.com</t>
  </si>
  <si>
    <t>solcasino0.ru</t>
  </si>
  <si>
    <t>freshcasinola-tina.ru</t>
  </si>
  <si>
    <t>warble.co</t>
  </si>
  <si>
    <t>m1-beauty.de</t>
  </si>
  <si>
    <t>jide.fr</t>
  </si>
  <si>
    <t>afrocenchix.com</t>
  </si>
  <si>
    <t>transdekra.com</t>
  </si>
  <si>
    <t>mymetrotex.com</t>
  </si>
  <si>
    <t>one-stavka.ru</t>
  </si>
  <si>
    <t>danweinrich.com</t>
  </si>
  <si>
    <t>appendata.com</t>
  </si>
  <si>
    <t>zerkaloroxcasino.ru</t>
  </si>
  <si>
    <t>doe.com.ua</t>
  </si>
  <si>
    <t>piaunddirk.de</t>
  </si>
  <si>
    <t>edgetelecom.co.in</t>
  </si>
  <si>
    <t>ezliving-interiors.ie</t>
  </si>
  <si>
    <t>atlanticfellows.org</t>
  </si>
  <si>
    <t>thundercontent.com</t>
  </si>
  <si>
    <t>sol-casinobetclub.ru</t>
  </si>
  <si>
    <t>logomarkett.ir</t>
  </si>
  <si>
    <t>tomsoffroad.com</t>
  </si>
  <si>
    <t>rainoniemela.com</t>
  </si>
  <si>
    <t>sexcompass.net</t>
  </si>
  <si>
    <t>dailyxe.com.vn</t>
  </si>
  <si>
    <t>doctoradventures.com</t>
  </si>
  <si>
    <t>sparkosoft.com</t>
  </si>
  <si>
    <t>ay.link</t>
  </si>
  <si>
    <t>segutv.sbs</t>
  </si>
  <si>
    <t>risenseo.com</t>
  </si>
  <si>
    <t>dokhumenth-ohrana.com</t>
  </si>
  <si>
    <t>viennabusinessagency.at</t>
  </si>
  <si>
    <t>jobsjunctiononline.com</t>
  </si>
  <si>
    <t>roxcasino-gameslot072.ru</t>
  </si>
  <si>
    <t>whomeverquantum.com</t>
  </si>
  <si>
    <t>freestuffpro.com</t>
  </si>
  <si>
    <t>shoppingsod.com</t>
  </si>
  <si>
    <t>redcrossstore.org</t>
  </si>
  <si>
    <t>szukajwarchiwach.pl</t>
  </si>
  <si>
    <t>annodyne.in</t>
  </si>
  <si>
    <t>silvertests.ru</t>
  </si>
  <si>
    <t>gusti-leder.de</t>
  </si>
  <si>
    <t>jobteaser.tech</t>
  </si>
  <si>
    <t>mylpsd.com</t>
  </si>
  <si>
    <t>kolamsofindia.com</t>
  </si>
  <si>
    <t>0server.com</t>
  </si>
  <si>
    <t>localwork.ca</t>
  </si>
  <si>
    <t>ajba.or.jp</t>
  </si>
  <si>
    <t>grandinn.com.cn</t>
  </si>
  <si>
    <t>tlgetin.cc</t>
  </si>
  <si>
    <t>enigma2.net</t>
  </si>
  <si>
    <t>baladigala.com.mx</t>
  </si>
  <si>
    <t>parsek.net</t>
  </si>
  <si>
    <t>nexinto.com</t>
  </si>
  <si>
    <t>sfyouthsoccer.org</t>
  </si>
  <si>
    <t>cleverducks.com</t>
  </si>
  <si>
    <t>demokratia-club.ru</t>
  </si>
  <si>
    <t>vegasgemstones.com</t>
  </si>
  <si>
    <t>adaptinformatique.net</t>
  </si>
  <si>
    <t>linguashop.com</t>
  </si>
  <si>
    <t>sundancespas.com</t>
  </si>
  <si>
    <t>akkermann.ru</t>
  </si>
  <si>
    <t>pasyansklassica.ru</t>
  </si>
  <si>
    <t>gerodot.ru</t>
  </si>
  <si>
    <t>rawmpeg.com</t>
  </si>
  <si>
    <t>mb-office.ch</t>
  </si>
  <si>
    <t>streaming-film-ita.net</t>
  </si>
  <si>
    <t>propcom.co.uk</t>
  </si>
  <si>
    <t>kiddiematters.com</t>
  </si>
  <si>
    <t>biographyspy.com</t>
  </si>
  <si>
    <t>reaze.cloud</t>
  </si>
  <si>
    <t>onlineslotsnz.com</t>
  </si>
  <si>
    <t>besterone.com</t>
  </si>
  <si>
    <t>join-alt.com</t>
  </si>
  <si>
    <t>ketchupthemes.com</t>
  </si>
  <si>
    <t>officecomsetupl.com</t>
  </si>
  <si>
    <t>storefotboll.com</t>
  </si>
  <si>
    <t>forklift-js.com</t>
  </si>
  <si>
    <t>fenerium.com</t>
  </si>
  <si>
    <t>billraganroofing.com</t>
  </si>
  <si>
    <t>xn----7sbahghg9bhvbcaodkwfh.xn--p1ai</t>
  </si>
  <si>
    <t>grandeclair.ru</t>
  </si>
  <si>
    <t>meteorad.ru</t>
  </si>
  <si>
    <t>cognitony.us</t>
  </si>
  <si>
    <t>gazetanv.ru</t>
  </si>
  <si>
    <t>columbus-club.ru</t>
  </si>
  <si>
    <t>email-fordpass.com</t>
  </si>
  <si>
    <t>superdomen.com</t>
  </si>
  <si>
    <t>lipica.org</t>
  </si>
  <si>
    <t>jonassupport.com</t>
  </si>
  <si>
    <t>levofloxacin.quest</t>
  </si>
  <si>
    <t>forestgrove-or.gov</t>
  </si>
  <si>
    <t>hmbl.vip</t>
  </si>
  <si>
    <t>funshine.com.cn</t>
  </si>
  <si>
    <t>douchezaak.nl</t>
  </si>
  <si>
    <t>roxcasino-unique.ru</t>
  </si>
  <si>
    <t>mypointslife.com</t>
  </si>
  <si>
    <t>bfdzzsjd.com</t>
  </si>
  <si>
    <t>scans24.su</t>
  </si>
  <si>
    <t>adm-partner.com</t>
  </si>
  <si>
    <t>nachtvandenacht.nl</t>
  </si>
  <si>
    <t>e-softgroup.ru</t>
  </si>
  <si>
    <t>ihrco.com</t>
  </si>
  <si>
    <t>freshcasino-doctor.ru</t>
  </si>
  <si>
    <t>shekicks.net</t>
  </si>
  <si>
    <t>gulfenergyinfo.com</t>
  </si>
  <si>
    <t>vtfoodbank.org</t>
  </si>
  <si>
    <t>sandracostelloartistandgallery.co.uk</t>
  </si>
  <si>
    <t>accessabc.com</t>
  </si>
  <si>
    <t>priceintanzania.com</t>
  </si>
  <si>
    <t>riverpast.com</t>
  </si>
  <si>
    <t>vtcynic.com</t>
  </si>
  <si>
    <t>assesim.com.br</t>
  </si>
  <si>
    <t>iclickgames.com</t>
  </si>
  <si>
    <t>fihr.ro</t>
  </si>
  <si>
    <t>unicavision.com.br</t>
  </si>
  <si>
    <t>24vulkan8.com</t>
  </si>
  <si>
    <t>tisbi.ru</t>
  </si>
  <si>
    <t>nickthequick.com</t>
  </si>
  <si>
    <t>iklanbarisdumai.com</t>
  </si>
  <si>
    <t>thedissertationhouse.com</t>
  </si>
  <si>
    <t>easydroit.fr</t>
  </si>
  <si>
    <t>congresse.me</t>
  </si>
  <si>
    <t>hashtoolkit.com</t>
  </si>
  <si>
    <t>read-nifteam.info</t>
  </si>
  <si>
    <t>bankai.lt</t>
  </si>
  <si>
    <t>freeones.es</t>
  </si>
  <si>
    <t>myprice.com.cn</t>
  </si>
  <si>
    <t>vulkanmegamega.com</t>
  </si>
  <si>
    <t>treehouse-cbd.com</t>
  </si>
  <si>
    <t>silvergatebank.com</t>
  </si>
  <si>
    <t>kensartisan.com</t>
  </si>
  <si>
    <t>incwarehouse.ga</t>
  </si>
  <si>
    <t>designsbystudioc.com</t>
  </si>
  <si>
    <t>vizcayamuseum.org</t>
  </si>
  <si>
    <t>essentialobjects.com</t>
  </si>
  <si>
    <t>itexus.com</t>
  </si>
  <si>
    <t>kinfield.com</t>
  </si>
  <si>
    <t>micropole.com</t>
  </si>
  <si>
    <t>adlockmedia.com</t>
  </si>
  <si>
    <t>smm-profi.ru</t>
  </si>
  <si>
    <t>tracking-point.com</t>
  </si>
  <si>
    <t>contboxx.com</t>
  </si>
  <si>
    <t>ssi-co.co.jp</t>
  </si>
  <si>
    <t>farmcrediteast.com</t>
  </si>
  <si>
    <t>mediadata.report</t>
  </si>
  <si>
    <t>tipusa.ga</t>
  </si>
  <si>
    <t>redhillbio.com</t>
  </si>
  <si>
    <t>dynamiclearningmaps.org</t>
  </si>
  <si>
    <t>bankbranchin.com</t>
  </si>
  <si>
    <t>mse24.ru</t>
  </si>
  <si>
    <t>public-library.uk</t>
  </si>
  <si>
    <t>jusoga.com</t>
  </si>
  <si>
    <t>hosting365.ch</t>
  </si>
  <si>
    <t>kinofilmskachat.net</t>
  </si>
  <si>
    <t>ambslot88.net</t>
  </si>
  <si>
    <t>afina.xyz</t>
  </si>
  <si>
    <t>datingviking.com</t>
  </si>
  <si>
    <t>xnxxvideodownload.com</t>
  </si>
  <si>
    <t>mindanaotimes.com.ph</t>
  </si>
  <si>
    <t>megavulcanmega.com</t>
  </si>
  <si>
    <t>presbyterianseniorliving.org</t>
  </si>
  <si>
    <t>fotopets.ru</t>
  </si>
  <si>
    <t>blogwi.com</t>
  </si>
  <si>
    <t>toonarific.com</t>
  </si>
  <si>
    <t>baldandbeards.com</t>
  </si>
  <si>
    <t>airtract.com</t>
  </si>
  <si>
    <t>achain.com</t>
  </si>
  <si>
    <t>inkrr.info</t>
  </si>
  <si>
    <t>yl-sdzj.com</t>
  </si>
  <si>
    <t>pdsa.org</t>
  </si>
  <si>
    <t>wienerberger.net</t>
  </si>
  <si>
    <t>revgear.com</t>
  </si>
  <si>
    <t>fxchief-indonesia.com</t>
  </si>
  <si>
    <t>paperless.com.pe</t>
  </si>
  <si>
    <t>capitalxtendfa.com</t>
  </si>
  <si>
    <t>akgikorea.com</t>
  </si>
  <si>
    <t>grandmagazine.com</t>
  </si>
  <si>
    <t>film720.net</t>
  </si>
  <si>
    <t>live-sport-tv.it</t>
  </si>
  <si>
    <t>mariepaterson.com</t>
  </si>
  <si>
    <t>laindianrestaurants.com</t>
  </si>
  <si>
    <t>fauser.it</t>
  </si>
  <si>
    <t>kazino-s-otdachey.com</t>
  </si>
  <si>
    <t>kyocera.market</t>
  </si>
  <si>
    <t>gon.gs</t>
  </si>
  <si>
    <t>host-ive.web.za</t>
  </si>
  <si>
    <t>serapisnow.com</t>
  </si>
  <si>
    <t>krone-agriculture.com</t>
  </si>
  <si>
    <t>akgo74.ru</t>
  </si>
  <si>
    <t>zetfliks.vip</t>
  </si>
  <si>
    <t>handfinger.com</t>
  </si>
  <si>
    <t>obligao.com</t>
  </si>
  <si>
    <t>tv-telecom.ru</t>
  </si>
  <si>
    <t>api-02.io</t>
  </si>
  <si>
    <t>violetcasino.com</t>
  </si>
  <si>
    <t>mva.gov.ua</t>
  </si>
  <si>
    <t>huihengmarine.com</t>
  </si>
  <si>
    <t>jane.or.jp</t>
  </si>
  <si>
    <t>pgslot.com</t>
  </si>
  <si>
    <t>miraidaira.co</t>
  </si>
  <si>
    <t>allamaiqbal.com</t>
  </si>
  <si>
    <t>fordcvp.com</t>
  </si>
  <si>
    <t>bauhaus.ee</t>
  </si>
  <si>
    <t>freshkazcasino.ru</t>
  </si>
  <si>
    <t>wzcb.com.cn</t>
  </si>
  <si>
    <t>mdujbmqz.com</t>
  </si>
  <si>
    <t>qasaconsulting.com</t>
  </si>
  <si>
    <t>commerceplus.com.br</t>
  </si>
  <si>
    <t>compunet.biz</t>
  </si>
  <si>
    <t>byl111.com</t>
  </si>
  <si>
    <t>pergear.com</t>
  </si>
  <si>
    <t>sondotecnica.com.br</t>
  </si>
  <si>
    <t>thetarnishedjewelblog.com</t>
  </si>
  <si>
    <t>gardenshow.com</t>
  </si>
  <si>
    <t>presspadapp.com</t>
  </si>
  <si>
    <t>marketacross.com</t>
  </si>
  <si>
    <t>kcson-oktyabrsky.ru</t>
  </si>
  <si>
    <t>habitsofmind.org</t>
  </si>
  <si>
    <t>cnjiuzhi.com</t>
  </si>
  <si>
    <t>escuelaplus.com</t>
  </si>
  <si>
    <t>linespolice-cad.com</t>
  </si>
  <si>
    <t>skrivunder.net</t>
  </si>
  <si>
    <t>zensports.com</t>
  </si>
  <si>
    <t>bukmeker-expert.com</t>
  </si>
  <si>
    <t>ultimasreportagens.com</t>
  </si>
  <si>
    <t>sl0tv.online</t>
  </si>
  <si>
    <t>selector.im</t>
  </si>
  <si>
    <t>medivoicebd.com</t>
  </si>
  <si>
    <t>emenacpackaging.com</t>
  </si>
  <si>
    <t>everywheretrans.com</t>
  </si>
  <si>
    <t>getmyacc.com</t>
  </si>
  <si>
    <t>wordeep.com</t>
  </si>
  <si>
    <t>malopolskie.pl</t>
  </si>
  <si>
    <t>qtmarketcenter.com</t>
  </si>
  <si>
    <t>veryhardtrivia.com</t>
  </si>
  <si>
    <t>aubiz.net</t>
  </si>
  <si>
    <t>shooka.ir</t>
  </si>
  <si>
    <t>xnxx-com.me</t>
  </si>
  <si>
    <t>dng.ie</t>
  </si>
  <si>
    <t>smcathletics.com</t>
  </si>
  <si>
    <t>shemalesex.tv</t>
  </si>
  <si>
    <t>dreycor.net</t>
  </si>
  <si>
    <t>hgvmidlands.com</t>
  </si>
  <si>
    <t>your-textile.com</t>
  </si>
  <si>
    <t>merkapovir.com</t>
  </si>
  <si>
    <t>diploms-nng.com</t>
  </si>
  <si>
    <t>5minforecast.com</t>
  </si>
  <si>
    <t>rock-fest.com</t>
  </si>
  <si>
    <t>solyyy.com</t>
  </si>
  <si>
    <t>papapoi.com</t>
  </si>
  <si>
    <t>alternaserver.com</t>
  </si>
  <si>
    <t>cryptoliteprofit.com</t>
  </si>
  <si>
    <t>cetirizinec.com</t>
  </si>
  <si>
    <t>qq737nkl2.top</t>
  </si>
  <si>
    <t>krishientertainments.com</t>
  </si>
  <si>
    <t>nafi.de</t>
  </si>
  <si>
    <t>ota-goods.info</t>
  </si>
  <si>
    <t>kazinofresh-ltd.ru</t>
  </si>
  <si>
    <t>tuhost.cloud</t>
  </si>
  <si>
    <t>lite-1x1966725.top</t>
  </si>
  <si>
    <t>travllc.com</t>
  </si>
  <si>
    <t>myfreezoo.de</t>
  </si>
  <si>
    <t>atomtrans.co.jp</t>
  </si>
  <si>
    <t>dpcafc.com</t>
  </si>
  <si>
    <t>rynosecurity.co.za</t>
  </si>
  <si>
    <t>schnappen4u.de</t>
  </si>
  <si>
    <t>conyers.com</t>
  </si>
  <si>
    <t>tubi.com</t>
  </si>
  <si>
    <t>cyberspace.world</t>
  </si>
  <si>
    <t>tradelegend.in</t>
  </si>
  <si>
    <t>casinosolsa.ru</t>
  </si>
  <si>
    <t>kaimaluhawaii.com</t>
  </si>
  <si>
    <t>stubhub.pl</t>
  </si>
  <si>
    <t>taganrogprav.ru</t>
  </si>
  <si>
    <t>imeifoods.com.tw</t>
  </si>
  <si>
    <t>newbridgesilverware.com</t>
  </si>
  <si>
    <t>ileftmystuff.com</t>
  </si>
  <si>
    <t>maoyanqing.com</t>
  </si>
  <si>
    <t>ricoking.com</t>
  </si>
  <si>
    <t>draw-tite.com</t>
  </si>
  <si>
    <t>gruzoperevozki-v-krymu.ru</t>
  </si>
  <si>
    <t>healthlifeguru.com</t>
  </si>
  <si>
    <t>engineering-2s.com</t>
  </si>
  <si>
    <t>coopmonte.com.ar</t>
  </si>
  <si>
    <t>thenorthface.net.co</t>
  </si>
  <si>
    <t>segaslot4.com</t>
  </si>
  <si>
    <t>superkopilka4.com</t>
  </si>
  <si>
    <t>gravesrc.com</t>
  </si>
  <si>
    <t>dracoon.io</t>
  </si>
  <si>
    <t>rileysfarm.com</t>
  </si>
  <si>
    <t>mt-mario.com</t>
  </si>
  <si>
    <t>db4zz-l.de</t>
  </si>
  <si>
    <t>secretmessage.link</t>
  </si>
  <si>
    <t>intertruck.ru</t>
  </si>
  <si>
    <t>planetarium.berlin</t>
  </si>
  <si>
    <t>newsdev.ga</t>
  </si>
  <si>
    <t>floridaproton.org</t>
  </si>
  <si>
    <t>flytorrey.com</t>
  </si>
  <si>
    <t>advanced.style</t>
  </si>
  <si>
    <t>miradiplom.info</t>
  </si>
  <si>
    <t>datasheet.es</t>
  </si>
  <si>
    <t>wvweb.net</t>
  </si>
  <si>
    <t>yzphouse.com</t>
  </si>
  <si>
    <t>campusguides.com</t>
  </si>
  <si>
    <t>ivermectinzt.com</t>
  </si>
  <si>
    <t>clockfie.com</t>
  </si>
  <si>
    <t>mcdonaldsallamerican.com</t>
  </si>
  <si>
    <t>me-clinics.ru</t>
  </si>
  <si>
    <t>saydigi.com</t>
  </si>
  <si>
    <t>latest10.win</t>
  </si>
  <si>
    <t>oxydaserucked.com</t>
  </si>
  <si>
    <t>365host.ru</t>
  </si>
  <si>
    <t>go2service.net</t>
  </si>
  <si>
    <t>club-devigo.fr</t>
  </si>
  <si>
    <t>suhailacademy.com</t>
  </si>
  <si>
    <t>whitehouseblackshutters.com</t>
  </si>
  <si>
    <t>toiletology.com</t>
  </si>
  <si>
    <t>n2.org</t>
  </si>
  <si>
    <t>dolcegabbanabeauty.com</t>
  </si>
  <si>
    <t>commercialcollection.com</t>
  </si>
  <si>
    <t>intim-astrahan.net</t>
  </si>
  <si>
    <t>serdze-women.ru</t>
  </si>
  <si>
    <t>createbb.com</t>
  </si>
  <si>
    <t>webit.com.hk</t>
  </si>
  <si>
    <t>jet-casino.ru</t>
  </si>
  <si>
    <t>astro-mine.net</t>
  </si>
  <si>
    <t>apkevents.com</t>
  </si>
  <si>
    <t>foxwilliams.com</t>
  </si>
  <si>
    <t>offgridquest.com</t>
  </si>
  <si>
    <t>viajesprivado.com</t>
  </si>
  <si>
    <t>to-ho.co.jp</t>
  </si>
  <si>
    <t>slotsjackpotcasino.com</t>
  </si>
  <si>
    <t>lagenziadiviaggimag.it</t>
  </si>
  <si>
    <t>cubics.pro</t>
  </si>
  <si>
    <t>paintedseries.com</t>
  </si>
  <si>
    <t>finguru.in</t>
  </si>
  <si>
    <t>eatdrinkpolitics.com</t>
  </si>
  <si>
    <t>znm.ru</t>
  </si>
  <si>
    <t>dixintong.com</t>
  </si>
  <si>
    <t>mzera.ge</t>
  </si>
  <si>
    <t>jamel.pl</t>
  </si>
  <si>
    <t>play-grand-casino.space</t>
  </si>
  <si>
    <t>hannover-re.cloud</t>
  </si>
  <si>
    <t>gothink.com</t>
  </si>
  <si>
    <t>sixfiguresneakerhead.com</t>
  </si>
  <si>
    <t>aabworld.com</t>
  </si>
  <si>
    <t>120years.net</t>
  </si>
  <si>
    <t>361.de</t>
  </si>
  <si>
    <t>muzmino.mobi</t>
  </si>
  <si>
    <t>corvelva.it</t>
  </si>
  <si>
    <t>daystar.ac.ke</t>
  </si>
  <si>
    <t>edita.com.eg</t>
  </si>
  <si>
    <t>fundaygo.com</t>
  </si>
  <si>
    <t>thegearhunt.com</t>
  </si>
  <si>
    <t>brushcreekpartners.com</t>
  </si>
  <si>
    <t>cgispy.com</t>
  </si>
  <si>
    <t>oakwoodpublishingcompany.com</t>
  </si>
  <si>
    <t>bismillahgoc.com</t>
  </si>
  <si>
    <t>sudelfeld.de</t>
  </si>
  <si>
    <t>edv-service-hank.de</t>
  </si>
  <si>
    <t>thestorythai.com</t>
  </si>
  <si>
    <t>50plusnomorefuss.com</t>
  </si>
  <si>
    <t>betaflare.com</t>
  </si>
  <si>
    <t>apexnodes.xyz</t>
  </si>
  <si>
    <t>patobin.com</t>
  </si>
  <si>
    <t>mindlytix.com</t>
  </si>
  <si>
    <t>madenetwork.it</t>
  </si>
  <si>
    <t>omegaglobal.ca</t>
  </si>
  <si>
    <t>roxcasinosu.com</t>
  </si>
  <si>
    <t>insidegymnastics.com</t>
  </si>
  <si>
    <t>lottoalotto.ru</t>
  </si>
  <si>
    <t>druzina.si</t>
  </si>
  <si>
    <t>intimlife7.com</t>
  </si>
  <si>
    <t>cmediahost.com</t>
  </si>
  <si>
    <t>ehentai.me</t>
  </si>
  <si>
    <t>vavadaef7.com</t>
  </si>
  <si>
    <t>mpamaquipartes.com</t>
  </si>
  <si>
    <t>10690221.com</t>
  </si>
  <si>
    <t>aveee.cloud</t>
  </si>
  <si>
    <t>slastionki.net</t>
  </si>
  <si>
    <t>xueba.city</t>
  </si>
  <si>
    <t>kt1.io</t>
  </si>
  <si>
    <t>airmax95.us</t>
  </si>
  <si>
    <t>theatreweekly.com</t>
  </si>
  <si>
    <t>sgwslm.cn</t>
  </si>
  <si>
    <t>servidordecorreos.com</t>
  </si>
  <si>
    <t>roxcasino-today.ru</t>
  </si>
  <si>
    <t>amrutanjan.com</t>
  </si>
  <si>
    <t>paris888.io</t>
  </si>
  <si>
    <t>tygame.xyz</t>
  </si>
  <si>
    <t>elevensky.net</t>
  </si>
  <si>
    <t>trivazquez.com</t>
  </si>
  <si>
    <t>iqtrans.sk</t>
  </si>
  <si>
    <t>miamimoversforless.com</t>
  </si>
  <si>
    <t>paradox.web.tr</t>
  </si>
  <si>
    <t>admiraltube.com</t>
  </si>
  <si>
    <t>freshokartz.com</t>
  </si>
  <si>
    <t>hornkepainting.com</t>
  </si>
  <si>
    <t>empereonconstar.com</t>
  </si>
  <si>
    <t>zotum.net</t>
  </si>
  <si>
    <t>isum.de</t>
  </si>
  <si>
    <t>shayarana.me</t>
  </si>
  <si>
    <t>bishopavenue.net</t>
  </si>
  <si>
    <t>hfndigital.com</t>
  </si>
  <si>
    <t>refregbank.com</t>
  </si>
  <si>
    <t>gifte.de</t>
  </si>
  <si>
    <t>topclubbers.com</t>
  </si>
  <si>
    <t>clusterit.hu</t>
  </si>
  <si>
    <t>lumasi.at</t>
  </si>
  <si>
    <t>magnet.ir</t>
  </si>
  <si>
    <t>121win.com</t>
  </si>
  <si>
    <t>egxpress.co</t>
  </si>
  <si>
    <t>general-smeta.ru</t>
  </si>
  <si>
    <t>sptfm.ro</t>
  </si>
  <si>
    <t>lmnarchitects.com</t>
  </si>
  <si>
    <t>trafficview.org</t>
  </si>
  <si>
    <t>ctfhub.com</t>
  </si>
  <si>
    <t>entrustsol.com</t>
  </si>
  <si>
    <t>pioneer.de</t>
  </si>
  <si>
    <t>blipshift.com</t>
  </si>
  <si>
    <t>rustle.pro</t>
  </si>
  <si>
    <t>mb-llc.net</t>
  </si>
  <si>
    <t>atlanticexportinc.com</t>
  </si>
  <si>
    <t>bonnyriggmcc.co.uk</t>
  </si>
  <si>
    <t>dfhost.de</t>
  </si>
  <si>
    <t>stackless.com</t>
  </si>
  <si>
    <t>solcasino555.ru</t>
  </si>
  <si>
    <t>coworkingspain.es</t>
  </si>
  <si>
    <t>medes.com</t>
  </si>
  <si>
    <t>tahaparvaz24.ir</t>
  </si>
  <si>
    <t>wlnsports1.com</t>
  </si>
  <si>
    <t>nikregister.com</t>
  </si>
  <si>
    <t>downloader.world</t>
  </si>
  <si>
    <t>hegonifal.com</t>
  </si>
  <si>
    <t>netglobal.eu</t>
  </si>
  <si>
    <t>shopmando.com</t>
  </si>
  <si>
    <t>diflucanfavdr.com</t>
  </si>
  <si>
    <t>graf-d3.com</t>
  </si>
  <si>
    <t>paradise888-jp.com</t>
  </si>
  <si>
    <t>hoefliger.de</t>
  </si>
  <si>
    <t>s3test.ru</t>
  </si>
  <si>
    <t>nkozlov.ru</t>
  </si>
  <si>
    <t>top-hotels-switzerland.com</t>
  </si>
  <si>
    <t>sh24.org.uk</t>
  </si>
  <si>
    <t>1xbet733390.top</t>
  </si>
  <si>
    <t>boallen.com</t>
  </si>
  <si>
    <t>huzy.net</t>
  </si>
  <si>
    <t>testzentrale.de</t>
  </si>
  <si>
    <t>fortpravad-msk.com</t>
  </si>
  <si>
    <t>coxmotorparts.co.uk</t>
  </si>
  <si>
    <t>client-portal.io</t>
  </si>
  <si>
    <t>dharmpeace.co.uk</t>
  </si>
  <si>
    <t>departlab.ru</t>
  </si>
  <si>
    <t>suddenlinkhosting.com</t>
  </si>
  <si>
    <t>whitetip.gr</t>
  </si>
  <si>
    <t>cibrilend.com</t>
  </si>
  <si>
    <t>ganabet.mx</t>
  </si>
  <si>
    <t>civilwartraveler.com</t>
  </si>
  <si>
    <t>pharmus.net</t>
  </si>
  <si>
    <t>udostovereniestore97.com</t>
  </si>
  <si>
    <t>amnis.ru</t>
  </si>
  <si>
    <t>gbbg.org</t>
  </si>
  <si>
    <t>domeinenrz.nl</t>
  </si>
  <si>
    <t>cashback-group.com</t>
  </si>
  <si>
    <t>lovechicliving.co.uk</t>
  </si>
  <si>
    <t>objetconnecte.com</t>
  </si>
  <si>
    <t>hypolo.com</t>
  </si>
  <si>
    <t>schuelleredv.de</t>
  </si>
  <si>
    <t>gfschools.org</t>
  </si>
  <si>
    <t>blackcountrymetalworks.co.uk</t>
  </si>
  <si>
    <t>hiro-hosp.jp</t>
  </si>
  <si>
    <t>voxmobile.com</t>
  </si>
  <si>
    <t>klosterfrau.com</t>
  </si>
  <si>
    <t>sibhub.ru</t>
  </si>
  <si>
    <t>solgaming.ru</t>
  </si>
  <si>
    <t>yoporngay.com</t>
  </si>
  <si>
    <t>biomatrixsprx.com</t>
  </si>
  <si>
    <t>tippingpoint.org</t>
  </si>
  <si>
    <t>discount90.pw</t>
  </si>
  <si>
    <t>lbk.com.tw</t>
  </si>
  <si>
    <t>rung.vn</t>
  </si>
  <si>
    <t>slnjyzc.com</t>
  </si>
  <si>
    <t>giovani.it</t>
  </si>
  <si>
    <t>casinofreshkom.ru</t>
  </si>
  <si>
    <t>gnawstamps.com</t>
  </si>
  <si>
    <t>meanwhileinireland.com</t>
  </si>
  <si>
    <t>ktustudents.in</t>
  </si>
  <si>
    <t>annickpress.com</t>
  </si>
  <si>
    <t>casinofresh-slotclub.ru</t>
  </si>
  <si>
    <t>darwinsark.org</t>
  </si>
  <si>
    <t>qasralawani.com</t>
  </si>
  <si>
    <t>1build.com</t>
  </si>
  <si>
    <t>coreproducts.com</t>
  </si>
  <si>
    <t>clariantnet.com</t>
  </si>
  <si>
    <t>essomillanni.com</t>
  </si>
  <si>
    <t>bsbfashion.com</t>
  </si>
  <si>
    <t>volchiha22.ru</t>
  </si>
  <si>
    <t>diamondworld.net</t>
  </si>
  <si>
    <t>guyanapress.net</t>
  </si>
  <si>
    <t>nudist-sports.com</t>
  </si>
  <si>
    <t>barista-audit.ru</t>
  </si>
  <si>
    <t>brainmine.ae</t>
  </si>
  <si>
    <t>apda.ca</t>
  </si>
  <si>
    <t>dtgplatform.com</t>
  </si>
  <si>
    <t>leasethatplane.com</t>
  </si>
  <si>
    <t>adevarulholding.ro</t>
  </si>
  <si>
    <t>bizroute.net</t>
  </si>
  <si>
    <t>worldispcloud.com</t>
  </si>
  <si>
    <t>sportswebdaily.com</t>
  </si>
  <si>
    <t>amitriptyline.monster</t>
  </si>
  <si>
    <t>madelinetosh.com</t>
  </si>
  <si>
    <t>ntstroy.com</t>
  </si>
  <si>
    <t>fresh-freeazart.com</t>
  </si>
  <si>
    <t>sibs.com</t>
  </si>
  <si>
    <t>planethoster.world</t>
  </si>
  <si>
    <t>sol-casinodze.ru</t>
  </si>
  <si>
    <t>artezio.net</t>
  </si>
  <si>
    <t>cdcpakistan.com</t>
  </si>
  <si>
    <t>flywoo.net</t>
  </si>
  <si>
    <t>greedyeats.com</t>
  </si>
  <si>
    <t>spectrum.codes</t>
  </si>
  <si>
    <t>tnhomeandfarm.com</t>
  </si>
  <si>
    <t>arhiv09.ru</t>
  </si>
  <si>
    <t>glasdon.com</t>
  </si>
  <si>
    <t>tbspace.de</t>
  </si>
  <si>
    <t>buyeuromillions.com</t>
  </si>
  <si>
    <t>audiodom.net</t>
  </si>
  <si>
    <t>okdhhs.net</t>
  </si>
  <si>
    <t>websitespapa.com</t>
  </si>
  <si>
    <t>gopassagem.com</t>
  </si>
  <si>
    <t>myzpics.com</t>
  </si>
  <si>
    <t>gxfxon.com</t>
  </si>
  <si>
    <t>thenines.com</t>
  </si>
  <si>
    <t>wildwestcloud.net</t>
  </si>
  <si>
    <t>mbuncha.com</t>
  </si>
  <si>
    <t>ratedatingapp.com</t>
  </si>
  <si>
    <t>10rapid.com</t>
  </si>
  <si>
    <t>niyawe.de</t>
  </si>
  <si>
    <t>footyheroes.com</t>
  </si>
  <si>
    <t>hockeytron.com</t>
  </si>
  <si>
    <t>soleeeee.com</t>
  </si>
  <si>
    <t>solcazinos-https.ru</t>
  </si>
  <si>
    <t>noticiasetecnologia.com</t>
  </si>
  <si>
    <t>wornon.tv</t>
  </si>
  <si>
    <t>ebenx.com</t>
  </si>
  <si>
    <t>adultporna-av2.com</t>
  </si>
  <si>
    <t>bundes-freiwilligendienst.de</t>
  </si>
  <si>
    <t>vbcity.com</t>
  </si>
  <si>
    <t>atotaxrates.info</t>
  </si>
  <si>
    <t>hispotion.com</t>
  </si>
  <si>
    <t>itsjustlunch.com</t>
  </si>
  <si>
    <t>eatandtravelwithus.com</t>
  </si>
  <si>
    <t>alzheimer.or.jp</t>
  </si>
  <si>
    <t>andrejkoymasky.com</t>
  </si>
  <si>
    <t>web-krafts.co.uk</t>
  </si>
  <si>
    <t>casino-casinoz.bar</t>
  </si>
  <si>
    <t>individyalka78.com</t>
  </si>
  <si>
    <t>losslessma.net</t>
  </si>
  <si>
    <t>bridge-trades.com</t>
  </si>
  <si>
    <t>intentpro.io</t>
  </si>
  <si>
    <t>echodgraphics.com</t>
  </si>
  <si>
    <t>itpiran.net</t>
  </si>
  <si>
    <t>binaryhost.sk</t>
  </si>
  <si>
    <t>freshlatino-casino.ru</t>
  </si>
  <si>
    <t>motorcyclehouse.com</t>
  </si>
  <si>
    <t>bzga-whocc.de</t>
  </si>
  <si>
    <t>maxbetslots6.xyz</t>
  </si>
  <si>
    <t>jin.gr.jp</t>
  </si>
  <si>
    <t>aaf.pl</t>
  </si>
  <si>
    <t>ipcompany.com.br</t>
  </si>
  <si>
    <t>civilianext.it</t>
  </si>
  <si>
    <t>kupitdiplom24.com</t>
  </si>
  <si>
    <t>ubiq.fr</t>
  </si>
  <si>
    <t>feimsk.com</t>
  </si>
  <si>
    <t>dzancbooks.org</t>
  </si>
  <si>
    <t>xemtrai.top</t>
  </si>
  <si>
    <t>skychnl.net</t>
  </si>
  <si>
    <t>pons.ru</t>
  </si>
  <si>
    <t>kinokot.biz</t>
  </si>
  <si>
    <t>blizzaro.com</t>
  </si>
  <si>
    <t>binarium-ru.net</t>
  </si>
  <si>
    <t>iedolls.com</t>
  </si>
  <si>
    <t>adashofsanity.com</t>
  </si>
  <si>
    <t>garageccc.com</t>
  </si>
  <si>
    <t>atvbieszczady.pl</t>
  </si>
  <si>
    <t>marseilletourisme.fr</t>
  </si>
  <si>
    <t>spcatering.ru</t>
  </si>
  <si>
    <t>zotutorial.com</t>
  </si>
  <si>
    <t>freshcasinozoom-136.ru</t>
  </si>
  <si>
    <t>tressiemc.com</t>
  </si>
  <si>
    <t>cannondigi.com</t>
  </si>
  <si>
    <t>outloginequity.com</t>
  </si>
  <si>
    <t>eustace.io</t>
  </si>
  <si>
    <t>raelyntan.com</t>
  </si>
  <si>
    <t>scriptcare.net</t>
  </si>
  <si>
    <t>bestperfumes.reviews</t>
  </si>
  <si>
    <t>letspin.io</t>
  </si>
  <si>
    <t>26fx.com</t>
  </si>
  <si>
    <t>mypornbible.com</t>
  </si>
  <si>
    <t>teknodata.com.tr</t>
  </si>
  <si>
    <t>gumoreska.in.ua</t>
  </si>
  <si>
    <t>ship7.com</t>
  </si>
  <si>
    <t>pteat.ru</t>
  </si>
  <si>
    <t>campermate.com</t>
  </si>
  <si>
    <t>newsplanet.com.ua</t>
  </si>
  <si>
    <t>sadovikfarms.com</t>
  </si>
  <si>
    <t>roxcasino-offsite.com</t>
  </si>
  <si>
    <t>nutone.com</t>
  </si>
  <si>
    <t>gorchakovfund.ru</t>
  </si>
  <si>
    <t>redlava.com</t>
  </si>
  <si>
    <t>hdtoday.mx</t>
  </si>
  <si>
    <t>sonoworld.com</t>
  </si>
  <si>
    <t>med-sklad1.ru</t>
  </si>
  <si>
    <t>memwah.com</t>
  </si>
  <si>
    <t>swistrust.com</t>
  </si>
  <si>
    <t>oaseeds.com</t>
  </si>
  <si>
    <t>roxy777-club.net</t>
  </si>
  <si>
    <t>vavadali5.com</t>
  </si>
  <si>
    <t>siberian-forest.ru</t>
  </si>
  <si>
    <t>va-rus.ru</t>
  </si>
  <si>
    <t>onyxsolar.com</t>
  </si>
  <si>
    <t>msard-journal.com</t>
  </si>
  <si>
    <t>daywithapornstar.com</t>
  </si>
  <si>
    <t>kenschool.jp</t>
  </si>
  <si>
    <t>brightideasproductions.com</t>
  </si>
  <si>
    <t>colorvision.com.do</t>
  </si>
  <si>
    <t>samuraiuu-shop.club</t>
  </si>
  <si>
    <t>ebalka.kim</t>
  </si>
  <si>
    <t>vavada-slots.com</t>
  </si>
  <si>
    <t>rox-casinoclub.com</t>
  </si>
  <si>
    <t>irusmuz.ru</t>
  </si>
  <si>
    <t>yellowspace.in</t>
  </si>
  <si>
    <t>shoestown.ru</t>
  </si>
  <si>
    <t>nixit.com</t>
  </si>
  <si>
    <t>rmsrt.com</t>
  </si>
  <si>
    <t>aventoura.at</t>
  </si>
  <si>
    <t>catimini.com</t>
  </si>
  <si>
    <t>environmentalriskadvisory.com</t>
  </si>
  <si>
    <t>arisco.pl</t>
  </si>
  <si>
    <t>mamacolive.com</t>
  </si>
  <si>
    <t>shewow.shop</t>
  </si>
  <si>
    <t>odiska.cz</t>
  </si>
  <si>
    <t>juucedigital.com</t>
  </si>
  <si>
    <t>stadtlogistik.info</t>
  </si>
  <si>
    <t>ailablefora.biz</t>
  </si>
  <si>
    <t>kissfmuk.com</t>
  </si>
  <si>
    <t>badiaspices.com</t>
  </si>
  <si>
    <t>nelog.jp</t>
  </si>
  <si>
    <t>freshcasino-objet.ru</t>
  </si>
  <si>
    <t>flexcapital.cc</t>
  </si>
  <si>
    <t>solcasino-emp.ru</t>
  </si>
  <si>
    <t>visionlive.cf</t>
  </si>
  <si>
    <t>dgtl-trade.com</t>
  </si>
  <si>
    <t>clipf.com</t>
  </si>
  <si>
    <t>tt98.com</t>
  </si>
  <si>
    <t>macuninstallguides.com</t>
  </si>
  <si>
    <t>eticodns8.com</t>
  </si>
  <si>
    <t>gpstrackerxy.com</t>
  </si>
  <si>
    <t>szexpresszo.hu</t>
  </si>
  <si>
    <t>medigo.com</t>
  </si>
  <si>
    <t>northernpowerhouse.gov.uk</t>
  </si>
  <si>
    <t>fresh-stroi.com</t>
  </si>
  <si>
    <t>jetta-casino.ru</t>
  </si>
  <si>
    <t>oxstreet.com</t>
  </si>
  <si>
    <t>eth-converter.com</t>
  </si>
  <si>
    <t>voopter.com.br</t>
  </si>
  <si>
    <t>letschuhai.com</t>
  </si>
  <si>
    <t>tielingcn.com</t>
  </si>
  <si>
    <t>goftp1.com</t>
  </si>
  <si>
    <t>mokveld.com</t>
  </si>
  <si>
    <t>briefgenerator.de</t>
  </si>
  <si>
    <t>kameda-recruit.jp</t>
  </si>
  <si>
    <t>moms4sex.com</t>
  </si>
  <si>
    <t>saitak.com</t>
  </si>
  <si>
    <t>blackoncam.com</t>
  </si>
  <si>
    <t>globalantiscam.org</t>
  </si>
  <si>
    <t>texasmetronews.com</t>
  </si>
  <si>
    <t>1xbet-officiali.ru</t>
  </si>
  <si>
    <t>growingmagazine.com</t>
  </si>
  <si>
    <t>werulodfan.com</t>
  </si>
  <si>
    <t>appsport.com</t>
  </si>
  <si>
    <t>vesveter.ru</t>
  </si>
  <si>
    <t>1winedude.com</t>
  </si>
  <si>
    <t>mcafeefamilyprotection.com</t>
  </si>
  <si>
    <t>datinglookup.top</t>
  </si>
  <si>
    <t>cbt.ru</t>
  </si>
  <si>
    <t>galactica-gsm.com</t>
  </si>
  <si>
    <t>sos-amitie.com</t>
  </si>
  <si>
    <t>hosty.biz</t>
  </si>
  <si>
    <t>bergen-nh.nl</t>
  </si>
  <si>
    <t>meylah.com</t>
  </si>
  <si>
    <t>becclesandbungayjournal.co.uk</t>
  </si>
  <si>
    <t>dabcc.com</t>
  </si>
  <si>
    <t>albanyschools.org</t>
  </si>
  <si>
    <t>eleditorplatense.com.ar</t>
  </si>
  <si>
    <t>newsofturkiye.com</t>
  </si>
  <si>
    <t>clearporntube.com</t>
  </si>
  <si>
    <t>rsapps.net</t>
  </si>
  <si>
    <t>freshcasino-sur.com</t>
  </si>
  <si>
    <t>highshortinterest.com</t>
  </si>
  <si>
    <t>gosznak-diplomy.com</t>
  </si>
  <si>
    <t>globalshares.io</t>
  </si>
  <si>
    <t>premiumcaluanie4sale.com</t>
  </si>
  <si>
    <t>vnjaccessories.com</t>
  </si>
  <si>
    <t>supla.org</t>
  </si>
  <si>
    <t>casino-riobet.space</t>
  </si>
  <si>
    <t>ortopediamedicar.com</t>
  </si>
  <si>
    <t>vkurske.com</t>
  </si>
  <si>
    <t>tsidz.net</t>
  </si>
  <si>
    <t>bpornomovies.com</t>
  </si>
  <si>
    <t>revolvingcompass.com</t>
  </si>
  <si>
    <t>ratewatch.com</t>
  </si>
  <si>
    <t>best-delivery.net</t>
  </si>
  <si>
    <t>qaravan.com</t>
  </si>
  <si>
    <t>gucci-film.com</t>
  </si>
  <si>
    <t>callbox.co.il</t>
  </si>
  <si>
    <t>gopetfriendlyblog.com</t>
  </si>
  <si>
    <t>iason.gr</t>
  </si>
  <si>
    <t>entrepreneurconnects.com</t>
  </si>
  <si>
    <t>pdxrvwholesale.com</t>
  </si>
  <si>
    <t>prostitutkiulanudetake.net</t>
  </si>
  <si>
    <t>otampadabola.org</t>
  </si>
  <si>
    <t>just-cool.net</t>
  </si>
  <si>
    <t>grand-casino-ru.online</t>
  </si>
  <si>
    <t>battlebay.net</t>
  </si>
  <si>
    <t>ermolino-produkty.ru</t>
  </si>
  <si>
    <t>digitalexchange.center</t>
  </si>
  <si>
    <t>melonplayground.ru</t>
  </si>
  <si>
    <t>deluxcards.com</t>
  </si>
  <si>
    <t>fair-rite.com</t>
  </si>
  <si>
    <t>mentorbox.com</t>
  </si>
  <si>
    <t>dogana.com</t>
  </si>
  <si>
    <t>udtweb.com</t>
  </si>
  <si>
    <t>sucha24.pl</t>
  </si>
  <si>
    <t>richterindustries.com</t>
  </si>
  <si>
    <t>basicdomain.net</t>
  </si>
  <si>
    <t>rox-casinotopsu.ru</t>
  </si>
  <si>
    <t>nyxigame.com</t>
  </si>
  <si>
    <t>qmarkets.net</t>
  </si>
  <si>
    <t>vaessen-creative.com</t>
  </si>
  <si>
    <t>truevintage.com</t>
  </si>
  <si>
    <t>escrit.jp</t>
  </si>
  <si>
    <t>roxcasinotoday-www.ru</t>
  </si>
  <si>
    <t>ftiprojects.com</t>
  </si>
  <si>
    <t>xifaxan.com</t>
  </si>
  <si>
    <t>5thaverestaurantgroup.com</t>
  </si>
  <si>
    <t>femjoy-girlz.com</t>
  </si>
  <si>
    <t>neyc.cn</t>
  </si>
  <si>
    <t>hokkaidou.jp</t>
  </si>
  <si>
    <t>talkofthesound.com</t>
  </si>
  <si>
    <t>iteramos.com</t>
  </si>
  <si>
    <t>nt-pc.com</t>
  </si>
  <si>
    <t>theinternationalkitchen.com</t>
  </si>
  <si>
    <t>accutaiso.com</t>
  </si>
  <si>
    <t>linebet7447.com</t>
  </si>
  <si>
    <t>qhxjhb.com</t>
  </si>
  <si>
    <t>minds.dk</t>
  </si>
  <si>
    <t>adoreanjali.com</t>
  </si>
  <si>
    <t>casinorox-jack.ru</t>
  </si>
  <si>
    <t>solcasino88.ru</t>
  </si>
  <si>
    <t>toplaiks.ru</t>
  </si>
  <si>
    <t>exonline.com.br</t>
  </si>
  <si>
    <t>casino-freshofficial.ru</t>
  </si>
  <si>
    <t>dbmstools.com</t>
  </si>
  <si>
    <t>mskadiplommys24.com</t>
  </si>
  <si>
    <t>myplayaresorts.com</t>
  </si>
  <si>
    <t>supin.quest</t>
  </si>
  <si>
    <t>re.ca</t>
  </si>
  <si>
    <t>cwire.com</t>
  </si>
  <si>
    <t>alaskajobdepartment.com</t>
  </si>
  <si>
    <t>fuelingforward.com</t>
  </si>
  <si>
    <t>xcuum.com</t>
  </si>
  <si>
    <t>cheweek.com</t>
  </si>
  <si>
    <t>qualified.one</t>
  </si>
  <si>
    <t>noack-iphofen.de</t>
  </si>
  <si>
    <t>viva.org.pl</t>
  </si>
  <si>
    <t>memphismuseums.org</t>
  </si>
  <si>
    <t>perfectnet.at</t>
  </si>
  <si>
    <t>canon.no</t>
  </si>
  <si>
    <t>ncvs.org</t>
  </si>
  <si>
    <t>tkserver.com</t>
  </si>
  <si>
    <t>kurskpromteplitsa.ru</t>
  </si>
  <si>
    <t>readingreligion.org</t>
  </si>
  <si>
    <t>gaforum.org</t>
  </si>
  <si>
    <t>easygifanimator.net</t>
  </si>
  <si>
    <t>aneti-international.tn</t>
  </si>
  <si>
    <t>vulkanmega.ru</t>
  </si>
  <si>
    <t>aspenfilm.org</t>
  </si>
  <si>
    <t>solcasino-bezregistracii.ru</t>
  </si>
  <si>
    <t>casinorox-su.ru</t>
  </si>
  <si>
    <t>allcarindex.com</t>
  </si>
  <si>
    <t>losbestauradoresmx.com</t>
  </si>
  <si>
    <t>ottolab.net</t>
  </si>
  <si>
    <t>annapolis.org</t>
  </si>
  <si>
    <t>izzicasino-cathedral.com</t>
  </si>
  <si>
    <t>mcqslearn.com</t>
  </si>
  <si>
    <t>primelink.ru</t>
  </si>
  <si>
    <t>tiket69.com</t>
  </si>
  <si>
    <t>blugolds.com</t>
  </si>
  <si>
    <t>galaxytrade.cc</t>
  </si>
  <si>
    <t>ru-sys.com</t>
  </si>
  <si>
    <t>getwidget.dev</t>
  </si>
  <si>
    <t>pizzakom.de</t>
  </si>
  <si>
    <t>crocusgroup.com</t>
  </si>
  <si>
    <t>skolko-seriy.ru</t>
  </si>
  <si>
    <t>readme.so</t>
  </si>
  <si>
    <t>prozaru.com</t>
  </si>
  <si>
    <t>komatireddy.net</t>
  </si>
  <si>
    <t>grannysex.xyz</t>
  </si>
  <si>
    <t>kalustyans.com</t>
  </si>
  <si>
    <t>ebrda.org</t>
  </si>
  <si>
    <t>magnit-slot.net</t>
  </si>
  <si>
    <t>volgograd-art.ru</t>
  </si>
  <si>
    <t>extremegaming88.net</t>
  </si>
  <si>
    <t>drjug.org</t>
  </si>
  <si>
    <t>mitsumura-tosho.co.jp</t>
  </si>
  <si>
    <t>tt0.top</t>
  </si>
  <si>
    <t>rimamiota.com</t>
  </si>
  <si>
    <t>sifuentezcpa.com</t>
  </si>
  <si>
    <t>bbplus.jp</t>
  </si>
  <si>
    <t>xchina.club</t>
  </si>
  <si>
    <t>pusycatgirls.com</t>
  </si>
  <si>
    <t>smartson.se</t>
  </si>
  <si>
    <t>santens.ru</t>
  </si>
  <si>
    <t>calcioblog.it</t>
  </si>
  <si>
    <t>kewoulo.info</t>
  </si>
  <si>
    <t>fresh-oficialcasino.ru</t>
  </si>
  <si>
    <t>kes-21.co.jp</t>
  </si>
  <si>
    <t>roxcasino-jack.ru</t>
  </si>
  <si>
    <t>bet.pt</t>
  </si>
  <si>
    <t>avril.ru</t>
  </si>
  <si>
    <t>taamlar.com</t>
  </si>
  <si>
    <t>propertynaama.com</t>
  </si>
  <si>
    <t>rzdmed29.ru</t>
  </si>
  <si>
    <t>perpendicular.xyz</t>
  </si>
  <si>
    <t>cloudservers.in</t>
  </si>
  <si>
    <t>dirks-computerecke.de</t>
  </si>
  <si>
    <t>rcwhiskerwarriors.com</t>
  </si>
  <si>
    <t>drtamimclinic.com</t>
  </si>
  <si>
    <t>vretta.com</t>
  </si>
  <si>
    <t>commsor.com</t>
  </si>
  <si>
    <t>mkt7905.com</t>
  </si>
  <si>
    <t>personalservice.vip</t>
  </si>
  <si>
    <t>dumbestguy.com</t>
  </si>
  <si>
    <t>assontube.com</t>
  </si>
  <si>
    <t>xxxjapanpussy.com</t>
  </si>
  <si>
    <t>doc-solus.fr</t>
  </si>
  <si>
    <t>welovegoodsex.com</t>
  </si>
  <si>
    <t>errorday.it</t>
  </si>
  <si>
    <t>bicyclehero.com</t>
  </si>
  <si>
    <t>notuw.com</t>
  </si>
  <si>
    <t>cryomec.com</t>
  </si>
  <si>
    <t>web-odakyu.com</t>
  </si>
  <si>
    <t>groupe-feuvert.info</t>
  </si>
  <si>
    <t>heritage-expeditions.com</t>
  </si>
  <si>
    <t>vnshealth.org</t>
  </si>
  <si>
    <t>serviceangels.in</t>
  </si>
  <si>
    <t>transworldafrica.com</t>
  </si>
  <si>
    <t>shoptoolreviews.com</t>
  </si>
  <si>
    <t>pike2kfj.club</t>
  </si>
  <si>
    <t>norcalhelpdesk.com</t>
  </si>
  <si>
    <t>safisalons.fr</t>
  </si>
  <si>
    <t>jkcpis.nic.in</t>
  </si>
  <si>
    <t>can.net</t>
  </si>
  <si>
    <t>bpeg.cn</t>
  </si>
  <si>
    <t>kanhotel.net</t>
  </si>
  <si>
    <t>fsmsmarts.com</t>
  </si>
  <si>
    <t>palang.co</t>
  </si>
  <si>
    <t>traders.lt</t>
  </si>
  <si>
    <t>nhncloud.com</t>
  </si>
  <si>
    <t>topdata.pt</t>
  </si>
  <si>
    <t>tetra-invest.co</t>
  </si>
  <si>
    <t>sronoso.ru</t>
  </si>
  <si>
    <t>iserv-herderschule-giessen.de</t>
  </si>
  <si>
    <t>semicyuc.org</t>
  </si>
  <si>
    <t>1mmtt.ru</t>
  </si>
  <si>
    <t>solcasino-oficial.ru</t>
  </si>
  <si>
    <t>analiticlab.net</t>
  </si>
  <si>
    <t>pensionen-weltweit.de</t>
  </si>
  <si>
    <t>interid.ru</t>
  </si>
  <si>
    <t>getbraintree.com</t>
  </si>
  <si>
    <t>timeonizer.de</t>
  </si>
  <si>
    <t>willowdaleservices.com</t>
  </si>
  <si>
    <t>siumed.org</t>
  </si>
  <si>
    <t>afd-invest.com</t>
  </si>
  <si>
    <t>annabeck.com</t>
  </si>
  <si>
    <t>vrminfo.de</t>
  </si>
  <si>
    <t>saltwaterbrewery.com</t>
  </si>
  <si>
    <t>spravkavbasseein.com</t>
  </si>
  <si>
    <t>vegahapeczane.net</t>
  </si>
  <si>
    <t>izvestia.kiev.ua</t>
  </si>
  <si>
    <t>deiserver.net</t>
  </si>
  <si>
    <t>immfx.com</t>
  </si>
  <si>
    <t>pitersuburbs.ru</t>
  </si>
  <si>
    <t>wweddingcity.com</t>
  </si>
  <si>
    <t>autopower2015.ru</t>
  </si>
  <si>
    <t>cialisore.com</t>
  </si>
  <si>
    <t>patientally.com</t>
  </si>
  <si>
    <t>z77.fr</t>
  </si>
  <si>
    <t>bcsfootball.org</t>
  </si>
  <si>
    <t>brandmatic.io</t>
  </si>
  <si>
    <t>tomkenny.design</t>
  </si>
  <si>
    <t>gr-cdn-5.com</t>
  </si>
  <si>
    <t>fresh-bigjackpot.ru</t>
  </si>
  <si>
    <t>minecast.xyz</t>
  </si>
  <si>
    <t>pornogratis.vip</t>
  </si>
  <si>
    <t>w9ein.com</t>
  </si>
  <si>
    <t>duckcamp.com</t>
  </si>
  <si>
    <t>reduslims.me</t>
  </si>
  <si>
    <t>springandsummer.lk</t>
  </si>
  <si>
    <t>taxi2828.com</t>
  </si>
  <si>
    <t>rox077casino.ru</t>
  </si>
  <si>
    <t>wlnsport.com</t>
  </si>
  <si>
    <t>monarchwebservices.com</t>
  </si>
  <si>
    <t>xielinkeji.com</t>
  </si>
  <si>
    <t>gorillabet.com</t>
  </si>
  <si>
    <t>wcmu.org</t>
  </si>
  <si>
    <t>penjuruhost.net</t>
  </si>
  <si>
    <t>fumigacionesmac.com</t>
  </si>
  <si>
    <t>avon-catalogi.com</t>
  </si>
  <si>
    <t>butmaihathanh.com</t>
  </si>
  <si>
    <t>individualkimsk.net</t>
  </si>
  <si>
    <t>gerchikcofx.com</t>
  </si>
  <si>
    <t>aitujian.com</t>
  </si>
  <si>
    <t>axname.net</t>
  </si>
  <si>
    <t>siteglue.ai</t>
  </si>
  <si>
    <t>d100.net</t>
  </si>
  <si>
    <t>bluepiedata.com</t>
  </si>
  <si>
    <t>mrsharepoint.guru</t>
  </si>
  <si>
    <t>stylelikeu.com</t>
  </si>
  <si>
    <t>ledlenserusa.com</t>
  </si>
  <si>
    <t>stearnscountymn.gov</t>
  </si>
  <si>
    <t>d-word.com</t>
  </si>
  <si>
    <t>swiatkolorowanek.pl</t>
  </si>
  <si>
    <t>loveletters.gr</t>
  </si>
  <si>
    <t>khunzakh.ru</t>
  </si>
  <si>
    <t>startup.ch</t>
  </si>
  <si>
    <t>tiendapablus.net</t>
  </si>
  <si>
    <t>nouralquran.com</t>
  </si>
  <si>
    <t>sweetflexx.com</t>
  </si>
  <si>
    <t>steel24.ru</t>
  </si>
  <si>
    <t>azdem.org</t>
  </si>
  <si>
    <t>fans.live</t>
  </si>
  <si>
    <t>pouchetu.ru</t>
  </si>
  <si>
    <t>seacoastecho.com</t>
  </si>
  <si>
    <t>bostar.cz</t>
  </si>
  <si>
    <t>doctornauchebe.ru</t>
  </si>
  <si>
    <t>proletariatwines.com</t>
  </si>
  <si>
    <t>ausachina.com</t>
  </si>
  <si>
    <t>hentaia.net</t>
  </si>
  <si>
    <t>portaldetstva.ru</t>
  </si>
  <si>
    <t>eactive.pl</t>
  </si>
  <si>
    <t>lawtigers.com</t>
  </si>
  <si>
    <t>alcotime047.site</t>
  </si>
  <si>
    <t>ufa1234.co</t>
  </si>
  <si>
    <t>becryptive.com</t>
  </si>
  <si>
    <t>scraper.site</t>
  </si>
  <si>
    <t>comm.it</t>
  </si>
  <si>
    <t>highnooncasino.com</t>
  </si>
  <si>
    <t>ajbd24.com</t>
  </si>
  <si>
    <t>newdesign.ir</t>
  </si>
  <si>
    <t>sifuwaigua.com</t>
  </si>
  <si>
    <t>bookskys.com</t>
  </si>
  <si>
    <t>yellowtailwine.com</t>
  </si>
  <si>
    <t>spravka-spbonline.com</t>
  </si>
  <si>
    <t>profilum.ru</t>
  </si>
  <si>
    <t>2100xs.com</t>
  </si>
  <si>
    <t>sagemoney.net</t>
  </si>
  <si>
    <t>cntntdnfiles.eu</t>
  </si>
  <si>
    <t>ecmart.cn</t>
  </si>
  <si>
    <t>iruntheinternet.com</t>
  </si>
  <si>
    <t>getacareer.co.uk</t>
  </si>
  <si>
    <t>infoartsolucoes.com.br</t>
  </si>
  <si>
    <t>cfdconnect.com.mx</t>
  </si>
  <si>
    <t>rewardscanada.ca</t>
  </si>
  <si>
    <t>drivelab.it</t>
  </si>
  <si>
    <t>qasimtricks.com</t>
  </si>
  <si>
    <t>finesttraffic.com</t>
  </si>
  <si>
    <t>rox-sitebingo.com</t>
  </si>
  <si>
    <t>ksimw.net</t>
  </si>
  <si>
    <t>securesvr.net</t>
  </si>
  <si>
    <t>oneinternetconnect.com</t>
  </si>
  <si>
    <t>stift-heiligenkreuz.org</t>
  </si>
  <si>
    <t>deltastream.cc</t>
  </si>
  <si>
    <t>portaldoagronegocio.com.br</t>
  </si>
  <si>
    <t>drjamesguerrero.com</t>
  </si>
  <si>
    <t>shkuangyi.com</t>
  </si>
  <si>
    <t>cazinojet-club.com</t>
  </si>
  <si>
    <t>billhutchinson.com</t>
  </si>
  <si>
    <t>hankyu-bus.jp</t>
  </si>
  <si>
    <t>isthisheroforreal.com</t>
  </si>
  <si>
    <t>farmacent8.top</t>
  </si>
  <si>
    <t>andrewmarsh.com</t>
  </si>
  <si>
    <t>mega-porno.ru</t>
  </si>
  <si>
    <t>biopsy-medical.ru</t>
  </si>
  <si>
    <t>psynet.co.kr</t>
  </si>
  <si>
    <t>nahmii.io</t>
  </si>
  <si>
    <t>tigerpawmobile.com</t>
  </si>
  <si>
    <t>belger.biz</t>
  </si>
  <si>
    <t>onlinecloudraid.com</t>
  </si>
  <si>
    <t>brigza.com</t>
  </si>
  <si>
    <t>jtmarkets.com</t>
  </si>
  <si>
    <t>bkaii.com.vn</t>
  </si>
  <si>
    <t>sattv.uz</t>
  </si>
  <si>
    <t>ranzijn.nl</t>
  </si>
  <si>
    <t>nmk399vk.top</t>
  </si>
  <si>
    <t>kcv-net.ne.jp</t>
  </si>
  <si>
    <t>ijntb.net</t>
  </si>
  <si>
    <t>princetoncar.com</t>
  </si>
  <si>
    <t>linkbet.ru</t>
  </si>
  <si>
    <t>cci.tel</t>
  </si>
  <si>
    <t>ezfunnels.com</t>
  </si>
  <si>
    <t>hallingstadelektro.no</t>
  </si>
  <si>
    <t>bolotova.md</t>
  </si>
  <si>
    <t>applerouth.com</t>
  </si>
  <si>
    <t>thelarimarshop.com</t>
  </si>
  <si>
    <t>studying-in-canada.org</t>
  </si>
  <si>
    <t>imsamericas.info</t>
  </si>
  <si>
    <t>xn--vj1b70yfud.com</t>
  </si>
  <si>
    <t>tourismusnetzwerk.info</t>
  </si>
  <si>
    <t>powerbreathe.com</t>
  </si>
  <si>
    <t>valemigente.com</t>
  </si>
  <si>
    <t>robonft.ru</t>
  </si>
  <si>
    <t>casinorox-luxvip.ru</t>
  </si>
  <si>
    <t>ims.com</t>
  </si>
  <si>
    <t>freepressfail.com</t>
  </si>
  <si>
    <t>miratermy.ru</t>
  </si>
  <si>
    <t>directdelen.nl</t>
  </si>
  <si>
    <t>fresh-casinojackpot.com</t>
  </si>
  <si>
    <t>neurolingo.gr</t>
  </si>
  <si>
    <t>milk-pyu.xyz</t>
  </si>
  <si>
    <t>hagwarders.com</t>
  </si>
  <si>
    <t>sex-tamil.com</t>
  </si>
  <si>
    <t>expokazan.ru</t>
  </si>
  <si>
    <t>kowsarsamaneh.com</t>
  </si>
  <si>
    <t>gesetzlichekrankenkassen.de</t>
  </si>
  <si>
    <t>ti-point.info</t>
  </si>
  <si>
    <t>wtpump.ru</t>
  </si>
  <si>
    <t>masterstech-home.com</t>
  </si>
  <si>
    <t>prian.info</t>
  </si>
  <si>
    <t>devjet.ru</t>
  </si>
  <si>
    <t>abrudmed.com</t>
  </si>
  <si>
    <t>lite-1x0873937.top</t>
  </si>
  <si>
    <t>myonlinefashionstore.com</t>
  </si>
  <si>
    <t>syjgkc.com</t>
  </si>
  <si>
    <t>capitaldodge.ca</t>
  </si>
  <si>
    <t>gridsite.co.uk</t>
  </si>
  <si>
    <t>leadr.com</t>
  </si>
  <si>
    <t>qara.app</t>
  </si>
  <si>
    <t>idwell.com</t>
  </si>
  <si>
    <t>newgames.com</t>
  </si>
  <si>
    <t>howtodrawmanga.com</t>
  </si>
  <si>
    <t>rezka.cam</t>
  </si>
  <si>
    <t>wholeteam.com</t>
  </si>
  <si>
    <t>justtradecompany.com</t>
  </si>
  <si>
    <t>moleson.ch</t>
  </si>
  <si>
    <t>shicheng.news</t>
  </si>
  <si>
    <t>hansinluck.com.au</t>
  </si>
  <si>
    <t>excur.ru</t>
  </si>
  <si>
    <t>freshcasino-insertcoin.ru</t>
  </si>
  <si>
    <t>southwesttimes.com</t>
  </si>
  <si>
    <t>leonbets.casino</t>
  </si>
  <si>
    <t>artlapina.ru</t>
  </si>
  <si>
    <t>businesseshq.com</t>
  </si>
  <si>
    <t>emg-livechat.com</t>
  </si>
  <si>
    <t>medpak.com.pl</t>
  </si>
  <si>
    <t>pudukkottai.nic.in</t>
  </si>
  <si>
    <t>casinorox-vibe.ru</t>
  </si>
  <si>
    <t>cgrecord.net</t>
  </si>
  <si>
    <t>naturhaeuschen.de</t>
  </si>
  <si>
    <t>ersanenglish.com</t>
  </si>
  <si>
    <t>dramaclub.cn</t>
  </si>
  <si>
    <t>nn-market.com</t>
  </si>
  <si>
    <t>act-on.net</t>
  </si>
  <si>
    <t>magellanascend.com</t>
  </si>
  <si>
    <t>eigenwijzereizen.nl</t>
  </si>
  <si>
    <t>catwalkyourself.com</t>
  </si>
  <si>
    <t>shko.la</t>
  </si>
  <si>
    <t>aplusphysics.com</t>
  </si>
  <si>
    <t>beautybarn.in</t>
  </si>
  <si>
    <t>trafico.delivery</t>
  </si>
  <si>
    <t>theopenscholar.com</t>
  </si>
  <si>
    <t>teleforce.app</t>
  </si>
  <si>
    <t>weblogg-ed.com</t>
  </si>
  <si>
    <t>tenvinilo.com</t>
  </si>
  <si>
    <t>pretoy.com</t>
  </si>
  <si>
    <t>pegas21casino.site</t>
  </si>
  <si>
    <t>e-provoli.gr</t>
  </si>
  <si>
    <t>pantainesia.com</t>
  </si>
  <si>
    <t>freecadfiles.com</t>
  </si>
  <si>
    <t>scotthorton.org</t>
  </si>
  <si>
    <t>migliori-inibitori.com</t>
  </si>
  <si>
    <t>libreswan.org</t>
  </si>
  <si>
    <t>fatimaartwork.com</t>
  </si>
  <si>
    <t>railadventure.de</t>
  </si>
  <si>
    <t>runottawa.ca</t>
  </si>
  <si>
    <t>hngwjt.com</t>
  </si>
  <si>
    <t>banichap.com</t>
  </si>
  <si>
    <t>petalica.com</t>
  </si>
  <si>
    <t>has.dk</t>
  </si>
  <si>
    <t>geekweek.pl</t>
  </si>
  <si>
    <t>casinojetcom.ru</t>
  </si>
  <si>
    <t>slideplayer.nl</t>
  </si>
  <si>
    <t>pianopronto.com</t>
  </si>
  <si>
    <t>richardpaulfink.com</t>
  </si>
  <si>
    <t>mythreal.ru</t>
  </si>
  <si>
    <t>cheapnfljerseys.net</t>
  </si>
  <si>
    <t>learnarabiconline.com</t>
  </si>
  <si>
    <t>fresshcaz.com</t>
  </si>
  <si>
    <t>go-gulf.ae</t>
  </si>
  <si>
    <t>subcultura.es</t>
  </si>
  <si>
    <t>casinox-ru.space</t>
  </si>
  <si>
    <t>snedai.com</t>
  </si>
  <si>
    <t>zesty.ca</t>
  </si>
  <si>
    <t>yasso.com</t>
  </si>
  <si>
    <t>solcasino5.ru</t>
  </si>
  <si>
    <t>hoppiscosh.com</t>
  </si>
  <si>
    <t>casino-x-ru.ru</t>
  </si>
  <si>
    <t>logis-tech-tokyo.gr.jp</t>
  </si>
  <si>
    <t>theshaymen.net</t>
  </si>
  <si>
    <t>3abber.com</t>
  </si>
  <si>
    <t>jdcf-resources.com</t>
  </si>
  <si>
    <t>pig11.com</t>
  </si>
  <si>
    <t>oc.gov.ma</t>
  </si>
  <si>
    <t>lifeandthyme.com</t>
  </si>
  <si>
    <t>fionet.com</t>
  </si>
  <si>
    <t>hospitaloswaldocruz.org.br</t>
  </si>
  <si>
    <t>liselot.ga</t>
  </si>
  <si>
    <t>bigbearvacations.com</t>
  </si>
  <si>
    <t>wichitamom.com</t>
  </si>
  <si>
    <t>newvehiclevideos.com</t>
  </si>
  <si>
    <t>prevare.com</t>
  </si>
  <si>
    <t>businessol.com</t>
  </si>
  <si>
    <t>transwestcu.com</t>
  </si>
  <si>
    <t>ad-avenue.net</t>
  </si>
  <si>
    <t>api-ses.com</t>
  </si>
  <si>
    <t>shannonstoneblog.com</t>
  </si>
  <si>
    <t>hdkinomax.com</t>
  </si>
  <si>
    <t>selector18gg.ru</t>
  </si>
  <si>
    <t>iklanbarispalembang.com</t>
  </si>
  <si>
    <t>ccnadesdecero.es</t>
  </si>
  <si>
    <t>soleilprod.com</t>
  </si>
  <si>
    <t>elcorreodeespana.com</t>
  </si>
  <si>
    <t>globallivecasino.com</t>
  </si>
  <si>
    <t>webzinemaker.com</t>
  </si>
  <si>
    <t>income-adrenaline.com</t>
  </si>
  <si>
    <t>shreyas-sharma.com</t>
  </si>
  <si>
    <t>sasura.sa</t>
  </si>
  <si>
    <t>lhluskl.cn</t>
  </si>
  <si>
    <t>firesticklab.com</t>
  </si>
  <si>
    <t>campwerk.de</t>
  </si>
  <si>
    <t>vavadacv5.com</t>
  </si>
  <si>
    <t>freshcasinomygame.ru</t>
  </si>
  <si>
    <t>nudebabe.pictures</t>
  </si>
  <si>
    <t>newspistol.gr</t>
  </si>
  <si>
    <t>truthaboutfur.com</t>
  </si>
  <si>
    <t>meinlcymbals.com</t>
  </si>
  <si>
    <t>proper.insure</t>
  </si>
  <si>
    <t>loveyourmoney.org</t>
  </si>
  <si>
    <t>criticafunds.com</t>
  </si>
  <si>
    <t>interactivehub.ga</t>
  </si>
  <si>
    <t>starsky.co.in</t>
  </si>
  <si>
    <t>lwegatech.co</t>
  </si>
  <si>
    <t>pathfinderchat.cf</t>
  </si>
  <si>
    <t>i2rd.com</t>
  </si>
  <si>
    <t>vc4.info</t>
  </si>
  <si>
    <t>pusulahosting.net</t>
  </si>
  <si>
    <t>aeroportodialghero.it</t>
  </si>
  <si>
    <t>peaceofvisionllc.com</t>
  </si>
  <si>
    <t>domznaniy.school</t>
  </si>
  <si>
    <t>natuurlijkvoormensendier.nl</t>
  </si>
  <si>
    <t>2dorogi.ru</t>
  </si>
  <si>
    <t>queenbooty.com</t>
  </si>
  <si>
    <t>youthsclub.com</t>
  </si>
  <si>
    <t>codedelaroute.io</t>
  </si>
  <si>
    <t>parimatch-turk.com</t>
  </si>
  <si>
    <t>sahakorn2.ac.th</t>
  </si>
  <si>
    <t>infodek.ru</t>
  </si>
  <si>
    <t>themerchcollective.com</t>
  </si>
  <si>
    <t>nationaltradingstandards.uk</t>
  </si>
  <si>
    <t>beijerelectronics.com</t>
  </si>
  <si>
    <t>abengoa.es</t>
  </si>
  <si>
    <t>tutoroo.co</t>
  </si>
  <si>
    <t>bestinvestchoice.com</t>
  </si>
  <si>
    <t>casinofresh-onlime.ru</t>
  </si>
  <si>
    <t>digialife.com</t>
  </si>
  <si>
    <t>infobebes.com</t>
  </si>
  <si>
    <t>ywcl28.com</t>
  </si>
  <si>
    <t>fresh-casinocom.ru</t>
  </si>
  <si>
    <t>pdcplus.com</t>
  </si>
  <si>
    <t>legalholdpro.com</t>
  </si>
  <si>
    <t>strahovanieosago.com</t>
  </si>
  <si>
    <t>dh131010.co.kr</t>
  </si>
  <si>
    <t>gazpromarena-ticket.ru</t>
  </si>
  <si>
    <t>kitobz.com</t>
  </si>
  <si>
    <t>vibsens.com</t>
  </si>
  <si>
    <t>screenshot.ru</t>
  </si>
  <si>
    <t>layerslink.com</t>
  </si>
  <si>
    <t>horseworldonline.net</t>
  </si>
  <si>
    <t>icetheme.com</t>
  </si>
  <si>
    <t>wearedame.co</t>
  </si>
  <si>
    <t>motleyfool.com</t>
  </si>
  <si>
    <t>sjc.gov.qa</t>
  </si>
  <si>
    <t>casinofresh-bestclub050.ru</t>
  </si>
  <si>
    <t>messes.info</t>
  </si>
  <si>
    <t>pezzidiricambio24.it</t>
  </si>
  <si>
    <t>secretlabchairs.ca</t>
  </si>
  <si>
    <t>enblogs.com</t>
  </si>
  <si>
    <t>evandti.com</t>
  </si>
  <si>
    <t>blocktrade.com</t>
  </si>
  <si>
    <t>acotex.net</t>
  </si>
  <si>
    <t>infoart.si</t>
  </si>
  <si>
    <t>swisscloudhosting.ch</t>
  </si>
  <si>
    <t>romania2019.eu</t>
  </si>
  <si>
    <t>fresh-casinovideo.com</t>
  </si>
  <si>
    <t>noez.io</t>
  </si>
  <si>
    <t>roxcasinoburn-club.ru</t>
  </si>
  <si>
    <t>autokoza.tattoo</t>
  </si>
  <si>
    <t>online-browser.com</t>
  </si>
  <si>
    <t>letsdoitromania.ro</t>
  </si>
  <si>
    <t>jetcasino-rus.ru</t>
  </si>
  <si>
    <t>hightouch.io</t>
  </si>
  <si>
    <t>uranium7.com</t>
  </si>
  <si>
    <t>deep4jibe.com</t>
  </si>
  <si>
    <t>cook-talk.com</t>
  </si>
  <si>
    <t>ravenet.com</t>
  </si>
  <si>
    <t>escortnigde.org</t>
  </si>
  <si>
    <t>visitstratforduponavon.co.uk</t>
  </si>
  <si>
    <t>dingeo.dk</t>
  </si>
  <si>
    <t>bingsational.club</t>
  </si>
  <si>
    <t>azino-officials.ru</t>
  </si>
  <si>
    <t>artsmithauctioneers.com</t>
  </si>
  <si>
    <t>regard.kz</t>
  </si>
  <si>
    <t>threebility.com</t>
  </si>
  <si>
    <t>nina-info.de</t>
  </si>
  <si>
    <t>diplomh-40.com</t>
  </si>
  <si>
    <t>regsol.be</t>
  </si>
  <si>
    <t>frickindomains.com</t>
  </si>
  <si>
    <t>chinesewife.net</t>
  </si>
  <si>
    <t>bex500.com</t>
  </si>
  <si>
    <t>travel.com.tw</t>
  </si>
  <si>
    <t>podrujka.com</t>
  </si>
  <si>
    <t>mbusatire.com</t>
  </si>
  <si>
    <t>wub24.net</t>
  </si>
  <si>
    <t>sexypartnersforyou.business</t>
  </si>
  <si>
    <t>costamesacountryclub.com</t>
  </si>
  <si>
    <t>jothay.com</t>
  </si>
  <si>
    <t>myfireonline.org</t>
  </si>
  <si>
    <t>smallbusinessrainmaker.com</t>
  </si>
  <si>
    <t>stumble-guys.io</t>
  </si>
  <si>
    <t>diplomg-cheboksary.ru</t>
  </si>
  <si>
    <t>robertsrules.org</t>
  </si>
  <si>
    <t>rocketboy.hu</t>
  </si>
  <si>
    <t>nigeriahealthwatch.com</t>
  </si>
  <si>
    <t>x555.com</t>
  </si>
  <si>
    <t>xn--c1aem.porn</t>
  </si>
  <si>
    <t>impactphilanthropy.com</t>
  </si>
  <si>
    <t>ttpm.com</t>
  </si>
  <si>
    <t>roxcasinodze.ru</t>
  </si>
  <si>
    <t>laylalanemusic.com</t>
  </si>
  <si>
    <t>hosting24.pl</t>
  </si>
  <si>
    <t>ntwrkartery2022.com</t>
  </si>
  <si>
    <t>sildenafilpharm.com</t>
  </si>
  <si>
    <t>transferweb.com</t>
  </si>
  <si>
    <t>zenith-invests.com</t>
  </si>
  <si>
    <t>fetzer.com</t>
  </si>
  <si>
    <t>tnincometax.gov.in</t>
  </si>
  <si>
    <t>khemcocdroppers.live</t>
  </si>
  <si>
    <t>rayfowler.org</t>
  </si>
  <si>
    <t>4columns.org</t>
  </si>
  <si>
    <t>allsoberusa.com</t>
  </si>
  <si>
    <t>hostimpel.com</t>
  </si>
  <si>
    <t>attachmentmummy.com</t>
  </si>
  <si>
    <t>bullsbearstrades.com</t>
  </si>
  <si>
    <t>romaniapozitiva.ro</t>
  </si>
  <si>
    <t>pathway.com</t>
  </si>
  <si>
    <t>individualki-stavropolya.com</t>
  </si>
  <si>
    <t>roxtodaycasino.com</t>
  </si>
  <si>
    <t>kghm.pl</t>
  </si>
  <si>
    <t>afcom.sl</t>
  </si>
  <si>
    <t>doggettinc.com</t>
  </si>
  <si>
    <t>catholichigh.org</t>
  </si>
  <si>
    <t>stevensonschool.org</t>
  </si>
  <si>
    <t>freshcasino-latina.ru</t>
  </si>
  <si>
    <t>handmadeweb.com.au</t>
  </si>
  <si>
    <t>acspm.cl</t>
  </si>
  <si>
    <t>techfresh.pl</t>
  </si>
  <si>
    <t>smapcash.com</t>
  </si>
  <si>
    <t>web-komp.eu</t>
  </si>
  <si>
    <t>alhassanest.com</t>
  </si>
  <si>
    <t>diplome-76.com</t>
  </si>
  <si>
    <t>engekisengen.com</t>
  </si>
  <si>
    <t>contadoresenred.com</t>
  </si>
  <si>
    <t>forcebrand.ga</t>
  </si>
  <si>
    <t>roxcasinojack-ru.ru</t>
  </si>
  <si>
    <t>antenapi.com</t>
  </si>
  <si>
    <t>gaillardcenter.org</t>
  </si>
  <si>
    <t>netoont.ga</t>
  </si>
  <si>
    <t>rio-bet.ru</t>
  </si>
  <si>
    <t>xcdroast.org</t>
  </si>
  <si>
    <t>digitaloptometricsexam1.com</t>
  </si>
  <si>
    <t>northernlightventurecapital.com</t>
  </si>
  <si>
    <t>solcasino-light.ru</t>
  </si>
  <si>
    <t>thecomment.pro</t>
  </si>
  <si>
    <t>ubuy.dk</t>
  </si>
  <si>
    <t>consolidati.it</t>
  </si>
  <si>
    <t>casinofreshs.ru</t>
  </si>
  <si>
    <t>kaltak24.com</t>
  </si>
  <si>
    <t>s2anime.net</t>
  </si>
  <si>
    <t>relico.com</t>
  </si>
  <si>
    <t>ironforidaho.net</t>
  </si>
  <si>
    <t>beauty-patches.ru</t>
  </si>
  <si>
    <t>angelheartboutique.com</t>
  </si>
  <si>
    <t>top111casino.com</t>
  </si>
  <si>
    <t>elektrischefietstesten.nl</t>
  </si>
  <si>
    <t>casinofresh-sure.ru</t>
  </si>
  <si>
    <t>knotions.com</t>
  </si>
  <si>
    <t>69eyes.com</t>
  </si>
  <si>
    <t>tsemba.org</t>
  </si>
  <si>
    <t>happymodapkunduh.com</t>
  </si>
  <si>
    <t>cryptorival.com</t>
  </si>
  <si>
    <t>hoteltheranda.com</t>
  </si>
  <si>
    <t>launchpadprojectmanagement.org</t>
  </si>
  <si>
    <t>sww.com.cn</t>
  </si>
  <si>
    <t>sumax.de</t>
  </si>
  <si>
    <t>searchking.com</t>
  </si>
  <si>
    <t>theplayfortuna777.ru</t>
  </si>
  <si>
    <t>ymcaswo.ca</t>
  </si>
  <si>
    <t>orangepublicite.fr</t>
  </si>
  <si>
    <t>tailorcoffee.com</t>
  </si>
  <si>
    <t>panafricanvisions.com</t>
  </si>
  <si>
    <t>windsorpubliclibrary.com</t>
  </si>
  <si>
    <t>iranianpath.com</t>
  </si>
  <si>
    <t>richardlangworth.com</t>
  </si>
  <si>
    <t>remdec.ru</t>
  </si>
  <si>
    <t>usd345.com</t>
  </si>
  <si>
    <t>diplomd-ulan-ude.com</t>
  </si>
  <si>
    <t>zeemail.in</t>
  </si>
  <si>
    <t>orlandomagic.com</t>
  </si>
  <si>
    <t>eliux.com</t>
  </si>
  <si>
    <t>sotia-group.com</t>
  </si>
  <si>
    <t>linkdata.net.br</t>
  </si>
  <si>
    <t>stbnet.jp</t>
  </si>
  <si>
    <t>comics-porn.com</t>
  </si>
  <si>
    <t>fromart2heart.org</t>
  </si>
  <si>
    <t>fundwise.com</t>
  </si>
  <si>
    <t>servidoresch.com</t>
  </si>
  <si>
    <t>smartage.net</t>
  </si>
  <si>
    <t>indiangamingexpo.com</t>
  </si>
  <si>
    <t>dannitoni.com</t>
  </si>
  <si>
    <t>cqumzh.cn</t>
  </si>
  <si>
    <t>funorangecountyparks.com</t>
  </si>
  <si>
    <t>avtotop.info</t>
  </si>
  <si>
    <t>oxfordpress.com</t>
  </si>
  <si>
    <t>mirror-g.xyz</t>
  </si>
  <si>
    <t>toocss.com</t>
  </si>
  <si>
    <t>jnk2030.com</t>
  </si>
  <si>
    <t>knowyourpantry.com</t>
  </si>
  <si>
    <t>itigerup.com</t>
  </si>
  <si>
    <t>pharmacytechnicianguide.com</t>
  </si>
  <si>
    <t>azino777-games.online</t>
  </si>
  <si>
    <t>seaweb.org</t>
  </si>
  <si>
    <t>employeebenefitservice.com</t>
  </si>
  <si>
    <t>ippork.com</t>
  </si>
  <si>
    <t>placestories.com</t>
  </si>
  <si>
    <t>lisadjewels.com.au</t>
  </si>
  <si>
    <t>uk-raduga.ru</t>
  </si>
  <si>
    <t>rserials.net</t>
  </si>
  <si>
    <t>prahanadlani.cz</t>
  </si>
  <si>
    <t>iplir.ru</t>
  </si>
  <si>
    <t>beeplus.net</t>
  </si>
  <si>
    <t>bigtruckdepot.com</t>
  </si>
  <si>
    <t>interfacexpress.com</t>
  </si>
  <si>
    <t>removeglassdoorreviews.com</t>
  </si>
  <si>
    <t>dtmto.ru</t>
  </si>
  <si>
    <t>topqualitycanada.ca</t>
  </si>
  <si>
    <t>rescueyouth.com</t>
  </si>
  <si>
    <t>azino777-zerkalo.info</t>
  </si>
  <si>
    <t>tzell.com</t>
  </si>
  <si>
    <t>havenlifestyles.com</t>
  </si>
  <si>
    <t>isdemir.com.tr</t>
  </si>
  <si>
    <t>xadult.ru</t>
  </si>
  <si>
    <t>interhome.de</t>
  </si>
  <si>
    <t>camber.org</t>
  </si>
  <si>
    <t>saiteichingin.info</t>
  </si>
  <si>
    <t>ourherald.com</t>
  </si>
  <si>
    <t>saintif.com</t>
  </si>
  <si>
    <t>oferujemyprace.pl</t>
  </si>
  <si>
    <t>parkster.com</t>
  </si>
  <si>
    <t>coinzip.net</t>
  </si>
  <si>
    <t>popkeyboard.info</t>
  </si>
  <si>
    <t>filmandfurniture.com</t>
  </si>
  <si>
    <t>freshcasinozoomer.ru</t>
  </si>
  <si>
    <t>jugtownpottery.com</t>
  </si>
  <si>
    <t>terabeam.com</t>
  </si>
  <si>
    <t>leenweb.nl</t>
  </si>
  <si>
    <t>axas.co.jp</t>
  </si>
  <si>
    <t>vesta.no</t>
  </si>
  <si>
    <t>kennedyadv.com</t>
  </si>
  <si>
    <t>agenterp.com</t>
  </si>
  <si>
    <t>tomato.cool</t>
  </si>
  <si>
    <t>alfa-seeds.name</t>
  </si>
  <si>
    <t>freshjam.ru</t>
  </si>
  <si>
    <t>speca.io</t>
  </si>
  <si>
    <t>fmnetworks.net</t>
  </si>
  <si>
    <t>football411.net</t>
  </si>
  <si>
    <t>libregraphicsmeeting.org</t>
  </si>
  <si>
    <t>omahabeefjerky.com</t>
  </si>
  <si>
    <t>twistcams.com</t>
  </si>
  <si>
    <t>admugansk.ru</t>
  </si>
  <si>
    <t>flyerheroes.com</t>
  </si>
  <si>
    <t>yandex.de</t>
  </si>
  <si>
    <t>auto-brochure.com</t>
  </si>
  <si>
    <t>slastionky.net</t>
  </si>
  <si>
    <t>resselpark.at</t>
  </si>
  <si>
    <t>fozhu920.com</t>
  </si>
  <si>
    <t>casinoizzi-dice.com</t>
  </si>
  <si>
    <t>findyouranswers.net</t>
  </si>
  <si>
    <t>fire-roxcasino.ru</t>
  </si>
  <si>
    <t>ibank.bz</t>
  </si>
  <si>
    <t>igltel.com</t>
  </si>
  <si>
    <t>madisonlife.com</t>
  </si>
  <si>
    <t>cicpills.com</t>
  </si>
  <si>
    <t>bta.kz</t>
  </si>
  <si>
    <t>haftbarg.com</t>
  </si>
  <si>
    <t>webears.com</t>
  </si>
  <si>
    <t>aguiardistribuidora.com.br</t>
  </si>
  <si>
    <t>jhttransport.com</t>
  </si>
  <si>
    <t>robertsabuda.com</t>
  </si>
  <si>
    <t>techikings.top</t>
  </si>
  <si>
    <t>hortology.co.uk</t>
  </si>
  <si>
    <t>roxtoprucasino.ru</t>
  </si>
  <si>
    <t>evdekiodevim.xyz</t>
  </si>
  <si>
    <t>berkatteknik.com</t>
  </si>
  <si>
    <t>srilankanguides.com</t>
  </si>
  <si>
    <t>afinadvice.sk</t>
  </si>
  <si>
    <t>clopos.menu</t>
  </si>
  <si>
    <t>istyle.bg</t>
  </si>
  <si>
    <t>hoz-agro.ru</t>
  </si>
  <si>
    <t>contrastiy.com</t>
  </si>
  <si>
    <t>adgar4lease.be</t>
  </si>
  <si>
    <t>marinopoulos.gr</t>
  </si>
  <si>
    <t>sites-internationaux.com</t>
  </si>
  <si>
    <t>payrollpartners.com</t>
  </si>
  <si>
    <t>dashy.to</t>
  </si>
  <si>
    <t>cmtausa.org</t>
  </si>
  <si>
    <t>sentra.com</t>
  </si>
  <si>
    <t>xpprinx2.com</t>
  </si>
  <si>
    <t>efadental.ru</t>
  </si>
  <si>
    <t>artox-media.ru</t>
  </si>
  <si>
    <t>gamesave-manager.com</t>
  </si>
  <si>
    <t>foxglovesecurity.com</t>
  </si>
  <si>
    <t>interrailservice.ru</t>
  </si>
  <si>
    <t>xce.pl</t>
  </si>
  <si>
    <t>csgf.live</t>
  </si>
  <si>
    <t>dentalalliance.se</t>
  </si>
  <si>
    <t>koronavirus-ncov.ru</t>
  </si>
  <si>
    <t>edwardsstorage.co.uk</t>
  </si>
  <si>
    <t>fl33t.ninja</t>
  </si>
  <si>
    <t>flightexpert.com</t>
  </si>
  <si>
    <t>online-behavior.com</t>
  </si>
  <si>
    <t>roxtopclubcasino.com</t>
  </si>
  <si>
    <t>wsd4.net</t>
  </si>
  <si>
    <t>unicom-cy.com</t>
  </si>
  <si>
    <t>macbookporn.com</t>
  </si>
  <si>
    <t>hd199.com</t>
  </si>
  <si>
    <t>alo82.com</t>
  </si>
  <si>
    <t>world-autoglass.ru</t>
  </si>
  <si>
    <t>goodtek.cn</t>
  </si>
  <si>
    <t>comfirstcu.org</t>
  </si>
  <si>
    <t>pwet.fr</t>
  </si>
  <si>
    <t>mdph.fr</t>
  </si>
  <si>
    <t>optionbackdatinglitigation.com</t>
  </si>
  <si>
    <t>zuerst.net</t>
  </si>
  <si>
    <t>rox-sitelicenced.com</t>
  </si>
  <si>
    <t>elandinvestments.com</t>
  </si>
  <si>
    <t>viv.ai</t>
  </si>
  <si>
    <t>wmbr.org</t>
  </si>
  <si>
    <t>manole.com.br</t>
  </si>
  <si>
    <t>llhost-inc.eu</t>
  </si>
  <si>
    <t>wehohanime.com</t>
  </si>
  <si>
    <t>sixty-percent.com</t>
  </si>
  <si>
    <t>canadiansapharmacyvgy.com</t>
  </si>
  <si>
    <t>rialto.k12.ca.us</t>
  </si>
  <si>
    <t>casino-rating2021.ru</t>
  </si>
  <si>
    <t>compassnet.gr</t>
  </si>
  <si>
    <t>fortheloveofthedogblog.com</t>
  </si>
  <si>
    <t>diplomtop-com.ru</t>
  </si>
  <si>
    <t>sfa8.cn</t>
  </si>
  <si>
    <t>americantent.com</t>
  </si>
  <si>
    <t>theventure.com</t>
  </si>
  <si>
    <t>wienerberger.de</t>
  </si>
  <si>
    <t>cife.edu.mx</t>
  </si>
  <si>
    <t>aaa111.site</t>
  </si>
  <si>
    <t>market-darkweb.com</t>
  </si>
  <si>
    <t>angelsoflondon.com</t>
  </si>
  <si>
    <t>bettasource.com</t>
  </si>
  <si>
    <t>kamenov.systems</t>
  </si>
  <si>
    <t>anybusiness.com.au</t>
  </si>
  <si>
    <t>procrd.top</t>
  </si>
  <si>
    <t>sumnerit.com</t>
  </si>
  <si>
    <t>beccue.com</t>
  </si>
  <si>
    <t>essus.net</t>
  </si>
  <si>
    <t>unchainedmovie.com</t>
  </si>
  <si>
    <t>washingtonisland-wi.gov</t>
  </si>
  <si>
    <t>lyricspedia.co.in</t>
  </si>
  <si>
    <t>zenitbets-official.ru</t>
  </si>
  <si>
    <t>message-notific.club</t>
  </si>
  <si>
    <t>muzhav.com</t>
  </si>
  <si>
    <t>f1online.su</t>
  </si>
  <si>
    <t>nas-online.com</t>
  </si>
  <si>
    <t>sfcatholic.org</t>
  </si>
  <si>
    <t>casinook.ru</t>
  </si>
  <si>
    <t>smartpanelsmm.com</t>
  </si>
  <si>
    <t>kinoof.ru</t>
  </si>
  <si>
    <t>scns.nl</t>
  </si>
  <si>
    <t>filelinkedapk.com</t>
  </si>
  <si>
    <t>czfirearms.us</t>
  </si>
  <si>
    <t>midiasexl.com</t>
  </si>
  <si>
    <t>artrnetwrk2022.com</t>
  </si>
  <si>
    <t>diksinesia.id</t>
  </si>
  <si>
    <t>k6jwn.org</t>
  </si>
  <si>
    <t>gudmundson.us</t>
  </si>
  <si>
    <t>webstercountycitizen.com</t>
  </si>
  <si>
    <t>casinolignefiable.com</t>
  </si>
  <si>
    <t>shenhuachina.com</t>
  </si>
  <si>
    <t>istanbul-ulasim.com.tr</t>
  </si>
  <si>
    <t>advokat-prnjavorac.com</t>
  </si>
  <si>
    <t>randmcnallydock.live</t>
  </si>
  <si>
    <t>lswb.com.cn</t>
  </si>
  <si>
    <t>enhancedtech.com</t>
  </si>
  <si>
    <t>sagefrog.com</t>
  </si>
  <si>
    <t>dhammadownload.com</t>
  </si>
  <si>
    <t>invest-heisany.com</t>
  </si>
  <si>
    <t>dailytimespost.com</t>
  </si>
  <si>
    <t>datatronic.fi</t>
  </si>
  <si>
    <t>a-dobra.ru</t>
  </si>
  <si>
    <t>atlastower.com</t>
  </si>
  <si>
    <t>youngharvill.org</t>
  </si>
  <si>
    <t>jerevedefils.com</t>
  </si>
  <si>
    <t>apocpa.com</t>
  </si>
  <si>
    <t>stpauls.it</t>
  </si>
  <si>
    <t>amzon.com</t>
  </si>
  <si>
    <t>gardasil.com</t>
  </si>
  <si>
    <t>canadianfamilycars.com</t>
  </si>
  <si>
    <t>970universal.com</t>
  </si>
  <si>
    <t>tmx.com.au</t>
  </si>
  <si>
    <t>ns-oberon.com</t>
  </si>
  <si>
    <t>southslopenews.com</t>
  </si>
  <si>
    <t>ibp.org.br</t>
  </si>
  <si>
    <t>womenseday.org</t>
  </si>
  <si>
    <t>redfinstocks.com</t>
  </si>
  <si>
    <t>zeposia.com</t>
  </si>
  <si>
    <t>thelionstrade.fr</t>
  </si>
  <si>
    <t>econdse.org</t>
  </si>
  <si>
    <t>fitnesshealthforever.com</t>
  </si>
  <si>
    <t>nic.pohl</t>
  </si>
  <si>
    <t>aptrx.com</t>
  </si>
  <si>
    <t>fosway.com</t>
  </si>
  <si>
    <t>amnetsystems.com</t>
  </si>
  <si>
    <t>smartcryptobot.com</t>
  </si>
  <si>
    <t>infocolor.ru</t>
  </si>
  <si>
    <t>aramark.de</t>
  </si>
  <si>
    <t>wecountkids.org</t>
  </si>
  <si>
    <t>hedgetrade.com</t>
  </si>
  <si>
    <t>inflact.net</t>
  </si>
  <si>
    <t>jonbenson.com</t>
  </si>
  <si>
    <t>radissonrewards.com</t>
  </si>
  <si>
    <t>stomdevice.ru</t>
  </si>
  <si>
    <t>mathematikum.de</t>
  </si>
  <si>
    <t>lagardedenuit.com</t>
  </si>
  <si>
    <t>peped.org</t>
  </si>
  <si>
    <t>cryptobara.com</t>
  </si>
  <si>
    <t>custompublish.no</t>
  </si>
  <si>
    <t>alternatiwa-plus.ru</t>
  </si>
  <si>
    <t>diplomb-v-chelyabinske.com</t>
  </si>
  <si>
    <t>electsys.tech</t>
  </si>
  <si>
    <t>china-zibo.gov.cn</t>
  </si>
  <si>
    <t>mp3juice.space</t>
  </si>
  <si>
    <t>kcma.org</t>
  </si>
  <si>
    <t>anonvideos.com</t>
  </si>
  <si>
    <t>newshungar.com</t>
  </si>
  <si>
    <t>casinospelregelspagina.com</t>
  </si>
  <si>
    <t>megaworldcorp.com</t>
  </si>
  <si>
    <t>allgaygals.com</t>
  </si>
  <si>
    <t>gharmove.co</t>
  </si>
  <si>
    <t>burn-rox.ru</t>
  </si>
  <si>
    <t>ailaaj.com</t>
  </si>
  <si>
    <t>zelenodolsk.ru</t>
  </si>
  <si>
    <t>qhjc.gov.cn</t>
  </si>
  <si>
    <t>12369zb.com</t>
  </si>
  <si>
    <t>fresh-casinokom.ru</t>
  </si>
  <si>
    <t>lescrayeres.com</t>
  </si>
  <si>
    <t>starkford.com</t>
  </si>
  <si>
    <t>elmin7a.com</t>
  </si>
  <si>
    <t>autopawlowski.pl</t>
  </si>
  <si>
    <t>joyeriasbizzarro.com</t>
  </si>
  <si>
    <t>ever247.net</t>
  </si>
  <si>
    <t>r-c.ro</t>
  </si>
  <si>
    <t>roxcasinoonlinesu.ru</t>
  </si>
  <si>
    <t>schedulebull.com</t>
  </si>
  <si>
    <t>100paydayloans1500.com</t>
  </si>
  <si>
    <t>hintasya.ru</t>
  </si>
  <si>
    <t>roxcasino-hoster.ru</t>
  </si>
  <si>
    <t>mayfairgames.com</t>
  </si>
  <si>
    <t>limefx.net</t>
  </si>
  <si>
    <t>xrospoint.net</t>
  </si>
  <si>
    <t>stellenmarkt-ssl.de</t>
  </si>
  <si>
    <t>cooec.com.cn</t>
  </si>
  <si>
    <t>rfpowertech.co.kr</t>
  </si>
  <si>
    <t>filen-5.net</t>
  </si>
  <si>
    <t>travelwildgo.com</t>
  </si>
  <si>
    <t>leicspart.nhs.uk</t>
  </si>
  <si>
    <t>snbchf.com</t>
  </si>
  <si>
    <t>businessenglishresources.com</t>
  </si>
  <si>
    <t>truemii.com.tw</t>
  </si>
  <si>
    <t>russianbridescq.com</t>
  </si>
  <si>
    <t>globalports.ru</t>
  </si>
  <si>
    <t>kezenelectric.ca</t>
  </si>
  <si>
    <t>lonetree.com</t>
  </si>
  <si>
    <t>more-radosti.ru</t>
  </si>
  <si>
    <t>colomboalb.com</t>
  </si>
  <si>
    <t>crodapersonalcare.com</t>
  </si>
  <si>
    <t>aptify.com</t>
  </si>
  <si>
    <t>ggp.com.mx</t>
  </si>
  <si>
    <t>domkominvest.ru</t>
  </si>
  <si>
    <t>typewith.me</t>
  </si>
  <si>
    <t>mairiedehann.org</t>
  </si>
  <si>
    <t>russbank.ru</t>
  </si>
  <si>
    <t>glaucomatoday.com</t>
  </si>
  <si>
    <t>machtoo.com</t>
  </si>
  <si>
    <t>successallabout.com</t>
  </si>
  <si>
    <t>tekpon.com</t>
  </si>
  <si>
    <t>radioradio.ru</t>
  </si>
  <si>
    <t>communityadvantageads.com</t>
  </si>
  <si>
    <t>kostya.uz</t>
  </si>
  <si>
    <t>easymakevideo.com</t>
  </si>
  <si>
    <t>rivaluta.it</t>
  </si>
  <si>
    <t>worldkingpestcontrol.in</t>
  </si>
  <si>
    <t>maxg.ro</t>
  </si>
  <si>
    <t>percko.com</t>
  </si>
  <si>
    <t>sangji.ac.kr</t>
  </si>
  <si>
    <t>lolerskates.com</t>
  </si>
  <si>
    <t>astromenda.com</t>
  </si>
  <si>
    <t>trust-technique.com</t>
  </si>
  <si>
    <t>cairocad.com</t>
  </si>
  <si>
    <t>drumbum.com</t>
  </si>
  <si>
    <t>notar.at</t>
  </si>
  <si>
    <t>greensportsalliance.org</t>
  </si>
  <si>
    <t>muliain.com</t>
  </si>
  <si>
    <t>electricsheeps.it</t>
  </si>
  <si>
    <t>bdo.be</t>
  </si>
  <si>
    <t>nlltck.com</t>
  </si>
  <si>
    <t>autistics.org</t>
  </si>
  <si>
    <t>marathonkorea.com</t>
  </si>
  <si>
    <t>eyeonsunvalley.com</t>
  </si>
  <si>
    <t>usgreentechnology.com</t>
  </si>
  <si>
    <t>jobspotintl.com</t>
  </si>
  <si>
    <t>sites.jp</t>
  </si>
  <si>
    <t>polyglot.city</t>
  </si>
  <si>
    <t>lcyingduji.com</t>
  </si>
  <si>
    <t>ibat.ie</t>
  </si>
  <si>
    <t>aviewfrommyseat.fr</t>
  </si>
  <si>
    <t>ecdesign.es</t>
  </si>
  <si>
    <t>dcomwifi.com</t>
  </si>
  <si>
    <t>ilmukeuangan.com</t>
  </si>
  <si>
    <t>naiciyuan.com</t>
  </si>
  <si>
    <t>slotsgarden.com</t>
  </si>
  <si>
    <t>ecolink.com</t>
  </si>
  <si>
    <t>teknohipermarket.com</t>
  </si>
  <si>
    <t>modaoji.org</t>
  </si>
  <si>
    <t>besthv.xyz</t>
  </si>
  <si>
    <t>ramsdensjewellery.co.uk</t>
  </si>
  <si>
    <t>urbanshit.de</t>
  </si>
  <si>
    <t>dokhanseven9.com</t>
  </si>
  <si>
    <t>filmy-na-angliyskom.ru</t>
  </si>
  <si>
    <t>lovemyartist.com</t>
  </si>
  <si>
    <t>fayz.ru</t>
  </si>
  <si>
    <t>mnogodetok.ru</t>
  </si>
  <si>
    <t>bimeapp.com</t>
  </si>
  <si>
    <t>smolsovet.ru</t>
  </si>
  <si>
    <t>pastorosteen.net</t>
  </si>
  <si>
    <t>zonedesire.com</t>
  </si>
  <si>
    <t>bestcars.com.ua</t>
  </si>
  <si>
    <t>cdema.org</t>
  </si>
  <si>
    <t>trovit.com.pe</t>
  </si>
  <si>
    <t>artesian-bar.co.uk</t>
  </si>
  <si>
    <t>ivycpg.com</t>
  </si>
  <si>
    <t>nesta.co.jp</t>
  </si>
  <si>
    <t>azino777-online.space</t>
  </si>
  <si>
    <t>mininter.gob.pe</t>
  </si>
  <si>
    <t>pool-informatik.ch</t>
  </si>
  <si>
    <t>forum-bron.pl</t>
  </si>
  <si>
    <t>xp123.com</t>
  </si>
  <si>
    <t>poisk2.ru</t>
  </si>
  <si>
    <t>bettilt194.com</t>
  </si>
  <si>
    <t>graty.me</t>
  </si>
  <si>
    <t>delmabusiness.com.np</t>
  </si>
  <si>
    <t>xmfilbzw.com</t>
  </si>
  <si>
    <t>buyoffplan.net</t>
  </si>
  <si>
    <t>erdangjiade.com</t>
  </si>
  <si>
    <t>solcasino-solsol.ru</t>
  </si>
  <si>
    <t>2019azino777.info</t>
  </si>
  <si>
    <t>viagraatab.com</t>
  </si>
  <si>
    <t>dmcplc.co.uk</t>
  </si>
  <si>
    <t>sokratherm.de</t>
  </si>
  <si>
    <t>fsairlines.net</t>
  </si>
  <si>
    <t>nativerootscannabis.com</t>
  </si>
  <si>
    <t>cobaltservers.com</t>
  </si>
  <si>
    <t>inidea.co.kr</t>
  </si>
  <si>
    <t>filmanias.tv</t>
  </si>
  <si>
    <t>fotomuseum.be</t>
  </si>
  <si>
    <t>lamborghini-tractors.com</t>
  </si>
  <si>
    <t>webcfs06.com</t>
  </si>
  <si>
    <t>jcle.pt</t>
  </si>
  <si>
    <t>tezamcpa.com</t>
  </si>
  <si>
    <t>ml-c.ru</t>
  </si>
  <si>
    <t>foulgerteam.com</t>
  </si>
  <si>
    <t>vuzinfo77.net</t>
  </si>
  <si>
    <t>zsexmovies.com</t>
  </si>
  <si>
    <t>ntsearch.com</t>
  </si>
  <si>
    <t>bebeaulait.com</t>
  </si>
  <si>
    <t>vpayaem.ru</t>
  </si>
  <si>
    <t>tek-nic.com</t>
  </si>
  <si>
    <t>thinkers360.com</t>
  </si>
  <si>
    <t>kkbagala.sk</t>
  </si>
  <si>
    <t>seorankerpro94.ml</t>
  </si>
  <si>
    <t>councilforeuropeanstudies.org</t>
  </si>
  <si>
    <t>hgy.es</t>
  </si>
  <si>
    <t>filmifulizlesene.com</t>
  </si>
  <si>
    <t>ceciliebahnsen.com</t>
  </si>
  <si>
    <t>fresh-digitalone.ru</t>
  </si>
  <si>
    <t>southwestfarmpress.com</t>
  </si>
  <si>
    <t>propartners.ru</t>
  </si>
  <si>
    <t>annapurnagroup.in</t>
  </si>
  <si>
    <t>seksi-telki.net</t>
  </si>
  <si>
    <t>homewindowsurvey.com</t>
  </si>
  <si>
    <t>rox-casinostore.com</t>
  </si>
  <si>
    <t>agrobook.ru</t>
  </si>
  <si>
    <t>del-2.org</t>
  </si>
  <si>
    <t>wurstfest.com</t>
  </si>
  <si>
    <t>simpsonorg.com</t>
  </si>
  <si>
    <t>webmacon.com</t>
  </si>
  <si>
    <t>cash-play-avtomaty.com</t>
  </si>
  <si>
    <t>warcraftrealms.com</t>
  </si>
  <si>
    <t>michaelhill.co.nz</t>
  </si>
  <si>
    <t>feelerfolg.net</t>
  </si>
  <si>
    <t>prathmikteacher.com</t>
  </si>
  <si>
    <t>stuntdubl.com</t>
  </si>
  <si>
    <t>thebeaumont.com</t>
  </si>
  <si>
    <t>lga.gov.uk</t>
  </si>
  <si>
    <t>fls-hi.de</t>
  </si>
  <si>
    <t>missingchildreneurope.eu</t>
  </si>
  <si>
    <t>fodevarewatch.dk</t>
  </si>
  <si>
    <t>madisoncounty.com</t>
  </si>
  <si>
    <t>geoconcept.com</t>
  </si>
  <si>
    <t>roborop.com</t>
  </si>
  <si>
    <t>stakecut.com</t>
  </si>
  <si>
    <t>solcasino24-onlineclub.ru</t>
  </si>
  <si>
    <t>sofii.org</t>
  </si>
  <si>
    <t>kennyg.com</t>
  </si>
  <si>
    <t>stocksplus.app</t>
  </si>
  <si>
    <t>oita-airport.jp</t>
  </si>
  <si>
    <t>playism-games.com</t>
  </si>
  <si>
    <t>section8assist.com</t>
  </si>
  <si>
    <t>vicinity.com.au</t>
  </si>
  <si>
    <t>insesoco.ru</t>
  </si>
  <si>
    <t>trufferest.ru</t>
  </si>
  <si>
    <t>freewheelingfrance.com</t>
  </si>
  <si>
    <t>modestogurdwara.org</t>
  </si>
  <si>
    <t>cpcconnect.net</t>
  </si>
  <si>
    <t>pickyassist.com</t>
  </si>
  <si>
    <t>ziko.by</t>
  </si>
  <si>
    <t>cepatcloud.id</t>
  </si>
  <si>
    <t>mythnerd.com</t>
  </si>
  <si>
    <t>chinesemraudio.com</t>
  </si>
  <si>
    <t>espacolaser.com.br</t>
  </si>
  <si>
    <t>samilitaryhistory.org</t>
  </si>
  <si>
    <t>extraimage.org</t>
  </si>
  <si>
    <t>22bezdepobonus.site</t>
  </si>
  <si>
    <t>poliran.ru</t>
  </si>
  <si>
    <t>exchangeguru.net</t>
  </si>
  <si>
    <t>marketing-madeeasy.com</t>
  </si>
  <si>
    <t>no1.net.au</t>
  </si>
  <si>
    <t>film-serial.net</t>
  </si>
  <si>
    <t>modvigilmodafinil.com</t>
  </si>
  <si>
    <t>alpineinvestors.com</t>
  </si>
  <si>
    <t>diarioestrategia.cl</t>
  </si>
  <si>
    <t>bhx.co.uk</t>
  </si>
  <si>
    <t>4sales.com</t>
  </si>
  <si>
    <t>uftgroup.vip</t>
  </si>
  <si>
    <t>zhifenghb.cn</t>
  </si>
  <si>
    <t>anhbaochi.org</t>
  </si>
  <si>
    <t>orbitalreef.com</t>
  </si>
  <si>
    <t>kranson.com</t>
  </si>
  <si>
    <t>etrada.de</t>
  </si>
  <si>
    <t>bikester.at</t>
  </si>
  <si>
    <t>fekrah.academy</t>
  </si>
  <si>
    <t>sydneydancecompany.com</t>
  </si>
  <si>
    <t>uaznao.com</t>
  </si>
  <si>
    <t>web-libre.org</t>
  </si>
  <si>
    <t>joycasino-play.pro</t>
  </si>
  <si>
    <t>hapsex.xyz</t>
  </si>
  <si>
    <t>medsi.co.jp</t>
  </si>
  <si>
    <t>changan-ksa.com</t>
  </si>
  <si>
    <t>e-gov.org.cn</t>
  </si>
  <si>
    <t>kinesiologas.online</t>
  </si>
  <si>
    <t>kromi.fr</t>
  </si>
  <si>
    <t>glitztv.net</t>
  </si>
  <si>
    <t>visachicago.com</t>
  </si>
  <si>
    <t>zzyzs.com</t>
  </si>
  <si>
    <t>lytoju.com</t>
  </si>
  <si>
    <t>muliarental.com</t>
  </si>
  <si>
    <t>mazcons.com</t>
  </si>
  <si>
    <t>ebiosketch.com</t>
  </si>
  <si>
    <t>tm-games.ru</t>
  </si>
  <si>
    <t>santimetrr.net</t>
  </si>
  <si>
    <t>unitecommerce.cc</t>
  </si>
  <si>
    <t>svenssons.se</t>
  </si>
  <si>
    <t>can.se</t>
  </si>
  <si>
    <t>banjo.com</t>
  </si>
  <si>
    <t>youxibao.top</t>
  </si>
  <si>
    <t>mzkchr.ru</t>
  </si>
  <si>
    <t>maktabtk.com</t>
  </si>
  <si>
    <t>kodg.ru</t>
  </si>
  <si>
    <t>saludigestivo.es</t>
  </si>
  <si>
    <t>playdosgames.com</t>
  </si>
  <si>
    <t>mzrh.de</t>
  </si>
  <si>
    <t>solcasino-1l.ru</t>
  </si>
  <si>
    <t>gotevent.se</t>
  </si>
  <si>
    <t>newsforce.ga</t>
  </si>
  <si>
    <t>nexusteleservices.com</t>
  </si>
  <si>
    <t>poweroutage.com</t>
  </si>
  <si>
    <t>limbic-cenc.org</t>
  </si>
  <si>
    <t>brevincreation.com</t>
  </si>
  <si>
    <t>minrzs.gov.rs</t>
  </si>
  <si>
    <t>csionline.net</t>
  </si>
  <si>
    <t>llog.com</t>
  </si>
  <si>
    <t>masfelfok.hu</t>
  </si>
  <si>
    <t>namehenkan.com</t>
  </si>
  <si>
    <t>selector-official.fun</t>
  </si>
  <si>
    <t>8kporntube.com</t>
  </si>
  <si>
    <t>unique-baby-gear-ideas.com</t>
  </si>
  <si>
    <t>raghadsacademy.com</t>
  </si>
  <si>
    <t>bistromc.org</t>
  </si>
  <si>
    <t>bet-live.ru</t>
  </si>
  <si>
    <t>inventora.com</t>
  </si>
  <si>
    <t>criticalcss.com</t>
  </si>
  <si>
    <t>vanuytsel.eu</t>
  </si>
  <si>
    <t>swiss29.com</t>
  </si>
  <si>
    <t>rank-top.ru</t>
  </si>
  <si>
    <t>solcasinosolcasino.ru</t>
  </si>
  <si>
    <t>newsreek.com</t>
  </si>
  <si>
    <t>stromecpl.com</t>
  </si>
  <si>
    <t>almazyed.net</t>
  </si>
  <si>
    <t>testoni.com</t>
  </si>
  <si>
    <t>probivaem.com</t>
  </si>
  <si>
    <t>localfirst.com</t>
  </si>
  <si>
    <t>unicode-symbol.com</t>
  </si>
  <si>
    <t>hydquine.com</t>
  </si>
  <si>
    <t>mmsbee1.com</t>
  </si>
  <si>
    <t>generallaser.com</t>
  </si>
  <si>
    <t>affairesdegars.com</t>
  </si>
  <si>
    <t>grndl.com</t>
  </si>
  <si>
    <t>poezia.ru</t>
  </si>
  <si>
    <t>matalicrasset.com</t>
  </si>
  <si>
    <t>marathonstaffing.com</t>
  </si>
  <si>
    <t>themis-media.com</t>
  </si>
  <si>
    <t>frietmuseum.be</t>
  </si>
  <si>
    <t>homemadehomeideas.com</t>
  </si>
  <si>
    <t>peruhosting.net.pe</t>
  </si>
  <si>
    <t>lzwceo.com</t>
  </si>
  <si>
    <t>xxmovz.com</t>
  </si>
  <si>
    <t>enduruotomasyon.com</t>
  </si>
  <si>
    <t>streammusicgroup.com</t>
  </si>
  <si>
    <t>snezhanafood.ru</t>
  </si>
  <si>
    <t>tech-report.com</t>
  </si>
  <si>
    <t>istanbulallergiya.com</t>
  </si>
  <si>
    <t>cdmfun.org</t>
  </si>
  <si>
    <t>pmgt.io</t>
  </si>
  <si>
    <t>xn----7sbbaqhlkm9ah9aiq.net</t>
  </si>
  <si>
    <t>cebuwebmart.com</t>
  </si>
  <si>
    <t>almazantey.ru</t>
  </si>
  <si>
    <t>kazmyngaz-deal.com</t>
  </si>
  <si>
    <t>bissell.de</t>
  </si>
  <si>
    <t>new-rutor.info</t>
  </si>
  <si>
    <t>geniuserp.com</t>
  </si>
  <si>
    <t>domeinstad.nl</t>
  </si>
  <si>
    <t>thyroidmanager.org</t>
  </si>
  <si>
    <t>hsconnect.io</t>
  </si>
  <si>
    <t>trackmania.exchange</t>
  </si>
  <si>
    <t>solwow.com</t>
  </si>
  <si>
    <t>suzukimotorcycles.com.au</t>
  </si>
  <si>
    <t>sudoc.fr</t>
  </si>
  <si>
    <t>freshdigitalcasino.com</t>
  </si>
  <si>
    <t>wellbeloved.com</t>
  </si>
  <si>
    <t>123-vps.co.uk</t>
  </si>
  <si>
    <t>elevators.com</t>
  </si>
  <si>
    <t>laportelatine.org</t>
  </si>
  <si>
    <t>porterschool.org</t>
  </si>
  <si>
    <t>lgss-spb.ru</t>
  </si>
  <si>
    <t>bitflip.ee</t>
  </si>
  <si>
    <t>prostitutka-spb78.com</t>
  </si>
  <si>
    <t>wojoda.com</t>
  </si>
  <si>
    <t>newsparika.com</t>
  </si>
  <si>
    <t>unison-line.com.ua</t>
  </si>
  <si>
    <t>azino-777-slots.online</t>
  </si>
  <si>
    <t>multitaction.com</t>
  </si>
  <si>
    <t>veltins-arena.de</t>
  </si>
  <si>
    <t>straightfuck.com</t>
  </si>
  <si>
    <t>matures.tube</t>
  </si>
  <si>
    <t>lenswrap.tech</t>
  </si>
  <si>
    <t>unperfekthaus.de</t>
  </si>
  <si>
    <t>alkohouse17.xyz</t>
  </si>
  <si>
    <t>bbbk.net</t>
  </si>
  <si>
    <t>estardondeestes.com</t>
  </si>
  <si>
    <t>azino777-reg.com</t>
  </si>
  <si>
    <t>soudapaz.org</t>
  </si>
  <si>
    <t>artactif.com</t>
  </si>
  <si>
    <t>libregroup.net</t>
  </si>
  <si>
    <t>zeusteam.ir</t>
  </si>
  <si>
    <t>gclubpros.com</t>
  </si>
  <si>
    <t>embeff.com</t>
  </si>
  <si>
    <t>eghost.net</t>
  </si>
  <si>
    <t>pogodanet.pl</t>
  </si>
  <si>
    <t>interacademies.net</t>
  </si>
  <si>
    <t>europatradingcapital.com</t>
  </si>
  <si>
    <t>antifa.net</t>
  </si>
  <si>
    <t>beuningenit.nl</t>
  </si>
  <si>
    <t>wasemo.de</t>
  </si>
  <si>
    <t>zjzx.gov.cn</t>
  </si>
  <si>
    <t>ed.ru</t>
  </si>
  <si>
    <t>mwrouse.com</t>
  </si>
  <si>
    <t>indexhosting.net</t>
  </si>
  <si>
    <t>finnuclear.fi</t>
  </si>
  <si>
    <t>zfx-gmbh.com</t>
  </si>
  <si>
    <t>tabak-welt.de</t>
  </si>
  <si>
    <t>ohmbet.co.uk</t>
  </si>
  <si>
    <t>rectvapk.com</t>
  </si>
  <si>
    <t>gdzotputina.com</t>
  </si>
  <si>
    <t>dstu.ru</t>
  </si>
  <si>
    <t>abzac.org</t>
  </si>
  <si>
    <t>youngsexygfs.com</t>
  </si>
  <si>
    <t>nwivisas.com</t>
  </si>
  <si>
    <t>stclairdancecollective.com</t>
  </si>
  <si>
    <t>sexytelkimsk.net</t>
  </si>
  <si>
    <t>nordiskfilmogtvfond.com</t>
  </si>
  <si>
    <t>rgnul.ac.in</t>
  </si>
  <si>
    <t>ptttaiwan.com</t>
  </si>
  <si>
    <t>ablefast.com</t>
  </si>
  <si>
    <t>lingang.gov.cn</t>
  </si>
  <si>
    <t>viralnewsbytes.com</t>
  </si>
  <si>
    <t>neeca.net</t>
  </si>
  <si>
    <t>shenyun.org</t>
  </si>
  <si>
    <t>bunker-msk.ru</t>
  </si>
  <si>
    <t>cheapcocaineforsale.com</t>
  </si>
  <si>
    <t>samovarochka.ru</t>
  </si>
  <si>
    <t>stieglarsson.com</t>
  </si>
  <si>
    <t>mobilkwik.in</t>
  </si>
  <si>
    <t>washington-divorce-attorneys.com</t>
  </si>
  <si>
    <t>vulkanrussia24.ru</t>
  </si>
  <si>
    <t>anayainfantilyjuvenil.com</t>
  </si>
  <si>
    <t>lifestylehosting.co.uk</t>
  </si>
  <si>
    <t>leukaemiafoundation.org.au</t>
  </si>
  <si>
    <t>shipownersclub.com</t>
  </si>
  <si>
    <t>terspegelt.nl</t>
  </si>
  <si>
    <t>trulymail.net</t>
  </si>
  <si>
    <t>ateropedia.org</t>
  </si>
  <si>
    <t>tabibakk.com</t>
  </si>
  <si>
    <t>frontierdefense.com</t>
  </si>
  <si>
    <t>sharingtheway.com</t>
  </si>
  <si>
    <t>5rightsfoundation.com</t>
  </si>
  <si>
    <t>c-lr.net</t>
  </si>
  <si>
    <t>winningforce.com.my</t>
  </si>
  <si>
    <t>icosakis.org</t>
  </si>
  <si>
    <t>dekathedraal.be</t>
  </si>
  <si>
    <t>allschoolsinindia.in</t>
  </si>
  <si>
    <t>bysnet.es</t>
  </si>
  <si>
    <t>codepxlhosting.com</t>
  </si>
  <si>
    <t>ncert-solutions.com</t>
  </si>
  <si>
    <t>dailyoffers.nl</t>
  </si>
  <si>
    <t>lsmwebcast.com</t>
  </si>
  <si>
    <t>tomorrowsengineers.org.uk</t>
  </si>
  <si>
    <t>ebus.cn</t>
  </si>
  <si>
    <t>soalitomerice.cz</t>
  </si>
  <si>
    <t>avail.io</t>
  </si>
  <si>
    <t>diploms-ua.top</t>
  </si>
  <si>
    <t>99w.im</t>
  </si>
  <si>
    <t>dancesport.ru</t>
  </si>
  <si>
    <t>spookslot.com</t>
  </si>
  <si>
    <t>darsonbol.online</t>
  </si>
  <si>
    <t>truthbaoutabs.com</t>
  </si>
  <si>
    <t>cfr1907.ro</t>
  </si>
  <si>
    <t>kellerwilliams-porterranch.com</t>
  </si>
  <si>
    <t>kellytrans.sk</t>
  </si>
  <si>
    <t>gme.sk</t>
  </si>
  <si>
    <t>server-10.com</t>
  </si>
  <si>
    <t>dlmyonline.ir</t>
  </si>
  <si>
    <t>xk72.com</t>
  </si>
  <si>
    <t>pornsex99.com</t>
  </si>
  <si>
    <t>broring.com</t>
  </si>
  <si>
    <t>tophap.com</t>
  </si>
  <si>
    <t>bzfxx.cn</t>
  </si>
  <si>
    <t>sbnettelecom.net.br</t>
  </si>
  <si>
    <t>fleur-de-coin.com</t>
  </si>
  <si>
    <t>newsrx.com</t>
  </si>
  <si>
    <t>larrysmith.com</t>
  </si>
  <si>
    <t>riponsociety.org</t>
  </si>
  <si>
    <t>justis.com</t>
  </si>
  <si>
    <t>opple.com.cn</t>
  </si>
  <si>
    <t>bento.io</t>
  </si>
  <si>
    <t>kk-spc.co.jp</t>
  </si>
  <si>
    <t>anextraordinaryday.net</t>
  </si>
  <si>
    <t>cdnmole.com</t>
  </si>
  <si>
    <t>phonepipe.net</t>
  </si>
  <si>
    <t>allcollectorcars.com</t>
  </si>
  <si>
    <t>itprojektak.cz</t>
  </si>
  <si>
    <t>goldfishka4.xyz</t>
  </si>
  <si>
    <t>vpcom.com</t>
  </si>
  <si>
    <t>schloss-benrath.de</t>
  </si>
  <si>
    <t>quickchannel.com</t>
  </si>
  <si>
    <t>cgtdglass.com</t>
  </si>
  <si>
    <t>vrijspreker.nl</t>
  </si>
  <si>
    <t>fm-okayama.co.jp</t>
  </si>
  <si>
    <t>sub.net.au</t>
  </si>
  <si>
    <t>quintessencelabs.com</t>
  </si>
  <si>
    <t>direct-weekly.com</t>
  </si>
  <si>
    <t>alpariru.com</t>
  </si>
  <si>
    <t>syndicatenow.ga</t>
  </si>
  <si>
    <t>dcaction.org</t>
  </si>
  <si>
    <t>artr-testnet-api.com</t>
  </si>
  <si>
    <t>zaliangji.com</t>
  </si>
  <si>
    <t>red-xxx.com</t>
  </si>
  <si>
    <t>shopzigzagstripe.com</t>
  </si>
  <si>
    <t>tipweb.jp</t>
  </si>
  <si>
    <t>kartalotomasyon.com.tr</t>
  </si>
  <si>
    <t>hardpoint.eu</t>
  </si>
  <si>
    <t>bestfreepornwebsites.com</t>
  </si>
  <si>
    <t>o-betwinner.ru</t>
  </si>
  <si>
    <t>czela.net</t>
  </si>
  <si>
    <t>mychampionspremium.de</t>
  </si>
  <si>
    <t>bsac.org.uk</t>
  </si>
  <si>
    <t>elsoldeorizaba.com.mx</t>
  </si>
  <si>
    <t>rehabformoms.net</t>
  </si>
  <si>
    <t>bancaregionalandina.com</t>
  </si>
  <si>
    <t>dbalet.ru</t>
  </si>
  <si>
    <t>52xp.net</t>
  </si>
  <si>
    <t>cierant.com</t>
  </si>
  <si>
    <t>rackset.com</t>
  </si>
  <si>
    <t>bosch-home.be</t>
  </si>
  <si>
    <t>topgovernmentfunding.com</t>
  </si>
  <si>
    <t>digitalx.sk</t>
  </si>
  <si>
    <t>deviacademy.ac.in</t>
  </si>
  <si>
    <t>raspb.vip</t>
  </si>
  <si>
    <t>sexyteengfs.com</t>
  </si>
  <si>
    <t>casinoroxtopkom.com</t>
  </si>
  <si>
    <t>tglyr.co</t>
  </si>
  <si>
    <t>interfire.org</t>
  </si>
  <si>
    <t>hd-movie2free.com</t>
  </si>
  <si>
    <t>okna-petrov.ru</t>
  </si>
  <si>
    <t>anaheimautomation.com</t>
  </si>
  <si>
    <t>bwdserver.co.uk</t>
  </si>
  <si>
    <t>slingshotsports.com</t>
  </si>
  <si>
    <t>hematon.nl</t>
  </si>
  <si>
    <t>mayouthsoccer.org</t>
  </si>
  <si>
    <t>wrist-band.com</t>
  </si>
  <si>
    <t>mommyoverwork.com</t>
  </si>
  <si>
    <t>ie-agregat.ru</t>
  </si>
  <si>
    <t>niime.ru</t>
  </si>
  <si>
    <t>fresh-casinoltd.ru</t>
  </si>
  <si>
    <t>osnovy-pc.ru</t>
  </si>
  <si>
    <t>wingrouptz.com</t>
  </si>
  <si>
    <t>p2elite.com</t>
  </si>
  <si>
    <t>automotorgarage.com</t>
  </si>
  <si>
    <t>arthursacresanimalsanctuary.org</t>
  </si>
  <si>
    <t>raminbaba.cfd</t>
  </si>
  <si>
    <t>megadir.net</t>
  </si>
  <si>
    <t>mautofied.com</t>
  </si>
  <si>
    <t>werutvc.ac.ke</t>
  </si>
  <si>
    <t>xuanlanyoga.com</t>
  </si>
  <si>
    <t>vulkanrf.com</t>
  </si>
  <si>
    <t>lily-chou.com</t>
  </si>
  <si>
    <t>peaktech.com</t>
  </si>
  <si>
    <t>futuristicapparatus.com</t>
  </si>
  <si>
    <t>hackathon-iut.fr</t>
  </si>
  <si>
    <t>vipmail.hu</t>
  </si>
  <si>
    <t>kidseropuit.nl</t>
  </si>
  <si>
    <t>nuttlefiberart.com</t>
  </si>
  <si>
    <t>riobets.uno</t>
  </si>
  <si>
    <t>money-mayning.top</t>
  </si>
  <si>
    <t>microfundicion.net</t>
  </si>
  <si>
    <t>rajamie.com</t>
  </si>
  <si>
    <t>fresh-casinoluck.com</t>
  </si>
  <si>
    <t>vondesign.co.za</t>
  </si>
  <si>
    <t>cemic.edu.ar</t>
  </si>
  <si>
    <t>fibresplitter.com</t>
  </si>
  <si>
    <t>1xslot-zerkalo.space</t>
  </si>
  <si>
    <t>z6e.com</t>
  </si>
  <si>
    <t>sadad.qa</t>
  </si>
  <si>
    <t>maxbetslots8.xyz</t>
  </si>
  <si>
    <t>uar.com.ar</t>
  </si>
  <si>
    <t>wongmjane.com</t>
  </si>
  <si>
    <t>vluchteling.nl</t>
  </si>
  <si>
    <t>weixinjiahaoyou.com</t>
  </si>
  <si>
    <t>okia.com</t>
  </si>
  <si>
    <t>mojezamzam.com</t>
  </si>
  <si>
    <t>ivermectin6tab.com</t>
  </si>
  <si>
    <t>bentian78.com</t>
  </si>
  <si>
    <t>ataco-si.net</t>
  </si>
  <si>
    <t>play-aviator-online.space</t>
  </si>
  <si>
    <t>lowerseries.club</t>
  </si>
  <si>
    <t>routable.com</t>
  </si>
  <si>
    <t>korisnaknjiga.com</t>
  </si>
  <si>
    <t>gktik.com</t>
  </si>
  <si>
    <t>ru-486pill.com</t>
  </si>
  <si>
    <t>txxx.store</t>
  </si>
  <si>
    <t>optik.net.ua</t>
  </si>
  <si>
    <t>darkmine.ru</t>
  </si>
  <si>
    <t>oetker-group.com</t>
  </si>
  <si>
    <t>tagilwood.ru</t>
  </si>
  <si>
    <t>authentica.ru</t>
  </si>
  <si>
    <t>talkawhile.co.uk</t>
  </si>
  <si>
    <t>adnade.net</t>
  </si>
  <si>
    <t>vyvodaaabbbg.ru</t>
  </si>
  <si>
    <t>4oito.com.br</t>
  </si>
  <si>
    <t>lff.com</t>
  </si>
  <si>
    <t>restorethegulf.gov</t>
  </si>
  <si>
    <t>etudes-studio.com</t>
  </si>
  <si>
    <t>fmsend.net</t>
  </si>
  <si>
    <t>bagus-99.com</t>
  </si>
  <si>
    <t>supportnow.cf</t>
  </si>
  <si>
    <t>olfastory.com</t>
  </si>
  <si>
    <t>careplusnj.org</t>
  </si>
  <si>
    <t>diezcompany.mx</t>
  </si>
  <si>
    <t>cybersecuriteen.org</t>
  </si>
  <si>
    <t>rox-originalcasino.com</t>
  </si>
  <si>
    <t>exterionmedia.com</t>
  </si>
  <si>
    <t>jsmi.ru</t>
  </si>
  <si>
    <t>vdrak.gr</t>
  </si>
  <si>
    <t>comotech.com</t>
  </si>
  <si>
    <t>pornoskachat.com</t>
  </si>
  <si>
    <t>craftsman-book.com</t>
  </si>
  <si>
    <t>siriusuniversity.ru</t>
  </si>
  <si>
    <t>itfryskegea.nl</t>
  </si>
  <si>
    <t>ffactor.com</t>
  </si>
  <si>
    <t>adiodurere.ro</t>
  </si>
  <si>
    <t>careersitemanager.com</t>
  </si>
  <si>
    <t>lessonup.ru</t>
  </si>
  <si>
    <t>rox-casino-today.ru</t>
  </si>
  <si>
    <t>argonauthotel.com</t>
  </si>
  <si>
    <t>fwdioc.org</t>
  </si>
  <si>
    <t>ktbizoffice.com</t>
  </si>
  <si>
    <t>zhangyue02.com</t>
  </si>
  <si>
    <t>netcsc.com</t>
  </si>
  <si>
    <t>kmprus.com</t>
  </si>
  <si>
    <t>ip-51-75-203.eu</t>
  </si>
  <si>
    <t>sagepvp.org</t>
  </si>
  <si>
    <t>hunter-hub.com</t>
  </si>
  <si>
    <t>galaxyz.io</t>
  </si>
  <si>
    <t>lifetimebrands.com</t>
  </si>
  <si>
    <t>ubiquity.website</t>
  </si>
  <si>
    <t>empresasgestiondocumental.com</t>
  </si>
  <si>
    <t>stamonline.com.br</t>
  </si>
  <si>
    <t>warfarewow.ga</t>
  </si>
  <si>
    <t>sarracenia.com</t>
  </si>
  <si>
    <t>cogobuy.com</t>
  </si>
  <si>
    <t>garuda09.top</t>
  </si>
  <si>
    <t>machmotors.cz</t>
  </si>
  <si>
    <t>thesongthatdefinesyourlife.com</t>
  </si>
  <si>
    <t>roinvesting.com</t>
  </si>
  <si>
    <t>ppu21.ru</t>
  </si>
  <si>
    <t>2creativemonsters.com</t>
  </si>
  <si>
    <t>plazadearmas.com.mx</t>
  </si>
  <si>
    <t>bkleonwins.site</t>
  </si>
  <si>
    <t>amursk-rayon.ru</t>
  </si>
  <si>
    <t>mytime.io</t>
  </si>
  <si>
    <t>nymbup.com</t>
  </si>
  <si>
    <t>bajajelectronics.com</t>
  </si>
  <si>
    <t>mostbet-bahisle.net</t>
  </si>
  <si>
    <t>lite-1x4666598.top</t>
  </si>
  <si>
    <t>charivarialecole.fr</t>
  </si>
  <si>
    <t>unitedschool.com</t>
  </si>
  <si>
    <t>theplayfortuna.ru</t>
  </si>
  <si>
    <t>roxcasino095.ru</t>
  </si>
  <si>
    <t>retailingtoday.com</t>
  </si>
  <si>
    <t>landscapeonline.com</t>
  </si>
  <si>
    <t>cloudvid.icu</t>
  </si>
  <si>
    <t>unitingaviation.com</t>
  </si>
  <si>
    <t>availableguide.com</t>
  </si>
  <si>
    <t>perfect-software.net</t>
  </si>
  <si>
    <t>palmbeachfl.com</t>
  </si>
  <si>
    <t>pastorchrisonline.org</t>
  </si>
  <si>
    <t>md7.com</t>
  </si>
  <si>
    <t>klens.com.br</t>
  </si>
  <si>
    <t>drawminos.com</t>
  </si>
  <si>
    <t>depsycholoog.nl</t>
  </si>
  <si>
    <t>ktw.co.th</t>
  </si>
  <si>
    <t>green-bot.app</t>
  </si>
  <si>
    <t>antelopecanyon.az</t>
  </si>
  <si>
    <t>gwwomenwriting.com</t>
  </si>
  <si>
    <t>martinlutherschooldodoma.sc.tz</t>
  </si>
  <si>
    <t>thealphamen.nl</t>
  </si>
  <si>
    <t>sol-gameone.ru</t>
  </si>
  <si>
    <t>hideandseekstore.com</t>
  </si>
  <si>
    <t>kailicarpet.com</t>
  </si>
  <si>
    <t>richardginori1735.com</t>
  </si>
  <si>
    <t>split.it</t>
  </si>
  <si>
    <t>webpostegro.org</t>
  </si>
  <si>
    <t>aee.com</t>
  </si>
  <si>
    <t>blastwave.org</t>
  </si>
  <si>
    <t>uni.no</t>
  </si>
  <si>
    <t>agfaphoto.com</t>
  </si>
  <si>
    <t>milfsbeach.com</t>
  </si>
  <si>
    <t>maleassfuck.com</t>
  </si>
  <si>
    <t>visper.net</t>
  </si>
  <si>
    <t>gye.org.il</t>
  </si>
  <si>
    <t>kraft-pt.ru</t>
  </si>
  <si>
    <t>phri.ca</t>
  </si>
  <si>
    <t>josephphichitschool.ac.th</t>
  </si>
  <si>
    <t>fame.in.th</t>
  </si>
  <si>
    <t>inovaco.ru</t>
  </si>
  <si>
    <t>payrighthealth.com</t>
  </si>
  <si>
    <t>searcheye.com</t>
  </si>
  <si>
    <t>healthcareinformation.org</t>
  </si>
  <si>
    <t>spcialisps.com</t>
  </si>
  <si>
    <t>apeeldata.com</t>
  </si>
  <si>
    <t>pallstore.com</t>
  </si>
  <si>
    <t>threecherries.net</t>
  </si>
  <si>
    <t>first-web.co.uk</t>
  </si>
  <si>
    <t>biomedcentral.net</t>
  </si>
  <si>
    <t>week.news</t>
  </si>
  <si>
    <t>bicyclinglife.com</t>
  </si>
  <si>
    <t>pzdls.co</t>
  </si>
  <si>
    <t>24afisha.by</t>
  </si>
  <si>
    <t>donnaisd.net</t>
  </si>
  <si>
    <t>lf.group</t>
  </si>
  <si>
    <t>cialismtr.com</t>
  </si>
  <si>
    <t>dealtaker.com</t>
  </si>
  <si>
    <t>surfplaza.be</t>
  </si>
  <si>
    <t>lisazambetticasting.com</t>
  </si>
  <si>
    <t>blogshangrila.com</t>
  </si>
  <si>
    <t>glavsnab.com</t>
  </si>
  <si>
    <t>hangaraji.co.kr</t>
  </si>
  <si>
    <t>lochem.nl</t>
  </si>
  <si>
    <t>hyas.co.jp</t>
  </si>
  <si>
    <t>molitva-info.ru</t>
  </si>
  <si>
    <t>dakhabrakha.com.ua</t>
  </si>
  <si>
    <t>nationalnewsy.com</t>
  </si>
  <si>
    <t>torrent-apis.ru</t>
  </si>
  <si>
    <t>socialmoms.com</t>
  </si>
  <si>
    <t>yoursobercompany.com</t>
  </si>
  <si>
    <t>personuvernd.is</t>
  </si>
  <si>
    <t>infernotions.com</t>
  </si>
  <si>
    <t>best-escortgirls.com</t>
  </si>
  <si>
    <t>sh.gs</t>
  </si>
  <si>
    <t>be-terna.com</t>
  </si>
  <si>
    <t>ai-depot.com</t>
  </si>
  <si>
    <t>prostitutkikostromyneed.info</t>
  </si>
  <si>
    <t>ccgnu.top</t>
  </si>
  <si>
    <t>dcmooregallery.com</t>
  </si>
  <si>
    <t>rox-jackpotid.com</t>
  </si>
  <si>
    <t>heal-cig.com</t>
  </si>
  <si>
    <t>zakofalk.ru</t>
  </si>
  <si>
    <t>casinokongen.eu</t>
  </si>
  <si>
    <t>prodi.gy</t>
  </si>
  <si>
    <t>watchtvonline.org</t>
  </si>
  <si>
    <t>msts.monster</t>
  </si>
  <si>
    <t>ykip.co.kr</t>
  </si>
  <si>
    <t>topdeck.ru</t>
  </si>
  <si>
    <t>vegasdayscasinos.co</t>
  </si>
  <si>
    <t>smartos.org</t>
  </si>
  <si>
    <t>culturezvous.com</t>
  </si>
  <si>
    <t>jeelabs.org</t>
  </si>
  <si>
    <t>fissionhub.ga</t>
  </si>
  <si>
    <t>ag-it.com</t>
  </si>
  <si>
    <t>billionminds.com</t>
  </si>
  <si>
    <t>jrghosting.com</t>
  </si>
  <si>
    <t>yeai.cloud</t>
  </si>
  <si>
    <t>zalupok.com</t>
  </si>
  <si>
    <t>ibmwr.org</t>
  </si>
  <si>
    <t>habokommun.se</t>
  </si>
  <si>
    <t>krona.ru</t>
  </si>
  <si>
    <t>fxtminvestmentoption.com</t>
  </si>
  <si>
    <t>easyliker.ru</t>
  </si>
  <si>
    <t>mihan--server.yoga</t>
  </si>
  <si>
    <t>vexillology.info</t>
  </si>
  <si>
    <t>dzwon-stal.pl</t>
  </si>
  <si>
    <t>artnshok.ru</t>
  </si>
  <si>
    <t>cgi-trading.com</t>
  </si>
  <si>
    <t>all-recepty.ru</t>
  </si>
  <si>
    <t>help-portrait.com</t>
  </si>
  <si>
    <t>vuecam.net</t>
  </si>
  <si>
    <t>capitalprof.com</t>
  </si>
  <si>
    <t>op-parkove.com</t>
  </si>
  <si>
    <t>newshades.de</t>
  </si>
  <si>
    <t>dlplomsaedu.com</t>
  </si>
  <si>
    <t>mybluepeak.com</t>
  </si>
  <si>
    <t>yabai.com</t>
  </si>
  <si>
    <t>interviewsansar.com</t>
  </si>
  <si>
    <t>1iptv.com</t>
  </si>
  <si>
    <t>arsu.kz</t>
  </si>
  <si>
    <t>glensfalls.com</t>
  </si>
  <si>
    <t>unima.mw</t>
  </si>
  <si>
    <t>dengage.net</t>
  </si>
  <si>
    <t>24towservice.com</t>
  </si>
  <si>
    <t>klining-master.ru</t>
  </si>
  <si>
    <t>aolscarborough.com</t>
  </si>
  <si>
    <t>tmskor.com</t>
  </si>
  <si>
    <t>alcaviadns.com</t>
  </si>
  <si>
    <t>iberdokir.com</t>
  </si>
  <si>
    <t>future-meat.com</t>
  </si>
  <si>
    <t>crown-business-solutions.com</t>
  </si>
  <si>
    <t>pipelineradio.com</t>
  </si>
  <si>
    <t>dopsportsrecruitment.in</t>
  </si>
  <si>
    <t>iasusa.org</t>
  </si>
  <si>
    <t>meding.ru</t>
  </si>
  <si>
    <t>pjkp.dk</t>
  </si>
  <si>
    <t>glecellowapp.club</t>
  </si>
  <si>
    <t>igohiresales.com</t>
  </si>
  <si>
    <t>coderspace.io</t>
  </si>
  <si>
    <t>atsmodding.com</t>
  </si>
  <si>
    <t>xn--40-6kc1a.xn--p1ai</t>
  </si>
  <si>
    <t>conexflow.com</t>
  </si>
  <si>
    <t>famaz.pl</t>
  </si>
  <si>
    <t>ksregistry.net</t>
  </si>
  <si>
    <t>congressionalleadershipfund.org</t>
  </si>
  <si>
    <t>cannabisanbauen.net</t>
  </si>
  <si>
    <t>adailysomething.com</t>
  </si>
  <si>
    <t>josegene.com</t>
  </si>
  <si>
    <t>acclaim-music.com</t>
  </si>
  <si>
    <t>educatorinnovator.org</t>
  </si>
  <si>
    <t>guldvog.com.ph</t>
  </si>
  <si>
    <t>coopcsc.it</t>
  </si>
  <si>
    <t>russkoe-loto.ru</t>
  </si>
  <si>
    <t>sounf.com</t>
  </si>
  <si>
    <t>casinofresh25.ru</t>
  </si>
  <si>
    <t>talktobigears.com</t>
  </si>
  <si>
    <t>betterdecoratingbible.com</t>
  </si>
  <si>
    <t>evergreen-marine.com.tw</t>
  </si>
  <si>
    <t>sildenafil.world</t>
  </si>
  <si>
    <t>koreaoasolution.com</t>
  </si>
  <si>
    <t>lizibuluo.com</t>
  </si>
  <si>
    <t>sagarhosting.com</t>
  </si>
  <si>
    <t>kairaven.de</t>
  </si>
  <si>
    <t>realtravel.com</t>
  </si>
  <si>
    <t>glastonburyct.gov</t>
  </si>
  <si>
    <t>utvguide.net</t>
  </si>
  <si>
    <t>paralosninos.org</t>
  </si>
  <si>
    <t>bestoutings.com</t>
  </si>
  <si>
    <t>ncuk.ru</t>
  </si>
  <si>
    <t>cashkalender.de</t>
  </si>
  <si>
    <t>100-k.ru</t>
  </si>
  <si>
    <t>brktel.on.ca</t>
  </si>
  <si>
    <t>communic-8.com</t>
  </si>
  <si>
    <t>r.net</t>
  </si>
  <si>
    <t>joinpropeller.com</t>
  </si>
  <si>
    <t>thehoot.org</t>
  </si>
  <si>
    <t>daychel.ru</t>
  </si>
  <si>
    <t>pandasnetwork.org</t>
  </si>
  <si>
    <t>rox-casinofire.ru</t>
  </si>
  <si>
    <t>k-space.ee</t>
  </si>
  <si>
    <t>krwiodawcy.org</t>
  </si>
  <si>
    <t>cibersistemas.pt</t>
  </si>
  <si>
    <t>soumissionrenovation.ca</t>
  </si>
  <si>
    <t>jayaabadiexpress.com</t>
  </si>
  <si>
    <t>jldnstest.com</t>
  </si>
  <si>
    <t>rox-groupcasino.com</t>
  </si>
  <si>
    <t>inpe.gob.pe</t>
  </si>
  <si>
    <t>bebekoyunu.com.tr</t>
  </si>
  <si>
    <t>sovoc.asia</t>
  </si>
  <si>
    <t>cyldns.net</t>
  </si>
  <si>
    <t>dmdentertainment.com</t>
  </si>
  <si>
    <t>bledweb.com</t>
  </si>
  <si>
    <t>topline.ie</t>
  </si>
  <si>
    <t>kzl.la</t>
  </si>
  <si>
    <t>pirlo-tv.su</t>
  </si>
  <si>
    <t>zerkaloazino777.info</t>
  </si>
  <si>
    <t>axians.nl</t>
  </si>
  <si>
    <t>cravendc.gov.uk</t>
  </si>
  <si>
    <t>maximarkets.to</t>
  </si>
  <si>
    <t>ccgp-hainan.gov.cn</t>
  </si>
  <si>
    <t>alaska-natural.com</t>
  </si>
  <si>
    <t>freshcazcasino.com</t>
  </si>
  <si>
    <t>galileosailing.com</t>
  </si>
  <si>
    <t>go-pass.net</t>
  </si>
  <si>
    <t>solcasino-bezdepozita.ru</t>
  </si>
  <si>
    <t>mocdoc.in</t>
  </si>
  <si>
    <t>denizyahci.com</t>
  </si>
  <si>
    <t>visiture.com</t>
  </si>
  <si>
    <t>rox-officialcasino.com</t>
  </si>
  <si>
    <t>fungaming.me</t>
  </si>
  <si>
    <t>templateyou.com</t>
  </si>
  <si>
    <t>ivermectin.men</t>
  </si>
  <si>
    <t>hnczt.gov.cn</t>
  </si>
  <si>
    <t>foodbankrus.ru</t>
  </si>
  <si>
    <t>ukr.radio</t>
  </si>
  <si>
    <t>embassyofpakistanusa.org</t>
  </si>
  <si>
    <t>bajfin.in</t>
  </si>
  <si>
    <t>nitethrive.com</t>
  </si>
  <si>
    <t>zoloftsertralinebv.com</t>
  </si>
  <si>
    <t>canada-patent.net</t>
  </si>
  <si>
    <t>sadikov.uz</t>
  </si>
  <si>
    <t>siodlo.com.pl</t>
  </si>
  <si>
    <t>hradok.net</t>
  </si>
  <si>
    <t>webmaster.hr</t>
  </si>
  <si>
    <t>mangadudes.com</t>
  </si>
  <si>
    <t>botoxsavingsprogram.com</t>
  </si>
  <si>
    <t>atrspa.eu</t>
  </si>
  <si>
    <t>diplom-originals.com</t>
  </si>
  <si>
    <t>canzmarketing.com</t>
  </si>
  <si>
    <t>pbsync.com</t>
  </si>
  <si>
    <t>sealmedia.de</t>
  </si>
  <si>
    <t>botan.cc</t>
  </si>
  <si>
    <t>hostinap.com</t>
  </si>
  <si>
    <t>mydryeyeprogram.com</t>
  </si>
  <si>
    <t>omg.md</t>
  </si>
  <si>
    <t>munsati.com</t>
  </si>
  <si>
    <t>dnsserver.hu</t>
  </si>
  <si>
    <t>powerfleet.com</t>
  </si>
  <si>
    <t>sherco.com</t>
  </si>
  <si>
    <t>spiel-des-jahres.com</t>
  </si>
  <si>
    <t>babelsberg03.de</t>
  </si>
  <si>
    <t>roxcasino-open-tomorrow.ru</t>
  </si>
  <si>
    <t>ihmm.org</t>
  </si>
  <si>
    <t>ericnormand.me</t>
  </si>
  <si>
    <t>androidapplications.store</t>
  </si>
  <si>
    <t>leakedmen.com</t>
  </si>
  <si>
    <t>rapepornvideo.net</t>
  </si>
  <si>
    <t>cdzanswers.ru</t>
  </si>
  <si>
    <t>0directory.com</t>
  </si>
  <si>
    <t>sudomod.com</t>
  </si>
  <si>
    <t>tetradrachm.net</t>
  </si>
  <si>
    <t>coursera-for-business.org</t>
  </si>
  <si>
    <t>solddolls.com</t>
  </si>
  <si>
    <t>gaagyms.com</t>
  </si>
  <si>
    <t>settonconsulting.com</t>
  </si>
  <si>
    <t>nafeza2world.com</t>
  </si>
  <si>
    <t>theoceanproject.org</t>
  </si>
  <si>
    <t>messages3.com</t>
  </si>
  <si>
    <t>wldnshosting.com</t>
  </si>
  <si>
    <t>frzli.cf</t>
  </si>
  <si>
    <t>tsinghuajournals.com</t>
  </si>
  <si>
    <t>howmuchisin.com</t>
  </si>
  <si>
    <t>lidealist.store</t>
  </si>
  <si>
    <t>thoughtframeworks.com</t>
  </si>
  <si>
    <t>carrellsubdit.com</t>
  </si>
  <si>
    <t>pikes.org</t>
  </si>
  <si>
    <t>evercontact.com</t>
  </si>
  <si>
    <t>tervisetaastaja.ee</t>
  </si>
  <si>
    <t>bluecam.com</t>
  </si>
  <si>
    <t>trazodonedesyrel.quest</t>
  </si>
  <si>
    <t>freshcasinoon.ru</t>
  </si>
  <si>
    <t>gtiit.edu.cn</t>
  </si>
  <si>
    <t>mehovoilarec.ru</t>
  </si>
  <si>
    <t>romanti-design.com</t>
  </si>
  <si>
    <t>name.ba</t>
  </si>
  <si>
    <t>nicand.se</t>
  </si>
  <si>
    <t>diamondarchery.com</t>
  </si>
  <si>
    <t>serverconversalia.com</t>
  </si>
  <si>
    <t>cn7tg4.com</t>
  </si>
  <si>
    <t>microchina.com</t>
  </si>
  <si>
    <t>regarder-prison-break-streaming.com</t>
  </si>
  <si>
    <t>modelpro.com</t>
  </si>
  <si>
    <t>kasla.ru</t>
  </si>
  <si>
    <t>diromaun.com</t>
  </si>
  <si>
    <t>kavo-legion.ru</t>
  </si>
  <si>
    <t>beachcityscooters.com</t>
  </si>
  <si>
    <t>dltechnologies.com</t>
  </si>
  <si>
    <t>alohaaircargo.com</t>
  </si>
  <si>
    <t>spurthe.ga</t>
  </si>
  <si>
    <t>dezacloud.com</t>
  </si>
  <si>
    <t>2softsolutions.in</t>
  </si>
  <si>
    <t>ueg-store.com</t>
  </si>
  <si>
    <t>magellanassist.com</t>
  </si>
  <si>
    <t>panamseed.com</t>
  </si>
  <si>
    <t>mchs.net</t>
  </si>
  <si>
    <t>midhani-india.in</t>
  </si>
  <si>
    <t>ewtc.de</t>
  </si>
  <si>
    <t>topia.com</t>
  </si>
  <si>
    <t>reformcorelding.com</t>
  </si>
  <si>
    <t>sol-casinositeonline.com</t>
  </si>
  <si>
    <t>bizrental-krm.ru</t>
  </si>
  <si>
    <t>nwcollegeofconstruction.net</t>
  </si>
  <si>
    <t>vialis.net</t>
  </si>
  <si>
    <t>speed.pe</t>
  </si>
  <si>
    <t>looporg.ga</t>
  </si>
  <si>
    <t>renovation.or.jp</t>
  </si>
  <si>
    <t>nurvyanti.com</t>
  </si>
  <si>
    <t>frontxtrend.com</t>
  </si>
  <si>
    <t>fdhost.net</t>
  </si>
  <si>
    <t>proranker45.cf</t>
  </si>
  <si>
    <t>mycompanyview.com</t>
  </si>
  <si>
    <t>attria.com.br</t>
  </si>
  <si>
    <t>usld.net</t>
  </si>
  <si>
    <t>parkerlabs.info</t>
  </si>
  <si>
    <t>astrazeneca.ca</t>
  </si>
  <si>
    <t>housetipper.com</t>
  </si>
  <si>
    <t>noccon.com.br</t>
  </si>
  <si>
    <t>directeventreg.com</t>
  </si>
  <si>
    <t>ari.it</t>
  </si>
  <si>
    <t>writtendmvtest.com</t>
  </si>
  <si>
    <t>km-tech.co.kr</t>
  </si>
  <si>
    <t>zapismedbook.ru</t>
  </si>
  <si>
    <t>clarkatlantasports.com</t>
  </si>
  <si>
    <t>mitsubishielectric.it</t>
  </si>
  <si>
    <t>wave-star.net</t>
  </si>
  <si>
    <t>waltzingwaters.ru</t>
  </si>
  <si>
    <t>essentialoils.co.za</t>
  </si>
  <si>
    <t>gcg.dk</t>
  </si>
  <si>
    <t>poppersmag.net</t>
  </si>
  <si>
    <t>riseq.com</t>
  </si>
  <si>
    <t>netimoveis.com</t>
  </si>
  <si>
    <t>med74.ru</t>
  </si>
  <si>
    <t>sexyolderwomen.xyz</t>
  </si>
  <si>
    <t>peru.gob.pe</t>
  </si>
  <si>
    <t>ukasian.com</t>
  </si>
  <si>
    <t>odeftg.com</t>
  </si>
  <si>
    <t>read-receipt.pro</t>
  </si>
  <si>
    <t>rpiintranet.com</t>
  </si>
  <si>
    <t>hczgjx.com</t>
  </si>
  <si>
    <t>aisconv.online</t>
  </si>
  <si>
    <t>oneidawholesale.net</t>
  </si>
  <si>
    <t>24sport.one</t>
  </si>
  <si>
    <t>jaz-in-ti.si</t>
  </si>
  <si>
    <t>shamles.online</t>
  </si>
  <si>
    <t>heart-bread.com</t>
  </si>
  <si>
    <t>pesnik.ru</t>
  </si>
  <si>
    <t>tacteagle.cn</t>
  </si>
  <si>
    <t>ciclopatas.com</t>
  </si>
  <si>
    <t>ecoworld.com</t>
  </si>
  <si>
    <t>rain-industries.com</t>
  </si>
  <si>
    <t>airgram.io</t>
  </si>
  <si>
    <t>optinomics.net</t>
  </si>
  <si>
    <t>e-zrentacar.com</t>
  </si>
  <si>
    <t>mi2manga2.com</t>
  </si>
  <si>
    <t>denkit.com</t>
  </si>
  <si>
    <t>shephoffman.com</t>
  </si>
  <si>
    <t>pingocasino.com</t>
  </si>
  <si>
    <t>levisjeans.name</t>
  </si>
  <si>
    <t>phoenixwisedata.com</t>
  </si>
  <si>
    <t>turkru.pro</t>
  </si>
  <si>
    <t>uu9270x.com</t>
  </si>
  <si>
    <t>magicgate.pl</t>
  </si>
  <si>
    <t>hcl-edtech.com</t>
  </si>
  <si>
    <t>spens-nekretnine.rs</t>
  </si>
  <si>
    <t>healthall.com</t>
  </si>
  <si>
    <t>creditscoresetf.com</t>
  </si>
  <si>
    <t>ppisoban.uk</t>
  </si>
  <si>
    <t>sinuous.biz</t>
  </si>
  <si>
    <t>cdu.ac.kr</t>
  </si>
  <si>
    <t>linkosemi.com</t>
  </si>
  <si>
    <t>hadcs.de</t>
  </si>
  <si>
    <t>riskybusinessmedia.com</t>
  </si>
  <si>
    <t>wisebio.ga</t>
  </si>
  <si>
    <t>debbieleighdriver.com</t>
  </si>
  <si>
    <t>hogslat.com</t>
  </si>
  <si>
    <t>alparicomp.com</t>
  </si>
  <si>
    <t>arendazala.net</t>
  </si>
  <si>
    <t>smclub.vip</t>
  </si>
  <si>
    <t>protourist.ru</t>
  </si>
  <si>
    <t>secreterra.ru</t>
  </si>
  <si>
    <t>soft.aero</t>
  </si>
  <si>
    <t>lite-1x7755902.top</t>
  </si>
  <si>
    <t>careonecredit.com</t>
  </si>
  <si>
    <t>utilitydistrict.com</t>
  </si>
  <si>
    <t>brendan-nyhan.com</t>
  </si>
  <si>
    <t>uploaderinfo.net</t>
  </si>
  <si>
    <t>onelovemassive.com</t>
  </si>
  <si>
    <t>lekarstvennierastenia.ru</t>
  </si>
  <si>
    <t>silverleafclub.biz</t>
  </si>
  <si>
    <t>solsol-casinocasino.ru</t>
  </si>
  <si>
    <t>freshcasinoyourgame.ru</t>
  </si>
  <si>
    <t>laes.ru</t>
  </si>
  <si>
    <t>rugen168.com</t>
  </si>
  <si>
    <t>smallbatchliving.com</t>
  </si>
  <si>
    <t>docsquiffy.com</t>
  </si>
  <si>
    <t>binom-perm.ru</t>
  </si>
  <si>
    <t>woor.pl</t>
  </si>
  <si>
    <t>stratfordhall.org</t>
  </si>
  <si>
    <t>reed-electronics.com</t>
  </si>
  <si>
    <t>dns-check5.de</t>
  </si>
  <si>
    <t>ineldec.com.co</t>
  </si>
  <si>
    <t>atube.co.kr</t>
  </si>
  <si>
    <t>paysomeonetowritemypaper.net</t>
  </si>
  <si>
    <t>roxigrocasino.com</t>
  </si>
  <si>
    <t>bgradio.bg</t>
  </si>
  <si>
    <t>jwbridgethegap.com</t>
  </si>
  <si>
    <t>thesoftwareguild.com</t>
  </si>
  <si>
    <t>ec1bathrooms.co.uk</t>
  </si>
  <si>
    <t>mynavi-expert.pl</t>
  </si>
  <si>
    <t>charmmy.jp</t>
  </si>
  <si>
    <t>sekur.com</t>
  </si>
  <si>
    <t>teenboysmilk.com</t>
  </si>
  <si>
    <t>toms-car-hifi.de</t>
  </si>
  <si>
    <t>katesplayground.com</t>
  </si>
  <si>
    <t>globalbeauties.com</t>
  </si>
  <si>
    <t>yantraindia.co.in</t>
  </si>
  <si>
    <t>goliberty.im</t>
  </si>
  <si>
    <t>gigenetworks.net</t>
  </si>
  <si>
    <t>netdrco.com</t>
  </si>
  <si>
    <t>qwkcheckout.com</t>
  </si>
  <si>
    <t>americanwest.com</t>
  </si>
  <si>
    <t>komputersat.eu</t>
  </si>
  <si>
    <t>eastsideco.com</t>
  </si>
  <si>
    <t>doktor.de</t>
  </si>
  <si>
    <t>vrmarvelites.com</t>
  </si>
  <si>
    <t>52che.com</t>
  </si>
  <si>
    <t>prostitutkizlatousta2021.com</t>
  </si>
  <si>
    <t>ironhorseauction.com</t>
  </si>
  <si>
    <t>clevercast.com</t>
  </si>
  <si>
    <t>yh.cn</t>
  </si>
  <si>
    <t>nicrunicuit.com</t>
  </si>
  <si>
    <t>rosevilletowtruckcompany.com</t>
  </si>
  <si>
    <t>accountants-advantage.com</t>
  </si>
  <si>
    <t>voltatrg.com</t>
  </si>
  <si>
    <t>mariedduncan.online</t>
  </si>
  <si>
    <t>capitalmadrid.com</t>
  </si>
  <si>
    <t>shagizkruga.ru</t>
  </si>
  <si>
    <t>dibsdepot.com</t>
  </si>
  <si>
    <t>casinoselector.site</t>
  </si>
  <si>
    <t>shlosberg.ru</t>
  </si>
  <si>
    <t>millenniumegift.com</t>
  </si>
  <si>
    <t>tradders-chance.com</t>
  </si>
  <si>
    <t>camsvids.tv</t>
  </si>
  <si>
    <t>shafalite.com</t>
  </si>
  <si>
    <t>sprout-kids.com</t>
  </si>
  <si>
    <t>mightypocket.com</t>
  </si>
  <si>
    <t>letha-holdings.com</t>
  </si>
  <si>
    <t>manpride.ru</t>
  </si>
  <si>
    <t>roxcasinotomorrow.ru</t>
  </si>
  <si>
    <t>cruiseplanet.co.jp</t>
  </si>
  <si>
    <t>dominomusic.ru</t>
  </si>
  <si>
    <t>cafeteriatrend.hu</t>
  </si>
  <si>
    <t>mathekellner.de</t>
  </si>
  <si>
    <t>unitmal.xyz</t>
  </si>
  <si>
    <t>pvashow.org</t>
  </si>
  <si>
    <t>escalontimes.com</t>
  </si>
  <si>
    <t>hivedns.com</t>
  </si>
  <si>
    <t>mylotto.com</t>
  </si>
  <si>
    <t>flashnet.ga</t>
  </si>
  <si>
    <t>photolinx.site</t>
  </si>
  <si>
    <t>rox-casinojackpot.com</t>
  </si>
  <si>
    <t>carpenters.com.sg</t>
  </si>
  <si>
    <t>allgoodproducts.com</t>
  </si>
  <si>
    <t>thebest3d.com</t>
  </si>
  <si>
    <t>weblabor.com.br</t>
  </si>
  <si>
    <t>englandexplore.com</t>
  </si>
  <si>
    <t>cultura.va</t>
  </si>
  <si>
    <t>spottedcatmusicclub.com</t>
  </si>
  <si>
    <t>organicbeautybrands.com</t>
  </si>
  <si>
    <t>gecoinc.com</t>
  </si>
  <si>
    <t>servicesend.com</t>
  </si>
  <si>
    <t>pokertips.org</t>
  </si>
  <si>
    <t>institute.ro</t>
  </si>
  <si>
    <t>timextender.com</t>
  </si>
  <si>
    <t>lbhost.net</t>
  </si>
  <si>
    <t>tube8k.com</t>
  </si>
  <si>
    <t>medirxllc.com</t>
  </si>
  <si>
    <t>bonprix-wa.be</t>
  </si>
  <si>
    <t>byteisource.com</t>
  </si>
  <si>
    <t>hostmy1stweb.com</t>
  </si>
  <si>
    <t>book-it-now.com</t>
  </si>
  <si>
    <t>elinar-broiler.ru</t>
  </si>
  <si>
    <t>inksystem.kz</t>
  </si>
  <si>
    <t>ijaws.biz</t>
  </si>
  <si>
    <t>adamkaygroup.com</t>
  </si>
  <si>
    <t>abbotsfordconvent.com.au</t>
  </si>
  <si>
    <t>blackbird.online</t>
  </si>
  <si>
    <t>1xbet.club</t>
  </si>
  <si>
    <t>hunde-gourmet-bar.de</t>
  </si>
  <si>
    <t>skoolkam.com</t>
  </si>
  <si>
    <t>glutenfreewatchdog.org</t>
  </si>
  <si>
    <t>bhms.ch</t>
  </si>
  <si>
    <t>starttestrp.com</t>
  </si>
  <si>
    <t>tvmobili.com</t>
  </si>
  <si>
    <t>ncass.org.uk</t>
  </si>
  <si>
    <t>eatsure.com</t>
  </si>
  <si>
    <t>jiuse390.xyz</t>
  </si>
  <si>
    <t>collegecampaign.org</t>
  </si>
  <si>
    <t>planet7vip.com</t>
  </si>
  <si>
    <t>khazanah.com.my</t>
  </si>
  <si>
    <t>avebeenca.xyz</t>
  </si>
  <si>
    <t>neiva.group</t>
  </si>
  <si>
    <t>enesrich.com</t>
  </si>
  <si>
    <t>snusvip.biz</t>
  </si>
  <si>
    <t>blogradiovn.com</t>
  </si>
  <si>
    <t>sedonafilmfestival.com</t>
  </si>
  <si>
    <t>newproxylists.com</t>
  </si>
  <si>
    <t>gruum.com</t>
  </si>
  <si>
    <t>pharmboss.com</t>
  </si>
  <si>
    <t>jotsex.com</t>
  </si>
  <si>
    <t>rox-gamecasino.com</t>
  </si>
  <si>
    <t>roxcainotopcom063.ru</t>
  </si>
  <si>
    <t>klassgdz.ru</t>
  </si>
  <si>
    <t>hdserver.host</t>
  </si>
  <si>
    <t>bigbox.ee</t>
  </si>
  <si>
    <t>velofans.ru</t>
  </si>
  <si>
    <t>euromillions-uk.com</t>
  </si>
  <si>
    <t>devinswany.com</t>
  </si>
  <si>
    <t>buggybuddys.com.au</t>
  </si>
  <si>
    <t>vitespen.info</t>
  </si>
  <si>
    <t>impactgroup1.com</t>
  </si>
  <si>
    <t>ironhardware.com</t>
  </si>
  <si>
    <t>clickprofit.cc</t>
  </si>
  <si>
    <t>aferizm.ru</t>
  </si>
  <si>
    <t>programmy.pro</t>
  </si>
  <si>
    <t>conflict2creativity.com</t>
  </si>
  <si>
    <t>highriveronline.com</t>
  </si>
  <si>
    <t>newspaperspast.com</t>
  </si>
  <si>
    <t>khmerlan.com</t>
  </si>
  <si>
    <t>matrixglobal.com</t>
  </si>
  <si>
    <t>ffgconnection.net</t>
  </si>
  <si>
    <t>axesnetwork.net</t>
  </si>
  <si>
    <t>easystaff.io</t>
  </si>
  <si>
    <t>obo.se</t>
  </si>
  <si>
    <t>theofficeofangelascott.com</t>
  </si>
  <si>
    <t>davisfunds.com</t>
  </si>
  <si>
    <t>oehv.at</t>
  </si>
  <si>
    <t>hwk-oberfranken.de</t>
  </si>
  <si>
    <t>fsgworkinprogress.com</t>
  </si>
  <si>
    <t>slotjoker1234.net</t>
  </si>
  <si>
    <t>bootcampaign.org</t>
  </si>
  <si>
    <t>colincowieweddings.com</t>
  </si>
  <si>
    <t>infoperumahansyariah.id</t>
  </si>
  <si>
    <t>centr-polov.ru</t>
  </si>
  <si>
    <t>thestage.co.jp</t>
  </si>
  <si>
    <t>hk1lib.org</t>
  </si>
  <si>
    <t>peju.com</t>
  </si>
  <si>
    <t>salesanalytics.io</t>
  </si>
  <si>
    <t>upvid.co</t>
  </si>
  <si>
    <t>carierata.ro</t>
  </si>
  <si>
    <t>kino-filmi.online</t>
  </si>
  <si>
    <t>pictspace.net</t>
  </si>
  <si>
    <t>eventbrite.dk</t>
  </si>
  <si>
    <t>casinook.su</t>
  </si>
  <si>
    <t>fwufost.edu.np</t>
  </si>
  <si>
    <t>numeraljs.com</t>
  </si>
  <si>
    <t>proranker52.cf</t>
  </si>
  <si>
    <t>blackinterracialgay.com</t>
  </si>
  <si>
    <t>chinex.com.cn</t>
  </si>
  <si>
    <t>finstone-fx.com</t>
  </si>
  <si>
    <t>mmccorps.com</t>
  </si>
  <si>
    <t>fair-dice.com</t>
  </si>
  <si>
    <t>jrcptb.org.uk</t>
  </si>
  <si>
    <t>jindaiji.or.jp</t>
  </si>
  <si>
    <t>knowledgeweighsnothing.com</t>
  </si>
  <si>
    <t>nissan.be</t>
  </si>
  <si>
    <t>kino-hd720.com</t>
  </si>
  <si>
    <t>fortrosswines.net</t>
  </si>
  <si>
    <t>cloudmotion.ca</t>
  </si>
  <si>
    <t>cyberartsweb.org</t>
  </si>
  <si>
    <t>alliancefr.com</t>
  </si>
  <si>
    <t>cumela.nl</t>
  </si>
  <si>
    <t>joeufm.co.jp</t>
  </si>
  <si>
    <t>cottageatthecrossroads.com</t>
  </si>
  <si>
    <t>server6.ru</t>
  </si>
  <si>
    <t>tmwin.net</t>
  </si>
  <si>
    <t>boveycastle.com</t>
  </si>
  <si>
    <t>nnxsports.com</t>
  </si>
  <si>
    <t>derkinoblog.de</t>
  </si>
  <si>
    <t>rox-vibeonline.ru</t>
  </si>
  <si>
    <t>beaconecon.com</t>
  </si>
  <si>
    <t>markzone.az</t>
  </si>
  <si>
    <t>sportivosanmartin.com.ar</t>
  </si>
  <si>
    <t>hellgatelondon.com</t>
  </si>
  <si>
    <t>jlyinyue.top</t>
  </si>
  <si>
    <t>php168.net</t>
  </si>
  <si>
    <t>topara.ga</t>
  </si>
  <si>
    <t>sol-kazino.ru</t>
  </si>
  <si>
    <t>torrents.to</t>
  </si>
  <si>
    <t>bjtrguahao.com</t>
  </si>
  <si>
    <t>audit-escort.ru</t>
  </si>
  <si>
    <t>kahvekeyfim.com</t>
  </si>
  <si>
    <t>digimonmasters.com</t>
  </si>
  <si>
    <t>lis160.ga</t>
  </si>
  <si>
    <t>cmemo.org.cn</t>
  </si>
  <si>
    <t>counterpart.org</t>
  </si>
  <si>
    <t>deafonline.biz</t>
  </si>
  <si>
    <t>onlyfleak.com</t>
  </si>
  <si>
    <t>smartconstructor.net</t>
  </si>
  <si>
    <t>casinodailypost.com</t>
  </si>
  <si>
    <t>bailm12.xyz</t>
  </si>
  <si>
    <t>indianpornw.com</t>
  </si>
  <si>
    <t>oasis.systems</t>
  </si>
  <si>
    <t>grand-win.online</t>
  </si>
  <si>
    <t>statesmanpost.com</t>
  </si>
  <si>
    <t>jetdrift.com</t>
  </si>
  <si>
    <t>s-t-b.ru</t>
  </si>
  <si>
    <t>qianbiwx.com</t>
  </si>
  <si>
    <t>was-wir-essen.de</t>
  </si>
  <si>
    <t>portalbopter.com</t>
  </si>
  <si>
    <t>aischedul.com</t>
  </si>
  <si>
    <t>moderncompany.de</t>
  </si>
  <si>
    <t>fateswarning.com</t>
  </si>
  <si>
    <t>ecgr.cn</t>
  </si>
  <si>
    <t>daka90.co.il</t>
  </si>
  <si>
    <t>fmapprovals.com</t>
  </si>
  <si>
    <t>siberpc.com</t>
  </si>
  <si>
    <t>ufadyansty.com</t>
  </si>
  <si>
    <t>nuestroclima.com</t>
  </si>
  <si>
    <t>beam.tv</t>
  </si>
  <si>
    <t>hpol.org</t>
  </si>
  <si>
    <t>shandongjiechuang.com</t>
  </si>
  <si>
    <t>rusvisa.online</t>
  </si>
  <si>
    <t>moedb.net</t>
  </si>
  <si>
    <t>pornhdmovs.com</t>
  </si>
  <si>
    <t>photomoonlamp.com.au</t>
  </si>
  <si>
    <t>theproxyer.com</t>
  </si>
  <si>
    <t>pixelsfox.com</t>
  </si>
  <si>
    <t>buxmonitor.ru</t>
  </si>
  <si>
    <t>starlight-stage.jp</t>
  </si>
  <si>
    <t>banksalad.com</t>
  </si>
  <si>
    <t>the-web-directory.co.uk</t>
  </si>
  <si>
    <t>mybankinghub.com</t>
  </si>
  <si>
    <t>buyamoxicillin.online</t>
  </si>
  <si>
    <t>coliseumbet.com</t>
  </si>
  <si>
    <t>slate.app</t>
  </si>
  <si>
    <t>ekb-tv.ru</t>
  </si>
  <si>
    <t>online.pro.br</t>
  </si>
  <si>
    <t>icsedriano.edu.it</t>
  </si>
  <si>
    <t>roxcasino-russia077.ru</t>
  </si>
  <si>
    <t>vandamebuilders.com</t>
  </si>
  <si>
    <t>tbssowners.com</t>
  </si>
  <si>
    <t>capitatravelandevents.co.uk</t>
  </si>
  <si>
    <t>petspetscare.com</t>
  </si>
  <si>
    <t>clex.pro</t>
  </si>
  <si>
    <t>j42k.com</t>
  </si>
  <si>
    <t>mobpine.com</t>
  </si>
  <si>
    <t>terregen.com</t>
  </si>
  <si>
    <t>santasnorthpole.com</t>
  </si>
  <si>
    <t>byteamone.cn</t>
  </si>
  <si>
    <t>thenortoncomsetups.com</t>
  </si>
  <si>
    <t>cafeactu.com</t>
  </si>
  <si>
    <t>codepoli.fi</t>
  </si>
  <si>
    <t>endtrk.com</t>
  </si>
  <si>
    <t>holywordcompanion.com</t>
  </si>
  <si>
    <t>stayarlington.com</t>
  </si>
  <si>
    <t>redgeofisica.es</t>
  </si>
  <si>
    <t>businessnachfolge.ch</t>
  </si>
  <si>
    <t>buyhydroxychloroquine.quest</t>
  </si>
  <si>
    <t>simplecache.net</t>
  </si>
  <si>
    <t>neto.com</t>
  </si>
  <si>
    <t>morse.hu</t>
  </si>
  <si>
    <t>mhmjapan.com</t>
  </si>
  <si>
    <t>globalsense.co.za</t>
  </si>
  <si>
    <t>expenzing.com</t>
  </si>
  <si>
    <t>haligonia.ca</t>
  </si>
  <si>
    <t>freshcasino-cute-686.ru</t>
  </si>
  <si>
    <t>kolsonwebsites.com</t>
  </si>
  <si>
    <t>crealityexperts.com</t>
  </si>
  <si>
    <t>6alledufreee.cf</t>
  </si>
  <si>
    <t>hyper.com</t>
  </si>
  <si>
    <t>bolgano.com</t>
  </si>
  <si>
    <t>somaticconnections.org</t>
  </si>
  <si>
    <t>tibetanreview.net</t>
  </si>
  <si>
    <t>servyoutube.com</t>
  </si>
  <si>
    <t>tntpost.com</t>
  </si>
  <si>
    <t>polus.co.jp</t>
  </si>
  <si>
    <t>medicareplanfinder.com</t>
  </si>
  <si>
    <t>freepornxclips.com</t>
  </si>
  <si>
    <t>lunette-oakley-pascher.fr</t>
  </si>
  <si>
    <t>chaoscopia.com</t>
  </si>
  <si>
    <t>sol-casino-pyramid.ru</t>
  </si>
  <si>
    <t>slideplayer.gr</t>
  </si>
  <si>
    <t>f118jp7507.info</t>
  </si>
  <si>
    <t>mexchn.com</t>
  </si>
  <si>
    <t>freshcasino-ourgame.ru</t>
  </si>
  <si>
    <t>ideastore.co.uk</t>
  </si>
  <si>
    <t>footprintus.com</t>
  </si>
  <si>
    <t>miraekorea.co.kr</t>
  </si>
  <si>
    <t>dcb.org.tw</t>
  </si>
  <si>
    <t>portiaplayground.ca</t>
  </si>
  <si>
    <t>punchoutexpress.com</t>
  </si>
  <si>
    <t>skincareexperts.com</t>
  </si>
  <si>
    <t>exploreparis.com</t>
  </si>
  <si>
    <t>doolix.lol</t>
  </si>
  <si>
    <t>lvlupexpo.com</t>
  </si>
  <si>
    <t>yodee.com.tw</t>
  </si>
  <si>
    <t>sarvottamtea.com</t>
  </si>
  <si>
    <t>hardwaretakeoutintimidate.com</t>
  </si>
  <si>
    <t>sxsjtt.gov.cn</t>
  </si>
  <si>
    <t>vsem.org.vn</t>
  </si>
  <si>
    <t>eternalbox.dev</t>
  </si>
  <si>
    <t>edunet.com</t>
  </si>
  <si>
    <t>knan.co.il</t>
  </si>
  <si>
    <t>muabanraovat.com</t>
  </si>
  <si>
    <t>neptun11.de</t>
  </si>
  <si>
    <t>freeinsta.net</t>
  </si>
  <si>
    <t>webstervillemedia.com</t>
  </si>
  <si>
    <t>brandchanakya.in</t>
  </si>
  <si>
    <t>vitria.com</t>
  </si>
  <si>
    <t>stomclinic.pro</t>
  </si>
  <si>
    <t>nearmedia.co</t>
  </si>
  <si>
    <t>seovalley.com</t>
  </si>
  <si>
    <t>ebg.ge</t>
  </si>
  <si>
    <t>netagine.com</t>
  </si>
  <si>
    <t>mreader.org</t>
  </si>
  <si>
    <t>123paystubs.com</t>
  </si>
  <si>
    <t>fires.ru</t>
  </si>
  <si>
    <t>worldmercuryproject.org</t>
  </si>
  <si>
    <t>nb.com.ar</t>
  </si>
  <si>
    <t>nedexpert.ru</t>
  </si>
  <si>
    <t>bookartdesign.com</t>
  </si>
  <si>
    <t>nikkeibp.com</t>
  </si>
  <si>
    <t>wlnsports4.com</t>
  </si>
  <si>
    <t>al-shorfa.com</t>
  </si>
  <si>
    <t>hwcc.gov.cn</t>
  </si>
  <si>
    <t>gazetadasemana.com.br</t>
  </si>
  <si>
    <t>unlu.io</t>
  </si>
  <si>
    <t>igo.space</t>
  </si>
  <si>
    <t>reparan.com</t>
  </si>
  <si>
    <t>coinmaz.com</t>
  </si>
  <si>
    <t>diplom-russia-top.com</t>
  </si>
  <si>
    <t>interkom-l.ru</t>
  </si>
  <si>
    <t>kci.or.jp</t>
  </si>
  <si>
    <t>earthmamaangelbaby.com</t>
  </si>
  <si>
    <t>sigopt.com</t>
  </si>
  <si>
    <t>viagraog.com</t>
  </si>
  <si>
    <t>katykahn.co.uk</t>
  </si>
  <si>
    <t>zredirect.com</t>
  </si>
  <si>
    <t>plavipixel.com</t>
  </si>
  <si>
    <t>casinoroxjack-ru.ru</t>
  </si>
  <si>
    <t>dancingwithloons.com</t>
  </si>
  <si>
    <t>palliaweb.nl</t>
  </si>
  <si>
    <t>goldfishka8.net</t>
  </si>
  <si>
    <t>mountainoffire.org</t>
  </si>
  <si>
    <t>bpkihs.edu</t>
  </si>
  <si>
    <t>tutsplanet.com</t>
  </si>
  <si>
    <t>avtomastera.net</t>
  </si>
  <si>
    <t>bugubrand.com</t>
  </si>
  <si>
    <t>raiffeisen-media.ru</t>
  </si>
  <si>
    <t>xn----2-6cdab4adbt3afdfguflhh2b9ax2t.top</t>
  </si>
  <si>
    <t>erotik-insider.net</t>
  </si>
  <si>
    <t>server-discord.com</t>
  </si>
  <si>
    <t>txxx.reviews</t>
  </si>
  <si>
    <t>awesometapes.com</t>
  </si>
  <si>
    <t>ads.fox</t>
  </si>
  <si>
    <t>sm-center.ru</t>
  </si>
  <si>
    <t>webfiberinternet.com.br</t>
  </si>
  <si>
    <t>storys.fun</t>
  </si>
  <si>
    <t>cbtravel.com</t>
  </si>
  <si>
    <t>poms.org</t>
  </si>
  <si>
    <t>cardhouse.com</t>
  </si>
  <si>
    <t>oneimagevideo.com</t>
  </si>
  <si>
    <t>shopers360.com</t>
  </si>
  <si>
    <t>9587y.xyz</t>
  </si>
  <si>
    <t>nexxtsolutions.com</t>
  </si>
  <si>
    <t>bcinow.com</t>
  </si>
  <si>
    <t>cartablefantastique.fr</t>
  </si>
  <si>
    <t>stevebeamer.com</t>
  </si>
  <si>
    <t>mccutcheon.biz</t>
  </si>
  <si>
    <t>gracechristian.edu</t>
  </si>
  <si>
    <t>lavena.ru</t>
  </si>
  <si>
    <t>rtmc.uz</t>
  </si>
  <si>
    <t>winmart.vn</t>
  </si>
  <si>
    <t>4gdz.ru</t>
  </si>
  <si>
    <t>catcommun.com</t>
  </si>
  <si>
    <t>jvc-europe.com</t>
  </si>
  <si>
    <t>farphor.ru</t>
  </si>
  <si>
    <t>autolombard-1.ru</t>
  </si>
  <si>
    <t>mygdz.info</t>
  </si>
  <si>
    <t>sunlightmktg.com</t>
  </si>
  <si>
    <t>metaresearch.org</t>
  </si>
  <si>
    <t>rajahentai.com</t>
  </si>
  <si>
    <t>utovacation.com</t>
  </si>
  <si>
    <t>rivafinancialsystems.com</t>
  </si>
  <si>
    <t>jeep.fr</t>
  </si>
  <si>
    <t>kndress.com</t>
  </si>
  <si>
    <t>invia.hu</t>
  </si>
  <si>
    <t>xhost2010.com</t>
  </si>
  <si>
    <t>benefitfx.com</t>
  </si>
  <si>
    <t>hartford.com</t>
  </si>
  <si>
    <t>riobetcasino-rf.ru</t>
  </si>
  <si>
    <t>rox-officialsite.com</t>
  </si>
  <si>
    <t>radiotower.com</t>
  </si>
  <si>
    <t>sdhacc.org</t>
  </si>
  <si>
    <t>ann-geophys.net</t>
  </si>
  <si>
    <t>youngpron.pro</t>
  </si>
  <si>
    <t>writingservice247.com</t>
  </si>
  <si>
    <t>newspremi.com</t>
  </si>
  <si>
    <t>lrwt.org.uk</t>
  </si>
  <si>
    <t>economy2day.com</t>
  </si>
  <si>
    <t>gamshing.com</t>
  </si>
  <si>
    <t>mlsys.eu</t>
  </si>
  <si>
    <t>comptoirdelhomme.com</t>
  </si>
  <si>
    <t>gerberonline.com</t>
  </si>
  <si>
    <t>dunamisgospel.org</t>
  </si>
  <si>
    <t>deutschsex.mobi</t>
  </si>
  <si>
    <t>ivermectinjtabs.com</t>
  </si>
  <si>
    <t>perucultural.org.pe</t>
  </si>
  <si>
    <t>tx.com</t>
  </si>
  <si>
    <t>watercanada.net</t>
  </si>
  <si>
    <t>tahseel.gov.ae</t>
  </si>
  <si>
    <t>jewishfilm.org</t>
  </si>
  <si>
    <t>lehrerbuero.de</t>
  </si>
  <si>
    <t>aerztezeitung.at</t>
  </si>
  <si>
    <t>qrcapitall24.com</t>
  </si>
  <si>
    <t>cardioneurology.ru</t>
  </si>
  <si>
    <t>derrycityfc.net</t>
  </si>
  <si>
    <t>frenchbulldogrescue.org</t>
  </si>
  <si>
    <t>beautyworksonline.com</t>
  </si>
  <si>
    <t>jimbochoden.com</t>
  </si>
  <si>
    <t>diricopublicrelations.com</t>
  </si>
  <si>
    <t>svidetelstva-zagsa.com</t>
  </si>
  <si>
    <t>brothersjudd.com</t>
  </si>
  <si>
    <t>terazmuzyka.pl</t>
  </si>
  <si>
    <t>shopstoyal1.site</t>
  </si>
  <si>
    <t>muffinlabs.com</t>
  </si>
  <si>
    <t>swinkelsfamilybrewers.com</t>
  </si>
  <si>
    <t>lovepet.com.ua</t>
  </si>
  <si>
    <t>moodylenses.com</t>
  </si>
  <si>
    <t>payitforwardfoundation.org</t>
  </si>
  <si>
    <t>zelenoemore.ru</t>
  </si>
  <si>
    <t>protogamer.ru</t>
  </si>
  <si>
    <t>korkmazhaber.com</t>
  </si>
  <si>
    <t>rbcreo.gov.tw</t>
  </si>
  <si>
    <t>winerist.com</t>
  </si>
  <si>
    <t>worldrx100.online</t>
  </si>
  <si>
    <t>grundy.com</t>
  </si>
  <si>
    <t>egyptianfa.com</t>
  </si>
  <si>
    <t>galagali.com</t>
  </si>
  <si>
    <t>denmanbrush.com</t>
  </si>
  <si>
    <t>ivyleagueprep.com</t>
  </si>
  <si>
    <t>setevisor.tv</t>
  </si>
  <si>
    <t>kid-abc.ru</t>
  </si>
  <si>
    <t>lasnoticiasdecuenca.es</t>
  </si>
  <si>
    <t>xpalapp.com</t>
  </si>
  <si>
    <t>topcanadianwriters.com</t>
  </si>
  <si>
    <t>huadenaite.com</t>
  </si>
  <si>
    <t>storiobdr.com</t>
  </si>
  <si>
    <t>opisantacruz.com.ar</t>
  </si>
  <si>
    <t>craftsmenind.com</t>
  </si>
  <si>
    <t>jestream.one</t>
  </si>
  <si>
    <t>cloud-anywhere.eu</t>
  </si>
  <si>
    <t>bizon-tech.com</t>
  </si>
  <si>
    <t>iis.pub</t>
  </si>
  <si>
    <t>bellind.com</t>
  </si>
  <si>
    <t>suit-select.jp</t>
  </si>
  <si>
    <t>24vulkan2.com</t>
  </si>
  <si>
    <t>persona-l.com</t>
  </si>
  <si>
    <t>yan-law.org</t>
  </si>
  <si>
    <t>easycarinsurances.com</t>
  </si>
  <si>
    <t>albertopelle.it</t>
  </si>
  <si>
    <t>justbooks.de</t>
  </si>
  <si>
    <t>wlnsports.com</t>
  </si>
  <si>
    <t>buyeddrugs.com</t>
  </si>
  <si>
    <t>makerforums.info</t>
  </si>
  <si>
    <t>ao3tech.com</t>
  </si>
  <si>
    <t>toscanafantastica.net</t>
  </si>
  <si>
    <t>cloudedleopardent.com</t>
  </si>
  <si>
    <t>fullbucket.de</t>
  </si>
  <si>
    <t>laboratbahasa.com</t>
  </si>
  <si>
    <t>velodrome.finance</t>
  </si>
  <si>
    <t>sylconia.net</t>
  </si>
  <si>
    <t>stregisgrp.com</t>
  </si>
  <si>
    <t>homepowersolutions.de</t>
  </si>
  <si>
    <t>rorygallagher.com</t>
  </si>
  <si>
    <t>newbusinessinside.com</t>
  </si>
  <si>
    <t>owc.net</t>
  </si>
  <si>
    <t>pakistanpornvideo.com</t>
  </si>
  <si>
    <t>ginza-calla.jp</t>
  </si>
  <si>
    <t>madeinmarche.store</t>
  </si>
  <si>
    <t>cialis2018.icu</t>
  </si>
  <si>
    <t>stromectole.com</t>
  </si>
  <si>
    <t>fans.fm</t>
  </si>
  <si>
    <t>cadehildreth.com</t>
  </si>
  <si>
    <t>medmix.at</t>
  </si>
  <si>
    <t>olliix.com</t>
  </si>
  <si>
    <t>hohotoon68.com</t>
  </si>
  <si>
    <t>chrismckenzie.com</t>
  </si>
  <si>
    <t>bkleonbets.info</t>
  </si>
  <si>
    <t>appsinfuse.com</t>
  </si>
  <si>
    <t>obigvo.com</t>
  </si>
  <si>
    <t>teplconstructions.com</t>
  </si>
  <si>
    <t>marcoarcieri.com</t>
  </si>
  <si>
    <t>wasabi-knives.com</t>
  </si>
  <si>
    <t>dazzling.news</t>
  </si>
  <si>
    <t>imatra.fi</t>
  </si>
  <si>
    <t>drshinbrain.co.kr</t>
  </si>
  <si>
    <t>tokyo-cowboys.com</t>
  </si>
  <si>
    <t>mercedessource.com</t>
  </si>
  <si>
    <t>asktech.support</t>
  </si>
  <si>
    <t>cohenconstructioninc.com</t>
  </si>
  <si>
    <t>jzhome.cn</t>
  </si>
  <si>
    <t>starwoodpromos.com</t>
  </si>
  <si>
    <t>adajournal.org</t>
  </si>
  <si>
    <t>nosconecta.com</t>
  </si>
  <si>
    <t>giftsbasketsonsale.com</t>
  </si>
  <si>
    <t>ageinplacetech.com</t>
  </si>
  <si>
    <t>chrismunguiamusic.biz</t>
  </si>
  <si>
    <t>center-zdorovie.ru</t>
  </si>
  <si>
    <t>usafoods.com.au</t>
  </si>
  <si>
    <t>worldwidefellow.com</t>
  </si>
  <si>
    <t>diy-decorator.com.au</t>
  </si>
  <si>
    <t>freshcasino-ruso.ru</t>
  </si>
  <si>
    <t>racemarket.net</t>
  </si>
  <si>
    <t>toplaundryservices.com</t>
  </si>
  <si>
    <t>decking-store.ru</t>
  </si>
  <si>
    <t>bignews.biz</t>
  </si>
  <si>
    <t>intermetric.de</t>
  </si>
  <si>
    <t>gardeniadns.net</t>
  </si>
  <si>
    <t>freediplomans.com</t>
  </si>
  <si>
    <t>michelsworld.com</t>
  </si>
  <si>
    <t>pesner.ru</t>
  </si>
  <si>
    <t>glamradar.com</t>
  </si>
  <si>
    <t>catiospaces.com</t>
  </si>
  <si>
    <t>bagnewsnotes.com</t>
  </si>
  <si>
    <t>onlysilkandsatin.com</t>
  </si>
  <si>
    <t>linkware.it</t>
  </si>
  <si>
    <t>gameavtomati-casinorox.ru</t>
  </si>
  <si>
    <t>fishingwhizz.com</t>
  </si>
  <si>
    <t>copyright-notice.com</t>
  </si>
  <si>
    <t>dosdoce.com</t>
  </si>
  <si>
    <t>comparex-group.com</t>
  </si>
  <si>
    <t>webbanki.ru</t>
  </si>
  <si>
    <t>remo-ai.com</t>
  </si>
  <si>
    <t>emu-zh.com</t>
  </si>
  <si>
    <t>12gacustoms.com</t>
  </si>
  <si>
    <t>tikkurila.biz</t>
  </si>
  <si>
    <t>orderviagra.quest</t>
  </si>
  <si>
    <t>freetoprankdirectory.com</t>
  </si>
  <si>
    <t>king-mining.net</t>
  </si>
  <si>
    <t>ao-ex.com</t>
  </si>
  <si>
    <t>zooundco.de</t>
  </si>
  <si>
    <t>europ-plays.com</t>
  </si>
  <si>
    <t>khabareto.com</t>
  </si>
  <si>
    <t>nextgendetail.ca</t>
  </si>
  <si>
    <t>globrands.co.il</t>
  </si>
  <si>
    <t>salonspot.net</t>
  </si>
  <si>
    <t>crepslocker.com</t>
  </si>
  <si>
    <t>online-resource.ru</t>
  </si>
  <si>
    <t>catalogr.ru</t>
  </si>
  <si>
    <t>voltatrgr.com</t>
  </si>
  <si>
    <t>aqerioper.com</t>
  </si>
  <si>
    <t>4zida.ba</t>
  </si>
  <si>
    <t>pynecone.io</t>
  </si>
  <si>
    <t>theunderstatement.com</t>
  </si>
  <si>
    <t>raetek.com</t>
  </si>
  <si>
    <t>testsms.com</t>
  </si>
  <si>
    <t>xprofiler.ch</t>
  </si>
  <si>
    <t>ppmhtrading.com</t>
  </si>
  <si>
    <t>okoshechka.net</t>
  </si>
  <si>
    <t>kooora4live.com</t>
  </si>
  <si>
    <t>armdrag.com</t>
  </si>
  <si>
    <t>wsh.de</t>
  </si>
  <si>
    <t>isp-netsystem.de</t>
  </si>
  <si>
    <t>goragay.com</t>
  </si>
  <si>
    <t>incrediblegoa.org</t>
  </si>
  <si>
    <t>iamblackbusiness.com</t>
  </si>
  <si>
    <t>ssssltd.com</t>
  </si>
  <si>
    <t>senorspore.is</t>
  </si>
  <si>
    <t>dnstools.ch</t>
  </si>
  <si>
    <t>3glink.com.br</t>
  </si>
  <si>
    <t>a-smile.jp</t>
  </si>
  <si>
    <t>eastminster.org</t>
  </si>
  <si>
    <t>flipside.gr</t>
  </si>
  <si>
    <t>zsclions.ch</t>
  </si>
  <si>
    <t>newslookup.com</t>
  </si>
  <si>
    <t>simrishamn.se</t>
  </si>
  <si>
    <t>frazy.su</t>
  </si>
  <si>
    <t>newdayusa.com</t>
  </si>
  <si>
    <t>protectedharbor.com</t>
  </si>
  <si>
    <t>rezaabbaszadeh.com</t>
  </si>
  <si>
    <t>lite-1x5716870.top</t>
  </si>
  <si>
    <t>coastwindowtinting.com.au</t>
  </si>
  <si>
    <t>roxcasinoon.net</t>
  </si>
  <si>
    <t>kingpinplay.com</t>
  </si>
  <si>
    <t>advanced-taxsolutions.com</t>
  </si>
  <si>
    <t>bostonhistory.org</t>
  </si>
  <si>
    <t>refmacsigns.co.ke</t>
  </si>
  <si>
    <t>legrandcasting.nc</t>
  </si>
  <si>
    <t>lemianoru.com</t>
  </si>
  <si>
    <t>thepowerofwhenquiz.com</t>
  </si>
  <si>
    <t>freshcasino-organization.com</t>
  </si>
  <si>
    <t>fresh-casinomax.com</t>
  </si>
  <si>
    <t>poznakomil.com</t>
  </si>
  <si>
    <t>ntwrk-artr2022.com</t>
  </si>
  <si>
    <t>flyingpig.nl</t>
  </si>
  <si>
    <t>newsdone.com</t>
  </si>
  <si>
    <t>keywestexpress.net</t>
  </si>
  <si>
    <t>hetivalasz.hu</t>
  </si>
  <si>
    <t>provrgj.xyz</t>
  </si>
  <si>
    <t>exposquare.com</t>
  </si>
  <si>
    <t>no-longer-valid.com</t>
  </si>
  <si>
    <t>benedettelli.com</t>
  </si>
  <si>
    <t>nowplayground.ga</t>
  </si>
  <si>
    <t>xhostfire.com</t>
  </si>
  <si>
    <t>tecnomagazine.net</t>
  </si>
  <si>
    <t>javsite.org</t>
  </si>
  <si>
    <t>maralp.ro</t>
  </si>
  <si>
    <t>dwincn.com</t>
  </si>
  <si>
    <t>quadlock.com</t>
  </si>
  <si>
    <t>datamasterusa.com</t>
  </si>
  <si>
    <t>pokupkivinternete.ru</t>
  </si>
  <si>
    <t>meshprj.com</t>
  </si>
  <si>
    <t>oopic.cn</t>
  </si>
  <si>
    <t>solcasino-officialsite.ru</t>
  </si>
  <si>
    <t>okstatefair.com</t>
  </si>
  <si>
    <t>xaaxa.com</t>
  </si>
  <si>
    <t>bullseye.pt</t>
  </si>
  <si>
    <t>sarvyoga.com</t>
  </si>
  <si>
    <t>mysonhunter.com</t>
  </si>
  <si>
    <t>ergodebooks.com</t>
  </si>
  <si>
    <t>bitwisehosted.com</t>
  </si>
  <si>
    <t>hoshikuzuclub.jp</t>
  </si>
  <si>
    <t>chuthapdohatinh.org.vn</t>
  </si>
  <si>
    <t>docx2latex.com</t>
  </si>
  <si>
    <t>voordeelgordijnen.nl</t>
  </si>
  <si>
    <t>accounting-courses-info.com</t>
  </si>
  <si>
    <t>tagww.com</t>
  </si>
  <si>
    <t>umihotaru.com</t>
  </si>
  <si>
    <t>moodymoons.com</t>
  </si>
  <si>
    <t>michaelbunkin.com</t>
  </si>
  <si>
    <t>speedvitals.com</t>
  </si>
  <si>
    <t>carveyourcraving.com</t>
  </si>
  <si>
    <t>seeeyewear.com</t>
  </si>
  <si>
    <t>lighthouse.gr</t>
  </si>
  <si>
    <t>forcedrop.gg</t>
  </si>
  <si>
    <t>checkcreditscore24.com</t>
  </si>
  <si>
    <t>turkeyimmigration.org</t>
  </si>
  <si>
    <t>ous-research.no</t>
  </si>
  <si>
    <t>surfersbirthday.com</t>
  </si>
  <si>
    <t>theurbancorp.com</t>
  </si>
  <si>
    <t>dronewatch.nl</t>
  </si>
  <si>
    <t>bestofwines.com</t>
  </si>
  <si>
    <t>hdleg.com</t>
  </si>
  <si>
    <t>otterpr.com</t>
  </si>
  <si>
    <t>lagunaprocessing.com</t>
  </si>
  <si>
    <t>taadbir.com</t>
  </si>
  <si>
    <t>regionkalmar.se</t>
  </si>
  <si>
    <t>xn--80a6aab2a.xn--p1ai</t>
  </si>
  <si>
    <t>tsp.me</t>
  </si>
  <si>
    <t>ruochu.com</t>
  </si>
  <si>
    <t>juice-dairy.com</t>
  </si>
  <si>
    <t>alfa-invest.top</t>
  </si>
  <si>
    <t>casino-freshonline.ru</t>
  </si>
  <si>
    <t>blessingstorehn.com</t>
  </si>
  <si>
    <t>linkslo.com</t>
  </si>
  <si>
    <t>jangoram.com</t>
  </si>
  <si>
    <t>sintlucas.nl</t>
  </si>
  <si>
    <t>administradordefincas.net</t>
  </si>
  <si>
    <t>john-clark.co.uk</t>
  </si>
  <si>
    <t>buft.edu.bd</t>
  </si>
  <si>
    <t>alpariltd.com</t>
  </si>
  <si>
    <t>luchshee-video.ru</t>
  </si>
  <si>
    <t>luckystarbracelet.com</t>
  </si>
  <si>
    <t>apptv.com</t>
  </si>
  <si>
    <t>grand-casino-777.online</t>
  </si>
  <si>
    <t>foxsports.it</t>
  </si>
  <si>
    <t>novelconcrete.com</t>
  </si>
  <si>
    <t>rwms.com.br</t>
  </si>
  <si>
    <t>sanabo.com</t>
  </si>
  <si>
    <t>pesmodspatch.com</t>
  </si>
  <si>
    <t>acim-online-mp3.net</t>
  </si>
  <si>
    <t>kupi-hitro.si</t>
  </si>
  <si>
    <t>microweber.org</t>
  </si>
  <si>
    <t>yonasato.com</t>
  </si>
  <si>
    <t>wallstreetjournalcrossword.com</t>
  </si>
  <si>
    <t>latestjobsinpakistan.net</t>
  </si>
  <si>
    <t>crisis-game.ru</t>
  </si>
  <si>
    <t>freshoficialcasino.ru</t>
  </si>
  <si>
    <t>araratcasino.com</t>
  </si>
  <si>
    <t>flomaxnoroxin.monster</t>
  </si>
  <si>
    <t>getlomio.com</t>
  </si>
  <si>
    <t>leotechltd.com</t>
  </si>
  <si>
    <t>daviddrum.com</t>
  </si>
  <si>
    <t>jimbrickman.com</t>
  </si>
  <si>
    <t>benthemcrouwel.com</t>
  </si>
  <si>
    <t>car250.com</t>
  </si>
  <si>
    <t>portal2elysium.com</t>
  </si>
  <si>
    <t>netw.ro</t>
  </si>
  <si>
    <t>nymsexy.com</t>
  </si>
  <si>
    <t>minipress.monster</t>
  </si>
  <si>
    <t>sdwfnews.com</t>
  </si>
  <si>
    <t>paydaykmae.com</t>
  </si>
  <si>
    <t>litefactor.ru</t>
  </si>
  <si>
    <t>coteetciel.com</t>
  </si>
  <si>
    <t>afasic.org.uk</t>
  </si>
  <si>
    <t>panasonic.it</t>
  </si>
  <si>
    <t>profreebox.ru</t>
  </si>
  <si>
    <t>techtunes.com.bd</t>
  </si>
  <si>
    <t>ega.eu</t>
  </si>
  <si>
    <t>hafele.co.th</t>
  </si>
  <si>
    <t>keepface.com</t>
  </si>
  <si>
    <t>pg3d.app</t>
  </si>
  <si>
    <t>frameiptelecom.fr</t>
  </si>
  <si>
    <t>mulletchamp.com</t>
  </si>
  <si>
    <t>superbwishes.com</t>
  </si>
  <si>
    <t>shcm.gov.cn</t>
  </si>
  <si>
    <t>bazewy.com</t>
  </si>
  <si>
    <t>bamco.co.kr</t>
  </si>
  <si>
    <t>el1digital.com.ar</t>
  </si>
  <si>
    <t>denj-valentina.ru</t>
  </si>
  <si>
    <t>incubadoradigital.net</t>
  </si>
  <si>
    <t>contabilium.com</t>
  </si>
  <si>
    <t>solcasino-betluxclub.ru</t>
  </si>
  <si>
    <t>burnsstainless.com</t>
  </si>
  <si>
    <t>azartmaniacasino.ru</t>
  </si>
  <si>
    <t>angelsandfriends.com</t>
  </si>
  <si>
    <t>zilianmy.com</t>
  </si>
  <si>
    <t>sierra-plumas.k12.ca.us</t>
  </si>
  <si>
    <t>biotechgulf-sys.com</t>
  </si>
  <si>
    <t>hny.by</t>
  </si>
  <si>
    <t>cfp-courses.com</t>
  </si>
  <si>
    <t>oerlive.com</t>
  </si>
  <si>
    <t>loveteaclub.com</t>
  </si>
  <si>
    <t>mynysmls.com</t>
  </si>
  <si>
    <t>prowire4sale.com</t>
  </si>
  <si>
    <t>conciergeandviptravel.com</t>
  </si>
  <si>
    <t>webervations.com</t>
  </si>
  <si>
    <t>aspec.cn</t>
  </si>
  <si>
    <t>sonofelice.shop</t>
  </si>
  <si>
    <t>hypermobility.org</t>
  </si>
  <si>
    <t>ukukep.xyz</t>
  </si>
  <si>
    <t>nickandmore.com</t>
  </si>
  <si>
    <t>sex-mama.com</t>
  </si>
  <si>
    <t>tickethotline.com.my</t>
  </si>
  <si>
    <t>orticalab.it</t>
  </si>
  <si>
    <t>edudatos.com</t>
  </si>
  <si>
    <t>dealhub.lk</t>
  </si>
  <si>
    <t>gifssex.com</t>
  </si>
  <si>
    <t>lottosun.com</t>
  </si>
  <si>
    <t>4pax.com</t>
  </si>
  <si>
    <t>aflds.org</t>
  </si>
  <si>
    <t>felsentherme.com</t>
  </si>
  <si>
    <t>radiologyimagingcenters.com</t>
  </si>
  <si>
    <t>atester.fr</t>
  </si>
  <si>
    <t>golfexperttips.com</t>
  </si>
  <si>
    <t>a7001.com</t>
  </si>
  <si>
    <t>hillcountryportal.com</t>
  </si>
  <si>
    <t>producenews.com</t>
  </si>
  <si>
    <t>shisuotime.com</t>
  </si>
  <si>
    <t>dramacools.com.co</t>
  </si>
  <si>
    <t>grand-slots-play.online</t>
  </si>
  <si>
    <t>waterbus.nl</t>
  </si>
  <si>
    <t>outllook.com</t>
  </si>
  <si>
    <t>algorithms-aviator-game-es.space</t>
  </si>
  <si>
    <t>bocatechswitches.com</t>
  </si>
  <si>
    <t>womenarts.org</t>
  </si>
  <si>
    <t>affiliatepro.org</t>
  </si>
  <si>
    <t>budlife.ua</t>
  </si>
  <si>
    <t>archwaystoopportunity.com</t>
  </si>
  <si>
    <t>v7provider.com.br</t>
  </si>
  <si>
    <t>iram-institute.org</t>
  </si>
  <si>
    <t>timetofins.com</t>
  </si>
  <si>
    <t>focalaudiodesign.com</t>
  </si>
  <si>
    <t>crookedbush.com</t>
  </si>
  <si>
    <t>equinox-e.com</t>
  </si>
  <si>
    <t>incflair.ga</t>
  </si>
  <si>
    <t>allstateleadmarketplace.com</t>
  </si>
  <si>
    <t>royalshockey.com</t>
  </si>
  <si>
    <t>nestle-mena.com</t>
  </si>
  <si>
    <t>maisto.com</t>
  </si>
  <si>
    <t>philcolla.com</t>
  </si>
  <si>
    <t>nicebes.ga</t>
  </si>
  <si>
    <t>radiomaria.at</t>
  </si>
  <si>
    <t>roxcasino-tomorrow.ru</t>
  </si>
  <si>
    <t>ascentprotein.com</t>
  </si>
  <si>
    <t>boygaypics.com</t>
  </si>
  <si>
    <t>shopping18.com</t>
  </si>
  <si>
    <t>miazar.ru</t>
  </si>
  <si>
    <t>vadvart.com</t>
  </si>
  <si>
    <t>igraisnami.com</t>
  </si>
  <si>
    <t>jaxsymphony.org</t>
  </si>
  <si>
    <t>wickeddoughnut.org</t>
  </si>
  <si>
    <t>smbc-group.biz</t>
  </si>
  <si>
    <t>qr-capitals24.com</t>
  </si>
  <si>
    <t>plazahost.net</t>
  </si>
  <si>
    <t>elassar.net</t>
  </si>
  <si>
    <t>duffez.us</t>
  </si>
  <si>
    <t>viewcom.co.in</t>
  </si>
  <si>
    <t>mtp-poilce.com</t>
  </si>
  <si>
    <t>wijgaanscheiden.com</t>
  </si>
  <si>
    <t>neophotonics.com</t>
  </si>
  <si>
    <t>betadome.net</t>
  </si>
  <si>
    <t>stjustandstmawes.org.uk</t>
  </si>
  <si>
    <t>rjcodeadvance.com</t>
  </si>
  <si>
    <t>lite-1x6336939.top</t>
  </si>
  <si>
    <t>dialog.info</t>
  </si>
  <si>
    <t>jws.com.ng</t>
  </si>
  <si>
    <t>333baski.com</t>
  </si>
  <si>
    <t>yipuku.com</t>
  </si>
  <si>
    <t>greenroom.jp</t>
  </si>
  <si>
    <t>registratsia-rebenka.ru</t>
  </si>
  <si>
    <t>shubbhfilms.com</t>
  </si>
  <si>
    <t>voynich.nu</t>
  </si>
  <si>
    <t>gi-fashion.com</t>
  </si>
  <si>
    <t>sbcvoices.com</t>
  </si>
  <si>
    <t>cfcgllc.com</t>
  </si>
  <si>
    <t>lite-1x3505113.top</t>
  </si>
  <si>
    <t>jackpots-club.com</t>
  </si>
  <si>
    <t>drawschool.ru</t>
  </si>
  <si>
    <t>piragino.eu</t>
  </si>
  <si>
    <t>top-garden.net</t>
  </si>
  <si>
    <t>icosaka.com</t>
  </si>
  <si>
    <t>viagraocns.com</t>
  </si>
  <si>
    <t>geomagic.io</t>
  </si>
  <si>
    <t>sxtc.com.cn</t>
  </si>
  <si>
    <t>shop-project.ru</t>
  </si>
  <si>
    <t>backyardaquaponics.com</t>
  </si>
  <si>
    <t>abaretirement.com</t>
  </si>
  <si>
    <t>iso.pl</t>
  </si>
  <si>
    <t>davidbouley.com</t>
  </si>
  <si>
    <t>vivirlegalenespana.com</t>
  </si>
  <si>
    <t>masterd.pt</t>
  </si>
  <si>
    <t>earnhut.com</t>
  </si>
  <si>
    <t>hlds.ro</t>
  </si>
  <si>
    <t>scrigroup.com</t>
  </si>
  <si>
    <t>saludcolsubsidio.com</t>
  </si>
  <si>
    <t>protik.link</t>
  </si>
  <si>
    <t>sunveter.ru</t>
  </si>
  <si>
    <t>aida.info.ro</t>
  </si>
  <si>
    <t>salamatour.com</t>
  </si>
  <si>
    <t>nbcf.org</t>
  </si>
  <si>
    <t>bulbtrack.com</t>
  </si>
  <si>
    <t>1xslotscasino.space</t>
  </si>
  <si>
    <t>usbasketballfieldhouse.com</t>
  </si>
  <si>
    <t>fb88b.com</t>
  </si>
  <si>
    <t>gartung.eu</t>
  </si>
  <si>
    <t>salesforcesupports.com</t>
  </si>
  <si>
    <t>wiggle.co.nz</t>
  </si>
  <si>
    <t>runmassage.com</t>
  </si>
  <si>
    <t>bergmannpc.com</t>
  </si>
  <si>
    <t>icmat.es</t>
  </si>
  <si>
    <t>cycloneoi.com</t>
  </si>
  <si>
    <t>aiho.co.jp</t>
  </si>
  <si>
    <t>pineandhicks.com</t>
  </si>
  <si>
    <t>rocketway.it</t>
  </si>
  <si>
    <t>serieshd2free.com</t>
  </si>
  <si>
    <t>269.net</t>
  </si>
  <si>
    <t>myloview.pl</t>
  </si>
  <si>
    <t>s-sign.co.jp</t>
  </si>
  <si>
    <t>sankeyvalleystjames.org.uk</t>
  </si>
  <si>
    <t>wattedoenin.nl</t>
  </si>
  <si>
    <t>mdtechservices.com</t>
  </si>
  <si>
    <t>tfomsrm.ru</t>
  </si>
  <si>
    <t>vabook.org</t>
  </si>
  <si>
    <t>mduoduo.com</t>
  </si>
  <si>
    <t>ansteelgroup.com</t>
  </si>
  <si>
    <t>electronicsion.com</t>
  </si>
  <si>
    <t>mep24web.de</t>
  </si>
  <si>
    <t>sentinel-ventures.biz</t>
  </si>
  <si>
    <t>kinoking.online</t>
  </si>
  <si>
    <t>parlons-fin-de-vie.fr</t>
  </si>
  <si>
    <t>magazinemedia.eu</t>
  </si>
  <si>
    <t>banglagoogle.com</t>
  </si>
  <si>
    <t>camdendiocese.org</t>
  </si>
  <si>
    <t>musicfromouterspace.com</t>
  </si>
  <si>
    <t>groovyadz.com</t>
  </si>
  <si>
    <t>mycardbenefits.com</t>
  </si>
  <si>
    <t>andreanum.org</t>
  </si>
  <si>
    <t>dralaclinic.com</t>
  </si>
  <si>
    <t>slot35omg.com</t>
  </si>
  <si>
    <t>business-trans.top</t>
  </si>
  <si>
    <t>psimg.com</t>
  </si>
  <si>
    <t>dearlilliestudio.com</t>
  </si>
  <si>
    <t>rintrah.nl</t>
  </si>
  <si>
    <t>butlercountyauditor.org</t>
  </si>
  <si>
    <t>arqlink.com</t>
  </si>
  <si>
    <t>kitunebi.com</t>
  </si>
  <si>
    <t>sonetspace.com</t>
  </si>
  <si>
    <t>devochki5.com</t>
  </si>
  <si>
    <t>ksborek.com</t>
  </si>
  <si>
    <t>gmc.it</t>
  </si>
  <si>
    <t>lanolips.com</t>
  </si>
  <si>
    <t>europ-casinos.com</t>
  </si>
  <si>
    <t>hidden.sh</t>
  </si>
  <si>
    <t>chabansheng.com</t>
  </si>
  <si>
    <t>gymsoftx.com</t>
  </si>
  <si>
    <t>tambovoblduma.ru</t>
  </si>
  <si>
    <t>arccjournals.com</t>
  </si>
  <si>
    <t>erahost.net</t>
  </si>
  <si>
    <t>buguakewang.com</t>
  </si>
  <si>
    <t>jobwell.com</t>
  </si>
  <si>
    <t>uniteditions.com</t>
  </si>
  <si>
    <t>propertyfindersdubai.com</t>
  </si>
  <si>
    <t>techlogus.com</t>
  </si>
  <si>
    <t>connorgrieb.com</t>
  </si>
  <si>
    <t>freshcasino-on.ru</t>
  </si>
  <si>
    <t>lizz.no</t>
  </si>
  <si>
    <t>ipol.im</t>
  </si>
  <si>
    <t>777win.club</t>
  </si>
  <si>
    <t>e-ngo.uz</t>
  </si>
  <si>
    <t>japancasino-x.com</t>
  </si>
  <si>
    <t>guya.moe</t>
  </si>
  <si>
    <t>healthpages.wiki</t>
  </si>
  <si>
    <t>xbet-ofsite.ru</t>
  </si>
  <si>
    <t>webmastertema.ru</t>
  </si>
  <si>
    <t>aoten.jp</t>
  </si>
  <si>
    <t>boulderteahouse.com</t>
  </si>
  <si>
    <t>emahannet.com</t>
  </si>
  <si>
    <t>grsal.net</t>
  </si>
  <si>
    <t>mortgagecalculators.info</t>
  </si>
  <si>
    <t>crages.com</t>
  </si>
  <si>
    <t>promokodmelbet.ru</t>
  </si>
  <si>
    <t>vismaaddo.net</t>
  </si>
  <si>
    <t>tuchkatv.ru</t>
  </si>
  <si>
    <t>tadfil.online</t>
  </si>
  <si>
    <t>aglaedh.com.br</t>
  </si>
  <si>
    <t>antcyber.com</t>
  </si>
  <si>
    <t>dafa888.com</t>
  </si>
  <si>
    <t>zeevapor.com</t>
  </si>
  <si>
    <t>imageneratecentral.com</t>
  </si>
  <si>
    <t>michaelandrewsbakery.com</t>
  </si>
  <si>
    <t>hopekids.org</t>
  </si>
  <si>
    <t>farm-nursery.top</t>
  </si>
  <si>
    <t>mxplayerforpcdownload.com</t>
  </si>
  <si>
    <t>clvgroup.com</t>
  </si>
  <si>
    <t>waa.ai</t>
  </si>
  <si>
    <t>winter26designstudio.com</t>
  </si>
  <si>
    <t>minbrowser.org</t>
  </si>
  <si>
    <t>frendex.ltd</t>
  </si>
  <si>
    <t>portandfin.com</t>
  </si>
  <si>
    <t>parad-trade.com</t>
  </si>
  <si>
    <t>trustedhealthproducts.com</t>
  </si>
  <si>
    <t>elitefencecharlestonsc.com</t>
  </si>
  <si>
    <t>amsoftware.com</t>
  </si>
  <si>
    <t>jinghuilawyers.cn</t>
  </si>
  <si>
    <t>apteka-v-spb.ru</t>
  </si>
  <si>
    <t>ammunitionstore.com</t>
  </si>
  <si>
    <t>rationallyspeakingpodcast.org</t>
  </si>
  <si>
    <t>yesoni.co.kr</t>
  </si>
  <si>
    <t>markushu.ma</t>
  </si>
  <si>
    <t>domainstitch.com</t>
  </si>
  <si>
    <t>dentalvt.info</t>
  </si>
  <si>
    <t>toponedns.com</t>
  </si>
  <si>
    <t>netscorp.net</t>
  </si>
  <si>
    <t>drugmarketsdarkwebs.com</t>
  </si>
  <si>
    <t>hilink.net.br</t>
  </si>
  <si>
    <t>yunchtitanium.com</t>
  </si>
  <si>
    <t>travelallrussia.com</t>
  </si>
  <si>
    <t>buschsystems.com</t>
  </si>
  <si>
    <t>solitarywanderer.com</t>
  </si>
  <si>
    <t>lindsaywildlife.org</t>
  </si>
  <si>
    <t>zihuadesign.com</t>
  </si>
  <si>
    <t>miaokantv.cn</t>
  </si>
  <si>
    <t>gifqq.com</t>
  </si>
  <si>
    <t>mydomain.net</t>
  </si>
  <si>
    <t>blackmarketonion.com</t>
  </si>
  <si>
    <t>vicallertunes.in</t>
  </si>
  <si>
    <t>scshangding.net</t>
  </si>
  <si>
    <t>davs.ru</t>
  </si>
  <si>
    <t>demosphere.eu</t>
  </si>
  <si>
    <t>schunck.nl</t>
  </si>
  <si>
    <t>aggy.ru</t>
  </si>
  <si>
    <t>ihostigo.com</t>
  </si>
  <si>
    <t>jantrajyotisha.com</t>
  </si>
  <si>
    <t>annabanana.co</t>
  </si>
  <si>
    <t>znachenie-imeni.online</t>
  </si>
  <si>
    <t>visitri.com</t>
  </si>
  <si>
    <t>solcasino24club.ru</t>
  </si>
  <si>
    <t>autocatalystmarket.com</t>
  </si>
  <si>
    <t>aiomobilestuff.com</t>
  </si>
  <si>
    <t>smiph.com</t>
  </si>
  <si>
    <t>hofner.com</t>
  </si>
  <si>
    <t>k1nk.co</t>
  </si>
  <si>
    <t>winkeleninwageningen.nl</t>
  </si>
  <si>
    <t>kforcdye.xyz</t>
  </si>
  <si>
    <t>rustrus.ru</t>
  </si>
  <si>
    <t>ultiuspro.com</t>
  </si>
  <si>
    <t>discreetsextoyshop.com</t>
  </si>
  <si>
    <t>airjordan1mid.us</t>
  </si>
  <si>
    <t>pcmod.ir</t>
  </si>
  <si>
    <t>heliview.nl</t>
  </si>
  <si>
    <t>espacestemps.net</t>
  </si>
  <si>
    <t>bc-city.com</t>
  </si>
  <si>
    <t>pixielane.com</t>
  </si>
  <si>
    <t>indianbackvoice.com</t>
  </si>
  <si>
    <t>incado.ru</t>
  </si>
  <si>
    <t>tenyek-tevhitek.hu</t>
  </si>
  <si>
    <t>zarplata-client-3.ru</t>
  </si>
  <si>
    <t>dersaber.com</t>
  </si>
  <si>
    <t>vuurensoloartist.com</t>
  </si>
  <si>
    <t>adachoob.com</t>
  </si>
  <si>
    <t>911load.com</t>
  </si>
  <si>
    <t>serialry.com</t>
  </si>
  <si>
    <t>hemaahuja.com</t>
  </si>
  <si>
    <t>kandushu.com</t>
  </si>
  <si>
    <t>deme.store</t>
  </si>
  <si>
    <t>meshop-iran.com</t>
  </si>
  <si>
    <t>mais.social</t>
  </si>
  <si>
    <t>victoza.com</t>
  </si>
  <si>
    <t>secondsandsurplus.com</t>
  </si>
  <si>
    <t>pornoazeri.cyou</t>
  </si>
  <si>
    <t>babesxworld.com</t>
  </si>
  <si>
    <t>cizaro.com</t>
  </si>
  <si>
    <t>eachtown.com</t>
  </si>
  <si>
    <t>eweniversallygreen.com</t>
  </si>
  <si>
    <t>9211.com</t>
  </si>
  <si>
    <t>csmbuildersllc.com</t>
  </si>
  <si>
    <t>creatikbilisim.com</t>
  </si>
  <si>
    <t>scb.ch</t>
  </si>
  <si>
    <t>ix3sports.com</t>
  </si>
  <si>
    <t>invonto.com</t>
  </si>
  <si>
    <t>kinokrapiva.com</t>
  </si>
  <si>
    <t>fresh-casinodoctorr.ru</t>
  </si>
  <si>
    <t>mylittlepalms.com</t>
  </si>
  <si>
    <t>moonrake.sbs</t>
  </si>
  <si>
    <t>cobbchamber.org</t>
  </si>
  <si>
    <t>indianredcross.org</t>
  </si>
  <si>
    <t>trendbrand.cf</t>
  </si>
  <si>
    <t>theicecreambucket.com</t>
  </si>
  <si>
    <t>matthews.ie</t>
  </si>
  <si>
    <t>overkill.wtf</t>
  </si>
  <si>
    <t>ocbc.com.sg</t>
  </si>
  <si>
    <t>l4n2fytrk.com</t>
  </si>
  <si>
    <t>pixelhunter.io</t>
  </si>
  <si>
    <t>nycmidnight.com</t>
  </si>
  <si>
    <t>si-mnc.jp</t>
  </si>
  <si>
    <t>kuepa.com</t>
  </si>
  <si>
    <t>diverzeent.com</t>
  </si>
  <si>
    <t>albione.ru</t>
  </si>
  <si>
    <t>mgs123.com</t>
  </si>
  <si>
    <t>kazino-vulkan777.com</t>
  </si>
  <si>
    <t>dentaprime.com</t>
  </si>
  <si>
    <t>raggerdough.com</t>
  </si>
  <si>
    <t>netreforme.org</t>
  </si>
  <si>
    <t>goodydns.fr</t>
  </si>
  <si>
    <t>glcdn.co</t>
  </si>
  <si>
    <t>bigincome.biz</t>
  </si>
  <si>
    <t>booksru.net</t>
  </si>
  <si>
    <t>poletvertolet.ru</t>
  </si>
  <si>
    <t>science.ca</t>
  </si>
  <si>
    <t>planet42.com</t>
  </si>
  <si>
    <t>fortpravae-msk.com</t>
  </si>
  <si>
    <t>junkyardtruck.wiki</t>
  </si>
  <si>
    <t>epaveldas.lt</t>
  </si>
  <si>
    <t>usailighting.com</t>
  </si>
  <si>
    <t>boxer.ne.jp</t>
  </si>
  <si>
    <t>vanda24.com</t>
  </si>
  <si>
    <t>difiores.com</t>
  </si>
  <si>
    <t>carlhiaasen.com</t>
  </si>
  <si>
    <t>camba.org</t>
  </si>
  <si>
    <t>crypto-smart.ru</t>
  </si>
  <si>
    <t>scobserver.in</t>
  </si>
  <si>
    <t>mrstarcasino.com</t>
  </si>
  <si>
    <t>vulkan-guru.site</t>
  </si>
  <si>
    <t>gijutu.co.jp</t>
  </si>
  <si>
    <t>bolshoy.ru</t>
  </si>
  <si>
    <t>ostem.org</t>
  </si>
  <si>
    <t>hknett.no</t>
  </si>
  <si>
    <t>circulaseguro.com</t>
  </si>
  <si>
    <t>worksourceoregon.org</t>
  </si>
  <si>
    <t>frrr.org.au</t>
  </si>
  <si>
    <t>phpit.net</t>
  </si>
  <si>
    <t>firecomservices.co.uk</t>
  </si>
  <si>
    <t>rcoedu.ru</t>
  </si>
  <si>
    <t>talkingnewmedia.com</t>
  </si>
  <si>
    <t>artsevenagencia.com.br</t>
  </si>
  <si>
    <t>awaresystems.be</t>
  </si>
  <si>
    <t>haimawan.com</t>
  </si>
  <si>
    <t>ferroprotocol.com</t>
  </si>
  <si>
    <t>tower-bersama.com</t>
  </si>
  <si>
    <t>bf3blog.com</t>
  </si>
  <si>
    <t>su.ac.rs</t>
  </si>
  <si>
    <t>sothebyswine.com</t>
  </si>
  <si>
    <t>citynewsdhaka.com</t>
  </si>
  <si>
    <t>roxcasino-offclubru.ru</t>
  </si>
  <si>
    <t>thegofreplace.com</t>
  </si>
  <si>
    <t>robopvcpro.com</t>
  </si>
  <si>
    <t>mifuturo.cl</t>
  </si>
  <si>
    <t>crystalpersuasions.com</t>
  </si>
  <si>
    <t>buytadalafilwithnoprescription.com</t>
  </si>
  <si>
    <t>ashbk.com</t>
  </si>
  <si>
    <t>freshcasino-zerkalo.ru</t>
  </si>
  <si>
    <t>infinity-wow.eu</t>
  </si>
  <si>
    <t>compostguide.com</t>
  </si>
  <si>
    <t>seasofsolutions.com</t>
  </si>
  <si>
    <t>nprocure.com</t>
  </si>
  <si>
    <t>billboardtv.com</t>
  </si>
  <si>
    <t>hybridsolutions.com</t>
  </si>
  <si>
    <t>shengyio.com</t>
  </si>
  <si>
    <t>bang4yourbuck.com</t>
  </si>
  <si>
    <t>healing-arts.org</t>
  </si>
  <si>
    <t>funnelchat.net</t>
  </si>
  <si>
    <t>briant.ro</t>
  </si>
  <si>
    <t>answerthink.com</t>
  </si>
  <si>
    <t>mariesbbqhouse.com</t>
  </si>
  <si>
    <t>dosug25.com</t>
  </si>
  <si>
    <t>golovko.com.ua</t>
  </si>
  <si>
    <t>riobet126.com</t>
  </si>
  <si>
    <t>jubileeaustralia.org</t>
  </si>
  <si>
    <t>casino-x6.com</t>
  </si>
  <si>
    <t>xn--80aqfgb.xyz</t>
  </si>
  <si>
    <t>redteamsecure.com</t>
  </si>
  <si>
    <t>erin.ne.jp</t>
  </si>
  <si>
    <t>trusterworkonline.com</t>
  </si>
  <si>
    <t>wusafaha.com</t>
  </si>
  <si>
    <t>leafuk.org</t>
  </si>
  <si>
    <t>onion.ge</t>
  </si>
  <si>
    <t>slack-imgs-gov.com</t>
  </si>
  <si>
    <t>siappa.com.br</t>
  </si>
  <si>
    <t>fresh-casinobestgame.ru</t>
  </si>
  <si>
    <t>nald.ca</t>
  </si>
  <si>
    <t>euclid.k12.oh.us</t>
  </si>
  <si>
    <t>freexxxland.al</t>
  </si>
  <si>
    <t>shoutdel.com</t>
  </si>
  <si>
    <t>vzl-auto.ru</t>
  </si>
  <si>
    <t>inspectionxpert.com</t>
  </si>
  <si>
    <t>bitly.vn</t>
  </si>
  <si>
    <t>roxburncasino.com</t>
  </si>
  <si>
    <t>itscare.de</t>
  </si>
  <si>
    <t>diabetescare.abbott</t>
  </si>
  <si>
    <t>russia-pharma.ru</t>
  </si>
  <si>
    <t>yogavagabond.com</t>
  </si>
  <si>
    <t>okinawahai.com</t>
  </si>
  <si>
    <t>frankfinn.com</t>
  </si>
  <si>
    <t>dugbo.com</t>
  </si>
  <si>
    <t>sportstoto.top</t>
  </si>
  <si>
    <t>yibao.io</t>
  </si>
  <si>
    <t>novorossia.su</t>
  </si>
  <si>
    <t>okessayover.com</t>
  </si>
  <si>
    <t>slrphotographyguide.com</t>
  </si>
  <si>
    <t>play-777avtomaty.com</t>
  </si>
  <si>
    <t>fest-k.ru</t>
  </si>
  <si>
    <t>a-prof.ru</t>
  </si>
  <si>
    <t>motivefinancial.com</t>
  </si>
  <si>
    <t>serverget.ir</t>
  </si>
  <si>
    <t>swim.de</t>
  </si>
  <si>
    <t>creativecommons.nl</t>
  </si>
  <si>
    <t>destinywarfare.com</t>
  </si>
  <si>
    <t>advantagewow.cf</t>
  </si>
  <si>
    <t>dirtanddough.com</t>
  </si>
  <si>
    <t>nylcv.org</t>
  </si>
  <si>
    <t>intesis.com</t>
  </si>
  <si>
    <t>waymar-ltd.com</t>
  </si>
  <si>
    <t>bluepixelstudio.com</t>
  </si>
  <si>
    <t>skat-a.ru</t>
  </si>
  <si>
    <t>montessori-namta.org</t>
  </si>
  <si>
    <t>frydekmistek.info</t>
  </si>
  <si>
    <t>mercana.com</t>
  </si>
  <si>
    <t>contato.net</t>
  </si>
  <si>
    <t>gzdata.com.cn</t>
  </si>
  <si>
    <t>symphonyoflove.net</t>
  </si>
  <si>
    <t>u-net.co</t>
  </si>
  <si>
    <t>battlemageroyal.com</t>
  </si>
  <si>
    <t>rockpaperscissors.biz</t>
  </si>
  <si>
    <t>stromectolmail.com</t>
  </si>
  <si>
    <t>cutlerbay-fl.gov</t>
  </si>
  <si>
    <t>blogdir.info</t>
  </si>
  <si>
    <t>hostsmart.org</t>
  </si>
  <si>
    <t>tauro.de</t>
  </si>
  <si>
    <t>obo-bettermann.com</t>
  </si>
  <si>
    <t>darrenshieldsblog.com</t>
  </si>
  <si>
    <t>milesandmore.com</t>
  </si>
  <si>
    <t>ra.net.ua</t>
  </si>
  <si>
    <t>skyinc.cf</t>
  </si>
  <si>
    <t>kakiking.com</t>
  </si>
  <si>
    <t>thestagcompany.com</t>
  </si>
  <si>
    <t>nnformat.ru</t>
  </si>
  <si>
    <t>siempresbeltas.cl</t>
  </si>
  <si>
    <t>triplexplus.com</t>
  </si>
  <si>
    <t>wiselycompany.com</t>
  </si>
  <si>
    <t>radarbogor.id</t>
  </si>
  <si>
    <t>martingalecasino.com</t>
  </si>
  <si>
    <t>stockscope.com</t>
  </si>
  <si>
    <t>shotsforschool.org</t>
  </si>
  <si>
    <t>ezarticlesdb.com</t>
  </si>
  <si>
    <t>rindo.co.jp</t>
  </si>
  <si>
    <t>mega888hub.com</t>
  </si>
  <si>
    <t>moteaco.com</t>
  </si>
  <si>
    <t>hbomaxcomtv-signin.com</t>
  </si>
  <si>
    <t>garuda07.top</t>
  </si>
  <si>
    <t>librosdelasteroide.com</t>
  </si>
  <si>
    <t>sasystemsuk.com</t>
  </si>
  <si>
    <t>ni3dprint.co.uk</t>
  </si>
  <si>
    <t>psychiatriapolska.pl</t>
  </si>
  <si>
    <t>idec.or.jp</t>
  </si>
  <si>
    <t>obv.org.uk</t>
  </si>
  <si>
    <t>westcoast.co.nz</t>
  </si>
  <si>
    <t>yellowwebhost.com</t>
  </si>
  <si>
    <t>i7nove.com.br</t>
  </si>
  <si>
    <t>tecnicoadomicilio.com.mx</t>
  </si>
  <si>
    <t>fxstandart.com</t>
  </si>
  <si>
    <t>qfvi5yhkk86d38x.xyz</t>
  </si>
  <si>
    <t>casinosol-online.ru</t>
  </si>
  <si>
    <t>shopnfc.com</t>
  </si>
  <si>
    <t>frippo.com</t>
  </si>
  <si>
    <t>saic.com.cn</t>
  </si>
  <si>
    <t>peptiko.gr</t>
  </si>
  <si>
    <t>kino-go.life</t>
  </si>
  <si>
    <t>daytg.com</t>
  </si>
  <si>
    <t>edgetrans.net</t>
  </si>
  <si>
    <t>eticket-football.com</t>
  </si>
  <si>
    <t>misto.kiev.ua</t>
  </si>
  <si>
    <t>mtfuji-shizuokaairport.jp</t>
  </si>
  <si>
    <t>iplayguitar.net</t>
  </si>
  <si>
    <t>decormatters.com</t>
  </si>
  <si>
    <t>dekazeta.net</t>
  </si>
  <si>
    <t>wakailaw.com</t>
  </si>
  <si>
    <t>avitela.lt</t>
  </si>
  <si>
    <t>sat-4-all.com</t>
  </si>
  <si>
    <t>office365atwork.com</t>
  </si>
  <si>
    <t>forexarabonline.com</t>
  </si>
  <si>
    <t>emmanuelkaplans.ml</t>
  </si>
  <si>
    <t>krebsinformation.de</t>
  </si>
  <si>
    <t>parsethylene-kish.com</t>
  </si>
  <si>
    <t>zworldgame.com</t>
  </si>
  <si>
    <t>freshcasinocom-987.ru</t>
  </si>
  <si>
    <t>xtream-ui.org</t>
  </si>
  <si>
    <t>krasimirtsonev.com</t>
  </si>
  <si>
    <t>outdoorsy.co</t>
  </si>
  <si>
    <t>usis.com</t>
  </si>
  <si>
    <t>sport7.az</t>
  </si>
  <si>
    <t>camprichardson.com</t>
  </si>
  <si>
    <t>adjix.com</t>
  </si>
  <si>
    <t>seoomatic.ga</t>
  </si>
  <si>
    <t>britishassignmentshelp.co.uk</t>
  </si>
  <si>
    <t>falatozz.hu</t>
  </si>
  <si>
    <t>nervinjom.com</t>
  </si>
  <si>
    <t>mobileapp114.com</t>
  </si>
  <si>
    <t>zaglushka.ru</t>
  </si>
  <si>
    <t>filmmuseum.kr</t>
  </si>
  <si>
    <t>puthiyathalaimurai.net</t>
  </si>
  <si>
    <t>glasssteelandstone.com</t>
  </si>
  <si>
    <t>mcwheels.ru</t>
  </si>
  <si>
    <t>e-comexpert.ru</t>
  </si>
  <si>
    <t>tasarimedya.net</t>
  </si>
  <si>
    <t>seplag.al.gov.br</t>
  </si>
  <si>
    <t>lbgiii.com</t>
  </si>
  <si>
    <t>rzd-ohrana.ru</t>
  </si>
  <si>
    <t>chinatour.com</t>
  </si>
  <si>
    <t>vradini.gr</t>
  </si>
  <si>
    <t>royalpurplenews.com</t>
  </si>
  <si>
    <t>top-pojisteni.cz</t>
  </si>
  <si>
    <t>ethicals.lt</t>
  </si>
  <si>
    <t>s.co</t>
  </si>
  <si>
    <t>sricrm.com</t>
  </si>
  <si>
    <t>achat-or-et-argent.fr</t>
  </si>
  <si>
    <t>hitachi-automotive.co.jp</t>
  </si>
  <si>
    <t>ora5.ca</t>
  </si>
  <si>
    <t>hostingnetwork2.eu</t>
  </si>
  <si>
    <t>crlaine.com</t>
  </si>
  <si>
    <t>tcubemnet.com</t>
  </si>
  <si>
    <t>ivermectinmtab.com</t>
  </si>
  <si>
    <t>globalenergyprize.org</t>
  </si>
  <si>
    <t>sefrekuensi.com</t>
  </si>
  <si>
    <t>asdesanatoglia.it</t>
  </si>
  <si>
    <t>dilettante.com</t>
  </si>
  <si>
    <t>ikazu.com</t>
  </si>
  <si>
    <t>maicfischer.de</t>
  </si>
  <si>
    <t>hostingbazis.eu</t>
  </si>
  <si>
    <t>dairyglobal.net</t>
  </si>
  <si>
    <t>objectbox.io</t>
  </si>
  <si>
    <t>firmsconsulting.com</t>
  </si>
  <si>
    <t>bloomboxclub.com</t>
  </si>
  <si>
    <t>techxi.com</t>
  </si>
  <si>
    <t>pkr1001.com</t>
  </si>
  <si>
    <t>triveditech.com</t>
  </si>
  <si>
    <t>metronaut.de</t>
  </si>
  <si>
    <t>saintsbaseball.com</t>
  </si>
  <si>
    <t>jdytp.com</t>
  </si>
  <si>
    <t>collegepaper.in</t>
  </si>
  <si>
    <t>wismondo.com</t>
  </si>
  <si>
    <t>wstein.org</t>
  </si>
  <si>
    <t>livreviews.com</t>
  </si>
  <si>
    <t>zeuslightening.com</t>
  </si>
  <si>
    <t>franchiseplus.nl</t>
  </si>
  <si>
    <t>credito-agricola.pt</t>
  </si>
  <si>
    <t>microzideb.com</t>
  </si>
  <si>
    <t>joelkotkin.com</t>
  </si>
  <si>
    <t>rebuildunion.com</t>
  </si>
  <si>
    <t>avex.com.tw</t>
  </si>
  <si>
    <t>dalas.ru</t>
  </si>
  <si>
    <t>lankavi.com</t>
  </si>
  <si>
    <t>oninstaffing.com</t>
  </si>
  <si>
    <t>patchi-sa.com</t>
  </si>
  <si>
    <t>deindankeschoen.de</t>
  </si>
  <si>
    <t>jdb289.com</t>
  </si>
  <si>
    <t>onedayuse.com</t>
  </si>
  <si>
    <t>foxhugh.com</t>
  </si>
  <si>
    <t>yuexiu.com</t>
  </si>
  <si>
    <t>paclindia.in</t>
  </si>
  <si>
    <t>idolfes.com</t>
  </si>
  <si>
    <t>utsplay.com</t>
  </si>
  <si>
    <t>ec-design.jp</t>
  </si>
  <si>
    <t>usgenwebsites.org</t>
  </si>
  <si>
    <t>allsports-tv.ru</t>
  </si>
  <si>
    <t>drivelesschallenge.com</t>
  </si>
  <si>
    <t>costruzionicasecostardi.it</t>
  </si>
  <si>
    <t>forwardxtrade.com</t>
  </si>
  <si>
    <t>viagraemv.com</t>
  </si>
  <si>
    <t>geschichte.fm</t>
  </si>
  <si>
    <t>bartl.net</t>
  </si>
  <si>
    <t>edana.org</t>
  </si>
  <si>
    <t>biaxin.quest</t>
  </si>
  <si>
    <t>geblogs.com</t>
  </si>
  <si>
    <t>adamed.com</t>
  </si>
  <si>
    <t>kznxxx.net</t>
  </si>
  <si>
    <t>watchservers.com</t>
  </si>
  <si>
    <t>thesegoldwings.com</t>
  </si>
  <si>
    <t>redsalud.gob.cl</t>
  </si>
  <si>
    <t>classicalchristian.org</t>
  </si>
  <si>
    <t>elsewedyegypt.net</t>
  </si>
  <si>
    <t>karevoid.com</t>
  </si>
  <si>
    <t>wakeforestsports.com</t>
  </si>
  <si>
    <t>disruptionreport.com</t>
  </si>
  <si>
    <t>opulencetop.ga</t>
  </si>
  <si>
    <t>vivolife.co.uk</t>
  </si>
  <si>
    <t>waytoblue.com</t>
  </si>
  <si>
    <t>rebiun.org</t>
  </si>
  <si>
    <t>applied-net.co.jp</t>
  </si>
  <si>
    <t>argosclub.cc</t>
  </si>
  <si>
    <t>zkelectronics.com</t>
  </si>
  <si>
    <t>cdnser.be</t>
  </si>
  <si>
    <t>immortalnight.com</t>
  </si>
  <si>
    <t>closca.com</t>
  </si>
  <si>
    <t>kaporal.com</t>
  </si>
  <si>
    <t>zonait.ro</t>
  </si>
  <si>
    <t>binfinite.com.my</t>
  </si>
  <si>
    <t>advancedpasswordmanager.com</t>
  </si>
  <si>
    <t>talonbooks.com</t>
  </si>
  <si>
    <t>gtradex.net</t>
  </si>
  <si>
    <t>rb-image.com</t>
  </si>
  <si>
    <t>campark.net</t>
  </si>
  <si>
    <t>aronet.pl</t>
  </si>
  <si>
    <t>degikapite.info</t>
  </si>
  <si>
    <t>tradingplanner.id</t>
  </si>
  <si>
    <t>creem.com</t>
  </si>
  <si>
    <t>polaristransport.com</t>
  </si>
  <si>
    <t>moraviahovacor.cz</t>
  </si>
  <si>
    <t>withdrake.com</t>
  </si>
  <si>
    <t>mengjiang.cc</t>
  </si>
  <si>
    <t>isearchi.net</t>
  </si>
  <si>
    <t>soltech.com.ua</t>
  </si>
  <si>
    <t>conspatriots.com</t>
  </si>
  <si>
    <t>csl.sa</t>
  </si>
  <si>
    <t>gmtasia.ru</t>
  </si>
  <si>
    <t>smartresto.ru</t>
  </si>
  <si>
    <t>cashadvanceyt.com</t>
  </si>
  <si>
    <t>indianartforums.com</t>
  </si>
  <si>
    <t>autobusesqueretaro.com</t>
  </si>
  <si>
    <t>shotstack.io</t>
  </si>
  <si>
    <t>omniaretail.com</t>
  </si>
  <si>
    <t>ronsaltmarsh.com</t>
  </si>
  <si>
    <t>roth-werke.de</t>
  </si>
  <si>
    <t>otr.com</t>
  </si>
  <si>
    <t>nhattruongkontum.com</t>
  </si>
  <si>
    <t>cqneixun.com</t>
  </si>
  <si>
    <t>meufilmestorrenthd.net</t>
  </si>
  <si>
    <t>eu2019.fi</t>
  </si>
  <si>
    <t>theluckydateimages.com</t>
  </si>
  <si>
    <t>konver.pl</t>
  </si>
  <si>
    <t>gmarkt.ru</t>
  </si>
  <si>
    <t>4h.net</t>
  </si>
  <si>
    <t>icecom.is</t>
  </si>
  <si>
    <t>flowpoint.ai</t>
  </si>
  <si>
    <t>oxford-dictionaries.com</t>
  </si>
  <si>
    <t>sthost.net</t>
  </si>
  <si>
    <t>smartwater.com</t>
  </si>
  <si>
    <t>rukzakova.ru</t>
  </si>
  <si>
    <t>farmweeknow.com</t>
  </si>
  <si>
    <t>wesel.de</t>
  </si>
  <si>
    <t>premiersouthla.com</t>
  </si>
  <si>
    <t>wfjsd.com</t>
  </si>
  <si>
    <t>progroep.nl</t>
  </si>
  <si>
    <t>gd-geo.ru</t>
  </si>
  <si>
    <t>clrd5.com</t>
  </si>
  <si>
    <t>mapegypttours.com</t>
  </si>
  <si>
    <t>statoregioni.it</t>
  </si>
  <si>
    <t>txxx.life</t>
  </si>
  <si>
    <t>techalook.com</t>
  </si>
  <si>
    <t>autobuzz.my</t>
  </si>
  <si>
    <t>lazybeescripts.co.uk</t>
  </si>
  <si>
    <t>aladoo.de</t>
  </si>
  <si>
    <t>teradns.info</t>
  </si>
  <si>
    <t>silversteer.com</t>
  </si>
  <si>
    <t>uberalles.live</t>
  </si>
  <si>
    <t>larnachcastle.co.nz</t>
  </si>
  <si>
    <t>lite-1x6328904.top</t>
  </si>
  <si>
    <t>chapangzhan.com</t>
  </si>
  <si>
    <t>rockten.us</t>
  </si>
  <si>
    <t>nurturinno.com</t>
  </si>
  <si>
    <t>apus6.com</t>
  </si>
  <si>
    <t>airport-ohare.com</t>
  </si>
  <si>
    <t>techs-inc.com</t>
  </si>
  <si>
    <t>xn--80apgggiufdf.xn--p1ai</t>
  </si>
  <si>
    <t>rozgarkidunya.com</t>
  </si>
  <si>
    <t>blue1.com</t>
  </si>
  <si>
    <t>tvhgallery.com</t>
  </si>
  <si>
    <t>creanet.ch</t>
  </si>
  <si>
    <t>referendum.pl</t>
  </si>
  <si>
    <t>1z82.com</t>
  </si>
  <si>
    <t>xinyisheji.com</t>
  </si>
  <si>
    <t>imageperfect.in</t>
  </si>
  <si>
    <t>penyerang.com</t>
  </si>
  <si>
    <t>cpsistem.com</t>
  </si>
  <si>
    <t>albali.az</t>
  </si>
  <si>
    <t>essaysfromearth.com</t>
  </si>
  <si>
    <t>comluv.com</t>
  </si>
  <si>
    <t>badamli.az</t>
  </si>
  <si>
    <t>viewy.ru</t>
  </si>
  <si>
    <t>recruitsos.io</t>
  </si>
  <si>
    <t>no1spinix.com</t>
  </si>
  <si>
    <t>thesweethomes.co.uk</t>
  </si>
  <si>
    <t>subscribepro.com</t>
  </si>
  <si>
    <t>slotsvegascampaign.com</t>
  </si>
  <si>
    <t>karos.fr</t>
  </si>
  <si>
    <t>fatetherapeutics.com</t>
  </si>
  <si>
    <t>turboportal.ru</t>
  </si>
  <si>
    <t>lite-1x8777503.top</t>
  </si>
  <si>
    <t>azartplaygame1.xyz</t>
  </si>
  <si>
    <t>elegosoft.com</t>
  </si>
  <si>
    <t>offvariance.com</t>
  </si>
  <si>
    <t>supplementhouse.net</t>
  </si>
  <si>
    <t>stockho.com</t>
  </si>
  <si>
    <t>juanpablomd.com</t>
  </si>
  <si>
    <t>perraultarchitecture.com</t>
  </si>
  <si>
    <t>tonsite.biz</t>
  </si>
  <si>
    <t>lezen.nu</t>
  </si>
  <si>
    <t>huntergalloway.com.au</t>
  </si>
  <si>
    <t>clicregistro.info</t>
  </si>
  <si>
    <t>welldoitlive.com</t>
  </si>
  <si>
    <t>casit.net</t>
  </si>
  <si>
    <t>301rul.com</t>
  </si>
  <si>
    <t>cloudstream.cf</t>
  </si>
  <si>
    <t>lanjuhua.com</t>
  </si>
  <si>
    <t>shopline.hk</t>
  </si>
  <si>
    <t>puntual.com</t>
  </si>
  <si>
    <t>thefitgirlz.com</t>
  </si>
  <si>
    <t>techvig.net</t>
  </si>
  <si>
    <t>adserver.mk</t>
  </si>
  <si>
    <t>lemongrasscloud.com</t>
  </si>
  <si>
    <t>pornosveta.art</t>
  </si>
  <si>
    <t>disneylove.ru</t>
  </si>
  <si>
    <t>luxsock.su</t>
  </si>
  <si>
    <t>restojob.ru</t>
  </si>
  <si>
    <t>videopornsite.com</t>
  </si>
  <si>
    <t>freedomcte.com</t>
  </si>
  <si>
    <t>soupholic.com</t>
  </si>
  <si>
    <t>seoable.ga</t>
  </si>
  <si>
    <t>hr-director-client2.ru</t>
  </si>
  <si>
    <t>parsisgold.com</t>
  </si>
  <si>
    <t>dailyfashionstudy.com</t>
  </si>
  <si>
    <t>ina.ac.cr</t>
  </si>
  <si>
    <t>serenityjiujitsu.com</t>
  </si>
  <si>
    <t>mam.cz</t>
  </si>
  <si>
    <t>yundun-cdn.com</t>
  </si>
  <si>
    <t>edlinesites.net</t>
  </si>
  <si>
    <t>regionalaustraliabank.com.au</t>
  </si>
  <si>
    <t>hobbycenter.ru</t>
  </si>
  <si>
    <t>wallstreetwindow.com</t>
  </si>
  <si>
    <t>digitalskillsglobal.com</t>
  </si>
  <si>
    <t>linguando.com</t>
  </si>
  <si>
    <t>foodsmatter.com</t>
  </si>
  <si>
    <t>furniturebox.se</t>
  </si>
  <si>
    <t>usrecallnews.com</t>
  </si>
  <si>
    <t>futbolfilms.com</t>
  </si>
  <si>
    <t>hottopos.com</t>
  </si>
  <si>
    <t>richards.com</t>
  </si>
  <si>
    <t>jijisweet.com</t>
  </si>
  <si>
    <t>mikepoweredbydhi.com</t>
  </si>
  <si>
    <t>indycc.edu</t>
  </si>
  <si>
    <t>more-apps.ru</t>
  </si>
  <si>
    <t>webauftritt.ch</t>
  </si>
  <si>
    <t>xtn.net</t>
  </si>
  <si>
    <t>litecoinca.sh</t>
  </si>
  <si>
    <t>freeliker.net</t>
  </si>
  <si>
    <t>eastcom.ne.jp</t>
  </si>
  <si>
    <t>affiliate1on1.com</t>
  </si>
  <si>
    <t>pahosp.com</t>
  </si>
  <si>
    <t>mgsitesandhost.com</t>
  </si>
  <si>
    <t>acenet.co.uk</t>
  </si>
  <si>
    <t>businessesfinder.net</t>
  </si>
  <si>
    <t>majesticdetroit.com</t>
  </si>
  <si>
    <t>nursinghomesite.com</t>
  </si>
  <si>
    <t>pakyok24.com</t>
  </si>
  <si>
    <t>autismone.org</t>
  </si>
  <si>
    <t>amway.co.uk</t>
  </si>
  <si>
    <t>gqhsck.cc</t>
  </si>
  <si>
    <t>primebalance.ru</t>
  </si>
  <si>
    <t>sen360.sn</t>
  </si>
  <si>
    <t>xn--z69a92ybmat4pa95k33ca102innptsp.kr</t>
  </si>
  <si>
    <t>riproviderportal-uat.org</t>
  </si>
  <si>
    <t>christian-faith.com</t>
  </si>
  <si>
    <t>greatinvest.net</t>
  </si>
  <si>
    <t>blocktherapy.com</t>
  </si>
  <si>
    <t>flysnow.org</t>
  </si>
  <si>
    <t>defencehost.com</t>
  </si>
  <si>
    <t>growtent.us</t>
  </si>
  <si>
    <t>youmodel.biz</t>
  </si>
  <si>
    <t>citiweststructures.com</t>
  </si>
  <si>
    <t>mechcom.net</t>
  </si>
  <si>
    <t>cobyusa.com</t>
  </si>
  <si>
    <t>christiancopyrightsolutions.com</t>
  </si>
  <si>
    <t>minorplanetcenter.org</t>
  </si>
  <si>
    <t>tadalafil.click</t>
  </si>
  <si>
    <t>teachwithme.com</t>
  </si>
  <si>
    <t>sanildefonso.org.mx</t>
  </si>
  <si>
    <t>airaid.com</t>
  </si>
  <si>
    <t>icorn.org</t>
  </si>
  <si>
    <t>jetshape.co.uk</t>
  </si>
  <si>
    <t>imptestrm.com</t>
  </si>
  <si>
    <t>accidentalhappybaker.com</t>
  </si>
  <si>
    <t>au101.sbs</t>
  </si>
  <si>
    <t>trials.report</t>
  </si>
  <si>
    <t>iptv00.is</t>
  </si>
  <si>
    <t>yenka.com</t>
  </si>
  <si>
    <t>pedalcommander.com</t>
  </si>
  <si>
    <t>sitepreview.co</t>
  </si>
  <si>
    <t>xxxedu.com.cn</t>
  </si>
  <si>
    <t>vivaro-casino.ru</t>
  </si>
  <si>
    <t>sp22msk.ru</t>
  </si>
  <si>
    <t>dosug34.net</t>
  </si>
  <si>
    <t>tcels.or.th</t>
  </si>
  <si>
    <t>pobladorentals.com</t>
  </si>
  <si>
    <t>adcomasp.no</t>
  </si>
  <si>
    <t>artewebestudio.com</t>
  </si>
  <si>
    <t>top-1000.ru</t>
  </si>
  <si>
    <t>electric-cloud.com</t>
  </si>
  <si>
    <t>amoluc.com</t>
  </si>
  <si>
    <t>jexperts.com.br</t>
  </si>
  <si>
    <t>propecia.live</t>
  </si>
  <si>
    <t>poker888online.net</t>
  </si>
  <si>
    <t>fulbright.edu.co</t>
  </si>
  <si>
    <t>thginstitute.com</t>
  </si>
  <si>
    <t>chedrive.com</t>
  </si>
  <si>
    <t>poshtibanwp.ir</t>
  </si>
  <si>
    <t>sporthoj.com</t>
  </si>
  <si>
    <t>smitherspira.com</t>
  </si>
  <si>
    <t>britinfo.net</t>
  </si>
  <si>
    <t>inventateq.com</t>
  </si>
  <si>
    <t>batr.org</t>
  </si>
  <si>
    <t>priligyc.com</t>
  </si>
  <si>
    <t>cercoetrovo.net</t>
  </si>
  <si>
    <t>anadoluimages.com</t>
  </si>
  <si>
    <t>evbshipping.com</t>
  </si>
  <si>
    <t>fussballwetten.tv</t>
  </si>
  <si>
    <t>hostfry.in</t>
  </si>
  <si>
    <t>cqhwgjg.com</t>
  </si>
  <si>
    <t>arhkamaz.ru</t>
  </si>
  <si>
    <t>kaitorishouten-co.jp</t>
  </si>
  <si>
    <t>xn-----1-43dbccxoaeb7bbtbbcwl3aesbe6bhhdlttog3l8mya.top</t>
  </si>
  <si>
    <t>foldertips.com</t>
  </si>
  <si>
    <t>secondlinenumber.com</t>
  </si>
  <si>
    <t>hot.company</t>
  </si>
  <si>
    <t>csgedirect.com</t>
  </si>
  <si>
    <t>tt.me</t>
  </si>
  <si>
    <t>elitelifedecor.com</t>
  </si>
  <si>
    <t>ablink.co.in</t>
  </si>
  <si>
    <t>correctnet.com</t>
  </si>
  <si>
    <t>fastwindowsserver.com</t>
  </si>
  <si>
    <t>ttntech.net</t>
  </si>
  <si>
    <t>uni34.ru</t>
  </si>
  <si>
    <t>irpcanada.com</t>
  </si>
  <si>
    <t>mawercapital.com</t>
  </si>
  <si>
    <t>hebergement-gratuit.com</t>
  </si>
  <si>
    <t>31bits.com</t>
  </si>
  <si>
    <t>abdpost.com</t>
  </si>
  <si>
    <t>easyrecipes.top</t>
  </si>
  <si>
    <t>elargos.com</t>
  </si>
  <si>
    <t>efxi.ru</t>
  </si>
  <si>
    <t>jubileesys.com</t>
  </si>
  <si>
    <t>abnamrowtt.nl</t>
  </si>
  <si>
    <t>seoglobal.blog</t>
  </si>
  <si>
    <t>ferdyonfilms.com</t>
  </si>
  <si>
    <t>ticketschool.com</t>
  </si>
  <si>
    <t>unwomenuk.org</t>
  </si>
  <si>
    <t>capitoltrack.com</t>
  </si>
  <si>
    <t>litis.com</t>
  </si>
  <si>
    <t>sanjosetheaters.org</t>
  </si>
  <si>
    <t>iias.mobi</t>
  </si>
  <si>
    <t>healthphilic.com</t>
  </si>
  <si>
    <t>magic-chain.com</t>
  </si>
  <si>
    <t>shock-world.com</t>
  </si>
  <si>
    <t>earlystown.com</t>
  </si>
  <si>
    <t>southerncablevision.com.ph</t>
  </si>
  <si>
    <t>carbrownleger.com</t>
  </si>
  <si>
    <t>ggongiyo.com</t>
  </si>
  <si>
    <t>magnetic-declination.com</t>
  </si>
  <si>
    <t>alpinegardensociety.net</t>
  </si>
  <si>
    <t>fhlbsf.com</t>
  </si>
  <si>
    <t>cfanclub.net</t>
  </si>
  <si>
    <t>theccm.co.uk</t>
  </si>
  <si>
    <t>idols69.net</t>
  </si>
  <si>
    <t>nesk71.ru</t>
  </si>
  <si>
    <t>official-vulcan.ru</t>
  </si>
  <si>
    <t>teenagerv.com</t>
  </si>
  <si>
    <t>cholotubexxx.com</t>
  </si>
  <si>
    <t>kimberbell.com</t>
  </si>
  <si>
    <t>aircondlounge.com</t>
  </si>
  <si>
    <t>motorbrain.com</t>
  </si>
  <si>
    <t>paam.org</t>
  </si>
  <si>
    <t>upgradehk.com</t>
  </si>
  <si>
    <t>policia.df.gov.br</t>
  </si>
  <si>
    <t>homepornotapes.com</t>
  </si>
  <si>
    <t>flowium.com</t>
  </si>
  <si>
    <t>parthenonfoods.com</t>
  </si>
  <si>
    <t>ibrush.ru</t>
  </si>
  <si>
    <t>oniam.fr</t>
  </si>
  <si>
    <t>uscarbed.com</t>
  </si>
  <si>
    <t>vcsd.org</t>
  </si>
  <si>
    <t>cubreasientosjalisco.com</t>
  </si>
  <si>
    <t>club-casino-vulkan.online</t>
  </si>
  <si>
    <t>superkopilka5.com</t>
  </si>
  <si>
    <t>kunstgrasdirect.nl</t>
  </si>
  <si>
    <t>piedradelcielo.com</t>
  </si>
  <si>
    <t>vidiac.com</t>
  </si>
  <si>
    <t>xjfxw.com</t>
  </si>
  <si>
    <t>pvtelephone.com</t>
  </si>
  <si>
    <t>schoolson.com.au</t>
  </si>
  <si>
    <t>borrellinet.net</t>
  </si>
  <si>
    <t>skiline.info</t>
  </si>
  <si>
    <t>twinsun.com</t>
  </si>
  <si>
    <t>ausigeti.es</t>
  </si>
  <si>
    <t>patrisco.com</t>
  </si>
  <si>
    <t>book24.kz</t>
  </si>
  <si>
    <t>ezyweb.dk</t>
  </si>
  <si>
    <t>gozdiplomsas.com</t>
  </si>
  <si>
    <t>bluefishmedia.biz</t>
  </si>
  <si>
    <t>velociter.net</t>
  </si>
  <si>
    <t>links4you.ru</t>
  </si>
  <si>
    <t>ckautoparts.com</t>
  </si>
  <si>
    <t>jccms.vip</t>
  </si>
  <si>
    <t>hqtv.biz</t>
  </si>
  <si>
    <t>formedbyme.com</t>
  </si>
  <si>
    <t>goalsetter.co</t>
  </si>
  <si>
    <t>9bam.net</t>
  </si>
  <si>
    <t>wbc2023.jp</t>
  </si>
  <si>
    <t>pos-x.com</t>
  </si>
  <si>
    <t>logisticare.cloud</t>
  </si>
  <si>
    <t>123chat.com</t>
  </si>
  <si>
    <t>qracorp.com</t>
  </si>
  <si>
    <t>planet.tt</t>
  </si>
  <si>
    <t>playburako.com</t>
  </si>
  <si>
    <t>woesten.biz</t>
  </si>
  <si>
    <t>vtvcdn.com</t>
  </si>
  <si>
    <t>fresh-zhk.com</t>
  </si>
  <si>
    <t>svw.info</t>
  </si>
  <si>
    <t>museums.ca</t>
  </si>
  <si>
    <t>superplanshet.ru</t>
  </si>
  <si>
    <t>wildwoodsonfire.com</t>
  </si>
  <si>
    <t>zjarr.tv</t>
  </si>
  <si>
    <t>school-cash.com</t>
  </si>
  <si>
    <t>happydealhappyday.com</t>
  </si>
  <si>
    <t>shopifyandyou.com</t>
  </si>
  <si>
    <t>market-darknet.com</t>
  </si>
  <si>
    <t>kinotitan.online</t>
  </si>
  <si>
    <t>xn--80aaa3ajbbvprgrd4e0f.xn--p1acf</t>
  </si>
  <si>
    <t>thenorthface.com.hk</t>
  </si>
  <si>
    <t>propilotworld.com</t>
  </si>
  <si>
    <t>carbonfoundation.com</t>
  </si>
  <si>
    <t>tadalafilnih.com</t>
  </si>
  <si>
    <t>jqdzw.com</t>
  </si>
  <si>
    <t>tv-happening.com</t>
  </si>
  <si>
    <t>flightline.com</t>
  </si>
  <si>
    <t>poetstudio.co</t>
  </si>
  <si>
    <t>porn3g.info</t>
  </si>
  <si>
    <t>acyid.com</t>
  </si>
  <si>
    <t>journaldephysique.org</t>
  </si>
  <si>
    <t>precisehotels.com</t>
  </si>
  <si>
    <t>summertour.az</t>
  </si>
  <si>
    <t>kamagra.monster</t>
  </si>
  <si>
    <t>viberg.com</t>
  </si>
  <si>
    <t>onion.bi</t>
  </si>
  <si>
    <t>contehos.com</t>
  </si>
  <si>
    <t>lombard-nedvijimosti.ru</t>
  </si>
  <si>
    <t>star-sw.com</t>
  </si>
  <si>
    <t>dalstarhost.com</t>
  </si>
  <si>
    <t>reinvest24.com</t>
  </si>
  <si>
    <t>hcbc.hu</t>
  </si>
  <si>
    <t>animetowncreations.com</t>
  </si>
  <si>
    <t>hbmonte.com</t>
  </si>
  <si>
    <t>otokonokakurega.com</t>
  </si>
  <si>
    <t>sugardaddyturkiye.com</t>
  </si>
  <si>
    <t>vimuseo.it</t>
  </si>
  <si>
    <t>yucca.site</t>
  </si>
  <si>
    <t>txst.com</t>
  </si>
  <si>
    <t>jaipurescortagency.com</t>
  </si>
  <si>
    <t>vsechastifilmov.com</t>
  </si>
  <si>
    <t>calhospitalprepare.org</t>
  </si>
  <si>
    <t>withoutsanctuary.org</t>
  </si>
  <si>
    <t>whistlerfilmfestival.com</t>
  </si>
  <si>
    <t>taaslabs.com</t>
  </si>
  <si>
    <t>filen.net</t>
  </si>
  <si>
    <t>vtbindia.com</t>
  </si>
  <si>
    <t>clickplus.co.in</t>
  </si>
  <si>
    <t>defiteqazerbaycan.com</t>
  </si>
  <si>
    <t>powerbody.co.uk</t>
  </si>
  <si>
    <t>legendairymilk.com</t>
  </si>
  <si>
    <t>hutchpost.com</t>
  </si>
  <si>
    <t>certificate.fi</t>
  </si>
  <si>
    <t>maptons.com</t>
  </si>
  <si>
    <t>avkeys.org</t>
  </si>
  <si>
    <t>roxtopcasino.com</t>
  </si>
  <si>
    <t>mastersaf.com.br</t>
  </si>
  <si>
    <t>internetslayers.com</t>
  </si>
  <si>
    <t>tubedelta.com</t>
  </si>
  <si>
    <t>winfieldks.org</t>
  </si>
  <si>
    <t>eldoclub1.com</t>
  </si>
  <si>
    <t>rexbo.lu</t>
  </si>
  <si>
    <t>chumbalite.com</t>
  </si>
  <si>
    <t>speedrewards.com</t>
  </si>
  <si>
    <t>windows-repair-toolbox.com</t>
  </si>
  <si>
    <t>mos-prava.ru</t>
  </si>
  <si>
    <t>biznes-polska.pl</t>
  </si>
  <si>
    <t>sowwwa.pl</t>
  </si>
  <si>
    <t>behimba.com</t>
  </si>
  <si>
    <t>charlesbank.com</t>
  </si>
  <si>
    <t>condowash.com</t>
  </si>
  <si>
    <t>alkonapitkoff139.xyz</t>
  </si>
  <si>
    <t>tripsinjordan.com</t>
  </si>
  <si>
    <t>fediverse.info</t>
  </si>
  <si>
    <t>doctor-care.biz</t>
  </si>
  <si>
    <t>sxmufyc.edu.cn</t>
  </si>
  <si>
    <t>vetlab.ru</t>
  </si>
  <si>
    <t>golden-miners.net</t>
  </si>
  <si>
    <t>retailgiveaways.shop</t>
  </si>
  <si>
    <t>bareando.es</t>
  </si>
  <si>
    <t>gosuslusgi.ru</t>
  </si>
  <si>
    <t>shinanorailway.co.jp</t>
  </si>
  <si>
    <t>theporn287.cc</t>
  </si>
  <si>
    <t>luxuryrvclearance.com</t>
  </si>
  <si>
    <t>imlebanon.org</t>
  </si>
  <si>
    <t>simiaroom.com</t>
  </si>
  <si>
    <t>ariolic.com</t>
  </si>
  <si>
    <t>pmtrade.com</t>
  </si>
  <si>
    <t>casinorox-luxclub330.ru</t>
  </si>
  <si>
    <t>anastasia-home.com</t>
  </si>
  <si>
    <t>biat.com.tn</t>
  </si>
  <si>
    <t>institutiones.com</t>
  </si>
  <si>
    <t>nc100bwomaha.org</t>
  </si>
  <si>
    <t>chinayk.com</t>
  </si>
  <si>
    <t>jf-builders.co.uk</t>
  </si>
  <si>
    <t>sensortdf.com</t>
  </si>
  <si>
    <t>pd27.com</t>
  </si>
  <si>
    <t>malaysiafoodandtravel.com</t>
  </si>
  <si>
    <t>masterpaola.com</t>
  </si>
  <si>
    <t>perigord.com</t>
  </si>
  <si>
    <t>southtexasblood.org</t>
  </si>
  <si>
    <t>sequoiachoice.org</t>
  </si>
  <si>
    <t>candf.nl</t>
  </si>
  <si>
    <t>ninjawarrioruk.co.uk</t>
  </si>
  <si>
    <t>3v.do</t>
  </si>
  <si>
    <t>moviesverse.la</t>
  </si>
  <si>
    <t>chubstr.com</t>
  </si>
  <si>
    <t>filmstreaming1.one</t>
  </si>
  <si>
    <t>rotahost.com</t>
  </si>
  <si>
    <t>az-marketing.com.au</t>
  </si>
  <si>
    <t>bunaai.com</t>
  </si>
  <si>
    <t>helplineph.com</t>
  </si>
  <si>
    <t>dniproavia.com</t>
  </si>
  <si>
    <t>convoynetwork.com</t>
  </si>
  <si>
    <t>gavinrdobson.com</t>
  </si>
  <si>
    <t>rojoynegro.info</t>
  </si>
  <si>
    <t>pokerdom35.com</t>
  </si>
  <si>
    <t>tube2020.pro</t>
  </si>
  <si>
    <t>finlandforum.org</t>
  </si>
  <si>
    <t>cloudbuzz.lk</t>
  </si>
  <si>
    <t>snarkerati.com</t>
  </si>
  <si>
    <t>sunrise.org.in</t>
  </si>
  <si>
    <t>toolkitdepot.com.au</t>
  </si>
  <si>
    <t>10directory.com</t>
  </si>
  <si>
    <t>prana3stil.eu</t>
  </si>
  <si>
    <t>outdoorcommand.com</t>
  </si>
  <si>
    <t>realhomefuck.com</t>
  </si>
  <si>
    <t>yamakamu.net</t>
  </si>
  <si>
    <t>lyricpls.com</t>
  </si>
  <si>
    <t>transferto.xyz</t>
  </si>
  <si>
    <t>flawless-bot.com</t>
  </si>
  <si>
    <t>cmlmicro.com</t>
  </si>
  <si>
    <t>shp.cloud</t>
  </si>
  <si>
    <t>mixhostcloud.jp</t>
  </si>
  <si>
    <t>caribehilton.com</t>
  </si>
  <si>
    <t>finstox.com</t>
  </si>
  <si>
    <t>vseudorf.com</t>
  </si>
  <si>
    <t>1x-bet24504.com</t>
  </si>
  <si>
    <t>apmpodcasts.org</t>
  </si>
  <si>
    <t>grow-mania-6.xyz</t>
  </si>
  <si>
    <t>rf-fishing.ru</t>
  </si>
  <si>
    <t>kodrisjrafrica.com</t>
  </si>
  <si>
    <t>hankivfx.com</t>
  </si>
  <si>
    <t>omega.app</t>
  </si>
  <si>
    <t>ixpos.de</t>
  </si>
  <si>
    <t>poshtots.com</t>
  </si>
  <si>
    <t>silvertree.org</t>
  </si>
  <si>
    <t>y-ymovies.com</t>
  </si>
  <si>
    <t>bonnersmusic.co.uk</t>
  </si>
  <si>
    <t>bestpaidtools.com</t>
  </si>
  <si>
    <t>elixhealing.com</t>
  </si>
  <si>
    <t>wsworkshop.org</t>
  </si>
  <si>
    <t>appcast-1.com</t>
  </si>
  <si>
    <t>ax1entertainment.com</t>
  </si>
  <si>
    <t>willistonstate.edu</t>
  </si>
  <si>
    <t>runnersworld.co.za</t>
  </si>
  <si>
    <t>berdeebaby.com</t>
  </si>
  <si>
    <t>banett.no</t>
  </si>
  <si>
    <t>recore.pl</t>
  </si>
  <si>
    <t>interlogical.eu</t>
  </si>
  <si>
    <t>protectprivacy.co.in</t>
  </si>
  <si>
    <t>huisartsenpraktijknoordveld.nl</t>
  </si>
  <si>
    <t>happystatesofamerica.com</t>
  </si>
  <si>
    <t>premium-yutaiclub.jp</t>
  </si>
  <si>
    <t>richellemarie.com</t>
  </si>
  <si>
    <t>mobil.nu</t>
  </si>
  <si>
    <t>bigcineman.net</t>
  </si>
  <si>
    <t>malepotency.ru</t>
  </si>
  <si>
    <t>chicagoboardoptionsexchange.net</t>
  </si>
  <si>
    <t>pagusafb.com</t>
  </si>
  <si>
    <t>soiakyo.com</t>
  </si>
  <si>
    <t>onlysugarmummies.com</t>
  </si>
  <si>
    <t>rbgroup.ru</t>
  </si>
  <si>
    <t>rmaster.com</t>
  </si>
  <si>
    <t>choctaw.org</t>
  </si>
  <si>
    <t>bleachlondon.com</t>
  </si>
  <si>
    <t>jeveuxunsite.be</t>
  </si>
  <si>
    <t>paulocristian.com</t>
  </si>
  <si>
    <t>bemfazer.com</t>
  </si>
  <si>
    <t>sgzgj.com</t>
  </si>
  <si>
    <t>howardmedia.net</t>
  </si>
  <si>
    <t>linebet8244.com</t>
  </si>
  <si>
    <t>plamed.com</t>
  </si>
  <si>
    <t>gxcommunications.com</t>
  </si>
  <si>
    <t>theleafonline.com</t>
  </si>
  <si>
    <t>chapeloftheholycross.com</t>
  </si>
  <si>
    <t>vxcase.com.br</t>
  </si>
  <si>
    <t>atmanirbharclasses.com</t>
  </si>
  <si>
    <t>uggsoutlets.com.co</t>
  </si>
  <si>
    <t>the1949.com</t>
  </si>
  <si>
    <t>advarics.net</t>
  </si>
  <si>
    <t>black-friday.global</t>
  </si>
  <si>
    <t>mydnscompany.nl</t>
  </si>
  <si>
    <t>searchohio.org</t>
  </si>
  <si>
    <t>reddawg.net</t>
  </si>
  <si>
    <t>dreamscapeimmersive.com</t>
  </si>
  <si>
    <t>straighttalk.org</t>
  </si>
  <si>
    <t>freewebhostingplan.com</t>
  </si>
  <si>
    <t>botfiles.co</t>
  </si>
  <si>
    <t>wclp.org</t>
  </si>
  <si>
    <t>jrgraphix.net</t>
  </si>
  <si>
    <t>1lib.education</t>
  </si>
  <si>
    <t>valet-staff.ru</t>
  </si>
  <si>
    <t>avto25.ru</t>
  </si>
  <si>
    <t>team-e.co.jp</t>
  </si>
  <si>
    <t>feather-craft.com</t>
  </si>
  <si>
    <t>1383joycasino.com</t>
  </si>
  <si>
    <t>eastlancsrailway.org.uk</t>
  </si>
  <si>
    <t>powderham.co.uk</t>
  </si>
  <si>
    <t>yueyuds.com</t>
  </si>
  <si>
    <t>slotsathu.com</t>
  </si>
  <si>
    <t>eplatform.co</t>
  </si>
  <si>
    <t>japanriver.or.jp</t>
  </si>
  <si>
    <t>joycestore.net</t>
  </si>
  <si>
    <t>bimago.com</t>
  </si>
  <si>
    <t>championtutor.com</t>
  </si>
  <si>
    <t>clickprofit.bz</t>
  </si>
  <si>
    <t>ezonlinemoneyfromhome.cloud</t>
  </si>
  <si>
    <t>atltgames.com</t>
  </si>
  <si>
    <t>personallicencecourses.com</t>
  </si>
  <si>
    <t>golden-minez.net</t>
  </si>
  <si>
    <t>luttrellstaffing.com</t>
  </si>
  <si>
    <t>blue-extra.com</t>
  </si>
  <si>
    <t>chukotraion.ru</t>
  </si>
  <si>
    <t>icensr.org</t>
  </si>
  <si>
    <t>blatten.com</t>
  </si>
  <si>
    <t>menchuangpeijian.net</t>
  </si>
  <si>
    <t>amazing-share.com</t>
  </si>
  <si>
    <t>casino-x-site51.win</t>
  </si>
  <si>
    <t>smallfoundation.org</t>
  </si>
  <si>
    <t>globalsuccessmanagement.com</t>
  </si>
  <si>
    <t>uut.ac.ir</t>
  </si>
  <si>
    <t>gegenbauer.de</t>
  </si>
  <si>
    <t>8cars.top</t>
  </si>
  <si>
    <t>movementinc.ga</t>
  </si>
  <si>
    <t>boredpepper.com</t>
  </si>
  <si>
    <t>topgadget.com.br</t>
  </si>
  <si>
    <t>bonsecours.ie</t>
  </si>
  <si>
    <t>protronix.cz</t>
  </si>
  <si>
    <t>viyontek.com</t>
  </si>
  <si>
    <t>contratualizacaonosus.com</t>
  </si>
  <si>
    <t>sihmar.com</t>
  </si>
  <si>
    <t>suofeiya.com</t>
  </si>
  <si>
    <t>bible-truth.org</t>
  </si>
  <si>
    <t>marksblogg.com</t>
  </si>
  <si>
    <t>artanpress.ir</t>
  </si>
  <si>
    <t>bestpornvideos.net</t>
  </si>
  <si>
    <t>ubuntuvibes.com</t>
  </si>
  <si>
    <t>justforex-idn.com</t>
  </si>
  <si>
    <t>keluaranjepang.com</t>
  </si>
  <si>
    <t>balanceme.com</t>
  </si>
  <si>
    <t>edler.eu</t>
  </si>
  <si>
    <t>menkoi-tv.co.jp</t>
  </si>
  <si>
    <t>amwriter.com</t>
  </si>
  <si>
    <t>iserwery24.pl</t>
  </si>
  <si>
    <t>cialisfirst.com</t>
  </si>
  <si>
    <t>casinotest24.com</t>
  </si>
  <si>
    <t>kencollins.com</t>
  </si>
  <si>
    <t>eamsapps.com</t>
  </si>
  <si>
    <t>b-artschool.ru</t>
  </si>
  <si>
    <t>beneko.com</t>
  </si>
  <si>
    <t>amdatex.net</t>
  </si>
  <si>
    <t>gcb.de</t>
  </si>
  <si>
    <t>tonopahnevada.com</t>
  </si>
  <si>
    <t>bjnewlife.org</t>
  </si>
  <si>
    <t>venicemarathon.it</t>
  </si>
  <si>
    <t>020h.com</t>
  </si>
  <si>
    <t>levisjeans.com.co</t>
  </si>
  <si>
    <t>perpetualconnections.com</t>
  </si>
  <si>
    <t>edaturistu.ru</t>
  </si>
  <si>
    <t>salveathletics.com</t>
  </si>
  <si>
    <t>vietcomtech.com</t>
  </si>
  <si>
    <t>blltly.com</t>
  </si>
  <si>
    <t>radioluki.ru</t>
  </si>
  <si>
    <t>one.zone</t>
  </si>
  <si>
    <t>florence-tickets.com</t>
  </si>
  <si>
    <t>ambientborrowvulture.com</t>
  </si>
  <si>
    <t>e-kugel.com</t>
  </si>
  <si>
    <t>tacoqueen.biz</t>
  </si>
  <si>
    <t>boxitweb.com</t>
  </si>
  <si>
    <t>opencensus.io</t>
  </si>
  <si>
    <t>realkorea.ru</t>
  </si>
  <si>
    <t>adria.tv</t>
  </si>
  <si>
    <t>mywebsitehosting.co.uk</t>
  </si>
  <si>
    <t>tvslo.si</t>
  </si>
  <si>
    <t>college-essay.info</t>
  </si>
  <si>
    <t>timespace.com</t>
  </si>
  <si>
    <t>overcreative.com</t>
  </si>
  <si>
    <t>igrotime.ru</t>
  </si>
  <si>
    <t>burosemideb.com</t>
  </si>
  <si>
    <t>legalsrc.com</t>
  </si>
  <si>
    <t>galaxyweblinks.com</t>
  </si>
  <si>
    <t>mafiascum.net</t>
  </si>
  <si>
    <t>podneuro.com</t>
  </si>
  <si>
    <t>miacsochi.ru</t>
  </si>
  <si>
    <t>qsan.com.tw</t>
  </si>
  <si>
    <t>china-gtn.com</t>
  </si>
  <si>
    <t>ip-37-187-112.eu</t>
  </si>
  <si>
    <t>sonomawine.com</t>
  </si>
  <si>
    <t>wysdom.com</t>
  </si>
  <si>
    <t>scmr.org</t>
  </si>
  <si>
    <t>rw24s.com</t>
  </si>
  <si>
    <t>johnnybet-ru3.com</t>
  </si>
  <si>
    <t>pinnaclegameprofiler.com</t>
  </si>
  <si>
    <t>777azino777-official.online</t>
  </si>
  <si>
    <t>rooferscoffeeshop.com</t>
  </si>
  <si>
    <t>torolaf.pro</t>
  </si>
  <si>
    <t>yuliverse.com</t>
  </si>
  <si>
    <t>fei116.biz</t>
  </si>
  <si>
    <t>pulteconom.ru</t>
  </si>
  <si>
    <t>alleycatscratch.com</t>
  </si>
  <si>
    <t>golestanmporg.ir</t>
  </si>
  <si>
    <t>phaa.com</t>
  </si>
  <si>
    <t>ziranov.ru</t>
  </si>
  <si>
    <t>gane.com.co</t>
  </si>
  <si>
    <t>multiplychat.ga</t>
  </si>
  <si>
    <t>denisonmines.com</t>
  </si>
  <si>
    <t>gamestoped.tech</t>
  </si>
  <si>
    <t>feriahabitatvalencia.com</t>
  </si>
  <si>
    <t>kravejerky.com</t>
  </si>
  <si>
    <t>plandetudes.ch</t>
  </si>
  <si>
    <t>wikihow.space</t>
  </si>
  <si>
    <t>textrunet.ru</t>
  </si>
  <si>
    <t>avastarco.com</t>
  </si>
  <si>
    <t>uol.com.ar</t>
  </si>
  <si>
    <t>statuslagao.com</t>
  </si>
  <si>
    <t>extremepizza.com</t>
  </si>
  <si>
    <t>sturgillsimpson.com</t>
  </si>
  <si>
    <t>sfeer.nl</t>
  </si>
  <si>
    <t>tappingstone.net</t>
  </si>
  <si>
    <t>pharmameds.uk</t>
  </si>
  <si>
    <t>igiveabuck.org</t>
  </si>
  <si>
    <t>penisverlangerung-pillen-de.eu</t>
  </si>
  <si>
    <t>opti-ssl.com</t>
  </si>
  <si>
    <t>geci.me</t>
  </si>
  <si>
    <t>easy-years.com</t>
  </si>
  <si>
    <t>jbn.nl</t>
  </si>
  <si>
    <t>pesnitnt.net</t>
  </si>
  <si>
    <t>sanzang5.com</t>
  </si>
  <si>
    <t>osadl.org</t>
  </si>
  <si>
    <t>pgavillage.com</t>
  </si>
  <si>
    <t>tonyspizzanapoletana.com</t>
  </si>
  <si>
    <t>torrentmoom.net</t>
  </si>
  <si>
    <t>kapriz.tv</t>
  </si>
  <si>
    <t>campingnavigator.com</t>
  </si>
  <si>
    <t>ponudadana.hr</t>
  </si>
  <si>
    <t>teledyneflir.com</t>
  </si>
  <si>
    <t>conflictfo.com</t>
  </si>
  <si>
    <t>gdcommunity.co.uk</t>
  </si>
  <si>
    <t>123zimmerpflanzen.de</t>
  </si>
  <si>
    <t>whatsapinfo.com</t>
  </si>
  <si>
    <t>sounkyo.net</t>
  </si>
  <si>
    <t>hmrprogram.com</t>
  </si>
  <si>
    <t>ubnt.com.cn</t>
  </si>
  <si>
    <t>i56.cc</t>
  </si>
  <si>
    <t>treinomestre.com.br</t>
  </si>
  <si>
    <t>madouwersdf.com</t>
  </si>
  <si>
    <t>brasilvegas.com</t>
  </si>
  <si>
    <t>lolcode.com</t>
  </si>
  <si>
    <t>ngsites.com.br</t>
  </si>
  <si>
    <t>4319.info</t>
  </si>
  <si>
    <t>mailmetromedia.co.uk</t>
  </si>
  <si>
    <t>erecipe.com</t>
  </si>
  <si>
    <t>one-two-casino.online</t>
  </si>
  <si>
    <t>pyglet.org</t>
  </si>
  <si>
    <t>roca.pl</t>
  </si>
  <si>
    <t>postiefstechnologies.com</t>
  </si>
  <si>
    <t>onmolecule.com</t>
  </si>
  <si>
    <t>hollowlaw.com</t>
  </si>
  <si>
    <t>gomainst.com</t>
  </si>
  <si>
    <t>artery-netwrk.com</t>
  </si>
  <si>
    <t>247media.cz</t>
  </si>
  <si>
    <t>artissima.it</t>
  </si>
  <si>
    <t>hcleipzig.ru</t>
  </si>
  <si>
    <t>unefa.edu.ve</t>
  </si>
  <si>
    <t>coworkcayman.com</t>
  </si>
  <si>
    <t>niceburnout.cf</t>
  </si>
  <si>
    <t>rox-siteonline.com</t>
  </si>
  <si>
    <t>rouelibre88.fr</t>
  </si>
  <si>
    <t>jawwal.ps</t>
  </si>
  <si>
    <t>martynlawrencebullard.com</t>
  </si>
  <si>
    <t>nicoa.org</t>
  </si>
  <si>
    <t>baskino-hd2.best</t>
  </si>
  <si>
    <t>pumpspy.com</t>
  </si>
  <si>
    <t>rezonodwes.com</t>
  </si>
  <si>
    <t>datakart.co.in</t>
  </si>
  <si>
    <t>ns1.bg</t>
  </si>
  <si>
    <t>skyweb.co.in</t>
  </si>
  <si>
    <t>orduescortt.com</t>
  </si>
  <si>
    <t>ruralcaja.es</t>
  </si>
  <si>
    <t>teensfuck.net</t>
  </si>
  <si>
    <t>airductsystemsinc.com</t>
  </si>
  <si>
    <t>hamyar.in</t>
  </si>
  <si>
    <t>verosoft.com</t>
  </si>
  <si>
    <t>westchesterhealth.com</t>
  </si>
  <si>
    <t>karldirty-honomy.icu</t>
  </si>
  <si>
    <t>dayspadental.com</t>
  </si>
  <si>
    <t>boxthislap.org</t>
  </si>
  <si>
    <t>cpma.ca</t>
  </si>
  <si>
    <t>ezipay.org.uk</t>
  </si>
  <si>
    <t>begriffs.com</t>
  </si>
  <si>
    <t>wca-telecom.com.br</t>
  </si>
  <si>
    <t>whatishome.net</t>
  </si>
  <si>
    <t>amgen.de</t>
  </si>
  <si>
    <t>aminev.net</t>
  </si>
  <si>
    <t>timesmed.com</t>
  </si>
  <si>
    <t>leverkusen.com</t>
  </si>
  <si>
    <t>ivermectin.net.in</t>
  </si>
  <si>
    <t>unimotors.ro</t>
  </si>
  <si>
    <t>ochistkayug.ru</t>
  </si>
  <si>
    <t>tacomadome.org</t>
  </si>
  <si>
    <t>fondazioneconilsud.it</t>
  </si>
  <si>
    <t>catedradeseguridadprivada.es</t>
  </si>
  <si>
    <t>tafestudy.com</t>
  </si>
  <si>
    <t>netcaster.net.br</t>
  </si>
  <si>
    <t>x-chel.net</t>
  </si>
  <si>
    <t>xn--12cu2a4dyatbc1oxa2ce1e.online</t>
  </si>
  <si>
    <t>dezr.ru</t>
  </si>
  <si>
    <t>amigos.lv</t>
  </si>
  <si>
    <t>cirque-gruss.com</t>
  </si>
  <si>
    <t>avecws.com</t>
  </si>
  <si>
    <t>presse-premium.fr</t>
  </si>
  <si>
    <t>ic3k.com</t>
  </si>
  <si>
    <t>histerectomiapr.com</t>
  </si>
  <si>
    <t>smarthomestudio.net</t>
  </si>
  <si>
    <t>clarins.com.cn</t>
  </si>
  <si>
    <t>beehivebroadband.com</t>
  </si>
  <si>
    <t>goseewrite.com</t>
  </si>
  <si>
    <t>hubcontroller.ga</t>
  </si>
  <si>
    <t>jobmarineman.com</t>
  </si>
  <si>
    <t>youtucam.com</t>
  </si>
  <si>
    <t>301seo.cn</t>
  </si>
  <si>
    <t>untetheredsoul.com</t>
  </si>
  <si>
    <t>dnsprivacy.org</t>
  </si>
  <si>
    <t>wineriesofniagaraonthelake.com</t>
  </si>
  <si>
    <t>imguruplr.com</t>
  </si>
  <si>
    <t>reallyslick.com</t>
  </si>
  <si>
    <t>ccdgut.edu.cn</t>
  </si>
  <si>
    <t>wisheshindi.com</t>
  </si>
  <si>
    <t>82e.com</t>
  </si>
  <si>
    <t>talkme.info</t>
  </si>
  <si>
    <t>toreyapiinsaat.com</t>
  </si>
  <si>
    <t>rsvshield.ca</t>
  </si>
  <si>
    <t>6uzy.cc</t>
  </si>
  <si>
    <t>keywordeye.com</t>
  </si>
  <si>
    <t>springfinancial.ca</t>
  </si>
  <si>
    <t>stavgymn24.ru</t>
  </si>
  <si>
    <t>omcltd.in</t>
  </si>
  <si>
    <t>bahamasairtours.com</t>
  </si>
  <si>
    <t>mogboard.com</t>
  </si>
  <si>
    <t>crackwithjack.com</t>
  </si>
  <si>
    <t>ibusinessfunding.com</t>
  </si>
  <si>
    <t>restohub.org</t>
  </si>
  <si>
    <t>comedyportal.net</t>
  </si>
  <si>
    <t>17000.xyz</t>
  </si>
  <si>
    <t>unmict.org</t>
  </si>
  <si>
    <t>understandconstruction.com</t>
  </si>
  <si>
    <t>cinehello.com</t>
  </si>
  <si>
    <t>koreamarathonbet.com</t>
  </si>
  <si>
    <t>swisshockeynews.ch</t>
  </si>
  <si>
    <t>metricwise.net</t>
  </si>
  <si>
    <t>nsc-1.ru</t>
  </si>
  <si>
    <t>mynetmojo.ca</t>
  </si>
  <si>
    <t>ukipme.com</t>
  </si>
  <si>
    <t>fugger.de</t>
  </si>
  <si>
    <t>qatarshares.com</t>
  </si>
  <si>
    <t>serv16.ru</t>
  </si>
  <si>
    <t>yoshiki.net</t>
  </si>
  <si>
    <t>jafmate.jp</t>
  </si>
  <si>
    <t>electrolux.es</t>
  </si>
  <si>
    <t>cthy.com</t>
  </si>
  <si>
    <t>safarbazi.com</t>
  </si>
  <si>
    <t>tiis.com.tw</t>
  </si>
  <si>
    <t>bdswisschina.com</t>
  </si>
  <si>
    <t>island.com</t>
  </si>
  <si>
    <t>worldandwe.com</t>
  </si>
  <si>
    <t>backyardtaco.com</t>
  </si>
  <si>
    <t>useagle.org</t>
  </si>
  <si>
    <t>trakycrypdomms.com</t>
  </si>
  <si>
    <t>ece-gruppe.de</t>
  </si>
  <si>
    <t>blassdoerfer.com</t>
  </si>
  <si>
    <t>edmvc.info</t>
  </si>
  <si>
    <t>mop.gob.cl</t>
  </si>
  <si>
    <t>e-hentai.tube</t>
  </si>
  <si>
    <t>squidcard.com</t>
  </si>
  <si>
    <t>pusycatgirlz.com</t>
  </si>
  <si>
    <t>zarahmoden.com</t>
  </si>
  <si>
    <t>namesv.net</t>
  </si>
  <si>
    <t>glaz.systems</t>
  </si>
  <si>
    <t>fiberartsfestival.com</t>
  </si>
  <si>
    <t>edmelbourne.com</t>
  </si>
  <si>
    <t>sorteio.com</t>
  </si>
  <si>
    <t>exactdrive.com</t>
  </si>
  <si>
    <t>turtlehut.com</t>
  </si>
  <si>
    <t>isidore.co</t>
  </si>
  <si>
    <t>openbank-team.ru</t>
  </si>
  <si>
    <t>airjordanpas-cher.fr</t>
  </si>
  <si>
    <t>infosolutionsperu.net</t>
  </si>
  <si>
    <t>xpicfind.com</t>
  </si>
  <si>
    <t>cleanriyadh.com</t>
  </si>
  <si>
    <t>ppintl.net</t>
  </si>
  <si>
    <t>rostgmu-clinic.ru</t>
  </si>
  <si>
    <t>123greetings.info</t>
  </si>
  <si>
    <t>girlscoutsla.org</t>
  </si>
  <si>
    <t>watchdudes.com</t>
  </si>
  <si>
    <t>caslv.org</t>
  </si>
  <si>
    <t>argonband.it</t>
  </si>
  <si>
    <t>onepiece1.com</t>
  </si>
  <si>
    <t>lifan-kzn.ru</t>
  </si>
  <si>
    <t>goldandcherry.com</t>
  </si>
  <si>
    <t>comsa.io</t>
  </si>
  <si>
    <t>glwater.org</t>
  </si>
  <si>
    <t>hybriluxe.events</t>
  </si>
  <si>
    <t>starcat.dp.ua</t>
  </si>
  <si>
    <t>packagetracer.com</t>
  </si>
  <si>
    <t>unisri.ac.id</t>
  </si>
  <si>
    <t>localartistsnearme.com</t>
  </si>
  <si>
    <t>wunschkennzeichen-reservieren.jetzt</t>
  </si>
  <si>
    <t>katitas.jp</t>
  </si>
  <si>
    <t>diamondsinternational.com</t>
  </si>
  <si>
    <t>bearmountain.ca</t>
  </si>
  <si>
    <t>recherche-web.com</t>
  </si>
  <si>
    <t>muchopadel.mx</t>
  </si>
  <si>
    <t>visembryo.com</t>
  </si>
  <si>
    <t>rubytuesday.org</t>
  </si>
  <si>
    <t>isite.de</t>
  </si>
  <si>
    <t>melonbooks.com</t>
  </si>
  <si>
    <t>wizard-services.ru</t>
  </si>
  <si>
    <t>zit.ng</t>
  </si>
  <si>
    <t>tenex.su</t>
  </si>
  <si>
    <t>artery-network.com</t>
  </si>
  <si>
    <t>beonwise.com</t>
  </si>
  <si>
    <t>devds.ru</t>
  </si>
  <si>
    <t>creditcard.com.cn</t>
  </si>
  <si>
    <t>oninet.pt</t>
  </si>
  <si>
    <t>urlink.fr</t>
  </si>
  <si>
    <t>yrczone.com</t>
  </si>
  <si>
    <t>vladimir-smi.ru</t>
  </si>
  <si>
    <t>samsungaustin.com</t>
  </si>
  <si>
    <t>tamashaweb.com</t>
  </si>
  <si>
    <t>dedalium.com</t>
  </si>
  <si>
    <t>go2officefurniture.com</t>
  </si>
  <si>
    <t>light-for-the-world.org</t>
  </si>
  <si>
    <t>proranker79.cf</t>
  </si>
  <si>
    <t>writingserviceessay.org</t>
  </si>
  <si>
    <t>sharp-fantasysports.com</t>
  </si>
  <si>
    <t>10101111.com</t>
  </si>
  <si>
    <t>helpu.kr</t>
  </si>
  <si>
    <t>performancetrends.com</t>
  </si>
  <si>
    <t>terzobinario.it</t>
  </si>
  <si>
    <t>thewakestudio.com</t>
  </si>
  <si>
    <t>uttamis.co.tz</t>
  </si>
  <si>
    <t>antiochsb.edu</t>
  </si>
  <si>
    <t>maltiverse.com</t>
  </si>
  <si>
    <t>ville-courbevoie.fr</t>
  </si>
  <si>
    <t>cctgroup.com.cn</t>
  </si>
  <si>
    <t>cosmeticsnow.com.au</t>
  </si>
  <si>
    <t>cnidr.org</t>
  </si>
  <si>
    <t>one-dom15.com</t>
  </si>
  <si>
    <t>finexchnge.com</t>
  </si>
  <si>
    <t>cohan.org.co</t>
  </si>
  <si>
    <t>davidduford.com</t>
  </si>
  <si>
    <t>mashdigi.com</t>
  </si>
  <si>
    <t>pretentiousname.com</t>
  </si>
  <si>
    <t>purevpn.fr</t>
  </si>
  <si>
    <t>naijaonpoint.com.ng</t>
  </si>
  <si>
    <t>methocarbamolrobaxin.monster</t>
  </si>
  <si>
    <t>hexcolor.co</t>
  </si>
  <si>
    <t>epowersports.com</t>
  </si>
  <si>
    <t>scprt.com</t>
  </si>
  <si>
    <t>vidmpreview.com</t>
  </si>
  <si>
    <t>alkst.co</t>
  </si>
  <si>
    <t>koiwai-dairy.co.jp</t>
  </si>
  <si>
    <t>campfirenyc.com</t>
  </si>
  <si>
    <t>kedaireka.id</t>
  </si>
  <si>
    <t>bestzzporno.com</t>
  </si>
  <si>
    <t>secureinfossl.com</t>
  </si>
  <si>
    <t>fw-gundelfingen.de</t>
  </si>
  <si>
    <t>larkinpoe.com</t>
  </si>
  <si>
    <t>park-funabashi.or.jp</t>
  </si>
  <si>
    <t>theluxurytilesummit.com</t>
  </si>
  <si>
    <t>supremestudy.com</t>
  </si>
  <si>
    <t>gn-rz.de</t>
  </si>
  <si>
    <t>lovehotfit.com</t>
  </si>
  <si>
    <t>maycuacatco.com</t>
  </si>
  <si>
    <t>johnkasich.com</t>
  </si>
  <si>
    <t>onlineoptimizr.com</t>
  </si>
  <si>
    <t>ieb.es</t>
  </si>
  <si>
    <t>quickblood.com</t>
  </si>
  <si>
    <t>amateurbestiality.fun</t>
  </si>
  <si>
    <t>yurpsy.com</t>
  </si>
  <si>
    <t>intellon.com</t>
  </si>
  <si>
    <t>holabarcelona.com</t>
  </si>
  <si>
    <t>digital-lifestyles.info</t>
  </si>
  <si>
    <t>uk-podcasts.co.uk</t>
  </si>
  <si>
    <t>persiannetworks.com</t>
  </si>
  <si>
    <t>barbaras.com</t>
  </si>
  <si>
    <t>beatpick.com</t>
  </si>
  <si>
    <t>geoffoglemusic.com</t>
  </si>
  <si>
    <t>lolsolved.gg</t>
  </si>
  <si>
    <t>mslshoponline.it</t>
  </si>
  <si>
    <t>selector-casino-official.online</t>
  </si>
  <si>
    <t>lite-1x1504157.top</t>
  </si>
  <si>
    <t>mywindows.asia</t>
  </si>
  <si>
    <t>bollenstreek.nl</t>
  </si>
  <si>
    <t>ramcocloud.com</t>
  </si>
  <si>
    <t>flow3d.com</t>
  </si>
  <si>
    <t>skymilesreservationdelta.com</t>
  </si>
  <si>
    <t>atenololb.com</t>
  </si>
  <si>
    <t>mariongluckclinic.com</t>
  </si>
  <si>
    <t>wujiebantu.com</t>
  </si>
  <si>
    <t>sztcom.ru</t>
  </si>
  <si>
    <t>mauryregional.com</t>
  </si>
  <si>
    <t>ueci.com</t>
  </si>
  <si>
    <t>ssjlicai.com</t>
  </si>
  <si>
    <t>omnisupreme.biz</t>
  </si>
  <si>
    <t>thepearlrb.com</t>
  </si>
  <si>
    <t>mfasia.org</t>
  </si>
  <si>
    <t>t.site</t>
  </si>
  <si>
    <t>moxiestylemarketing.com</t>
  </si>
  <si>
    <t>neuronix.su</t>
  </si>
  <si>
    <t>pianoplays.com</t>
  </si>
  <si>
    <t>arch-world.com.tw</t>
  </si>
  <si>
    <t>sourstrips.com</t>
  </si>
  <si>
    <t>true-religion.com.co</t>
  </si>
  <si>
    <t>customketodiet.com</t>
  </si>
  <si>
    <t>iconographymag.com</t>
  </si>
  <si>
    <t>teldata.it</t>
  </si>
  <si>
    <t>ciprofloxacin.online</t>
  </si>
  <si>
    <t>colosseumpropertysolutions.com</t>
  </si>
  <si>
    <t>bjac.org.cn</t>
  </si>
  <si>
    <t>manflowyoga.com</t>
  </si>
  <si>
    <t>leveelabs.com</t>
  </si>
  <si>
    <t>even-trade.com</t>
  </si>
  <si>
    <t>luchshie111casino.com</t>
  </si>
  <si>
    <t>listemoji.com</t>
  </si>
  <si>
    <t>digicube.net.in</t>
  </si>
  <si>
    <t>moneygnomes.cc</t>
  </si>
  <si>
    <t>globalcom.cl</t>
  </si>
  <si>
    <t>hio.gov.eg</t>
  </si>
  <si>
    <t>megasb.de</t>
  </si>
  <si>
    <t>lumias.ru</t>
  </si>
  <si>
    <t>starfenzer.com</t>
  </si>
  <si>
    <t>grandcasino-ru.online</t>
  </si>
  <si>
    <t>westgruen-it.de</t>
  </si>
  <si>
    <t>theringdigital.com</t>
  </si>
  <si>
    <t>angecarla.com</t>
  </si>
  <si>
    <t>somoslotto.com</t>
  </si>
  <si>
    <t>stst-mya-cdn.net</t>
  </si>
  <si>
    <t>ecomoon.ga</t>
  </si>
  <si>
    <t>glasses2you.co.uk</t>
  </si>
  <si>
    <t>followingthenerd.com</t>
  </si>
  <si>
    <t>custommadeneon.com</t>
  </si>
  <si>
    <t>motionunder.com</t>
  </si>
  <si>
    <t>uphillcourt.info</t>
  </si>
  <si>
    <t>ownlog.com</t>
  </si>
  <si>
    <t>campinas.com.br</t>
  </si>
  <si>
    <t>grandiscapita-ltrade.com</t>
  </si>
  <si>
    <t>andiamoitalia.com</t>
  </si>
  <si>
    <t>viagransplde.com</t>
  </si>
  <si>
    <t>vitrinemarket.com</t>
  </si>
  <si>
    <t>cheapcialis.online</t>
  </si>
  <si>
    <t>digbang.com</t>
  </si>
  <si>
    <t>e-where.it</t>
  </si>
  <si>
    <t>unicorntheatre.com</t>
  </si>
  <si>
    <t>regis.org</t>
  </si>
  <si>
    <t>turboboost.gg</t>
  </si>
  <si>
    <t>standrews-de.org</t>
  </si>
  <si>
    <t>cafik.xyz</t>
  </si>
  <si>
    <t>ehomeremedies.com</t>
  </si>
  <si>
    <t>edvice.pro</t>
  </si>
  <si>
    <t>bonusetu.com</t>
  </si>
  <si>
    <t>derstarih.com</t>
  </si>
  <si>
    <t>frontline-collections.com</t>
  </si>
  <si>
    <t>magiciannumber.com</t>
  </si>
  <si>
    <t>wildbills.net</t>
  </si>
  <si>
    <t>amberfile.com</t>
  </si>
  <si>
    <t>freenew.net</t>
  </si>
  <si>
    <t>cactussrv.com</t>
  </si>
  <si>
    <t>liteserve.net</t>
  </si>
  <si>
    <t>social-invest.org</t>
  </si>
  <si>
    <t>brasiltracker.org</t>
  </si>
  <si>
    <t>uniqpos.com</t>
  </si>
  <si>
    <t>printplace.ir</t>
  </si>
  <si>
    <t>newsx.lk</t>
  </si>
  <si>
    <t>aischoolofindia.com</t>
  </si>
  <si>
    <t>casino-selector.site</t>
  </si>
  <si>
    <t>propinup.com</t>
  </si>
  <si>
    <t>thebuzzmedia.com</t>
  </si>
  <si>
    <t>prednisone.cfd</t>
  </si>
  <si>
    <t>ejot-net.com</t>
  </si>
  <si>
    <t>maxserver.vn</t>
  </si>
  <si>
    <t>costacruises.co.uk</t>
  </si>
  <si>
    <t>webenertia.com</t>
  </si>
  <si>
    <t>maktexas.com</t>
  </si>
  <si>
    <t>mmddownload.ir</t>
  </si>
  <si>
    <t>largus-shop.ru</t>
  </si>
  <si>
    <t>cocotte.jp</t>
  </si>
  <si>
    <t>cisneros.com</t>
  </si>
  <si>
    <t>meiko-eng.co.jp</t>
  </si>
  <si>
    <t>belhurst.com</t>
  </si>
  <si>
    <t>optiua.info</t>
  </si>
  <si>
    <t>ricoysuave.com</t>
  </si>
  <si>
    <t>archcoal.com</t>
  </si>
  <si>
    <t>phpdeveloper.org</t>
  </si>
  <si>
    <t>bdsmbook.com</t>
  </si>
  <si>
    <t>syfhr.com</t>
  </si>
  <si>
    <t>kanoki.org</t>
  </si>
  <si>
    <t>flytinsunday.com</t>
  </si>
  <si>
    <t>bioferme.shop</t>
  </si>
  <si>
    <t>cima-afrique.org</t>
  </si>
  <si>
    <t>xuxporner.com</t>
  </si>
  <si>
    <t>sucainiu.com</t>
  </si>
  <si>
    <t>easyiot.ai</t>
  </si>
  <si>
    <t>hhw.gov.cn</t>
  </si>
  <si>
    <t>acdsystems.net</t>
  </si>
  <si>
    <t>pictogram2.com</t>
  </si>
  <si>
    <t>svbsecurities.com</t>
  </si>
  <si>
    <t>atlantamobileimaging.com</t>
  </si>
  <si>
    <t>tedbrengel.com</t>
  </si>
  <si>
    <t>livemee.top</t>
  </si>
  <si>
    <t>losslace.com</t>
  </si>
  <si>
    <t>karigon.com</t>
  </si>
  <si>
    <t>imknat.com</t>
  </si>
  <si>
    <t>bwd-graphics.com</t>
  </si>
  <si>
    <t>pipsofx.com</t>
  </si>
  <si>
    <t>alfainter.net</t>
  </si>
  <si>
    <t>pixelatedimage.com</t>
  </si>
  <si>
    <t>jointempest.com</t>
  </si>
  <si>
    <t>miamisao.com</t>
  </si>
  <si>
    <t>malawihost.com</t>
  </si>
  <si>
    <t>pappasbros.com</t>
  </si>
  <si>
    <t>cmss.org</t>
  </si>
  <si>
    <t>cybervu.net</t>
  </si>
  <si>
    <t>qsciencesshop.com</t>
  </si>
  <si>
    <t>fmradio-online.com</t>
  </si>
  <si>
    <t>saintjanebeauty.com</t>
  </si>
  <si>
    <t>drummondsllc.com</t>
  </si>
  <si>
    <t>caviled.com</t>
  </si>
  <si>
    <t>woehr.de</t>
  </si>
  <si>
    <t>xn--h1agdbebej2bzej.top</t>
  </si>
  <si>
    <t>shalby.org</t>
  </si>
  <si>
    <t>wsoa.biz</t>
  </si>
  <si>
    <t>delmariemcalister.com</t>
  </si>
  <si>
    <t>bpdr.com</t>
  </si>
  <si>
    <t>notshops.xyz</t>
  </si>
  <si>
    <t>dealerwizard.com</t>
  </si>
  <si>
    <t>hazmatsociety.org</t>
  </si>
  <si>
    <t>saubere-kleidung.de</t>
  </si>
  <si>
    <t>blaisealexanderchrysler.net</t>
  </si>
  <si>
    <t>buytretinoin.online</t>
  </si>
  <si>
    <t>ianbaby.ru</t>
  </si>
  <si>
    <t>jwtalk.net</t>
  </si>
  <si>
    <t>ip-167-114-50.net</t>
  </si>
  <si>
    <t>neonmona.org</t>
  </si>
  <si>
    <t>la-samhna.de</t>
  </si>
  <si>
    <t>biblio.com.au</t>
  </si>
  <si>
    <t>alleghanysheriff.org</t>
  </si>
  <si>
    <t>polweb.se</t>
  </si>
  <si>
    <t>cvskinlabs.com</t>
  </si>
  <si>
    <t>neatclip.com</t>
  </si>
  <si>
    <t>cglingyu.com</t>
  </si>
  <si>
    <t>comune.pisa.it</t>
  </si>
  <si>
    <t>duendev.com</t>
  </si>
  <si>
    <t>jdracroix.fr</t>
  </si>
  <si>
    <t>88poker.co</t>
  </si>
  <si>
    <t>velida.net</t>
  </si>
  <si>
    <t>lepofind.com</t>
  </si>
  <si>
    <t>pronews.jp</t>
  </si>
  <si>
    <t>botlibre.com</t>
  </si>
  <si>
    <t>niaojidi.com</t>
  </si>
  <si>
    <t>sensetrade.cc</t>
  </si>
  <si>
    <t>tayfainter.net</t>
  </si>
  <si>
    <t>osvita.name</t>
  </si>
  <si>
    <t>digital-aarena.com</t>
  </si>
  <si>
    <t>d-tt.nl</t>
  </si>
  <si>
    <t>tytel.org</t>
  </si>
  <si>
    <t>therelax.ga</t>
  </si>
  <si>
    <t>thevocalnews.com</t>
  </si>
  <si>
    <t>spectracom.com</t>
  </si>
  <si>
    <t>funnerware.com</t>
  </si>
  <si>
    <t>deepimagination.cc</t>
  </si>
  <si>
    <t>justplayer.ne.jp</t>
  </si>
  <si>
    <t>thefork.ch</t>
  </si>
  <si>
    <t>dhs1.co.kr</t>
  </si>
  <si>
    <t>kiwipolitico.com</t>
  </si>
  <si>
    <t>agendia.com</t>
  </si>
  <si>
    <t>cdweb.biz</t>
  </si>
  <si>
    <t>ilhaamalmaskery.com</t>
  </si>
  <si>
    <t>mintset.co</t>
  </si>
  <si>
    <t>nsopr.gov</t>
  </si>
  <si>
    <t>janaserver.de</t>
  </si>
  <si>
    <t>nanoq.gl</t>
  </si>
  <si>
    <t>gnetlan.net</t>
  </si>
  <si>
    <t>grinlandia.ru</t>
  </si>
  <si>
    <t>araby.ai</t>
  </si>
  <si>
    <t>iaadp.org</t>
  </si>
  <si>
    <t>kajot-casino.eu</t>
  </si>
  <si>
    <t>blankspravki.com</t>
  </si>
  <si>
    <t>izap24.kz</t>
  </si>
  <si>
    <t>1xbet-giris.com</t>
  </si>
  <si>
    <t>5figureday.com</t>
  </si>
  <si>
    <t>chinacheapnfljerseys.com</t>
  </si>
  <si>
    <t>parabola.org</t>
  </si>
  <si>
    <t>errisgroup.com</t>
  </si>
  <si>
    <t>mountains.ch</t>
  </si>
  <si>
    <t>stubbsandwootton.com</t>
  </si>
  <si>
    <t>lite-1x7276424.top</t>
  </si>
  <si>
    <t>thesettlement.com</t>
  </si>
  <si>
    <t>haiya360.com</t>
  </si>
  <si>
    <t>diabinfo.de</t>
  </si>
  <si>
    <t>primagaz.fr</t>
  </si>
  <si>
    <t>bittechcoin.com</t>
  </si>
  <si>
    <t>nutritionaltherapy.com</t>
  </si>
  <si>
    <t>auerprecision.com</t>
  </si>
  <si>
    <t>harvia.fi</t>
  </si>
  <si>
    <t>sohimi.com</t>
  </si>
  <si>
    <t>produceforkids.com</t>
  </si>
  <si>
    <t>cobberge.cn</t>
  </si>
  <si>
    <t>elf.ua</t>
  </si>
  <si>
    <t>ventanas-modernas.com</t>
  </si>
  <si>
    <t>teachmelife.net</t>
  </si>
  <si>
    <t>stod2.is</t>
  </si>
  <si>
    <t>curling-chef.com</t>
  </si>
  <si>
    <t>prostitutkisaratovatop.info</t>
  </si>
  <si>
    <t>livedevice.com.cn</t>
  </si>
  <si>
    <t>realcrowd.com</t>
  </si>
  <si>
    <t>mktchnrecipes.com</t>
  </si>
  <si>
    <t>ocamlcore.org</t>
  </si>
  <si>
    <t>bitcoin-profit.org</t>
  </si>
  <si>
    <t>breakroom.cc</t>
  </si>
  <si>
    <t>b5fop31.xyz</t>
  </si>
  <si>
    <t>bouncecurl.com</t>
  </si>
  <si>
    <t>nsi-canada.ca</t>
  </si>
  <si>
    <t>twopay.ru</t>
  </si>
  <si>
    <t>shop-generalstore.com</t>
  </si>
  <si>
    <t>buesink.com</t>
  </si>
  <si>
    <t>mardomsalari.ir</t>
  </si>
  <si>
    <t>api888.net</t>
  </si>
  <si>
    <t>hackersforchange.com</t>
  </si>
  <si>
    <t>gustavopeixoto.com</t>
  </si>
  <si>
    <t>voidcanvas.com</t>
  </si>
  <si>
    <t>parksidetech.com</t>
  </si>
  <si>
    <t>newzspy.com</t>
  </si>
  <si>
    <t>armstrongmccall.com</t>
  </si>
  <si>
    <t>onecooo.com</t>
  </si>
  <si>
    <t>teensexvideos.me</t>
  </si>
  <si>
    <t>leta.se</t>
  </si>
  <si>
    <t>onrex.de</t>
  </si>
  <si>
    <t>pajuheshco.com</t>
  </si>
  <si>
    <t>whiterockcity.ca</t>
  </si>
  <si>
    <t>portia.com</t>
  </si>
  <si>
    <t>hypercache.net</t>
  </si>
  <si>
    <t>woodmen.org</t>
  </si>
  <si>
    <t>disk-image.com</t>
  </si>
  <si>
    <t>havaoje.com</t>
  </si>
  <si>
    <t>vikingbet.io</t>
  </si>
  <si>
    <t>machdns.com</t>
  </si>
  <si>
    <t>madsg.com</t>
  </si>
  <si>
    <t>4555000.com</t>
  </si>
  <si>
    <t>marais.com.au</t>
  </si>
  <si>
    <t>thejuicehq.com</t>
  </si>
  <si>
    <t>tubevideos8k.com</t>
  </si>
  <si>
    <t>ecout.pro</t>
  </si>
  <si>
    <t>sltgamesx.com</t>
  </si>
  <si>
    <t>listincode.com</t>
  </si>
  <si>
    <t>reposerve.com</t>
  </si>
  <si>
    <t>sequoia.org</t>
  </si>
  <si>
    <t>papagogolfclub.com</t>
  </si>
  <si>
    <t>counterbalancetruck.com</t>
  </si>
  <si>
    <t>icanmakeit.com</t>
  </si>
  <si>
    <t>argenteuil.fr</t>
  </si>
  <si>
    <t>buzzmath.com</t>
  </si>
  <si>
    <t>citylink.de</t>
  </si>
  <si>
    <t>icrye.com</t>
  </si>
  <si>
    <t>smartiemedia.com</t>
  </si>
  <si>
    <t>tuinaanmo.com.cn</t>
  </si>
  <si>
    <t>loyolaschoolharnaut.com</t>
  </si>
  <si>
    <t>minhaentrada.com.br</t>
  </si>
  <si>
    <t>trinityrocks.com</t>
  </si>
  <si>
    <t>ias-inc.net</t>
  </si>
  <si>
    <t>gaz-arena.com</t>
  </si>
  <si>
    <t>xn--hy1b90it0ofnk.com</t>
  </si>
  <si>
    <t>rudhisasmito.com</t>
  </si>
  <si>
    <t>cheesestrings.net</t>
  </si>
  <si>
    <t>midwesttapes.com</t>
  </si>
  <si>
    <t>baratz.es</t>
  </si>
  <si>
    <t>youjinpd.com</t>
  </si>
  <si>
    <t>gotonames.com</t>
  </si>
  <si>
    <t>indigo-nails.com</t>
  </si>
  <si>
    <t>city-hokuto.ed.jp</t>
  </si>
  <si>
    <t>schnell-im-netz.de</t>
  </si>
  <si>
    <t>cinenet.tv</t>
  </si>
  <si>
    <t>gyutte.jp</t>
  </si>
  <si>
    <t>gatv.com.cn</t>
  </si>
  <si>
    <t>insigniaseo.com</t>
  </si>
  <si>
    <t>wallpenglish05.com</t>
  </si>
  <si>
    <t>gamemods.com.br</t>
  </si>
  <si>
    <t>gighd.icu</t>
  </si>
  <si>
    <t>experiencedmommy.com</t>
  </si>
  <si>
    <t>carmarket.bg</t>
  </si>
  <si>
    <t>hessoil.com</t>
  </si>
  <si>
    <t>laoban.site</t>
  </si>
  <si>
    <t>selector-casino-official.space</t>
  </si>
  <si>
    <t>rocket-ebooks.net</t>
  </si>
  <si>
    <t>molooco.com</t>
  </si>
  <si>
    <t>secjia.com</t>
  </si>
  <si>
    <t>rockbet.com</t>
  </si>
  <si>
    <t>mshf.com</t>
  </si>
  <si>
    <t>1win.dev</t>
  </si>
  <si>
    <t>futurismic.com</t>
  </si>
  <si>
    <t>pizzaportal.pl</t>
  </si>
  <si>
    <t>sehiyyetv.az</t>
  </si>
  <si>
    <t>at.vu</t>
  </si>
  <si>
    <t>vangold.ru</t>
  </si>
  <si>
    <t>warwicks.com</t>
  </si>
  <si>
    <t>turismochaco.com</t>
  </si>
  <si>
    <t>teleson.de</t>
  </si>
  <si>
    <t>tlt-arena.ru</t>
  </si>
  <si>
    <t>moscowcountryclub.ru</t>
  </si>
  <si>
    <t>liveqpbl.com</t>
  </si>
  <si>
    <t>spsc.gov.pk</t>
  </si>
  <si>
    <t>cofra.it</t>
  </si>
  <si>
    <t>commixi.jp</t>
  </si>
  <si>
    <t>tipwin.com</t>
  </si>
  <si>
    <t>itsgettinghotinhere.org</t>
  </si>
  <si>
    <t>wadescoch.com</t>
  </si>
  <si>
    <t>miratus.com.br</t>
  </si>
  <si>
    <t>zeppelin-group.com</t>
  </si>
  <si>
    <t>idea.ru</t>
  </si>
  <si>
    <t>healthycholesterolclub.com</t>
  </si>
  <si>
    <t>palgojournals.org</t>
  </si>
  <si>
    <t>renepararealty.com</t>
  </si>
  <si>
    <t>vigoramerican.us</t>
  </si>
  <si>
    <t>psxrenzukoken.com</t>
  </si>
  <si>
    <t>hesapno.com</t>
  </si>
  <si>
    <t>aelin.xyz</t>
  </si>
  <si>
    <t>portalb.mk</t>
  </si>
  <si>
    <t>kosuke-dw.tokyo</t>
  </si>
  <si>
    <t>fogstar.co.uk</t>
  </si>
  <si>
    <t>grdn.ru</t>
  </si>
  <si>
    <t>doy-107.ru</t>
  </si>
  <si>
    <t>bladereviews.com</t>
  </si>
  <si>
    <t>abmprecast.co.uk</t>
  </si>
  <si>
    <t>vedeng.com</t>
  </si>
  <si>
    <t>sagehospitalitygroup.com</t>
  </si>
  <si>
    <t>spilnu.dk</t>
  </si>
  <si>
    <t>muetal.com</t>
  </si>
  <si>
    <t>ceskesruby.cz</t>
  </si>
  <si>
    <t>delotml.com</t>
  </si>
  <si>
    <t>joy-cazino.com</t>
  </si>
  <si>
    <t>missisportsind.com</t>
  </si>
  <si>
    <t>noesasuntovuestro.com</t>
  </si>
  <si>
    <t>globinc.com</t>
  </si>
  <si>
    <t>aziatische-ingredienten.nl</t>
  </si>
  <si>
    <t>peras.de</t>
  </si>
  <si>
    <t>webchat-free.com</t>
  </si>
  <si>
    <t>myhomeinlincoln.net</t>
  </si>
  <si>
    <t>onlinemarketplaces.com</t>
  </si>
  <si>
    <t>kaoshi2.com</t>
  </si>
  <si>
    <t>freelancewriter.com</t>
  </si>
  <si>
    <t>mustang-profit.top</t>
  </si>
  <si>
    <t>wpahs.org</t>
  </si>
  <si>
    <t>good-diplom24.com</t>
  </si>
  <si>
    <t>lbtp88.com</t>
  </si>
  <si>
    <t>irozuku.org</t>
  </si>
  <si>
    <t>irelatoseroticos.com</t>
  </si>
  <si>
    <t>kmarcus8.top</t>
  </si>
  <si>
    <t>mygenetics.ru</t>
  </si>
  <si>
    <t>rockmania.com.ua</t>
  </si>
  <si>
    <t>robomarkets.de</t>
  </si>
  <si>
    <t>texdesign-shop.ru</t>
  </si>
  <si>
    <t>speakupwny.com</t>
  </si>
  <si>
    <t>dhartimata.com</t>
  </si>
  <si>
    <t>ecopromcentr.ru</t>
  </si>
  <si>
    <t>shopforgeek.com</t>
  </si>
  <si>
    <t>myllynparas.fi</t>
  </si>
  <si>
    <t>metalprofy.com</t>
  </si>
  <si>
    <t>scam-casino.online</t>
  </si>
  <si>
    <t>serialspower.club</t>
  </si>
  <si>
    <t>freshkazinozoom-or.ru</t>
  </si>
  <si>
    <t>lite-1x2618609.top</t>
  </si>
  <si>
    <t>kzlpc.com</t>
  </si>
  <si>
    <t>edujini.in</t>
  </si>
  <si>
    <t>pulseneon.ru</t>
  </si>
  <si>
    <t>thisisnoble.com</t>
  </si>
  <si>
    <t>michaeldavidwinery.com</t>
  </si>
  <si>
    <t>alvyray.com</t>
  </si>
  <si>
    <t>cosmofon.com.mk</t>
  </si>
  <si>
    <t>lebanesetaverna.com</t>
  </si>
  <si>
    <t>dosug02.net</t>
  </si>
  <si>
    <t>smsbao.com</t>
  </si>
  <si>
    <t>thestratos.org</t>
  </si>
  <si>
    <t>dsng.gs</t>
  </si>
  <si>
    <t>soltec.net</t>
  </si>
  <si>
    <t>jianiang.cn</t>
  </si>
  <si>
    <t>mbsj.gov.my</t>
  </si>
  <si>
    <t>myheera.com</t>
  </si>
  <si>
    <t>ja-ces.or.jp</t>
  </si>
  <si>
    <t>bluegirl.com</t>
  </si>
  <si>
    <t>rostab.net</t>
  </si>
  <si>
    <t>thepatrioticvanguard.com</t>
  </si>
  <si>
    <t>flowfeet.com</t>
  </si>
  <si>
    <t>oinkgames.com</t>
  </si>
  <si>
    <t>apkabout.com</t>
  </si>
  <si>
    <t>carnicom.com</t>
  </si>
  <si>
    <t>wslaw.co.uk</t>
  </si>
  <si>
    <t>velocitytrades.com</t>
  </si>
  <si>
    <t>directfreight.com.au</t>
  </si>
  <si>
    <t>lady-day.ru</t>
  </si>
  <si>
    <t>pornoakt.cc</t>
  </si>
  <si>
    <t>bohosparks.com</t>
  </si>
  <si>
    <t>g7italy.it</t>
  </si>
  <si>
    <t>mercuryfloodinsurance.biz</t>
  </si>
  <si>
    <t>laopinionqr.com</t>
  </si>
  <si>
    <t>hyundaicx.com</t>
  </si>
  <si>
    <t>thepollinationproject.org</t>
  </si>
  <si>
    <t>nordhausen.de</t>
  </si>
  <si>
    <t>shapesense.com</t>
  </si>
  <si>
    <t>cambiateamac.mx</t>
  </si>
  <si>
    <t>podotherapeut.nl</t>
  </si>
  <si>
    <t>goldfishka3.xyz</t>
  </si>
  <si>
    <t>nssmgmt.com</t>
  </si>
  <si>
    <t>thenewshunts.com</t>
  </si>
  <si>
    <t>ldrhosting.com</t>
  </si>
  <si>
    <t>foodzo.ru</t>
  </si>
  <si>
    <t>njjnyq.com</t>
  </si>
  <si>
    <t>zgxt.com</t>
  </si>
  <si>
    <t>inprotec.do</t>
  </si>
  <si>
    <t>casino-selector.space</t>
  </si>
  <si>
    <t>basewp.com</t>
  </si>
  <si>
    <t>osakastationcity.com</t>
  </si>
  <si>
    <t>thomaspark.co</t>
  </si>
  <si>
    <t>veripalvelu.fi</t>
  </si>
  <si>
    <t>newzgroup.com</t>
  </si>
  <si>
    <t>filthyhair.com</t>
  </si>
  <si>
    <t>celeb-gossip.com</t>
  </si>
  <si>
    <t>bbcglobalnews.com</t>
  </si>
  <si>
    <t>mbit.com.tr</t>
  </si>
  <si>
    <t>taiwanpay.com.tw</t>
  </si>
  <si>
    <t>munizmanagement.com</t>
  </si>
  <si>
    <t>rednet.pl</t>
  </si>
  <si>
    <t>hoonuit.com</t>
  </si>
  <si>
    <t>betagy.services</t>
  </si>
  <si>
    <t>byda.com.au</t>
  </si>
  <si>
    <t>cheeseboardcollective.coop</t>
  </si>
  <si>
    <t>itlns.com</t>
  </si>
  <si>
    <t>trineday.com</t>
  </si>
  <si>
    <t>vvdy.com</t>
  </si>
  <si>
    <t>1mp.com</t>
  </si>
  <si>
    <t>powerlong.com</t>
  </si>
  <si>
    <t>boarding.org.uk</t>
  </si>
  <si>
    <t>zovadeux.com</t>
  </si>
  <si>
    <t>mygrosvenorwaterside.com</t>
  </si>
  <si>
    <t>mymoderncookery.com</t>
  </si>
  <si>
    <t>pechki66.ru</t>
  </si>
  <si>
    <t>komusou.jp</t>
  </si>
  <si>
    <t>nextelecom.net.br</t>
  </si>
  <si>
    <t>astrus.cn</t>
  </si>
  <si>
    <t>vipvideo.site</t>
  </si>
  <si>
    <t>albamiss.com</t>
  </si>
  <si>
    <t>ecomo-rakuraku.jp</t>
  </si>
  <si>
    <t>diseno-web-alicante.net</t>
  </si>
  <si>
    <t>duenen-camping.de</t>
  </si>
  <si>
    <t>masralarabia.com</t>
  </si>
  <si>
    <t>unrealtechnology.com</t>
  </si>
  <si>
    <t>mxbikes-shop.com</t>
  </si>
  <si>
    <t>yourmovies.website</t>
  </si>
  <si>
    <t>ltfmedya.com</t>
  </si>
  <si>
    <t>ventuscapital.co.uk</t>
  </si>
  <si>
    <t>hi.net</t>
  </si>
  <si>
    <t>cleververve.com</t>
  </si>
  <si>
    <t>freewordcentre.com</t>
  </si>
  <si>
    <t>samedayhealth.com</t>
  </si>
  <si>
    <t>istraturist.hr</t>
  </si>
  <si>
    <t>campusequipment.ch</t>
  </si>
  <si>
    <t>adhisthan.space</t>
  </si>
  <si>
    <t>ewt1.com</t>
  </si>
  <si>
    <t>princess-paradise.shop</t>
  </si>
  <si>
    <t>keepretro.com</t>
  </si>
  <si>
    <t>nscaliban.net</t>
  </si>
  <si>
    <t>gurudeviaje.com</t>
  </si>
  <si>
    <t>adn.ai</t>
  </si>
  <si>
    <t>e7-eleven.com.mx</t>
  </si>
  <si>
    <t>tequilafortaleza.com</t>
  </si>
  <si>
    <t>apartmentprepper.com</t>
  </si>
  <si>
    <t>automotoportal.com</t>
  </si>
  <si>
    <t>chat-assistant.net</t>
  </si>
  <si>
    <t>sproutseo.ga</t>
  </si>
  <si>
    <t>esc-configurator.com</t>
  </si>
  <si>
    <t>aladin.ca</t>
  </si>
  <si>
    <t>vanilladirect.com</t>
  </si>
  <si>
    <t>danskpersontransport.dk</t>
  </si>
  <si>
    <t>richelleshadoan.com</t>
  </si>
  <si>
    <t>pluginfeeds.com</t>
  </si>
  <si>
    <t>tadalafilgmed.com</t>
  </si>
  <si>
    <t>owner.co.jp</t>
  </si>
  <si>
    <t>mallygirl.com</t>
  </si>
  <si>
    <t>improver.io</t>
  </si>
  <si>
    <t>brainstorm.net</t>
  </si>
  <si>
    <t>stijl.com</t>
  </si>
  <si>
    <t>veoble.com</t>
  </si>
  <si>
    <t>canadify.com</t>
  </si>
  <si>
    <t>ipcharge2.net</t>
  </si>
  <si>
    <t>nhl-jerseys.org</t>
  </si>
  <si>
    <t>reddevilrestaurant.com</t>
  </si>
  <si>
    <t>rmh6.net</t>
  </si>
  <si>
    <t>seputarforex.com</t>
  </si>
  <si>
    <t>watchdirect.com.au</t>
  </si>
  <si>
    <t>closeoption.com</t>
  </si>
  <si>
    <t>lite-1x8313569.top</t>
  </si>
  <si>
    <t>ghotporn.com</t>
  </si>
  <si>
    <t>700wlw.com</t>
  </si>
  <si>
    <t>persianserver.pics</t>
  </si>
  <si>
    <t>ferretti-yachts.com</t>
  </si>
  <si>
    <t>easysmoke.ee</t>
  </si>
  <si>
    <t>quarkagencia.com.br</t>
  </si>
  <si>
    <t>joycasino-russia5.fun</t>
  </si>
  <si>
    <t>diag38.ru</t>
  </si>
  <si>
    <t>ars7pokerdom.com</t>
  </si>
  <si>
    <t>arenatheme.com</t>
  </si>
  <si>
    <t>hereisoregon.com</t>
  </si>
  <si>
    <t>nationalmandategroup.org</t>
  </si>
  <si>
    <t>celebes.co</t>
  </si>
  <si>
    <t>capalert.com</t>
  </si>
  <si>
    <t>baarn.nl</t>
  </si>
  <si>
    <t>animesjapao.com</t>
  </si>
  <si>
    <t>native-instruments.de</t>
  </si>
  <si>
    <t>intersmart.io</t>
  </si>
  <si>
    <t>premium-diplomy.net</t>
  </si>
  <si>
    <t>thenewse.com</t>
  </si>
  <si>
    <t>openbriefing.com</t>
  </si>
  <si>
    <t>tombola.com</t>
  </si>
  <si>
    <t>krot-group.ru</t>
  </si>
  <si>
    <t>skiptoncastle.co.uk</t>
  </si>
  <si>
    <t>evanshotels.com</t>
  </si>
  <si>
    <t>kaklongslim.com</t>
  </si>
  <si>
    <t>ingenie.com</t>
  </si>
  <si>
    <t>zehnporn.com</t>
  </si>
  <si>
    <t>thepowerrangers.com</t>
  </si>
  <si>
    <t>gazovik-lpg.ru</t>
  </si>
  <si>
    <t>bursonaudio.com</t>
  </si>
  <si>
    <t>korazym.org</t>
  </si>
  <si>
    <t>turtechs.com</t>
  </si>
  <si>
    <t>chefuturo.it</t>
  </si>
  <si>
    <t>umeos.ru</t>
  </si>
  <si>
    <t>vulcan-na-dengy.club</t>
  </si>
  <si>
    <t>4starelectronics.com</t>
  </si>
  <si>
    <t>auhs.edu</t>
  </si>
  <si>
    <t>kaodjb.com</t>
  </si>
  <si>
    <t>alphacinema.net</t>
  </si>
  <si>
    <t>nicebungle.ga</t>
  </si>
  <si>
    <t>thefilmyseries.com</t>
  </si>
  <si>
    <t>miyachan.cc</t>
  </si>
  <si>
    <t>malongo.com</t>
  </si>
  <si>
    <t>africanfucktour.com</t>
  </si>
  <si>
    <t>nj.ac.cn</t>
  </si>
  <si>
    <t>500graus.com.br</t>
  </si>
  <si>
    <t>static-fragrancedirect.co.uk</t>
  </si>
  <si>
    <t>nexontin.com</t>
  </si>
  <si>
    <t>caihongjiepai.me</t>
  </si>
  <si>
    <t>meduro.ru</t>
  </si>
  <si>
    <t>delivra.net</t>
  </si>
  <si>
    <t>midlandpaper.com</t>
  </si>
  <si>
    <t>carrebags.com</t>
  </si>
  <si>
    <t>recvmailx.com</t>
  </si>
  <si>
    <t>newerarep.com</t>
  </si>
  <si>
    <t>catchphish.email</t>
  </si>
  <si>
    <t>imediagroup.com</t>
  </si>
  <si>
    <t>globaldesigningcities.org</t>
  </si>
  <si>
    <t>muzmap.net</t>
  </si>
  <si>
    <t>imperium.news</t>
  </si>
  <si>
    <t>netnames.com</t>
  </si>
  <si>
    <t>magnet4blogging.net</t>
  </si>
  <si>
    <t>bitaclick.com</t>
  </si>
  <si>
    <t>andrescardozo.com</t>
  </si>
  <si>
    <t>mr-lee-catcam.de</t>
  </si>
  <si>
    <t>prensa-online24-7.mx</t>
  </si>
  <si>
    <t>srsd.net</t>
  </si>
  <si>
    <t>wfol.com</t>
  </si>
  <si>
    <t>t-home.hu</t>
  </si>
  <si>
    <t>babysober.com</t>
  </si>
  <si>
    <t>alvhemmakleri.se</t>
  </si>
  <si>
    <t>whisperofyum.com</t>
  </si>
  <si>
    <t>zambia.co.zm</t>
  </si>
  <si>
    <t>danielenhof-breitnau.de</t>
  </si>
  <si>
    <t>nightowlmusic.net</t>
  </si>
  <si>
    <t>techbizcenter.com</t>
  </si>
  <si>
    <t>chaosworld.online</t>
  </si>
  <si>
    <t>rinebkea.xyz</t>
  </si>
  <si>
    <t>waggeneredstrom.com</t>
  </si>
  <si>
    <t>isax.com</t>
  </si>
  <si>
    <t>morningkoffee.com</t>
  </si>
  <si>
    <t>rgrobot.net</t>
  </si>
  <si>
    <t>hyenasstoner.cc</t>
  </si>
  <si>
    <t>freepmarathon.com</t>
  </si>
  <si>
    <t>jobs4na.com</t>
  </si>
  <si>
    <t>getapkmarkets.com</t>
  </si>
  <si>
    <t>sbox-technology.com</t>
  </si>
  <si>
    <t>plasticcactus.net</t>
  </si>
  <si>
    <t>elancemarket.com</t>
  </si>
  <si>
    <t>llt1.xyz</t>
  </si>
  <si>
    <t>qtower.app</t>
  </si>
  <si>
    <t>typenow.net</t>
  </si>
  <si>
    <t>alpari-pro.net</t>
  </si>
  <si>
    <t>mszt.hu</t>
  </si>
  <si>
    <t>3dxtech.com</t>
  </si>
  <si>
    <t>anidb.info</t>
  </si>
  <si>
    <t>gtc-uk.co.uk</t>
  </si>
  <si>
    <t>goodtree.net</t>
  </si>
  <si>
    <t>kurdistanhumanrights.org</t>
  </si>
  <si>
    <t>seorankerpro80.ml</t>
  </si>
  <si>
    <t>englishwithlucy.com</t>
  </si>
  <si>
    <t>elmoremagazine.com</t>
  </si>
  <si>
    <t>91abroad.com</t>
  </si>
  <si>
    <t>letsengage.com</t>
  </si>
  <si>
    <t>4chancode.org</t>
  </si>
  <si>
    <t>nume-now.com</t>
  </si>
  <si>
    <t>archiesfootwear.com.au</t>
  </si>
  <si>
    <t>rsaavedrawalker.com</t>
  </si>
  <si>
    <t>riverhomesusa.com</t>
  </si>
  <si>
    <t>tangranny.com</t>
  </si>
  <si>
    <t>davinci-ed.com</t>
  </si>
  <si>
    <t>univstore.com</t>
  </si>
  <si>
    <t>esolutions.io</t>
  </si>
  <si>
    <t>nikeairmax.es</t>
  </si>
  <si>
    <t>vertisys.com</t>
  </si>
  <si>
    <t>hotelshivansh.com</t>
  </si>
  <si>
    <t>banglahosting.com</t>
  </si>
  <si>
    <t>sdjzaq.net</t>
  </si>
  <si>
    <t>dbrnd.com</t>
  </si>
  <si>
    <t>gammatech.org</t>
  </si>
  <si>
    <t>sportsunlimitedreviews.com</t>
  </si>
  <si>
    <t>webhose.io</t>
  </si>
  <si>
    <t>midcounties.coop</t>
  </si>
  <si>
    <t>santowines.gr</t>
  </si>
  <si>
    <t>cinetree.nl</t>
  </si>
  <si>
    <t>python.org.br</t>
  </si>
  <si>
    <t>dnrc.org</t>
  </si>
  <si>
    <t>justnebulizers.com</t>
  </si>
  <si>
    <t>flangoo.com</t>
  </si>
  <si>
    <t>decimated.net</t>
  </si>
  <si>
    <t>caremebd.com</t>
  </si>
  <si>
    <t>lisinopril.monster</t>
  </si>
  <si>
    <t>vcdn.io</t>
  </si>
  <si>
    <t>actacomunicacao.com.br</t>
  </si>
  <si>
    <t>inservice.top</t>
  </si>
  <si>
    <t>cloud4you.pl</t>
  </si>
  <si>
    <t>evolutionlab.it</t>
  </si>
  <si>
    <t>burgerking.com.mx</t>
  </si>
  <si>
    <t>landingontop.com</t>
  </si>
  <si>
    <t>casino-vlk.net</t>
  </si>
  <si>
    <t>attitudeiseverything.org.uk</t>
  </si>
  <si>
    <t>kazakh-tv.kz</t>
  </si>
  <si>
    <t>777azino777.fun</t>
  </si>
  <si>
    <t>cndm.com</t>
  </si>
  <si>
    <t>lliy.biz</t>
  </si>
  <si>
    <t>allin.ru</t>
  </si>
  <si>
    <t>delmarrecovery.com</t>
  </si>
  <si>
    <t>bjjc.gov.cn</t>
  </si>
  <si>
    <t>alcodrink.online</t>
  </si>
  <si>
    <t>winprog.org</t>
  </si>
  <si>
    <t>kalandt.com</t>
  </si>
  <si>
    <t>bestbitcoinbank.net</t>
  </si>
  <si>
    <t>betatcasino.com</t>
  </si>
  <si>
    <t>incjoint.ga</t>
  </si>
  <si>
    <t>captainstag.net</t>
  </si>
  <si>
    <t>adult-vr072.net</t>
  </si>
  <si>
    <t>si-nergy.ru</t>
  </si>
  <si>
    <t>southcentralsunnyvale.net</t>
  </si>
  <si>
    <t>persona8.com</t>
  </si>
  <si>
    <t>buildbee.com</t>
  </si>
  <si>
    <t>uzakichanmanga.com</t>
  </si>
  <si>
    <t>new-swedish-design.de</t>
  </si>
  <si>
    <t>realstation.live</t>
  </si>
  <si>
    <t>lezartmutant.com</t>
  </si>
  <si>
    <t>carb-rite.com</t>
  </si>
  <si>
    <t>porn-hot.com</t>
  </si>
  <si>
    <t>ausports.net</t>
  </si>
  <si>
    <t>bitrad.io</t>
  </si>
  <si>
    <t>xn--1-9sbdy1aarccvh.xn--p1ai</t>
  </si>
  <si>
    <t>mfits.co.za</t>
  </si>
  <si>
    <t>rcgoncalves.pt</t>
  </si>
  <si>
    <t>deyerler.org</t>
  </si>
  <si>
    <t>yumiwong.com</t>
  </si>
  <si>
    <t>ages.net</t>
  </si>
  <si>
    <t>equity-broker.cc</t>
  </si>
  <si>
    <t>learntherisk.org</t>
  </si>
  <si>
    <t>winter-verlag.de</t>
  </si>
  <si>
    <t>directvtt.com</t>
  </si>
  <si>
    <t>maxmat.pt</t>
  </si>
  <si>
    <t>crax.tube</t>
  </si>
  <si>
    <t>utthunga.in</t>
  </si>
  <si>
    <t>op04.biz</t>
  </si>
  <si>
    <t>touchstoneenergy.com</t>
  </si>
  <si>
    <t>instockdoll.com</t>
  </si>
  <si>
    <t>sportsdepot.com</t>
  </si>
  <si>
    <t>nursingcrib.com</t>
  </si>
  <si>
    <t>flonnect.com</t>
  </si>
  <si>
    <t>rcar.ma</t>
  </si>
  <si>
    <t>entrees.es</t>
  </si>
  <si>
    <t>besl.com</t>
  </si>
  <si>
    <t>pinthemall.net</t>
  </si>
  <si>
    <t>facswebsites.com</t>
  </si>
  <si>
    <t>mynpp.com</t>
  </si>
  <si>
    <t>hesexpo.com</t>
  </si>
  <si>
    <t>euroblind.org</t>
  </si>
  <si>
    <t>twnnewsalerts.com</t>
  </si>
  <si>
    <t>powercastco.com</t>
  </si>
  <si>
    <t>gwn.com</t>
  </si>
  <si>
    <t>zivprojects.ru</t>
  </si>
  <si>
    <t>nfmc-music.org</t>
  </si>
  <si>
    <t>cazino-game.xyz</t>
  </si>
  <si>
    <t>canadianpharmacieslink.com</t>
  </si>
  <si>
    <t>drbvitamins.com</t>
  </si>
  <si>
    <t>comdoc.com</t>
  </si>
  <si>
    <t>bestherbalhealth.com</t>
  </si>
  <si>
    <t>velikolepnyvostok.ru</t>
  </si>
  <si>
    <t>jetlicense.com</t>
  </si>
  <si>
    <t>mecbsegov.in</t>
  </si>
  <si>
    <t>morefilm.online</t>
  </si>
  <si>
    <t>proguns.ru</t>
  </si>
  <si>
    <t>alojamentos13.com</t>
  </si>
  <si>
    <t>solvebest.cf</t>
  </si>
  <si>
    <t>cadblocos.arq.br</t>
  </si>
  <si>
    <t>masshshockey.com</t>
  </si>
  <si>
    <t>shibcommunity.com</t>
  </si>
  <si>
    <t>dial69.com</t>
  </si>
  <si>
    <t>symphonysensa.com</t>
  </si>
  <si>
    <t>habiganjjournal.com</t>
  </si>
  <si>
    <t>dadsun.app</t>
  </si>
  <si>
    <t>1xslot-official.space</t>
  </si>
  <si>
    <t>scamsrapid.com</t>
  </si>
  <si>
    <t>tickethoy.com</t>
  </si>
  <si>
    <t>berrienresa.org</t>
  </si>
  <si>
    <t>diplomsross24.com</t>
  </si>
  <si>
    <t>salesjobinfo.com</t>
  </si>
  <si>
    <t>physiologicnyc.com</t>
  </si>
  <si>
    <t>volkswagen.fi</t>
  </si>
  <si>
    <t>ycpspartans.com</t>
  </si>
  <si>
    <t>openrussia.net</t>
  </si>
  <si>
    <t>afterimageweb.com</t>
  </si>
  <si>
    <t>ankas-group.net</t>
  </si>
  <si>
    <t>clubtattoo.com</t>
  </si>
  <si>
    <t>saludenestambul.com</t>
  </si>
  <si>
    <t>critique-film.fr</t>
  </si>
  <si>
    <t>relationshipdb.com</t>
  </si>
  <si>
    <t>lulubuffett.com</t>
  </si>
  <si>
    <t>hesinet.com</t>
  </si>
  <si>
    <t>saumi.ru</t>
  </si>
  <si>
    <t>exiahost.com</t>
  </si>
  <si>
    <t>blovjobs.com</t>
  </si>
  <si>
    <t>thisismyhappiness.com</t>
  </si>
  <si>
    <t>mitsubishi-electric.co.nz</t>
  </si>
  <si>
    <t>chokachoka.nl</t>
  </si>
  <si>
    <t>4rentargentina.com</t>
  </si>
  <si>
    <t>passiongames-fr.com</t>
  </si>
  <si>
    <t>snuathletics.com</t>
  </si>
  <si>
    <t>mwdhost.com</t>
  </si>
  <si>
    <t>texdoc.org</t>
  </si>
  <si>
    <t>opelfreunde-outsiders.de</t>
  </si>
  <si>
    <t>ibanavi.net</t>
  </si>
  <si>
    <t>vaybee.com</t>
  </si>
  <si>
    <t>templatesumo.com</t>
  </si>
  <si>
    <t>rentanapt.com</t>
  </si>
  <si>
    <t>takenote.co</t>
  </si>
  <si>
    <t>newsbreak.com.pe</t>
  </si>
  <si>
    <t>mercos.com.br</t>
  </si>
  <si>
    <t>aeo.qa</t>
  </si>
  <si>
    <t>flowerpatchfarmhouse.com</t>
  </si>
  <si>
    <t>techbuddie.org</t>
  </si>
  <si>
    <t>snext-final.com</t>
  </si>
  <si>
    <t>yeezy-350.org</t>
  </si>
  <si>
    <t>zogconnect.com</t>
  </si>
  <si>
    <t>fresh-uvao.com</t>
  </si>
  <si>
    <t>openresearchlibrary.org</t>
  </si>
  <si>
    <t>devochki4.com</t>
  </si>
  <si>
    <t>diemen.nl</t>
  </si>
  <si>
    <t>vavadacasino.su</t>
  </si>
  <si>
    <t>yg-life.com</t>
  </si>
  <si>
    <t>sadmonky.com</t>
  </si>
  <si>
    <t>ixxx2.com</t>
  </si>
  <si>
    <t>paulofaustino.com</t>
  </si>
  <si>
    <t>synbird.fr</t>
  </si>
  <si>
    <t>kinohronik.net</t>
  </si>
  <si>
    <t>baimatech.com</t>
  </si>
  <si>
    <t>azino777-official.space</t>
  </si>
  <si>
    <t>moseplc.net</t>
  </si>
  <si>
    <t>purelytwins.com</t>
  </si>
  <si>
    <t>callawaygolf.jp</t>
  </si>
  <si>
    <t>graphicdesigns.co.in</t>
  </si>
  <si>
    <t>pelfusion.com</t>
  </si>
  <si>
    <t>terra-arcanum.com</t>
  </si>
  <si>
    <t>nhatrangdv.com</t>
  </si>
  <si>
    <t>xcafe.mobi</t>
  </si>
  <si>
    <t>elvispresleyphotos.com</t>
  </si>
  <si>
    <t>brisbaneinsects.com</t>
  </si>
  <si>
    <t>dominiontraderonline.com</t>
  </si>
  <si>
    <t>carandainet.com.br</t>
  </si>
  <si>
    <t>cateqiup.com</t>
  </si>
  <si>
    <t>getresponse.ru</t>
  </si>
  <si>
    <t>swarthmoreathletics.com</t>
  </si>
  <si>
    <t>uppercrustcatering.com</t>
  </si>
  <si>
    <t>moodybluestoday.com</t>
  </si>
  <si>
    <t>njszyy.cn</t>
  </si>
  <si>
    <t>pec9.com</t>
  </si>
  <si>
    <t>diabetebce.com</t>
  </si>
  <si>
    <t>ad4msan.com</t>
  </si>
  <si>
    <t>yajx.vip</t>
  </si>
  <si>
    <t>museumofwitchcraftandmagic.co.uk</t>
  </si>
  <si>
    <t>nihaowua.com</t>
  </si>
  <si>
    <t>hueb.edu.cn</t>
  </si>
  <si>
    <t>zonehebergement.com</t>
  </si>
  <si>
    <t>boris-johnson.com</t>
  </si>
  <si>
    <t>cheatinghub.com</t>
  </si>
  <si>
    <t>secunews.be</t>
  </si>
  <si>
    <t>evergreen-shipping.cn</t>
  </si>
  <si>
    <t>magycorp.com</t>
  </si>
  <si>
    <t>webuyanyhouse.co.uk</t>
  </si>
  <si>
    <t>balunsat.org</t>
  </si>
  <si>
    <t>sdltrados.com</t>
  </si>
  <si>
    <t>kattenlaw.net</t>
  </si>
  <si>
    <t>my-diya-inc.com</t>
  </si>
  <si>
    <t>pamperedk9s.com</t>
  </si>
  <si>
    <t>polis.org.br</t>
  </si>
  <si>
    <t>circulate.com</t>
  </si>
  <si>
    <t>g-years.com</t>
  </si>
  <si>
    <t>loop2hosting.com.au</t>
  </si>
  <si>
    <t>titanfactorydirect.com</t>
  </si>
  <si>
    <t>christmasjumperday.org</t>
  </si>
  <si>
    <t>samuraiclick.com</t>
  </si>
  <si>
    <t>vanosteen.com</t>
  </si>
  <si>
    <t>lebronjames-shoes.name</t>
  </si>
  <si>
    <t>ngroup.com.ua</t>
  </si>
  <si>
    <t>sex-wow.com</t>
  </si>
  <si>
    <t>yunzhuchi.com</t>
  </si>
  <si>
    <t>sdmcu.org</t>
  </si>
  <si>
    <t>phpsoftware.pw</t>
  </si>
  <si>
    <t>standardplastica.ro</t>
  </si>
  <si>
    <t>ps-gkh.ru</t>
  </si>
  <si>
    <t>antiquities.gov.eg</t>
  </si>
  <si>
    <t>nazwa1.pl</t>
  </si>
  <si>
    <t>jco-online.com</t>
  </si>
  <si>
    <t>lockitch.com</t>
  </si>
  <si>
    <t>purehunger.com</t>
  </si>
  <si>
    <t>thewinlist.com</t>
  </si>
  <si>
    <t>bshint.com</t>
  </si>
  <si>
    <t>rebbl.co</t>
  </si>
  <si>
    <t>ziimania.com</t>
  </si>
  <si>
    <t>grade.ua</t>
  </si>
  <si>
    <t>actuporalhistory.org</t>
  </si>
  <si>
    <t>talkinglogistics.com</t>
  </si>
  <si>
    <t>hwpotraining.com</t>
  </si>
  <si>
    <t>dreamsocket.cloud</t>
  </si>
  <si>
    <t>folkehogskole.no</t>
  </si>
  <si>
    <t>rukes.com</t>
  </si>
  <si>
    <t>veltorf.com</t>
  </si>
  <si>
    <t>ryex.tech</t>
  </si>
  <si>
    <t>localmedia.org</t>
  </si>
  <si>
    <t>ministeriofiel.com.br</t>
  </si>
  <si>
    <t>best-predictions.pro</t>
  </si>
  <si>
    <t>gamakay.com</t>
  </si>
  <si>
    <t>fsst.online</t>
  </si>
  <si>
    <t>mylifeabundant.com</t>
  </si>
  <si>
    <t>aixproperties.com</t>
  </si>
  <si>
    <t>sendinboxmail.com</t>
  </si>
  <si>
    <t>easyprofits.com</t>
  </si>
  <si>
    <t>saxoinvestor.dk</t>
  </si>
  <si>
    <t>researchschool.org.uk</t>
  </si>
  <si>
    <t>paradanyana.com</t>
  </si>
  <si>
    <t>kmm-th.com</t>
  </si>
  <si>
    <t>cert.ro</t>
  </si>
  <si>
    <t>plavixheart.com</t>
  </si>
  <si>
    <t>mos-girls.com</t>
  </si>
  <si>
    <t>gang-fashion.com</t>
  </si>
  <si>
    <t>depanmgame.com</t>
  </si>
  <si>
    <t>bunniesvszombies.com</t>
  </si>
  <si>
    <t>datacenterworld.com</t>
  </si>
  <si>
    <t>wencor.com</t>
  </si>
  <si>
    <t>pismotec.com</t>
  </si>
  <si>
    <t>essaywritingservices.ca</t>
  </si>
  <si>
    <t>dailytekk.com</t>
  </si>
  <si>
    <t>filosoff.org</t>
  </si>
  <si>
    <t>aac1.net</t>
  </si>
  <si>
    <t>paratrack.pro</t>
  </si>
  <si>
    <t>relativity.ru</t>
  </si>
  <si>
    <t>roam.co</t>
  </si>
  <si>
    <t>quantum.at</t>
  </si>
  <si>
    <t>eauderose.com</t>
  </si>
  <si>
    <t>fasthits4u.com</t>
  </si>
  <si>
    <t>gmmsj.com</t>
  </si>
  <si>
    <t>bostonharbornow.org</t>
  </si>
  <si>
    <t>lightwave.net</t>
  </si>
  <si>
    <t>babygagaimages.com</t>
  </si>
  <si>
    <t>dominionuniversity.edu.ng</t>
  </si>
  <si>
    <t>glowgardens.com</t>
  </si>
  <si>
    <t>bgs.su</t>
  </si>
  <si>
    <t>doffitt.com</t>
  </si>
  <si>
    <t>alina.kz</t>
  </si>
  <si>
    <t>aeroproject.ru</t>
  </si>
  <si>
    <t>royalempress.net</t>
  </si>
  <si>
    <t>hummelrealestate.com</t>
  </si>
  <si>
    <t>presetrabbits.com</t>
  </si>
  <si>
    <t>zhazhijifabu.top</t>
  </si>
  <si>
    <t>getzhuji.com</t>
  </si>
  <si>
    <t>allergandirect.com</t>
  </si>
  <si>
    <t>atterres.org</t>
  </si>
  <si>
    <t>ntwrkartr2022.com</t>
  </si>
  <si>
    <t>lto.org</t>
  </si>
  <si>
    <t>cloud-computing.expert</t>
  </si>
  <si>
    <t>inetlocker.net</t>
  </si>
  <si>
    <t>chinabt.net</t>
  </si>
  <si>
    <t>crosspostit.com</t>
  </si>
  <si>
    <t>smotret-multfilmi.com</t>
  </si>
  <si>
    <t>wholesalejerseysfreeshippingfromchina.com</t>
  </si>
  <si>
    <t>nvpmd.com</t>
  </si>
  <si>
    <t>callyeav.xyz</t>
  </si>
  <si>
    <t>dpits.de</t>
  </si>
  <si>
    <t>lite-1x8018058.top</t>
  </si>
  <si>
    <t>therme-geinberg.at</t>
  </si>
  <si>
    <t>vippetcare.net</t>
  </si>
  <si>
    <t>jcooperweb.com</t>
  </si>
  <si>
    <t>primexbt.ch</t>
  </si>
  <si>
    <t>newyorkcasino.com</t>
  </si>
  <si>
    <t>propertyrate.com</t>
  </si>
  <si>
    <t>stpaulkatni.edu.in</t>
  </si>
  <si>
    <t>barbarossa.top</t>
  </si>
  <si>
    <t>prtrend.net</t>
  </si>
  <si>
    <t>tpms-shop.ru</t>
  </si>
  <si>
    <t>goddenstructural.com</t>
  </si>
  <si>
    <t>bartender.cc</t>
  </si>
  <si>
    <t>idpropkv.xyz</t>
  </si>
  <si>
    <t>gtkpod.org</t>
  </si>
  <si>
    <t>premiumhollywood.com</t>
  </si>
  <si>
    <t>bomeiwu.com</t>
  </si>
  <si>
    <t>1look.tv</t>
  </si>
  <si>
    <t>netstock.net</t>
  </si>
  <si>
    <t>bonhomieproductions.net</t>
  </si>
  <si>
    <t>chgik.ru</t>
  </si>
  <si>
    <t>unqdfenxi.com</t>
  </si>
  <si>
    <t>lyonsmens.com</t>
  </si>
  <si>
    <t>zzzquil.fr</t>
  </si>
  <si>
    <t>thefreela.com</t>
  </si>
  <si>
    <t>htwlkj.com</t>
  </si>
  <si>
    <t>nswelding.co.jp</t>
  </si>
  <si>
    <t>oceanbank.com</t>
  </si>
  <si>
    <t>airhuarache.uk</t>
  </si>
  <si>
    <t>network24.cz</t>
  </si>
  <si>
    <t>lpacks.com</t>
  </si>
  <si>
    <t>g20-forum.de</t>
  </si>
  <si>
    <t>roskadirect.com</t>
  </si>
  <si>
    <t>avalonauto.ru</t>
  </si>
  <si>
    <t>cname2w.com</t>
  </si>
  <si>
    <t>2939f1.com</t>
  </si>
  <si>
    <t>otherlab.com</t>
  </si>
  <si>
    <t>indicatorchart.com</t>
  </si>
  <si>
    <t>cookidoo.ch</t>
  </si>
  <si>
    <t>fafnpo.jp</t>
  </si>
  <si>
    <t>bqge.com</t>
  </si>
  <si>
    <t>buttongenerator.com</t>
  </si>
  <si>
    <t>affittomilano.net</t>
  </si>
  <si>
    <t>gulfmalayaly.com</t>
  </si>
  <si>
    <t>global-wire.eu</t>
  </si>
  <si>
    <t>freeloader.com</t>
  </si>
  <si>
    <t>filmeporno.me</t>
  </si>
  <si>
    <t>bahlgerdi.com</t>
  </si>
  <si>
    <t>kopuru.com</t>
  </si>
  <si>
    <t>xn--ngbrx4e.chat</t>
  </si>
  <si>
    <t>eion.com.tw</t>
  </si>
  <si>
    <t>ts2009.com</t>
  </si>
  <si>
    <t>newsliveland.com</t>
  </si>
  <si>
    <t>technocrat.net</t>
  </si>
  <si>
    <t>ebizuniverse.com</t>
  </si>
  <si>
    <t>jet-casino.com</t>
  </si>
  <si>
    <t>abbeyfield.com</t>
  </si>
  <si>
    <t>querodecasamento.com.br</t>
  </si>
  <si>
    <t>palspor2.cc</t>
  </si>
  <si>
    <t>mirage-warning.xyz</t>
  </si>
  <si>
    <t>hotdeals4heroes.com</t>
  </si>
  <si>
    <t>aaflalo.me</t>
  </si>
  <si>
    <t>kupit-shtatnuyu-magnitolu.ru</t>
  </si>
  <si>
    <t>insultmonger.com</t>
  </si>
  <si>
    <t>pictogrammers.com</t>
  </si>
  <si>
    <t>diplomt-vladimir.com</t>
  </si>
  <si>
    <t>cloverinfosoft.com</t>
  </si>
  <si>
    <t>madad.gov.in</t>
  </si>
  <si>
    <t>nightwolves.ru</t>
  </si>
  <si>
    <t>westernsfa.org</t>
  </si>
  <si>
    <t>dpi.org</t>
  </si>
  <si>
    <t>customcuff.co</t>
  </si>
  <si>
    <t>plainsman.com</t>
  </si>
  <si>
    <t>bluewaternc.com</t>
  </si>
  <si>
    <t>ztz.rybnik.pl</t>
  </si>
  <si>
    <t>scontopro.com</t>
  </si>
  <si>
    <t>connary.com</t>
  </si>
  <si>
    <t>wifidosirak.com</t>
  </si>
  <si>
    <t>dnservice.com.mx</t>
  </si>
  <si>
    <t>haplox.cn</t>
  </si>
  <si>
    <t>healthysd.gov</t>
  </si>
  <si>
    <t>smtxjs.com</t>
  </si>
  <si>
    <t>michealanderson.com</t>
  </si>
  <si>
    <t>therollingstonesshop.com</t>
  </si>
  <si>
    <t>fantasycritic.games</t>
  </si>
  <si>
    <t>companywall.info</t>
  </si>
  <si>
    <t>geogebratube.org</t>
  </si>
  <si>
    <t>loadedamerican.com</t>
  </si>
  <si>
    <t>solmar.nl</t>
  </si>
  <si>
    <t>online-school-sotvorchestvo.ru</t>
  </si>
  <si>
    <t>stream-it.cz</t>
  </si>
  <si>
    <t>snnnewsus.com</t>
  </si>
  <si>
    <t>nashalife.ru</t>
  </si>
  <si>
    <t>kupit-auto.com</t>
  </si>
  <si>
    <t>censoredscience.com</t>
  </si>
  <si>
    <t>uhrenreplik.com</t>
  </si>
  <si>
    <t>fedorafaq.org</t>
  </si>
  <si>
    <t>seaggs.com</t>
  </si>
  <si>
    <t>famis.com</t>
  </si>
  <si>
    <t>ivermectinforsale.monster</t>
  </si>
  <si>
    <t>leylobby.gob.cl</t>
  </si>
  <si>
    <t>etrust.org.uk</t>
  </si>
  <si>
    <t>rustourismnews.com</t>
  </si>
  <si>
    <t>securos.org.ua</t>
  </si>
  <si>
    <t>casajolly.com</t>
  </si>
  <si>
    <t>libogers.com</t>
  </si>
  <si>
    <t>tubey.net</t>
  </si>
  <si>
    <t>superiorschoolnc.com</t>
  </si>
  <si>
    <t>slotomail.com</t>
  </si>
  <si>
    <t>us2.xyz</t>
  </si>
  <si>
    <t>sarov.ru</t>
  </si>
  <si>
    <t>voiceoverbusiness.com</t>
  </si>
  <si>
    <t>dfkr-ausschreibung.de</t>
  </si>
  <si>
    <t>vocusgr.com</t>
  </si>
  <si>
    <t>iucaa.in</t>
  </si>
  <si>
    <t>bluesober.com</t>
  </si>
  <si>
    <t>benhvien108.vn</t>
  </si>
  <si>
    <t>harvest-corp.co.jp</t>
  </si>
  <si>
    <t>maocos.top</t>
  </si>
  <si>
    <t>oakleysunglasses.org.es</t>
  </si>
  <si>
    <t>749.jp</t>
  </si>
  <si>
    <t>construtorasrx.com.br</t>
  </si>
  <si>
    <t>elhamzarei.com</t>
  </si>
  <si>
    <t>kangsadarnresorts.com</t>
  </si>
  <si>
    <t>opdata.online</t>
  </si>
  <si>
    <t>literotic.com</t>
  </si>
  <si>
    <t>fraser.org</t>
  </si>
  <si>
    <t>digitalwellnesslab.org</t>
  </si>
  <si>
    <t>chillibrand.com</t>
  </si>
  <si>
    <t>pocketlikes.com</t>
  </si>
  <si>
    <t>radwimps.jp</t>
  </si>
  <si>
    <t>rapart.aero</t>
  </si>
  <si>
    <t>ssksports.com</t>
  </si>
  <si>
    <t>airbeat-one.de</t>
  </si>
  <si>
    <t>overvis.com</t>
  </si>
  <si>
    <t>alykn.net</t>
  </si>
  <si>
    <t>pipesplumbingltd.com</t>
  </si>
  <si>
    <t>speed.net.id</t>
  </si>
  <si>
    <t>vxceed.net</t>
  </si>
  <si>
    <t>cprs.ca</t>
  </si>
  <si>
    <t>achiltibuie.net</t>
  </si>
  <si>
    <t>webproserver.com</t>
  </si>
  <si>
    <t>wcsd.k12.sc.us</t>
  </si>
  <si>
    <t>yaode.live</t>
  </si>
  <si>
    <t>mihealth.org</t>
  </si>
  <si>
    <t>pokiesonlinenz.co.nz</t>
  </si>
  <si>
    <t>nationalbowlingacademy.com</t>
  </si>
  <si>
    <t>fiberfluxblog.com</t>
  </si>
  <si>
    <t>moneygistonline.com</t>
  </si>
  <si>
    <t>thecheckexchange.biz</t>
  </si>
  <si>
    <t>instaridc.com.br</t>
  </si>
  <si>
    <t>blackheathfitnesscentre.com</t>
  </si>
  <si>
    <t>xiazaigame.com</t>
  </si>
  <si>
    <t>museumoffloridahistory.com</t>
  </si>
  <si>
    <t>musashimurayama.lg.jp</t>
  </si>
  <si>
    <t>taqeem.sa</t>
  </si>
  <si>
    <t>vpnforme.com</t>
  </si>
  <si>
    <t>movineh.com</t>
  </si>
  <si>
    <t>pokerclub88.id</t>
  </si>
  <si>
    <t>n11pro.com</t>
  </si>
  <si>
    <t>durabakcompany.com</t>
  </si>
  <si>
    <t>bois.com</t>
  </si>
  <si>
    <t>ukprojector.com</t>
  </si>
  <si>
    <t>tiarin.ir</t>
  </si>
  <si>
    <t>girlsoftcore.com</t>
  </si>
  <si>
    <t>wir-liefern-getraenke.de</t>
  </si>
  <si>
    <t>biofarm.ro</t>
  </si>
  <si>
    <t>samarco.com.br</t>
  </si>
  <si>
    <t>thyssenkrupp-marinesystems.com</t>
  </si>
  <si>
    <t>commonservices.net</t>
  </si>
  <si>
    <t>hotmmail.com</t>
  </si>
  <si>
    <t>dailyrecap.com</t>
  </si>
  <si>
    <t>upshowgames.com</t>
  </si>
  <si>
    <t>transfercar.co.nz</t>
  </si>
  <si>
    <t>tubeach.com</t>
  </si>
  <si>
    <t>landessportbund-hessen.de</t>
  </si>
  <si>
    <t>roonabeauty.com</t>
  </si>
  <si>
    <t>incmosaic.ga</t>
  </si>
  <si>
    <t>free-hidrive.com</t>
  </si>
  <si>
    <t>powerfaids.org</t>
  </si>
  <si>
    <t>instaroyal.ir</t>
  </si>
  <si>
    <t>lanhongedu.com</t>
  </si>
  <si>
    <t>selector-official.online</t>
  </si>
  <si>
    <t>mp3-crazy.net</t>
  </si>
  <si>
    <t>panggame.com</t>
  </si>
  <si>
    <t>gartic.com</t>
  </si>
  <si>
    <t>velikan-slotss.net</t>
  </si>
  <si>
    <t>nudura.com</t>
  </si>
  <si>
    <t>pisocompartido.com</t>
  </si>
  <si>
    <t>mylan.net.ua</t>
  </si>
  <si>
    <t>metro.pk</t>
  </si>
  <si>
    <t>weserburg.de</t>
  </si>
  <si>
    <t>jozz.online</t>
  </si>
  <si>
    <t>wwv.de</t>
  </si>
  <si>
    <t>languagescanada.ca</t>
  </si>
  <si>
    <t>onlinecasinobuddy.com</t>
  </si>
  <si>
    <t>arcub.ro</t>
  </si>
  <si>
    <t>lesgrappes.com</t>
  </si>
  <si>
    <t>kenmink.com</t>
  </si>
  <si>
    <t>besserdampfen.de</t>
  </si>
  <si>
    <t>digiquatics.com</t>
  </si>
  <si>
    <t>tcfzmy.com</t>
  </si>
  <si>
    <t>mrteatr.ru</t>
  </si>
  <si>
    <t>embertone.com</t>
  </si>
  <si>
    <t>freelancinggig.com</t>
  </si>
  <si>
    <t>4zhuz.kz</t>
  </si>
  <si>
    <t>playuk.com</t>
  </si>
  <si>
    <t>seniorhomesearchsitesusa.com</t>
  </si>
  <si>
    <t>cialis.how</t>
  </si>
  <si>
    <t>avanry.com</t>
  </si>
  <si>
    <t>hostfayy.com</t>
  </si>
  <si>
    <t>rassle.top</t>
  </si>
  <si>
    <t>hostsname.net</t>
  </si>
  <si>
    <t>postegro-lili.net</t>
  </si>
  <si>
    <t>ilovemiracles.com</t>
  </si>
  <si>
    <t>glav-expert2ndfl.ru</t>
  </si>
  <si>
    <t>fine-tubes.co.uk</t>
  </si>
  <si>
    <t>aing.ru</t>
  </si>
  <si>
    <t>glavny-yurist.ru</t>
  </si>
  <si>
    <t>moscow-restaurants.ru</t>
  </si>
  <si>
    <t>epicbar.com</t>
  </si>
  <si>
    <t>iss-expert.ru</t>
  </si>
  <si>
    <t>madisound.com</t>
  </si>
  <si>
    <t>rectherapydirectory.com</t>
  </si>
  <si>
    <t>ortomir24.ru</t>
  </si>
  <si>
    <t>gamertsfelder.net</t>
  </si>
  <si>
    <t>cateringcrate.net</t>
  </si>
  <si>
    <t>christiantruthcenter.com</t>
  </si>
  <si>
    <t>gold-rime.id</t>
  </si>
  <si>
    <t>smartbiopharm.com</t>
  </si>
  <si>
    <t>paradijsvogelsmagazine.nl</t>
  </si>
  <si>
    <t>lite-1x1291705.top</t>
  </si>
  <si>
    <t>ozeweb.co.uk</t>
  </si>
  <si>
    <t>warezcrack.net</t>
  </si>
  <si>
    <t>jordanstockx.com</t>
  </si>
  <si>
    <t>ecpat.org.uk</t>
  </si>
  <si>
    <t>bvits.com</t>
  </si>
  <si>
    <t>b2s.nl</t>
  </si>
  <si>
    <t>unioncom.cc</t>
  </si>
  <si>
    <t>crstoday.com</t>
  </si>
  <si>
    <t>themilitaryleader.com</t>
  </si>
  <si>
    <t>recargaya.com.mx</t>
  </si>
  <si>
    <t>thehometowntalker.com</t>
  </si>
  <si>
    <t>superimperdivel.com.br</t>
  </si>
  <si>
    <t>piratestreaming.fyi</t>
  </si>
  <si>
    <t>scoopshot.com</t>
  </si>
  <si>
    <t>bigboobs.one</t>
  </si>
  <si>
    <t>localsearchcompany.com.au</t>
  </si>
  <si>
    <t>kovaxexcavatorparts.com</t>
  </si>
  <si>
    <t>spbculture.ru</t>
  </si>
  <si>
    <t>truthmagazine.com</t>
  </si>
  <si>
    <t>zwezdrusex.org</t>
  </si>
  <si>
    <t>prostitutka.ru</t>
  </si>
  <si>
    <t>earnsmartonlineclass.com</t>
  </si>
  <si>
    <t>bespin.org</t>
  </si>
  <si>
    <t>cybec.com</t>
  </si>
  <si>
    <t>distribucionactualidad.com</t>
  </si>
  <si>
    <t>arter.org.tr</t>
  </si>
  <si>
    <t>hkrma.org</t>
  </si>
  <si>
    <t>tilventis.com</t>
  </si>
  <si>
    <t>coreschedule.com</t>
  </si>
  <si>
    <t>ascentitservices.in</t>
  </si>
  <si>
    <t>rendes.hu</t>
  </si>
  <si>
    <t>fundacionico.es</t>
  </si>
  <si>
    <t>comnote.mu</t>
  </si>
  <si>
    <t>vgoru.org</t>
  </si>
  <si>
    <t>nouveauhosting.com.au</t>
  </si>
  <si>
    <t>best-quotations.com</t>
  </si>
  <si>
    <t>hacktricks.net</t>
  </si>
  <si>
    <t>seduc.am.gov.br</t>
  </si>
  <si>
    <t>fashionfakesell.ru</t>
  </si>
  <si>
    <t>armmonya.com</t>
  </si>
  <si>
    <t>skyrunning.com</t>
  </si>
  <si>
    <t>scrldr.com</t>
  </si>
  <si>
    <t>eletrosul.gov.br</t>
  </si>
  <si>
    <t>redelegation.com</t>
  </si>
  <si>
    <t>tqshow.com</t>
  </si>
  <si>
    <t>hydroponicsbc.com</t>
  </si>
  <si>
    <t>kodrisjr.com</t>
  </si>
  <si>
    <t>hinodesuido.co.jp</t>
  </si>
  <si>
    <t>dizzycoding.com</t>
  </si>
  <si>
    <t>hamiltonhoteldc.com</t>
  </si>
  <si>
    <t>nsas.de</t>
  </si>
  <si>
    <t>edwardgreen.com</t>
  </si>
  <si>
    <t>peroniitaly.com</t>
  </si>
  <si>
    <t>ronal-wheels.com</t>
  </si>
  <si>
    <t>headhunter.net</t>
  </si>
  <si>
    <t>stips.cz</t>
  </si>
  <si>
    <t>rental-center-crete.com</t>
  </si>
  <si>
    <t>aeriusassociates.com</t>
  </si>
  <si>
    <t>battlefairies.net</t>
  </si>
  <si>
    <t>hosoda.co.jp</t>
  </si>
  <si>
    <t>pattex.de</t>
  </si>
  <si>
    <t>evdealsshop.com</t>
  </si>
  <si>
    <t>pornmd.watch</t>
  </si>
  <si>
    <t>zerotodapp.com</t>
  </si>
  <si>
    <t>stepup.edu.vn</t>
  </si>
  <si>
    <t>mariareinadelapaz.com.uy</t>
  </si>
  <si>
    <t>hileal.net</t>
  </si>
  <si>
    <t>twisto.pl</t>
  </si>
  <si>
    <t>boroboro11-promo.online</t>
  </si>
  <si>
    <t>flibusta.biz</t>
  </si>
  <si>
    <t>is-lost.org</t>
  </si>
  <si>
    <t>batan.go.id</t>
  </si>
  <si>
    <t>zhengjia.top</t>
  </si>
  <si>
    <t>vegatronsystems.com</t>
  </si>
  <si>
    <t>stearns.org</t>
  </si>
  <si>
    <t>sumiryu.co.jp</t>
  </si>
  <si>
    <t>rnzcgp.org.nz</t>
  </si>
  <si>
    <t>theatrehd.com</t>
  </si>
  <si>
    <t>hydraruzxpnewsx4af.com</t>
  </si>
  <si>
    <t>pgwsoft.com</t>
  </si>
  <si>
    <t>chinahbgc.com</t>
  </si>
  <si>
    <t>europanet.com.br</t>
  </si>
  <si>
    <t>netwrkartr.com</t>
  </si>
  <si>
    <t>cacexportsltd.com</t>
  </si>
  <si>
    <t>klf.com.tw</t>
  </si>
  <si>
    <t>is-and.com</t>
  </si>
  <si>
    <t>snowbeer.com.cn</t>
  </si>
  <si>
    <t>mundocerealista.com.br</t>
  </si>
  <si>
    <t>melody.tv</t>
  </si>
  <si>
    <t>gmdzkj.cn</t>
  </si>
  <si>
    <t>thecaddienetwork.com</t>
  </si>
  <si>
    <t>kibbutz.org.il</t>
  </si>
  <si>
    <t>webseodizayn.net</t>
  </si>
  <si>
    <t>casidfamily.com</t>
  </si>
  <si>
    <t>nullbytes.com</t>
  </si>
  <si>
    <t>erx.com.au</t>
  </si>
  <si>
    <t>mobilephonesource.co.uk</t>
  </si>
  <si>
    <t>tinhuybinhphuoc.vn</t>
  </si>
  <si>
    <t>adeepro.com</t>
  </si>
  <si>
    <t>tpornos.pw</t>
  </si>
  <si>
    <t>censusindia2011.com</t>
  </si>
  <si>
    <t>duroscop.top</t>
  </si>
  <si>
    <t>philosophyforlife.org</t>
  </si>
  <si>
    <t>myveronanj.com</t>
  </si>
  <si>
    <t>listicket.com</t>
  </si>
  <si>
    <t>thegardenbeds.com</t>
  </si>
  <si>
    <t>organikseo.net</t>
  </si>
  <si>
    <t>co-com.ru</t>
  </si>
  <si>
    <t>flipkey.net</t>
  </si>
  <si>
    <t>genertel.hu</t>
  </si>
  <si>
    <t>emojiengine.com</t>
  </si>
  <si>
    <t>sogotrade.com</t>
  </si>
  <si>
    <t>royalgoldfx.net</t>
  </si>
  <si>
    <t>bakefind.com</t>
  </si>
  <si>
    <t>jdsports.pl</t>
  </si>
  <si>
    <t>pgafamilyfoundation.org</t>
  </si>
  <si>
    <t>jeffgood.com</t>
  </si>
  <si>
    <t>my2sonsrecycling.com</t>
  </si>
  <si>
    <t>teologiapolityczna.pl</t>
  </si>
  <si>
    <t>listenwifi.com</t>
  </si>
  <si>
    <t>reissuerecords.net</t>
  </si>
  <si>
    <t>steroidcycle.org</t>
  </si>
  <si>
    <t>ddhammocks.com</t>
  </si>
  <si>
    <t>appitravels.com</t>
  </si>
  <si>
    <t>poopsenders.com</t>
  </si>
  <si>
    <t>cfcdn3.com</t>
  </si>
  <si>
    <t>listmachines.com</t>
  </si>
  <si>
    <t>eldahwa.com</t>
  </si>
  <si>
    <t>trentbridge.co.uk</t>
  </si>
  <si>
    <t>ecoorama.ga</t>
  </si>
  <si>
    <t>indiebookawards.com</t>
  </si>
  <si>
    <t>apus7.com</t>
  </si>
  <si>
    <t>realm-int.org</t>
  </si>
  <si>
    <t>sportsdaily.us</t>
  </si>
  <si>
    <t>manli.com</t>
  </si>
  <si>
    <t>internetconnect.com.br</t>
  </si>
  <si>
    <t>maxbetslots10.xyz</t>
  </si>
  <si>
    <t>hanyaberita.id</t>
  </si>
  <si>
    <t>dissertationproviders.co.uk</t>
  </si>
  <si>
    <t>develoopersteam.com</t>
  </si>
  <si>
    <t>porttelecom.ru</t>
  </si>
  <si>
    <t>strategyone.ga</t>
  </si>
  <si>
    <t>mori.com</t>
  </si>
  <si>
    <t>uss.net.au</t>
  </si>
  <si>
    <t>casino-vulkane.com</t>
  </si>
  <si>
    <t>sanori.com</t>
  </si>
  <si>
    <t>brainspire.com</t>
  </si>
  <si>
    <t>istanbulsentez.com</t>
  </si>
  <si>
    <t>jsshqjjh.com</t>
  </si>
  <si>
    <t>filepeople.com</t>
  </si>
  <si>
    <t>moccae.ae</t>
  </si>
  <si>
    <t>aesbrokers.com</t>
  </si>
  <si>
    <t>goved.net</t>
  </si>
  <si>
    <t>newtargethosting.com</t>
  </si>
  <si>
    <t>sunbritetv.com</t>
  </si>
  <si>
    <t>alcohit.ru</t>
  </si>
  <si>
    <t>footballforums.net</t>
  </si>
  <si>
    <t>kurokawa707.com</t>
  </si>
  <si>
    <t>centrodearbitragemdecoimbra.com</t>
  </si>
  <si>
    <t>goldmedal.ae</t>
  </si>
  <si>
    <t>gianniiviglia.it</t>
  </si>
  <si>
    <t>drewrangers.com</t>
  </si>
  <si>
    <t>seuhistory.com</t>
  </si>
  <si>
    <t>across.to</t>
  </si>
  <si>
    <t>fondosanimados.com</t>
  </si>
  <si>
    <t>nypti.org</t>
  </si>
  <si>
    <t>discoveringhopeinthevalley.com</t>
  </si>
  <si>
    <t>m24digital.com</t>
  </si>
  <si>
    <t>myipnumber.com</t>
  </si>
  <si>
    <t>velozes.net.br</t>
  </si>
  <si>
    <t>sacburberrysoldes.fr</t>
  </si>
  <si>
    <t>bplusd-interactive.de</t>
  </si>
  <si>
    <t>ippopay.com</t>
  </si>
  <si>
    <t>michael-korshandbagsuk.me.uk</t>
  </si>
  <si>
    <t>delusionaldepression.net</t>
  </si>
  <si>
    <t>hotelstars.eu</t>
  </si>
  <si>
    <t>webcamrabota24.com</t>
  </si>
  <si>
    <t>xfzyzl.com</t>
  </si>
  <si>
    <t>riobonus.com</t>
  </si>
  <si>
    <t>ura.org</t>
  </si>
  <si>
    <t>iwfs.org</t>
  </si>
  <si>
    <t>cuisinefiend.com</t>
  </si>
  <si>
    <t>niesmann-bischoff.com</t>
  </si>
  <si>
    <t>fmsheying.com</t>
  </si>
  <si>
    <t>chat-ruletka.net</t>
  </si>
  <si>
    <t>childtrendsdatabank.org</t>
  </si>
  <si>
    <t>europlayers.com</t>
  </si>
  <si>
    <t>ekeeda.com</t>
  </si>
  <si>
    <t>thingstodocincinnati.com</t>
  </si>
  <si>
    <t>s1000d.org</t>
  </si>
  <si>
    <t>eatntrack.ro</t>
  </si>
  <si>
    <t>heipparallaa.com</t>
  </si>
  <si>
    <t>simvastatinx.com</t>
  </si>
  <si>
    <t>wordofgodministries.org</t>
  </si>
  <si>
    <t>sentencecheckup.com</t>
  </si>
  <si>
    <t>coukee.com</t>
  </si>
  <si>
    <t>parlament09.ru</t>
  </si>
  <si>
    <t>captivereach.com</t>
  </si>
  <si>
    <t>mesturafashion.com</t>
  </si>
  <si>
    <t>savesmallbusiness.com</t>
  </si>
  <si>
    <t>moderntandis.com</t>
  </si>
  <si>
    <t>aradsys.com</t>
  </si>
  <si>
    <t>itnetcom.net</t>
  </si>
  <si>
    <t>tucarroycasa.com</t>
  </si>
  <si>
    <t>hellcams.com</t>
  </si>
  <si>
    <t>hotelscombined.es</t>
  </si>
  <si>
    <t>theggsgroup.com</t>
  </si>
  <si>
    <t>babyboom.fi</t>
  </si>
  <si>
    <t>playxyz.net</t>
  </si>
  <si>
    <t>onesnazzy.ga</t>
  </si>
  <si>
    <t>dandara.com</t>
  </si>
  <si>
    <t>netty.immo</t>
  </si>
  <si>
    <t>triasoft.com</t>
  </si>
  <si>
    <t>kitabplus.com</t>
  </si>
  <si>
    <t>artery-ntwrk2022.com</t>
  </si>
  <si>
    <t>weathercoat.net</t>
  </si>
  <si>
    <t>city-immobilienmakler.de</t>
  </si>
  <si>
    <t>cinepolis.com.gt</t>
  </si>
  <si>
    <t>thebittenword.com</t>
  </si>
  <si>
    <t>cloudtext.ru</t>
  </si>
  <si>
    <t>lisinoprilzestoretic.monster</t>
  </si>
  <si>
    <t>diplomy-best.com</t>
  </si>
  <si>
    <t>teenyblack.com</t>
  </si>
  <si>
    <t>ylxw.com.cn</t>
  </si>
  <si>
    <t>filmonline.com</t>
  </si>
  <si>
    <t>fingerlingsmonkey.org</t>
  </si>
  <si>
    <t>magnezit.biz</t>
  </si>
  <si>
    <t>maximarkets.net</t>
  </si>
  <si>
    <t>thewinpro.com</t>
  </si>
  <si>
    <t>bluechiplegalsolutions.com</t>
  </si>
  <si>
    <t>shltaxi.com</t>
  </si>
  <si>
    <t>enginess.io</t>
  </si>
  <si>
    <t>gutenverse.com</t>
  </si>
  <si>
    <t>proximitii.com</t>
  </si>
  <si>
    <t>xn---2017-3ve9c6azav5j.xn--p1acf</t>
  </si>
  <si>
    <t>sonicjobs.com</t>
  </si>
  <si>
    <t>avionos.com</t>
  </si>
  <si>
    <t>tapevents.mil</t>
  </si>
  <si>
    <t>launchese.com</t>
  </si>
  <si>
    <t>tdvega.com</t>
  </si>
  <si>
    <t>nbdbank.ru</t>
  </si>
  <si>
    <t>hostingdn.com</t>
  </si>
  <si>
    <t>uctena.com</t>
  </si>
  <si>
    <t>nissin-cz.eu</t>
  </si>
  <si>
    <t>mindscope.com</t>
  </si>
  <si>
    <t>simonvancappelle.nl</t>
  </si>
  <si>
    <t>mkb-invest.ru</t>
  </si>
  <si>
    <t>sinopec.com.cn</t>
  </si>
  <si>
    <t>gamblingguy.com</t>
  </si>
  <si>
    <t>tradeworks4u.com</t>
  </si>
  <si>
    <t>socrazvitie67.ru</t>
  </si>
  <si>
    <t>petitenympha.com</t>
  </si>
  <si>
    <t>onaygrup.com.tr</t>
  </si>
  <si>
    <t>capitalspectator.com</t>
  </si>
  <si>
    <t>layerform.com</t>
  </si>
  <si>
    <t>szhct.edu.cn</t>
  </si>
  <si>
    <t>xn--k3cpwcc7akh8cvb2l1d.com</t>
  </si>
  <si>
    <t>olrl.org</t>
  </si>
  <si>
    <t>naka.lg.jp</t>
  </si>
  <si>
    <t>samsunggalaxy.email</t>
  </si>
  <si>
    <t>parfimo.de</t>
  </si>
  <si>
    <t>drsheths.com</t>
  </si>
  <si>
    <t>zalapao.net</t>
  </si>
  <si>
    <t>mkgallery.org</t>
  </si>
  <si>
    <t>dwpills.com</t>
  </si>
  <si>
    <t>mediapays.info</t>
  </si>
  <si>
    <t>regional.gov.au</t>
  </si>
  <si>
    <t>selector-casino.su</t>
  </si>
  <si>
    <t>cleverlyinspired.com</t>
  </si>
  <si>
    <t>feedodds.com</t>
  </si>
  <si>
    <t>uptaka.cz</t>
  </si>
  <si>
    <t>minirplus.com</t>
  </si>
  <si>
    <t>dnscentralmachine.ws</t>
  </si>
  <si>
    <t>hdkhatrimaza.co</t>
  </si>
  <si>
    <t>imagecarecenters.com</t>
  </si>
  <si>
    <t>smarttimes.co.kr</t>
  </si>
  <si>
    <t>pholavang.com</t>
  </si>
  <si>
    <t>ghost-tv.net</t>
  </si>
  <si>
    <t>intersec.com</t>
  </si>
  <si>
    <t>minsk2019.by</t>
  </si>
  <si>
    <t>6.gp</t>
  </si>
  <si>
    <t>rfargoorst6.in</t>
  </si>
  <si>
    <t>lifegen.net</t>
  </si>
  <si>
    <t>maxbetslots9.xyz</t>
  </si>
  <si>
    <t>ekohosting.cz</t>
  </si>
  <si>
    <t>inv-funds.com</t>
  </si>
  <si>
    <t>gocine.info</t>
  </si>
  <si>
    <t>cafexapp.com</t>
  </si>
  <si>
    <t>learnonlineskills.net</t>
  </si>
  <si>
    <t>webnethosting.net</t>
  </si>
  <si>
    <t>neolms.eu</t>
  </si>
  <si>
    <t>ordinary-times.com</t>
  </si>
  <si>
    <t>icl.ru</t>
  </si>
  <si>
    <t>chimneyhillcoffee.com</t>
  </si>
  <si>
    <t>salvationarmynorth.org</t>
  </si>
  <si>
    <t>yunzmtech.com</t>
  </si>
  <si>
    <t>av6k.app</t>
  </si>
  <si>
    <t>lenoza.com</t>
  </si>
  <si>
    <t>cablebg.net</t>
  </si>
  <si>
    <t>sortlist.be</t>
  </si>
  <si>
    <t>districtkush.com</t>
  </si>
  <si>
    <t>banglachotiboi.in</t>
  </si>
  <si>
    <t>telnet.net.id</t>
  </si>
  <si>
    <t>cowetaschools.org</t>
  </si>
  <si>
    <t>gameit.es</t>
  </si>
  <si>
    <t>coface.ru</t>
  </si>
  <si>
    <t>bestbloodsugar.com</t>
  </si>
  <si>
    <t>sunerzha.com</t>
  </si>
  <si>
    <t>maddoxgroup.co.uk</t>
  </si>
  <si>
    <t>casinoplatinum.ru</t>
  </si>
  <si>
    <t>yucommentator.org</t>
  </si>
  <si>
    <t>kosowsky.net</t>
  </si>
  <si>
    <t>mactime.pro</t>
  </si>
  <si>
    <t>snooplion.com</t>
  </si>
  <si>
    <t>eweb-agency.com</t>
  </si>
  <si>
    <t>interq.net</t>
  </si>
  <si>
    <t>vidabox.com</t>
  </si>
  <si>
    <t>afintl.com</t>
  </si>
  <si>
    <t>providerconnect.ca</t>
  </si>
  <si>
    <t>cloud2design.com</t>
  </si>
  <si>
    <t>gt-11.com</t>
  </si>
  <si>
    <t>harddrivegaskets.net</t>
  </si>
  <si>
    <t>cristianpedia.org</t>
  </si>
  <si>
    <t>suicokesandals.us</t>
  </si>
  <si>
    <t>watchismo.com</t>
  </si>
  <si>
    <t>antenu.nl</t>
  </si>
  <si>
    <t>hyacg.com</t>
  </si>
  <si>
    <t>synergistbio.ga</t>
  </si>
  <si>
    <t>pendragon.co.uk</t>
  </si>
  <si>
    <t>knap-hosting.nl</t>
  </si>
  <si>
    <t>mediago.ca</t>
  </si>
  <si>
    <t>artr-testnet.com</t>
  </si>
  <si>
    <t>ipayment.de</t>
  </si>
  <si>
    <t>finalfantasy.jp</t>
  </si>
  <si>
    <t>box5media.com</t>
  </si>
  <si>
    <t>kachkin.ru</t>
  </si>
  <si>
    <t>extracker.com</t>
  </si>
  <si>
    <t>ideagalaxyteacher.com</t>
  </si>
  <si>
    <t>jniplants.com</t>
  </si>
  <si>
    <t>macarthurjustice.org</t>
  </si>
  <si>
    <t>onewebmedia.nl</t>
  </si>
  <si>
    <t>sisystems.com</t>
  </si>
  <si>
    <t>merits.com</t>
  </si>
  <si>
    <t>wisdomfuel.com</t>
  </si>
  <si>
    <t>condovox.com</t>
  </si>
  <si>
    <t>staaker.com</t>
  </si>
  <si>
    <t>sherahmedscaffolding.com</t>
  </si>
  <si>
    <t>livarava.com</t>
  </si>
  <si>
    <t>bluefrogdm.com</t>
  </si>
  <si>
    <t>upgrade-android.ru</t>
  </si>
  <si>
    <t>alhor.net</t>
  </si>
  <si>
    <t>eko-wind.pl</t>
  </si>
  <si>
    <t>buzioslist.com.br</t>
  </si>
  <si>
    <t>willialawoffices.com</t>
  </si>
  <si>
    <t>lightyear.ai</t>
  </si>
  <si>
    <t>kateandtoms.com</t>
  </si>
  <si>
    <t>animexd-master.xyz</t>
  </si>
  <si>
    <t>nossopalestra.com.br</t>
  </si>
  <si>
    <t>covrtech.com</t>
  </si>
  <si>
    <t>internationaltrophy.com</t>
  </si>
  <si>
    <t>autobahnhub.com</t>
  </si>
  <si>
    <t>catch.no</t>
  </si>
  <si>
    <t>cinema-24.tv</t>
  </si>
  <si>
    <t>promize.io</t>
  </si>
  <si>
    <t>casaluisbarragan.org</t>
  </si>
  <si>
    <t>weatherquestions.com</t>
  </si>
  <si>
    <t>teethmagic.com</t>
  </si>
  <si>
    <t>arboost.ru</t>
  </si>
  <si>
    <t>onzedieren.com</t>
  </si>
  <si>
    <t>wrwcanada.com</t>
  </si>
  <si>
    <t>ccrww.top</t>
  </si>
  <si>
    <t>veganlovlie.com</t>
  </si>
  <si>
    <t>mobilepornsites.mobi</t>
  </si>
  <si>
    <t>weschefuneralhome.com</t>
  </si>
  <si>
    <t>colesmobile.com.au</t>
  </si>
  <si>
    <t>i-divadlo.cz</t>
  </si>
  <si>
    <t>cqaso.com</t>
  </si>
  <si>
    <t>langenargen.de</t>
  </si>
  <si>
    <t>hilaicloud.com</t>
  </si>
  <si>
    <t>meigroup.org</t>
  </si>
  <si>
    <t>52mtmt.cn</t>
  </si>
  <si>
    <t>plotly-r.com</t>
  </si>
  <si>
    <t>assa.es</t>
  </si>
  <si>
    <t>xv5.online</t>
  </si>
  <si>
    <t>lvpei.org</t>
  </si>
  <si>
    <t>bmsauditing.com</t>
  </si>
  <si>
    <t>theporndose.com</t>
  </si>
  <si>
    <t>kettner.com</t>
  </si>
  <si>
    <t>xn--d1aihcfio7a4e.com</t>
  </si>
  <si>
    <t>janation.com</t>
  </si>
  <si>
    <t>putana42.com</t>
  </si>
  <si>
    <t>transcore.com</t>
  </si>
  <si>
    <t>travel-boo.com</t>
  </si>
  <si>
    <t>jadelimediaserver.com</t>
  </si>
  <si>
    <t>veevanitro.com</t>
  </si>
  <si>
    <t>bedava-internet-2021.com</t>
  </si>
  <si>
    <t>sharebox.co.kr</t>
  </si>
  <si>
    <t>apspune.com</t>
  </si>
  <si>
    <t>proaudio.com</t>
  </si>
  <si>
    <t>dataq.or.kr</t>
  </si>
  <si>
    <t>events12.com</t>
  </si>
  <si>
    <t>whitebluewhite.info</t>
  </si>
  <si>
    <t>clubsoccer360.com</t>
  </si>
  <si>
    <t>crmhit.ru</t>
  </si>
  <si>
    <t>kuyash-sp.ru</t>
  </si>
  <si>
    <t>tehnovedia.ru</t>
  </si>
  <si>
    <t>puroland.co.jp</t>
  </si>
  <si>
    <t>icivil.com</t>
  </si>
  <si>
    <t>tcsfinplan.com</t>
  </si>
  <si>
    <t>dynamovies.com</t>
  </si>
  <si>
    <t>foundsrc.net</t>
  </si>
  <si>
    <t>cxni.net</t>
  </si>
  <si>
    <t>pflegeteam-leipzig.de</t>
  </si>
  <si>
    <t>theatreboard.co.uk</t>
  </si>
  <si>
    <t>viestories.com</t>
  </si>
  <si>
    <t>floppydns.com</t>
  </si>
  <si>
    <t>telerecargas.com.ar</t>
  </si>
  <si>
    <t>defiteqturkiye.com</t>
  </si>
  <si>
    <t>studiodispirito.it</t>
  </si>
  <si>
    <t>expertweb.uk</t>
  </si>
  <si>
    <t>one.ro</t>
  </si>
  <si>
    <t>indesitcompany.com</t>
  </si>
  <si>
    <t>danskboligformidling.dk</t>
  </si>
  <si>
    <t>alexgrim.ru</t>
  </si>
  <si>
    <t>casinoroxjack-005.ru</t>
  </si>
  <si>
    <t>oplbo.com</t>
  </si>
  <si>
    <t>tadalafil.wtf</t>
  </si>
  <si>
    <t>belectricinc.com</t>
  </si>
  <si>
    <t>cristianosencontacto.com</t>
  </si>
  <si>
    <t>stophungernow.org</t>
  </si>
  <si>
    <t>merdasmarket.com</t>
  </si>
  <si>
    <t>alsi.kz</t>
  </si>
  <si>
    <t>rootsedulive.com</t>
  </si>
  <si>
    <t>newsbreakapp.nl</t>
  </si>
  <si>
    <t>farys.be</t>
  </si>
  <si>
    <t>sadelles.com</t>
  </si>
  <si>
    <t>expertessaywriters.co.uk</t>
  </si>
  <si>
    <t>jp9h.com</t>
  </si>
  <si>
    <t>kinoden.net</t>
  </si>
  <si>
    <t>aaart.dk</t>
  </si>
  <si>
    <t>bnbstatic.us</t>
  </si>
  <si>
    <t>rudraimpexindia.com</t>
  </si>
  <si>
    <t>worldquant.com</t>
  </si>
  <si>
    <t>theexchangemascot.com</t>
  </si>
  <si>
    <t>eleganttop.ga</t>
  </si>
  <si>
    <t>grand-gambler.online</t>
  </si>
  <si>
    <t>kinoserial.tv</t>
  </si>
  <si>
    <t>pornhlub.com</t>
  </si>
  <si>
    <t>qr-code-vaccine.com</t>
  </si>
  <si>
    <t>thedatafutures.com</t>
  </si>
  <si>
    <t>aitechtogether.com</t>
  </si>
  <si>
    <t>mkt9752.com</t>
  </si>
  <si>
    <t>ovrprod.com</t>
  </si>
  <si>
    <t>opencharities.org</t>
  </si>
  <si>
    <t>bootsinthepark.com</t>
  </si>
  <si>
    <t>filen-4.net</t>
  </si>
  <si>
    <t>archbishopcranmer.com</t>
  </si>
  <si>
    <t>zuoxun168.com</t>
  </si>
  <si>
    <t>chinasource.org</t>
  </si>
  <si>
    <t>colisgrosvolume.fr</t>
  </si>
  <si>
    <t>bitzstore.com</t>
  </si>
  <si>
    <t>thoroughlyreviewed.com</t>
  </si>
  <si>
    <t>stokepark.com</t>
  </si>
  <si>
    <t>betfilm.xyz</t>
  </si>
  <si>
    <t>simplemde.com</t>
  </si>
  <si>
    <t>teaworkshop.ru</t>
  </si>
  <si>
    <t>aqura.co.jp</t>
  </si>
  <si>
    <t>qbictechnology.com</t>
  </si>
  <si>
    <t>cialissi.com</t>
  </si>
  <si>
    <t>resistenzaedemocrazia.it</t>
  </si>
  <si>
    <t>fotoexpresseg.com</t>
  </si>
  <si>
    <t>manuceau.net</t>
  </si>
  <si>
    <t>activeadmin.info</t>
  </si>
  <si>
    <t>kinostar.online</t>
  </si>
  <si>
    <t>jump-net.com</t>
  </si>
  <si>
    <t>watch.de</t>
  </si>
  <si>
    <t>techson.ml</t>
  </si>
  <si>
    <t>justtotradecompany.com</t>
  </si>
  <si>
    <t>netaction.org</t>
  </si>
  <si>
    <t>betonvladivostok.ru</t>
  </si>
  <si>
    <t>suchtmittel.de</t>
  </si>
  <si>
    <t>kinohdtop.net</t>
  </si>
  <si>
    <t>millettech.com</t>
  </si>
  <si>
    <t>bindstream.top</t>
  </si>
  <si>
    <t>hostkiv.com</t>
  </si>
  <si>
    <t>slack-imgs-gov-dev.com</t>
  </si>
  <si>
    <t>whiteboxlearning.com</t>
  </si>
  <si>
    <t>tx-global.net</t>
  </si>
  <si>
    <t>maxkeyboard.com</t>
  </si>
  <si>
    <t>alexandreportodesenhos.com.br</t>
  </si>
  <si>
    <t>hb-n-tax.gov.cn</t>
  </si>
  <si>
    <t>eagle.com</t>
  </si>
  <si>
    <t>quad-hosting.com</t>
  </si>
  <si>
    <t>greenhopping.be</t>
  </si>
  <si>
    <t>hi-hosting.nl</t>
  </si>
  <si>
    <t>baisway.com</t>
  </si>
  <si>
    <t>gestionix.com</t>
  </si>
  <si>
    <t>online-scrubs.ru</t>
  </si>
  <si>
    <t>uninets.com</t>
  </si>
  <si>
    <t>catchme.com</t>
  </si>
  <si>
    <t>lite-1x5955323.top</t>
  </si>
  <si>
    <t>kinolik.com</t>
  </si>
  <si>
    <t>mlodytechnik.pl</t>
  </si>
  <si>
    <t>theinstantpottable.com</t>
  </si>
  <si>
    <t>conservativezonenews.com</t>
  </si>
  <si>
    <t>ssdbkv4qtq.xyz</t>
  </si>
  <si>
    <t>naturespringwater.com</t>
  </si>
  <si>
    <t>goiptvlive.eu</t>
  </si>
  <si>
    <t>amedes-group.com</t>
  </si>
  <si>
    <t>youtalkonline.com</t>
  </si>
  <si>
    <t>impunjab.org</t>
  </si>
  <si>
    <t>kiddymag.ru</t>
  </si>
  <si>
    <t>formworkcontractorssydney.com</t>
  </si>
  <si>
    <t>novasoft.vn</t>
  </si>
  <si>
    <t>casopiszena.cz</t>
  </si>
  <si>
    <t>hobbsstraus.com</t>
  </si>
  <si>
    <t>iselong.com</t>
  </si>
  <si>
    <t>cpablack.click</t>
  </si>
  <si>
    <t>teletech.com.br</t>
  </si>
  <si>
    <t>a2capacitacion.com</t>
  </si>
  <si>
    <t>prednisolone.online</t>
  </si>
  <si>
    <t>eys12.com</t>
  </si>
  <si>
    <t>itisa.ir</t>
  </si>
  <si>
    <t>comettracker.com</t>
  </si>
  <si>
    <t>nuenergy.org</t>
  </si>
  <si>
    <t>kinorezka.fun</t>
  </si>
  <si>
    <t>allfitness.com.br</t>
  </si>
  <si>
    <t>ngojobs.net</t>
  </si>
  <si>
    <t>factsonline.co</t>
  </si>
  <si>
    <t>diploms-198.com</t>
  </si>
  <si>
    <t>brandi.biz</t>
  </si>
  <si>
    <t>hempfest.org</t>
  </si>
  <si>
    <t>askthemoneycoach.com</t>
  </si>
  <si>
    <t>unlimitedhostings.co.in</t>
  </si>
  <si>
    <t>carspecs.us</t>
  </si>
  <si>
    <t>prepaidmedicareng.com</t>
  </si>
  <si>
    <t>bitcointrading.se</t>
  </si>
  <si>
    <t>xn--e7-g63cn55w.com</t>
  </si>
  <si>
    <t>favbetlottery.com</t>
  </si>
  <si>
    <t>nowth.is</t>
  </si>
  <si>
    <t>sapartis.com</t>
  </si>
  <si>
    <t>grantthornton.com.ph</t>
  </si>
  <si>
    <t>mosswoodconnections.com</t>
  </si>
  <si>
    <t>tensilepayments.com</t>
  </si>
  <si>
    <t>hidamarisoutranslations.com</t>
  </si>
  <si>
    <t>hydroxychloroquine.today</t>
  </si>
  <si>
    <t>milesfaster.co.uk</t>
  </si>
  <si>
    <t>concierent.jp</t>
  </si>
  <si>
    <t>birdsoutsidemywindow.org</t>
  </si>
  <si>
    <t>sustainable-learning.org</t>
  </si>
  <si>
    <t>torrent-zone.ru</t>
  </si>
  <si>
    <t>edih.info</t>
  </si>
  <si>
    <t>ificbank.com.bd</t>
  </si>
  <si>
    <t>diplomarymsa.com</t>
  </si>
  <si>
    <t>vintagepornup.com</t>
  </si>
  <si>
    <t>hojyokin-portal.jp</t>
  </si>
  <si>
    <t>trdlnk.com</t>
  </si>
  <si>
    <t>facebook-360.net</t>
  </si>
  <si>
    <t>third-reich-posters.co.uk</t>
  </si>
  <si>
    <t>bashpipe.de</t>
  </si>
  <si>
    <t>smahost.ro</t>
  </si>
  <si>
    <t>car2100.com</t>
  </si>
  <si>
    <t>roofingcalculator.com</t>
  </si>
  <si>
    <t>ichiban.org</t>
  </si>
  <si>
    <t>onplanprocessing.com</t>
  </si>
  <si>
    <t>westermanngruppe.de</t>
  </si>
  <si>
    <t>mygovonline.com</t>
  </si>
  <si>
    <t>readingpia.me</t>
  </si>
  <si>
    <t>sexytelki-msk.com</t>
  </si>
  <si>
    <t>kalvlad1994.com</t>
  </si>
  <si>
    <t>casino-grand-777.online</t>
  </si>
  <si>
    <t>friidrett.no</t>
  </si>
  <si>
    <t>birthorderandpersonality.com</t>
  </si>
  <si>
    <t>mcontigo.io</t>
  </si>
  <si>
    <t>rooletka.ru</t>
  </si>
  <si>
    <t>forus.es</t>
  </si>
  <si>
    <t>trueccu.com</t>
  </si>
  <si>
    <t>naturewatch.ca</t>
  </si>
  <si>
    <t>mmsd.com</t>
  </si>
  <si>
    <t>hyperlayer.net</t>
  </si>
  <si>
    <t>mud-pl.site</t>
  </si>
  <si>
    <t>theprrt.com</t>
  </si>
  <si>
    <t>cybersiti.com</t>
  </si>
  <si>
    <t>yeoner.com</t>
  </si>
  <si>
    <t>8thandwalton.com</t>
  </si>
  <si>
    <t>mcbsys.com</t>
  </si>
  <si>
    <t>jenniferfulwiler.com</t>
  </si>
  <si>
    <t>pizapp.com</t>
  </si>
  <si>
    <t>nexongames.co.kr</t>
  </si>
  <si>
    <t>bldwebhosting.com.br</t>
  </si>
  <si>
    <t>faucetuno.com</t>
  </si>
  <si>
    <t>keymetrics.net</t>
  </si>
  <si>
    <t>legche.net</t>
  </si>
  <si>
    <t>lite-1x8179147.top</t>
  </si>
  <si>
    <t>ashotofadrenaline.net</t>
  </si>
  <si>
    <t>coloros.cam</t>
  </si>
  <si>
    <t>ramosdesignservidor.com.br</t>
  </si>
  <si>
    <t>traderpubs.com</t>
  </si>
  <si>
    <t>nextzennpack.com</t>
  </si>
  <si>
    <t>was-ist-ein-podcast.de</t>
  </si>
  <si>
    <t>bhubaneswarambulance.com</t>
  </si>
  <si>
    <t>menstab.com</t>
  </si>
  <si>
    <t>it-vbc.ru</t>
  </si>
  <si>
    <t>77vo.ru</t>
  </si>
  <si>
    <t>bbby.com</t>
  </si>
  <si>
    <t>appreciationatwork.com</t>
  </si>
  <si>
    <t>searchbloom.com</t>
  </si>
  <si>
    <t>herholdts.co.za</t>
  </si>
  <si>
    <t>wannianli7.com</t>
  </si>
  <si>
    <t>istud.it</t>
  </si>
  <si>
    <t>zinox.gr</t>
  </si>
  <si>
    <t>arrowheadgamestudios.com</t>
  </si>
  <si>
    <t>luwcopack.com</t>
  </si>
  <si>
    <t>downtownlalaw.com</t>
  </si>
  <si>
    <t>warszawa24.ovh</t>
  </si>
  <si>
    <t>sompocare.com</t>
  </si>
  <si>
    <t>nationalhistoricships.org.uk</t>
  </si>
  <si>
    <t>realcoake.com</t>
  </si>
  <si>
    <t>xf2.org</t>
  </si>
  <si>
    <t>dillerdesign.com</t>
  </si>
  <si>
    <t>megaskorea.com</t>
  </si>
  <si>
    <t>airstreamclassifieds.com</t>
  </si>
  <si>
    <t>servings.org</t>
  </si>
  <si>
    <t>xiagujian.com</t>
  </si>
  <si>
    <t>zanti.com</t>
  </si>
  <si>
    <t>dckap.com</t>
  </si>
  <si>
    <t>mahaenergy.com</t>
  </si>
  <si>
    <t>huatec.com</t>
  </si>
  <si>
    <t>findjpn.com</t>
  </si>
  <si>
    <t>tools1998.top</t>
  </si>
  <si>
    <t>tfitservices.com</t>
  </si>
  <si>
    <t>foresignal.com</t>
  </si>
  <si>
    <t>orientgroup.uz</t>
  </si>
  <si>
    <t>mpsvvujjain.org</t>
  </si>
  <si>
    <t>mult-sclerosis.org</t>
  </si>
  <si>
    <t>att.biz</t>
  </si>
  <si>
    <t>biqudy.com</t>
  </si>
  <si>
    <t>packagingsouthasia.com</t>
  </si>
  <si>
    <t>vip-tv.org.ua</t>
  </si>
  <si>
    <t>ojt-pr.com</t>
  </si>
  <si>
    <t>canadiansecuritymag.com</t>
  </si>
  <si>
    <t>safaaemam.com</t>
  </si>
  <si>
    <t>blackstarfest.org</t>
  </si>
  <si>
    <t>druzymag.com</t>
  </si>
  <si>
    <t>kpi-drive.ru</t>
  </si>
  <si>
    <t>codingbee.net</t>
  </si>
  <si>
    <t>innopranpropranolol.quest</t>
  </si>
  <si>
    <t>stairways.com</t>
  </si>
  <si>
    <t>seotech.com.vn</t>
  </si>
  <si>
    <t>akschap.com</t>
  </si>
  <si>
    <t>nsjserver.com</t>
  </si>
  <si>
    <t>spigen.com.sg</t>
  </si>
  <si>
    <t>nikestores.us</t>
  </si>
  <si>
    <t>ambrosiauxlab.uk</t>
  </si>
  <si>
    <t>sublesbian.com</t>
  </si>
  <si>
    <t>uzbektourism.uz</t>
  </si>
  <si>
    <t>alpari-main.net</t>
  </si>
  <si>
    <t>1xslot51085.com</t>
  </si>
  <si>
    <t>eztix.co</t>
  </si>
  <si>
    <t>rideonelectriccars.com</t>
  </si>
  <si>
    <t>ics.dev</t>
  </si>
  <si>
    <t>turkau.com</t>
  </si>
  <si>
    <t>rosaria.ru</t>
  </si>
  <si>
    <t>beauty-gids.nl</t>
  </si>
  <si>
    <t>klimv1.xyz</t>
  </si>
  <si>
    <t>exfoliant.com</t>
  </si>
  <si>
    <t>appharbor.com</t>
  </si>
  <si>
    <t>whitegirls-blackcock.com</t>
  </si>
  <si>
    <t>seabrookwa.com</t>
  </si>
  <si>
    <t>timeoutshanghai.com.cn</t>
  </si>
  <si>
    <t>wicity.eu</t>
  </si>
  <si>
    <t>fzfn.com</t>
  </si>
  <si>
    <t>123670.com</t>
  </si>
  <si>
    <t>naklafsh.co</t>
  </si>
  <si>
    <t>helmut-fischer.com</t>
  </si>
  <si>
    <t>schoolnetwork.jp</t>
  </si>
  <si>
    <t>keyshistory.org</t>
  </si>
  <si>
    <t>yggshare.org</t>
  </si>
  <si>
    <t>yamanet.biz</t>
  </si>
  <si>
    <t>lmcsoftwaresolutions.com</t>
  </si>
  <si>
    <t>wsta.co.uk</t>
  </si>
  <si>
    <t>barbizmag.com</t>
  </si>
  <si>
    <t>goodcatchgames.com</t>
  </si>
  <si>
    <t>kinnek.com</t>
  </si>
  <si>
    <t>vimager.site</t>
  </si>
  <si>
    <t>preorder.pl</t>
  </si>
  <si>
    <t>media-rotate.com</t>
  </si>
  <si>
    <t>alkodostavka036.xyz</t>
  </si>
  <si>
    <t>skyridgemedcenter.com</t>
  </si>
  <si>
    <t>managedcloud.solutions</t>
  </si>
  <si>
    <t>freeworking.do</t>
  </si>
  <si>
    <t>kassahelp.com</t>
  </si>
  <si>
    <t>usmclife.com</t>
  </si>
  <si>
    <t>telewiki.cn</t>
  </si>
  <si>
    <t>askpavel.co.il</t>
  </si>
  <si>
    <t>provigil-modafinil.com</t>
  </si>
  <si>
    <t>hotmelt.com</t>
  </si>
  <si>
    <t>bitree.com</t>
  </si>
  <si>
    <t>allmeetinghelp.com</t>
  </si>
  <si>
    <t>psychotherapiesuche.de</t>
  </si>
  <si>
    <t>havc.hr</t>
  </si>
  <si>
    <t>efisens.net</t>
  </si>
  <si>
    <t>sukasa.com</t>
  </si>
  <si>
    <t>mountainmotel.com</t>
  </si>
  <si>
    <t>happyhippo.com</t>
  </si>
  <si>
    <t>superherowww.ga</t>
  </si>
  <si>
    <t>u-tel.ru</t>
  </si>
  <si>
    <t>websols.pk</t>
  </si>
  <si>
    <t>lugloc.com</t>
  </si>
  <si>
    <t>tauruzfx.com</t>
  </si>
  <si>
    <t>fileshipoo.com</t>
  </si>
  <si>
    <t>ndg.nl</t>
  </si>
  <si>
    <t>circlelevel.com</t>
  </si>
  <si>
    <t>syntheticgenomics.com</t>
  </si>
  <si>
    <t>atec-sz.com.cn</t>
  </si>
  <si>
    <t>rosalux.eu</t>
  </si>
  <si>
    <t>vavada-casino-374.com</t>
  </si>
  <si>
    <t>cloudmild.com</t>
  </si>
  <si>
    <t>mitoredlight.com</t>
  </si>
  <si>
    <t>topfirms.co</t>
  </si>
  <si>
    <t>mutualfundobserver.com</t>
  </si>
  <si>
    <t>iwfm.org.uk</t>
  </si>
  <si>
    <t>godns.dk</t>
  </si>
  <si>
    <t>litrk.ru</t>
  </si>
  <si>
    <t>yunbiaosoft.com</t>
  </si>
  <si>
    <t>rwb-gr.com</t>
  </si>
  <si>
    <t>ahmadi-co.net</t>
  </si>
  <si>
    <t>themattressfactoryinc.com</t>
  </si>
  <si>
    <t>3dpornpic.net</t>
  </si>
  <si>
    <t>amsterdamgaypride.nl</t>
  </si>
  <si>
    <t>blue-gaming.com</t>
  </si>
  <si>
    <t>commencalusa.com</t>
  </si>
  <si>
    <t>thedivinemantra.com</t>
  </si>
  <si>
    <t>digitalempathyvet.com</t>
  </si>
  <si>
    <t>isoltec.net.br</t>
  </si>
  <si>
    <t>ivermectin.pink</t>
  </si>
  <si>
    <t>baldwinsons.com</t>
  </si>
  <si>
    <t>onlinelic.in</t>
  </si>
  <si>
    <t>lifeproject.fr</t>
  </si>
  <si>
    <t>evergreencans.com</t>
  </si>
  <si>
    <t>ohost.bg</t>
  </si>
  <si>
    <t>tfmott.com</t>
  </si>
  <si>
    <t>growingupherbal.com</t>
  </si>
  <si>
    <t>ijettjournal.org</t>
  </si>
  <si>
    <t>filmenoi2022.net</t>
  </si>
  <si>
    <t>burlingtonct.us</t>
  </si>
  <si>
    <t>freeadultcamsites.com</t>
  </si>
  <si>
    <t>juvo.info</t>
  </si>
  <si>
    <t>tozems.net</t>
  </si>
  <si>
    <t>80001069.com</t>
  </si>
  <si>
    <t>pinksextube.com</t>
  </si>
  <si>
    <t>harlow-icecream.com</t>
  </si>
  <si>
    <t>hindi-desi.com</t>
  </si>
  <si>
    <t>tarpsforhire.com.au</t>
  </si>
  <si>
    <t>decibite.com</t>
  </si>
  <si>
    <t>3deetechnologies.com</t>
  </si>
  <si>
    <t>hydroxychloroquineonline.quest</t>
  </si>
  <si>
    <t>crybit.com</t>
  </si>
  <si>
    <t>sexygirl.cc</t>
  </si>
  <si>
    <t>gtblg.ru</t>
  </si>
  <si>
    <t>digitalbusiness-cloud.de</t>
  </si>
  <si>
    <t>edenap.com</t>
  </si>
  <si>
    <t>scarlett-service.ru</t>
  </si>
  <si>
    <t>woodstore.net</t>
  </si>
  <si>
    <t>ascii-art.de</t>
  </si>
  <si>
    <t>geikuchi.com</t>
  </si>
  <si>
    <t>cmovies.la</t>
  </si>
  <si>
    <t>imis.ru</t>
  </si>
  <si>
    <t>passionfruitkennel.it</t>
  </si>
  <si>
    <t>day-computer.ir</t>
  </si>
  <si>
    <t>otcms.com</t>
  </si>
  <si>
    <t>alcoshock.ru</t>
  </si>
  <si>
    <t>opensource-consult.com</t>
  </si>
  <si>
    <t>prototurk.com</t>
  </si>
  <si>
    <t>kirkwoodschools.org</t>
  </si>
  <si>
    <t>jet.de</t>
  </si>
  <si>
    <t>fqoqehwib.com</t>
  </si>
  <si>
    <t>coloradoski.net</t>
  </si>
  <si>
    <t>wettbonus.net</t>
  </si>
  <si>
    <t>ism.gov.tr</t>
  </si>
  <si>
    <t>maryam-rajavi.com</t>
  </si>
  <si>
    <t>gumnong.co.kr</t>
  </si>
  <si>
    <t>pinno.app</t>
  </si>
  <si>
    <t>pangea2.group</t>
  </si>
  <si>
    <t>momsdresser.com</t>
  </si>
  <si>
    <t>epdf.mx</t>
  </si>
  <si>
    <t>turkin-home.ru</t>
  </si>
  <si>
    <t>best-pharma.biz</t>
  </si>
  <si>
    <t>nissenren-aomori.or.jp</t>
  </si>
  <si>
    <t>1gps.com.br</t>
  </si>
  <si>
    <t>beautyjoint.com</t>
  </si>
  <si>
    <t>spoonyexperiment.com</t>
  </si>
  <si>
    <t>meals.com</t>
  </si>
  <si>
    <t>slaviamodels.com</t>
  </si>
  <si>
    <t>digitalevolutionnetwork.com</t>
  </si>
  <si>
    <t>dizhi.xin</t>
  </si>
  <si>
    <t>adriatica.net</t>
  </si>
  <si>
    <t>tentmail.com</t>
  </si>
  <si>
    <t>ultimatekode.com</t>
  </si>
  <si>
    <t>lexisnexisip.com</t>
  </si>
  <si>
    <t>sneakerheads2020.com</t>
  </si>
  <si>
    <t>elpais-colombia.co</t>
  </si>
  <si>
    <t>indymedia.org.nz</t>
  </si>
  <si>
    <t>1fairspin.xyz</t>
  </si>
  <si>
    <t>summerjam.de</t>
  </si>
  <si>
    <t>catholicinsight.com</t>
  </si>
  <si>
    <t>ttdconline.com</t>
  </si>
  <si>
    <t>eigsi.fr</t>
  </si>
  <si>
    <t>firstblinds.co.uk</t>
  </si>
  <si>
    <t>gamiss.com</t>
  </si>
  <si>
    <t>amaxx.net</t>
  </si>
  <si>
    <t>rjrth.net</t>
  </si>
  <si>
    <t>cumbria.police.uk</t>
  </si>
  <si>
    <t>kestrelmeters.com</t>
  </si>
  <si>
    <t>gallimorecatering.com</t>
  </si>
  <si>
    <t>speedhostbd.com</t>
  </si>
  <si>
    <t>excelia-group.com</t>
  </si>
  <si>
    <t>tntproxy.com</t>
  </si>
  <si>
    <t>ellipro.fr</t>
  </si>
  <si>
    <t>downduck.com</t>
  </si>
  <si>
    <t>nakedteengirlpics.com</t>
  </si>
  <si>
    <t>sukhadiasweetschicago.com</t>
  </si>
  <si>
    <t>dnsfastservers.com</t>
  </si>
  <si>
    <t>aquatech.com</t>
  </si>
  <si>
    <t>ortega.com</t>
  </si>
  <si>
    <t>riobet-online.space</t>
  </si>
  <si>
    <t>francecomfort.com</t>
  </si>
  <si>
    <t>cg-iig.com</t>
  </si>
  <si>
    <t>feiportal-chelyabinsk.com</t>
  </si>
  <si>
    <t>epilepsie-vereinigung.de</t>
  </si>
  <si>
    <t>jvz5.com</t>
  </si>
  <si>
    <t>polcar.com</t>
  </si>
  <si>
    <t>realitysluts.com</t>
  </si>
  <si>
    <t>sancakecza.com.tr</t>
  </si>
  <si>
    <t>nexusinvestcorp.com</t>
  </si>
  <si>
    <t>oldgringoboots.com</t>
  </si>
  <si>
    <t>webdesignslosangeles.com</t>
  </si>
  <si>
    <t>phimhd.cc</t>
  </si>
  <si>
    <t>eazycure.com</t>
  </si>
  <si>
    <t>dof.dk</t>
  </si>
  <si>
    <t>standonliquid.com</t>
  </si>
  <si>
    <t>nic.fiat</t>
  </si>
  <si>
    <t>carlsonmeissner.com</t>
  </si>
  <si>
    <t>lovingthesilenttears.id</t>
  </si>
  <si>
    <t>exx.com</t>
  </si>
  <si>
    <t>leaguecitytx.gov</t>
  </si>
  <si>
    <t>webbycloud.com.br</t>
  </si>
  <si>
    <t>onlinepmcourses.com</t>
  </si>
  <si>
    <t>axess.se</t>
  </si>
  <si>
    <t>faizworld.com</t>
  </si>
  <si>
    <t>conversar.io</t>
  </si>
  <si>
    <t>clear-political-fog.com</t>
  </si>
  <si>
    <t>acheter-modafinil.online</t>
  </si>
  <si>
    <t>deathrun3d.com</t>
  </si>
  <si>
    <t>injectordynamics.com</t>
  </si>
  <si>
    <t>floridafinecars.com</t>
  </si>
  <si>
    <t>eagleworksoxford.com</t>
  </si>
  <si>
    <t>ecomluqman.com</t>
  </si>
  <si>
    <t>webspacehq.com</t>
  </si>
  <si>
    <t>mechanical.net</t>
  </si>
  <si>
    <t>marlow-hunter.com</t>
  </si>
  <si>
    <t>reverselogix.net</t>
  </si>
  <si>
    <t>moviecovers.com</t>
  </si>
  <si>
    <t>gentegi.com</t>
  </si>
  <si>
    <t>maybourne.com</t>
  </si>
  <si>
    <t>kyu-sai.com</t>
  </si>
  <si>
    <t>marketing.co.id</t>
  </si>
  <si>
    <t>farmkala.com</t>
  </si>
  <si>
    <t>mebendazole.live</t>
  </si>
  <si>
    <t>cl0g.com</t>
  </si>
  <si>
    <t>mymatrixx.com</t>
  </si>
  <si>
    <t>deag.de</t>
  </si>
  <si>
    <t>cineclub.de</t>
  </si>
  <si>
    <t>kimcartoon.si</t>
  </si>
  <si>
    <t>saferoad.org</t>
  </si>
  <si>
    <t>synapse.network</t>
  </si>
  <si>
    <t>glaslux.ru</t>
  </si>
  <si>
    <t>libman.com</t>
  </si>
  <si>
    <t>qouteall.fun</t>
  </si>
  <si>
    <t>1000steine.de</t>
  </si>
  <si>
    <t>lsccb.com</t>
  </si>
  <si>
    <t>alldebrid.es</t>
  </si>
  <si>
    <t>youyun520.com</t>
  </si>
  <si>
    <t>urbancollege.edu</t>
  </si>
  <si>
    <t>zehraakgul.com</t>
  </si>
  <si>
    <t>69b79.com</t>
  </si>
  <si>
    <t>desibelsound.com</t>
  </si>
  <si>
    <t>dixugoz.com</t>
  </si>
  <si>
    <t>ao-sukuukai.jp</t>
  </si>
  <si>
    <t>simplesolution.at</t>
  </si>
  <si>
    <t>dreamopenbehavior.com</t>
  </si>
  <si>
    <t>oclc.de</t>
  </si>
  <si>
    <t>prn.live</t>
  </si>
  <si>
    <t>alcoexpress58.xyz</t>
  </si>
  <si>
    <t>astylers.com</t>
  </si>
  <si>
    <t>onefinitycnc.com</t>
  </si>
  <si>
    <t>sildenafilcitra.com</t>
  </si>
  <si>
    <t>imbvc.com</t>
  </si>
  <si>
    <t>meketagroup.com</t>
  </si>
  <si>
    <t>ncic.net</t>
  </si>
  <si>
    <t>kidscodecs.com</t>
  </si>
  <si>
    <t>kinofan.pw</t>
  </si>
  <si>
    <t>kittypooclub.com</t>
  </si>
  <si>
    <t>proavtomaster.com</t>
  </si>
  <si>
    <t>nytid.no</t>
  </si>
  <si>
    <t>participatoryculture.org</t>
  </si>
  <si>
    <t>huawozi.com</t>
  </si>
  <si>
    <t>themagiconions.com</t>
  </si>
  <si>
    <t>beck-elibrary.de</t>
  </si>
  <si>
    <t>tuinmeubelen-van-steigerhout.nl</t>
  </si>
  <si>
    <t>seorankerpro81.ml</t>
  </si>
  <si>
    <t>pontewinery.com</t>
  </si>
  <si>
    <t>ayenehyazd.ir</t>
  </si>
  <si>
    <t>devochka19.com</t>
  </si>
  <si>
    <t>expandshare.com</t>
  </si>
  <si>
    <t>gov-madeira.pt</t>
  </si>
  <si>
    <t>artrnet.com</t>
  </si>
  <si>
    <t>fgsbmc.org.tw</t>
  </si>
  <si>
    <t>dekom.com</t>
  </si>
  <si>
    <t>datascience-pm.com</t>
  </si>
  <si>
    <t>just2tradecompany.com</t>
  </si>
  <si>
    <t>lizzardco.com</t>
  </si>
  <si>
    <t>thevindicator.com</t>
  </si>
  <si>
    <t>naturalcapitalism.info</t>
  </si>
  <si>
    <t>starbvp.com</t>
  </si>
  <si>
    <t>viagraeczanefiyati.net</t>
  </si>
  <si>
    <t>nakedsundays.com</t>
  </si>
  <si>
    <t>thegoodstuffworks.com</t>
  </si>
  <si>
    <t>nooneleft.org</t>
  </si>
  <si>
    <t>esmile-24.com</t>
  </si>
  <si>
    <t>pinkalavera.com</t>
  </si>
  <si>
    <t>suntimes.co.za</t>
  </si>
  <si>
    <t>wharf.co.uk</t>
  </si>
  <si>
    <t>mercedes-benz.ie</t>
  </si>
  <si>
    <t>klin-dent.ru</t>
  </si>
  <si>
    <t>prav-ussr.su</t>
  </si>
  <si>
    <t>orinko.com.cn</t>
  </si>
  <si>
    <t>tthk.ee</t>
  </si>
  <si>
    <t>admiringlight.com</t>
  </si>
  <si>
    <t>intothelight.news</t>
  </si>
  <si>
    <t>mebelzr.ru</t>
  </si>
  <si>
    <t>guidograndt.de</t>
  </si>
  <si>
    <t>ecobloom.ga</t>
  </si>
  <si>
    <t>musicbliss.com.my</t>
  </si>
  <si>
    <t>pesticides.gov.uk</t>
  </si>
  <si>
    <t>ibsetsystems.com</t>
  </si>
  <si>
    <t>brokenbydesign.com</t>
  </si>
  <si>
    <t>guetezeichen.at</t>
  </si>
  <si>
    <t>hcgart.com</t>
  </si>
  <si>
    <t>radiocampesina.com</t>
  </si>
  <si>
    <t>golfsimcourses.com</t>
  </si>
  <si>
    <t>tel.hr</t>
  </si>
  <si>
    <t>thecolorconcierge.com</t>
  </si>
  <si>
    <t>games-casinoz.site</t>
  </si>
  <si>
    <t>exitviajes.com.ar</t>
  </si>
  <si>
    <t>thehopewellrocks.ca</t>
  </si>
  <si>
    <t>teztour.com</t>
  </si>
  <si>
    <t>plantsusa.ga</t>
  </si>
  <si>
    <t>openmaniak.com</t>
  </si>
  <si>
    <t>foyautomation.com</t>
  </si>
  <si>
    <t>waltons.co.za</t>
  </si>
  <si>
    <t>ihaha.xyz</t>
  </si>
  <si>
    <t>tsugarukaikyo.co.jp</t>
  </si>
  <si>
    <t>atlancom.cz</t>
  </si>
  <si>
    <t>bookenvie.com</t>
  </si>
  <si>
    <t>kbereg.info</t>
  </si>
  <si>
    <t>ili.ac.in</t>
  </si>
  <si>
    <t>viewtraveling.com</t>
  </si>
  <si>
    <t>pflegefall-forum.de</t>
  </si>
  <si>
    <t>swisseducation.com</t>
  </si>
  <si>
    <t>517v.com</t>
  </si>
  <si>
    <t>chats-hauterive.org</t>
  </si>
  <si>
    <t>zannier.info</t>
  </si>
  <si>
    <t>houseofgolf.com.au</t>
  </si>
  <si>
    <t>dgaqp.com</t>
  </si>
  <si>
    <t>goldfishkaplay5.online</t>
  </si>
  <si>
    <t>prego-services.org</t>
  </si>
  <si>
    <t>singlemothersgrants.org</t>
  </si>
  <si>
    <t>scottbuckley.com.au</t>
  </si>
  <si>
    <t>uphomely.com</t>
  </si>
  <si>
    <t>multifitsalford.co.uk</t>
  </si>
  <si>
    <t>levi.co.za</t>
  </si>
  <si>
    <t>tmk-cable.ru</t>
  </si>
  <si>
    <t>kooymanbv.com</t>
  </si>
  <si>
    <t>rfiserve.net</t>
  </si>
  <si>
    <t>cpanel.net.nz</t>
  </si>
  <si>
    <t>worldinvisible.com</t>
  </si>
  <si>
    <t>nccbank.com.cn</t>
  </si>
  <si>
    <t>sourcebest.ga</t>
  </si>
  <si>
    <t>opurno.com</t>
  </si>
  <si>
    <t>aeologic.com</t>
  </si>
  <si>
    <t>absolutetotalcare.com</t>
  </si>
  <si>
    <t>burgerking.com.sg</t>
  </si>
  <si>
    <t>casa.org</t>
  </si>
  <si>
    <t>stornobrzinol.com</t>
  </si>
  <si>
    <t>freegrannyporn.xyz</t>
  </si>
  <si>
    <t>promate.net</t>
  </si>
  <si>
    <t>admiral-slot.ru</t>
  </si>
  <si>
    <t>kinomasa.com</t>
  </si>
  <si>
    <t>cn716.com</t>
  </si>
  <si>
    <t>waterhouseresearch.com</t>
  </si>
  <si>
    <t>playgatecasino.com</t>
  </si>
  <si>
    <t>dontbubble.us</t>
  </si>
  <si>
    <t>propozvonochnik.com</t>
  </si>
  <si>
    <t>financialpoise.com</t>
  </si>
  <si>
    <t>deliveredconsolefleeting.com</t>
  </si>
  <si>
    <t>thehashden.com</t>
  </si>
  <si>
    <t>registrocloud.eu</t>
  </si>
  <si>
    <t>ideacname.net</t>
  </si>
  <si>
    <t>top-casino-bitcoin.online</t>
  </si>
  <si>
    <t>4summitsweb.com</t>
  </si>
  <si>
    <t>aragonradio.es</t>
  </si>
  <si>
    <t>blovelyevents.com</t>
  </si>
  <si>
    <t>phillylacrosse.com</t>
  </si>
  <si>
    <t>photo-hair.ru</t>
  </si>
  <si>
    <t>ifcu.com</t>
  </si>
  <si>
    <t>ilovemountains.org</t>
  </si>
  <si>
    <t>app-cdn.net</t>
  </si>
  <si>
    <t>nazdor.ru</t>
  </si>
  <si>
    <t>nscluster.dk</t>
  </si>
  <si>
    <t>lightworks.co.jp</t>
  </si>
  <si>
    <t>teckids.org</t>
  </si>
  <si>
    <t>pacificenergy.net</t>
  </si>
  <si>
    <t>dpc.com.cn</t>
  </si>
  <si>
    <t>socialhour.com</t>
  </si>
  <si>
    <t>poloralph-lauren.org.uk</t>
  </si>
  <si>
    <t>satret.com</t>
  </si>
  <si>
    <t>flaschenpost.ch</t>
  </si>
  <si>
    <t>kredity-tyt.ru</t>
  </si>
  <si>
    <t>hinkhojdictionary.com</t>
  </si>
  <si>
    <t>explo.org</t>
  </si>
  <si>
    <t>les22.ru</t>
  </si>
  <si>
    <t>mrkineshma.ru</t>
  </si>
  <si>
    <t>freddystore.com</t>
  </si>
  <si>
    <t>expert-hellas.gr</t>
  </si>
  <si>
    <t>praha5.cz</t>
  </si>
  <si>
    <t>ruael.com</t>
  </si>
  <si>
    <t>wapdhost.com.au</t>
  </si>
  <si>
    <t>greater.jobs</t>
  </si>
  <si>
    <t>oceanhomesusa.com</t>
  </si>
  <si>
    <t>getdeviceinfresolver.com</t>
  </si>
  <si>
    <t>lostark.co.kr</t>
  </si>
  <si>
    <t>hempcoin.org</t>
  </si>
  <si>
    <t>aclaimant.com</t>
  </si>
  <si>
    <t>sarmashg.ir</t>
  </si>
  <si>
    <t>parentsmaster.com</t>
  </si>
  <si>
    <t>vietnetcenter.com</t>
  </si>
  <si>
    <t>cellulardynamics.com</t>
  </si>
  <si>
    <t>secureseniorconnections.com</t>
  </si>
  <si>
    <t>lombardhobby.com</t>
  </si>
  <si>
    <t>mashukov-stom.ru</t>
  </si>
  <si>
    <t>mirhvost.ru</t>
  </si>
  <si>
    <t>sonypremiumhome.com</t>
  </si>
  <si>
    <t>ahadith.co.uk</t>
  </si>
  <si>
    <t>btlj.org</t>
  </si>
  <si>
    <t>herworldplus.com</t>
  </si>
  <si>
    <t>bashmed.ru</t>
  </si>
  <si>
    <t>gloriumtech.com</t>
  </si>
  <si>
    <t>havadiskibris.com</t>
  </si>
  <si>
    <t>coduripostale.ro</t>
  </si>
  <si>
    <t>theapp.one</t>
  </si>
  <si>
    <t>tilehosting.com</t>
  </si>
  <si>
    <t>hollywoodgazette.com</t>
  </si>
  <si>
    <t>multimacdn.com</t>
  </si>
  <si>
    <t>sendbrand.ga</t>
  </si>
  <si>
    <t>octanime.tv</t>
  </si>
  <si>
    <t>live-sport24.com</t>
  </si>
  <si>
    <t>benningtonmuseum.org</t>
  </si>
  <si>
    <t>gosi.at</t>
  </si>
  <si>
    <t>rologo.com</t>
  </si>
  <si>
    <t>tehrani.lu</t>
  </si>
  <si>
    <t>sprpta.lk</t>
  </si>
  <si>
    <t>subwaysurfers.com</t>
  </si>
  <si>
    <t>hostedappliance.net</t>
  </si>
  <si>
    <t>vhost.by</t>
  </si>
  <si>
    <t>krd-paren.ru</t>
  </si>
  <si>
    <t>adrijaadrika.com</t>
  </si>
  <si>
    <t>shacman-z4.ru</t>
  </si>
  <si>
    <t>parassteel.com</t>
  </si>
  <si>
    <t>misterhoster.com</t>
  </si>
  <si>
    <t>pkvehicles.xyz</t>
  </si>
  <si>
    <t>phonenews.com</t>
  </si>
  <si>
    <t>thorborg.dk</t>
  </si>
  <si>
    <t>thehappyscientist.com</t>
  </si>
  <si>
    <t>eroshop.ru</t>
  </si>
  <si>
    <t>play-fortuna-online.xyz</t>
  </si>
  <si>
    <t>maestrediscuola.it</t>
  </si>
  <si>
    <t>webflarehost.net</t>
  </si>
  <si>
    <t>zgccit.com</t>
  </si>
  <si>
    <t>devqd.com</t>
  </si>
  <si>
    <t>elogiclearning.com</t>
  </si>
  <si>
    <t>franckgoddio.org</t>
  </si>
  <si>
    <t>earthz.ru</t>
  </si>
  <si>
    <t>coffeesell.ir</t>
  </si>
  <si>
    <t>studieren-weltweit.de</t>
  </si>
  <si>
    <t>topwebsites.com.br</t>
  </si>
  <si>
    <t>towerbridgetech.net</t>
  </si>
  <si>
    <t>zgzmgs.com</t>
  </si>
  <si>
    <t>vam30.com</t>
  </si>
  <si>
    <t>m2mferries.com</t>
  </si>
  <si>
    <t>gdhgqc.com</t>
  </si>
  <si>
    <t>chamonix-meteo.com</t>
  </si>
  <si>
    <t>simplygeeky.net</t>
  </si>
  <si>
    <t>bgu.edu</t>
  </si>
  <si>
    <t>bulutsa.com.tr</t>
  </si>
  <si>
    <t>touristpass.jp</t>
  </si>
  <si>
    <t>drgna.com</t>
  </si>
  <si>
    <t>bellevue.ch</t>
  </si>
  <si>
    <t>vcharkarn.com</t>
  </si>
  <si>
    <t>portraitofakite.com</t>
  </si>
  <si>
    <t>hazirtasarimlar.net</t>
  </si>
  <si>
    <t>boomgame.online</t>
  </si>
  <si>
    <t>gokustats.xyz</t>
  </si>
  <si>
    <t>emnnt.com</t>
  </si>
  <si>
    <t>v2ts.net</t>
  </si>
  <si>
    <t>paly.net</t>
  </si>
  <si>
    <t>simple.sv</t>
  </si>
  <si>
    <t>top-films.vip</t>
  </si>
  <si>
    <t>koh-create.co.jp</t>
  </si>
  <si>
    <t>mbet.es</t>
  </si>
  <si>
    <t>aquaterraria.com</t>
  </si>
  <si>
    <t>websitedetection.com</t>
  </si>
  <si>
    <t>300devs.com</t>
  </si>
  <si>
    <t>cbwg.de</t>
  </si>
  <si>
    <t>tech-knowledgey.net</t>
  </si>
  <si>
    <t>tribetech.net</t>
  </si>
  <si>
    <t>butik-parfum.ru</t>
  </si>
  <si>
    <t>gama.org</t>
  </si>
  <si>
    <t>momfabulous.com</t>
  </si>
  <si>
    <t>switching.software</t>
  </si>
  <si>
    <t>aresprism.com</t>
  </si>
  <si>
    <t>orgplus.com</t>
  </si>
  <si>
    <t>soundseo.ga</t>
  </si>
  <si>
    <t>gygay.com</t>
  </si>
  <si>
    <t>cbimmobilia.de</t>
  </si>
  <si>
    <t>novakid.com.tr</t>
  </si>
  <si>
    <t>uta-karaoke.com</t>
  </si>
  <si>
    <t>ideasthings.com</t>
  </si>
  <si>
    <t>freewpthemes.net</t>
  </si>
  <si>
    <t>evasionfm.com</t>
  </si>
  <si>
    <t>idbreak.com</t>
  </si>
  <si>
    <t>sunlife.qa</t>
  </si>
  <si>
    <t>animationarchive.org</t>
  </si>
  <si>
    <t>bellgossett.com</t>
  </si>
  <si>
    <t>sdbvveonb1.com</t>
  </si>
  <si>
    <t>zollanvari.ir</t>
  </si>
  <si>
    <t>bhusd.org</t>
  </si>
  <si>
    <t>campesinosmaestros.com</t>
  </si>
  <si>
    <t>usdailyreview.com</t>
  </si>
  <si>
    <t>expertscube.com</t>
  </si>
  <si>
    <t>nagomi-753.jp</t>
  </si>
  <si>
    <t>carolinatix.org</t>
  </si>
  <si>
    <t>gambladvise.com</t>
  </si>
  <si>
    <t>conectatehost.com</t>
  </si>
  <si>
    <t>mofest.net</t>
  </si>
  <si>
    <t>eqemulator.net</t>
  </si>
  <si>
    <t>firstbanktexas.com</t>
  </si>
  <si>
    <t>kuaizi.co</t>
  </si>
  <si>
    <t>telekom-internet.ru</t>
  </si>
  <si>
    <t>nasty-posing.life</t>
  </si>
  <si>
    <t>myoshinji.or.jp</t>
  </si>
  <si>
    <t>bizswitch.net</t>
  </si>
  <si>
    <t>wikirowad.com</t>
  </si>
  <si>
    <t>casino2020.co.uk</t>
  </si>
  <si>
    <t>smilehairclinic.com</t>
  </si>
  <si>
    <t>aod-gaming.com</t>
  </si>
  <si>
    <t>dshost.co.za</t>
  </si>
  <si>
    <t>atheneum-app.com</t>
  </si>
  <si>
    <t>skuiq.com</t>
  </si>
  <si>
    <t>hub-one.net</t>
  </si>
  <si>
    <t>prosnouttar.com</t>
  </si>
  <si>
    <t>deccats.com</t>
  </si>
  <si>
    <t>ctpa.org.uk</t>
  </si>
  <si>
    <t>significadopedia.com</t>
  </si>
  <si>
    <t>luxurytrainclub.com</t>
  </si>
  <si>
    <t>engie-app.nl</t>
  </si>
  <si>
    <t>tuttoreggina.com</t>
  </si>
  <si>
    <t>summitexpress.com</t>
  </si>
  <si>
    <t>802bikeguy.com</t>
  </si>
  <si>
    <t>henfus.com</t>
  </si>
  <si>
    <t>prl.com</t>
  </si>
  <si>
    <t>biomes.world</t>
  </si>
  <si>
    <t>g.asia</t>
  </si>
  <si>
    <t>audiogo.com</t>
  </si>
  <si>
    <t>ntwdgl.com</t>
  </si>
  <si>
    <t>airjunk.net</t>
  </si>
  <si>
    <t>netwrk-artery2022.com</t>
  </si>
  <si>
    <t>culturequizz.com</t>
  </si>
  <si>
    <t>5five.com</t>
  </si>
  <si>
    <t>realscientists.org</t>
  </si>
  <si>
    <t>evolioservers.com</t>
  </si>
  <si>
    <t>capbase.com</t>
  </si>
  <si>
    <t>reelabilities.org</t>
  </si>
  <si>
    <t>rsdns.co.uk</t>
  </si>
  <si>
    <t>hydroxychloroquineplaquenil.quest</t>
  </si>
  <si>
    <t>osiriscasino.com</t>
  </si>
  <si>
    <t>1v1lolunblocked.com</t>
  </si>
  <si>
    <t>scienpress.com</t>
  </si>
  <si>
    <t>mbquart.com</t>
  </si>
  <si>
    <t>testbank2022.com</t>
  </si>
  <si>
    <t>lokaaltotaal.nl</t>
  </si>
  <si>
    <t>rbcinsightresearch.com</t>
  </si>
  <si>
    <t>bluegv.com</t>
  </si>
  <si>
    <t>boltburdonkemp.co.uk</t>
  </si>
  <si>
    <t>msquicksale.com</t>
  </si>
  <si>
    <t>rusforest.com</t>
  </si>
  <si>
    <t>wjxzx.gov.cn</t>
  </si>
  <si>
    <t>draagchat.com</t>
  </si>
  <si>
    <t>easylinkbuilding.nl</t>
  </si>
  <si>
    <t>bets-bc-lzayb.click</t>
  </si>
  <si>
    <t>wahyuddinrosi.com</t>
  </si>
  <si>
    <t>likk.net</t>
  </si>
  <si>
    <t>paellas.be</t>
  </si>
  <si>
    <t>gamezo.top</t>
  </si>
  <si>
    <t>rajfilm.in</t>
  </si>
  <si>
    <t>imbmsubscriptions.com</t>
  </si>
  <si>
    <t>czbslc.com</t>
  </si>
  <si>
    <t>cccameagle.com</t>
  </si>
  <si>
    <t>sharivnebe.ru</t>
  </si>
  <si>
    <t>microwebapp.com</t>
  </si>
  <si>
    <t>pdfrun.com</t>
  </si>
  <si>
    <t>diplomt-tambov.com</t>
  </si>
  <si>
    <t>wholesaleforum.com</t>
  </si>
  <si>
    <t>gatenz-panel.com</t>
  </si>
  <si>
    <t>designboxhosting.co.uk</t>
  </si>
  <si>
    <t>clopidogrel.monster</t>
  </si>
  <si>
    <t>sculpturehospitality.com</t>
  </si>
  <si>
    <t>openfl.org</t>
  </si>
  <si>
    <t>eatinginstantly.com</t>
  </si>
  <si>
    <t>reutest.net</t>
  </si>
  <si>
    <t>familydollarstores.net</t>
  </si>
  <si>
    <t>tuulavintage.com</t>
  </si>
  <si>
    <t>unitelmedia.pl</t>
  </si>
  <si>
    <t>casinoselector.space</t>
  </si>
  <si>
    <t>briebrieblooms.com</t>
  </si>
  <si>
    <t>blu-smart.com</t>
  </si>
  <si>
    <t>terma-msk.ru</t>
  </si>
  <si>
    <t>kiwaseisakujo.jp</t>
  </si>
  <si>
    <t>zelek.ru</t>
  </si>
  <si>
    <t>indirkitaplarpdf.com</t>
  </si>
  <si>
    <t>sapporo-teine.com</t>
  </si>
  <si>
    <t>observenot.ga</t>
  </si>
  <si>
    <t>riverhounds.com</t>
  </si>
  <si>
    <t>arhavacilik.com</t>
  </si>
  <si>
    <t>futbolmoderno.net</t>
  </si>
  <si>
    <t>neptun.tv</t>
  </si>
  <si>
    <t>research-tree.com</t>
  </si>
  <si>
    <t>canarias.com</t>
  </si>
  <si>
    <t>theconscioussisters.com</t>
  </si>
  <si>
    <t>superkopilka1.com</t>
  </si>
  <si>
    <t>secsnapreporting.com</t>
  </si>
  <si>
    <t>livenation.co.jp</t>
  </si>
  <si>
    <t>edisonlight.ru</t>
  </si>
  <si>
    <t>housewren.com</t>
  </si>
  <si>
    <t>mrncciew.com</t>
  </si>
  <si>
    <t>bestofworkboots.com</t>
  </si>
  <si>
    <t>tennisi2.com</t>
  </si>
  <si>
    <t>pysource.com</t>
  </si>
  <si>
    <t>itpearl.com</t>
  </si>
  <si>
    <t>augustinerbier.at</t>
  </si>
  <si>
    <t>ju-se.me</t>
  </si>
  <si>
    <t>reseau-chaleur.com</t>
  </si>
  <si>
    <t>onepooch.ga</t>
  </si>
  <si>
    <t>vulcanazartonline.com</t>
  </si>
  <si>
    <t>xn--e1aafur0g.xn--80asehdb</t>
  </si>
  <si>
    <t>floridacnaceus.com</t>
  </si>
  <si>
    <t>cnwnews.com</t>
  </si>
  <si>
    <t>dorschgroup.com</t>
  </si>
  <si>
    <t>casinosbooi.online</t>
  </si>
  <si>
    <t>planethosting.com.br</t>
  </si>
  <si>
    <t>ilabbill.com</t>
  </si>
  <si>
    <t>freeporncamsites.com</t>
  </si>
  <si>
    <t>724ws.net</t>
  </si>
  <si>
    <t>smsmisr.com</t>
  </si>
  <si>
    <t>marchfield.org</t>
  </si>
  <si>
    <t>dm-royal.com</t>
  </si>
  <si>
    <t>arterytestnet.com</t>
  </si>
  <si>
    <t>icomm.co.il</t>
  </si>
  <si>
    <t>reinhard-mey.de</t>
  </si>
  <si>
    <t>topautoglass.com</t>
  </si>
  <si>
    <t>zakisazota.moscow</t>
  </si>
  <si>
    <t>courseload.com</t>
  </si>
  <si>
    <t>commpa.it</t>
  </si>
  <si>
    <t>tapittalk.com</t>
  </si>
  <si>
    <t>elimite.quest</t>
  </si>
  <si>
    <t>baumanappliance.com</t>
  </si>
  <si>
    <t>interma.ru</t>
  </si>
  <si>
    <t>adsimoving.com</t>
  </si>
  <si>
    <t>belgosol.com</t>
  </si>
  <si>
    <t>nicholasmusic.com</t>
  </si>
  <si>
    <t>ntwrk-artery2022.com</t>
  </si>
  <si>
    <t>thomasbuiltbuses.com</t>
  </si>
  <si>
    <t>vimaxgroup.id</t>
  </si>
  <si>
    <t>feodom.com.ua</t>
  </si>
  <si>
    <t>letsnurture.com</t>
  </si>
  <si>
    <t>captchatypers.com</t>
  </si>
  <si>
    <t>audiencescience.com</t>
  </si>
  <si>
    <t>sdgroup54.ru</t>
  </si>
  <si>
    <t>hep-verlag.ch</t>
  </si>
  <si>
    <t>salud.gob.ar</t>
  </si>
  <si>
    <t>mihov.com</t>
  </si>
  <si>
    <t>today.click</t>
  </si>
  <si>
    <t>gidonline.gg</t>
  </si>
  <si>
    <t>ukblackpride.org.uk</t>
  </si>
  <si>
    <t>keyboard-test.space</t>
  </si>
  <si>
    <t>varietyasiaonline.com</t>
  </si>
  <si>
    <t>razorfish.ca</t>
  </si>
  <si>
    <t>crystaltop.ga</t>
  </si>
  <si>
    <t>okna55.ru</t>
  </si>
  <si>
    <t>daheng28.com</t>
  </si>
  <si>
    <t>megawin188aa.com</t>
  </si>
  <si>
    <t>cjsoft.co.th</t>
  </si>
  <si>
    <t>eiteam.it</t>
  </si>
  <si>
    <t>mdes.go.th</t>
  </si>
  <si>
    <t>fitzgeraldvolkswagen.com</t>
  </si>
  <si>
    <t>austdac.com.au</t>
  </si>
  <si>
    <t>goldcorp.net</t>
  </si>
  <si>
    <t>eobutev.si</t>
  </si>
  <si>
    <t>devochki6.com</t>
  </si>
  <si>
    <t>medkurs.no</t>
  </si>
  <si>
    <t>izmailov.tv</t>
  </si>
  <si>
    <t>fabbyhouse.com</t>
  </si>
  <si>
    <t>chadormalu.com</t>
  </si>
  <si>
    <t>popcultureandcomics.com</t>
  </si>
  <si>
    <t>artrnetwork.com</t>
  </si>
  <si>
    <t>chefirvine.com</t>
  </si>
  <si>
    <t>doorgelicht.be</t>
  </si>
  <si>
    <t>cityreports.com</t>
  </si>
  <si>
    <t>vintagelenses.shop</t>
  </si>
  <si>
    <t>wp-monkey.com</t>
  </si>
  <si>
    <t>bitesofberi.com</t>
  </si>
  <si>
    <t>biorbeh.ir</t>
  </si>
  <si>
    <t>rhaajans.com</t>
  </si>
  <si>
    <t>andaautoparts.com</t>
  </si>
  <si>
    <t>go2turrialba.com</t>
  </si>
  <si>
    <t>paulkasmingallery.com</t>
  </si>
  <si>
    <t>torinolibero.net</t>
  </si>
  <si>
    <t>webbuilder.vip</t>
  </si>
  <si>
    <t>chameleoncloud.co.uk</t>
  </si>
  <si>
    <t>arizonasoccerclub.com</t>
  </si>
  <si>
    <t>dowdlesports.com</t>
  </si>
  <si>
    <t>availablenet.com</t>
  </si>
  <si>
    <t>bankplus.com.vn</t>
  </si>
  <si>
    <t>parislibrairies.fr</t>
  </si>
  <si>
    <t>icbase.com</t>
  </si>
  <si>
    <t>nce-computer.de</t>
  </si>
  <si>
    <t>faithseminary.edu</t>
  </si>
  <si>
    <t>xiangmingqxm.com</t>
  </si>
  <si>
    <t>lcld.ru</t>
  </si>
  <si>
    <t>wrzco.com</t>
  </si>
  <si>
    <t>it-bd.com</t>
  </si>
  <si>
    <t>godnataba.com</t>
  </si>
  <si>
    <t>panetwork.com</t>
  </si>
  <si>
    <t>simba-dickie-group.de</t>
  </si>
  <si>
    <t>nicetalk.ga</t>
  </si>
  <si>
    <t>bullet-systems.co.uk</t>
  </si>
  <si>
    <t>vidnoye-foto.ru</t>
  </si>
  <si>
    <t>bedlamfarm.com</t>
  </si>
  <si>
    <t>valueupmap.com</t>
  </si>
  <si>
    <t>jordans.com.es</t>
  </si>
  <si>
    <t>sp-server.de</t>
  </si>
  <si>
    <t>telligenthosting.net</t>
  </si>
  <si>
    <t>salineroyale.com</t>
  </si>
  <si>
    <t>kunden-nameserver.de</t>
  </si>
  <si>
    <t>prophecy.de</t>
  </si>
  <si>
    <t>fuelquest.com</t>
  </si>
  <si>
    <t>medianamed.ru</t>
  </si>
  <si>
    <t>talmeiri.co.il</t>
  </si>
  <si>
    <t>yumeshin.co.jp</t>
  </si>
  <si>
    <t>dutaban.id</t>
  </si>
  <si>
    <t>kinodo.fun</t>
  </si>
  <si>
    <t>aiwards.com</t>
  </si>
  <si>
    <t>ehmckesheetmetal.com</t>
  </si>
  <si>
    <t>jsoftcivil.com</t>
  </si>
  <si>
    <t>it-systeme-brb.de</t>
  </si>
  <si>
    <t>imprivia.com</t>
  </si>
  <si>
    <t>john-server.de</t>
  </si>
  <si>
    <t>awbw.cn</t>
  </si>
  <si>
    <t>pass.camp</t>
  </si>
  <si>
    <t>servermax.net</t>
  </si>
  <si>
    <t>elysium-game.de</t>
  </si>
  <si>
    <t>deser.pl</t>
  </si>
  <si>
    <t>ushosting5.com</t>
  </si>
  <si>
    <t>sanktjoseph.de</t>
  </si>
  <si>
    <t>americanfootball.jp</t>
  </si>
  <si>
    <t>norelem.de</t>
  </si>
  <si>
    <t>portal.kharkov.ua</t>
  </si>
  <si>
    <t>swiftysite.nl</t>
  </si>
  <si>
    <t>oneworldtour.co.th</t>
  </si>
  <si>
    <t>ivermecpil.com</t>
  </si>
  <si>
    <t>mesh.ai</t>
  </si>
  <si>
    <t>corpocrat.com</t>
  </si>
  <si>
    <t>thewellbeingthesis.org.uk</t>
  </si>
  <si>
    <t>tldraw.com</t>
  </si>
  <si>
    <t>quicksexrules.com</t>
  </si>
  <si>
    <t>nowas.info</t>
  </si>
  <si>
    <t>hao8.top</t>
  </si>
  <si>
    <t>shizuoka-pho.jp</t>
  </si>
  <si>
    <t>zona51.ro</t>
  </si>
  <si>
    <t>mari.jp</t>
  </si>
  <si>
    <t>nissui001.com</t>
  </si>
  <si>
    <t>cefile-app.com</t>
  </si>
  <si>
    <t>perevoz-ngz.ru</t>
  </si>
  <si>
    <t>maghrebemergent.com</t>
  </si>
  <si>
    <t>accutaneisotretinoine.com</t>
  </si>
  <si>
    <t>di4lsell.com</t>
  </si>
  <si>
    <t>pharmazieonline.space</t>
  </si>
  <si>
    <t>rocksolidlines.com</t>
  </si>
  <si>
    <t>theclarionnews.com</t>
  </si>
  <si>
    <t>fotostation.com</t>
  </si>
  <si>
    <t>dynastytop.ga</t>
  </si>
  <si>
    <t>giuseppealfieri.it</t>
  </si>
  <si>
    <t>within3.com</t>
  </si>
  <si>
    <t>goodoldboat.com</t>
  </si>
  <si>
    <t>ngomik.net</t>
  </si>
  <si>
    <t>alapi.cn</t>
  </si>
  <si>
    <t>hostit.site</t>
  </si>
  <si>
    <t>hauntedamericatours.com</t>
  </si>
  <si>
    <t>thebicestervillageshoppingcollection.com</t>
  </si>
  <si>
    <t>israelfriendly.pl</t>
  </si>
  <si>
    <t>rameehotels.com</t>
  </si>
  <si>
    <t>krkweb.shop</t>
  </si>
  <si>
    <t>taonline.com</t>
  </si>
  <si>
    <t>directsms.com.au</t>
  </si>
  <si>
    <t>sesqazeti.az</t>
  </si>
  <si>
    <t>kinocube.com</t>
  </si>
  <si>
    <t>hotpornclassic.art</t>
  </si>
  <si>
    <t>88top1.net</t>
  </si>
  <si>
    <t>shargh.us</t>
  </si>
  <si>
    <t>pushings.info</t>
  </si>
  <si>
    <t>elearnpars.org</t>
  </si>
  <si>
    <t>cfns.net</t>
  </si>
  <si>
    <t>thegloss.ie</t>
  </si>
  <si>
    <t>diploman-rossia.com</t>
  </si>
  <si>
    <t>jimshore.com</t>
  </si>
  <si>
    <t>absolutefenceofga.com</t>
  </si>
  <si>
    <t>ttrzerkalo.pw</t>
  </si>
  <si>
    <t>telestial.com</t>
  </si>
  <si>
    <t>amradio.ru</t>
  </si>
  <si>
    <t>patpatmail.com</t>
  </si>
  <si>
    <t>tts.org</t>
  </si>
  <si>
    <t>vaptekah.ru</t>
  </si>
  <si>
    <t>zvtv.sk</t>
  </si>
  <si>
    <t>mypopescu.com</t>
  </si>
  <si>
    <t>bdnsserverone.com</t>
  </si>
  <si>
    <t>loodusegakoos.ee</t>
  </si>
  <si>
    <t>ahram-online.com</t>
  </si>
  <si>
    <t>n-o-d-e.net</t>
  </si>
  <si>
    <t>translation.agency</t>
  </si>
  <si>
    <t>implementconsultinggroup.com</t>
  </si>
  <si>
    <t>geocachingtoolbox.com</t>
  </si>
  <si>
    <t>ncesespervice.xyz</t>
  </si>
  <si>
    <t>mikesgolfcarts.com</t>
  </si>
  <si>
    <t>moognyk.jp</t>
  </si>
  <si>
    <t>todsoutlet.us</t>
  </si>
  <si>
    <t>socolive.online</t>
  </si>
  <si>
    <t>rootdns.eu</t>
  </si>
  <si>
    <t>mitula.com.pl</t>
  </si>
  <si>
    <t>kitteny.com</t>
  </si>
  <si>
    <t>4.ly</t>
  </si>
  <si>
    <t>stagelightingfactory.com</t>
  </si>
  <si>
    <t>marathonbet.bz</t>
  </si>
  <si>
    <t>tadalafilhtab.com</t>
  </si>
  <si>
    <t>firsthost.website</t>
  </si>
  <si>
    <t>utm.ru</t>
  </si>
  <si>
    <t>raskraski-dlia-detei.ru</t>
  </si>
  <si>
    <t>prowebcon.com</t>
  </si>
  <si>
    <t>sexonn.net</t>
  </si>
  <si>
    <t>wehavesamecolors.eu</t>
  </si>
  <si>
    <t>ascompsoftware.com</t>
  </si>
  <si>
    <t>elementelectronics.com</t>
  </si>
  <si>
    <t>d-064.com</t>
  </si>
  <si>
    <t>tree2mydoor.com</t>
  </si>
  <si>
    <t>papajohns.az</t>
  </si>
  <si>
    <t>sfr-fresh.com</t>
  </si>
  <si>
    <t>saba.edu</t>
  </si>
  <si>
    <t>nachide.org</t>
  </si>
  <si>
    <t>jsblueridge.com</t>
  </si>
  <si>
    <t>sajam.rs</t>
  </si>
  <si>
    <t>ties2you.com</t>
  </si>
  <si>
    <t>football-fixed-match.com</t>
  </si>
  <si>
    <t>dw-services.net</t>
  </si>
  <si>
    <t>aukncecafv.xyz</t>
  </si>
  <si>
    <t>digitalsafe.net</t>
  </si>
  <si>
    <t>asts.org</t>
  </si>
  <si>
    <t>decra.com</t>
  </si>
  <si>
    <t>rolls-roycemotorcars.com.cn</t>
  </si>
  <si>
    <t>coynecollege.edu</t>
  </si>
  <si>
    <t>warfarincoumadinsg.com</t>
  </si>
  <si>
    <t>wagmi.enterprises</t>
  </si>
  <si>
    <t>kalpavriksha-edu.org</t>
  </si>
  <si>
    <t>foodpropng.com.pg</t>
  </si>
  <si>
    <t>racetep.com</t>
  </si>
  <si>
    <t>chrono24.se</t>
  </si>
  <si>
    <t>iblbanca.it</t>
  </si>
  <si>
    <t>dongfeng-citroen.com.cn</t>
  </si>
  <si>
    <t>vgrmalaysia.net</t>
  </si>
  <si>
    <t>nakedwife.pro</t>
  </si>
  <si>
    <t>artrtestnet.com</t>
  </si>
  <si>
    <t>casino-online-hr.site</t>
  </si>
  <si>
    <t>ukion.net</t>
  </si>
  <si>
    <t>judygame.com</t>
  </si>
  <si>
    <t>k-mestu.ru</t>
  </si>
  <si>
    <t>vivacemusic.org</t>
  </si>
  <si>
    <t>trisunsoft.com</t>
  </si>
  <si>
    <t>artfix.org</t>
  </si>
  <si>
    <t>laceylou.lol</t>
  </si>
  <si>
    <t>informazioneoggi.it</t>
  </si>
  <si>
    <t>acommunaltable.com</t>
  </si>
  <si>
    <t>almakor.ru</t>
  </si>
  <si>
    <t>frag-team-clean.de</t>
  </si>
  <si>
    <t>vnps.org</t>
  </si>
  <si>
    <t>chukyo-hosp.jp</t>
  </si>
  <si>
    <t>bblanca.com</t>
  </si>
  <si>
    <t>online-publishers.org</t>
  </si>
  <si>
    <t>eyeblast.tv</t>
  </si>
  <si>
    <t>lcmgcf.com</t>
  </si>
  <si>
    <t>pc-el.de</t>
  </si>
  <si>
    <t>smartelectronics.az</t>
  </si>
  <si>
    <t>nudebeach4u.com</t>
  </si>
  <si>
    <t>bb-cygnus.jp</t>
  </si>
  <si>
    <t>adp.dk</t>
  </si>
  <si>
    <t>beermaverick.com</t>
  </si>
  <si>
    <t>ltd-2ndflbuh.ru</t>
  </si>
  <si>
    <t>guiaviajarmelhor.com.br</t>
  </si>
  <si>
    <t>iranmadan.com</t>
  </si>
  <si>
    <t>networkhealth.net</t>
  </si>
  <si>
    <t>ebunandu.co.uk</t>
  </si>
  <si>
    <t>lsti.net</t>
  </si>
  <si>
    <t>per4ik-club.net</t>
  </si>
  <si>
    <t>noah-living.com</t>
  </si>
  <si>
    <t>benefisiar.org</t>
  </si>
  <si>
    <t>maturecharged.com</t>
  </si>
  <si>
    <t>eveshop.com.tr</t>
  </si>
  <si>
    <t>bioethanolcarburant.com</t>
  </si>
  <si>
    <t>budveg.com</t>
  </si>
  <si>
    <t>ptacn.com</t>
  </si>
  <si>
    <t>shyihuob.cn</t>
  </si>
  <si>
    <t>ditnhau.org</t>
  </si>
  <si>
    <t>budgetenergie.nl</t>
  </si>
  <si>
    <t>queer-lexikon.net</t>
  </si>
  <si>
    <t>satcomco.com</t>
  </si>
  <si>
    <t>pestrong.com</t>
  </si>
  <si>
    <t>anderscpa.com</t>
  </si>
  <si>
    <t>zhenxingmesh.com</t>
  </si>
  <si>
    <t>fnagcorp.net</t>
  </si>
  <si>
    <t>coderstoolbox.net</t>
  </si>
  <si>
    <t>shebalink.com</t>
  </si>
  <si>
    <t>sikkemajenkinsco.com</t>
  </si>
  <si>
    <t>vrporncat.com</t>
  </si>
  <si>
    <t>login4.com</t>
  </si>
  <si>
    <t>dhs.vic.gov.au</t>
  </si>
  <si>
    <t>universalwindowsdirect.com</t>
  </si>
  <si>
    <t>nekemis.hu</t>
  </si>
  <si>
    <t>abdelrahman-academy.com</t>
  </si>
  <si>
    <t>drmanishhinduja.com</t>
  </si>
  <si>
    <t>donationmatch.com</t>
  </si>
  <si>
    <t>ed-stor.com</t>
  </si>
  <si>
    <t>dancehelp.ru</t>
  </si>
  <si>
    <t>att.mx</t>
  </si>
  <si>
    <t>joybiz.ru</t>
  </si>
  <si>
    <t>epoa.eu</t>
  </si>
  <si>
    <t>tomscamperland.com</t>
  </si>
  <si>
    <t>kerko.co.uk</t>
  </si>
  <si>
    <t>10cajas.es</t>
  </si>
  <si>
    <t>sedoparking.de</t>
  </si>
  <si>
    <t>fluidstream.net</t>
  </si>
  <si>
    <t>spheralsolar.com</t>
  </si>
  <si>
    <t>pivotlog.net</t>
  </si>
  <si>
    <t>antiplagiat.com</t>
  </si>
  <si>
    <t>wjinc.net</t>
  </si>
  <si>
    <t>loaditsoft.com</t>
  </si>
  <si>
    <t>videosexphoto.com</t>
  </si>
  <si>
    <t>ctreap.net</t>
  </si>
  <si>
    <t>velvet.by</t>
  </si>
  <si>
    <t>satnet.co.za</t>
  </si>
  <si>
    <t>whatisthebestricecooker.com</t>
  </si>
  <si>
    <t>thaimovie2free.com</t>
  </si>
  <si>
    <t>debevec.org</t>
  </si>
  <si>
    <t>riedon.com</t>
  </si>
  <si>
    <t>telephonet.com</t>
  </si>
  <si>
    <t>idg.co.jp</t>
  </si>
  <si>
    <t>fmworldcup.com</t>
  </si>
  <si>
    <t>cityclass.com</t>
  </si>
  <si>
    <t>2b2s.ru</t>
  </si>
  <si>
    <t>shadesdaddy.com</t>
  </si>
  <si>
    <t>egat.com.tw</t>
  </si>
  <si>
    <t>beachjerk.com</t>
  </si>
  <si>
    <t>trek12.com</t>
  </si>
  <si>
    <t>deltateq.com</t>
  </si>
  <si>
    <t>guidemaster.org</t>
  </si>
  <si>
    <t>bold2in1.nl</t>
  </si>
  <si>
    <t>tsbdigital.com</t>
  </si>
  <si>
    <t>travelerlibrary.com</t>
  </si>
  <si>
    <t>grand-casino-com.online</t>
  </si>
  <si>
    <t>ec-group.ru</t>
  </si>
  <si>
    <t>diendan24h.com</t>
  </si>
  <si>
    <t>theecho.com</t>
  </si>
  <si>
    <t>bestcallcentersoftware.com</t>
  </si>
  <si>
    <t>olimptelecom.ru</t>
  </si>
  <si>
    <t>ccct.org.cn</t>
  </si>
  <si>
    <t>medistore.com.pl</t>
  </si>
  <si>
    <t>xz0123.com</t>
  </si>
  <si>
    <t>gobisz.com</t>
  </si>
  <si>
    <t>ricoh-dpo.com</t>
  </si>
  <si>
    <t>newegg.io</t>
  </si>
  <si>
    <t>juninarg.com</t>
  </si>
  <si>
    <t>buergerwelle.de</t>
  </si>
  <si>
    <t>ntfxpro.com</t>
  </si>
  <si>
    <t>phqscreeners.com</t>
  </si>
  <si>
    <t>nameday.org</t>
  </si>
  <si>
    <t>classdoc.ru</t>
  </si>
  <si>
    <t>grandcasino-lucky.ru</t>
  </si>
  <si>
    <t>glasshousefragrances.com</t>
  </si>
  <si>
    <t>yannicktanguy.com</t>
  </si>
  <si>
    <t>lite-1x4771960.top</t>
  </si>
  <si>
    <t>boemsen.com</t>
  </si>
  <si>
    <t>weallcare.org</t>
  </si>
  <si>
    <t>mtsbiz.net</t>
  </si>
  <si>
    <t>intersultelecom.com</t>
  </si>
  <si>
    <t>krisberedskapsmyndigheten.se</t>
  </si>
  <si>
    <t>landlordvision.co.uk</t>
  </si>
  <si>
    <t>ruthfullyyours.com</t>
  </si>
  <si>
    <t>sanaform-falto.eu</t>
  </si>
  <si>
    <t>platinumplay.eu</t>
  </si>
  <si>
    <t>pratofastfashion.com</t>
  </si>
  <si>
    <t>batmanvsupermandawnofjustice.com</t>
  </si>
  <si>
    <t>nistgkv.xyz</t>
  </si>
  <si>
    <t>brands7.ru</t>
  </si>
  <si>
    <t>finbooklive.com</t>
  </si>
  <si>
    <t>trexecom.com</t>
  </si>
  <si>
    <t>mapchannels.com</t>
  </si>
  <si>
    <t>ascionline.in</t>
  </si>
  <si>
    <t>freemanualsonline.net</t>
  </si>
  <si>
    <t>vitronic.com</t>
  </si>
  <si>
    <t>anybag.com</t>
  </si>
  <si>
    <t>serveurdenom.com</t>
  </si>
  <si>
    <t>serveurdenom.net</t>
  </si>
  <si>
    <t>lite-1x7706518.top</t>
  </si>
  <si>
    <t>fokusnet.ru</t>
  </si>
  <si>
    <t>fsspgov.com</t>
  </si>
  <si>
    <t>shopsocially.com</t>
  </si>
  <si>
    <t>wordsovericeshow.com</t>
  </si>
  <si>
    <t>xa-xa.org</t>
  </si>
  <si>
    <t>citynix.ru</t>
  </si>
  <si>
    <t>bets-bc-znnvd.xyz</t>
  </si>
  <si>
    <t>thesleuth.cf</t>
  </si>
  <si>
    <t>man.pl</t>
  </si>
  <si>
    <t>autopilotstatus.com</t>
  </si>
  <si>
    <t>compass.jp</t>
  </si>
  <si>
    <t>ordme.com</t>
  </si>
  <si>
    <t>yumapos.com</t>
  </si>
  <si>
    <t>ilyushin.org</t>
  </si>
  <si>
    <t>coobiz.it</t>
  </si>
  <si>
    <t>hba-consultancy.com</t>
  </si>
  <si>
    <t>keegan.net</t>
  </si>
  <si>
    <t>danah.co.kr</t>
  </si>
  <si>
    <t>cloudprivatbay.cc</t>
  </si>
  <si>
    <t>lancebenedict.com</t>
  </si>
  <si>
    <t>paemst.org</t>
  </si>
  <si>
    <t>otoklix.com</t>
  </si>
  <si>
    <t>244cafe.com</t>
  </si>
  <si>
    <t>tadalafil.city</t>
  </si>
  <si>
    <t>cnipa.gov.it</t>
  </si>
  <si>
    <t>nudegrannypics.xyz</t>
  </si>
  <si>
    <t>mississippistudios.com</t>
  </si>
  <si>
    <t>wifyouwish.biz</t>
  </si>
  <si>
    <t>continental.su</t>
  </si>
  <si>
    <t>alpari-russia.net</t>
  </si>
  <si>
    <t>ade.pl</t>
  </si>
  <si>
    <t>floorzap.net</t>
  </si>
  <si>
    <t>lite-1x3154110.top</t>
  </si>
  <si>
    <t>customerfirst.nl</t>
  </si>
  <si>
    <t>consortium.lgbt</t>
  </si>
  <si>
    <t>fkdconsult.ru</t>
  </si>
  <si>
    <t>ptnie.com</t>
  </si>
  <si>
    <t>chronoinvestf.com</t>
  </si>
  <si>
    <t>enlanube.com.co</t>
  </si>
  <si>
    <t>friv1000com.net</t>
  </si>
  <si>
    <t>ainvesting.eu</t>
  </si>
  <si>
    <t>euro1nvest.com</t>
  </si>
  <si>
    <t>mowglii.com</t>
  </si>
  <si>
    <t>mediatorpost.id</t>
  </si>
  <si>
    <t>hbbtv.org</t>
  </si>
  <si>
    <t>fodenconsulting.com</t>
  </si>
  <si>
    <t>rhts.co.uk</t>
  </si>
  <si>
    <t>1mostbet.com</t>
  </si>
  <si>
    <t>keithhennessey.com</t>
  </si>
  <si>
    <t>optimaglobalinvestment.com</t>
  </si>
  <si>
    <t>ratatum.com</t>
  </si>
  <si>
    <t>mobilhanem.com</t>
  </si>
  <si>
    <t>sorstu.ca</t>
  </si>
  <si>
    <t>shareex.co</t>
  </si>
  <si>
    <t>gang-bang.info</t>
  </si>
  <si>
    <t>mediawebhosting.com.au</t>
  </si>
  <si>
    <t>datacenter.is</t>
  </si>
  <si>
    <t>solucon.com</t>
  </si>
  <si>
    <t>local-nursing-homes.com</t>
  </si>
  <si>
    <t>developercertificate.org</t>
  </si>
  <si>
    <t>nfl-spain.com</t>
  </si>
  <si>
    <t>ocdc.com</t>
  </si>
  <si>
    <t>promatureporn.com</t>
  </si>
  <si>
    <t>tumsarf.com</t>
  </si>
  <si>
    <t>simplychocolatecph.com</t>
  </si>
  <si>
    <t>sybex.com</t>
  </si>
  <si>
    <t>ciplamed.com</t>
  </si>
  <si>
    <t>startpills.com</t>
  </si>
  <si>
    <t>dotfile.net.br</t>
  </si>
  <si>
    <t>putany-yakutska.ru</t>
  </si>
  <si>
    <t>randazzokingcake.com</t>
  </si>
  <si>
    <t>smartetige.com</t>
  </si>
  <si>
    <t>diplomsa-ekb24.com</t>
  </si>
  <si>
    <t>infected-mushroom.com</t>
  </si>
  <si>
    <t>lssproducts.com</t>
  </si>
  <si>
    <t>cryptodarkmarket24.com</t>
  </si>
  <si>
    <t>greets.ru</t>
  </si>
  <si>
    <t>dowdlefolkart.com</t>
  </si>
  <si>
    <t>mobosim.com</t>
  </si>
  <si>
    <t>powerballs.com</t>
  </si>
  <si>
    <t>suttonunited.net</t>
  </si>
  <si>
    <t>kosova-sot.info</t>
  </si>
  <si>
    <t>browserspy.dk</t>
  </si>
  <si>
    <t>t-dns.net</t>
  </si>
  <si>
    <t>zygakomp.pl</t>
  </si>
  <si>
    <t>ivermectinsq.quest</t>
  </si>
  <si>
    <t>lwbd.ru</t>
  </si>
  <si>
    <t>tebestudent.ru</t>
  </si>
  <si>
    <t>southwesternuniversity.edu.ng</t>
  </si>
  <si>
    <t>propecia.monster</t>
  </si>
  <si>
    <t>lav1.xyz</t>
  </si>
  <si>
    <t>cybermaxx.com</t>
  </si>
  <si>
    <t>topzine.cz</t>
  </si>
  <si>
    <t>diplom-groups.com</t>
  </si>
  <si>
    <t>domik65.ru</t>
  </si>
  <si>
    <t>murgames.ru</t>
  </si>
  <si>
    <t>jenniferzeccardi.com</t>
  </si>
  <si>
    <t>packetfoundry.net</t>
  </si>
  <si>
    <t>natuero-dougakan.com</t>
  </si>
  <si>
    <t>diplomd-magnitogorsk.ru</t>
  </si>
  <si>
    <t>cdnumancia.com</t>
  </si>
  <si>
    <t>cerineas.com</t>
  </si>
  <si>
    <t>my-best.net</t>
  </si>
  <si>
    <t>raganpro.com</t>
  </si>
  <si>
    <t>wirebarley.com</t>
  </si>
  <si>
    <t>kendallartcenter.org</t>
  </si>
  <si>
    <t>geosiap.net.br</t>
  </si>
  <si>
    <t>bublikmattress.com</t>
  </si>
  <si>
    <t>datavalet.app</t>
  </si>
  <si>
    <t>pgslot168.one</t>
  </si>
  <si>
    <t>internetsextoy.com</t>
  </si>
  <si>
    <t>gridclub.com</t>
  </si>
  <si>
    <t>flyibcair.com</t>
  </si>
  <si>
    <t>adrioninterreg.eu</t>
  </si>
  <si>
    <t>loquitasb.com</t>
  </si>
  <si>
    <t>socar.com.tr</t>
  </si>
  <si>
    <t>magnetsource.com</t>
  </si>
  <si>
    <t>jubilantenterprise.com</t>
  </si>
  <si>
    <t>paksys.co.uk</t>
  </si>
  <si>
    <t>planetarf.ru</t>
  </si>
  <si>
    <t>bellomag.com</t>
  </si>
  <si>
    <t>quickstep-alphavinylteam.com</t>
  </si>
  <si>
    <t>railsimulation.com</t>
  </si>
  <si>
    <t>shopsweetsandtreats.com</t>
  </si>
  <si>
    <t>hrmpractice.com</t>
  </si>
  <si>
    <t>inet4u.net</t>
  </si>
  <si>
    <t>zwcpanel.com</t>
  </si>
  <si>
    <t>dongfeng-renault.com.cn</t>
  </si>
  <si>
    <t>okporno.tv</t>
  </si>
  <si>
    <t>worldtvvip.net</t>
  </si>
  <si>
    <t>70s.fun</t>
  </si>
  <si>
    <t>notepub.ir</t>
  </si>
  <si>
    <t>disambiguity.com</t>
  </si>
  <si>
    <t>lite-1x2690613.top</t>
  </si>
  <si>
    <t>vciserver.com</t>
  </si>
  <si>
    <t>profastfood.ru</t>
  </si>
  <si>
    <t>railtrails.org.au</t>
  </si>
  <si>
    <t>liveballhd365.com</t>
  </si>
  <si>
    <t>monicahall.com</t>
  </si>
  <si>
    <t>freedomtofascism.com</t>
  </si>
  <si>
    <t>book-sale.online</t>
  </si>
  <si>
    <t>casino-portugal-pt.com</t>
  </si>
  <si>
    <t>akronplus.ru</t>
  </si>
  <si>
    <t>my-sku-rka-blog.com</t>
  </si>
  <si>
    <t>pishock.com</t>
  </si>
  <si>
    <t>nil.com</t>
  </si>
  <si>
    <t>viacialisns.com</t>
  </si>
  <si>
    <t>wicomtsolution.com</t>
  </si>
  <si>
    <t>nikkeiad.co.jp</t>
  </si>
  <si>
    <t>infoflex.se</t>
  </si>
  <si>
    <t>diplomk-v-samare.ru</t>
  </si>
  <si>
    <t>doxysexy.com</t>
  </si>
  <si>
    <t>free000webhost.com</t>
  </si>
  <si>
    <t>kremlin-izmailovo.com</t>
  </si>
  <si>
    <t>lesbianporn.world</t>
  </si>
  <si>
    <t>gktic.com</t>
  </si>
  <si>
    <t>soulbab.com</t>
  </si>
  <si>
    <t>projectwrangler.com</t>
  </si>
  <si>
    <t>fiercemedicaldevices.com</t>
  </si>
  <si>
    <t>avtb2372.com</t>
  </si>
  <si>
    <t>jdxx1.com</t>
  </si>
  <si>
    <t>insurance.gov.ph</t>
  </si>
  <si>
    <t>jauserve.com.br</t>
  </si>
  <si>
    <t>linkurious.com</t>
  </si>
  <si>
    <t>alamosgold.com</t>
  </si>
  <si>
    <t>theimportantenews.com</t>
  </si>
  <si>
    <t>valiasr-aj.com</t>
  </si>
  <si>
    <t>atarihotels.com</t>
  </si>
  <si>
    <t>farmrrleennndsee.ru</t>
  </si>
  <si>
    <t>romonakeveza.com</t>
  </si>
  <si>
    <t>cherry-forest.ru</t>
  </si>
  <si>
    <t>brit03.ru</t>
  </si>
  <si>
    <t>abcreations.tech</t>
  </si>
  <si>
    <t>personalizedbykate.com</t>
  </si>
  <si>
    <t>zweibruecken.de</t>
  </si>
  <si>
    <t>svidetelstvams.com</t>
  </si>
  <si>
    <t>pa1yxyx.icu</t>
  </si>
  <si>
    <t>bismuthtop.ga</t>
  </si>
  <si>
    <t>bfst.xyz</t>
  </si>
  <si>
    <t>eos.it</t>
  </si>
  <si>
    <t>mpowero.com</t>
  </si>
  <si>
    <t>fotp.com</t>
  </si>
  <si>
    <t>drhoelter.de</t>
  </si>
  <si>
    <t>botgenes.org</t>
  </si>
  <si>
    <t>arizonavip.net</t>
  </si>
  <si>
    <t>quesnelobserver.com</t>
  </si>
  <si>
    <t>kalkriese-varusschlacht.de</t>
  </si>
  <si>
    <t>bestkeptsecret.nl</t>
  </si>
  <si>
    <t>eventij.com</t>
  </si>
  <si>
    <t>sildenafilcitrate.monster</t>
  </si>
  <si>
    <t>advantageclub.co</t>
  </si>
  <si>
    <t>avjapan.com</t>
  </si>
  <si>
    <t>logistahometech.fr</t>
  </si>
  <si>
    <t>bjinfang.xyz</t>
  </si>
  <si>
    <t>loveadmin.com</t>
  </si>
  <si>
    <t>allsportsgames.xyz</t>
  </si>
  <si>
    <t>southbeachtanningco.com</t>
  </si>
  <si>
    <t>cacsurgeres.com</t>
  </si>
  <si>
    <t>realmania.net</t>
  </si>
  <si>
    <t>comercialcard.com.co</t>
  </si>
  <si>
    <t>evapco.com</t>
  </si>
  <si>
    <t>websitebuilderawards.net</t>
  </si>
  <si>
    <t>ctisoft.ru</t>
  </si>
  <si>
    <t>kftextile.cn</t>
  </si>
  <si>
    <t>lengto.ru</t>
  </si>
  <si>
    <t>santors.fr</t>
  </si>
  <si>
    <t>wk-rh.fr</t>
  </si>
  <si>
    <t>eventbrite.co</t>
  </si>
  <si>
    <t>winnerinter.co.id</t>
  </si>
  <si>
    <t>estore.jp</t>
  </si>
  <si>
    <t>essaydune.com</t>
  </si>
  <si>
    <t>variableorg.ga</t>
  </si>
  <si>
    <t>enkaysolutions.net</t>
  </si>
  <si>
    <t>4ekes.com</t>
  </si>
  <si>
    <t>arthistory.ru</t>
  </si>
  <si>
    <t>sgs.ca</t>
  </si>
  <si>
    <t>bluewebtemplates.com</t>
  </si>
  <si>
    <t>dosmanzanas.com</t>
  </si>
  <si>
    <t>dulichhatinh.com.vn</t>
  </si>
  <si>
    <t>newlotusweb.net</t>
  </si>
  <si>
    <t>goodwillsp.org</t>
  </si>
  <si>
    <t>xstrong.net</t>
  </si>
  <si>
    <t>megaradios.net</t>
  </si>
  <si>
    <t>sextop54.com</t>
  </si>
  <si>
    <t>melodynecklace.com</t>
  </si>
  <si>
    <t>bookform.ru</t>
  </si>
  <si>
    <t>mywarez.org</t>
  </si>
  <si>
    <t>celebritycommercecard.com</t>
  </si>
  <si>
    <t>papayaplayaproject.com</t>
  </si>
  <si>
    <t>dolunayyazilim.com</t>
  </si>
  <si>
    <t>msubsports.com</t>
  </si>
  <si>
    <t>carmeloformacion.com</t>
  </si>
  <si>
    <t>pdmusic.org</t>
  </si>
  <si>
    <t>flappymoonbird.xyz</t>
  </si>
  <si>
    <t>inletworldwideoil.com</t>
  </si>
  <si>
    <t>topable.ga</t>
  </si>
  <si>
    <t>enjoykorea.net</t>
  </si>
  <si>
    <t>llrmp.com</t>
  </si>
  <si>
    <t>grupoomg.net</t>
  </si>
  <si>
    <t>relianceinternet.com</t>
  </si>
  <si>
    <t>bellairetx.gov</t>
  </si>
  <si>
    <t>cnc.ne.jp</t>
  </si>
  <si>
    <t>com.google</t>
  </si>
  <si>
    <t>bets-bc-btuqd.icu</t>
  </si>
  <si>
    <t>feabhas.com</t>
  </si>
  <si>
    <t>motahari.org</t>
  </si>
  <si>
    <t>mightygodking.com</t>
  </si>
  <si>
    <t>purwadhika.com</t>
  </si>
  <si>
    <t>mppapi.io</t>
  </si>
  <si>
    <t>zenbro.co.kr</t>
  </si>
  <si>
    <t>canadaedgeneric.com</t>
  </si>
  <si>
    <t>fedeiran.com</t>
  </si>
  <si>
    <t>kol.deals</t>
  </si>
  <si>
    <t>moviebuster.tv</t>
  </si>
  <si>
    <t>jacksonmay.com</t>
  </si>
  <si>
    <t>69t115.com</t>
  </si>
  <si>
    <t>watchout.link</t>
  </si>
  <si>
    <t>grandhotelwien.com</t>
  </si>
  <si>
    <t>metal.net.cn</t>
  </si>
  <si>
    <t>marriotthub.com</t>
  </si>
  <si>
    <t>doors.org</t>
  </si>
  <si>
    <t>kkt-serv.ru</t>
  </si>
  <si>
    <t>sheppardair.com</t>
  </si>
  <si>
    <t>estelite.top</t>
  </si>
  <si>
    <t>sextubesuhd.com</t>
  </si>
  <si>
    <t>beraito.com</t>
  </si>
  <si>
    <t>circlehd.com</t>
  </si>
  <si>
    <t>cuponpati.com</t>
  </si>
  <si>
    <t>meridiam.com</t>
  </si>
  <si>
    <t>ganoexcel.com</t>
  </si>
  <si>
    <t>linustock.com</t>
  </si>
  <si>
    <t>oxfordworldhistory.com</t>
  </si>
  <si>
    <t>pesnihi.com</t>
  </si>
  <si>
    <t>searchperfects.com</t>
  </si>
  <si>
    <t>pretrial.org</t>
  </si>
  <si>
    <t>zdrofit.pl</t>
  </si>
  <si>
    <t>ht2p.com</t>
  </si>
  <si>
    <t>koneensaatio.fi</t>
  </si>
  <si>
    <t>kecskemet.hu</t>
  </si>
  <si>
    <t>eagleridge.com</t>
  </si>
  <si>
    <t>25xxx.ru</t>
  </si>
  <si>
    <t>u-porno.com</t>
  </si>
  <si>
    <t>carpoint.com.au</t>
  </si>
  <si>
    <t>kikunoi.jp</t>
  </si>
  <si>
    <t>lite-1x8006067.top</t>
  </si>
  <si>
    <t>orderkuota.com</t>
  </si>
  <si>
    <t>bottomleftofthemitten.com</t>
  </si>
  <si>
    <t>nowpursuit.ga</t>
  </si>
  <si>
    <t>horecanews.it</t>
  </si>
  <si>
    <t>isg-advisory.com</t>
  </si>
  <si>
    <t>rmiembassyus.org</t>
  </si>
  <si>
    <t>gids.nhs.uk</t>
  </si>
  <si>
    <t>kesifaraci.com</t>
  </si>
  <si>
    <t>myconfig.ru</t>
  </si>
  <si>
    <t>endepa.com</t>
  </si>
  <si>
    <t>moonlightreviews.com</t>
  </si>
  <si>
    <t>unicer.pt</t>
  </si>
  <si>
    <t>usakescort.org</t>
  </si>
  <si>
    <t>socu.com</t>
  </si>
  <si>
    <t>apnaorg.com</t>
  </si>
  <si>
    <t>fasthostingdirect.co.uk</t>
  </si>
  <si>
    <t>getlisted.org</t>
  </si>
  <si>
    <t>notiziescientifiche.it</t>
  </si>
  <si>
    <t>depvada.online</t>
  </si>
  <si>
    <t>foodgps.com</t>
  </si>
  <si>
    <t>diwandb.com</t>
  </si>
  <si>
    <t>rgikitchens.com</t>
  </si>
  <si>
    <t>pristineword.com</t>
  </si>
  <si>
    <t>gtaliferp.fr</t>
  </si>
  <si>
    <t>sebpearce.com</t>
  </si>
  <si>
    <t>ahc-net.co.jp</t>
  </si>
  <si>
    <t>2021film.com</t>
  </si>
  <si>
    <t>x123hp.com</t>
  </si>
  <si>
    <t>selector-casino-official.fun</t>
  </si>
  <si>
    <t>urbanistarchitecture.co.uk</t>
  </si>
  <si>
    <t>swaddlesnbottles.com</t>
  </si>
  <si>
    <t>imoca.org</t>
  </si>
  <si>
    <t>bratsk.su</t>
  </si>
  <si>
    <t>grandcasino-777.online</t>
  </si>
  <si>
    <t>brillx13.gg</t>
  </si>
  <si>
    <t>silenafp.com</t>
  </si>
  <si>
    <t>ra-journal.ru</t>
  </si>
  <si>
    <t>mydress-updarling.com</t>
  </si>
  <si>
    <t>lscft.nhs.uk</t>
  </si>
  <si>
    <t>just-kill.pro</t>
  </si>
  <si>
    <t>performancesupplements.com</t>
  </si>
  <si>
    <t>bookhouse.ru</t>
  </si>
  <si>
    <t>iadc-online.org</t>
  </si>
  <si>
    <t>intersplet.net</t>
  </si>
  <si>
    <t>globalliveinc.com</t>
  </si>
  <si>
    <t>audello.com</t>
  </si>
  <si>
    <t>mkt5894.com</t>
  </si>
  <si>
    <t>kodomonokuni.org</t>
  </si>
  <si>
    <t>cestar.com</t>
  </si>
  <si>
    <t>teplosten24.ru</t>
  </si>
  <si>
    <t>metal-expo.ru</t>
  </si>
  <si>
    <t>mightyapp.com</t>
  </si>
  <si>
    <t>bsubears.com</t>
  </si>
  <si>
    <t>really-cool.ru</t>
  </si>
  <si>
    <t>azartplaygame2.xyz</t>
  </si>
  <si>
    <t>zoomlogos.com</t>
  </si>
  <si>
    <t>site-melbet.ru</t>
  </si>
  <si>
    <t>biokultura.hu</t>
  </si>
  <si>
    <t>kneadcommunitycafe.org</t>
  </si>
  <si>
    <t>sensorimotorpsychotherapy.org</t>
  </si>
  <si>
    <t>purextreme.com</t>
  </si>
  <si>
    <t>genusslandsuedtirol.it</t>
  </si>
  <si>
    <t>medicalpass.jp</t>
  </si>
  <si>
    <t>meadowweb.com</t>
  </si>
  <si>
    <t>mercatflors.cat</t>
  </si>
  <si>
    <t>u7x.cn</t>
  </si>
  <si>
    <t>parlorsuperhero.com</t>
  </si>
  <si>
    <t>noisepop.com</t>
  </si>
  <si>
    <t>vlibro.cl</t>
  </si>
  <si>
    <t>ascensionworks.tv</t>
  </si>
  <si>
    <t>chevredor.com</t>
  </si>
  <si>
    <t>claytonoffroad.com</t>
  </si>
  <si>
    <t>socialbrandhub.com</t>
  </si>
  <si>
    <t>seorankerpro93.ml</t>
  </si>
  <si>
    <t>toeads.com</t>
  </si>
  <si>
    <t>antonymfor.com</t>
  </si>
  <si>
    <t>popcultureshock.com</t>
  </si>
  <si>
    <t>bandierablu.org</t>
  </si>
  <si>
    <t>kashiabeauty.com</t>
  </si>
  <si>
    <t>ikea.dk</t>
  </si>
  <si>
    <t>asihablamos.com</t>
  </si>
  <si>
    <t>crypto-facilities.com</t>
  </si>
  <si>
    <t>osirisnet.net</t>
  </si>
  <si>
    <t>gmckorea.co.kr</t>
  </si>
  <si>
    <t>pandemic-horde.org</t>
  </si>
  <si>
    <t>ldelouw.ch</t>
  </si>
  <si>
    <t>guoshi.com</t>
  </si>
  <si>
    <t>mystfx.ca</t>
  </si>
  <si>
    <t>drexplain.com</t>
  </si>
  <si>
    <t>ationwindon.com</t>
  </si>
  <si>
    <t>fetch-an-us-snrlvng.zone</t>
  </si>
  <si>
    <t>pendlesportswear.co.uk</t>
  </si>
  <si>
    <t>househol.com</t>
  </si>
  <si>
    <t>urbanhotel.ge</t>
  </si>
  <si>
    <t>crmc.org</t>
  </si>
  <si>
    <t>slimfaq.com</t>
  </si>
  <si>
    <t>cbwebspace.com</t>
  </si>
  <si>
    <t>mountlai.com</t>
  </si>
  <si>
    <t>bitcoz.net</t>
  </si>
  <si>
    <t>germanminer.de</t>
  </si>
  <si>
    <t>qclzxpt.cn</t>
  </si>
  <si>
    <t>integrativehealthpractitioner.org</t>
  </si>
  <si>
    <t>visittirol.nl</t>
  </si>
  <si>
    <t>diplomh-40.ru</t>
  </si>
  <si>
    <t>sun-n-fun.org</t>
  </si>
  <si>
    <t>kappanet.uk</t>
  </si>
  <si>
    <t>olamdomain.com</t>
  </si>
  <si>
    <t>webmartindia.net</t>
  </si>
  <si>
    <t>outfit7.cn</t>
  </si>
  <si>
    <t>menominee.edu</t>
  </si>
  <si>
    <t>edkpop.com</t>
  </si>
  <si>
    <t>torrent-line.net</t>
  </si>
  <si>
    <t>graft.network</t>
  </si>
  <si>
    <t>aigle-azur.com</t>
  </si>
  <si>
    <t>pala.tk</t>
  </si>
  <si>
    <t>metroasis.com.tw</t>
  </si>
  <si>
    <t>thriveyard.com</t>
  </si>
  <si>
    <t>eventoblog.com</t>
  </si>
  <si>
    <t>beedownloader.com</t>
  </si>
  <si>
    <t>agritotal.com</t>
  </si>
  <si>
    <t>embedds.com</t>
  </si>
  <si>
    <t>eastwestufa.ru</t>
  </si>
  <si>
    <t>santimetr7z.net</t>
  </si>
  <si>
    <t>gtec.ac.kr</t>
  </si>
  <si>
    <t>teaandcoffee.net</t>
  </si>
  <si>
    <t>voxpot.cz</t>
  </si>
  <si>
    <t>oncologie.nu</t>
  </si>
  <si>
    <t>agromat.ua</t>
  </si>
  <si>
    <t>laizquierdadiario.cl</t>
  </si>
  <si>
    <t>diplomp-v-saratove.com</t>
  </si>
  <si>
    <t>saunapermi.ru</t>
  </si>
  <si>
    <t>graduatenursingedu.org</t>
  </si>
  <si>
    <t>intellpack.kz</t>
  </si>
  <si>
    <t>bitrecord.one</t>
  </si>
  <si>
    <t>essaychamp.co.uk</t>
  </si>
  <si>
    <t>stlmotherhood.com</t>
  </si>
  <si>
    <t>simcoefamilydentistry.com</t>
  </si>
  <si>
    <t>canopius.com</t>
  </si>
  <si>
    <t>vinyldestination.com.au</t>
  </si>
  <si>
    <t>mnhj-saudia.com</t>
  </si>
  <si>
    <t>greatsayings.net</t>
  </si>
  <si>
    <t>online-gpb.ru</t>
  </si>
  <si>
    <t>moreover.net</t>
  </si>
  <si>
    <t>wima.de</t>
  </si>
  <si>
    <t>yeezyboost380.us</t>
  </si>
  <si>
    <t>milfpicsclub.com</t>
  </si>
  <si>
    <t>dnevnik-lms.ru</t>
  </si>
  <si>
    <t>feuerwehr-belau.de</t>
  </si>
  <si>
    <t>guccicomics.mobi</t>
  </si>
  <si>
    <t>universallogistics.com</t>
  </si>
  <si>
    <t>unimar.br</t>
  </si>
  <si>
    <t>svgjs.com</t>
  </si>
  <si>
    <t>lunarstrategy.com</t>
  </si>
  <si>
    <t>darkmarket.link</t>
  </si>
  <si>
    <t>trending-news.in</t>
  </si>
  <si>
    <t>ourmagnet.net</t>
  </si>
  <si>
    <t>inet.ba</t>
  </si>
  <si>
    <t>digital-pipe.com</t>
  </si>
  <si>
    <t>cercando24.com</t>
  </si>
  <si>
    <t>online-ident.ch</t>
  </si>
  <si>
    <t>processalimentaire.com</t>
  </si>
  <si>
    <t>m-direct.co.kr</t>
  </si>
  <si>
    <t>multi-menu.com</t>
  </si>
  <si>
    <t>vesperfin.com</t>
  </si>
  <si>
    <t>drugstore.quest</t>
  </si>
  <si>
    <t>adidasyeezyslides.us</t>
  </si>
  <si>
    <t>adidas-yeezyslides.us</t>
  </si>
  <si>
    <t>fivestarsautopawn.com</t>
  </si>
  <si>
    <t>digitalmonk.org</t>
  </si>
  <si>
    <t>yeezys-slides.us</t>
  </si>
  <si>
    <t>tokion.jp</t>
  </si>
  <si>
    <t>syriafriends.net</t>
  </si>
  <si>
    <t>visa-em.com</t>
  </si>
  <si>
    <t>smartwerksusa.com</t>
  </si>
  <si>
    <t>grinvich.com</t>
  </si>
  <si>
    <t>tuthilltown.com</t>
  </si>
  <si>
    <t>butovo-salon.ru</t>
  </si>
  <si>
    <t>suiyongsuiqi.com</t>
  </si>
  <si>
    <t>essayintl.com</t>
  </si>
  <si>
    <t>trendfrage.de</t>
  </si>
  <si>
    <t>5687589.com</t>
  </si>
  <si>
    <t>swany.ne.jp</t>
  </si>
  <si>
    <t>chinabov.com.cn</t>
  </si>
  <si>
    <t>grenbit.com</t>
  </si>
  <si>
    <t>betgaranti.net</t>
  </si>
  <si>
    <t>freelancer.nl</t>
  </si>
  <si>
    <t>lisaloeb.com</t>
  </si>
  <si>
    <t>sustainablesupply.com</t>
  </si>
  <si>
    <t>pk-ladoga.ru</t>
  </si>
  <si>
    <t>arlingtontimes.com</t>
  </si>
  <si>
    <t>yira.org</t>
  </si>
  <si>
    <t>netlizard.net</t>
  </si>
  <si>
    <t>xetar.es</t>
  </si>
  <si>
    <t>nakedmaturewomen.vip</t>
  </si>
  <si>
    <t>bluepages.it</t>
  </si>
  <si>
    <t>egg.com</t>
  </si>
  <si>
    <t>empress-royalty.com</t>
  </si>
  <si>
    <t>beemuadi.com</t>
  </si>
  <si>
    <t>jstandard.com</t>
  </si>
  <si>
    <t>baiyimachinery.com</t>
  </si>
  <si>
    <t>tvgeek.com</t>
  </si>
  <si>
    <t>artery-netwrk2022.com</t>
  </si>
  <si>
    <t>talkofthetownsavings.com</t>
  </si>
  <si>
    <t>coolcrafts.com</t>
  </si>
  <si>
    <t>openchargemap.org</t>
  </si>
  <si>
    <t>tb-consulting.ro</t>
  </si>
  <si>
    <t>cand.ca</t>
  </si>
  <si>
    <t>australia.rugby</t>
  </si>
  <si>
    <t>finasteride.today</t>
  </si>
  <si>
    <t>getsocial.ru</t>
  </si>
  <si>
    <t>shoutfile.com</t>
  </si>
  <si>
    <t>idos-research.de</t>
  </si>
  <si>
    <t>activecloudnet.ro</t>
  </si>
  <si>
    <t>wclan.ru</t>
  </si>
  <si>
    <t>startupbeat.com</t>
  </si>
  <si>
    <t>gnawnew.cf</t>
  </si>
  <si>
    <t>20i.ir</t>
  </si>
  <si>
    <t>online-casino-pin-up-download.space</t>
  </si>
  <si>
    <t>ambientedge.com</t>
  </si>
  <si>
    <t>metaalnieuws.nl</t>
  </si>
  <si>
    <t>staatstheater-mainz.com</t>
  </si>
  <si>
    <t>property.co.zw</t>
  </si>
  <si>
    <t>bremer-online-service.de</t>
  </si>
  <si>
    <t>yogahealinginstitute.com</t>
  </si>
  <si>
    <t>mylib.pro</t>
  </si>
  <si>
    <t>diarioelnorte.com.ar</t>
  </si>
  <si>
    <t>berezhany.net</t>
  </si>
  <si>
    <t>okegawa.lg.jp</t>
  </si>
  <si>
    <t>powersmash.net</t>
  </si>
  <si>
    <t>muhiku.com</t>
  </si>
  <si>
    <t>agrobiz.net</t>
  </si>
  <si>
    <t>oponeo.ie</t>
  </si>
  <si>
    <t>whattime.is</t>
  </si>
  <si>
    <t>hcciot.com</t>
  </si>
  <si>
    <t>jenncosolutions.com</t>
  </si>
  <si>
    <t>denica-game.fun</t>
  </si>
  <si>
    <t>hmrstoy.com</t>
  </si>
  <si>
    <t>shoyannutrition.com</t>
  </si>
  <si>
    <t>dermato-info.fr</t>
  </si>
  <si>
    <t>getshopped.org</t>
  </si>
  <si>
    <t>wowscreen.com.tw</t>
  </si>
  <si>
    <t>tucows.net</t>
  </si>
  <si>
    <t>soleco.ca</t>
  </si>
  <si>
    <t>datacertain.com</t>
  </si>
  <si>
    <t>sgjyart.org</t>
  </si>
  <si>
    <t>cnat.es</t>
  </si>
  <si>
    <t>fanport.in</t>
  </si>
  <si>
    <t>higashinada-journal.com</t>
  </si>
  <si>
    <t>orangeribbon.jp</t>
  </si>
  <si>
    <t>nic.obi</t>
  </si>
  <si>
    <t>piratebuhta.net</t>
  </si>
  <si>
    <t>konet.co.id</t>
  </si>
  <si>
    <t>nikki-ao.co.jp</t>
  </si>
  <si>
    <t>dhsnd.com</t>
  </si>
  <si>
    <t>awoko.org</t>
  </si>
  <si>
    <t>utmlimited.com</t>
  </si>
  <si>
    <t>novo1.com</t>
  </si>
  <si>
    <t>gig-soft.net</t>
  </si>
  <si>
    <t>academy.co.kr</t>
  </si>
  <si>
    <t>xbideos.com</t>
  </si>
  <si>
    <t>kathmandu.gov.np</t>
  </si>
  <si>
    <t>mtn.com.ye</t>
  </si>
  <si>
    <t>qdztsw.com</t>
  </si>
  <si>
    <t>resetsoluciones.net</t>
  </si>
  <si>
    <t>primepublishers.com</t>
  </si>
  <si>
    <t>datasys.sk</t>
  </si>
  <si>
    <t>garuda05.top</t>
  </si>
  <si>
    <t>waca.associates</t>
  </si>
  <si>
    <t>cardsgif.com</t>
  </si>
  <si>
    <t>alpari-website.com</t>
  </si>
  <si>
    <t>kaunertaler-gletscher.at</t>
  </si>
  <si>
    <t>kellyeducationalstaffing.us</t>
  </si>
  <si>
    <t>bisnisruli.com</t>
  </si>
  <si>
    <t>uemysucc.biz</t>
  </si>
  <si>
    <t>shopio.com</t>
  </si>
  <si>
    <t>daoomchurch.co.kr</t>
  </si>
  <si>
    <t>fanserials-zerkalo.fun</t>
  </si>
  <si>
    <t>japanisch-netzwerk.de</t>
  </si>
  <si>
    <t>bakersfieldnet.com</t>
  </si>
  <si>
    <t>zubnoi.by</t>
  </si>
  <si>
    <t>spares4cars.biz</t>
  </si>
  <si>
    <t>sildenafilprof.com</t>
  </si>
  <si>
    <t>rawster.ga</t>
  </si>
  <si>
    <t>openwifi.kz</t>
  </si>
  <si>
    <t>4-hardcore-sex.com</t>
  </si>
  <si>
    <t>fos.org.au</t>
  </si>
  <si>
    <t>mudflatpress.com</t>
  </si>
  <si>
    <t>lite-1x2958074.top</t>
  </si>
  <si>
    <t>grand-slots-online.online</t>
  </si>
  <si>
    <t>cepos.dk</t>
  </si>
  <si>
    <t>kingfamilyvineyards.com</t>
  </si>
  <si>
    <t>aqltech.com</t>
  </si>
  <si>
    <t>lorealparis.pl</t>
  </si>
  <si>
    <t>prankcaller.io</t>
  </si>
  <si>
    <t>wenhualianhe.com</t>
  </si>
  <si>
    <t>jcfphs.net</t>
  </si>
  <si>
    <t>dreamgirlsmembers.com</t>
  </si>
  <si>
    <t>thealpinagstaad.ch</t>
  </si>
  <si>
    <t>coldfilm.cam</t>
  </si>
  <si>
    <t>aerobic.or.jp</t>
  </si>
  <si>
    <t>linguatec.de</t>
  </si>
  <si>
    <t>quois.com</t>
  </si>
  <si>
    <t>pangalpedia.com</t>
  </si>
  <si>
    <t>hkmarket1314.com</t>
  </si>
  <si>
    <t>myauris.vn</t>
  </si>
  <si>
    <t>amaris.com</t>
  </si>
  <si>
    <t>pcseaz.com</t>
  </si>
  <si>
    <t>futurei.ru</t>
  </si>
  <si>
    <t>tantoday.com</t>
  </si>
  <si>
    <t>perfmelab.com</t>
  </si>
  <si>
    <t>girlsgogames.co.uk</t>
  </si>
  <si>
    <t>laptopgiving.org</t>
  </si>
  <si>
    <t>3dhentai.club</t>
  </si>
  <si>
    <t>suneido.com</t>
  </si>
  <si>
    <t>spirtshop.top</t>
  </si>
  <si>
    <t>cedgreentech.com</t>
  </si>
  <si>
    <t>pushbt3.org</t>
  </si>
  <si>
    <t>chopos.net</t>
  </si>
  <si>
    <t>laughlinriverrun.net</t>
  </si>
  <si>
    <t>europeanwarzoneseries.com</t>
  </si>
  <si>
    <t>recuperarportugal.gov.pt</t>
  </si>
  <si>
    <t>oc3networks.com</t>
  </si>
  <si>
    <t>tradermarketinggroup.com</t>
  </si>
  <si>
    <t>steam.net</t>
  </si>
  <si>
    <t>webcafe.co.za</t>
  </si>
  <si>
    <t>stayconnectedcommunications.com</t>
  </si>
  <si>
    <t>hotcigarmen.com</t>
  </si>
  <si>
    <t>bbnhaber.com.tr</t>
  </si>
  <si>
    <t>mips.net.ua</t>
  </si>
  <si>
    <t>birdbraintechnologies.com</t>
  </si>
  <si>
    <t>shopify.com.ph</t>
  </si>
  <si>
    <t>tribalwars.co.uk</t>
  </si>
  <si>
    <t>abbp1.pw</t>
  </si>
  <si>
    <t>lyrania.co.uk</t>
  </si>
  <si>
    <t>activemoodle.com</t>
  </si>
  <si>
    <t>3630t.com</t>
  </si>
  <si>
    <t>hidplanet.com</t>
  </si>
  <si>
    <t>kurjerzy.pl</t>
  </si>
  <si>
    <t>wp-palvelu.fi</t>
  </si>
  <si>
    <t>portnet.ma</t>
  </si>
  <si>
    <t>nkking.com</t>
  </si>
  <si>
    <t>interessant.ru</t>
  </si>
  <si>
    <t>marinerslearningsystem.com</t>
  </si>
  <si>
    <t>weshophere.ca</t>
  </si>
  <si>
    <t>generalspringkc.com</t>
  </si>
  <si>
    <t>xenace.cloud</t>
  </si>
  <si>
    <t>litelok.com</t>
  </si>
  <si>
    <t>cancerguide.org</t>
  </si>
  <si>
    <t>pvlib.net</t>
  </si>
  <si>
    <t>mvclip.ru</t>
  </si>
  <si>
    <t>vitalstats.com</t>
  </si>
  <si>
    <t>sexpoint.site</t>
  </si>
  <si>
    <t>type-level-typescript.com</t>
  </si>
  <si>
    <t>globalpower.com</t>
  </si>
  <si>
    <t>infographicplaza.com</t>
  </si>
  <si>
    <t>museumoffinearts.org</t>
  </si>
  <si>
    <t>nightlight.org</t>
  </si>
  <si>
    <t>dnsflusher.com</t>
  </si>
  <si>
    <t>parcham.asia</t>
  </si>
  <si>
    <t>betmarathon.pw</t>
  </si>
  <si>
    <t>vulcanmegass.net</t>
  </si>
  <si>
    <t>momentswithmandi.com</t>
  </si>
  <si>
    <t>b2b-eremgroup.com</t>
  </si>
  <si>
    <t>tiniko.io</t>
  </si>
  <si>
    <t>cedarnews.net</t>
  </si>
  <si>
    <t>wclns.co.uk</t>
  </si>
  <si>
    <t>honda.co.za</t>
  </si>
  <si>
    <t>ufplanets.com</t>
  </si>
  <si>
    <t>icona.com</t>
  </si>
  <si>
    <t>prostitutkisochisexy.info</t>
  </si>
  <si>
    <t>ulusalkanal.com.tr</t>
  </si>
  <si>
    <t>free4uplay.xyz</t>
  </si>
  <si>
    <t>oitcinterfor.org</t>
  </si>
  <si>
    <t>36qj.com</t>
  </si>
  <si>
    <t>xn--80aqijc2d7a.xn--p1ai</t>
  </si>
  <si>
    <t>lowlidev.com.au</t>
  </si>
  <si>
    <t>midrocfoundation.com</t>
  </si>
  <si>
    <t>iskickstarterastore.com</t>
  </si>
  <si>
    <t>surl.me</t>
  </si>
  <si>
    <t>divinemoving.com</t>
  </si>
  <si>
    <t>theveggietree.com</t>
  </si>
  <si>
    <t>hostcorfu.net</t>
  </si>
  <si>
    <t>juventa.com</t>
  </si>
  <si>
    <t>superkopilka1.net</t>
  </si>
  <si>
    <t>entreprenuersdiaries.com</t>
  </si>
  <si>
    <t>wowprime.com</t>
  </si>
  <si>
    <t>sca.org.uk</t>
  </si>
  <si>
    <t>fxtrade.co.jp</t>
  </si>
  <si>
    <t>canadagooseoutlet-online.name</t>
  </si>
  <si>
    <t>kicksaas.net</t>
  </si>
  <si>
    <t>blockchainmagnets.com</t>
  </si>
  <si>
    <t>garapon.tv</t>
  </si>
  <si>
    <t>superpageonlinepr.com</t>
  </si>
  <si>
    <t>dancecrasher.co.uk</t>
  </si>
  <si>
    <t>icpc.tv</t>
  </si>
  <si>
    <t>4allwomen.ru</t>
  </si>
  <si>
    <t>greenwichpeninsula.co.uk</t>
  </si>
  <si>
    <t>cocaine.org</t>
  </si>
  <si>
    <t>teplograd.ru</t>
  </si>
  <si>
    <t>keshilluesi.com</t>
  </si>
  <si>
    <t>coopyx.com</t>
  </si>
  <si>
    <t>discoveryinvestments.net</t>
  </si>
  <si>
    <t>superkopilka3.com</t>
  </si>
  <si>
    <t>achhealthcheck.com</t>
  </si>
  <si>
    <t>xumin.cc</t>
  </si>
  <si>
    <t>azeri.net</t>
  </si>
  <si>
    <t>gogift.com</t>
  </si>
  <si>
    <t>graphicdesigndegreehub.com</t>
  </si>
  <si>
    <t>showmethecurry.com</t>
  </si>
  <si>
    <t>yiddish24.com</t>
  </si>
  <si>
    <t>autoeurope.ca</t>
  </si>
  <si>
    <t>sud.net</t>
  </si>
  <si>
    <t>esda.org</t>
  </si>
  <si>
    <t>ali-skidki.com</t>
  </si>
  <si>
    <t>pornbay.pro</t>
  </si>
  <si>
    <t>peckcox.com</t>
  </si>
  <si>
    <t>dental-p.ru</t>
  </si>
  <si>
    <t>downloadsetup.net</t>
  </si>
  <si>
    <t>bitaqatybusiness.com</t>
  </si>
  <si>
    <t>expedition-factory.ru</t>
  </si>
  <si>
    <t>carmatuning.ru</t>
  </si>
  <si>
    <t>apcinc.com</t>
  </si>
  <si>
    <t>feisscore.com</t>
  </si>
  <si>
    <t>vispring.com</t>
  </si>
  <si>
    <t>answertopia.com</t>
  </si>
  <si>
    <t>lovegirl.com</t>
  </si>
  <si>
    <t>zip2.com</t>
  </si>
  <si>
    <t>dromride.com</t>
  </si>
  <si>
    <t>kinogoclub.xyz</t>
  </si>
  <si>
    <t>meinid.com</t>
  </si>
  <si>
    <t>wspdropship.com</t>
  </si>
  <si>
    <t>iainbatusangkar.ac.id</t>
  </si>
  <si>
    <t>selfiecity.net</t>
  </si>
  <si>
    <t>core2host.com</t>
  </si>
  <si>
    <t>buyanalogman.com</t>
  </si>
  <si>
    <t>onesmith.ga</t>
  </si>
  <si>
    <t>cosmocasino.com</t>
  </si>
  <si>
    <t>turyazilim.com</t>
  </si>
  <si>
    <t>bienestarsocialarucas.org</t>
  </si>
  <si>
    <t>maminforum.com</t>
  </si>
  <si>
    <t>kingswaysoft.com</t>
  </si>
  <si>
    <t>yosh.ai</t>
  </si>
  <si>
    <t>priceritemarketplace.com</t>
  </si>
  <si>
    <t>itscool.shop</t>
  </si>
  <si>
    <t>chicken-house.icu</t>
  </si>
  <si>
    <t>biohort.com</t>
  </si>
  <si>
    <t>notice-facile.com</t>
  </si>
  <si>
    <t>tubuz.com</t>
  </si>
  <si>
    <t>rysci.biz</t>
  </si>
  <si>
    <t>correiosnet.int</t>
  </si>
  <si>
    <t>vivevoz.net</t>
  </si>
  <si>
    <t>matt-edv.com</t>
  </si>
  <si>
    <t>bet-winner.com</t>
  </si>
  <si>
    <t>aitech1.ru</t>
  </si>
  <si>
    <t>interbank.kz</t>
  </si>
  <si>
    <t>chattzoo.org</t>
  </si>
  <si>
    <t>elnooronline.info</t>
  </si>
  <si>
    <t>thepier.org</t>
  </si>
  <si>
    <t>north-slope.org</t>
  </si>
  <si>
    <t>affimotion.com</t>
  </si>
  <si>
    <t>tiendeo.com.br</t>
  </si>
  <si>
    <t>air-hobby.ru</t>
  </si>
  <si>
    <t>diversionbooks.com</t>
  </si>
  <si>
    <t>apextrading.com</t>
  </si>
  <si>
    <t>allsportdb.com</t>
  </si>
  <si>
    <t>kz-darknet.com</t>
  </si>
  <si>
    <t>forumfed.org</t>
  </si>
  <si>
    <t>nibr.go.kr</t>
  </si>
  <si>
    <t>madeinabyss-manga-new.com</t>
  </si>
  <si>
    <t>comology.com</t>
  </si>
  <si>
    <t>trserver.com</t>
  </si>
  <si>
    <t>pathwayhosting.com</t>
  </si>
  <si>
    <t>dcm-hldgs.co.jp</t>
  </si>
  <si>
    <t>workforcesafety.com</t>
  </si>
  <si>
    <t>cue-net.or.jp</t>
  </si>
  <si>
    <t>storagenet.live</t>
  </si>
  <si>
    <t>wellness-ladies.org</t>
  </si>
  <si>
    <t>ktm-shop24.de</t>
  </si>
  <si>
    <t>linkomat.de</t>
  </si>
  <si>
    <t>pelisplus1.com.mx</t>
  </si>
  <si>
    <t>akrussia.com</t>
  </si>
  <si>
    <t>phones09.com</t>
  </si>
  <si>
    <t>incoming-news.online</t>
  </si>
  <si>
    <t>oxi-glaze.info</t>
  </si>
  <si>
    <t>xinzhitang.com.cn</t>
  </si>
  <si>
    <t>dahuaddns.in</t>
  </si>
  <si>
    <t>gotrkma.com</t>
  </si>
  <si>
    <t>mindbio.ga</t>
  </si>
  <si>
    <t>mekongauto.com.vn</t>
  </si>
  <si>
    <t>ultimatebass.com</t>
  </si>
  <si>
    <t>rote-hilfe.de</t>
  </si>
  <si>
    <t>drrashpalsingh.co.uk</t>
  </si>
  <si>
    <t>rochesterymca.org</t>
  </si>
  <si>
    <t>nutritionscience.pro</t>
  </si>
  <si>
    <t>uniara.com.br</t>
  </si>
  <si>
    <t>allsoberclub.com</t>
  </si>
  <si>
    <t>whocanuse.com</t>
  </si>
  <si>
    <t>cysoft168.com</t>
  </si>
  <si>
    <t>clubligeresa.es</t>
  </si>
  <si>
    <t>theprisma.co.uk</t>
  </si>
  <si>
    <t>mandarinaservices.com</t>
  </si>
  <si>
    <t>rodstewart.biz</t>
  </si>
  <si>
    <t>sinsungmetal.kr</t>
  </si>
  <si>
    <t>forum-mechanika.pl</t>
  </si>
  <si>
    <t>intermusic.name</t>
  </si>
  <si>
    <t>s-net21.ne.jp</t>
  </si>
  <si>
    <t>reservino.de</t>
  </si>
  <si>
    <t>cfmeu.org</t>
  </si>
  <si>
    <t>birch-house.co.uk</t>
  </si>
  <si>
    <t>electricalworld.com</t>
  </si>
  <si>
    <t>studioilse.com</t>
  </si>
  <si>
    <t>myteam11.com</t>
  </si>
  <si>
    <t>onlineflash.ga</t>
  </si>
  <si>
    <t>tosaden.co.jp</t>
  </si>
  <si>
    <t>cigquf.com</t>
  </si>
  <si>
    <t>hoatuoi247.com.vn</t>
  </si>
  <si>
    <t>grosshosting.com</t>
  </si>
  <si>
    <t>viamarketsgo.com</t>
  </si>
  <si>
    <t>jachetemosellesud.fr</t>
  </si>
  <si>
    <t>saigonmobile.vn</t>
  </si>
  <si>
    <t>dthsck.cc</t>
  </si>
  <si>
    <t>03ab2qdorz.com</t>
  </si>
  <si>
    <t>tjiiti.org.cn</t>
  </si>
  <si>
    <t>behr.ca</t>
  </si>
  <si>
    <t>pearlfishercapital.com</t>
  </si>
  <si>
    <t>boyanslat.com</t>
  </si>
  <si>
    <t>cnkaidi.com</t>
  </si>
  <si>
    <t>xn--e1aktc.chat</t>
  </si>
  <si>
    <t>b2gold.com</t>
  </si>
  <si>
    <t>faroutsolutions.com</t>
  </si>
  <si>
    <t>pornpine.com</t>
  </si>
  <si>
    <t>ivermectinctabs.com</t>
  </si>
  <si>
    <t>geishi-lipetska.com</t>
  </si>
  <si>
    <t>cialisvie.com</t>
  </si>
  <si>
    <t>forumsactifs.net</t>
  </si>
  <si>
    <t>johndenneyforcongress.com</t>
  </si>
  <si>
    <t>dyslexic.com</t>
  </si>
  <si>
    <t>fullymaza.pro</t>
  </si>
  <si>
    <t>yieno.com</t>
  </si>
  <si>
    <t>eurobest.com</t>
  </si>
  <si>
    <t>100percentmumlife.com</t>
  </si>
  <si>
    <t>jenslarsen.nl</t>
  </si>
  <si>
    <t>ip-188-165-199.eu</t>
  </si>
  <si>
    <t>thuonggiado.vn</t>
  </si>
  <si>
    <t>helpspeed.co.kr</t>
  </si>
  <si>
    <t>fantasticweb.co.uk</t>
  </si>
  <si>
    <t>greenchamber.org</t>
  </si>
  <si>
    <t>kupaspravku.com</t>
  </si>
  <si>
    <t>hotline24.ru</t>
  </si>
  <si>
    <t>hrrv.org</t>
  </si>
  <si>
    <t>pharmuserx.com</t>
  </si>
  <si>
    <t>logoyes.com</t>
  </si>
  <si>
    <t>bookmovement.com</t>
  </si>
  <si>
    <t>gmshe.com</t>
  </si>
  <si>
    <t>dailylesbianporn.com</t>
  </si>
  <si>
    <t>avajava.com</t>
  </si>
  <si>
    <t>basd.net</t>
  </si>
  <si>
    <t>njuskalo.de</t>
  </si>
  <si>
    <t>zitoindia.com</t>
  </si>
  <si>
    <t>doordash.red</t>
  </si>
  <si>
    <t>stan.pl</t>
  </si>
  <si>
    <t>linkw88dn.com</t>
  </si>
  <si>
    <t>seniorunity.com</t>
  </si>
  <si>
    <t>emojium.cc</t>
  </si>
  <si>
    <t>popnroll.tv</t>
  </si>
  <si>
    <t>rserialy.org</t>
  </si>
  <si>
    <t>kkr789.com</t>
  </si>
  <si>
    <t>therumble.ga</t>
  </si>
  <si>
    <t>hillspet.ca</t>
  </si>
  <si>
    <t>uscustomercare.com</t>
  </si>
  <si>
    <t>bubskiv2.ru</t>
  </si>
  <si>
    <t>site-grand-casino.space</t>
  </si>
  <si>
    <t>kit.ag</t>
  </si>
  <si>
    <t>hoodano.com</t>
  </si>
  <si>
    <t>frictionlessdata.io</t>
  </si>
  <si>
    <t>tuckercraig.com</t>
  </si>
  <si>
    <t>fmbafmbc.ru</t>
  </si>
  <si>
    <t>58th.pl</t>
  </si>
  <si>
    <t>determine.com</t>
  </si>
  <si>
    <t>your-life.com</t>
  </si>
  <si>
    <t>mani-cash.ru</t>
  </si>
  <si>
    <t>cn114115.com</t>
  </si>
  <si>
    <t>lab.porn</t>
  </si>
  <si>
    <t>dabagirl.co.kr</t>
  </si>
  <si>
    <t>realmadrid.pl</t>
  </si>
  <si>
    <t>vezon.ru</t>
  </si>
  <si>
    <t>mhsinc.org</t>
  </si>
  <si>
    <t>caaneo.ca</t>
  </si>
  <si>
    <t>districtnew.ga</t>
  </si>
  <si>
    <t>belmapo.by</t>
  </si>
  <si>
    <t>msn.be</t>
  </si>
  <si>
    <t>mrmv.de</t>
  </si>
  <si>
    <t>standoil.kr</t>
  </si>
  <si>
    <t>heartfultable.com</t>
  </si>
  <si>
    <t>mbna.com</t>
  </si>
  <si>
    <t>children.org.tw</t>
  </si>
  <si>
    <t>historicosblaze.com</t>
  </si>
  <si>
    <t>shihoro.jp</t>
  </si>
  <si>
    <t>daikakuji.or.jp</t>
  </si>
  <si>
    <t>architectryan.com</t>
  </si>
  <si>
    <t>estrace.today</t>
  </si>
  <si>
    <t>beehivecheese.com</t>
  </si>
  <si>
    <t>gnsildenafilpl.com</t>
  </si>
  <si>
    <t>airlayer-boat.ru</t>
  </si>
  <si>
    <t>hindimehelp.in</t>
  </si>
  <si>
    <t>bvss.de</t>
  </si>
  <si>
    <t>snusexpress.com</t>
  </si>
  <si>
    <t>cryptonic.top</t>
  </si>
  <si>
    <t>abeermakah.com</t>
  </si>
  <si>
    <t>prostitutkivladivostokatake.net</t>
  </si>
  <si>
    <t>voilawebhost.com</t>
  </si>
  <si>
    <t>sureinsure.com.au</t>
  </si>
  <si>
    <t>xonware.co</t>
  </si>
  <si>
    <t>kashanikia.com</t>
  </si>
  <si>
    <t>cfecgc.org</t>
  </si>
  <si>
    <t>iller-edv.de</t>
  </si>
  <si>
    <t>northshoremums.com.au</t>
  </si>
  <si>
    <t>rosey.ch</t>
  </si>
  <si>
    <t>govirtuo.com</t>
  </si>
  <si>
    <t>neinvalid.ru</t>
  </si>
  <si>
    <t>zhileng.com</t>
  </si>
  <si>
    <t>paypal-forward.com</t>
  </si>
  <si>
    <t>survilla.net</t>
  </si>
  <si>
    <t>ralphlauren-poloshirt.org.uk</t>
  </si>
  <si>
    <t>jisuanke.com</t>
  </si>
  <si>
    <t>innopraktika.ru</t>
  </si>
  <si>
    <t>honeyleg.com</t>
  </si>
  <si>
    <t>neptunepharmacy.com</t>
  </si>
  <si>
    <t>pornodump.net</t>
  </si>
  <si>
    <t>ckbga.ru</t>
  </si>
  <si>
    <t>goodcopybadcopy.net</t>
  </si>
  <si>
    <t>7585x.xyz</t>
  </si>
  <si>
    <t>issquaredinc.com</t>
  </si>
  <si>
    <t>njlwfm.cn</t>
  </si>
  <si>
    <t>countrycasualteak.com</t>
  </si>
  <si>
    <t>nouryab.com</t>
  </si>
  <si>
    <t>brenntag-asia.com</t>
  </si>
  <si>
    <t>juntos.gob.pe</t>
  </si>
  <si>
    <t>nmassociates.co.ke</t>
  </si>
  <si>
    <t>bobkiteschool.fr</t>
  </si>
  <si>
    <t>davincibb.net</t>
  </si>
  <si>
    <t>alexty.ru</t>
  </si>
  <si>
    <t>begunts.ru</t>
  </si>
  <si>
    <t>skuawk.com</t>
  </si>
  <si>
    <t>perlide.org</t>
  </si>
  <si>
    <t>szyinglian.cn</t>
  </si>
  <si>
    <t>173lineage.com</t>
  </si>
  <si>
    <t>orkneytaww.online</t>
  </si>
  <si>
    <t>lamarieeauxpiedsnus.com</t>
  </si>
  <si>
    <t>eclipsemediahosting.com</t>
  </si>
  <si>
    <t>mitpeonline.com</t>
  </si>
  <si>
    <t>host.km.ua</t>
  </si>
  <si>
    <t>ourbrisbane.com</t>
  </si>
  <si>
    <t>cookingupafamily.com</t>
  </si>
  <si>
    <t>fcbbanks.com</t>
  </si>
  <si>
    <t>riobet16.com</t>
  </si>
  <si>
    <t>adad7d4s5a8as5dsa2sd1s4a5sdas6sda3.space</t>
  </si>
  <si>
    <t>ecommercestore.com.br</t>
  </si>
  <si>
    <t>prius-biotech.com</t>
  </si>
  <si>
    <t>yogarole.com</t>
  </si>
  <si>
    <t>lofoten.info</t>
  </si>
  <si>
    <t>checkoutsam.be</t>
  </si>
  <si>
    <t>asperion.nl</t>
  </si>
  <si>
    <t>studio-jileyes.com</t>
  </si>
  <si>
    <t>agriinvestor.com</t>
  </si>
  <si>
    <t>mijnxtra.be</t>
  </si>
  <si>
    <t>ringo.com</t>
  </si>
  <si>
    <t>shirakawa.lg.jp</t>
  </si>
  <si>
    <t>amir-arhyz.online</t>
  </si>
  <si>
    <t>targetweb.eu</t>
  </si>
  <si>
    <t>kaakook.fr</t>
  </si>
  <si>
    <t>sovietjeans.com</t>
  </si>
  <si>
    <t>wild-bird-watching.com</t>
  </si>
  <si>
    <t>ohmforce.com</t>
  </si>
  <si>
    <t>findmugshots.com</t>
  </si>
  <si>
    <t>elpasocountyhealth.org</t>
  </si>
  <si>
    <t>ckcufm.com</t>
  </si>
  <si>
    <t>mastercard.rs</t>
  </si>
  <si>
    <t>mexicansugarskull.com</t>
  </si>
  <si>
    <t>acheter-louer.fr</t>
  </si>
  <si>
    <t>dewabet.app</t>
  </si>
  <si>
    <t>brainwashedteens.com</t>
  </si>
  <si>
    <t>flashmagictool.com</t>
  </si>
  <si>
    <t>city.tosashimizu.kochi.jp</t>
  </si>
  <si>
    <t>nccc.edu</t>
  </si>
  <si>
    <t>luxuryperfume.com</t>
  </si>
  <si>
    <t>5zigzag777.com</t>
  </si>
  <si>
    <t>ixsa.do</t>
  </si>
  <si>
    <t>klotsipood.ee</t>
  </si>
  <si>
    <t>readersheds.co.uk</t>
  </si>
  <si>
    <t>artr-ntwork2022.com</t>
  </si>
  <si>
    <t>darunnajah.com</t>
  </si>
  <si>
    <t>eskort.gg</t>
  </si>
  <si>
    <t>ivy.jp</t>
  </si>
  <si>
    <t>theroverpost.com</t>
  </si>
  <si>
    <t>nis.co.kr</t>
  </si>
  <si>
    <t>medstargeorgetown.org</t>
  </si>
  <si>
    <t>pixiebrix.com</t>
  </si>
  <si>
    <t>bbtactics.com</t>
  </si>
  <si>
    <t>entigrity.com</t>
  </si>
  <si>
    <t>berdaperfect.com</t>
  </si>
  <si>
    <t>immersionhosting.net</t>
  </si>
  <si>
    <t>goooooble.com</t>
  </si>
  <si>
    <t>insecta.pro</t>
  </si>
  <si>
    <t>celiem.org</t>
  </si>
  <si>
    <t>showbizdomains.com</t>
  </si>
  <si>
    <t>cpa-iraq.org</t>
  </si>
  <si>
    <t>dxfzp.com</t>
  </si>
  <si>
    <t>fac.org.au</t>
  </si>
  <si>
    <t>dipyridamole.online</t>
  </si>
  <si>
    <t>friendshipbreadkitchen.com</t>
  </si>
  <si>
    <t>jmnn.org</t>
  </si>
  <si>
    <t>alphalete.uk</t>
  </si>
  <si>
    <t>lite-1x5733218.top</t>
  </si>
  <si>
    <t>ikeg.com.br</t>
  </si>
  <si>
    <t>gellertbath.hu</t>
  </si>
  <si>
    <t>ispactivo.com</t>
  </si>
  <si>
    <t>30thfeb.org</t>
  </si>
  <si>
    <t>futbolenvivomexico.com</t>
  </si>
  <si>
    <t>urbanlegends.hu</t>
  </si>
  <si>
    <t>yutaka-net.co.jp</t>
  </si>
  <si>
    <t>dnsfor.net</t>
  </si>
  <si>
    <t>royalsblue.com</t>
  </si>
  <si>
    <t>pjammcycling.com</t>
  </si>
  <si>
    <t>eunnet.net</t>
  </si>
  <si>
    <t>waveofchange.com</t>
  </si>
  <si>
    <t>akkuline.de</t>
  </si>
  <si>
    <t>coastalwinetrail.com</t>
  </si>
  <si>
    <t>rutadelapensionsura.com.mx</t>
  </si>
  <si>
    <t>memorablegifts.in</t>
  </si>
  <si>
    <t>gitaartabs.nl</t>
  </si>
  <si>
    <t>muzlove.net</t>
  </si>
  <si>
    <t>mezzacotta.net</t>
  </si>
  <si>
    <t>dormeousa.com</t>
  </si>
  <si>
    <t>heypo.com</t>
  </si>
  <si>
    <t>vvkt.lt</t>
  </si>
  <si>
    <t>pyatdesyat-otenkov-serogo.ru</t>
  </si>
  <si>
    <t>inspiredbyfamilymag.com</t>
  </si>
  <si>
    <t>tplust.com</t>
  </si>
  <si>
    <t>belgeselx.com</t>
  </si>
  <si>
    <t>earthlyvistas.com</t>
  </si>
  <si>
    <t>any2000.com</t>
  </si>
  <si>
    <t>hablandodeele.com</t>
  </si>
  <si>
    <t>devcrew.co.th</t>
  </si>
  <si>
    <t>narutofan.com</t>
  </si>
  <si>
    <t>wrp-diet.com</t>
  </si>
  <si>
    <t>blacktarg.com.br</t>
  </si>
  <si>
    <t>tincanada.info</t>
  </si>
  <si>
    <t>jewelleryscharm.com</t>
  </si>
  <si>
    <t>banke.ba</t>
  </si>
  <si>
    <t>mmdns.de</t>
  </si>
  <si>
    <t>webguildmedia.com</t>
  </si>
  <si>
    <t>madampodari.ru</t>
  </si>
  <si>
    <t>ifdsgroup.co.uk</t>
  </si>
  <si>
    <t>thecedar.org</t>
  </si>
  <si>
    <t>chembuilder.com</t>
  </si>
  <si>
    <t>back2bali.net</t>
  </si>
  <si>
    <t>pk-luggage.com</t>
  </si>
  <si>
    <t>weberberlin.tech</t>
  </si>
  <si>
    <t>summerboard.com</t>
  </si>
  <si>
    <t>handel.pro</t>
  </si>
  <si>
    <t>gaziantepyazkampi.com</t>
  </si>
  <si>
    <t>casyan.com</t>
  </si>
  <si>
    <t>yuepuba.com</t>
  </si>
  <si>
    <t>diploman-original.com</t>
  </si>
  <si>
    <t>mennonicolai.nl</t>
  </si>
  <si>
    <t>aft-global.com</t>
  </si>
  <si>
    <t>brico-phone.com</t>
  </si>
  <si>
    <t>adamsmark.com</t>
  </si>
  <si>
    <t>legal-pills.net</t>
  </si>
  <si>
    <t>hellomini.xyz</t>
  </si>
  <si>
    <t>bisaner.com</t>
  </si>
  <si>
    <t>ascenderpay.com</t>
  </si>
  <si>
    <t>rondoniadinamica.com</t>
  </si>
  <si>
    <t>ev666service.com</t>
  </si>
  <si>
    <t>chls924.com</t>
  </si>
  <si>
    <t>tropicsofmeta.com</t>
  </si>
  <si>
    <t>sais.gov.uk</t>
  </si>
  <si>
    <t>kitchen-renovation-ideas.site</t>
  </si>
  <si>
    <t>bakeknow.com</t>
  </si>
  <si>
    <t>catedraldevalencia.es</t>
  </si>
  <si>
    <t>yourprofit-space.com</t>
  </si>
  <si>
    <t>craveamerica.com</t>
  </si>
  <si>
    <t>peterleeson.com</t>
  </si>
  <si>
    <t>kralsmart.xyz</t>
  </si>
  <si>
    <t>capcom.cl</t>
  </si>
  <si>
    <t>neighbourhoodplanning.org</t>
  </si>
  <si>
    <t>server-legend.com</t>
  </si>
  <si>
    <t>bettertrophiesbetterprices.co.uk</t>
  </si>
  <si>
    <t>daysout.co.uk</t>
  </si>
  <si>
    <t>limoo.im</t>
  </si>
  <si>
    <t>brittfest.org</t>
  </si>
  <si>
    <t>museedelaguerre.ca</t>
  </si>
  <si>
    <t>ribasmith.com</t>
  </si>
  <si>
    <t>jumpclub.no</t>
  </si>
  <si>
    <t>grthotels.com</t>
  </si>
  <si>
    <t>changeresearch.com</t>
  </si>
  <si>
    <t>yasinmeral.com</t>
  </si>
  <si>
    <t>yaomomo.com</t>
  </si>
  <si>
    <t>simfamilyporn.com</t>
  </si>
  <si>
    <t>studiare-in-italia.it</t>
  </si>
  <si>
    <t>buddyloans.com</t>
  </si>
  <si>
    <t>bauerstb.de</t>
  </si>
  <si>
    <t>webactivity.eu</t>
  </si>
  <si>
    <t>melon-boobs.com</t>
  </si>
  <si>
    <t>diplomk-71.ru</t>
  </si>
  <si>
    <t>igraruletka.com</t>
  </si>
  <si>
    <t>0531yx.cn</t>
  </si>
  <si>
    <t>cityofeastpoint.org</t>
  </si>
  <si>
    <t>vulpix.in</t>
  </si>
  <si>
    <t>extrutor.site</t>
  </si>
  <si>
    <t>jsmes.org</t>
  </si>
  <si>
    <t>volumipiani.it</t>
  </si>
  <si>
    <t>sechste.ru</t>
  </si>
  <si>
    <t>canalbr.net.br</t>
  </si>
  <si>
    <t>motors.com.hk</t>
  </si>
  <si>
    <t>good-films.online</t>
  </si>
  <si>
    <t>dragonbolsuper.com.mx</t>
  </si>
  <si>
    <t>quebec-amerique.com</t>
  </si>
  <si>
    <t>visitfayettevillenc.com</t>
  </si>
  <si>
    <t>treehousetrippers.com</t>
  </si>
  <si>
    <t>realworldctf.com</t>
  </si>
  <si>
    <t>technodeck.co.uk</t>
  </si>
  <si>
    <t>skrotbilarna.se</t>
  </si>
  <si>
    <t>beanscenemag.com.au</t>
  </si>
  <si>
    <t>sbol.ru</t>
  </si>
  <si>
    <t>sgvue.com</t>
  </si>
  <si>
    <t>huobi.be</t>
  </si>
  <si>
    <t>burmancoffee.com</t>
  </si>
  <si>
    <t>levare.sk</t>
  </si>
  <si>
    <t>kaiserkraft.com</t>
  </si>
  <si>
    <t>fredsnyderartist.com</t>
  </si>
  <si>
    <t>houstonagentmagazine.com</t>
  </si>
  <si>
    <t>kimberlysnyder.com</t>
  </si>
  <si>
    <t>cfri.ca</t>
  </si>
  <si>
    <t>newsandguts.com</t>
  </si>
  <si>
    <t>digismoothie.com</t>
  </si>
  <si>
    <t>onedayonejob.com</t>
  </si>
  <si>
    <t>qa6.org</t>
  </si>
  <si>
    <t>gidra.hk</t>
  </si>
  <si>
    <t>psychic-expert.com</t>
  </si>
  <si>
    <t>rawsy.ga</t>
  </si>
  <si>
    <t>beerandbourbon.com</t>
  </si>
  <si>
    <t>buscentr.com.ua</t>
  </si>
  <si>
    <t>brnoid.cz</t>
  </si>
  <si>
    <t>unhipa.edu.pa</t>
  </si>
  <si>
    <t>aylabawadi.ae</t>
  </si>
  <si>
    <t>dsplog.com</t>
  </si>
  <si>
    <t>ntm.org</t>
  </si>
  <si>
    <t>vipusa.ga</t>
  </si>
  <si>
    <t>expliciteart.net</t>
  </si>
  <si>
    <t>bigcookteen.pro</t>
  </si>
  <si>
    <t>3yanzc.com</t>
  </si>
  <si>
    <t>w3-directory.com</t>
  </si>
  <si>
    <t>dom-climata.ru</t>
  </si>
  <si>
    <t>medicalexchange.ch</t>
  </si>
  <si>
    <t>gristprojectmanagement.us</t>
  </si>
  <si>
    <t>onenetservers.com</t>
  </si>
  <si>
    <t>reimtburse.ru</t>
  </si>
  <si>
    <t>yunhaiyao.com</t>
  </si>
  <si>
    <t>career.com</t>
  </si>
  <si>
    <t>mlafrance.fr</t>
  </si>
  <si>
    <t>thedivahustle.com</t>
  </si>
  <si>
    <t>simplifiedpython.net</t>
  </si>
  <si>
    <t>academy-zarabotka.ru</t>
  </si>
  <si>
    <t>sjoerup.dk</t>
  </si>
  <si>
    <t>inter-lines.com</t>
  </si>
  <si>
    <t>pbkinvestteam.com</t>
  </si>
  <si>
    <t>obr46.ru</t>
  </si>
  <si>
    <t>venetacucine.com</t>
  </si>
  <si>
    <t>astonmartins.com</t>
  </si>
  <si>
    <t>castorsunglasses.com</t>
  </si>
  <si>
    <t>best-espresso.com</t>
  </si>
  <si>
    <t>disconnect-reconnect.net</t>
  </si>
  <si>
    <t>zrelki.pro</t>
  </si>
  <si>
    <t>ranfft.de</t>
  </si>
  <si>
    <t>huishenghuo888888.com</t>
  </si>
  <si>
    <t>vdzmc.com</t>
  </si>
  <si>
    <t>gm.com.mx</t>
  </si>
  <si>
    <t>e-nettet.dk</t>
  </si>
  <si>
    <t>levitrahop.com</t>
  </si>
  <si>
    <t>speciymore.online</t>
  </si>
  <si>
    <t>lunalabs.uk</t>
  </si>
  <si>
    <t>icoalert.com</t>
  </si>
  <si>
    <t>bali-finder.com</t>
  </si>
  <si>
    <t>voicepulse.com</t>
  </si>
  <si>
    <t>spac1.info</t>
  </si>
  <si>
    <t>gzshuangzhi.com</t>
  </si>
  <si>
    <t>lavozdelsandinismo.com</t>
  </si>
  <si>
    <t>kapsalonvogue.nl</t>
  </si>
  <si>
    <t>o-time.ru</t>
  </si>
  <si>
    <t>ruvid.net</t>
  </si>
  <si>
    <t>escapetogranada.com</t>
  </si>
  <si>
    <t>xcook.info</t>
  </si>
  <si>
    <t>blogdelnarco.com</t>
  </si>
  <si>
    <t>agriturismo.net</t>
  </si>
  <si>
    <t>mega-academy.org</t>
  </si>
  <si>
    <t>construrama.com</t>
  </si>
  <si>
    <t>ads.net</t>
  </si>
  <si>
    <t>comgetnavi.jp</t>
  </si>
  <si>
    <t>sacofa.net</t>
  </si>
  <si>
    <t>warrensburgfmc.org</t>
  </si>
  <si>
    <t>entechin.com</t>
  </si>
  <si>
    <t>cartaoatacadao.com.br</t>
  </si>
  <si>
    <t>avv.com</t>
  </si>
  <si>
    <t>meinemuschibilder.com</t>
  </si>
  <si>
    <t>qiezijiasu.com</t>
  </si>
  <si>
    <t>giravanz.jp</t>
  </si>
  <si>
    <t>kitainews.ru</t>
  </si>
  <si>
    <t>oponeo.at</t>
  </si>
  <si>
    <t>danielherringtonlandscaping.co.uk</t>
  </si>
  <si>
    <t>fingli.ru</t>
  </si>
  <si>
    <t>motif-designs.com</t>
  </si>
  <si>
    <t>netsecure.at</t>
  </si>
  <si>
    <t>vulkanclub7.com</t>
  </si>
  <si>
    <t>leadsales.io</t>
  </si>
  <si>
    <t>amazingossearch.com</t>
  </si>
  <si>
    <t>3venta.com</t>
  </si>
  <si>
    <t>pantus.ru</t>
  </si>
  <si>
    <t>cherrywire.net</t>
  </si>
  <si>
    <t>frenchconnections.co.uk</t>
  </si>
  <si>
    <t>forging.org</t>
  </si>
  <si>
    <t>odysseycruises.com</t>
  </si>
  <si>
    <t>estrella-casino.com</t>
  </si>
  <si>
    <t>flyernews.com</t>
  </si>
  <si>
    <t>cmpek.ru</t>
  </si>
  <si>
    <t>2fsfli.cf</t>
  </si>
  <si>
    <t>nbscdn.com</t>
  </si>
  <si>
    <t>ptgb.ru</t>
  </si>
  <si>
    <t>ralaw.com</t>
  </si>
  <si>
    <t>52matlab.com</t>
  </si>
  <si>
    <t>clh88b.com</t>
  </si>
  <si>
    <t>prostitutkimoskvy.com</t>
  </si>
  <si>
    <t>mplusapp.com</t>
  </si>
  <si>
    <t>livaditis.us</t>
  </si>
  <si>
    <t>intenselashes.ru</t>
  </si>
  <si>
    <t>greenorbitcloud.com</t>
  </si>
  <si>
    <t>dvsmarthomes.com</t>
  </si>
  <si>
    <t>signaturemd.com</t>
  </si>
  <si>
    <t>nicholsinstitute.com</t>
  </si>
  <si>
    <t>g-mond.com</t>
  </si>
  <si>
    <t>ossolineum.pl</t>
  </si>
  <si>
    <t>teachingthailand.com</t>
  </si>
  <si>
    <t>seorankerpro66.ml</t>
  </si>
  <si>
    <t>wagewatch.com</t>
  </si>
  <si>
    <t>musikland-online.de</t>
  </si>
  <si>
    <t>dollopsdigital.com</t>
  </si>
  <si>
    <t>duck-n-spins.com</t>
  </si>
  <si>
    <t>olimpg5ji.xyz</t>
  </si>
  <si>
    <t>mysite.web.za</t>
  </si>
  <si>
    <t>chocolissimo.pl</t>
  </si>
  <si>
    <t>scobo.pro</t>
  </si>
  <si>
    <t>zjsfgkw.cn</t>
  </si>
  <si>
    <t>colchicine.monster</t>
  </si>
  <si>
    <t>loveserial.net</t>
  </si>
  <si>
    <t>nado.org</t>
  </si>
  <si>
    <t>abdulkadirozcan.com.tr</t>
  </si>
  <si>
    <t>dgde.gov.in</t>
  </si>
  <si>
    <t>ncoce.com</t>
  </si>
  <si>
    <t>rus.fm</t>
  </si>
  <si>
    <t>zircon.com</t>
  </si>
  <si>
    <t>bloglar.gen.tr</t>
  </si>
  <si>
    <t>bbs-lv.com</t>
  </si>
  <si>
    <t>barakasamsara.com</t>
  </si>
  <si>
    <t>sdfrs.cf</t>
  </si>
  <si>
    <t>wastelandmovie.com</t>
  </si>
  <si>
    <t>lubee.org</t>
  </si>
  <si>
    <t>hongkongliving.com</t>
  </si>
  <si>
    <t>everythingbarca.com</t>
  </si>
  <si>
    <t>casinoawe.com</t>
  </si>
  <si>
    <t>c-k.com</t>
  </si>
  <si>
    <t>youreducationportal.com</t>
  </si>
  <si>
    <t>cloudbizz.lu</t>
  </si>
  <si>
    <t>futilestruggles.com</t>
  </si>
  <si>
    <t>eldoclub2.com</t>
  </si>
  <si>
    <t>maxwallpaper.xyz</t>
  </si>
  <si>
    <t>casatile.org</t>
  </si>
  <si>
    <t>cellspyapps.org</t>
  </si>
  <si>
    <t>nudostar.ru</t>
  </si>
  <si>
    <t>epaper.dk</t>
  </si>
  <si>
    <t>skillcatapp.com</t>
  </si>
  <si>
    <t>livestreetcms.com</t>
  </si>
  <si>
    <t>bmw.gdn</t>
  </si>
  <si>
    <t>bazzoo.co.uk</t>
  </si>
  <si>
    <t>prostutytku-ruc.net</t>
  </si>
  <si>
    <t>computer-service.com.hk</t>
  </si>
  <si>
    <t>wherever.network</t>
  </si>
  <si>
    <t>trunkspacehosting.com</t>
  </si>
  <si>
    <t>24vulkan6.com</t>
  </si>
  <si>
    <t>whowillsurvive2012.com</t>
  </si>
  <si>
    <t>snappyhosting.net</t>
  </si>
  <si>
    <t>instrument-sk.ru</t>
  </si>
  <si>
    <t>batdongsan360.net</t>
  </si>
  <si>
    <t>superkopilka2.com</t>
  </si>
  <si>
    <t>blogging-techies.com</t>
  </si>
  <si>
    <t>avtits.com</t>
  </si>
  <si>
    <t>srvcp.com</t>
  </si>
  <si>
    <t>affordablewebdesign.com</t>
  </si>
  <si>
    <t>pissplay.com</t>
  </si>
  <si>
    <t>bar-none.com</t>
  </si>
  <si>
    <t>zgkqw.com</t>
  </si>
  <si>
    <t>codigomaximo.com.br</t>
  </si>
  <si>
    <t>lordfilms2.com</t>
  </si>
  <si>
    <t>demoduck.com</t>
  </si>
  <si>
    <t>patriotsignal.com</t>
  </si>
  <si>
    <t>topbookstoday.com</t>
  </si>
  <si>
    <t>officialmayanresorts.info</t>
  </si>
  <si>
    <t>andermatt-swissalps.ch</t>
  </si>
  <si>
    <t>bbd.co.za</t>
  </si>
  <si>
    <t>digipath.net</t>
  </si>
  <si>
    <t>go-koala.com</t>
  </si>
  <si>
    <t>inkjetwholesale.com.au</t>
  </si>
  <si>
    <t>raskmedia.com.au</t>
  </si>
  <si>
    <t>gvwparts.com</t>
  </si>
  <si>
    <t>bancoentrerios.biz</t>
  </si>
  <si>
    <t>hoopsstats.com</t>
  </si>
  <si>
    <t>cozyfeeds.com</t>
  </si>
  <si>
    <t>quickstamp.shop</t>
  </si>
  <si>
    <t>ftl.name</t>
  </si>
  <si>
    <t>woodbridge.k12.nj.us</t>
  </si>
  <si>
    <t>bega.de</t>
  </si>
  <si>
    <t>shukatsu-ichiba.com</t>
  </si>
  <si>
    <t>realtrafficseller.com</t>
  </si>
  <si>
    <t>muzon.vip</t>
  </si>
  <si>
    <t>dementiastatistics.org</t>
  </si>
  <si>
    <t>premierleaguenewsnow.com</t>
  </si>
  <si>
    <t>petreanu.ro</t>
  </si>
  <si>
    <t>private-d-n-s.com</t>
  </si>
  <si>
    <t>opdeheuvelrug.nl</t>
  </si>
  <si>
    <t>bgccan.com</t>
  </si>
  <si>
    <t>autopilotprint.com</t>
  </si>
  <si>
    <t>condoom-anoniem.nl</t>
  </si>
  <si>
    <t>tabako-sakuranbo.co.jp</t>
  </si>
  <si>
    <t>royan.org</t>
  </si>
  <si>
    <t>gallerieswest.ca</t>
  </si>
  <si>
    <t>stillpool.net</t>
  </si>
  <si>
    <t>aviationbusinessnews.com</t>
  </si>
  <si>
    <t>esubmeter.com</t>
  </si>
  <si>
    <t>sitesasset.com</t>
  </si>
  <si>
    <t>3healthy.com</t>
  </si>
  <si>
    <t>tourismegard.com</t>
  </si>
  <si>
    <t>sildenafilchem.com</t>
  </si>
  <si>
    <t>modernmarketsforall.com</t>
  </si>
  <si>
    <t>psvhome.ru</t>
  </si>
  <si>
    <t>buildabear.com.au</t>
  </si>
  <si>
    <t>amchdenver.com</t>
  </si>
  <si>
    <t>greenfdc.org</t>
  </si>
  <si>
    <t>vans-shoes.co.uk</t>
  </si>
  <si>
    <t>jyszcg.com</t>
  </si>
  <si>
    <t>autobuyfans.com</t>
  </si>
  <si>
    <t>snusik.shop</t>
  </si>
  <si>
    <t>devsupportplus.com</t>
  </si>
  <si>
    <t>coca-cola.be</t>
  </si>
  <si>
    <t>soap2day.md</t>
  </si>
  <si>
    <t>kyotei-bull.net</t>
  </si>
  <si>
    <t>digitalvichar.com</t>
  </si>
  <si>
    <t>vespaholland.nl</t>
  </si>
  <si>
    <t>zerocalcare.it</t>
  </si>
  <si>
    <t>cololo.com</t>
  </si>
  <si>
    <t>tv2580.com</t>
  </si>
  <si>
    <t>marykay.com.br</t>
  </si>
  <si>
    <t>nikoromito.com</t>
  </si>
  <si>
    <t>dusterclubs.ru</t>
  </si>
  <si>
    <t>druzhba.site</t>
  </si>
  <si>
    <t>paymir.info</t>
  </si>
  <si>
    <t>unizeto.pl</t>
  </si>
  <si>
    <t>elektronikschule.de</t>
  </si>
  <si>
    <t>moviexxx.mobi</t>
  </si>
  <si>
    <t>cheapcialisir.com</t>
  </si>
  <si>
    <t>praywithus.com</t>
  </si>
  <si>
    <t>schoolcube.net</t>
  </si>
  <si>
    <t>revistareplicante.com</t>
  </si>
  <si>
    <t>xn--97-mlclqpnhjd6i.xn--p1ai</t>
  </si>
  <si>
    <t>nebulaihost.com</t>
  </si>
  <si>
    <t>learningdisabilities.org.uk</t>
  </si>
  <si>
    <t>shorts.im</t>
  </si>
  <si>
    <t>box.se</t>
  </si>
  <si>
    <t>divyasamacharnews.com</t>
  </si>
  <si>
    <t>republish.online</t>
  </si>
  <si>
    <t>prodata.pro</t>
  </si>
  <si>
    <t>mytemples.com</t>
  </si>
  <si>
    <t>coronado.com</t>
  </si>
  <si>
    <t>1suimotori.net</t>
  </si>
  <si>
    <t>edgix.com</t>
  </si>
  <si>
    <t>ozelfirsat.homes</t>
  </si>
  <si>
    <t>craigbailey.net</t>
  </si>
  <si>
    <t>planetperplex.com</t>
  </si>
  <si>
    <t>jdocs.com</t>
  </si>
  <si>
    <t>facelink.cc</t>
  </si>
  <si>
    <t>pokersq.com</t>
  </si>
  <si>
    <t>gaba.co.jp</t>
  </si>
  <si>
    <t>citizens.coop</t>
  </si>
  <si>
    <t>sperax.io</t>
  </si>
  <si>
    <t>carwebuk.com</t>
  </si>
  <si>
    <t>drixn.com</t>
  </si>
  <si>
    <t>klayschools.com</t>
  </si>
  <si>
    <t>wellduri.co.kr</t>
  </si>
  <si>
    <t>proman-mail.com</t>
  </si>
  <si>
    <t>leadingbpo.com</t>
  </si>
  <si>
    <t>stoklasa.cz</t>
  </si>
  <si>
    <t>connectcloud.ch</t>
  </si>
  <si>
    <t>dontpokebadgers.com</t>
  </si>
  <si>
    <t>jhwuxing.com</t>
  </si>
  <si>
    <t>dorlet.com</t>
  </si>
  <si>
    <t>bpdzenith.com</t>
  </si>
  <si>
    <t>artlist.me</t>
  </si>
  <si>
    <t>meta.org</t>
  </si>
  <si>
    <t>festivalnumber6.com</t>
  </si>
  <si>
    <t>inxssolutions.com</t>
  </si>
  <si>
    <t>creatus.net.pl</t>
  </si>
  <si>
    <t>glendronachdistillery.com</t>
  </si>
  <si>
    <t>milfordasset.com</t>
  </si>
  <si>
    <t>cocokl.cn</t>
  </si>
  <si>
    <t>kontrolsen.de</t>
  </si>
  <si>
    <t>softdeluxe.com</t>
  </si>
  <si>
    <t>eativeidea.xyz</t>
  </si>
  <si>
    <t>soyle.kz</t>
  </si>
  <si>
    <t>showroomworkstation.org.uk</t>
  </si>
  <si>
    <t>radanpro.com</t>
  </si>
  <si>
    <t>onewithyoucd.com</t>
  </si>
  <si>
    <t>proceedo.net</t>
  </si>
  <si>
    <t>cyland.host</t>
  </si>
  <si>
    <t>iptvlist.ml</t>
  </si>
  <si>
    <t>npavrlo.ru</t>
  </si>
  <si>
    <t>aofb.ru</t>
  </si>
  <si>
    <t>lpr.ch</t>
  </si>
  <si>
    <t>vapes.ru</t>
  </si>
  <si>
    <t>master-insight.com</t>
  </si>
  <si>
    <t>opusworks.com</t>
  </si>
  <si>
    <t>booicasino.today</t>
  </si>
  <si>
    <t>fourxstudio.com</t>
  </si>
  <si>
    <t>dragonoil.com</t>
  </si>
  <si>
    <t>wwip.com</t>
  </si>
  <si>
    <t>puttyworld.com</t>
  </si>
  <si>
    <t>eva-stuttgart.de</t>
  </si>
  <si>
    <t>mmtt-telecop.com</t>
  </si>
  <si>
    <t>10emtudo.com.br</t>
  </si>
  <si>
    <t>macfans.com</t>
  </si>
  <si>
    <t>rw6p.com</t>
  </si>
  <si>
    <t>rotorburn.com</t>
  </si>
  <si>
    <t>boilers-gas-heating-experts.co.uk</t>
  </si>
  <si>
    <t>exopetguides.com</t>
  </si>
  <si>
    <t>monipankki.com</t>
  </si>
  <si>
    <t>sofilena.ru</t>
  </si>
  <si>
    <t>thenakedbible.com</t>
  </si>
  <si>
    <t>prisfakta.se</t>
  </si>
  <si>
    <t>mansion-market.com</t>
  </si>
  <si>
    <t>insourcedns.com</t>
  </si>
  <si>
    <t>shikokanaleshqip.com</t>
  </si>
  <si>
    <t>leukegeit.nl</t>
  </si>
  <si>
    <t>lavozdelprm.org</t>
  </si>
  <si>
    <t>godox.eu</t>
  </si>
  <si>
    <t>smileypete.com</t>
  </si>
  <si>
    <t>hermesbirkin.org</t>
  </si>
  <si>
    <t>hradministrators.com</t>
  </si>
  <si>
    <t>sasref.com.sa</t>
  </si>
  <si>
    <t>it-p-s.com</t>
  </si>
  <si>
    <t>securevnaserver.net.in</t>
  </si>
  <si>
    <t>lightningsites.com</t>
  </si>
  <si>
    <t>jy391.com</t>
  </si>
  <si>
    <t>afimilk.com</t>
  </si>
  <si>
    <t>9tata.cc</t>
  </si>
  <si>
    <t>trianglehifi.com</t>
  </si>
  <si>
    <t>stalogistic.com</t>
  </si>
  <si>
    <t>spdlending.com</t>
  </si>
  <si>
    <t>diasp.eu</t>
  </si>
  <si>
    <t>honeyteenmovies.pro</t>
  </si>
  <si>
    <t>hostfraser.com</t>
  </si>
  <si>
    <t>raidzero.de</t>
  </si>
  <si>
    <t>bandmix.co.uk</t>
  </si>
  <si>
    <t>listmyposting.com</t>
  </si>
  <si>
    <t>16alledufreee.ml</t>
  </si>
  <si>
    <t>bitget-skr.com</t>
  </si>
  <si>
    <t>cwgministries.org</t>
  </si>
  <si>
    <t>nancysfibreartshop.com</t>
  </si>
  <si>
    <t>gavinternationalschools.com</t>
  </si>
  <si>
    <t>slpb.de</t>
  </si>
  <si>
    <t>sacu.co</t>
  </si>
  <si>
    <t>webasto-market.ru</t>
  </si>
  <si>
    <t>klever.finance</t>
  </si>
  <si>
    <t>mercadagroup.ru</t>
  </si>
  <si>
    <t>tadoku.org</t>
  </si>
  <si>
    <t>btepi.org</t>
  </si>
  <si>
    <t>okaygutschein.de</t>
  </si>
  <si>
    <t>320sycamoreblog.com</t>
  </si>
  <si>
    <t>otrkeyfinder.com</t>
  </si>
  <si>
    <t>cigales.es</t>
  </si>
  <si>
    <t>dynamicwebstudios.com</t>
  </si>
  <si>
    <t>storageimg.net</t>
  </si>
  <si>
    <t>relab.ru</t>
  </si>
  <si>
    <t>southasiajournal.net</t>
  </si>
  <si>
    <t>agelero.de</t>
  </si>
  <si>
    <t>bgocloud.com</t>
  </si>
  <si>
    <t>messer-us.com</t>
  </si>
  <si>
    <t>smashbox.co.uk</t>
  </si>
  <si>
    <t>jumpms.com</t>
  </si>
  <si>
    <t>seorankerpro96.ml</t>
  </si>
  <si>
    <t>balakovosoft.ru</t>
  </si>
  <si>
    <t>muzlicdn.xyz</t>
  </si>
  <si>
    <t>taxformguide.com</t>
  </si>
  <si>
    <t>jfa-fc.or.jp</t>
  </si>
  <si>
    <t>aliyunddos1004.com</t>
  </si>
  <si>
    <t>impresee.com</t>
  </si>
  <si>
    <t>forum-info.ru</t>
  </si>
  <si>
    <t>englandsnortheast.co.uk</t>
  </si>
  <si>
    <t>kir-portal.ru</t>
  </si>
  <si>
    <t>elead.io</t>
  </si>
  <si>
    <t>siambety.com</t>
  </si>
  <si>
    <t>dedragames.com</t>
  </si>
  <si>
    <t>cureparkinsons.org.uk</t>
  </si>
  <si>
    <t>astrologiccolony.com</t>
  </si>
  <si>
    <t>edf-oa.fr</t>
  </si>
  <si>
    <t>celexa.monster</t>
  </si>
  <si>
    <t>nic.fido</t>
  </si>
  <si>
    <t>anaheimpackingdistrict.com</t>
  </si>
  <si>
    <t>sonymusic.es</t>
  </si>
  <si>
    <t>aldanaa.com</t>
  </si>
  <si>
    <t>traditionalanimation.com</t>
  </si>
  <si>
    <t>servidor33.cl</t>
  </si>
  <si>
    <t>pchsfl.org</t>
  </si>
  <si>
    <t>friendsofbassett.org</t>
  </si>
  <si>
    <t>patentanwalt.de</t>
  </si>
  <si>
    <t>madwave.ru</t>
  </si>
  <si>
    <t>kalogistics.co.id</t>
  </si>
  <si>
    <t>ebermannstadt.de</t>
  </si>
  <si>
    <t>webspace-data.io</t>
  </si>
  <si>
    <t>chianadoll.com</t>
  </si>
  <si>
    <t>tararaajput.in</t>
  </si>
  <si>
    <t>littleangeltheatre.com</t>
  </si>
  <si>
    <t>re3d.org</t>
  </si>
  <si>
    <t>apifetch.xyz</t>
  </si>
  <si>
    <t>laconcharesort.com</t>
  </si>
  <si>
    <t>coneyislandhistory.org</t>
  </si>
  <si>
    <t>evtevision.net</t>
  </si>
  <si>
    <t>fuelyourcreativity.com</t>
  </si>
  <si>
    <t>parimatch-casino.ru</t>
  </si>
  <si>
    <t>samajaepaper.in</t>
  </si>
  <si>
    <t>neter.pl</t>
  </si>
  <si>
    <t>aztycom.com</t>
  </si>
  <si>
    <t>americanpavingandconcrete.com</t>
  </si>
  <si>
    <t>kinomasha.com</t>
  </si>
  <si>
    <t>cardbiss.com</t>
  </si>
  <si>
    <t>px-pixel.it</t>
  </si>
  <si>
    <t>myreidhealth.org</t>
  </si>
  <si>
    <t>minimumwage.com</t>
  </si>
  <si>
    <t>lite-1x5116075.top</t>
  </si>
  <si>
    <t>dataswamp.org</t>
  </si>
  <si>
    <t>rekluse.com</t>
  </si>
  <si>
    <t>celebratingeverydaylife.com</t>
  </si>
  <si>
    <t>olex.us</t>
  </si>
  <si>
    <t>angaratech.ru</t>
  </si>
  <si>
    <t>inadaydevelopment.com</t>
  </si>
  <si>
    <t>abcn.com</t>
  </si>
  <si>
    <t>worldmarketcorp.com</t>
  </si>
  <si>
    <t>codeopinion.com</t>
  </si>
  <si>
    <t>192-168-0-1login.org</t>
  </si>
  <si>
    <t>ceoreviewmagazine.com</t>
  </si>
  <si>
    <t>ibuyivermectin.com</t>
  </si>
  <si>
    <t>rusfap.net</t>
  </si>
  <si>
    <t>onlinenytt.com</t>
  </si>
  <si>
    <t>thexkids.org</t>
  </si>
  <si>
    <t>as198916.net</t>
  </si>
  <si>
    <t>nullvips.com</t>
  </si>
  <si>
    <t>sounddomain.com</t>
  </si>
  <si>
    <t>playsportsnetwork.com</t>
  </si>
  <si>
    <t>sdgoodwill.org</t>
  </si>
  <si>
    <t>jsou.cn</t>
  </si>
  <si>
    <t>beliefus.com</t>
  </si>
  <si>
    <t>scts-llc.com</t>
  </si>
  <si>
    <t>jeraifitness.com</t>
  </si>
  <si>
    <t>sketchup3dconstruction.com</t>
  </si>
  <si>
    <t>sasscnotes.com</t>
  </si>
  <si>
    <t>6wd.ru</t>
  </si>
  <si>
    <t>mbstt.com</t>
  </si>
  <si>
    <t>autofides.ru</t>
  </si>
  <si>
    <t>clearpath.org</t>
  </si>
  <si>
    <t>mmclinic.com</t>
  </si>
  <si>
    <t>wmd.at</t>
  </si>
  <si>
    <t>webcebir.com</t>
  </si>
  <si>
    <t>vauth-sagel.de</t>
  </si>
  <si>
    <t>artr-net.com</t>
  </si>
  <si>
    <t>pushine.info</t>
  </si>
  <si>
    <t>westmetall.com</t>
  </si>
  <si>
    <t>w-mond.com</t>
  </si>
  <si>
    <t>wikihow.services</t>
  </si>
  <si>
    <t>gregory.jp</t>
  </si>
  <si>
    <t>agnet.com.br</t>
  </si>
  <si>
    <t>providenceplace.com</t>
  </si>
  <si>
    <t>kleon.pro</t>
  </si>
  <si>
    <t>topickshop.com</t>
  </si>
  <si>
    <t>lightkeytech.com</t>
  </si>
  <si>
    <t>elevationpartners.com</t>
  </si>
  <si>
    <t>local-pet.com</t>
  </si>
  <si>
    <t>porland-shop.ru</t>
  </si>
  <si>
    <t>online-casino-vulkan.ru</t>
  </si>
  <si>
    <t>extrafastdownloads.com</t>
  </si>
  <si>
    <t>melaniekham.com</t>
  </si>
  <si>
    <t>msi-service.ru</t>
  </si>
  <si>
    <t>studycanada.ca</t>
  </si>
  <si>
    <t>balans-kart.xyz</t>
  </si>
  <si>
    <t>hamlife.jp</t>
  </si>
  <si>
    <t>megashara.club</t>
  </si>
  <si>
    <t>digital-influencer.top</t>
  </si>
  <si>
    <t>bedstebitcoincasino.xyz</t>
  </si>
  <si>
    <t>acbconcept.com</t>
  </si>
  <si>
    <t>cfm.fr</t>
  </si>
  <si>
    <t>7forallmankind.co.uk</t>
  </si>
  <si>
    <t>ideasydesarrollos.com</t>
  </si>
  <si>
    <t>vulkan-original.net</t>
  </si>
  <si>
    <t>comteh.com</t>
  </si>
  <si>
    <t>serverinter.net</t>
  </si>
  <si>
    <t>alleyns.org.uk</t>
  </si>
  <si>
    <t>globaleslernen.de</t>
  </si>
  <si>
    <t>supernowosci24.pl</t>
  </si>
  <si>
    <t>ravnskov.nu</t>
  </si>
  <si>
    <t>whyathens.com</t>
  </si>
  <si>
    <t>financredito.es</t>
  </si>
  <si>
    <t>eventpro.net</t>
  </si>
  <si>
    <t>creatitive.com</t>
  </si>
  <si>
    <t>internetinfomedia.com</t>
  </si>
  <si>
    <t>fanmoni.com</t>
  </si>
  <si>
    <t>baltlng.ru</t>
  </si>
  <si>
    <t>applestore.net</t>
  </si>
  <si>
    <t>trackingrkx.com</t>
  </si>
  <si>
    <t>policydialogue.org</t>
  </si>
  <si>
    <t>reisift.io</t>
  </si>
  <si>
    <t>dialninja.com</t>
  </si>
  <si>
    <t>abshelp.com</t>
  </si>
  <si>
    <t>domgilder.com</t>
  </si>
  <si>
    <t>frenchtribune.com</t>
  </si>
  <si>
    <t>huzza.top</t>
  </si>
  <si>
    <t>gao-aqua.jp</t>
  </si>
  <si>
    <t>forithost.com</t>
  </si>
  <si>
    <t>magtel.su</t>
  </si>
  <si>
    <t>cookinghappy.net</t>
  </si>
  <si>
    <t>sampleposts.com</t>
  </si>
  <si>
    <t>abilify.today</t>
  </si>
  <si>
    <t>rejectiontherapy.com</t>
  </si>
  <si>
    <t>1wayunlimited.com</t>
  </si>
  <si>
    <t>hairenvy.com</t>
  </si>
  <si>
    <t>seowebanalyst.com</t>
  </si>
  <si>
    <t>originala-diploms24.com</t>
  </si>
  <si>
    <t>msgby.ru</t>
  </si>
  <si>
    <t>casinonews.cc</t>
  </si>
  <si>
    <t>amantelingerie.com</t>
  </si>
  <si>
    <t>porks.top</t>
  </si>
  <si>
    <t>hardcoreitalians.blog</t>
  </si>
  <si>
    <t>zarfino.com</t>
  </si>
  <si>
    <t>daisylimo.com</t>
  </si>
  <si>
    <t>hopeforhaiti.com</t>
  </si>
  <si>
    <t>arabseed.ws</t>
  </si>
  <si>
    <t>mails--servers.org</t>
  </si>
  <si>
    <t>liberal.ru</t>
  </si>
  <si>
    <t>peegshare.com</t>
  </si>
  <si>
    <t>dynamoo.com</t>
  </si>
  <si>
    <t>foundationfinance.com</t>
  </si>
  <si>
    <t>master4.com.br</t>
  </si>
  <si>
    <t>cialis25.quest</t>
  </si>
  <si>
    <t>npkgoi.ru</t>
  </si>
  <si>
    <t>beboagua.com</t>
  </si>
  <si>
    <t>simplysite.net</t>
  </si>
  <si>
    <t>coomanga.com</t>
  </si>
  <si>
    <t>brazilamarelas.com.br</t>
  </si>
  <si>
    <t>365ok365ok.com</t>
  </si>
  <si>
    <t>themarket.io</t>
  </si>
  <si>
    <t>myavantax.com</t>
  </si>
  <si>
    <t>flirt24.ru</t>
  </si>
  <si>
    <t>miwebb.eu</t>
  </si>
  <si>
    <t>olivarioliveoil.com</t>
  </si>
  <si>
    <t>gunsforsaleonline.co</t>
  </si>
  <si>
    <t>alpix.eu</t>
  </si>
  <si>
    <t>bb-cart8.net</t>
  </si>
  <si>
    <t>na-stroyke.life</t>
  </si>
  <si>
    <t>broadandliberty.com</t>
  </si>
  <si>
    <t>bilety-loto.com</t>
  </si>
  <si>
    <t>profitfaucet.xyz</t>
  </si>
  <si>
    <t>dubridge-design.com</t>
  </si>
  <si>
    <t>dhru.com</t>
  </si>
  <si>
    <t>gotradinglive.com</t>
  </si>
  <si>
    <t>iambuilders.com</t>
  </si>
  <si>
    <t>go2kennewick.com</t>
  </si>
  <si>
    <t>mylesjackman.com</t>
  </si>
  <si>
    <t>safiblog.com</t>
  </si>
  <si>
    <t>newstrust.org</t>
  </si>
  <si>
    <t>fomal.cc</t>
  </si>
  <si>
    <t>axgsolutions.com</t>
  </si>
  <si>
    <t>techiazi.com</t>
  </si>
  <si>
    <t>ifaoyu.com</t>
  </si>
  <si>
    <t>aqdpapa.com</t>
  </si>
  <si>
    <t>icyhot.com</t>
  </si>
  <si>
    <t>torrents.me</t>
  </si>
  <si>
    <t>defaultsearch.co</t>
  </si>
  <si>
    <t>qr.link</t>
  </si>
  <si>
    <t>loser2winner.com</t>
  </si>
  <si>
    <t>lighthousehardseries.com</t>
  </si>
  <si>
    <t>porno365.direct</t>
  </si>
  <si>
    <t>oceanleadership.org</t>
  </si>
  <si>
    <t>dorcas.nl</t>
  </si>
  <si>
    <t>ps4oyun.com</t>
  </si>
  <si>
    <t>dfwatch.net</t>
  </si>
  <si>
    <t>metlculousdates.net</t>
  </si>
  <si>
    <t>thaco.com.vn</t>
  </si>
  <si>
    <t>royaldevon.nhs.uk</t>
  </si>
  <si>
    <t>hostwebgroup.com</t>
  </si>
  <si>
    <t>chavespectaculoscr.com</t>
  </si>
  <si>
    <t>ilgallo.it</t>
  </si>
  <si>
    <t>vrltracking.net</t>
  </si>
  <si>
    <t>postrehab.com</t>
  </si>
  <si>
    <t>cromfordreport.com</t>
  </si>
  <si>
    <t>parlamentnizpavy.cz</t>
  </si>
  <si>
    <t>newgen.co</t>
  </si>
  <si>
    <t>tel-by-net.net</t>
  </si>
  <si>
    <t>tor-browser.ru</t>
  </si>
  <si>
    <t>a2t.ro</t>
  </si>
  <si>
    <t>definicion.com</t>
  </si>
  <si>
    <t>poweredbyliquidfire.mobi</t>
  </si>
  <si>
    <t>serverhive42001.com</t>
  </si>
  <si>
    <t>halade.com</t>
  </si>
  <si>
    <t>mahashivarathri.org</t>
  </si>
  <si>
    <t>feyorra.site</t>
  </si>
  <si>
    <t>tii.qa</t>
  </si>
  <si>
    <t>championsofchangecanada.com</t>
  </si>
  <si>
    <t>ahmet.im</t>
  </si>
  <si>
    <t>megabbs.info</t>
  </si>
  <si>
    <t>tuugo.at</t>
  </si>
  <si>
    <t>sur54.com</t>
  </si>
  <si>
    <t>jenitennison.com</t>
  </si>
  <si>
    <t>thecro.com</t>
  </si>
  <si>
    <t>omnimaga.org</t>
  </si>
  <si>
    <t>nike-blazerlow.fr</t>
  </si>
  <si>
    <t>avasuka.monster</t>
  </si>
  <si>
    <t>kurganoblduma.ru</t>
  </si>
  <si>
    <t>filmix.site</t>
  </si>
  <si>
    <t>nam.az</t>
  </si>
  <si>
    <t>acillinampicillin.monster</t>
  </si>
  <si>
    <t>cleocinbuy.online</t>
  </si>
  <si>
    <t>fc-saarbruecken.de</t>
  </si>
  <si>
    <t>kinogo-club.com</t>
  </si>
  <si>
    <t>accreditedlanguage.com</t>
  </si>
  <si>
    <t>shanewebber.com</t>
  </si>
  <si>
    <t>nirgal.com</t>
  </si>
  <si>
    <t>pax.com.cn</t>
  </si>
  <si>
    <t>gagarinpool.com</t>
  </si>
  <si>
    <t>pidpa.be</t>
  </si>
  <si>
    <t>ids-lab.com</t>
  </si>
  <si>
    <t>arabiainform.com</t>
  </si>
  <si>
    <t>webcoders.cl</t>
  </si>
  <si>
    <t>creapure.com</t>
  </si>
  <si>
    <t>tmd.pet</t>
  </si>
  <si>
    <t>outblend.com</t>
  </si>
  <si>
    <t>1xslot-official.online</t>
  </si>
  <si>
    <t>mmzh102.com</t>
  </si>
  <si>
    <t>yitong.com.cn</t>
  </si>
  <si>
    <t>xitennis.com</t>
  </si>
  <si>
    <t>polyarm.com.ua</t>
  </si>
  <si>
    <t>zextras.io</t>
  </si>
  <si>
    <t>aclasslimo.com</t>
  </si>
  <si>
    <t>tvstolet.ru</t>
  </si>
  <si>
    <t>jcmotorcycletrainingcornwall.com</t>
  </si>
  <si>
    <t>ahsnnetwork.com</t>
  </si>
  <si>
    <t>tholteti.com</t>
  </si>
  <si>
    <t>gisbornemedical.com.au</t>
  </si>
  <si>
    <t>greathosting.co.uk</t>
  </si>
  <si>
    <t>netbrainrioja.com</t>
  </si>
  <si>
    <t>hjd001plk.com</t>
  </si>
  <si>
    <t>dagensperspektiv.no</t>
  </si>
  <si>
    <t>apricot.ru</t>
  </si>
  <si>
    <t>everydns.com</t>
  </si>
  <si>
    <t>44ru.ru</t>
  </si>
  <si>
    <t>dealsfinders.blog</t>
  </si>
  <si>
    <t>redplane.net</t>
  </si>
  <si>
    <t>hi-hone.jp</t>
  </si>
  <si>
    <t>ckdzb.com</t>
  </si>
  <si>
    <t>ayez360.com</t>
  </si>
  <si>
    <t>allatv.online</t>
  </si>
  <si>
    <t>voinduha.ru</t>
  </si>
  <si>
    <t>redevolution.com</t>
  </si>
  <si>
    <t>viagrafmed.com</t>
  </si>
  <si>
    <t>showbox-all.com</t>
  </si>
  <si>
    <t>schooloutlet.com</t>
  </si>
  <si>
    <t>reidsitaly.com</t>
  </si>
  <si>
    <t>ensr.com</t>
  </si>
  <si>
    <t>boydbros.com</t>
  </si>
  <si>
    <t>irulik.ru</t>
  </si>
  <si>
    <t>christophevereecken.be</t>
  </si>
  <si>
    <t>fna.ir</t>
  </si>
  <si>
    <t>redington.com</t>
  </si>
  <si>
    <t>bestfilmy.com</t>
  </si>
  <si>
    <t>a-cute.jp</t>
  </si>
  <si>
    <t>echinesesong.com</t>
  </si>
  <si>
    <t>portfoliointegration.com</t>
  </si>
  <si>
    <t>utoimage.com</t>
  </si>
  <si>
    <t>fernstudium-direkt.de</t>
  </si>
  <si>
    <t>nikefree5.net</t>
  </si>
  <si>
    <t>sarkariresultsin.info</t>
  </si>
  <si>
    <t>jangtour.org</t>
  </si>
  <si>
    <t>mistletoeethicleak.com</t>
  </si>
  <si>
    <t>psychicgurus.org</t>
  </si>
  <si>
    <t>zprostitutki-stavropolya.com</t>
  </si>
  <si>
    <t>duggmirror.com</t>
  </si>
  <si>
    <t>bananamall.kr</t>
  </si>
  <si>
    <t>pocrods.com</t>
  </si>
  <si>
    <t>paladinahealth.com</t>
  </si>
  <si>
    <t>incgrowth.ga</t>
  </si>
  <si>
    <t>emortgagecapital.com</t>
  </si>
  <si>
    <t>ucgis.org</t>
  </si>
  <si>
    <t>speclaldates.com</t>
  </si>
  <si>
    <t>expert-sleepers.co.uk</t>
  </si>
  <si>
    <t>ahsay.com</t>
  </si>
  <si>
    <t>consumeraffairs.nic.in</t>
  </si>
  <si>
    <t>fncdg.com</t>
  </si>
  <si>
    <t>domofon-market.ru</t>
  </si>
  <si>
    <t>philosophersnet.com</t>
  </si>
  <si>
    <t>catholicteachers.ca</t>
  </si>
  <si>
    <t>mercedes-benz-mobility.com</t>
  </si>
  <si>
    <t>purefiji.com</t>
  </si>
  <si>
    <t>acadiencelearning.net</t>
  </si>
  <si>
    <t>spansh.co.uk</t>
  </si>
  <si>
    <t>emgfa.pt</t>
  </si>
  <si>
    <t>lesbianpornup.com</t>
  </si>
  <si>
    <t>ipos-land.jp</t>
  </si>
  <si>
    <t>dontmesswithtexas.org</t>
  </si>
  <si>
    <t>hazeover.com</t>
  </si>
  <si>
    <t>military.pl</t>
  </si>
  <si>
    <t>naeba.org</t>
  </si>
  <si>
    <t>brrmedia.co.uk</t>
  </si>
  <si>
    <t>arkaimvip.com</t>
  </si>
  <si>
    <t>labrc.org</t>
  </si>
  <si>
    <t>serqqapisi.az</t>
  </si>
  <si>
    <t>kinopavasaris.lt</t>
  </si>
  <si>
    <t>lincoln4benefits.com</t>
  </si>
  <si>
    <t>soundandrecording.de</t>
  </si>
  <si>
    <t>enfrenced6839.com</t>
  </si>
  <si>
    <t>stephburtcashoffers.com</t>
  </si>
  <si>
    <t>phpspot.org</t>
  </si>
  <si>
    <t>railrecipe.com</t>
  </si>
  <si>
    <t>diplom-v-moscow.com</t>
  </si>
  <si>
    <t>wtc.la</t>
  </si>
  <si>
    <t>jamesbondwiki.com</t>
  </si>
  <si>
    <t>wheeltheworld.com</t>
  </si>
  <si>
    <t>paramountdigitalcopy.com</t>
  </si>
  <si>
    <t>99re9145.xyz</t>
  </si>
  <si>
    <t>carveracehardware.com</t>
  </si>
  <si>
    <t>mastertent.com</t>
  </si>
  <si>
    <t>salecore.com</t>
  </si>
  <si>
    <t>collegeparkga.com</t>
  </si>
  <si>
    <t>ztestprep.com</t>
  </si>
  <si>
    <t>sassydaily.com</t>
  </si>
  <si>
    <t>e-syspro.net</t>
  </si>
  <si>
    <t>ssjx666.top</t>
  </si>
  <si>
    <t>openalex.org</t>
  </si>
  <si>
    <t>flowerchimp.com</t>
  </si>
  <si>
    <t>mds-ev.de</t>
  </si>
  <si>
    <t>beyond-the-truth.uk</t>
  </si>
  <si>
    <t>oabnetbank.com</t>
  </si>
  <si>
    <t>kvitel.ru</t>
  </si>
  <si>
    <t>computerworld.jp</t>
  </si>
  <si>
    <t>arkhamintelligence.com</t>
  </si>
  <si>
    <t>iwconnect.com</t>
  </si>
  <si>
    <t>hkspeedtest.com</t>
  </si>
  <si>
    <t>bestonlinegambling.com</t>
  </si>
  <si>
    <t>avia.mba</t>
  </si>
  <si>
    <t>sas-ga.org</t>
  </si>
  <si>
    <t>choosenetworks.com</t>
  </si>
  <si>
    <t>mjfhost.net</t>
  </si>
  <si>
    <t>easymexx.de</t>
  </si>
  <si>
    <t>englishlessonsbrighton.co.uk</t>
  </si>
  <si>
    <t>exo.net</t>
  </si>
  <si>
    <t>contagem.mg.gov.br</t>
  </si>
  <si>
    <t>sealexcel.com</t>
  </si>
  <si>
    <t>tono.no</t>
  </si>
  <si>
    <t>bodysite.ru</t>
  </si>
  <si>
    <t>crmwatches.com</t>
  </si>
  <si>
    <t>mozilla.design</t>
  </si>
  <si>
    <t>thingstodoinlasvegas.com</t>
  </si>
  <si>
    <t>lamanifpourtous.fr</t>
  </si>
  <si>
    <t>healthtb.com</t>
  </si>
  <si>
    <t>dellamoda.com</t>
  </si>
  <si>
    <t>globaltimes.com.cn</t>
  </si>
  <si>
    <t>websms.com</t>
  </si>
  <si>
    <t>prostytku-v-spb.net</t>
  </si>
  <si>
    <t>fiasport.org</t>
  </si>
  <si>
    <t>flightmanager.com</t>
  </si>
  <si>
    <t>nicomuhly.com</t>
  </si>
  <si>
    <t>grand-official.online</t>
  </si>
  <si>
    <t>dkwebcam.dk</t>
  </si>
  <si>
    <t>davidszondy.com</t>
  </si>
  <si>
    <t>resturhair.com</t>
  </si>
  <si>
    <t>drinksfeed.com</t>
  </si>
  <si>
    <t>sanden.co.jp</t>
  </si>
  <si>
    <t>marcoaldany.com</t>
  </si>
  <si>
    <t>clarkware.com</t>
  </si>
  <si>
    <t>diplomg-v-permi.com</t>
  </si>
  <si>
    <t>cnzhuangbei.com</t>
  </si>
  <si>
    <t>sahidhospitalkalanki.com</t>
  </si>
  <si>
    <t>fearofflying.com</t>
  </si>
  <si>
    <t>hoteldupont.com</t>
  </si>
  <si>
    <t>cartier.sg</t>
  </si>
  <si>
    <t>aefonline.org</t>
  </si>
  <si>
    <t>riobet12.com</t>
  </si>
  <si>
    <t>eatpes.com</t>
  </si>
  <si>
    <t>masquespacio.com</t>
  </si>
  <si>
    <t>tutomatunga.com</t>
  </si>
  <si>
    <t>legfund.com</t>
  </si>
  <si>
    <t>outflueoxfly.com</t>
  </si>
  <si>
    <t>spews.org</t>
  </si>
  <si>
    <t>3dpower.in</t>
  </si>
  <si>
    <t>bittenus.com</t>
  </si>
  <si>
    <t>lymphedemaproducts.com</t>
  </si>
  <si>
    <t>efthimioumed.gr</t>
  </si>
  <si>
    <t>relieve-pain-fast.com</t>
  </si>
  <si>
    <t>dosmentes.com</t>
  </si>
  <si>
    <t>gqrresearch.org</t>
  </si>
  <si>
    <t>freeporn.rodeo</t>
  </si>
  <si>
    <t>sddpoav.com</t>
  </si>
  <si>
    <t>russikona.ru</t>
  </si>
  <si>
    <t>prophetsss.com</t>
  </si>
  <si>
    <t>hyloistmithan.com</t>
  </si>
  <si>
    <t>intertrader.com</t>
  </si>
  <si>
    <t>transer-cn.com</t>
  </si>
  <si>
    <t>cybermaverick.net</t>
  </si>
  <si>
    <t>hunkyguys.com</t>
  </si>
  <si>
    <t>nike-airmax.ch</t>
  </si>
  <si>
    <t>tanidikajans.net</t>
  </si>
  <si>
    <t>playtime.bg</t>
  </si>
  <si>
    <t>ontheroad.jp</t>
  </si>
  <si>
    <t>neilzone.co.uk</t>
  </si>
  <si>
    <t>underwatersexcam.com</t>
  </si>
  <si>
    <t>69luoli6.com</t>
  </si>
  <si>
    <t>kingchuen.com</t>
  </si>
  <si>
    <t>focusdatasolutions.com</t>
  </si>
  <si>
    <t>x-video.pro</t>
  </si>
  <si>
    <t>xxpas.com</t>
  </si>
  <si>
    <t>gnc.ca</t>
  </si>
  <si>
    <t>megapolisfm.ru</t>
  </si>
  <si>
    <t>haloedukasi.com</t>
  </si>
  <si>
    <t>tyulyagin.ru</t>
  </si>
  <si>
    <t>ynzp.com</t>
  </si>
  <si>
    <t>invent-electro.ru</t>
  </si>
  <si>
    <t>buyaccutane.online</t>
  </si>
  <si>
    <t>iranscratch.ir</t>
  </si>
  <si>
    <t>mlsandiegomag.com</t>
  </si>
  <si>
    <t>vronengineering.org</t>
  </si>
  <si>
    <t>aaaaa.ne.jp</t>
  </si>
  <si>
    <t>faccenda.it</t>
  </si>
  <si>
    <t>pornofilimizle.net</t>
  </si>
  <si>
    <t>globaltradeinvesting.com</t>
  </si>
  <si>
    <t>escapeurope.com</t>
  </si>
  <si>
    <t>webminesllc.us</t>
  </si>
  <si>
    <t>meridian-tula.ru</t>
  </si>
  <si>
    <t>dflmt.net</t>
  </si>
  <si>
    <t>kkk.tsk.tr</t>
  </si>
  <si>
    <t>mes7at.com</t>
  </si>
  <si>
    <t>mrfc.com</t>
  </si>
  <si>
    <t>koocdn.com</t>
  </si>
  <si>
    <t>hvshop.ru</t>
  </si>
  <si>
    <t>batonrouge.ca</t>
  </si>
  <si>
    <t>enginegp.ru</t>
  </si>
  <si>
    <t>resupply.cloud</t>
  </si>
  <si>
    <t>anidub.link</t>
  </si>
  <si>
    <t>alamesabz.com</t>
  </si>
  <si>
    <t>luzdivinadooriente.com.br</t>
  </si>
  <si>
    <t>iserialsoul.online</t>
  </si>
  <si>
    <t>everydayspirit.net</t>
  </si>
  <si>
    <t>rushracing.app</t>
  </si>
  <si>
    <t>apperito.com</t>
  </si>
  <si>
    <t>nokami-hospital.jp</t>
  </si>
  <si>
    <t>hyperseo.ga</t>
  </si>
  <si>
    <t>saryemen.net</t>
  </si>
  <si>
    <t>virginialivingstore.net</t>
  </si>
  <si>
    <t>elestudio57.com</t>
  </si>
  <si>
    <t>cloudfelix.com</t>
  </si>
  <si>
    <t>ribalkanavolge.ru</t>
  </si>
  <si>
    <t>ambrs.online</t>
  </si>
  <si>
    <t>banple.co.kr</t>
  </si>
  <si>
    <t>searchjam.com</t>
  </si>
  <si>
    <t>eldoclub4.com</t>
  </si>
  <si>
    <t>manorphx.com</t>
  </si>
  <si>
    <t>ils-it.pl</t>
  </si>
  <si>
    <t>rma.healthcare</t>
  </si>
  <si>
    <t>bbqislandinc.com</t>
  </si>
  <si>
    <t>miramarehotel.org</t>
  </si>
  <si>
    <t>pingst.se</t>
  </si>
  <si>
    <t>mr-auto.co.kr</t>
  </si>
  <si>
    <t>yadoma.tv</t>
  </si>
  <si>
    <t>docear.org</t>
  </si>
  <si>
    <t>tpci.in</t>
  </si>
  <si>
    <t>microfin360.com</t>
  </si>
  <si>
    <t>zimmerbiometdental.com</t>
  </si>
  <si>
    <t>daily-top.com</t>
  </si>
  <si>
    <t>dirmusic.net</t>
  </si>
  <si>
    <t>bsutil.com</t>
  </si>
  <si>
    <t>313hosting.com</t>
  </si>
  <si>
    <t>affelseaeineral.pro</t>
  </si>
  <si>
    <t>canadianrxonlinepharmacy.com</t>
  </si>
  <si>
    <t>pierogi2000.com</t>
  </si>
  <si>
    <t>aparnaconstructions.com</t>
  </si>
  <si>
    <t>conecttaservicos.com.br</t>
  </si>
  <si>
    <t>freshfarm.org</t>
  </si>
  <si>
    <t>proatecnologia.com.br</t>
  </si>
  <si>
    <t>changdat.com.cn</t>
  </si>
  <si>
    <t>games-cv.com</t>
  </si>
  <si>
    <t>irishartscenter.org</t>
  </si>
  <si>
    <t>metrobankdirect.com</t>
  </si>
  <si>
    <t>chataskansen.pl</t>
  </si>
  <si>
    <t>informer.nl</t>
  </si>
  <si>
    <t>svyaznoy.charity</t>
  </si>
  <si>
    <t>vvs-eksperten.dk</t>
  </si>
  <si>
    <t>materialgirlhandbags.com</t>
  </si>
  <si>
    <t>thecoinrise.com</t>
  </si>
  <si>
    <t>casinogrand-777.online</t>
  </si>
  <si>
    <t>ruijiery.com</t>
  </si>
  <si>
    <t>vulkan24on-line.com</t>
  </si>
  <si>
    <t>mydramahd.com</t>
  </si>
  <si>
    <t>britishshowjumping.co.uk</t>
  </si>
  <si>
    <t>jungle-soft.com</t>
  </si>
  <si>
    <t>libnanews.com</t>
  </si>
  <si>
    <t>fortleenj.org</t>
  </si>
  <si>
    <t>hackinginquiry.org</t>
  </si>
  <si>
    <t>blogs-exposed.com</t>
  </si>
  <si>
    <t>ha-makom.co.il</t>
  </si>
  <si>
    <t>islandwood.org</t>
  </si>
  <si>
    <t>nudeanddressed.com</t>
  </si>
  <si>
    <t>landnj.cn</t>
  </si>
  <si>
    <t>irbiznet.com</t>
  </si>
  <si>
    <t>nienschanz.ru</t>
  </si>
  <si>
    <t>mixclouddownloader.net</t>
  </si>
  <si>
    <t>funeralwebhosting.net</t>
  </si>
  <si>
    <t>wwwsober.com</t>
  </si>
  <si>
    <t>newsus.app</t>
  </si>
  <si>
    <t>totalcareprovider.com</t>
  </si>
  <si>
    <t>stgdns.com</t>
  </si>
  <si>
    <t>kopak.co.uk</t>
  </si>
  <si>
    <t>agrarianbeepsensitivity.com</t>
  </si>
  <si>
    <t>word-finder.com</t>
  </si>
  <si>
    <t>lopressor.today</t>
  </si>
  <si>
    <t>webconte.com</t>
  </si>
  <si>
    <t>dclm.es</t>
  </si>
  <si>
    <t>theluxeguide.com</t>
  </si>
  <si>
    <t>gt-travel.ru</t>
  </si>
  <si>
    <t>sosuchki.com</t>
  </si>
  <si>
    <t>figurella.com.co</t>
  </si>
  <si>
    <t>trine.com</t>
  </si>
  <si>
    <t>catacombedinapoli.it</t>
  </si>
  <si>
    <t>cursos-bonificados.com</t>
  </si>
  <si>
    <t>federate.social</t>
  </si>
  <si>
    <t>iamthemovie.com</t>
  </si>
  <si>
    <t>ictpress.ir</t>
  </si>
  <si>
    <t>o3one.club</t>
  </si>
  <si>
    <t>psyhoshop.ru</t>
  </si>
  <si>
    <t>o-xxx.com</t>
  </si>
  <si>
    <t>littleluly.com</t>
  </si>
  <si>
    <t>pokerdom34.net</t>
  </si>
  <si>
    <t>spline.de</t>
  </si>
  <si>
    <t>huiyingzimu.com</t>
  </si>
  <si>
    <t>04563.com.ua</t>
  </si>
  <si>
    <t>9636j.com</t>
  </si>
  <si>
    <t>kinomania.pro</t>
  </si>
  <si>
    <t>gonelco.com</t>
  </si>
  <si>
    <t>rahatavm.com.tr</t>
  </si>
  <si>
    <t>oberlo.it</t>
  </si>
  <si>
    <t>coopriderfinancial.com</t>
  </si>
  <si>
    <t>m88sut.com</t>
  </si>
  <si>
    <t>securehosting.net.au</t>
  </si>
  <si>
    <t>lvl.com.br</t>
  </si>
  <si>
    <t>colisexpat.com</t>
  </si>
  <si>
    <t>unicloud.es</t>
  </si>
  <si>
    <t>megalook.com</t>
  </si>
  <si>
    <t>blumeideal.de</t>
  </si>
  <si>
    <t>prokazi.info</t>
  </si>
  <si>
    <t>wolfery.com</t>
  </si>
  <si>
    <t>xoxco.com</t>
  </si>
  <si>
    <t>thewebhostingmachinedns.com</t>
  </si>
  <si>
    <t>uzliti-en.com</t>
  </si>
  <si>
    <t>andotherstories.org</t>
  </si>
  <si>
    <t>00bang.cn</t>
  </si>
  <si>
    <t>sankt-georgen.de</t>
  </si>
  <si>
    <t>bluemovie.com</t>
  </si>
  <si>
    <t>telelux.ru</t>
  </si>
  <si>
    <t>northeurope.com.cn</t>
  </si>
  <si>
    <t>strade24.com</t>
  </si>
  <si>
    <t>r-prosto.ru</t>
  </si>
  <si>
    <t>voicesofeastanglia.com</t>
  </si>
  <si>
    <t>laperle.com</t>
  </si>
  <si>
    <t>life-care.ro</t>
  </si>
  <si>
    <t>localnewsbuzz.com</t>
  </si>
  <si>
    <t>savehums.ac.ir</t>
  </si>
  <si>
    <t>globalwebdreams.in</t>
  </si>
  <si>
    <t>cntgol.com</t>
  </si>
  <si>
    <t>midatlanticsportsacademy.com</t>
  </si>
  <si>
    <t>uip.com</t>
  </si>
  <si>
    <t>planseeds.com</t>
  </si>
  <si>
    <t>enrichcous.com</t>
  </si>
  <si>
    <t>tesiapartnerportal.com</t>
  </si>
  <si>
    <t>binary.ninja</t>
  </si>
  <si>
    <t>admiralx-cazino.ru</t>
  </si>
  <si>
    <t>scala-js.org</t>
  </si>
  <si>
    <t>tora-news.com</t>
  </si>
  <si>
    <t>acmrcsh.com</t>
  </si>
  <si>
    <t>djplomup-ru.com</t>
  </si>
  <si>
    <t>spiget.org</t>
  </si>
  <si>
    <t>shc-service.com</t>
  </si>
  <si>
    <t>nucleosis.net</t>
  </si>
  <si>
    <t>paperbagrecords.com</t>
  </si>
  <si>
    <t>jkrevenue.nic.in</t>
  </si>
  <si>
    <t>theharperhouse.com</t>
  </si>
  <si>
    <t>rafweb.org</t>
  </si>
  <si>
    <t>deliverycrew.com</t>
  </si>
  <si>
    <t>jhn-news2.club</t>
  </si>
  <si>
    <t>mitas-tyres.com</t>
  </si>
  <si>
    <t>beninregard.com</t>
  </si>
  <si>
    <t>scram.de</t>
  </si>
  <si>
    <t>scmtd.com</t>
  </si>
  <si>
    <t>ecalton.com</t>
  </si>
  <si>
    <t>goldfishka6.xyz</t>
  </si>
  <si>
    <t>atomoxetine.online</t>
  </si>
  <si>
    <t>hgvs.org</t>
  </si>
  <si>
    <t>tcihost.ir</t>
  </si>
  <si>
    <t>psychologywriting.com</t>
  </si>
  <si>
    <t>u-interaktif.com</t>
  </si>
  <si>
    <t>clickandpark.com</t>
  </si>
  <si>
    <t>porn4day.co</t>
  </si>
  <si>
    <t>hugemarketing.net</t>
  </si>
  <si>
    <t>filmtourismus.de</t>
  </si>
  <si>
    <t>bgfbank.ru</t>
  </si>
  <si>
    <t>diplomo-spb.com</t>
  </si>
  <si>
    <t>my-assignment-help.org</t>
  </si>
  <si>
    <t>marcusbaer.com</t>
  </si>
  <si>
    <t>vppngoclan.com</t>
  </si>
  <si>
    <t>sprut.ru</t>
  </si>
  <si>
    <t>katterno.fi</t>
  </si>
  <si>
    <t>aeoworks.org</t>
  </si>
  <si>
    <t>opass.com</t>
  </si>
  <si>
    <t>goldenhawk.com</t>
  </si>
  <si>
    <t>maggardrazors.com</t>
  </si>
  <si>
    <t>makerstudios.com</t>
  </si>
  <si>
    <t>effie.pro</t>
  </si>
  <si>
    <t>caseantiques.com</t>
  </si>
  <si>
    <t>yesrack.com</t>
  </si>
  <si>
    <t>tbadc.com</t>
  </si>
  <si>
    <t>fryshuset.se</t>
  </si>
  <si>
    <t>trustedhints.com</t>
  </si>
  <si>
    <t>get-connected.com</t>
  </si>
  <si>
    <t>frit.xyz</t>
  </si>
  <si>
    <t>greatdeals.ae</t>
  </si>
  <si>
    <t>thinkvn.com</t>
  </si>
  <si>
    <t>wordsearchonline.pics</t>
  </si>
  <si>
    <t>diplomk-magnitogorsk.ru</t>
  </si>
  <si>
    <t>fashionxxx.top</t>
  </si>
  <si>
    <t>railnews.co.uk</t>
  </si>
  <si>
    <t>snt-bugorok.ru</t>
  </si>
  <si>
    <t>bestitpoint.com</t>
  </si>
  <si>
    <t>mulberrysale.co.uk</t>
  </si>
  <si>
    <t>11rus.ru</t>
  </si>
  <si>
    <t>tcdi.com</t>
  </si>
  <si>
    <t>bgld.gv.at</t>
  </si>
  <si>
    <t>portmobility.it</t>
  </si>
  <si>
    <t>juvet.com</t>
  </si>
  <si>
    <t>vidmateapp.win</t>
  </si>
  <si>
    <t>rf58.ru</t>
  </si>
  <si>
    <t>angesdesucre.com</t>
  </si>
  <si>
    <t>icoola.ua</t>
  </si>
  <si>
    <t>biznespolski.com</t>
  </si>
  <si>
    <t>dianwantu.com</t>
  </si>
  <si>
    <t>qingdaominbak.co.kr</t>
  </si>
  <si>
    <t>somoschivas.com.mx</t>
  </si>
  <si>
    <t>techballad.com</t>
  </si>
  <si>
    <t>1xbetbk.club</t>
  </si>
  <si>
    <t>allsafe.nl</t>
  </si>
  <si>
    <t>truebazi.com</t>
  </si>
  <si>
    <t>woningruil.nl</t>
  </si>
  <si>
    <t>spaceengineerswiki.com</t>
  </si>
  <si>
    <t>vosafety.ru</t>
  </si>
  <si>
    <t>dnsupdater.de</t>
  </si>
  <si>
    <t>personalcomputercare.nl</t>
  </si>
  <si>
    <t>kinokoza.com</t>
  </si>
  <si>
    <t>hoffmannbros.com</t>
  </si>
  <si>
    <t>mammothsnowman.com</t>
  </si>
  <si>
    <t>westorlandonews.com</t>
  </si>
  <si>
    <t>scvwe.com</t>
  </si>
  <si>
    <t>dannydorling.org</t>
  </si>
  <si>
    <t>isaacgelin.com</t>
  </si>
  <si>
    <t>digitalmatter.com</t>
  </si>
  <si>
    <t>tdm.vn</t>
  </si>
  <si>
    <t>titan-the-pirate.com</t>
  </si>
  <si>
    <t>upstegal.ac.id</t>
  </si>
  <si>
    <t>desponddietist.com</t>
  </si>
  <si>
    <t>hoenle.de</t>
  </si>
  <si>
    <t>okabashi.com</t>
  </si>
  <si>
    <t>loftmarkt.de</t>
  </si>
  <si>
    <t>analytics-cdiscount.com</t>
  </si>
  <si>
    <t>www.pr</t>
  </si>
  <si>
    <t>drivewyze.com</t>
  </si>
  <si>
    <t>eurorussians.com</t>
  </si>
  <si>
    <t>englishjobs.de</t>
  </si>
  <si>
    <t>pctipvandedag.nl</t>
  </si>
  <si>
    <t>ultimatesack.com</t>
  </si>
  <si>
    <t>thebootybasement.net</t>
  </si>
  <si>
    <t>bootsandhooveshomestead.com</t>
  </si>
  <si>
    <t>cheapcialis.quest</t>
  </si>
  <si>
    <t>nevernet.sk</t>
  </si>
  <si>
    <t>booi.today</t>
  </si>
  <si>
    <t>katholieknieuwsblad.nl</t>
  </si>
  <si>
    <t>akuborong.com</t>
  </si>
  <si>
    <t>sumoto.gr.jp</t>
  </si>
  <si>
    <t>yfcgroup.net</t>
  </si>
  <si>
    <t>practiceofthepractice.com</t>
  </si>
  <si>
    <t>a24.cloud</t>
  </si>
  <si>
    <t>diplomk-v-yaroslavle.com</t>
  </si>
  <si>
    <t>smyrnaga.gov</t>
  </si>
  <si>
    <t>520365.hk</t>
  </si>
  <si>
    <t>formazionegiornalisti.it</t>
  </si>
  <si>
    <t>triptobih.com</t>
  </si>
  <si>
    <t>anekdotbar.ru</t>
  </si>
  <si>
    <t>terah13.com</t>
  </si>
  <si>
    <t>nicholasequipment.com</t>
  </si>
  <si>
    <t>burda.cz</t>
  </si>
  <si>
    <t>mydesignedlife.net</t>
  </si>
  <si>
    <t>westfloridacomponents.com</t>
  </si>
  <si>
    <t>niceocity.ga</t>
  </si>
  <si>
    <t>juegosipo.com</t>
  </si>
  <si>
    <t>cazzis.com</t>
  </si>
  <si>
    <t>gtupaper.in</t>
  </si>
  <si>
    <t>trendbeheer.com</t>
  </si>
  <si>
    <t>thebusinessofbeingborn.com</t>
  </si>
  <si>
    <t>boccadilupo.com</t>
  </si>
  <si>
    <t>uni-bocconi.it</t>
  </si>
  <si>
    <t>kinofrank.co</t>
  </si>
  <si>
    <t>piuricette.it</t>
  </si>
  <si>
    <t>art-pokrov.ru</t>
  </si>
  <si>
    <t>comicsxxx.net</t>
  </si>
  <si>
    <t>makeschool.com</t>
  </si>
  <si>
    <t>777azino777-zerkalo.online</t>
  </si>
  <si>
    <t>totemguard.com</t>
  </si>
  <si>
    <t>tytlabs.co.jp</t>
  </si>
  <si>
    <t>shreewebdesign.com</t>
  </si>
  <si>
    <t>polimer.ltd</t>
  </si>
  <si>
    <t>a4yssp.com</t>
  </si>
  <si>
    <t>colleendilen.com</t>
  </si>
  <si>
    <t>medfuehrer.de</t>
  </si>
  <si>
    <t>omega3pregnancy.co.uk</t>
  </si>
  <si>
    <t>sevillagrande.es</t>
  </si>
  <si>
    <t>oktotosite.com</t>
  </si>
  <si>
    <t>masonpearson.com</t>
  </si>
  <si>
    <t>angelikalanger.com</t>
  </si>
  <si>
    <t>tommygate.com</t>
  </si>
  <si>
    <t>cawcr.gov.au</t>
  </si>
  <si>
    <t>portstephens.org.au</t>
  </si>
  <si>
    <t>tetrahub.cf</t>
  </si>
  <si>
    <t>h4k.site</t>
  </si>
  <si>
    <t>xvideos-tv.com</t>
  </si>
  <si>
    <t>fourpillarsgin.com</t>
  </si>
  <si>
    <t>vsekino.info</t>
  </si>
  <si>
    <t>hollywoodvideo.com</t>
  </si>
  <si>
    <t>radioresultsnetwork.com</t>
  </si>
  <si>
    <t>pvo74.ru</t>
  </si>
  <si>
    <t>mlin-korm.com.ua</t>
  </si>
  <si>
    <t>randersfc.dk</t>
  </si>
  <si>
    <t>oven.com</t>
  </si>
  <si>
    <t>pc-service.kz</t>
  </si>
  <si>
    <t>maybelline.co.in</t>
  </si>
  <si>
    <t>drivingsalesnews.com</t>
  </si>
  <si>
    <t>gracietom.com</t>
  </si>
  <si>
    <t>topella1.ga</t>
  </si>
  <si>
    <t>microlite14.com</t>
  </si>
  <si>
    <t>fitnessgiant.com</t>
  </si>
  <si>
    <t>kiwi-electronics.nl</t>
  </si>
  <si>
    <t>tkani-textiliya.ru</t>
  </si>
  <si>
    <t>uitudaipur.org</t>
  </si>
  <si>
    <t>baltrotor.com</t>
  </si>
  <si>
    <t>equityinhighered.org</t>
  </si>
  <si>
    <t>skalkak.pw</t>
  </si>
  <si>
    <t>momentus.space</t>
  </si>
  <si>
    <t>gobybus.hk</t>
  </si>
  <si>
    <t>alianza.edu.uy</t>
  </si>
  <si>
    <t>docplus.ru</t>
  </si>
  <si>
    <t>grandstream.homes</t>
  </si>
  <si>
    <t>purohotel.pl</t>
  </si>
  <si>
    <t>en.edu.pl</t>
  </si>
  <si>
    <t>disgaea.us</t>
  </si>
  <si>
    <t>nic.kosher</t>
  </si>
  <si>
    <t>thestyleoutlets.fr</t>
  </si>
  <si>
    <t>glorycycles.com</t>
  </si>
  <si>
    <t>conexkw.com</t>
  </si>
  <si>
    <t>pccovid.gov.vn</t>
  </si>
  <si>
    <t>ific.ca</t>
  </si>
  <si>
    <t>med-spravkii-yaroslavlll.ru</t>
  </si>
  <si>
    <t>b8ka.ru</t>
  </si>
  <si>
    <t>chatpret.com</t>
  </si>
  <si>
    <t>brownandhudson.com</t>
  </si>
  <si>
    <t>millcitymuseum.org</t>
  </si>
  <si>
    <t>unified-automation.com</t>
  </si>
  <si>
    <t>nuevasideasweb.com.es</t>
  </si>
  <si>
    <t>lisapresleymemphis.net</t>
  </si>
  <si>
    <t>7654638.se</t>
  </si>
  <si>
    <t>bonprix.no</t>
  </si>
  <si>
    <t>dk2000.com</t>
  </si>
  <si>
    <t>hongxiux.com</t>
  </si>
  <si>
    <t>vsetut.su</t>
  </si>
  <si>
    <t>davidmorgan.com</t>
  </si>
  <si>
    <t>liteka.ru</t>
  </si>
  <si>
    <t>rblogger.ru</t>
  </si>
  <si>
    <t>tjasonora.gob.mx</t>
  </si>
  <si>
    <t>smolvodokanal.ru</t>
  </si>
  <si>
    <t>kostatours.ma</t>
  </si>
  <si>
    <t>swop.com.br</t>
  </si>
  <si>
    <t>gamers-casino.space</t>
  </si>
  <si>
    <t>waijiong.com</t>
  </si>
  <si>
    <t>workspace365.net</t>
  </si>
  <si>
    <t>habername.com</t>
  </si>
  <si>
    <t>furite.co</t>
  </si>
  <si>
    <t>sportoutlet.no</t>
  </si>
  <si>
    <t>snowboard-asylum.com</t>
  </si>
  <si>
    <t>octannerjewelry.com</t>
  </si>
  <si>
    <t>hivetec.net</t>
  </si>
  <si>
    <t>faribaultcountyregister.com</t>
  </si>
  <si>
    <t>digicelgroup.fr</t>
  </si>
  <si>
    <t>glen.cn</t>
  </si>
  <si>
    <t>ecxdev.io</t>
  </si>
  <si>
    <t>arthurcreative.co.uk</t>
  </si>
  <si>
    <t>pokerland.ru</t>
  </si>
  <si>
    <t>threshold.network</t>
  </si>
  <si>
    <t>incestlover.com</t>
  </si>
  <si>
    <t>trafbig.com</t>
  </si>
  <si>
    <t>antikor1.com</t>
  </si>
  <si>
    <t>tetasanat.com</t>
  </si>
  <si>
    <t>backinmotion.com.au</t>
  </si>
  <si>
    <t>all-that-jazzbrands.us</t>
  </si>
  <si>
    <t>jianli-muban.com</t>
  </si>
  <si>
    <t>blossomcostumes.com.au</t>
  </si>
  <si>
    <t>centraldoseventos.com.br</t>
  </si>
  <si>
    <t>livemcqs.com</t>
  </si>
  <si>
    <t>der-dating-insider.de</t>
  </si>
  <si>
    <t>repair-bg.com</t>
  </si>
  <si>
    <t>magazun.com</t>
  </si>
  <si>
    <t>addresscopy.com</t>
  </si>
  <si>
    <t>retdaz.fun</t>
  </si>
  <si>
    <t>trampledbyturtles.com</t>
  </si>
  <si>
    <t>helonational.com</t>
  </si>
  <si>
    <t>sqlcloud.it</t>
  </si>
  <si>
    <t>improveinternational.com</t>
  </si>
  <si>
    <t>watchanime.video</t>
  </si>
  <si>
    <t>mobis.si</t>
  </si>
  <si>
    <t>jlyhqp.com</t>
  </si>
  <si>
    <t>ggpoker.eu</t>
  </si>
  <si>
    <t>alledufree21.ml</t>
  </si>
  <si>
    <t>halfyourplate.ca</t>
  </si>
  <si>
    <t>unef.fr</t>
  </si>
  <si>
    <t>zarplata-es.com</t>
  </si>
  <si>
    <t>torrente.eu</t>
  </si>
  <si>
    <t>host-pro.kz</t>
  </si>
  <si>
    <t>manbacked.com</t>
  </si>
  <si>
    <t>numismatix.ro</t>
  </si>
  <si>
    <t>pracezarohem.cz</t>
  </si>
  <si>
    <t>bgrndi.com</t>
  </si>
  <si>
    <t>hans-wurst.net</t>
  </si>
  <si>
    <t>provedornet.com.br</t>
  </si>
  <si>
    <t>outdoorsportsfun.com</t>
  </si>
  <si>
    <t>clickforward.com</t>
  </si>
  <si>
    <t>kyderby.com</t>
  </si>
  <si>
    <t>xn----7sbbtwb3ahjx5a0g.xn--p1ai</t>
  </si>
  <si>
    <t>remarcable.com</t>
  </si>
  <si>
    <t>investswift.net</t>
  </si>
  <si>
    <t>fauna-eu.org</t>
  </si>
  <si>
    <t>daniken.com</t>
  </si>
  <si>
    <t>schoolofpoliticalscience.com</t>
  </si>
  <si>
    <t>mysport-online.com</t>
  </si>
  <si>
    <t>wensolutions.com</t>
  </si>
  <si>
    <t>wartburgcollege.com</t>
  </si>
  <si>
    <t>retrowan.com</t>
  </si>
  <si>
    <t>huesca.es</t>
  </si>
  <si>
    <t>fgmarkets.com</t>
  </si>
  <si>
    <t>vpsg.net</t>
  </si>
  <si>
    <t>mctem.com</t>
  </si>
  <si>
    <t>borlamufflers.us</t>
  </si>
  <si>
    <t>neguzelsozler.com</t>
  </si>
  <si>
    <t>naturabrasil.com</t>
  </si>
  <si>
    <t>1xbetbk4.com</t>
  </si>
  <si>
    <t>irnok.net</t>
  </si>
  <si>
    <t>donttalkjusttravel.com</t>
  </si>
  <si>
    <t>lutronic.com</t>
  </si>
  <si>
    <t>livetvchannels.org</t>
  </si>
  <si>
    <t>oceans6.com</t>
  </si>
  <si>
    <t>scoutnet.nl</t>
  </si>
  <si>
    <t>adidasoutletstore.net</t>
  </si>
  <si>
    <t>sanidentalgroup.com</t>
  </si>
  <si>
    <t>nardebon.com</t>
  </si>
  <si>
    <t>gearweare.com</t>
  </si>
  <si>
    <t>maksicorp.com</t>
  </si>
  <si>
    <t>kino-live.red</t>
  </si>
  <si>
    <t>rutv.me</t>
  </si>
  <si>
    <t>ivermectin.loan</t>
  </si>
  <si>
    <t>balkanist.net</t>
  </si>
  <si>
    <t>greensoftware.foundation</t>
  </si>
  <si>
    <t>nowytydzien.pl</t>
  </si>
  <si>
    <t>energydrinkhub.com</t>
  </si>
  <si>
    <t>lovemondays.com.br</t>
  </si>
  <si>
    <t>earlmiller.com</t>
  </si>
  <si>
    <t>tylohelo.com</t>
  </si>
  <si>
    <t>walletrust.net</t>
  </si>
  <si>
    <t>maharam.net</t>
  </si>
  <si>
    <t>frontiersnorth.com</t>
  </si>
  <si>
    <t>instyle.ai</t>
  </si>
  <si>
    <t>sildenafil.golf</t>
  </si>
  <si>
    <t>cvvboard.co</t>
  </si>
  <si>
    <t>stjameschurcheufaula.com</t>
  </si>
  <si>
    <t>lq7dgdk3veweo.lol</t>
  </si>
  <si>
    <t>onlineportal.co</t>
  </si>
  <si>
    <t>mua.edu</t>
  </si>
  <si>
    <t>ekranmardomi.ir</t>
  </si>
  <si>
    <t>justfortheloveofit.org</t>
  </si>
  <si>
    <t>trippydmt.com</t>
  </si>
  <si>
    <t>rockware.com</t>
  </si>
  <si>
    <t>indi71.com</t>
  </si>
  <si>
    <t>erdie.org</t>
  </si>
  <si>
    <t>wildfireintel.org</t>
  </si>
  <si>
    <t>lgbtqsaints.com</t>
  </si>
  <si>
    <t>if.lt</t>
  </si>
  <si>
    <t>tribu.com</t>
  </si>
  <si>
    <t>cherukuri.net</t>
  </si>
  <si>
    <t>internetconnection.net</t>
  </si>
  <si>
    <t>temica.com</t>
  </si>
  <si>
    <t>lakesidesmokers.com</t>
  </si>
  <si>
    <t>kennycpy.com</t>
  </si>
  <si>
    <t>apptimizm.pro</t>
  </si>
  <si>
    <t>activost.com</t>
  </si>
  <si>
    <t>redstonegrill.com</t>
  </si>
  <si>
    <t>brow.sh</t>
  </si>
  <si>
    <t>oo100cp.cc</t>
  </si>
  <si>
    <t>wristbandbros.com</t>
  </si>
  <si>
    <t>parimatch-giris.xyz</t>
  </si>
  <si>
    <t>wrappedinpride.com</t>
  </si>
  <si>
    <t>thestaffordlondon.com</t>
  </si>
  <si>
    <t>spasticghost.com</t>
  </si>
  <si>
    <t>studycentr.com</t>
  </si>
  <si>
    <t>tonhalle-orchester.ch</t>
  </si>
  <si>
    <t>prdasbb18a1.com</t>
  </si>
  <si>
    <t>childhoodsclothing.com</t>
  </si>
  <si>
    <t>fcaheritage.com</t>
  </si>
  <si>
    <t>azair.us</t>
  </si>
  <si>
    <t>copyeditthis.com</t>
  </si>
  <si>
    <t>baduki-safe.com</t>
  </si>
  <si>
    <t>lca-invest.com</t>
  </si>
  <si>
    <t>slwip.com</t>
  </si>
  <si>
    <t>ayaha.co.jp</t>
  </si>
  <si>
    <t>shoppingallabout.com</t>
  </si>
  <si>
    <t>allwinterpark.com</t>
  </si>
  <si>
    <t>kawaily.com</t>
  </si>
  <si>
    <t>zaeemflowers.com</t>
  </si>
  <si>
    <t>hunter22.ru</t>
  </si>
  <si>
    <t>dusterhungary.hu</t>
  </si>
  <si>
    <t>todddengler.com</t>
  </si>
  <si>
    <t>better-web.dk</t>
  </si>
  <si>
    <t>hightech-hosting.nl</t>
  </si>
  <si>
    <t>ccsa.org.cn</t>
  </si>
  <si>
    <t>serverpartdeals.com</t>
  </si>
  <si>
    <t>kpk.gov.pl</t>
  </si>
  <si>
    <t>mattressdisposalportland.net</t>
  </si>
  <si>
    <t>whhd.gov.cn</t>
  </si>
  <si>
    <t>goftpgaga.xyz</t>
  </si>
  <si>
    <t>diplomt-v-bryanske.com</t>
  </si>
  <si>
    <t>servicehubcrm.net</t>
  </si>
  <si>
    <t>ravenna.gr</t>
  </si>
  <si>
    <t>hicksmorley.com</t>
  </si>
  <si>
    <t>spigen.co.kr</t>
  </si>
  <si>
    <t>as199332.net</t>
  </si>
  <si>
    <t>diyplanner.com</t>
  </si>
  <si>
    <t>redrockcabling.com</t>
  </si>
  <si>
    <t>plesk.do</t>
  </si>
  <si>
    <t>naturapet.com</t>
  </si>
  <si>
    <t>oiq.pl</t>
  </si>
  <si>
    <t>milfout39.com</t>
  </si>
  <si>
    <t>mytherabox.com</t>
  </si>
  <si>
    <t>damehosting.com</t>
  </si>
  <si>
    <t>jerseybites.com</t>
  </si>
  <si>
    <t>lab42.com</t>
  </si>
  <si>
    <t>airbnb.com.bo</t>
  </si>
  <si>
    <t>transforminglives.co.uk</t>
  </si>
  <si>
    <t>thancloud.com</t>
  </si>
  <si>
    <t>runkitcdn.com</t>
  </si>
  <si>
    <t>domena-na-predaj.sk</t>
  </si>
  <si>
    <t>pesona-indonesia.info</t>
  </si>
  <si>
    <t>sildenafilviagra.quest</t>
  </si>
  <si>
    <t>425200.net</t>
  </si>
  <si>
    <t>staleywise.com</t>
  </si>
  <si>
    <t>lshinc.biz</t>
  </si>
  <si>
    <t>fj-scc.com</t>
  </si>
  <si>
    <t>tizanidine.monster</t>
  </si>
  <si>
    <t>dag-hebergement.fr</t>
  </si>
  <si>
    <t>thejeansblog.com</t>
  </si>
  <si>
    <t>themortgageworks.co.uk</t>
  </si>
  <si>
    <t>searchlf.com</t>
  </si>
  <si>
    <t>brasildir.com</t>
  </si>
  <si>
    <t>remokconsult.com</t>
  </si>
  <si>
    <t>docopt.org</t>
  </si>
  <si>
    <t>endimg.com</t>
  </si>
  <si>
    <t>rusbanks.info</t>
  </si>
  <si>
    <t>handstations.co.uk</t>
  </si>
  <si>
    <t>overbetuwe.nl</t>
  </si>
  <si>
    <t>lordfilm2021.site</t>
  </si>
  <si>
    <t>comentanything.com</t>
  </si>
  <si>
    <t>iboxsmart.it</t>
  </si>
  <si>
    <t>iperborea.com</t>
  </si>
  <si>
    <t>ajanszero.com</t>
  </si>
  <si>
    <t>4men1lady.com</t>
  </si>
  <si>
    <t>idrefjall.se</t>
  </si>
  <si>
    <t>etpt.ru</t>
  </si>
  <si>
    <t>glimp.co.nz</t>
  </si>
  <si>
    <t>u12files.com</t>
  </si>
  <si>
    <t>keensystems.net</t>
  </si>
  <si>
    <t>fennesz.com</t>
  </si>
  <si>
    <t>realdeal.al</t>
  </si>
  <si>
    <t>incirhosting.com</t>
  </si>
  <si>
    <t>facaziki.xyz</t>
  </si>
  <si>
    <t>kji.jp</t>
  </si>
  <si>
    <t>blueagle.net.cn</t>
  </si>
  <si>
    <t>irsavideo.com</t>
  </si>
  <si>
    <t>edcskincare.com</t>
  </si>
  <si>
    <t>argoscentre.com</t>
  </si>
  <si>
    <t>22doll.com</t>
  </si>
  <si>
    <t>mokoginta.net</t>
  </si>
  <si>
    <t>californiamobility.com</t>
  </si>
  <si>
    <t>pvai.com</t>
  </si>
  <si>
    <t>solarreserve.com</t>
  </si>
  <si>
    <t>rocop.ru</t>
  </si>
  <si>
    <t>rusradio-ufa.ru</t>
  </si>
  <si>
    <t>kejimi1.com</t>
  </si>
  <si>
    <t>ingri.ru</t>
  </si>
  <si>
    <t>1xbet-1xbet.top</t>
  </si>
  <si>
    <t>adan.biz</t>
  </si>
  <si>
    <t>samabook.com</t>
  </si>
  <si>
    <t>hkaircargo.com</t>
  </si>
  <si>
    <t>azino777777.ru</t>
  </si>
  <si>
    <t>major-lada.ru</t>
  </si>
  <si>
    <t>dmepdac.com</t>
  </si>
  <si>
    <t>reliance3.com</t>
  </si>
  <si>
    <t>faraggi.com</t>
  </si>
  <si>
    <t>edurobots.ru</t>
  </si>
  <si>
    <t>kdhhsconnect.org</t>
  </si>
  <si>
    <t>novid.org</t>
  </si>
  <si>
    <t>niosh.com.my</t>
  </si>
  <si>
    <t>ankegroener.de</t>
  </si>
  <si>
    <t>primaklima.org</t>
  </si>
  <si>
    <t>farehamsewingmachines.com</t>
  </si>
  <si>
    <t>prismacm.net</t>
  </si>
  <si>
    <t>byggforsk.no</t>
  </si>
  <si>
    <t>rossia-diplomy.com</t>
  </si>
  <si>
    <t>xn--wusv92a6sv.com</t>
  </si>
  <si>
    <t>tantasalute.it</t>
  </si>
  <si>
    <t>xkcm.cc</t>
  </si>
  <si>
    <t>presidencymaldives.gov.mv</t>
  </si>
  <si>
    <t>muse-tokai.jp</t>
  </si>
  <si>
    <t>forecovery.com</t>
  </si>
  <si>
    <t>nextnewsnetwork.com</t>
  </si>
  <si>
    <t>mescab.ir</t>
  </si>
  <si>
    <t>lagacetasalta.com.ar</t>
  </si>
  <si>
    <t>wheelsinquirer.com</t>
  </si>
  <si>
    <t>onhook.net</t>
  </si>
  <si>
    <t>raidcall.com</t>
  </si>
  <si>
    <t>nfi.hu</t>
  </si>
  <si>
    <t>historykon.pl</t>
  </si>
  <si>
    <t>reallancastercounty.com</t>
  </si>
  <si>
    <t>multivisa.ru</t>
  </si>
  <si>
    <t>unmoralische.de</t>
  </si>
  <si>
    <t>lumifywork.com</t>
  </si>
  <si>
    <t>easy2.com</t>
  </si>
  <si>
    <t>gtsol.com.ng</t>
  </si>
  <si>
    <t>pdflake.com</t>
  </si>
  <si>
    <t>veronanetwork.it</t>
  </si>
  <si>
    <t>msf.org.za</t>
  </si>
  <si>
    <t>cegeplimoilou.ca</t>
  </si>
  <si>
    <t>biobees.com</t>
  </si>
  <si>
    <t>globuz.info</t>
  </si>
  <si>
    <t>websitewebhostingservices.com</t>
  </si>
  <si>
    <t>pink4d.com</t>
  </si>
  <si>
    <t>tariffuxx.de</t>
  </si>
  <si>
    <t>sleazemovies.com</t>
  </si>
  <si>
    <t>shoplogix.com</t>
  </si>
  <si>
    <t>iga.fr</t>
  </si>
  <si>
    <t>gsbc.de</t>
  </si>
  <si>
    <t>mobilautomaten.com</t>
  </si>
  <si>
    <t>gpt.com.au</t>
  </si>
  <si>
    <t>codingmindsacademy.com</t>
  </si>
  <si>
    <t>turkeyblocks.org</t>
  </si>
  <si>
    <t>cryptomegaoptions.net</t>
  </si>
  <si>
    <t>thewritters.com</t>
  </si>
  <si>
    <t>tcsed.net</t>
  </si>
  <si>
    <t>kraska-market.com</t>
  </si>
  <si>
    <t>mineload.ru</t>
  </si>
  <si>
    <t>governmentadda.com</t>
  </si>
  <si>
    <t>ivermectin.trade</t>
  </si>
  <si>
    <t>1stones.ru</t>
  </si>
  <si>
    <t>luchonoticias.com</t>
  </si>
  <si>
    <t>shareses.com</t>
  </si>
  <si>
    <t>thepolyphonicspree.com</t>
  </si>
  <si>
    <t>pr-internet.ru</t>
  </si>
  <si>
    <t>shsendie.com</t>
  </si>
  <si>
    <t>delta2.net</t>
  </si>
  <si>
    <t>annpatchett.com</t>
  </si>
  <si>
    <t>weatherupdate24x7.com</t>
  </si>
  <si>
    <t>northglennews.co.za</t>
  </si>
  <si>
    <t>joker123auto.com</t>
  </si>
  <si>
    <t>aligig.com</t>
  </si>
  <si>
    <t>1817.fun</t>
  </si>
  <si>
    <t>dirtpb.com</t>
  </si>
  <si>
    <t>4tbiz.com</t>
  </si>
  <si>
    <t>4wheeloffroad.com</t>
  </si>
  <si>
    <t>medd-spravkii-vladivostokk.ru</t>
  </si>
  <si>
    <t>appstore.games</t>
  </si>
  <si>
    <t>saptorge.com</t>
  </si>
  <si>
    <t>william-hill.pw</t>
  </si>
  <si>
    <t>hd-seria.xyz</t>
  </si>
  <si>
    <t>thinktanksd.org</t>
  </si>
  <si>
    <t>sbschools.net</t>
  </si>
  <si>
    <t>honam.ac.kr</t>
  </si>
  <si>
    <t>health-parthers.org</t>
  </si>
  <si>
    <t>sugardudes.com</t>
  </si>
  <si>
    <t>korea-np.co.jp</t>
  </si>
  <si>
    <t>l7audiolab.com</t>
  </si>
  <si>
    <t>buyukweb.com</t>
  </si>
  <si>
    <t>keylength.com</t>
  </si>
  <si>
    <t>testoved.com</t>
  </si>
  <si>
    <t>cen95.com</t>
  </si>
  <si>
    <t>komca.or.kr</t>
  </si>
  <si>
    <t>readsnk.com</t>
  </si>
  <si>
    <t>cappfinity.com</t>
  </si>
  <si>
    <t>incdocument.cf</t>
  </si>
  <si>
    <t>bestialzoo.net</t>
  </si>
  <si>
    <t>jndlh.com.sa</t>
  </si>
  <si>
    <t>movie-time.net</t>
  </si>
  <si>
    <t>spycams.ru</t>
  </si>
  <si>
    <t>arcdn.io</t>
  </si>
  <si>
    <t>elrefugio.org</t>
  </si>
  <si>
    <t>myceliumeg.com</t>
  </si>
  <si>
    <t>slowturk.com.tr</t>
  </si>
  <si>
    <t>mccain.co.uk</t>
  </si>
  <si>
    <t>tivahost.com</t>
  </si>
  <si>
    <t>ajca.or.jp</t>
  </si>
  <si>
    <t>andysblog.de</t>
  </si>
  <si>
    <t>sctbc.net</t>
  </si>
  <si>
    <t>hosterinternet.com.br</t>
  </si>
  <si>
    <t>nautaliaviajes.com</t>
  </si>
  <si>
    <t>5seasonsbrewing.com</t>
  </si>
  <si>
    <t>scandinaviandesigncenter.com</t>
  </si>
  <si>
    <t>asteh.com</t>
  </si>
  <si>
    <t>opensenselabs.com</t>
  </si>
  <si>
    <t>lowesbuildandgrow.com</t>
  </si>
  <si>
    <t>teatv.ltd</t>
  </si>
  <si>
    <t>gastroshop.ru</t>
  </si>
  <si>
    <t>melibeach.com</t>
  </si>
  <si>
    <t>younified.ca</t>
  </si>
  <si>
    <t>cascadeloop.com</t>
  </si>
  <si>
    <t>sejiya.ru</t>
  </si>
  <si>
    <t>bahisturkiye.top</t>
  </si>
  <si>
    <t>viewevo.net</t>
  </si>
  <si>
    <t>grabcentury.com</t>
  </si>
  <si>
    <t>mondaviarts.org</t>
  </si>
  <si>
    <t>automoli.com</t>
  </si>
  <si>
    <t>diplomsshop24.com</t>
  </si>
  <si>
    <t>modulelive.ga</t>
  </si>
  <si>
    <t>sport247.live</t>
  </si>
  <si>
    <t>oktayaydin.net</t>
  </si>
  <si>
    <t>art-karlsruhe.de</t>
  </si>
  <si>
    <t>redpipes.club</t>
  </si>
  <si>
    <t>playzerkalo.online</t>
  </si>
  <si>
    <t>pluswt.net</t>
  </si>
  <si>
    <t>globalsat.com.tw</t>
  </si>
  <si>
    <t>zaftsuse.net</t>
  </si>
  <si>
    <t>js10698.com</t>
  </si>
  <si>
    <t>paasresearch.com</t>
  </si>
  <si>
    <t>theflagshirt.com</t>
  </si>
  <si>
    <t>418.one</t>
  </si>
  <si>
    <t>developerzblock.com</t>
  </si>
  <si>
    <t>zhimacloud.cn</t>
  </si>
  <si>
    <t>jssmu.edu.cn</t>
  </si>
  <si>
    <t>bgspomen.com</t>
  </si>
  <si>
    <t>divonet.ru</t>
  </si>
  <si>
    <t>unwrongest.com</t>
  </si>
  <si>
    <t>madrid11.com</t>
  </si>
  <si>
    <t>climateassembly.uk</t>
  </si>
  <si>
    <t>uri-geller.com</t>
  </si>
  <si>
    <t>smart-heim.com</t>
  </si>
  <si>
    <t>hostingunlock.com</t>
  </si>
  <si>
    <t>carelonrx.com</t>
  </si>
  <si>
    <t>marketingforce.com</t>
  </si>
  <si>
    <t>blueboystudio.net</t>
  </si>
  <si>
    <t>wgpsites.com</t>
  </si>
  <si>
    <t>kettering.org</t>
  </si>
  <si>
    <t>v8net.net.br</t>
  </si>
  <si>
    <t>catchow.com</t>
  </si>
  <si>
    <t>graceforglory.org</t>
  </si>
  <si>
    <t>strong-pharm.com</t>
  </si>
  <si>
    <t>phphulp.nl</t>
  </si>
  <si>
    <t>diroms.com</t>
  </si>
  <si>
    <t>openping.net</t>
  </si>
  <si>
    <t>freelansim.ru</t>
  </si>
  <si>
    <t>midwestfirst.com</t>
  </si>
  <si>
    <t>rus-documents.com</t>
  </si>
  <si>
    <t>wizzdomhub.com</t>
  </si>
  <si>
    <t>casio-shop.eu</t>
  </si>
  <si>
    <t>gaoyuanzb.com</t>
  </si>
  <si>
    <t>bolly2tolly.com</t>
  </si>
  <si>
    <t>piedraslaja.com</t>
  </si>
  <si>
    <t>11811.es</t>
  </si>
  <si>
    <t>958167.com</t>
  </si>
  <si>
    <t>msrit.edu</t>
  </si>
  <si>
    <t>planet5d.com</t>
  </si>
  <si>
    <t>viagra1.ru</t>
  </si>
  <si>
    <t>onestepnola.org</t>
  </si>
  <si>
    <t>mgov.gov.in</t>
  </si>
  <si>
    <t>eurodl.org</t>
  </si>
  <si>
    <t>tradesecrets.ca</t>
  </si>
  <si>
    <t>coloware.com</t>
  </si>
  <si>
    <t>felltech.net</t>
  </si>
  <si>
    <t>rsks.gov.cn</t>
  </si>
  <si>
    <t>killyourdarlings.com.au</t>
  </si>
  <si>
    <t>my-spa.jp</t>
  </si>
  <si>
    <t>depomoscow.ru</t>
  </si>
  <si>
    <t>rapidlms.com</t>
  </si>
  <si>
    <t>aqz7pokerdom.com</t>
  </si>
  <si>
    <t>yably.ca</t>
  </si>
  <si>
    <t>hennaaroma.com</t>
  </si>
  <si>
    <t>consumersearchguide.com</t>
  </si>
  <si>
    <t>adecua.es</t>
  </si>
  <si>
    <t>dailypastebin.com</t>
  </si>
  <si>
    <t>acpo.police.uk</t>
  </si>
  <si>
    <t>thrillshare.io</t>
  </si>
  <si>
    <t>harriettubmanbyway.org</t>
  </si>
  <si>
    <t>purpleparadise.com.au</t>
  </si>
  <si>
    <t>servitec.net</t>
  </si>
  <si>
    <t>desertfox.info</t>
  </si>
  <si>
    <t>binaural.es</t>
  </si>
  <si>
    <t>xnet.ro</t>
  </si>
  <si>
    <t>casinos-tops.space</t>
  </si>
  <si>
    <t>edviagara.com</t>
  </si>
  <si>
    <t>imim.cat</t>
  </si>
  <si>
    <t>55hl.com</t>
  </si>
  <si>
    <t>vaillant.at</t>
  </si>
  <si>
    <t>watafak.ru</t>
  </si>
  <si>
    <t>acwr.com</t>
  </si>
  <si>
    <t>wx939.com</t>
  </si>
  <si>
    <t>allserials.net</t>
  </si>
  <si>
    <t>banwasisevaashram.in</t>
  </si>
  <si>
    <t>houseofblanks.com</t>
  </si>
  <si>
    <t>queuemetrics-live.com</t>
  </si>
  <si>
    <t>zkfm.cc</t>
  </si>
  <si>
    <t>burusov.ru</t>
  </si>
  <si>
    <t>mangocam.com</t>
  </si>
  <si>
    <t>sexkompas.biz</t>
  </si>
  <si>
    <t>necommunitybank.com</t>
  </si>
  <si>
    <t>stockaran.com</t>
  </si>
  <si>
    <t>lochfyne.com</t>
  </si>
  <si>
    <t>tdm-elektro.ru</t>
  </si>
  <si>
    <t>ballwash.com</t>
  </si>
  <si>
    <t>fleet77.com</t>
  </si>
  <si>
    <t>fullermoe.com</t>
  </si>
  <si>
    <t>bellecares.com</t>
  </si>
  <si>
    <t>jumplix.com</t>
  </si>
  <si>
    <t>a-d.fr</t>
  </si>
  <si>
    <t>blackhistorymonth.gov</t>
  </si>
  <si>
    <t>hayalimeortakol.org</t>
  </si>
  <si>
    <t>getintotheatre.org</t>
  </si>
  <si>
    <t>ermuo.ru</t>
  </si>
  <si>
    <t>znetyazilim.com</t>
  </si>
  <si>
    <t>lixsys.cl</t>
  </si>
  <si>
    <t>van-guard.eu</t>
  </si>
  <si>
    <t>movingwords.com</t>
  </si>
  <si>
    <t>humanistisch.de</t>
  </si>
  <si>
    <t>this-domain-name.com</t>
  </si>
  <si>
    <t>hyundaimotor.in</t>
  </si>
  <si>
    <t>afbiodiversite.fr</t>
  </si>
  <si>
    <t>pravac-v-moskve.com</t>
  </si>
  <si>
    <t>nota.live</t>
  </si>
  <si>
    <t>allmix.xyz</t>
  </si>
  <si>
    <t>studiocooca.com</t>
  </si>
  <si>
    <t>ccucougars.com</t>
  </si>
  <si>
    <t>blbclassic.org</t>
  </si>
  <si>
    <t>jtxy.com.cn</t>
  </si>
  <si>
    <t>hollysys.com</t>
  </si>
  <si>
    <t>ncocc.net</t>
  </si>
  <si>
    <t>boimc.com.cn</t>
  </si>
  <si>
    <t>onepunchmanonline.net</t>
  </si>
  <si>
    <t>takomabattery.com</t>
  </si>
  <si>
    <t>glutenfreeeasily.com</t>
  </si>
  <si>
    <t>petfriendlyhouse.com</t>
  </si>
  <si>
    <t>adametrope.com</t>
  </si>
  <si>
    <t>yuesaogongsi.com</t>
  </si>
  <si>
    <t>2-artists.com</t>
  </si>
  <si>
    <t>focusoftime.com</t>
  </si>
  <si>
    <t>kubkireklamowe.pl</t>
  </si>
  <si>
    <t>rally-prod.com</t>
  </si>
  <si>
    <t>btteknoloji.com</t>
  </si>
  <si>
    <t>lefebvre-dalloz.fr</t>
  </si>
  <si>
    <t>buydiplomm.com</t>
  </si>
  <si>
    <t>gaslampgames.com</t>
  </si>
  <si>
    <t>614cloud.com</t>
  </si>
  <si>
    <t>publicallies.org</t>
  </si>
  <si>
    <t>magasinettolt.dk</t>
  </si>
  <si>
    <t>lovespride.com</t>
  </si>
  <si>
    <t>sandersresearch.net</t>
  </si>
  <si>
    <t>plonter.co.il</t>
  </si>
  <si>
    <t>bookmumbaiescorts.com</t>
  </si>
  <si>
    <t>corpdocker.com</t>
  </si>
  <si>
    <t>get.tj</t>
  </si>
  <si>
    <t>gdxledu.com</t>
  </si>
  <si>
    <t>livecache.net</t>
  </si>
  <si>
    <t>denken3.com</t>
  </si>
  <si>
    <t>shiphosting.com</t>
  </si>
  <si>
    <t>getrebuild.com</t>
  </si>
  <si>
    <t>addictioncampuses.com</t>
  </si>
  <si>
    <t>atsaairlines.com</t>
  </si>
  <si>
    <t>fmwbs.jp</t>
  </si>
  <si>
    <t>mountsouthington.com</t>
  </si>
  <si>
    <t>beach-net.com</t>
  </si>
  <si>
    <t>craporn.com</t>
  </si>
  <si>
    <t>tooyoungtolove.ru</t>
  </si>
  <si>
    <t>huffniehaus.com</t>
  </si>
  <si>
    <t>jiagumould.com</t>
  </si>
  <si>
    <t>sadams.com</t>
  </si>
  <si>
    <t>softpress.com</t>
  </si>
  <si>
    <t>cerezhane.com</t>
  </si>
  <si>
    <t>dublic.ru</t>
  </si>
  <si>
    <t>dakotavoice.com</t>
  </si>
  <si>
    <t>nakakihara.info</t>
  </si>
  <si>
    <t>st-grp.com</t>
  </si>
  <si>
    <t>invisibly.com</t>
  </si>
  <si>
    <t>sorrybabushka.com.ua</t>
  </si>
  <si>
    <t>dyktatura.info</t>
  </si>
  <si>
    <t>itsec.gov.cn</t>
  </si>
  <si>
    <t>yourdreamdegree.com</t>
  </si>
  <si>
    <t>webask.io</t>
  </si>
  <si>
    <t>transgourmet.at</t>
  </si>
  <si>
    <t>81dojo.com</t>
  </si>
  <si>
    <t>vet.ne.jp</t>
  </si>
  <si>
    <t>cds-global.com</t>
  </si>
  <si>
    <t>jlbwork.com</t>
  </si>
  <si>
    <t>feim.com</t>
  </si>
  <si>
    <t>sd39.ru</t>
  </si>
  <si>
    <t>basecampgunks.com</t>
  </si>
  <si>
    <t>warchechnya.ru</t>
  </si>
  <si>
    <t>canadapeople.club</t>
  </si>
  <si>
    <t>elnazersportswear.com</t>
  </si>
  <si>
    <t>donniedarko.com</t>
  </si>
  <si>
    <t>apex2000.net</t>
  </si>
  <si>
    <t>alkia.es</t>
  </si>
  <si>
    <t>coisasdojapao.com</t>
  </si>
  <si>
    <t>asbaces.com</t>
  </si>
  <si>
    <t>orn55.ru</t>
  </si>
  <si>
    <t>cnelinker.com</t>
  </si>
  <si>
    <t>currencies.zone</t>
  </si>
  <si>
    <t>stnsvn.com</t>
  </si>
  <si>
    <t>ines.co.jp</t>
  </si>
  <si>
    <t>vitelic.com</t>
  </si>
  <si>
    <t>kentuckyglockstore.com</t>
  </si>
  <si>
    <t>ankerindia.com</t>
  </si>
  <si>
    <t>wgcmn.com</t>
  </si>
  <si>
    <t>shania.co.in</t>
  </si>
  <si>
    <t>xn----7sbeglize1a.xn--p1ai</t>
  </si>
  <si>
    <t>cheaphandbagsshipping.com</t>
  </si>
  <si>
    <t>codelabz.com</t>
  </si>
  <si>
    <t>righnet.com</t>
  </si>
  <si>
    <t>ruyiwz.com</t>
  </si>
  <si>
    <t>ndo.lg.ua</t>
  </si>
  <si>
    <t>synergyitc.com.au</t>
  </si>
  <si>
    <t>vkcsites.org</t>
  </si>
  <si>
    <t>kelseycollings.co.uk</t>
  </si>
  <si>
    <t>195foodadventure.com</t>
  </si>
  <si>
    <t>kinoji.net</t>
  </si>
  <si>
    <t>chelseainvestco.com</t>
  </si>
  <si>
    <t>mpsoren.ru</t>
  </si>
  <si>
    <t>heart.or.jp</t>
  </si>
  <si>
    <t>revealnepal.com</t>
  </si>
  <si>
    <t>gazetamiedzyszkolna.pl</t>
  </si>
  <si>
    <t>sopexa.com</t>
  </si>
  <si>
    <t>brazoriacad.org</t>
  </si>
  <si>
    <t>littleandbiggreenballlon.com</t>
  </si>
  <si>
    <t>isalone.org</t>
  </si>
  <si>
    <t>taxdebtreliefhelpers.com</t>
  </si>
  <si>
    <t>emuos.net</t>
  </si>
  <si>
    <t>nihonsekkei.co.jp</t>
  </si>
  <si>
    <t>seattleyachts.com</t>
  </si>
  <si>
    <t>detskykrug.ru</t>
  </si>
  <si>
    <t>easystockhosting.com</t>
  </si>
  <si>
    <t>mitylite.com</t>
  </si>
  <si>
    <t>pin-grp.com</t>
  </si>
  <si>
    <t>ecog-acrin.org</t>
  </si>
  <si>
    <t>creative-copywriter.net</t>
  </si>
  <si>
    <t>dmtcl.gov.bd</t>
  </si>
  <si>
    <t>0755car.com</t>
  </si>
  <si>
    <t>krina.co.in</t>
  </si>
  <si>
    <t>ferpection.com</t>
  </si>
  <si>
    <t>srcun.net</t>
  </si>
  <si>
    <t>emenu.delivery</t>
  </si>
  <si>
    <t>mmahdy.net</t>
  </si>
  <si>
    <t>daily-organized.com</t>
  </si>
  <si>
    <t>kensaibou.or.jp</t>
  </si>
  <si>
    <t>beyondgood.com</t>
  </si>
  <si>
    <t>chaossoftware.com</t>
  </si>
  <si>
    <t>whomademeaprincessmanga.com</t>
  </si>
  <si>
    <t>fuckinghorses.com</t>
  </si>
  <si>
    <t>kayao.net</t>
  </si>
  <si>
    <t>skeletonproductions.com</t>
  </si>
  <si>
    <t>trendwest.com</t>
  </si>
  <si>
    <t>aaattorneynetwork.com</t>
  </si>
  <si>
    <t>macnair.com.au</t>
  </si>
  <si>
    <t>uzst.ru</t>
  </si>
  <si>
    <t>nettwise.net</t>
  </si>
  <si>
    <t>classic-sex.com</t>
  </si>
  <si>
    <t>americareadysupply.com</t>
  </si>
  <si>
    <t>moroniisle.com</t>
  </si>
  <si>
    <t>gomydata.com</t>
  </si>
  <si>
    <t>arredamentoambienti.com</t>
  </si>
  <si>
    <t>mhdns.net</t>
  </si>
  <si>
    <t>britishvolt.com</t>
  </si>
  <si>
    <t>gogos.com</t>
  </si>
  <si>
    <t>testdriveunlimited2.com</t>
  </si>
  <si>
    <t>hosting-ecuador.com</t>
  </si>
  <si>
    <t>trsga.com</t>
  </si>
  <si>
    <t>antivitiligokit.com</t>
  </si>
  <si>
    <t>chloroquinesab.com</t>
  </si>
  <si>
    <t>tothemoney.com</t>
  </si>
  <si>
    <t>ledshtech.com</t>
  </si>
  <si>
    <t>deletezero.in</t>
  </si>
  <si>
    <t>poromagia.com</t>
  </si>
  <si>
    <t>prmovies.so</t>
  </si>
  <si>
    <t>classroom.com</t>
  </si>
  <si>
    <t>alinx.com</t>
  </si>
  <si>
    <t>mazak.jp</t>
  </si>
  <si>
    <t>vaginius.com</t>
  </si>
  <si>
    <t>mikeandlauratravel.com</t>
  </si>
  <si>
    <t>opera-orchestre-montpellier.fr</t>
  </si>
  <si>
    <t>cheapsnowgear.com</t>
  </si>
  <si>
    <t>laylo.nl</t>
  </si>
  <si>
    <t>upperelementarysnapshots.com</t>
  </si>
  <si>
    <t>wheatworld.org</t>
  </si>
  <si>
    <t>familyfaresupermarkets.net</t>
  </si>
  <si>
    <t>nyccharterschools.org</t>
  </si>
  <si>
    <t>xcwluojs.cn</t>
  </si>
  <si>
    <t>squidge.org</t>
  </si>
  <si>
    <t>domi4ek.ru</t>
  </si>
  <si>
    <t>dowelmax.com</t>
  </si>
  <si>
    <t>drdsh.com</t>
  </si>
  <si>
    <t>canbypublications.com</t>
  </si>
  <si>
    <t>cyberdefenders.org</t>
  </si>
  <si>
    <t>topclub48.ru</t>
  </si>
  <si>
    <t>downtowncincinnati.com</t>
  </si>
  <si>
    <t>trailappliances.com</t>
  </si>
  <si>
    <t>staedion.nl</t>
  </si>
  <si>
    <t>4ukhost.net</t>
  </si>
  <si>
    <t>practice365.co.uk</t>
  </si>
  <si>
    <t>abiunity.de</t>
  </si>
  <si>
    <t>htmlcodegenerator-tools.com</t>
  </si>
  <si>
    <t>infinityinsuranceinfo.com</t>
  </si>
  <si>
    <t>targetsviews.com</t>
  </si>
  <si>
    <t>host4admin.de</t>
  </si>
  <si>
    <t>meritopropaganda.com.br</t>
  </si>
  <si>
    <t>topsport-tv.ru</t>
  </si>
  <si>
    <t>aesd.net</t>
  </si>
  <si>
    <t>aeas-sp.com.br</t>
  </si>
  <si>
    <t>korendy.com.tr</t>
  </si>
  <si>
    <t>emsachile.com</t>
  </si>
  <si>
    <t>bfgoodrich.com</t>
  </si>
  <si>
    <t>mskdiplomsy.com</t>
  </si>
  <si>
    <t>dtmaso.com</t>
  </si>
  <si>
    <t>vegaswinner.com</t>
  </si>
  <si>
    <t>gais.se</t>
  </si>
  <si>
    <t>a-taennchen-please.de</t>
  </si>
  <si>
    <t>classificadosxbr.com</t>
  </si>
  <si>
    <t>privatekeyfinder.io</t>
  </si>
  <si>
    <t>parodius.com</t>
  </si>
  <si>
    <t>garda-opt.ru</t>
  </si>
  <si>
    <t>dwphotoshop.com</t>
  </si>
  <si>
    <t>dileman.ru</t>
  </si>
  <si>
    <t>derweg.org</t>
  </si>
  <si>
    <t>girlskatalog.net</t>
  </si>
  <si>
    <t>jnshunfaly.com</t>
  </si>
  <si>
    <t>mcpecenter.com</t>
  </si>
  <si>
    <t>laughtonhomesearch.com</t>
  </si>
  <si>
    <t>lite-1x9699043.top</t>
  </si>
  <si>
    <t>jinsanbag.com</t>
  </si>
  <si>
    <t>qihuyingshi66.com</t>
  </si>
  <si>
    <t>insightful-cloud-7.com</t>
  </si>
  <si>
    <t>targdenunti.ro</t>
  </si>
  <si>
    <t>ks-ldk.de</t>
  </si>
  <si>
    <t>teleskopschienen-shop.de</t>
  </si>
  <si>
    <t>chelentano.xyz</t>
  </si>
  <si>
    <t>mendozatoday.com.ar</t>
  </si>
  <si>
    <t>singingnews.com</t>
  </si>
  <si>
    <t>shop9val.ru</t>
  </si>
  <si>
    <t>smithstreetcoffeeroasters.co.uk</t>
  </si>
  <si>
    <t>followchat.cf</t>
  </si>
  <si>
    <t>sonyjobs.com</t>
  </si>
  <si>
    <t>minoritybzhub.com</t>
  </si>
  <si>
    <t>oxfordreadingclub.com</t>
  </si>
  <si>
    <t>afflelouparis.com.ge</t>
  </si>
  <si>
    <t>network-artr2022.com</t>
  </si>
  <si>
    <t>agenda-auth.de</t>
  </si>
  <si>
    <t>peerreputation.com</t>
  </si>
  <si>
    <t>gamenaomi.com</t>
  </si>
  <si>
    <t>ekino-tv.link</t>
  </si>
  <si>
    <t>pail-institute.org</t>
  </si>
  <si>
    <t>onestarps.com</t>
  </si>
  <si>
    <t>myassignmenthelpreview.com</t>
  </si>
  <si>
    <t>restauranteleo.com</t>
  </si>
  <si>
    <t>cuny.tv</t>
  </si>
  <si>
    <t>clickforu.com</t>
  </si>
  <si>
    <t>ouchi-eneos.jp</t>
  </si>
  <si>
    <t>qsomap.org</t>
  </si>
  <si>
    <t>afrastering-hekwerk.be</t>
  </si>
  <si>
    <t>agroma.gr</t>
  </si>
  <si>
    <t>mtstrans.com</t>
  </si>
  <si>
    <t>grantthornton.be</t>
  </si>
  <si>
    <t>ouri-bearing.com</t>
  </si>
  <si>
    <t>isidl.com</t>
  </si>
  <si>
    <t>webmastercollege.eu</t>
  </si>
  <si>
    <t>ksnskorea.com</t>
  </si>
  <si>
    <t>elena-vesnina.ru</t>
  </si>
  <si>
    <t>vostveter.ru</t>
  </si>
  <si>
    <t>twitchtheater.tv</t>
  </si>
  <si>
    <t>denon.de</t>
  </si>
  <si>
    <t>afrika.no</t>
  </si>
  <si>
    <t>housedoctor.dk</t>
  </si>
  <si>
    <t>filearn.co.uk</t>
  </si>
  <si>
    <t>inscomsolutions.ru</t>
  </si>
  <si>
    <t>texastaxattorneys.net</t>
  </si>
  <si>
    <t>kbqinc.com</t>
  </si>
  <si>
    <t>filmsdulosange.fr</t>
  </si>
  <si>
    <t>carlocao.com</t>
  </si>
  <si>
    <t>zoloftsertraline.monster</t>
  </si>
  <si>
    <t>silverstoneclassic.com</t>
  </si>
  <si>
    <t>streck.com</t>
  </si>
  <si>
    <t>buildmyenglish.com</t>
  </si>
  <si>
    <t>spire2grow.com</t>
  </si>
  <si>
    <t>udaipurkiran.com</t>
  </si>
  <si>
    <t>marvelousdogs.com</t>
  </si>
  <si>
    <t>fantastic-removals.co.uk</t>
  </si>
  <si>
    <t>whova.io</t>
  </si>
  <si>
    <t>xxxvideo.pro</t>
  </si>
  <si>
    <t>beratung-reese.de</t>
  </si>
  <si>
    <t>ratingforex.ru</t>
  </si>
  <si>
    <t>rashtrapatisachivalaya.gov.in</t>
  </si>
  <si>
    <t>prosodel.com</t>
  </si>
  <si>
    <t>nightboat.org</t>
  </si>
  <si>
    <t>mentai-park.com</t>
  </si>
  <si>
    <t>equilibrium.lu</t>
  </si>
  <si>
    <t>sectrademo.ru</t>
  </si>
  <si>
    <t>torrent.cc</t>
  </si>
  <si>
    <t>acgn.zone</t>
  </si>
  <si>
    <t>pirrit.com</t>
  </si>
  <si>
    <t>lifetalk.net</t>
  </si>
  <si>
    <t>zhaojiaoan.com</t>
  </si>
  <si>
    <t>agilyx.com</t>
  </si>
  <si>
    <t>csrxp.org</t>
  </si>
  <si>
    <t>haom2.net</t>
  </si>
  <si>
    <t>cn-s.org</t>
  </si>
  <si>
    <t>nestle.co.id</t>
  </si>
  <si>
    <t>gorpromural.ru</t>
  </si>
  <si>
    <t>musehub.com</t>
  </si>
  <si>
    <t>mdtv.me</t>
  </si>
  <si>
    <t>ec51.com</t>
  </si>
  <si>
    <t>laminae-fleur.de</t>
  </si>
  <si>
    <t>anotherworld.fr</t>
  </si>
  <si>
    <t>projectretailx.com</t>
  </si>
  <si>
    <t>maclocks.com</t>
  </si>
  <si>
    <t>aocwinebar.com</t>
  </si>
  <si>
    <t>datasysnet.com.br</t>
  </si>
  <si>
    <t>tech-gazette.com</t>
  </si>
  <si>
    <t>poderjudicialvirtual.com</t>
  </si>
  <si>
    <t>ec2software.net</t>
  </si>
  <si>
    <t>sexclips.cyou</t>
  </si>
  <si>
    <t>radosvet.net</t>
  </si>
  <si>
    <t>desprotetor.com</t>
  </si>
  <si>
    <t>kouroshsport.com</t>
  </si>
  <si>
    <t>gazaza.com</t>
  </si>
  <si>
    <t>seopraxis.com</t>
  </si>
  <si>
    <t>vikingi-online.info</t>
  </si>
  <si>
    <t>oxi-dedi.com</t>
  </si>
  <si>
    <t>grandcentralfoodhalles.com</t>
  </si>
  <si>
    <t>alimentacion.es</t>
  </si>
  <si>
    <t>abm-server.com</t>
  </si>
  <si>
    <t>scddeals.com</t>
  </si>
  <si>
    <t>attserver.de</t>
  </si>
  <si>
    <t>imaflora.org</t>
  </si>
  <si>
    <t>fusejs.io</t>
  </si>
  <si>
    <t>bhgress.ca</t>
  </si>
  <si>
    <t>sbb.org.br</t>
  </si>
  <si>
    <t>x1m1tech.online</t>
  </si>
  <si>
    <t>diplomalands.com</t>
  </si>
  <si>
    <t>tungstenworld.com</t>
  </si>
  <si>
    <t>source.co</t>
  </si>
  <si>
    <t>fsinplatform.org</t>
  </si>
  <si>
    <t>benromach.com</t>
  </si>
  <si>
    <t>powerpets.com</t>
  </si>
  <si>
    <t>searchina.net</t>
  </si>
  <si>
    <t>overlord.it</t>
  </si>
  <si>
    <t>majury.gov</t>
  </si>
  <si>
    <t>jimlangley.net</t>
  </si>
  <si>
    <t>sexyxnxxneek.com</t>
  </si>
  <si>
    <t>urbanspree.com</t>
  </si>
  <si>
    <t>spotusa.ga</t>
  </si>
  <si>
    <t>wjd.de</t>
  </si>
  <si>
    <t>vibragame.ru</t>
  </si>
  <si>
    <t>weareknights.be</t>
  </si>
  <si>
    <t>riobet35.com</t>
  </si>
  <si>
    <t>rapid.com</t>
  </si>
  <si>
    <t>noip.pl</t>
  </si>
  <si>
    <t>zattarasrl.it</t>
  </si>
  <si>
    <t>organicavenue.com</t>
  </si>
  <si>
    <t>zerkalo100.ru</t>
  </si>
  <si>
    <t>zstelc.eu</t>
  </si>
  <si>
    <t>esomeprazole.online</t>
  </si>
  <si>
    <t>sevenfigureagency.com</t>
  </si>
  <si>
    <t>warentuin.nl</t>
  </si>
  <si>
    <t>nssfblog.com</t>
  </si>
  <si>
    <t>xiaokuai.net</t>
  </si>
  <si>
    <t>finasteride.monster</t>
  </si>
  <si>
    <t>balboabayresort.com</t>
  </si>
  <si>
    <t>hostingcolombiaempresa.com</t>
  </si>
  <si>
    <t>instagrsm.com</t>
  </si>
  <si>
    <t>foxnewscomconect.com</t>
  </si>
  <si>
    <t>free-slotsklub.com</t>
  </si>
  <si>
    <t>ksp-steel.kz</t>
  </si>
  <si>
    <t>anonymcasino.net</t>
  </si>
  <si>
    <t>kran-info.ru</t>
  </si>
  <si>
    <t>goodmorningwilton.com</t>
  </si>
  <si>
    <t>nas-news1.club</t>
  </si>
  <si>
    <t>medjournalusa.com</t>
  </si>
  <si>
    <t>cazino-gamer.site</t>
  </si>
  <si>
    <t>healthwarrior.com</t>
  </si>
  <si>
    <t>auroraservers.xyz</t>
  </si>
  <si>
    <t>mobilegeeks.com</t>
  </si>
  <si>
    <t>elustsexblogs.com</t>
  </si>
  <si>
    <t>americanmediasource.com</t>
  </si>
  <si>
    <t>kiddnation.com</t>
  </si>
  <si>
    <t>openblas.net</t>
  </si>
  <si>
    <t>xlsofttech.com</t>
  </si>
  <si>
    <t>kinoxo.net</t>
  </si>
  <si>
    <t>datapack.net</t>
  </si>
  <si>
    <t>corporaciondelaweb.com</t>
  </si>
  <si>
    <t>gaysir.no</t>
  </si>
  <si>
    <t>76me6.trade</t>
  </si>
  <si>
    <t>businessfinancemag.com</t>
  </si>
  <si>
    <t>mercury.gl</t>
  </si>
  <si>
    <t>fitnavigator.ru</t>
  </si>
  <si>
    <t>jackadamsusa.com</t>
  </si>
  <si>
    <t>poggi.net</t>
  </si>
  <si>
    <t>re-title.com</t>
  </si>
  <si>
    <t>365tomorrows.com</t>
  </si>
  <si>
    <t>technet.ro</t>
  </si>
  <si>
    <t>webumenia.sk</t>
  </si>
  <si>
    <t>smallingerland.nl</t>
  </si>
  <si>
    <t>darwinhomes.com</t>
  </si>
  <si>
    <t>nbu.com</t>
  </si>
  <si>
    <t>eplayfortunap.online</t>
  </si>
  <si>
    <t>rpicorp.com</t>
  </si>
  <si>
    <t>bbmundo.com</t>
  </si>
  <si>
    <t>securedata365.com</t>
  </si>
  <si>
    <t>mariamylove.com</t>
  </si>
  <si>
    <t>greenwaynet.com</t>
  </si>
  <si>
    <t>followersy.pl</t>
  </si>
  <si>
    <t>baltnews.lv</t>
  </si>
  <si>
    <t>relhosting.com</t>
  </si>
  <si>
    <t>powerdrumkit.com</t>
  </si>
  <si>
    <t>sst.ru</t>
  </si>
  <si>
    <t>evs7.com</t>
  </si>
  <si>
    <t>saarlouis.de</t>
  </si>
  <si>
    <t>grau.com.br</t>
  </si>
  <si>
    <t>intraxinc.com</t>
  </si>
  <si>
    <t>hero-turko.com</t>
  </si>
  <si>
    <t>sunsquare.com</t>
  </si>
  <si>
    <t>thetennistribe.com</t>
  </si>
  <si>
    <t>indianfoodly.com</t>
  </si>
  <si>
    <t>fotoablegame.net</t>
  </si>
  <si>
    <t>ounbaman.ir</t>
  </si>
  <si>
    <t>total-qa.com</t>
  </si>
  <si>
    <t>flagma-no.com</t>
  </si>
  <si>
    <t>uniquewritersbay.com</t>
  </si>
  <si>
    <t>miniplanes.fr</t>
  </si>
  <si>
    <t>docsrf.com</t>
  </si>
  <si>
    <t>cphz4assets.com</t>
  </si>
  <si>
    <t>dufrio.com.br</t>
  </si>
  <si>
    <t>dcshoes-uk.co.uk</t>
  </si>
  <si>
    <t>zurvan05.top</t>
  </si>
  <si>
    <t>goldengoosesneakers.org</t>
  </si>
  <si>
    <t>qlkge.com</t>
  </si>
  <si>
    <t>nafakcie.pl</t>
  </si>
  <si>
    <t>chloroquinestablet.com</t>
  </si>
  <si>
    <t>acucraft.com</t>
  </si>
  <si>
    <t>me-klinika.ru</t>
  </si>
  <si>
    <t>mission.org</t>
  </si>
  <si>
    <t>rossdawsonblog.com</t>
  </si>
  <si>
    <t>tkregion-ural.ru</t>
  </si>
  <si>
    <t>lite-1x744930.top</t>
  </si>
  <si>
    <t>ultramarathonman.com</t>
  </si>
  <si>
    <t>michaelkorsuk.com.co</t>
  </si>
  <si>
    <t>lexisdraft.co.uk</t>
  </si>
  <si>
    <t>argusnews.in</t>
  </si>
  <si>
    <t>tourosynagogue.org</t>
  </si>
  <si>
    <t>meiji-seika-pharma.co.jp</t>
  </si>
  <si>
    <t>shnsf.com</t>
  </si>
  <si>
    <t>irgasgenerator.ir</t>
  </si>
  <si>
    <t>proxybl.org</t>
  </si>
  <si>
    <t>violetwine.com</t>
  </si>
  <si>
    <t>fibbers.co.uk</t>
  </si>
  <si>
    <t>nayag.com</t>
  </si>
  <si>
    <t>wonderdraft.net</t>
  </si>
  <si>
    <t>888poker.es</t>
  </si>
  <si>
    <t>flashlive.cf</t>
  </si>
  <si>
    <t>stingcomm.net</t>
  </si>
  <si>
    <t>belenka.com</t>
  </si>
  <si>
    <t>thearcticsounder.com</t>
  </si>
  <si>
    <t>thecrunchcup.com</t>
  </si>
  <si>
    <t>doremichildcarecentre.com</t>
  </si>
  <si>
    <t>abingdon.org.uk</t>
  </si>
  <si>
    <t>nasseej.net</t>
  </si>
  <si>
    <t>equfield.com</t>
  </si>
  <si>
    <t>sc168.com</t>
  </si>
  <si>
    <t>freshwaterhabitats.org.uk</t>
  </si>
  <si>
    <t>goingpublic.de</t>
  </si>
  <si>
    <t>agencyequity.com</t>
  </si>
  <si>
    <t>jokerteens.com</t>
  </si>
  <si>
    <t>ut2.cc</t>
  </si>
  <si>
    <t>fretzrv.com</t>
  </si>
  <si>
    <t>ledil.com</t>
  </si>
  <si>
    <t>primitivedesignscanada.com</t>
  </si>
  <si>
    <t>viagraffp.com</t>
  </si>
  <si>
    <t>sexkompass.com</t>
  </si>
  <si>
    <t>ilovehindi.net</t>
  </si>
  <si>
    <t>lakewoodobserver.com</t>
  </si>
  <si>
    <t>easypay.bg</t>
  </si>
  <si>
    <t>yunwangv.com</t>
  </si>
  <si>
    <t>newporthealthcare.com</t>
  </si>
  <si>
    <t>yuxuyoz.com</t>
  </si>
  <si>
    <t>designingdigitally.com</t>
  </si>
  <si>
    <t>benefitcosmetics.co.uk</t>
  </si>
  <si>
    <t>rhbinvest.com</t>
  </si>
  <si>
    <t>oneleverage.ga</t>
  </si>
  <si>
    <t>grandraid-reunion.com</t>
  </si>
  <si>
    <t>gangdeals.com</t>
  </si>
  <si>
    <t>hcdiputados-ba.gov.ar</t>
  </si>
  <si>
    <t>dappcasino.io</t>
  </si>
  <si>
    <t>worldofarticle.com</t>
  </si>
  <si>
    <t>mobileoffers-cm-download.com</t>
  </si>
  <si>
    <t>dorian.ru</t>
  </si>
  <si>
    <t>filmlook.ru</t>
  </si>
  <si>
    <t>treatcurefast.com</t>
  </si>
  <si>
    <t>press.et</t>
  </si>
  <si>
    <t>cityporno.top</t>
  </si>
  <si>
    <t>visitmountaineercountry.com</t>
  </si>
  <si>
    <t>cartoonnetwork.com.au</t>
  </si>
  <si>
    <t>floridadems.org</t>
  </si>
  <si>
    <t>nationalfamilyplanning.org</t>
  </si>
  <si>
    <t>cngof.fr</t>
  </si>
  <si>
    <t>douga100ka.jp</t>
  </si>
  <si>
    <t>fantavolando.it</t>
  </si>
  <si>
    <t>bsodstop.ru</t>
  </si>
  <si>
    <t>pdf2xl.com</t>
  </si>
  <si>
    <t>chinaopera.net</t>
  </si>
  <si>
    <t>neptuneretailsolutions.com</t>
  </si>
  <si>
    <t>hendersonbeachresort.com</t>
  </si>
  <si>
    <t>poodang168.com</t>
  </si>
  <si>
    <t>amazon-ses.net</t>
  </si>
  <si>
    <t>magnolia-cloud.com</t>
  </si>
  <si>
    <t>tooniemoonie.com</t>
  </si>
  <si>
    <t>selectstepladder.com</t>
  </si>
  <si>
    <t>marlincorp.com</t>
  </si>
  <si>
    <t>vazkii.net</t>
  </si>
  <si>
    <t>fashioninthestreet.com</t>
  </si>
  <si>
    <t>binge.com.kw</t>
  </si>
  <si>
    <t>welook365.com</t>
  </si>
  <si>
    <t>lookmetrix.com</t>
  </si>
  <si>
    <t>dakbakgol.com</t>
  </si>
  <si>
    <t>game-one.com</t>
  </si>
  <si>
    <t>hyperfavor.com</t>
  </si>
  <si>
    <t>search-story.com</t>
  </si>
  <si>
    <t>groundswell-festival.com</t>
  </si>
  <si>
    <t>the-ins.org</t>
  </si>
  <si>
    <t>kinozubr.net</t>
  </si>
  <si>
    <t>quizzle.com</t>
  </si>
  <si>
    <t>jitterbit.net</t>
  </si>
  <si>
    <t>sidneyrezende.com</t>
  </si>
  <si>
    <t>remedical.ru</t>
  </si>
  <si>
    <t>deepstorm.ru</t>
  </si>
  <si>
    <t>ivermectin.rodeo</t>
  </si>
  <si>
    <t>econika.ru</t>
  </si>
  <si>
    <t>brickdepot.ro</t>
  </si>
  <si>
    <t>gigabitmagazine.com</t>
  </si>
  <si>
    <t>disona.com</t>
  </si>
  <si>
    <t>teatv.xyz</t>
  </si>
  <si>
    <t>txxx.video</t>
  </si>
  <si>
    <t>casekaro.com</t>
  </si>
  <si>
    <t>wesdig.com</t>
  </si>
  <si>
    <t>simplyketo.de</t>
  </si>
  <si>
    <t>midn.com</t>
  </si>
  <si>
    <t>jasonl.com.au</t>
  </si>
  <si>
    <t>xtpweb.com</t>
  </si>
  <si>
    <t>handycloud.ru</t>
  </si>
  <si>
    <t>guccioutlet.net.co</t>
  </si>
  <si>
    <t>t3fun.com</t>
  </si>
  <si>
    <t>hornywife.com</t>
  </si>
  <si>
    <t>didwewin.shop</t>
  </si>
  <si>
    <t>usmach.digital</t>
  </si>
  <si>
    <t>songnotes.net</t>
  </si>
  <si>
    <t>contrary.com</t>
  </si>
  <si>
    <t>westvirginiaacademy.org</t>
  </si>
  <si>
    <t>calculatorgpa.com</t>
  </si>
  <si>
    <t>kuaishuku.net</t>
  </si>
  <si>
    <t>rec-system.jp</t>
  </si>
  <si>
    <t>oberkos.com</t>
  </si>
  <si>
    <t>chinasanleng.com</t>
  </si>
  <si>
    <t>rajyasabha.nic.in</t>
  </si>
  <si>
    <t>digital-scholarship.org</t>
  </si>
  <si>
    <t>playold.games</t>
  </si>
  <si>
    <t>tortoff.net</t>
  </si>
  <si>
    <t>consultingbio.ga</t>
  </si>
  <si>
    <t>space80.ru</t>
  </si>
  <si>
    <t>useparable.com</t>
  </si>
  <si>
    <t>studentski.hr</t>
  </si>
  <si>
    <t>callmetcalfe.com</t>
  </si>
  <si>
    <t>thecollection01.com</t>
  </si>
  <si>
    <t>ferosius.com</t>
  </si>
  <si>
    <t>nouvellesecoutes.fr</t>
  </si>
  <si>
    <t>digitalforestservers.com</t>
  </si>
  <si>
    <t>southhams.gov.uk</t>
  </si>
  <si>
    <t>3dresearch.com</t>
  </si>
  <si>
    <t>muumimaailma.fi</t>
  </si>
  <si>
    <t>laurenjbrown.com</t>
  </si>
  <si>
    <t>tas-ix.media</t>
  </si>
  <si>
    <t>plaintalk.net</t>
  </si>
  <si>
    <t>casinoclubdeutschland.de</t>
  </si>
  <si>
    <t>greatwest.com</t>
  </si>
  <si>
    <t>bodyxxx.top</t>
  </si>
  <si>
    <t>pideu.de</t>
  </si>
  <si>
    <t>buyevermectin.com</t>
  </si>
  <si>
    <t>seorankerpro43.ml</t>
  </si>
  <si>
    <t>freeenergynews.com</t>
  </si>
  <si>
    <t>parfemy.cz</t>
  </si>
  <si>
    <t>devraco.com</t>
  </si>
  <si>
    <t>saysonconsulting.com</t>
  </si>
  <si>
    <t>vrost.ru</t>
  </si>
  <si>
    <t>bring-the-kids.com</t>
  </si>
  <si>
    <t>marknetstreamline.com</t>
  </si>
  <si>
    <t>nationalfuelgas.com</t>
  </si>
  <si>
    <t>pace.edu.vn</t>
  </si>
  <si>
    <t>equale4all.com</t>
  </si>
  <si>
    <t>unsubtrk.com</t>
  </si>
  <si>
    <t>spri.com</t>
  </si>
  <si>
    <t>synnoren.com</t>
  </si>
  <si>
    <t>sultingcoe.buzz</t>
  </si>
  <si>
    <t>ocdstudios.co.kr</t>
  </si>
  <si>
    <t>ffrm.es</t>
  </si>
  <si>
    <t>diplomoobras.com</t>
  </si>
  <si>
    <t>10gkb.by</t>
  </si>
  <si>
    <t>binarium-ru.com</t>
  </si>
  <si>
    <t>diplatte7.com</t>
  </si>
  <si>
    <t>veggiegal.com</t>
  </si>
  <si>
    <t>optmf.by</t>
  </si>
  <si>
    <t>essexvanremovals.co.uk</t>
  </si>
  <si>
    <t>ondertake.biz</t>
  </si>
  <si>
    <t>caihongoffice.com</t>
  </si>
  <si>
    <t>domoweklimaty.pl</t>
  </si>
  <si>
    <t>playblog.ws</t>
  </si>
  <si>
    <t>saltmarshcenter.com</t>
  </si>
  <si>
    <t>bashspirt.ru</t>
  </si>
  <si>
    <t>carwashlogin.com</t>
  </si>
  <si>
    <t>pantyhose.info</t>
  </si>
  <si>
    <t>eca-assurances.com</t>
  </si>
  <si>
    <t>enre.gov.ar</t>
  </si>
  <si>
    <t>grasslandip.com</t>
  </si>
  <si>
    <t>helpwithassignment.uk</t>
  </si>
  <si>
    <t>maxivk.ru</t>
  </si>
  <si>
    <t>vistosi.it</t>
  </si>
  <si>
    <t>sm-shop.ru</t>
  </si>
  <si>
    <t>find-music.net</t>
  </si>
  <si>
    <t>rhminsurance.com</t>
  </si>
  <si>
    <t>zenit.de</t>
  </si>
  <si>
    <t>oconnellsclothing.com</t>
  </si>
  <si>
    <t>outitgoes.com</t>
  </si>
  <si>
    <t>inuri.best</t>
  </si>
  <si>
    <t>academicol.ru</t>
  </si>
  <si>
    <t>openloadfreetv.me</t>
  </si>
  <si>
    <t>zeroevent.ru</t>
  </si>
  <si>
    <t>beckfordstower.org.uk</t>
  </si>
  <si>
    <t>kucherovo-adm.ru</t>
  </si>
  <si>
    <t>nuds.link</t>
  </si>
  <si>
    <t>machineinc.ga</t>
  </si>
  <si>
    <t>tododiamais.com.br</t>
  </si>
  <si>
    <t>rusistori.ru</t>
  </si>
  <si>
    <t>pstd.by</t>
  </si>
  <si>
    <t>codevise.de</t>
  </si>
  <si>
    <t>grapps.me</t>
  </si>
  <si>
    <t>oomc.com</t>
  </si>
  <si>
    <t>arclegal.co.uk</t>
  </si>
  <si>
    <t>mahanmk.com</t>
  </si>
  <si>
    <t>androidweekly.net</t>
  </si>
  <si>
    <t>torrentreel9.site</t>
  </si>
  <si>
    <t>snehdesai.com</t>
  </si>
  <si>
    <t>pipocas.tv</t>
  </si>
  <si>
    <t>carnavaldetenerife.com</t>
  </si>
  <si>
    <t>floridasforgottencoast.com</t>
  </si>
  <si>
    <t>ivermetcvd.com</t>
  </si>
  <si>
    <t>dgdgdg.com</t>
  </si>
  <si>
    <t>canberratheatrecentre.com.au</t>
  </si>
  <si>
    <t>woodandpanel.com</t>
  </si>
  <si>
    <t>tl.beer</t>
  </si>
  <si>
    <t>divihosting.nl</t>
  </si>
  <si>
    <t>bernhardhalvorsen.no</t>
  </si>
  <si>
    <t>tinstall.xyz</t>
  </si>
  <si>
    <t>int-edu.ru</t>
  </si>
  <si>
    <t>sruthipathak.com</t>
  </si>
  <si>
    <t>primarycare.org.uk</t>
  </si>
  <si>
    <t>comonte-imment.com</t>
  </si>
  <si>
    <t>gaziantepescortvip.com</t>
  </si>
  <si>
    <t>b4health.net</t>
  </si>
  <si>
    <t>tesiaservices.com</t>
  </si>
  <si>
    <t>homefilmplace.com</t>
  </si>
  <si>
    <t>gs-poppenricht.de</t>
  </si>
  <si>
    <t>otrude.net</t>
  </si>
  <si>
    <t>grangers.co.uk</t>
  </si>
  <si>
    <t>grxventures.in</t>
  </si>
  <si>
    <t>dcnonl.com</t>
  </si>
  <si>
    <t>diplomanc.com</t>
  </si>
  <si>
    <t>gator995.com</t>
  </si>
  <si>
    <t>gpakorea.com</t>
  </si>
  <si>
    <t>tataprojects.com</t>
  </si>
  <si>
    <t>indeed.com.mx</t>
  </si>
  <si>
    <t>food-dostavka24.ru</t>
  </si>
  <si>
    <t>dianaelizabethblog.com</t>
  </si>
  <si>
    <t>moneynws.com</t>
  </si>
  <si>
    <t>openkinect.org</t>
  </si>
  <si>
    <t>almasdaronline.com</t>
  </si>
  <si>
    <t>sell.fr</t>
  </si>
  <si>
    <t>rtcol.com</t>
  </si>
  <si>
    <t>parkerlabz.cc</t>
  </si>
  <si>
    <t>redmagisterial.com</t>
  </si>
  <si>
    <t>bloodknife.com</t>
  </si>
  <si>
    <t>semana7.com.br</t>
  </si>
  <si>
    <t>ieaghg.org</t>
  </si>
  <si>
    <t>foodforthoughteu.com</t>
  </si>
  <si>
    <t>xxxboard.click</t>
  </si>
  <si>
    <t>lapatria.bo</t>
  </si>
  <si>
    <t>seoella.ga</t>
  </si>
  <si>
    <t>learntolearn.tv</t>
  </si>
  <si>
    <t>alizamarket.ru</t>
  </si>
  <si>
    <t>pinjuggs.com</t>
  </si>
  <si>
    <t>koerber-pharma.com</t>
  </si>
  <si>
    <t>advantage.co.nz</t>
  </si>
  <si>
    <t>choicecasino.com</t>
  </si>
  <si>
    <t>vzmoscow.ru</t>
  </si>
  <si>
    <t>ydxzxmr.com</t>
  </si>
  <si>
    <t>sertlestiricihaplar.com</t>
  </si>
  <si>
    <t>mh-sites.com</t>
  </si>
  <si>
    <t>vilfergon.com</t>
  </si>
  <si>
    <t>myuniversalrewards.com</t>
  </si>
  <si>
    <t>brazzershemale.pro</t>
  </si>
  <si>
    <t>strezov-sampling.com</t>
  </si>
  <si>
    <t>ontaxi.com.ua</t>
  </si>
  <si>
    <t>roundtableindia.co.in</t>
  </si>
  <si>
    <t>erasoccer.com</t>
  </si>
  <si>
    <t>the-hidden-wiki.net</t>
  </si>
  <si>
    <t>evohash.net</t>
  </si>
  <si>
    <t>jva-int.com.my</t>
  </si>
  <si>
    <t>usacoverage.com</t>
  </si>
  <si>
    <t>foodpin.net</t>
  </si>
  <si>
    <t>101-dipllom.com</t>
  </si>
  <si>
    <t>pianogear.com</t>
  </si>
  <si>
    <t>intention.nl</t>
  </si>
  <si>
    <t>nemanet.org</t>
  </si>
  <si>
    <t>xn--f1aljz.xn--p1ai</t>
  </si>
  <si>
    <t>cmnicesolutions.com</t>
  </si>
  <si>
    <t>books.sh</t>
  </si>
  <si>
    <t>kbmanage.com</t>
  </si>
  <si>
    <t>actualidadminera.com</t>
  </si>
  <si>
    <t>adultsinfo.com</t>
  </si>
  <si>
    <t>faw.org.uk</t>
  </si>
  <si>
    <t>chikiwikiminki.tech</t>
  </si>
  <si>
    <t>bankofclarke.bank</t>
  </si>
  <si>
    <t>gtpstratus.com</t>
  </si>
  <si>
    <t>albanozau.com</t>
  </si>
  <si>
    <t>happy.co</t>
  </si>
  <si>
    <t>bigcrowd.co.uk</t>
  </si>
  <si>
    <t>cashamerica.com</t>
  </si>
  <si>
    <t>leszczyny.net</t>
  </si>
  <si>
    <t>vashrielt177.ru</t>
  </si>
  <si>
    <t>chicagoflame.com</t>
  </si>
  <si>
    <t>smartstroy.com</t>
  </si>
  <si>
    <t>nudesingers.com</t>
  </si>
  <si>
    <t>billig-flug.de</t>
  </si>
  <si>
    <t>pitapit.ca</t>
  </si>
  <si>
    <t>awr.com</t>
  </si>
  <si>
    <t>mdsattacks.com</t>
  </si>
  <si>
    <t>logooftheday.com</t>
  </si>
  <si>
    <t>sweepsatlas.com</t>
  </si>
  <si>
    <t>pishtazfund.com</t>
  </si>
  <si>
    <t>malaysiaassignmenthelp.com</t>
  </si>
  <si>
    <t>climbinggriermountain.com</t>
  </si>
  <si>
    <t>worldofquotes.com</t>
  </si>
  <si>
    <t>shokoartco.com</t>
  </si>
  <si>
    <t>ninamedia.rs</t>
  </si>
  <si>
    <t>textileeurope.com</t>
  </si>
  <si>
    <t>somweb.gr</t>
  </si>
  <si>
    <t>iycos.com</t>
  </si>
  <si>
    <t>thisisstory.com</t>
  </si>
  <si>
    <t>boldprime.com</t>
  </si>
  <si>
    <t>ishootmygirl.com</t>
  </si>
  <si>
    <t>jhaextdev.com</t>
  </si>
  <si>
    <t>iadysdates.net</t>
  </si>
  <si>
    <t>adviserbirds.com</t>
  </si>
  <si>
    <t>vorsicher.de</t>
  </si>
  <si>
    <t>upgnetsap.com</t>
  </si>
  <si>
    <t>ismail.cn</t>
  </si>
  <si>
    <t>kkkino.net</t>
  </si>
  <si>
    <t>pathwrightcdn.com</t>
  </si>
  <si>
    <t>agency-technology.com</t>
  </si>
  <si>
    <t>sait1.ru</t>
  </si>
  <si>
    <t>delightedmomma.com</t>
  </si>
  <si>
    <t>cybersportbets.ru</t>
  </si>
  <si>
    <t>dark2web.net</t>
  </si>
  <si>
    <t>themeatexperts.com</t>
  </si>
  <si>
    <t>juzzy.cn</t>
  </si>
  <si>
    <t>dvv.de</t>
  </si>
  <si>
    <t>unminify2.com</t>
  </si>
  <si>
    <t>union4finance.com</t>
  </si>
  <si>
    <t>nguoilamxaydung.com</t>
  </si>
  <si>
    <t>haut.de</t>
  </si>
  <si>
    <t>yishenvip.com</t>
  </si>
  <si>
    <t>championcassino.com</t>
  </si>
  <si>
    <t>irgovt.org</t>
  </si>
  <si>
    <t>dohrn.com</t>
  </si>
  <si>
    <t>7up.pics</t>
  </si>
  <si>
    <t>meilleur-artisan.com</t>
  </si>
  <si>
    <t>performagency.it</t>
  </si>
  <si>
    <t>cookingmadehealthy.com</t>
  </si>
  <si>
    <t>harringtonspetfood.com</t>
  </si>
  <si>
    <t>alexa.com.ar</t>
  </si>
  <si>
    <t>starscollections.net</t>
  </si>
  <si>
    <t>vicostone.com</t>
  </si>
  <si>
    <t>cnyntrip.com</t>
  </si>
  <si>
    <t>elektrobud-grudziadz.pl</t>
  </si>
  <si>
    <t>uniteller.com</t>
  </si>
  <si>
    <t>blogsofwar.com</t>
  </si>
  <si>
    <t>kinotan.online</t>
  </si>
  <si>
    <t>lesite.tv</t>
  </si>
  <si>
    <t>bakhtarnews.af</t>
  </si>
  <si>
    <t>ks-llp.com</t>
  </si>
  <si>
    <t>a-coding-project.de</t>
  </si>
  <si>
    <t>iasc.net</t>
  </si>
  <si>
    <t>x-videos.pro</t>
  </si>
  <si>
    <t>palestinalibre.org</t>
  </si>
  <si>
    <t>charterfirearms.com</t>
  </si>
  <si>
    <t>fmdx.cn</t>
  </si>
  <si>
    <t>kriegerit.de</t>
  </si>
  <si>
    <t>argored.com</t>
  </si>
  <si>
    <t>mp3-me.com</t>
  </si>
  <si>
    <t>thesmooco.com</t>
  </si>
  <si>
    <t>pult-du.su</t>
  </si>
  <si>
    <t>kraftnaturalcheese.com</t>
  </si>
  <si>
    <t>oil0.net</t>
  </si>
  <si>
    <t>hoopj.com</t>
  </si>
  <si>
    <t>pem.app</t>
  </si>
  <si>
    <t>ego-telematik.de</t>
  </si>
  <si>
    <t>datascopesystem.com</t>
  </si>
  <si>
    <t>escape.nl</t>
  </si>
  <si>
    <t>tehnofan.com.ua</t>
  </si>
  <si>
    <t>gasslot.com</t>
  </si>
  <si>
    <t>kellytarltons.co.nz</t>
  </si>
  <si>
    <t>consoconex.de</t>
  </si>
  <si>
    <t>ecehh.org</t>
  </si>
  <si>
    <t>214area.com</t>
  </si>
  <si>
    <t>swbcmortgage.com</t>
  </si>
  <si>
    <t>pingry.org</t>
  </si>
  <si>
    <t>antsomi.com</t>
  </si>
  <si>
    <t>baiyunholding.com</t>
  </si>
  <si>
    <t>alkoprimetime.ru</t>
  </si>
  <si>
    <t>pagewiz.net</t>
  </si>
  <si>
    <t>iconnectblog.com</t>
  </si>
  <si>
    <t>thebhwgroup.com</t>
  </si>
  <si>
    <t>batnet.com</t>
  </si>
  <si>
    <t>apps9.net</t>
  </si>
  <si>
    <t>esigroups.com</t>
  </si>
  <si>
    <t>adsidea.co</t>
  </si>
  <si>
    <t>garant-medic.ru</t>
  </si>
  <si>
    <t>chemical-mix.com</t>
  </si>
  <si>
    <t>vamdodoma.ru</t>
  </si>
  <si>
    <t>tndns.com</t>
  </si>
  <si>
    <t>yeezysneakers.us</t>
  </si>
  <si>
    <t>orchardroad.org</t>
  </si>
  <si>
    <t>indushospital.org.pk</t>
  </si>
  <si>
    <t>fawrystaging.com</t>
  </si>
  <si>
    <t>krellhifi.com</t>
  </si>
  <si>
    <t>inventree.org</t>
  </si>
  <si>
    <t>tonsofmail.com</t>
  </si>
  <si>
    <t>vk-night-hikes.ru</t>
  </si>
  <si>
    <t>pccurico.cl</t>
  </si>
  <si>
    <t>marketcricri.com</t>
  </si>
  <si>
    <t>ventes-privees-du-jour.com</t>
  </si>
  <si>
    <t>antel.info</t>
  </si>
  <si>
    <t>promosocial.com</t>
  </si>
  <si>
    <t>rionegro.gub.uy</t>
  </si>
  <si>
    <t>advojka.cz</t>
  </si>
  <si>
    <t>fahrstundenplaner.de</t>
  </si>
  <si>
    <t>avodart.monster</t>
  </si>
  <si>
    <t>registersafely.com</t>
  </si>
  <si>
    <t>deencourier.biz</t>
  </si>
  <si>
    <t>mowpod.com</t>
  </si>
  <si>
    <t>ryazanregiongaz.ru</t>
  </si>
  <si>
    <t>networkartr2022.com</t>
  </si>
  <si>
    <t>picpay.me</t>
  </si>
  <si>
    <t>liladelman.com</t>
  </si>
  <si>
    <t>mediccoin.com</t>
  </si>
  <si>
    <t>ezsitedesigner.com</t>
  </si>
  <si>
    <t>mediacreativecenter4.com</t>
  </si>
  <si>
    <t>teen-teacher.com</t>
  </si>
  <si>
    <t>vorwerk.co.uk</t>
  </si>
  <si>
    <t>natureofhome.com</t>
  </si>
  <si>
    <t>sknr.net</t>
  </si>
  <si>
    <t>pornotelegram.com</t>
  </si>
  <si>
    <t>apmsistemasperu.com</t>
  </si>
  <si>
    <t>sexstoolmuse.com</t>
  </si>
  <si>
    <t>tanzhaus-nrw.de</t>
  </si>
  <si>
    <t>myguide-network.com</t>
  </si>
  <si>
    <t>creativpodiya.com</t>
  </si>
  <si>
    <t>cloud-at-work.com</t>
  </si>
  <si>
    <t>facilitaauto.com</t>
  </si>
  <si>
    <t>chinalibs.net</t>
  </si>
  <si>
    <t>247asiansex.com</t>
  </si>
  <si>
    <t>sellcodes.com</t>
  </si>
  <si>
    <t>vylkanyclub.com</t>
  </si>
  <si>
    <t>davidpowell-thompson.co.uk</t>
  </si>
  <si>
    <t>sanjeshetakmili.ir</t>
  </si>
  <si>
    <t>ubiq.com</t>
  </si>
  <si>
    <t>rpa-design.ru</t>
  </si>
  <si>
    <t>demco-products.com</t>
  </si>
  <si>
    <t>movable-ink-259.com</t>
  </si>
  <si>
    <t>incmag.ga</t>
  </si>
  <si>
    <t>mcesaaz.org</t>
  </si>
  <si>
    <t>homechannel.ca</t>
  </si>
  <si>
    <t>joyforall.com</t>
  </si>
  <si>
    <t>londondailypost.com</t>
  </si>
  <si>
    <t>cbd-one.co.uk</t>
  </si>
  <si>
    <t>1webapp.website</t>
  </si>
  <si>
    <t>littleappletech.com</t>
  </si>
  <si>
    <t>diplomykupi24.com</t>
  </si>
  <si>
    <t>visionaryhomes.com</t>
  </si>
  <si>
    <t>antenna-dvb-t2.ru</t>
  </si>
  <si>
    <t>simplenet.at</t>
  </si>
  <si>
    <t>herosh.com</t>
  </si>
  <si>
    <t>finform.eu</t>
  </si>
  <si>
    <t>mtvtop.net</t>
  </si>
  <si>
    <t>feikazan.com</t>
  </si>
  <si>
    <t>iyonhost.com</t>
  </si>
  <si>
    <t>masinistit.com</t>
  </si>
  <si>
    <t>judgeglendahatchett.com</t>
  </si>
  <si>
    <t>mysandesh.in</t>
  </si>
  <si>
    <t>skvirel.online</t>
  </si>
  <si>
    <t>canyonhc.com</t>
  </si>
  <si>
    <t>wavetrick.com</t>
  </si>
  <si>
    <t>thesecondseason.com</t>
  </si>
  <si>
    <t>msnzy1.xyz</t>
  </si>
  <si>
    <t>cube20.org</t>
  </si>
  <si>
    <t>zjt.gov.cn</t>
  </si>
  <si>
    <t>originall-diplom.com</t>
  </si>
  <si>
    <t>edmarket.ru</t>
  </si>
  <si>
    <t>montrealtechnicians.com</t>
  </si>
  <si>
    <t>taica.co.jp</t>
  </si>
  <si>
    <t>xmpo.org</t>
  </si>
  <si>
    <t>soflinx.net</t>
  </si>
  <si>
    <t>wyomingsymphony.org</t>
  </si>
  <si>
    <t>esnet.ie</t>
  </si>
  <si>
    <t>epinsultan.com</t>
  </si>
  <si>
    <t>klementinum.com</t>
  </si>
  <si>
    <t>eightouncecoffee.ca</t>
  </si>
  <si>
    <t>computer-mouse.ru</t>
  </si>
  <si>
    <t>zprostitutki-nignego.com</t>
  </si>
  <si>
    <t>eroxxvideos.tv</t>
  </si>
  <si>
    <t>combodo.com</t>
  </si>
  <si>
    <t>pengchengdooxin.cn</t>
  </si>
  <si>
    <t>gry-hazardowe-za-darmo.com</t>
  </si>
  <si>
    <t>bergwaldprojekt.de</t>
  </si>
  <si>
    <t>razional.ru</t>
  </si>
  <si>
    <t>pioufe.com</t>
  </si>
  <si>
    <t>hemhealers.com</t>
  </si>
  <si>
    <t>ibexshow.com</t>
  </si>
  <si>
    <t>wichitacityleague.org</t>
  </si>
  <si>
    <t>75thrangerregiment.com</t>
  </si>
  <si>
    <t>hncbdp.com</t>
  </si>
  <si>
    <t>impactweather.com</t>
  </si>
  <si>
    <t>linkgrand.com</t>
  </si>
  <si>
    <t>revshare.ag</t>
  </si>
  <si>
    <t>ambavi.club</t>
  </si>
  <si>
    <t>prep-wizard.com</t>
  </si>
  <si>
    <t>dragnetnigeria.com</t>
  </si>
  <si>
    <t>parkerfamilydental.com</t>
  </si>
  <si>
    <t>thrivecap.com</t>
  </si>
  <si>
    <t>kinobym.net</t>
  </si>
  <si>
    <t>lotusworkforce.com</t>
  </si>
  <si>
    <t>bookmachine.org</t>
  </si>
  <si>
    <t>yed2free.com</t>
  </si>
  <si>
    <t>kdoyleconsulting.com</t>
  </si>
  <si>
    <t>shackspace.com</t>
  </si>
  <si>
    <t>xskirt.xyz</t>
  </si>
  <si>
    <t>kanotix.com</t>
  </si>
  <si>
    <t>domusmedica.be</t>
  </si>
  <si>
    <t>zzili.edu.cn</t>
  </si>
  <si>
    <t>medcentr.online</t>
  </si>
  <si>
    <t>donsales.org</t>
  </si>
  <si>
    <t>aptis-translation-interpreting.org</t>
  </si>
  <si>
    <t>nswt.ru</t>
  </si>
  <si>
    <t>accudemia.net</t>
  </si>
  <si>
    <t>kalkulyator-kaloriy.ru</t>
  </si>
  <si>
    <t>blueillusion.com</t>
  </si>
  <si>
    <t>akgprocessconsulting.com</t>
  </si>
  <si>
    <t>todofondos.net</t>
  </si>
  <si>
    <t>techlord.pl</t>
  </si>
  <si>
    <t>vickertainment.com</t>
  </si>
  <si>
    <t>cakematpro.com</t>
  </si>
  <si>
    <t>datadictionary.nhs.uk</t>
  </si>
  <si>
    <t>physiotherapy-treatment.com</t>
  </si>
  <si>
    <t>backissues.com</t>
  </si>
  <si>
    <t>thesoccerworldcups.com</t>
  </si>
  <si>
    <t>company.dk</t>
  </si>
  <si>
    <t>zffm3.site</t>
  </si>
  <si>
    <t>slurptech.com</t>
  </si>
  <si>
    <t>babyboxco.com</t>
  </si>
  <si>
    <t>kunstforumwien.at</t>
  </si>
  <si>
    <t>sariel.pl</t>
  </si>
  <si>
    <t>chc.com</t>
  </si>
  <si>
    <t>golden-birds.net</t>
  </si>
  <si>
    <t>wanderdoerfer.at</t>
  </si>
  <si>
    <t>thedarkknot.com</t>
  </si>
  <si>
    <t>spectropop.com</t>
  </si>
  <si>
    <t>etplanet.com</t>
  </si>
  <si>
    <t>sunnysideupfarms.com</t>
  </si>
  <si>
    <t>globaljusticeecology.org</t>
  </si>
  <si>
    <t>vpass.jp</t>
  </si>
  <si>
    <t>momxporn.net</t>
  </si>
  <si>
    <t>kino-radiomagia.tv</t>
  </si>
  <si>
    <t>krovfm.com</t>
  </si>
  <si>
    <t>shopbuddies.nl</t>
  </si>
  <si>
    <t>mebela.ru</t>
  </si>
  <si>
    <t>onlinechrome.ga</t>
  </si>
  <si>
    <t>runtrendy.com</t>
  </si>
  <si>
    <t>viagraoft.com</t>
  </si>
  <si>
    <t>vend-lab.ru</t>
  </si>
  <si>
    <t>motivaclases.com</t>
  </si>
  <si>
    <t>rsvz.be</t>
  </si>
  <si>
    <t>yunduidui.com</t>
  </si>
  <si>
    <t>tlwsolicitors.co.uk</t>
  </si>
  <si>
    <t>escription-one.com.au</t>
  </si>
  <si>
    <t>ir.ru</t>
  </si>
  <si>
    <t>drlisayoung.com</t>
  </si>
  <si>
    <t>kito.co.jp</t>
  </si>
  <si>
    <t>aiwoo.ru</t>
  </si>
  <si>
    <t>topsharov.ru</t>
  </si>
  <si>
    <t>pornofilme.ro</t>
  </si>
  <si>
    <t>fexfutbol.com</t>
  </si>
  <si>
    <t>sommertage.com</t>
  </si>
  <si>
    <t>hyssteakhouse.com</t>
  </si>
  <si>
    <t>msacombank.com.vn</t>
  </si>
  <si>
    <t>vabank.casino</t>
  </si>
  <si>
    <t>empregavoce.com.br</t>
  </si>
  <si>
    <t>plaquenilhydroxychloroquine.quest</t>
  </si>
  <si>
    <t>lionshome.it</t>
  </si>
  <si>
    <t>dkzil.ru</t>
  </si>
  <si>
    <t>zz3r0.com</t>
  </si>
  <si>
    <t>psmb.ru</t>
  </si>
  <si>
    <t>jfk-assassination.net</t>
  </si>
  <si>
    <t>mrbigsite.com</t>
  </si>
  <si>
    <t>nicetastic.ga</t>
  </si>
  <si>
    <t>e-missingchildren.net</t>
  </si>
  <si>
    <t>nasihatkon.ir</t>
  </si>
  <si>
    <t>np-srorus.ru</t>
  </si>
  <si>
    <t>powersports.online</t>
  </si>
  <si>
    <t>spincitycasino.ru</t>
  </si>
  <si>
    <t>autodrive.ru</t>
  </si>
  <si>
    <t>therivernewsroom.com</t>
  </si>
  <si>
    <t>hoyhoy.com</t>
  </si>
  <si>
    <t>razbuilding.com</t>
  </si>
  <si>
    <t>jakpro.id</t>
  </si>
  <si>
    <t>kinu.ca</t>
  </si>
  <si>
    <t>friends-casino25.com</t>
  </si>
  <si>
    <t>mssglonass.ru</t>
  </si>
  <si>
    <t>liga-kind.de</t>
  </si>
  <si>
    <t>hff-muenchen.de</t>
  </si>
  <si>
    <t>allfilesconverter.com</t>
  </si>
  <si>
    <t>dh3748.com</t>
  </si>
  <si>
    <t>swaprt.com</t>
  </si>
  <si>
    <t>goldenmed.ru</t>
  </si>
  <si>
    <t>routt.co.us</t>
  </si>
  <si>
    <t>codermen.com</t>
  </si>
  <si>
    <t>moddaclub.com</t>
  </si>
  <si>
    <t>zurich.it</t>
  </si>
  <si>
    <t>tinkerfamilychiro.com</t>
  </si>
  <si>
    <t>okea.org</t>
  </si>
  <si>
    <t>ishtarcompany.com</t>
  </si>
  <si>
    <t>dobavki.ua</t>
  </si>
  <si>
    <t>aviator-game-online.space</t>
  </si>
  <si>
    <t>moneylab.co</t>
  </si>
  <si>
    <t>vbulletin-germany.com</t>
  </si>
  <si>
    <t>fidtrustco.net</t>
  </si>
  <si>
    <t>onpe.gob.pe</t>
  </si>
  <si>
    <t>sexchat.bar</t>
  </si>
  <si>
    <t>3dart.it</t>
  </si>
  <si>
    <t>desktopsa.com</t>
  </si>
  <si>
    <t>figmarketing.com</t>
  </si>
  <si>
    <t>aylaspa.com</t>
  </si>
  <si>
    <t>pazl.academy</t>
  </si>
  <si>
    <t>colyseus.de</t>
  </si>
  <si>
    <t>cleveland.oh.us</t>
  </si>
  <si>
    <t>buzzstreettime.com</t>
  </si>
  <si>
    <t>teatroarriaga.eus</t>
  </si>
  <si>
    <t>mtiz.ir</t>
  </si>
  <si>
    <t>yolospeak.pl</t>
  </si>
  <si>
    <t>douglaslabs.com</t>
  </si>
  <si>
    <t>solmariner.com</t>
  </si>
  <si>
    <t>lfla.org</t>
  </si>
  <si>
    <t>adaptive-vision.de</t>
  </si>
  <si>
    <t>jogg.nl</t>
  </si>
  <si>
    <t>lovetab.club</t>
  </si>
  <si>
    <t>refra.com</t>
  </si>
  <si>
    <t>finxforex.com</t>
  </si>
  <si>
    <t>tera-online.ml</t>
  </si>
  <si>
    <t>chachamatcha.com</t>
  </si>
  <si>
    <t>caetenet.com.br</t>
  </si>
  <si>
    <t>littleredschoolhouse.com</t>
  </si>
  <si>
    <t>globfx.com</t>
  </si>
  <si>
    <t>ldn-fai.net</t>
  </si>
  <si>
    <t>trazado.org</t>
  </si>
  <si>
    <t>buildusawebsite.com</t>
  </si>
  <si>
    <t>standard.ai</t>
  </si>
  <si>
    <t>steamprices.com</t>
  </si>
  <si>
    <t>wellwaterdesign.com</t>
  </si>
  <si>
    <t>magicsquare.io</t>
  </si>
  <si>
    <t>adamah.at</t>
  </si>
  <si>
    <t>dsisdtx.us</t>
  </si>
  <si>
    <t>nikeairmoremoney.us</t>
  </si>
  <si>
    <t>008.ru</t>
  </si>
  <si>
    <t>ifaplanet.com</t>
  </si>
  <si>
    <t>sentences.cc</t>
  </si>
  <si>
    <t>takero.de</t>
  </si>
  <si>
    <t>vozplus.com</t>
  </si>
  <si>
    <t>cccua.edu</t>
  </si>
  <si>
    <t>totallyscience.info</t>
  </si>
  <si>
    <t>calvendo.de</t>
  </si>
  <si>
    <t>li-connect.com</t>
  </si>
  <si>
    <t>guitarscale.org</t>
  </si>
  <si>
    <t>voler.com</t>
  </si>
  <si>
    <t>poolportalen.se</t>
  </si>
  <si>
    <t>toolswarehouse.com.au</t>
  </si>
  <si>
    <t>tenderwizard.com</t>
  </si>
  <si>
    <t>fm6education.ma</t>
  </si>
  <si>
    <t>aecouples.com</t>
  </si>
  <si>
    <t>casamyers.com.mx</t>
  </si>
  <si>
    <t>bookwritingonline.com</t>
  </si>
  <si>
    <t>lessonpaths.com</t>
  </si>
  <si>
    <t>nashvillefarmersmarket.org</t>
  </si>
  <si>
    <t>btk-russia.ru</t>
  </si>
  <si>
    <t>gooddiplom.ru</t>
  </si>
  <si>
    <t>dcmm.org</t>
  </si>
  <si>
    <t>todaypricerates.com</t>
  </si>
  <si>
    <t>s2tech.com</t>
  </si>
  <si>
    <t>imagineapp.xyz</t>
  </si>
  <si>
    <t>cbdce.org</t>
  </si>
  <si>
    <t>100-raskrasok.ru</t>
  </si>
  <si>
    <t>shopdisney.in</t>
  </si>
  <si>
    <t>afterlogic.org</t>
  </si>
  <si>
    <t>davisputter.org</t>
  </si>
  <si>
    <t>free-avtomatyigrovye.ru</t>
  </si>
  <si>
    <t>pippkro.ru</t>
  </si>
  <si>
    <t>imedo.de</t>
  </si>
  <si>
    <t>lucasnguyen.vn</t>
  </si>
  <si>
    <t>cellinolaw.com</t>
  </si>
  <si>
    <t>bourbonorleans.com</t>
  </si>
  <si>
    <t>clarifycapital.com</t>
  </si>
  <si>
    <t>immensenow.ga</t>
  </si>
  <si>
    <t>minu.me</t>
  </si>
  <si>
    <t>kulturweit.de</t>
  </si>
  <si>
    <t>1i8sk38gr.de</t>
  </si>
  <si>
    <t>2keller.com</t>
  </si>
  <si>
    <t>utopiawow.ga</t>
  </si>
  <si>
    <t>royalsaskmuseum.ca</t>
  </si>
  <si>
    <t>pravdamail.com</t>
  </si>
  <si>
    <t>kubik-v-kube.online</t>
  </si>
  <si>
    <t>aaasjournal.net</t>
  </si>
  <si>
    <t>adscool.net</t>
  </si>
  <si>
    <t>baumnet.com</t>
  </si>
  <si>
    <t>i4alls.com</t>
  </si>
  <si>
    <t>sptld.net</t>
  </si>
  <si>
    <t>dantoo.net</t>
  </si>
  <si>
    <t>scherstad.com</t>
  </si>
  <si>
    <t>share-gate.com</t>
  </si>
  <si>
    <t>damnfunnypictures.com</t>
  </si>
  <si>
    <t>la2vampire.ru</t>
  </si>
  <si>
    <t>xdirect.pro</t>
  </si>
  <si>
    <t>shosha.co.nz</t>
  </si>
  <si>
    <t>tojida.net</t>
  </si>
  <si>
    <t>black-hills.com</t>
  </si>
  <si>
    <t>cfi-blog.org</t>
  </si>
  <si>
    <t>javaperformancetuning.com</t>
  </si>
  <si>
    <t>sidharvey.com</t>
  </si>
  <si>
    <t>phyazilim.com</t>
  </si>
  <si>
    <t>diplomh-rostov.com</t>
  </si>
  <si>
    <t>inselhombroich.de</t>
  </si>
  <si>
    <t>utazzel.hu</t>
  </si>
  <si>
    <t>selectorcasino.space</t>
  </si>
  <si>
    <t>xonlineserver.nl</t>
  </si>
  <si>
    <t>sunlinks.xyz</t>
  </si>
  <si>
    <t>jcc.com</t>
  </si>
  <si>
    <t>sonningelectricalservices.co.uk</t>
  </si>
  <si>
    <t>xn--f1awi.xn--p1ai</t>
  </si>
  <si>
    <t>trade-true.com</t>
  </si>
  <si>
    <t>ethiopianorthodox.org</t>
  </si>
  <si>
    <t>efectownie.pl</t>
  </si>
  <si>
    <t>ediblearrangements.ca</t>
  </si>
  <si>
    <t>existnew.ga</t>
  </si>
  <si>
    <t>blacktoon180.com</t>
  </si>
  <si>
    <t>bndlstech.com</t>
  </si>
  <si>
    <t>agfernandes.com.br</t>
  </si>
  <si>
    <t>techbear.cyou</t>
  </si>
  <si>
    <t>zgpxsk.com</t>
  </si>
  <si>
    <t>merekaater.eu</t>
  </si>
  <si>
    <t>harmreductioncenter.com</t>
  </si>
  <si>
    <t>establishinc.ga</t>
  </si>
  <si>
    <t>westerwwcy.space</t>
  </si>
  <si>
    <t>ieodo.net</t>
  </si>
  <si>
    <t>russianbridesdate.com</t>
  </si>
  <si>
    <t>agri-mobarakeh.ir</t>
  </si>
  <si>
    <t>playamo28.com</t>
  </si>
  <si>
    <t>tourismwiki.bid</t>
  </si>
  <si>
    <t>pjindiawealth.com</t>
  </si>
  <si>
    <t>avdi.org</t>
  </si>
  <si>
    <t>timlis.ru</t>
  </si>
  <si>
    <t>zkex.com</t>
  </si>
  <si>
    <t>avishost.com</t>
  </si>
  <si>
    <t>diplomi-originals.com</t>
  </si>
  <si>
    <t>lecroy.com</t>
  </si>
  <si>
    <t>vri.cz</t>
  </si>
  <si>
    <t>septentrion.com</t>
  </si>
  <si>
    <t>listium.com</t>
  </si>
  <si>
    <t>mascocoatings.com</t>
  </si>
  <si>
    <t>oxlpharm.com</t>
  </si>
  <si>
    <t>lordsfilms2.com</t>
  </si>
  <si>
    <t>modernlovelongdistance.com</t>
  </si>
  <si>
    <t>esabapps.com</t>
  </si>
  <si>
    <t>mydoorphone.com</t>
  </si>
  <si>
    <t>icbc.com.tr</t>
  </si>
  <si>
    <t>aquatrade.cc</t>
  </si>
  <si>
    <t>leadscatch.com</t>
  </si>
  <si>
    <t>onstage.it</t>
  </si>
  <si>
    <t>vistaheads.com</t>
  </si>
  <si>
    <t>import-sigaret.net</t>
  </si>
  <si>
    <t>fxangle.com</t>
  </si>
  <si>
    <t>geschiedenis-winkel.nl</t>
  </si>
  <si>
    <t>pentairaes.com</t>
  </si>
  <si>
    <t>anytime-football.com</t>
  </si>
  <si>
    <t>cheekybaby.com</t>
  </si>
  <si>
    <t>kanata12.com</t>
  </si>
  <si>
    <t>camshop.ir</t>
  </si>
  <si>
    <t>brainguide.de</t>
  </si>
  <si>
    <t>genericpropecia.quest</t>
  </si>
  <si>
    <t>forestfarm.com</t>
  </si>
  <si>
    <t>mumporn.com</t>
  </si>
  <si>
    <t>netculture.net</t>
  </si>
  <si>
    <t>sildenafilapill.com</t>
  </si>
  <si>
    <t>bitskin.de</t>
  </si>
  <si>
    <t>theblackcurriculum.com</t>
  </si>
  <si>
    <t>uscareerhub.com</t>
  </si>
  <si>
    <t>mchuayi.com</t>
  </si>
  <si>
    <t>biggrief.ru</t>
  </si>
  <si>
    <t>hycdes.com</t>
  </si>
  <si>
    <t>btch.edu.cn</t>
  </si>
  <si>
    <t>alz.to</t>
  </si>
  <si>
    <t>beautyhaul.com</t>
  </si>
  <si>
    <t>baticapanel1.tk</t>
  </si>
  <si>
    <t>rodopchani.bg</t>
  </si>
  <si>
    <t>anchorpumps.com</t>
  </si>
  <si>
    <t>dohealthy.xyz</t>
  </si>
  <si>
    <t>carl.net</t>
  </si>
  <si>
    <t>dndtopics.com</t>
  </si>
  <si>
    <t>tadalafil.tech</t>
  </si>
  <si>
    <t>bzoing.ca</t>
  </si>
  <si>
    <t>isra.org</t>
  </si>
  <si>
    <t>pornokaef.com</t>
  </si>
  <si>
    <t>goincoastalparasail.com</t>
  </si>
  <si>
    <t>tmoncorp.com</t>
  </si>
  <si>
    <t>novosti333.ru</t>
  </si>
  <si>
    <t>kotiposti.net</t>
  </si>
  <si>
    <t>spbiaoshi.com</t>
  </si>
  <si>
    <t>ixiqin.com</t>
  </si>
  <si>
    <t>holy-land-trips.com</t>
  </si>
  <si>
    <t>miyapim.com</t>
  </si>
  <si>
    <t>1diplom.com</t>
  </si>
  <si>
    <t>decoracabinets.com</t>
  </si>
  <si>
    <t>socialwebsystems.com</t>
  </si>
  <si>
    <t>oldmaturepussy.com</t>
  </si>
  <si>
    <t>tissottiming.com</t>
  </si>
  <si>
    <t>amtek.ru</t>
  </si>
  <si>
    <t>dramaquarterly.com</t>
  </si>
  <si>
    <t>robothorizon.com</t>
  </si>
  <si>
    <t>e-techservices.com</t>
  </si>
  <si>
    <t>ameriquebec.net</t>
  </si>
  <si>
    <t>golite.com</t>
  </si>
  <si>
    <t>pet-memorials.org</t>
  </si>
  <si>
    <t>computermusic.jp</t>
  </si>
  <si>
    <t>prostitutkiirkutskaafter.com</t>
  </si>
  <si>
    <t>distinctlymontana.com</t>
  </si>
  <si>
    <t>bedrop.de</t>
  </si>
  <si>
    <t>kzref.org</t>
  </si>
  <si>
    <t>conservation-wiki.com</t>
  </si>
  <si>
    <t>discountz.coupons</t>
  </si>
  <si>
    <t>lordsfilms5.com</t>
  </si>
  <si>
    <t>wirecardbank.com</t>
  </si>
  <si>
    <t>istlsfastyet.com</t>
  </si>
  <si>
    <t>xn--sh1bq8gnra45bc9rftaj62a.online</t>
  </si>
  <si>
    <t>amiganet.com.br</t>
  </si>
  <si>
    <t>lptech.asia</t>
  </si>
  <si>
    <t>stratagemtech.com</t>
  </si>
  <si>
    <t>powerstorm.net</t>
  </si>
  <si>
    <t>fastjobstoday.com</t>
  </si>
  <si>
    <t>fireserver.ir</t>
  </si>
  <si>
    <t>steveweinstein.com</t>
  </si>
  <si>
    <t>z8g0wlq5p0f6jg3k7eh2kyd58hjeskx0w9g5eu7q3m5hyq8l0xwofj3ap2nv.me</t>
  </si>
  <si>
    <t>intesco.ru</t>
  </si>
  <si>
    <t>itar-tasskuban.ru</t>
  </si>
  <si>
    <t>airsoftbazaar.com</t>
  </si>
  <si>
    <t>nga.gr.jp</t>
  </si>
  <si>
    <t>vizagport.com</t>
  </si>
  <si>
    <t>letras.net</t>
  </si>
  <si>
    <t>auvergne-tourisme.info</t>
  </si>
  <si>
    <t>thebooandtheboy.com</t>
  </si>
  <si>
    <t>grimnaraecamp.co.kr</t>
  </si>
  <si>
    <t>intimservices24h7d.store</t>
  </si>
  <si>
    <t>pilar.moe</t>
  </si>
  <si>
    <t>dyyseo.cn</t>
  </si>
  <si>
    <t>fauxsec.com</t>
  </si>
  <si>
    <t>mtaspm.email</t>
  </si>
  <si>
    <t>star20.com</t>
  </si>
  <si>
    <t>negociosdigitaisnapratica.com.br</t>
  </si>
  <si>
    <t>josbox.com</t>
  </si>
  <si>
    <t>lasixwprs.com</t>
  </si>
  <si>
    <t>girlstart.org</t>
  </si>
  <si>
    <t>helloradio.ru</t>
  </si>
  <si>
    <t>codefromthe70s.org</t>
  </si>
  <si>
    <t>modernstoicism.com</t>
  </si>
  <si>
    <t>d-solution.nl</t>
  </si>
  <si>
    <t>woonfriesland.nl</t>
  </si>
  <si>
    <t>futurelab.org.uk</t>
  </si>
  <si>
    <t>hammock.jp</t>
  </si>
  <si>
    <t>ctf.ca</t>
  </si>
  <si>
    <t>damyhealth.com</t>
  </si>
  <si>
    <t>o-p-e-n.com</t>
  </si>
  <si>
    <t>exevery.ru</t>
  </si>
  <si>
    <t>intensiv77.ru</t>
  </si>
  <si>
    <t>bullshet.immo</t>
  </si>
  <si>
    <t>extern-dip.com</t>
  </si>
  <si>
    <t>burnettfoundation.org.nz</t>
  </si>
  <si>
    <t>shkondin.com</t>
  </si>
  <si>
    <t>takeheras.ru</t>
  </si>
  <si>
    <t>coinurl.com</t>
  </si>
  <si>
    <t>fleurco.com</t>
  </si>
  <si>
    <t>svt.es</t>
  </si>
  <si>
    <t>universityathlete.com</t>
  </si>
  <si>
    <t>garuda00.top</t>
  </si>
  <si>
    <t>mihayo.com</t>
  </si>
  <si>
    <t>madhubanindiancuisine.com</t>
  </si>
  <si>
    <t>snvworld.org</t>
  </si>
  <si>
    <t>ranalds.gift</t>
  </si>
  <si>
    <t>sleepdelivered.com</t>
  </si>
  <si>
    <t>porno-2020.com</t>
  </si>
  <si>
    <t>aasrs.org</t>
  </si>
  <si>
    <t>thunk.top</t>
  </si>
  <si>
    <t>ezcasino.me</t>
  </si>
  <si>
    <t>cbdonline.global</t>
  </si>
  <si>
    <t>wsg.com</t>
  </si>
  <si>
    <t>universalhost.net</t>
  </si>
  <si>
    <t>colegioenlinea.edu.co</t>
  </si>
  <si>
    <t>autoschool-progress.kz</t>
  </si>
  <si>
    <t>hivisa.kr</t>
  </si>
  <si>
    <t>kclot.com</t>
  </si>
  <si>
    <t>minglebox.com</t>
  </si>
  <si>
    <t>cxsanbei.com</t>
  </si>
  <si>
    <t>celebritygo.net</t>
  </si>
  <si>
    <t>dragonadopters.com</t>
  </si>
  <si>
    <t>loop12.nl</t>
  </si>
  <si>
    <t>hostname.pl</t>
  </si>
  <si>
    <t>jaybirdtv.com</t>
  </si>
  <si>
    <t>dinersclubus.com</t>
  </si>
  <si>
    <t>churashima.net</t>
  </si>
  <si>
    <t>evolutia.digital</t>
  </si>
  <si>
    <t>lbjcwix.ru</t>
  </si>
  <si>
    <t>pestbuda.hu</t>
  </si>
  <si>
    <t>dotproperty.com.vn</t>
  </si>
  <si>
    <t>t-cm-account.com</t>
  </si>
  <si>
    <t>lordsfilms.biz</t>
  </si>
  <si>
    <t>panli.com</t>
  </si>
  <si>
    <t>xmsflzmygw.com</t>
  </si>
  <si>
    <t>ratetea.com</t>
  </si>
  <si>
    <t>latestblogpost.com</t>
  </si>
  <si>
    <t>snapp.tech</t>
  </si>
  <si>
    <t>secure-check.host</t>
  </si>
  <si>
    <t>luencheonghong.com</t>
  </si>
  <si>
    <t>naylorimages.com</t>
  </si>
  <si>
    <t>portaleducadora.com</t>
  </si>
  <si>
    <t>ilsanpietro.com</t>
  </si>
  <si>
    <t>hchr.org.co</t>
  </si>
  <si>
    <t>kim-tape.com</t>
  </si>
  <si>
    <t>rumps.top</t>
  </si>
  <si>
    <t>perfectrolex.io</t>
  </si>
  <si>
    <t>tcpawatchdog.com</t>
  </si>
  <si>
    <t>huobi-skr.com</t>
  </si>
  <si>
    <t>longtermdisabilitylawyer.com</t>
  </si>
  <si>
    <t>saddlebrook.com</t>
  </si>
  <si>
    <t>desatampingan.com</t>
  </si>
  <si>
    <t>ruthreichl.com</t>
  </si>
  <si>
    <t>ovb.eu</t>
  </si>
  <si>
    <t>gamers-casinoz.site</t>
  </si>
  <si>
    <t>drugmarketsdarkweb.com</t>
  </si>
  <si>
    <t>fontsnetwork.com</t>
  </si>
  <si>
    <t>mbci1touch.com</t>
  </si>
  <si>
    <t>attydigital.com</t>
  </si>
  <si>
    <t>smihub.biz</t>
  </si>
  <si>
    <t>cruiseportal.de</t>
  </si>
  <si>
    <t>websaz.net</t>
  </si>
  <si>
    <t>hrc.io</t>
  </si>
  <si>
    <t>setti.info</t>
  </si>
  <si>
    <t>wma.com</t>
  </si>
  <si>
    <t>viagrabuycheap.com</t>
  </si>
  <si>
    <t>gasproductsuk.com</t>
  </si>
  <si>
    <t>tutfilmov.net</t>
  </si>
  <si>
    <t>onanisuta.com</t>
  </si>
  <si>
    <t>bikabika.com</t>
  </si>
  <si>
    <t>healthtipzone.com</t>
  </si>
  <si>
    <t>pibank.ru</t>
  </si>
  <si>
    <t>topratedbookie.com</t>
  </si>
  <si>
    <t>surina.net</t>
  </si>
  <si>
    <t>datapath.co.uk</t>
  </si>
  <si>
    <t>dwdvb.com</t>
  </si>
  <si>
    <t>hotelbird.com</t>
  </si>
  <si>
    <t>eastwindhotels.com</t>
  </si>
  <si>
    <t>jefchaussures.com</t>
  </si>
  <si>
    <t>thermo-fab.biz</t>
  </si>
  <si>
    <t>lordfilm.red</t>
  </si>
  <si>
    <t>gws.eu</t>
  </si>
  <si>
    <t>lustige-witze.net</t>
  </si>
  <si>
    <t>superbetprediction.com</t>
  </si>
  <si>
    <t>bestforyourhome.co.in</t>
  </si>
  <si>
    <t>kuchma.org.ua</t>
  </si>
  <si>
    <t>unno.com.br</t>
  </si>
  <si>
    <t>beilinda2006.cn</t>
  </si>
  <si>
    <t>any53.com</t>
  </si>
  <si>
    <t>xn--910bs4kt7dim.com</t>
  </si>
  <si>
    <t>whmcsdes.com</t>
  </si>
  <si>
    <t>juicycoutureoutlet.net.co</t>
  </si>
  <si>
    <t>matthewscomputer.repair</t>
  </si>
  <si>
    <t>pflp.ps</t>
  </si>
  <si>
    <t>skywritermd.com</t>
  </si>
  <si>
    <t>foxtalknewsletter.com</t>
  </si>
  <si>
    <t>jnds.com.cn</t>
  </si>
  <si>
    <t>stormwatches.com</t>
  </si>
  <si>
    <t>salesforcedevelopergroups.com</t>
  </si>
  <si>
    <t>vibrahealthcare.com</t>
  </si>
  <si>
    <t>gutenberghub.com</t>
  </si>
  <si>
    <t>huangpucn.com</t>
  </si>
  <si>
    <t>endlessdistances.com</t>
  </si>
  <si>
    <t>hobys.ru</t>
  </si>
  <si>
    <t>siriusdns.org</t>
  </si>
  <si>
    <t>ivermectin.best</t>
  </si>
  <si>
    <t>telefonseelsorge.at</t>
  </si>
  <si>
    <t>americanairlines.jp</t>
  </si>
  <si>
    <t>trallafitti-festival.de</t>
  </si>
  <si>
    <t>monopolymarketurls.com</t>
  </si>
  <si>
    <t>stoertebekker.com</t>
  </si>
  <si>
    <t>livesocialnow.com</t>
  </si>
  <si>
    <t>lovinghuthoadang.com</t>
  </si>
  <si>
    <t>antonkerngallery.com</t>
  </si>
  <si>
    <t>kmac.org.cn</t>
  </si>
  <si>
    <t>americadailypost.com</t>
  </si>
  <si>
    <t>mtc.md</t>
  </si>
  <si>
    <t>lvaction.com</t>
  </si>
  <si>
    <t>vegfest.co.uk</t>
  </si>
  <si>
    <t>shopeastolivia.com</t>
  </si>
  <si>
    <t>object-carpet.com</t>
  </si>
  <si>
    <t>wonder.fi</t>
  </si>
  <si>
    <t>usanewsdigital.com</t>
  </si>
  <si>
    <t>micahflee.com</t>
  </si>
  <si>
    <t>computerally.net</t>
  </si>
  <si>
    <t>reviewsignal.com</t>
  </si>
  <si>
    <t>goodpractice.net</t>
  </si>
  <si>
    <t>remax.eu</t>
  </si>
  <si>
    <t>becarried.org</t>
  </si>
  <si>
    <t>rediredge.com</t>
  </si>
  <si>
    <t>allertmnemonkik.com</t>
  </si>
  <si>
    <t>frdelpino.es</t>
  </si>
  <si>
    <t>bekooja.com</t>
  </si>
  <si>
    <t>uknowbigsean.com</t>
  </si>
  <si>
    <t>uk-centr58.ru</t>
  </si>
  <si>
    <t>crosshead.jp</t>
  </si>
  <si>
    <t>montville.net</t>
  </si>
  <si>
    <t>kickasst.org</t>
  </si>
  <si>
    <t>truckz.ru</t>
  </si>
  <si>
    <t>doublev.ru</t>
  </si>
  <si>
    <t>farjadgroup.com</t>
  </si>
  <si>
    <t>lodar32ched.com</t>
  </si>
  <si>
    <t>schoolm3.com</t>
  </si>
  <si>
    <t>radiomarte.it</t>
  </si>
  <si>
    <t>prescan.nl</t>
  </si>
  <si>
    <t>wannabite.com</t>
  </si>
  <si>
    <t>world-of-tomorrow.eu</t>
  </si>
  <si>
    <t>techli.com</t>
  </si>
  <si>
    <t>dzlevi.com</t>
  </si>
  <si>
    <t>myabcam.com</t>
  </si>
  <si>
    <t>pandorajoias.com.br</t>
  </si>
  <si>
    <t>drumo.com</t>
  </si>
  <si>
    <t>mint.fun</t>
  </si>
  <si>
    <t>volcano-casino.ru</t>
  </si>
  <si>
    <t>dveriswd.com</t>
  </si>
  <si>
    <t>escapelounges.com</t>
  </si>
  <si>
    <t>leaguecity.com</t>
  </si>
  <si>
    <t>tyhs.edu.tw</t>
  </si>
  <si>
    <t>narrow.io</t>
  </si>
  <si>
    <t>distinct-searches.com</t>
  </si>
  <si>
    <t>checkify.com</t>
  </si>
  <si>
    <t>cfs-corp.ne.jp</t>
  </si>
  <si>
    <t>web-bounty-rush.com</t>
  </si>
  <si>
    <t>trust-option.com</t>
  </si>
  <si>
    <t>diplomxl.ru</t>
  </si>
  <si>
    <t>genshin.guru</t>
  </si>
  <si>
    <t>prbhost.info</t>
  </si>
  <si>
    <t>motortruckpaclease.com</t>
  </si>
  <si>
    <t>raino.xyz</t>
  </si>
  <si>
    <t>planeta777.com</t>
  </si>
  <si>
    <t>eemsdelta.nl</t>
  </si>
  <si>
    <t>ahang.hu</t>
  </si>
  <si>
    <t>eschoolingserver.com</t>
  </si>
  <si>
    <t>dressupmix.com</t>
  </si>
  <si>
    <t>wallshoppe.com</t>
  </si>
  <si>
    <t>strikedebt.org</t>
  </si>
  <si>
    <t>dexsport.io</t>
  </si>
  <si>
    <t>bell-search.com</t>
  </si>
  <si>
    <t>novgaz.ru</t>
  </si>
  <si>
    <t>tcfv.org</t>
  </si>
  <si>
    <t>lovetabs.net</t>
  </si>
  <si>
    <t>solxyz.co.jp</t>
  </si>
  <si>
    <t>acpicorp.com</t>
  </si>
  <si>
    <t>ip-37-187-144.eu</t>
  </si>
  <si>
    <t>lcafin.com</t>
  </si>
  <si>
    <t>bigem.org.tr</t>
  </si>
  <si>
    <t>law.ne.jp</t>
  </si>
  <si>
    <t>dsdinc.com</t>
  </si>
  <si>
    <t>boltcs.com</t>
  </si>
  <si>
    <t>reveliolabs.com</t>
  </si>
  <si>
    <t>incboost.cf</t>
  </si>
  <si>
    <t>toomanynodes.com</t>
  </si>
  <si>
    <t>epbeast.com</t>
  </si>
  <si>
    <t>cernoly.com</t>
  </si>
  <si>
    <t>ihcen.com</t>
  </si>
  <si>
    <t>moduleorg.ga</t>
  </si>
  <si>
    <t>vibecreditunion.com</t>
  </si>
  <si>
    <t>home-eq.com</t>
  </si>
  <si>
    <t>amicalolafallslodge.com</t>
  </si>
  <si>
    <t>redsflyfishing.com</t>
  </si>
  <si>
    <t>arvanlive.ir</t>
  </si>
  <si>
    <t>boylecasino.com</t>
  </si>
  <si>
    <t>smartwatchreview.org</t>
  </si>
  <si>
    <t>intrasight.net</t>
  </si>
  <si>
    <t>scottcountyiowa.us</t>
  </si>
  <si>
    <t>astrodynetdi.com</t>
  </si>
  <si>
    <t>nos-artisans-createurs.com</t>
  </si>
  <si>
    <t>tppchita.ru</t>
  </si>
  <si>
    <t>zhurnalko.net</t>
  </si>
  <si>
    <t>pandora-jewelry.shop</t>
  </si>
  <si>
    <t>nikonites.com</t>
  </si>
  <si>
    <t>neweralionsclub.org</t>
  </si>
  <si>
    <t>hsamaro.org.br</t>
  </si>
  <si>
    <t>nursinghomeaccident.com</t>
  </si>
  <si>
    <t>engine2diet.com</t>
  </si>
  <si>
    <t>shelltrx.com</t>
  </si>
  <si>
    <t>pietyanddesirechocolate.com</t>
  </si>
  <si>
    <t>scoups.com</t>
  </si>
  <si>
    <t>reviewingthis.com</t>
  </si>
  <si>
    <t>apexhealthtech.com</t>
  </si>
  <si>
    <t>jordan11retro.us</t>
  </si>
  <si>
    <t>minnacrd.ru</t>
  </si>
  <si>
    <t>xprostitutki-hanty.com</t>
  </si>
  <si>
    <t>barris.com</t>
  </si>
  <si>
    <t>bestqualitycoffee.com</t>
  </si>
  <si>
    <t>labtest.ru</t>
  </si>
  <si>
    <t>roatanoasis.com</t>
  </si>
  <si>
    <t>sminvest.com</t>
  </si>
  <si>
    <t>s-quo.com</t>
  </si>
  <si>
    <t>elbe-wochenblatt.de</t>
  </si>
  <si>
    <t>dpis.com</t>
  </si>
  <si>
    <t>codeit.us</t>
  </si>
  <si>
    <t>nfdns.top</t>
  </si>
  <si>
    <t>homeworker.li</t>
  </si>
  <si>
    <t>ghxinc.com</t>
  </si>
  <si>
    <t>fonbet.co</t>
  </si>
  <si>
    <t>dhlexpress.be</t>
  </si>
  <si>
    <t>denzhata.info</t>
  </si>
  <si>
    <t>automatic-systems.com</t>
  </si>
  <si>
    <t>premiummedicalmarijuana.com</t>
  </si>
  <si>
    <t>gousahosting.com</t>
  </si>
  <si>
    <t>ycdn.de</t>
  </si>
  <si>
    <t>uniten.io</t>
  </si>
  <si>
    <t>trapezeasset.org</t>
  </si>
  <si>
    <t>mnwat.net</t>
  </si>
  <si>
    <t>lakesidedmllc.com</t>
  </si>
  <si>
    <t>tietheknot.scot</t>
  </si>
  <si>
    <t>dnsdevelopment.ru</t>
  </si>
  <si>
    <t>uino.gov.ba</t>
  </si>
  <si>
    <t>cialisgenericnow.com</t>
  </si>
  <si>
    <t>baernholdt.com</t>
  </si>
  <si>
    <t>lite-1x7685345.top</t>
  </si>
  <si>
    <t>driverfinderpro.com</t>
  </si>
  <si>
    <t>columbuscasinos.ru</t>
  </si>
  <si>
    <t>telequest.net</t>
  </si>
  <si>
    <t>web-designs-uk.co.uk</t>
  </si>
  <si>
    <t>qjaige.com</t>
  </si>
  <si>
    <t>mac-inc.co.jp</t>
  </si>
  <si>
    <t>tcp4.me</t>
  </si>
  <si>
    <t>kingitus.ee</t>
  </si>
  <si>
    <t>psicopedia.org</t>
  </si>
  <si>
    <t>medicalenglishmel.com</t>
  </si>
  <si>
    <t>bitbox.de</t>
  </si>
  <si>
    <t>shandventures.com</t>
  </si>
  <si>
    <t>icssindia.org</t>
  </si>
  <si>
    <t>buypropertyanywhere.com</t>
  </si>
  <si>
    <t>ischool.com.tw</t>
  </si>
  <si>
    <t>medi-dyne.com</t>
  </si>
  <si>
    <t>teribillo.com</t>
  </si>
  <si>
    <t>kingpinbrowser.com</t>
  </si>
  <si>
    <t>habis.com</t>
  </si>
  <si>
    <t>cameronisd.net</t>
  </si>
  <si>
    <t>theaviationhub.com</t>
  </si>
  <si>
    <t>swordandsworcery.com</t>
  </si>
  <si>
    <t>williampenn.net</t>
  </si>
  <si>
    <t>avannubo.net</t>
  </si>
  <si>
    <t>kenninji.jp</t>
  </si>
  <si>
    <t>connectingdonors.org</t>
  </si>
  <si>
    <t>it-trend.at</t>
  </si>
  <si>
    <t>vsa.de</t>
  </si>
  <si>
    <t>qno.de</t>
  </si>
  <si>
    <t>abroadgurus.com</t>
  </si>
  <si>
    <t>newbalance.org.uk</t>
  </si>
  <si>
    <t>recruitmentgeek.com</t>
  </si>
  <si>
    <t>playfortunas.today</t>
  </si>
  <si>
    <t>jtcargo.id</t>
  </si>
  <si>
    <t>888poker-ru.com</t>
  </si>
  <si>
    <t>containersforchange.com.au</t>
  </si>
  <si>
    <t>whimzees.com</t>
  </si>
  <si>
    <t>keralatravels.com</t>
  </si>
  <si>
    <t>elektrischer-reporter.de</t>
  </si>
  <si>
    <t>festofsailtacoma.com</t>
  </si>
  <si>
    <t>nilunanimiel.com</t>
  </si>
  <si>
    <t>tong.com</t>
  </si>
  <si>
    <t>cchb.fr</t>
  </si>
  <si>
    <t>beigitrade.ir</t>
  </si>
  <si>
    <t>garamode.com</t>
  </si>
  <si>
    <t>adgoji.com</t>
  </si>
  <si>
    <t>recyclemyelectronics.ca</t>
  </si>
  <si>
    <t>sks.co</t>
  </si>
  <si>
    <t>semena.cc</t>
  </si>
  <si>
    <t>pazaryerifirsatlari.com</t>
  </si>
  <si>
    <t>canadagooseukjackets.org.uk</t>
  </si>
  <si>
    <t>hosting4uk.com</t>
  </si>
  <si>
    <t>basecampapi.com</t>
  </si>
  <si>
    <t>activevcc.com</t>
  </si>
  <si>
    <t>submitids.com</t>
  </si>
  <si>
    <t>vantilburgonline.nl</t>
  </si>
  <si>
    <t>gpoh.de</t>
  </si>
  <si>
    <t>accentsongifts.com</t>
  </si>
  <si>
    <t>pin-genie.com</t>
  </si>
  <si>
    <t>wine-dp-trade.ru</t>
  </si>
  <si>
    <t>choosebestdogbreed.com</t>
  </si>
  <si>
    <t>whoisablet.com</t>
  </si>
  <si>
    <t>izze.com</t>
  </si>
  <si>
    <t>windstreamhosting.com</t>
  </si>
  <si>
    <t>interhost.kiev.ua</t>
  </si>
  <si>
    <t>engels-fagel.de</t>
  </si>
  <si>
    <t>prairiecat.info</t>
  </si>
  <si>
    <t>cpantesters.org</t>
  </si>
  <si>
    <t>suki.ai</t>
  </si>
  <si>
    <t>ignitionstrategies.com</t>
  </si>
  <si>
    <t>ica-atom.org</t>
  </si>
  <si>
    <t>infoperevod.com.ua</t>
  </si>
  <si>
    <t>vegewel.com</t>
  </si>
  <si>
    <t>goatlocker.org</t>
  </si>
  <si>
    <t>southwesternhealth.org</t>
  </si>
  <si>
    <t>zhjzbs.com</t>
  </si>
  <si>
    <t>bga32.ru</t>
  </si>
  <si>
    <t>aptekalab.com</t>
  </si>
  <si>
    <t>biercadeaus.nl</t>
  </si>
  <si>
    <t>earthshealing.org</t>
  </si>
  <si>
    <t>spbdosug1.com</t>
  </si>
  <si>
    <t>biblesociety.org.au</t>
  </si>
  <si>
    <t>restuner.com</t>
  </si>
  <si>
    <t>knowyourarchetypes.com</t>
  </si>
  <si>
    <t>bnserving.com</t>
  </si>
  <si>
    <t>limitedivx.com</t>
  </si>
  <si>
    <t>hanggar44.com</t>
  </si>
  <si>
    <t>conversationsabouther.net</t>
  </si>
  <si>
    <t>sexygirlnude.com</t>
  </si>
  <si>
    <t>pegswebservices.com</t>
  </si>
  <si>
    <t>resellerbytes.com</t>
  </si>
  <si>
    <t>pssection9.com</t>
  </si>
  <si>
    <t>petstar.app</t>
  </si>
  <si>
    <t>aloserver24.com</t>
  </si>
  <si>
    <t>tomkerridge.com</t>
  </si>
  <si>
    <t>eurobondplus.com</t>
  </si>
  <si>
    <t>ppcgeeks.com</t>
  </si>
  <si>
    <t>mbtshoesuk.org.uk</t>
  </si>
  <si>
    <t>topddl.net</t>
  </si>
  <si>
    <t>gamry.com</t>
  </si>
  <si>
    <t>zone-securisee.com</t>
  </si>
  <si>
    <t>fusionbposervices.com</t>
  </si>
  <si>
    <t>vaultdev.com</t>
  </si>
  <si>
    <t>quik9.com.au</t>
  </si>
  <si>
    <t>lichniekabineti.ru</t>
  </si>
  <si>
    <t>rox-casinos-24.ru</t>
  </si>
  <si>
    <t>kinoleto.com</t>
  </si>
  <si>
    <t>comboplan.com</t>
  </si>
  <si>
    <t>yadakmall.com</t>
  </si>
  <si>
    <t>bcsignature.be</t>
  </si>
  <si>
    <t>danielnet.com.br</t>
  </si>
  <si>
    <t>satzansatz.de</t>
  </si>
  <si>
    <t>chuoseiki.co.jp</t>
  </si>
  <si>
    <t>hhlls.com</t>
  </si>
  <si>
    <t>wmtmed.ru</t>
  </si>
  <si>
    <t>tamarindodiria.com</t>
  </si>
  <si>
    <t>avantiproducts.com</t>
  </si>
  <si>
    <t>crystotechnologies.com</t>
  </si>
  <si>
    <t>appcraver.com</t>
  </si>
  <si>
    <t>conscia.com</t>
  </si>
  <si>
    <t>staatenlos.ch</t>
  </si>
  <si>
    <t>xnxxx.app</t>
  </si>
  <si>
    <t>marcowutzer.com</t>
  </si>
  <si>
    <t>infixlive.com</t>
  </si>
  <si>
    <t>ul-phone.ru</t>
  </si>
  <si>
    <t>xm124.com</t>
  </si>
  <si>
    <t>lojascem.com.br</t>
  </si>
  <si>
    <t>zeedhee.com</t>
  </si>
  <si>
    <t>blackseniorpersonals.com</t>
  </si>
  <si>
    <t>comptrk.com</t>
  </si>
  <si>
    <t>eastcoast.co.uk</t>
  </si>
  <si>
    <t>fileroot.net</t>
  </si>
  <si>
    <t>gtxnet.com.br</t>
  </si>
  <si>
    <t>istrade.cc</t>
  </si>
  <si>
    <t>kare-yasan.com</t>
  </si>
  <si>
    <t>aggrepaypayments.com</t>
  </si>
  <si>
    <t>policeduke.vip</t>
  </si>
  <si>
    <t>systemscontinuity.com</t>
  </si>
  <si>
    <t>usamogul.com</t>
  </si>
  <si>
    <t>fncorp.com</t>
  </si>
  <si>
    <t>duckming.com</t>
  </si>
  <si>
    <t>unanews.in</t>
  </si>
  <si>
    <t>bestwehotel.com</t>
  </si>
  <si>
    <t>jpn-geriat-soc.or.jp</t>
  </si>
  <si>
    <t>humansynergistics.com</t>
  </si>
  <si>
    <t>carlosblanco.com</t>
  </si>
  <si>
    <t>smartpoint.in</t>
  </si>
  <si>
    <t>glurenbijdeburen.nl</t>
  </si>
  <si>
    <t>differentiatedkindergarten.com</t>
  </si>
  <si>
    <t>monstercables.xyz</t>
  </si>
  <si>
    <t>bukoli.com</t>
  </si>
  <si>
    <t>devchonki.net</t>
  </si>
  <si>
    <t>xn--80aebbkaqx6at.xn--p1ai</t>
  </si>
  <si>
    <t>measurement-factory.com</t>
  </si>
  <si>
    <t>mentalhealthrecovery.com</t>
  </si>
  <si>
    <t>cyanotech.com</t>
  </si>
  <si>
    <t>ansar-it.com</t>
  </si>
  <si>
    <t>qifengart.com</t>
  </si>
  <si>
    <t>startele.com.ua</t>
  </si>
  <si>
    <t>blagofondlife.ru</t>
  </si>
  <si>
    <t>usgenweb.com</t>
  </si>
  <si>
    <t>aptekapoisk.ru</t>
  </si>
  <si>
    <t>unarbokor.com</t>
  </si>
  <si>
    <t>precollegeprograms.org</t>
  </si>
  <si>
    <t>nh1816.net</t>
  </si>
  <si>
    <t>thelittlestorytellingcompany.co.uk</t>
  </si>
  <si>
    <t>muzdoms.ru</t>
  </si>
  <si>
    <t>chatytvgratishd.me</t>
  </si>
  <si>
    <t>dscc.com</t>
  </si>
  <si>
    <t>dgahost.co.uk</t>
  </si>
  <si>
    <t>notionanswers.com</t>
  </si>
  <si>
    <t>babyboom27.ru</t>
  </si>
  <si>
    <t>thehotelconversation.com.au</t>
  </si>
  <si>
    <t>highcountryoutfitters.com</t>
  </si>
  <si>
    <t>mastersoccermind.com</t>
  </si>
  <si>
    <t>urbanvelo.org</t>
  </si>
  <si>
    <t>pixiko.com</t>
  </si>
  <si>
    <t>attron.com</t>
  </si>
  <si>
    <t>diplomk-nsk.com</t>
  </si>
  <si>
    <t>jonhopkins.co.uk</t>
  </si>
  <si>
    <t>jdm.dk</t>
  </si>
  <si>
    <t>jobpol.be</t>
  </si>
  <si>
    <t>schoolnano.ru</t>
  </si>
  <si>
    <t>apnet.pl</t>
  </si>
  <si>
    <t>lordfilms5.com</t>
  </si>
  <si>
    <t>chainrosen.com</t>
  </si>
  <si>
    <t>ennea.cn</t>
  </si>
  <si>
    <t>iaimnumetrolampung.ac.id</t>
  </si>
  <si>
    <t>thietbidiennuocdoanlinh.com</t>
  </si>
  <si>
    <t>unstuq.com</t>
  </si>
  <si>
    <t>sagame350.bet</t>
  </si>
  <si>
    <t>izone-app.com</t>
  </si>
  <si>
    <t>abvio.com</t>
  </si>
  <si>
    <t>ancc.org</t>
  </si>
  <si>
    <t>chromeum.ru</t>
  </si>
  <si>
    <t>abzartm.com</t>
  </si>
  <si>
    <t>crucialcases.com</t>
  </si>
  <si>
    <t>charhadas.com</t>
  </si>
  <si>
    <t>njcec.com</t>
  </si>
  <si>
    <t>777.xn--j1amh</t>
  </si>
  <si>
    <t>novapress.com</t>
  </si>
  <si>
    <t>viatec.ca</t>
  </si>
  <si>
    <t>scarydevil.com</t>
  </si>
  <si>
    <t>feelthesting.net</t>
  </si>
  <si>
    <t>tnawrestling.com</t>
  </si>
  <si>
    <t>businessinsiderusa.xyz</t>
  </si>
  <si>
    <t>antoniogenna.com</t>
  </si>
  <si>
    <t>hostingpodium.com</t>
  </si>
  <si>
    <t>thebondnews.com</t>
  </si>
  <si>
    <t>biorefaud.com</t>
  </si>
  <si>
    <t>rabota.az</t>
  </si>
  <si>
    <t>jcnews.com.cn</t>
  </si>
  <si>
    <t>thcu.ac.jp</t>
  </si>
  <si>
    <t>chaatz.com</t>
  </si>
  <si>
    <t>ovg.org.br</t>
  </si>
  <si>
    <t>webpreneur.com.ph</t>
  </si>
  <si>
    <t>northwoodtech.edu</t>
  </si>
  <si>
    <t>gentlemanmoderne.com</t>
  </si>
  <si>
    <t>8u8.com</t>
  </si>
  <si>
    <t>acti-lyf.com</t>
  </si>
  <si>
    <t>budgetflighttickets.com</t>
  </si>
  <si>
    <t>syrianhost.sy</t>
  </si>
  <si>
    <t>webeing.com</t>
  </si>
  <si>
    <t>kacare.gov.sa</t>
  </si>
  <si>
    <t>lysvamama.ru</t>
  </si>
  <si>
    <t>vitae.hu</t>
  </si>
  <si>
    <t>diamond-dining.com</t>
  </si>
  <si>
    <t>midifox.com</t>
  </si>
  <si>
    <t>aedes-arc.de</t>
  </si>
  <si>
    <t>ams2.cloud</t>
  </si>
  <si>
    <t>wankucg.com</t>
  </si>
  <si>
    <t>ingyensexvideo.com</t>
  </si>
  <si>
    <t>explosion.party</t>
  </si>
  <si>
    <t>kaanintavsiyesi.com</t>
  </si>
  <si>
    <t>turnerlibros.com</t>
  </si>
  <si>
    <t>octopi.com</t>
  </si>
  <si>
    <t>bleublanc.net</t>
  </si>
  <si>
    <t>hotcourses.ru</t>
  </si>
  <si>
    <t>tallermecanico44.com</t>
  </si>
  <si>
    <t>countrylifevitamins.com</t>
  </si>
  <si>
    <t>lusd.net</t>
  </si>
  <si>
    <t>xuexiip.com</t>
  </si>
  <si>
    <t>and.org</t>
  </si>
  <si>
    <t>na12.pl</t>
  </si>
  <si>
    <t>onlinecasinomansion24.com</t>
  </si>
  <si>
    <t>permethrin.online</t>
  </si>
  <si>
    <t>admetrixcis.ru</t>
  </si>
  <si>
    <t>socialmarketpro.ml</t>
  </si>
  <si>
    <t>totaldirectory.net</t>
  </si>
  <si>
    <t>stryde.com</t>
  </si>
  <si>
    <t>serverit.cloud</t>
  </si>
  <si>
    <t>xadlly.com</t>
  </si>
  <si>
    <t>evimdeterapi.com</t>
  </si>
  <si>
    <t>apofraxeisantoniou.gr</t>
  </si>
  <si>
    <t>doki-rf.com</t>
  </si>
  <si>
    <t>sabanew.net</t>
  </si>
  <si>
    <t>wisdems.org</t>
  </si>
  <si>
    <t>wfas.net</t>
  </si>
  <si>
    <t>dinosignsmalta.com</t>
  </si>
  <si>
    <t>findatherapist.me</t>
  </si>
  <si>
    <t>thelandofthemisfitsouls.com</t>
  </si>
  <si>
    <t>pasateatorrent.org</t>
  </si>
  <si>
    <t>outdoorgear.co.uk</t>
  </si>
  <si>
    <t>dexanet.biz</t>
  </si>
  <si>
    <t>histheyole.live</t>
  </si>
  <si>
    <t>andersoncruises.com</t>
  </si>
  <si>
    <t>smeshnoe-video.net</t>
  </si>
  <si>
    <t>goodnightmacaroon.co</t>
  </si>
  <si>
    <t>115-325.homes</t>
  </si>
  <si>
    <t>usspeaker.com</t>
  </si>
  <si>
    <t>6dhr.buzz</t>
  </si>
  <si>
    <t>trenzle.com</t>
  </si>
  <si>
    <t>orangecountyva.gov</t>
  </si>
  <si>
    <t>mobilidadesampa.com.br</t>
  </si>
  <si>
    <t>y-min.or.jp</t>
  </si>
  <si>
    <t>ascnb1.ru</t>
  </si>
  <si>
    <t>dl-sheet.com</t>
  </si>
  <si>
    <t>uvbypp.cc</t>
  </si>
  <si>
    <t>lomography.de</t>
  </si>
  <si>
    <t>yqsmesc.com</t>
  </si>
  <si>
    <t>geovoile.com</t>
  </si>
  <si>
    <t>shibnobi.com</t>
  </si>
  <si>
    <t>lesbischepornos.com</t>
  </si>
  <si>
    <t>tantrabest.ga</t>
  </si>
  <si>
    <t>connexcu.org</t>
  </si>
  <si>
    <t>octillionmedia.com</t>
  </si>
  <si>
    <t>picklecrazy.com</t>
  </si>
  <si>
    <t>rom.cn</t>
  </si>
  <si>
    <t>stepupchattanooga.org</t>
  </si>
  <si>
    <t>slime.global</t>
  </si>
  <si>
    <t>supremo.co.uk</t>
  </si>
  <si>
    <t>theandroidportal.com</t>
  </si>
  <si>
    <t>yichuangwang.cn</t>
  </si>
  <si>
    <t>crazybeargroup.co.uk</t>
  </si>
  <si>
    <t>lite-1x0411581.top</t>
  </si>
  <si>
    <t>shelter.moe</t>
  </si>
  <si>
    <t>uktravelplanning.com</t>
  </si>
  <si>
    <t>kinobeg.top</t>
  </si>
  <si>
    <t>playtech.bingo</t>
  </si>
  <si>
    <t>rgniyd.gov.in</t>
  </si>
  <si>
    <t>sosulki.net</t>
  </si>
  <si>
    <t>alltrue.com</t>
  </si>
  <si>
    <t>fin-rise.com</t>
  </si>
  <si>
    <t>radiosonline.cl</t>
  </si>
  <si>
    <t>nictrade.se</t>
  </si>
  <si>
    <t>aquebec.com</t>
  </si>
  <si>
    <t>translationalres.com</t>
  </si>
  <si>
    <t>myfireplaceguy.com</t>
  </si>
  <si>
    <t>gaiasport.dk</t>
  </si>
  <si>
    <t>safetrax.in</t>
  </si>
  <si>
    <t>httpedia.com</t>
  </si>
  <si>
    <t>mcproshield.com</t>
  </si>
  <si>
    <t>hengfeng-mach.com</t>
  </si>
  <si>
    <t>yabesh.ir</t>
  </si>
  <si>
    <t>busybeesllandaffcity.co.uk</t>
  </si>
  <si>
    <t>rowenta.de</t>
  </si>
  <si>
    <t>vipsweetgirls.com</t>
  </si>
  <si>
    <t>nanosoft.pro</t>
  </si>
  <si>
    <t>laborlawcc.com</t>
  </si>
  <si>
    <t>touristgk.com</t>
  </si>
  <si>
    <t>reallyuseless.com</t>
  </si>
  <si>
    <t>querianson.com</t>
  </si>
  <si>
    <t>sberbankvmeste.ru</t>
  </si>
  <si>
    <t>russianla.com</t>
  </si>
  <si>
    <t>nirsa.org</t>
  </si>
  <si>
    <t>beziergames.com</t>
  </si>
  <si>
    <t>ussportsmen.org</t>
  </si>
  <si>
    <t>asalereza.com</t>
  </si>
  <si>
    <t>fwdservice.com</t>
  </si>
  <si>
    <t>lab916.com</t>
  </si>
  <si>
    <t>shorebrand.com</t>
  </si>
  <si>
    <t>ideyshop.com</t>
  </si>
  <si>
    <t>verdns.com</t>
  </si>
  <si>
    <t>gleisslutz.com</t>
  </si>
  <si>
    <t>instedalen.no</t>
  </si>
  <si>
    <t>x396.xyz</t>
  </si>
  <si>
    <t>wox.org</t>
  </si>
  <si>
    <t>bifi.es</t>
  </si>
  <si>
    <t>teletubbies.com</t>
  </si>
  <si>
    <t>fruitsandveggiesmatter.gov</t>
  </si>
  <si>
    <t>alterphyto.com</t>
  </si>
  <si>
    <t>ahlxjy.com</t>
  </si>
  <si>
    <t>urlquery.net</t>
  </si>
  <si>
    <t>shlyuhi-moscow.com</t>
  </si>
  <si>
    <t>youtechagency.com</t>
  </si>
  <si>
    <t>flagma.biz.tr</t>
  </si>
  <si>
    <t>mcprison.com</t>
  </si>
  <si>
    <t>tsutawarudesign.com</t>
  </si>
  <si>
    <t>arnoldmagnetics.com</t>
  </si>
  <si>
    <t>crestliner.com</t>
  </si>
  <si>
    <t>napalmrecordsamerica.com</t>
  </si>
  <si>
    <t>gloucestershirewildlifetrust.co.uk</t>
  </si>
  <si>
    <t>martela.com</t>
  </si>
  <si>
    <t>24syv.dk</t>
  </si>
  <si>
    <t>giv.gg</t>
  </si>
  <si>
    <t>timandjulieharris.com</t>
  </si>
  <si>
    <t>hairgrowthspa.net</t>
  </si>
  <si>
    <t>dirddl.com</t>
  </si>
  <si>
    <t>projetohumanos.com.br</t>
  </si>
  <si>
    <t>baiko.ac.jp</t>
  </si>
  <si>
    <t>tomy.co.jp</t>
  </si>
  <si>
    <t>artsnacks.co</t>
  </si>
  <si>
    <t>mybatis.cn</t>
  </si>
  <si>
    <t>mappon.net</t>
  </si>
  <si>
    <t>sslkn.pro</t>
  </si>
  <si>
    <t>hardin-marine.com</t>
  </si>
  <si>
    <t>irsol.tj</t>
  </si>
  <si>
    <t>enowsoftware.com</t>
  </si>
  <si>
    <t>artabus.com</t>
  </si>
  <si>
    <t>frogleap.org</t>
  </si>
  <si>
    <t>viaaurea.cz</t>
  </si>
  <si>
    <t>childishgambino.com</t>
  </si>
  <si>
    <t>fiercecio.com</t>
  </si>
  <si>
    <t>prico.com.ar</t>
  </si>
  <si>
    <t>eldoclub8.com</t>
  </si>
  <si>
    <t>ba3a.net</t>
  </si>
  <si>
    <t>renutherapy.com</t>
  </si>
  <si>
    <t>creditshout.com</t>
  </si>
  <si>
    <t>shikokuferry.com</t>
  </si>
  <si>
    <t>allfood.recipes</t>
  </si>
  <si>
    <t>maturepornpics.club</t>
  </si>
  <si>
    <t>whalersvillage.com</t>
  </si>
  <si>
    <t>setteidreams.net</t>
  </si>
  <si>
    <t>wussu.com</t>
  </si>
  <si>
    <t>cseany.org</t>
  </si>
  <si>
    <t>muvisex.club</t>
  </si>
  <si>
    <t>egwstdks.xyz</t>
  </si>
  <si>
    <t>woowebtools.com</t>
  </si>
  <si>
    <t>weblog.com</t>
  </si>
  <si>
    <t>vulcanavtomat.net</t>
  </si>
  <si>
    <t>dyxs9.xyz</t>
  </si>
  <si>
    <t>izatioth.xyz</t>
  </si>
  <si>
    <t>agroads.com.ar</t>
  </si>
  <si>
    <t>fwugroup.com</t>
  </si>
  <si>
    <t>wetset.net</t>
  </si>
  <si>
    <t>sotus.co.th</t>
  </si>
  <si>
    <t>navy.ru</t>
  </si>
  <si>
    <t>destinyconsult.com</t>
  </si>
  <si>
    <t>themedemo.co</t>
  </si>
  <si>
    <t>o-trim.co</t>
  </si>
  <si>
    <t>916360.net</t>
  </si>
  <si>
    <t>clinikally.com</t>
  </si>
  <si>
    <t>vbpujara.in</t>
  </si>
  <si>
    <t>sgpc.gov.sg</t>
  </si>
  <si>
    <t>bfgminer.org</t>
  </si>
  <si>
    <t>1c-kurort.ru</t>
  </si>
  <si>
    <t>host-power.eu</t>
  </si>
  <si>
    <t>sfsketchfest.com</t>
  </si>
  <si>
    <t>line-scdn-dev.net</t>
  </si>
  <si>
    <t>embassytravelservices.com</t>
  </si>
  <si>
    <t>pdhengineer.com</t>
  </si>
  <si>
    <t>gestinfo.cl</t>
  </si>
  <si>
    <t>woodalls.com</t>
  </si>
  <si>
    <t>micomico.com</t>
  </si>
  <si>
    <t>valuechecker.co.uk</t>
  </si>
  <si>
    <t>yeah-local.com</t>
  </si>
  <si>
    <t>streetleague.com</t>
  </si>
  <si>
    <t>slpharmadb.org</t>
  </si>
  <si>
    <t>thesoul.io</t>
  </si>
  <si>
    <t>raleighneurology.com</t>
  </si>
  <si>
    <t>ivermectingy.quest</t>
  </si>
  <si>
    <t>master-forum.ru</t>
  </si>
  <si>
    <t>mdn.rest</t>
  </si>
  <si>
    <t>securitysas.com</t>
  </si>
  <si>
    <t>todayinliege.be</t>
  </si>
  <si>
    <t>unionpersonal.com.ar</t>
  </si>
  <si>
    <t>laclave.com.do</t>
  </si>
  <si>
    <t>skiptoninternational.com</t>
  </si>
  <si>
    <t>liveupdateonline.com</t>
  </si>
  <si>
    <t>extratorrent.ru</t>
  </si>
  <si>
    <t>incentivecreator.com</t>
  </si>
  <si>
    <t>vwcaliforniaclub.com</t>
  </si>
  <si>
    <t>dghr5156.com</t>
  </si>
  <si>
    <t>canadianpharmacymmx.com</t>
  </si>
  <si>
    <t>christiansteven.com</t>
  </si>
  <si>
    <t>newclothmarket.com</t>
  </si>
  <si>
    <t>scottandrew.com</t>
  </si>
  <si>
    <t>bhcm.kr</t>
  </si>
  <si>
    <t>juliannakunstler.com</t>
  </si>
  <si>
    <t>hapaweb.com</t>
  </si>
  <si>
    <t>deltanet.jp</t>
  </si>
  <si>
    <t>iled.in</t>
  </si>
  <si>
    <t>beerandcroissants.com</t>
  </si>
  <si>
    <t>hvalacloud.kz</t>
  </si>
  <si>
    <t>pursuitnow.ga</t>
  </si>
  <si>
    <t>antonsport.no</t>
  </si>
  <si>
    <t>davidpogue.com</t>
  </si>
  <si>
    <t>texasjailroster.com</t>
  </si>
  <si>
    <t>recc.org.uk</t>
  </si>
  <si>
    <t>inquirer.com.ph</t>
  </si>
  <si>
    <t>originalsdiplomas.com</t>
  </si>
  <si>
    <t>youwillbefamous.com</t>
  </si>
  <si>
    <t>viagraxbuy.com</t>
  </si>
  <si>
    <t>fspublishers.org</t>
  </si>
  <si>
    <t>pirogov-dvorik.ru</t>
  </si>
  <si>
    <t>andwalsh.com</t>
  </si>
  <si>
    <t>geahosting.com</t>
  </si>
  <si>
    <t>aethersystems.com</t>
  </si>
  <si>
    <t>citizenscount.org</t>
  </si>
  <si>
    <t>intent.net</t>
  </si>
  <si>
    <t>daiso.co.jp</t>
  </si>
  <si>
    <t>rapidgator.asia</t>
  </si>
  <si>
    <t>mizoprostol-24.com</t>
  </si>
  <si>
    <t>info-sliv.com</t>
  </si>
  <si>
    <t>beuthel.de</t>
  </si>
  <si>
    <t>incglamour.ga</t>
  </si>
  <si>
    <t>pingpang.info</t>
  </si>
  <si>
    <t>streetfestival.com</t>
  </si>
  <si>
    <t>morozofkk.ru</t>
  </si>
  <si>
    <t>haun.org</t>
  </si>
  <si>
    <t>gdegde.kz</t>
  </si>
  <si>
    <t>secureservs.com</t>
  </si>
  <si>
    <t>danielsoaresdesign.com.br</t>
  </si>
  <si>
    <t>zephyr-hair.com</t>
  </si>
  <si>
    <t>pytorchtutorial.com</t>
  </si>
  <si>
    <t>kmblegal.com</t>
  </si>
  <si>
    <t>arcedots.com</t>
  </si>
  <si>
    <t>chargelogic.com</t>
  </si>
  <si>
    <t>emaildeliveryjedi.com</t>
  </si>
  <si>
    <t>othena.com</t>
  </si>
  <si>
    <t>appinvasion.com</t>
  </si>
  <si>
    <t>robinson.de</t>
  </si>
  <si>
    <t>apollox.finance</t>
  </si>
  <si>
    <t>dntns.com</t>
  </si>
  <si>
    <t>nuevotiempo.org</t>
  </si>
  <si>
    <t>allanticovinaio.com</t>
  </si>
  <si>
    <t>cbc-network.org</t>
  </si>
  <si>
    <t>realmotor.it</t>
  </si>
  <si>
    <t>medibulletin.com</t>
  </si>
  <si>
    <t>ocn-tech.com</t>
  </si>
  <si>
    <t>shatterbreath.com</t>
  </si>
  <si>
    <t>webhostingempresas.com</t>
  </si>
  <si>
    <t>ndti.org.uk</t>
  </si>
  <si>
    <t>gnum.pl</t>
  </si>
  <si>
    <t>kinocharly.ru</t>
  </si>
  <si>
    <t>tumix.ru</t>
  </si>
  <si>
    <t>boroda.tv</t>
  </si>
  <si>
    <t>baired.click</t>
  </si>
  <si>
    <t>familienunternehmen.de</t>
  </si>
  <si>
    <t>unioncountyga.gov</t>
  </si>
  <si>
    <t>ssgbd.net</t>
  </si>
  <si>
    <t>pampers.jp</t>
  </si>
  <si>
    <t>yahoo.co.th</t>
  </si>
  <si>
    <t>flexfleetrental.com</t>
  </si>
  <si>
    <t>ob.tc</t>
  </si>
  <si>
    <t>ivermetimg.com</t>
  </si>
  <si>
    <t>at5.us</t>
  </si>
  <si>
    <t>flowandkitty.com</t>
  </si>
  <si>
    <t>thepointer.com</t>
  </si>
  <si>
    <t>normanloveconfections.com</t>
  </si>
  <si>
    <t>casimply.com</t>
  </si>
  <si>
    <t>rosalynncarter.org</t>
  </si>
  <si>
    <t>rucco.ru</t>
  </si>
  <si>
    <t>getposturefit.com</t>
  </si>
  <si>
    <t>o-pogode.ru</t>
  </si>
  <si>
    <t>yonlendir.in</t>
  </si>
  <si>
    <t>goodsat.cn</t>
  </si>
  <si>
    <t>baltplaylanding.com</t>
  </si>
  <si>
    <t>hjalali.com</t>
  </si>
  <si>
    <t>bets-bc-ckeot.xyz</t>
  </si>
  <si>
    <t>primex100.com</t>
  </si>
  <si>
    <t>scholarshipessay.info</t>
  </si>
  <si>
    <t>insightdns.co.uk</t>
  </si>
  <si>
    <t>gopiplus.com</t>
  </si>
  <si>
    <t>greencitywallonie.be</t>
  </si>
  <si>
    <t>porndojki.com</t>
  </si>
  <si>
    <t>hamzablogger.com</t>
  </si>
  <si>
    <t>testavis.fr</t>
  </si>
  <si>
    <t>grand-master.su</t>
  </si>
  <si>
    <t>fogdog.com</t>
  </si>
  <si>
    <t>imath.kiev.ua</t>
  </si>
  <si>
    <t>gerepa.com</t>
  </si>
  <si>
    <t>med-dept.com</t>
  </si>
  <si>
    <t>evaair.com.tw</t>
  </si>
  <si>
    <t>dfyun.com.cn</t>
  </si>
  <si>
    <t>mydhp.de</t>
  </si>
  <si>
    <t>meshypredict.com</t>
  </si>
  <si>
    <t>passengermaps.com</t>
  </si>
  <si>
    <t>phonophono.de</t>
  </si>
  <si>
    <t>raajkart.com</t>
  </si>
  <si>
    <t>safeaudiokit.com</t>
  </si>
  <si>
    <t>4finance.com</t>
  </si>
  <si>
    <t>victoriavette.com</t>
  </si>
  <si>
    <t>bnamic.com</t>
  </si>
  <si>
    <t>dizaynplus.net</t>
  </si>
  <si>
    <t>coinopsy.com</t>
  </si>
  <si>
    <t>comperelapin.com</t>
  </si>
  <si>
    <t>nobandwidth.net</t>
  </si>
  <si>
    <t>oldtimerdebrecen.hu</t>
  </si>
  <si>
    <t>brownboy.com</t>
  </si>
  <si>
    <t>omniycode.site</t>
  </si>
  <si>
    <t>apps-on-mac.com</t>
  </si>
  <si>
    <t>redberries.pro</t>
  </si>
  <si>
    <t>thesleepstore.co.nz</t>
  </si>
  <si>
    <t>strftime.org</t>
  </si>
  <si>
    <t>thronesdb.com</t>
  </si>
  <si>
    <t>codigofonte.net</t>
  </si>
  <si>
    <t>myfitmagazine.com</t>
  </si>
  <si>
    <t>purdue.id.au</t>
  </si>
  <si>
    <t>kinosail.top</t>
  </si>
  <si>
    <t>myimmitracker.com</t>
  </si>
  <si>
    <t>judiciary.org.bd</t>
  </si>
  <si>
    <t>nerybelfaste.xyz</t>
  </si>
  <si>
    <t>prehraj.me</t>
  </si>
  <si>
    <t>cosmogid.ru</t>
  </si>
  <si>
    <t>ahgj.gov.cn</t>
  </si>
  <si>
    <t>opendataphilly.org</t>
  </si>
  <si>
    <t>asiantube101.com</t>
  </si>
  <si>
    <t>carameltintedlife.com</t>
  </si>
  <si>
    <t>darvishmusic.com</t>
  </si>
  <si>
    <t>sparxo.com</t>
  </si>
  <si>
    <t>altitudebranding.com</t>
  </si>
  <si>
    <t>canadagoosejacketswomen.co.uk</t>
  </si>
  <si>
    <t>agc-yourglass.com</t>
  </si>
  <si>
    <t>southwestmicrowave.com</t>
  </si>
  <si>
    <t>flofootball.com</t>
  </si>
  <si>
    <t>mycanonplus.com</t>
  </si>
  <si>
    <t>alpamare.ch</t>
  </si>
  <si>
    <t>swagmc.ru</t>
  </si>
  <si>
    <t>ptdemo.ir</t>
  </si>
  <si>
    <t>irafina.gr</t>
  </si>
  <si>
    <t>ekbtr.com</t>
  </si>
  <si>
    <t>secotrust.eu</t>
  </si>
  <si>
    <t>npower.ru</t>
  </si>
  <si>
    <t>computersas.co.uk</t>
  </si>
  <si>
    <t>h-freed.ru</t>
  </si>
  <si>
    <t>lawnmowerguru.com</t>
  </si>
  <si>
    <t>buynettletea.co.uk</t>
  </si>
  <si>
    <t>otoplenie-gid.ru</t>
  </si>
  <si>
    <t>lidrtb.com</t>
  </si>
  <si>
    <t>foxboxapp.com</t>
  </si>
  <si>
    <t>energ-plus.ro</t>
  </si>
  <si>
    <t>thetechnodrome.com</t>
  </si>
  <si>
    <t>borsaforex.com</t>
  </si>
  <si>
    <t>circletwelve.com</t>
  </si>
  <si>
    <t>mycityeventsindia.com</t>
  </si>
  <si>
    <t>speedwaymiramichi.com</t>
  </si>
  <si>
    <t>freezoka.net</t>
  </si>
  <si>
    <t>123calculus.com</t>
  </si>
  <si>
    <t>siberianhealthsystem.com</t>
  </si>
  <si>
    <t>bigfinance.co.kr</t>
  </si>
  <si>
    <t>s8088.com</t>
  </si>
  <si>
    <t>viacarota.com</t>
  </si>
  <si>
    <t>igrigo.net</t>
  </si>
  <si>
    <t>funysource.com</t>
  </si>
  <si>
    <t>amsadvocaten.nl</t>
  </si>
  <si>
    <t>bigbootytube.xxx</t>
  </si>
  <si>
    <t>big-deal.ru</t>
  </si>
  <si>
    <t>vz2105.nl</t>
  </si>
  <si>
    <t>vyb.events</t>
  </si>
  <si>
    <t>acecard.net</t>
  </si>
  <si>
    <t>laverna.cc</t>
  </si>
  <si>
    <t>oomiay.com</t>
  </si>
  <si>
    <t>aplaycasino-good.net</t>
  </si>
  <si>
    <t>fivepromises.com</t>
  </si>
  <si>
    <t>ecco-ros.ru</t>
  </si>
  <si>
    <t>biologic-aid95.fyi</t>
  </si>
  <si>
    <t>lapisdenoiva.com</t>
  </si>
  <si>
    <t>glassusa.com</t>
  </si>
  <si>
    <t>klaus-sandbox.de</t>
  </si>
  <si>
    <t>philitalks.com</t>
  </si>
  <si>
    <t>myuploadedpremium.de</t>
  </si>
  <si>
    <t>czgjj.com</t>
  </si>
  <si>
    <t>propfr.ru</t>
  </si>
  <si>
    <t>rca-main-domain.com</t>
  </si>
  <si>
    <t>tesbihane.com</t>
  </si>
  <si>
    <t>sflcorp.com</t>
  </si>
  <si>
    <t>2moonpro.com</t>
  </si>
  <si>
    <t>ilpa.org.uk</t>
  </si>
  <si>
    <t>tech-post.net</t>
  </si>
  <si>
    <t>qimingvc.com</t>
  </si>
  <si>
    <t>thello.com</t>
  </si>
  <si>
    <t>feedbolt.com</t>
  </si>
  <si>
    <t>xxxmilfs.net</t>
  </si>
  <si>
    <t>teglet.co.jp</t>
  </si>
  <si>
    <t>openworx.nl</t>
  </si>
  <si>
    <t>valiantinc.ga</t>
  </si>
  <si>
    <t>bp-ns.com</t>
  </si>
  <si>
    <t>simplythebetsus.com</t>
  </si>
  <si>
    <t>insapp.pro</t>
  </si>
  <si>
    <t>spookastonishingheap.com</t>
  </si>
  <si>
    <t>w-t-s.kz</t>
  </si>
  <si>
    <t>oneaccutane.com</t>
  </si>
  <si>
    <t>thisgreatgame.com</t>
  </si>
  <si>
    <t>zoevacosmetics.com</t>
  </si>
  <si>
    <t>crisistuesdayartillery.com</t>
  </si>
  <si>
    <t>neworleansfilmsociety.org</t>
  </si>
  <si>
    <t>aerofilms.cz</t>
  </si>
  <si>
    <t>cyberfront.co.jp</t>
  </si>
  <si>
    <t>eroticmatch.com</t>
  </si>
  <si>
    <t>tllabs.io</t>
  </si>
  <si>
    <t>noktashop.istanbul</t>
  </si>
  <si>
    <t>datelinehairtransplant.com</t>
  </si>
  <si>
    <t>educom.com.au</t>
  </si>
  <si>
    <t>g-sex.club</t>
  </si>
  <si>
    <t>on-app.in</t>
  </si>
  <si>
    <t>s-t-c.net</t>
  </si>
  <si>
    <t>oregonstatecuonline.com</t>
  </si>
  <si>
    <t>pbgrup.com</t>
  </si>
  <si>
    <t>24bookings.com</t>
  </si>
  <si>
    <t>cimcondigital.com</t>
  </si>
  <si>
    <t>kolmar.ru</t>
  </si>
  <si>
    <t>zisoo.eu</t>
  </si>
  <si>
    <t>aguiartelecom.net.br</t>
  </si>
  <si>
    <t>virtuferries.com</t>
  </si>
  <si>
    <t>dotacje-dla-firm.pl</t>
  </si>
  <si>
    <t>techepages.com</t>
  </si>
  <si>
    <t>xbto.com</t>
  </si>
  <si>
    <t>shazamid.com</t>
  </si>
  <si>
    <t>ifwiki.org</t>
  </si>
  <si>
    <t>mpd150.com</t>
  </si>
  <si>
    <t>hellointernet.fm</t>
  </si>
  <si>
    <t>kemono-friends.info</t>
  </si>
  <si>
    <t>countycare.com</t>
  </si>
  <si>
    <t>accesswin.com</t>
  </si>
  <si>
    <t>universalgoal.net</t>
  </si>
  <si>
    <t>eightoclock.com</t>
  </si>
  <si>
    <t>lookslikecandy.com</t>
  </si>
  <si>
    <t>caritasambrosiana.it</t>
  </si>
  <si>
    <t>nassauda.org</t>
  </si>
  <si>
    <t>migrosmuseum.ch</t>
  </si>
  <si>
    <t>klasnaocinka.com.ua</t>
  </si>
  <si>
    <t>allstoreshopping.com</t>
  </si>
  <si>
    <t>vteenporn.com</t>
  </si>
  <si>
    <t>mpamusement.com</t>
  </si>
  <si>
    <t>idkorea.biz</t>
  </si>
  <si>
    <t>help-me-now.ru</t>
  </si>
  <si>
    <t>marvel333.com</t>
  </si>
  <si>
    <t>tradexsimpl.com</t>
  </si>
  <si>
    <t>avenger98th.com</t>
  </si>
  <si>
    <t>bumpsnbaby.com</t>
  </si>
  <si>
    <t>tuteconom24.ru</t>
  </si>
  <si>
    <t>dawnsigndigital.com</t>
  </si>
  <si>
    <t>tags.gr</t>
  </si>
  <si>
    <t>appcpa.net</t>
  </si>
  <si>
    <t>beroilenergy.com</t>
  </si>
  <si>
    <t>serialclub.club</t>
  </si>
  <si>
    <t>rcbgoldsilverinvestmentguide.com</t>
  </si>
  <si>
    <t>filmzone.com</t>
  </si>
  <si>
    <t>turismodocentro.pt</t>
  </si>
  <si>
    <t>jesusplusnothing.com</t>
  </si>
  <si>
    <t>floridabarexam.org</t>
  </si>
  <si>
    <t>miains.net</t>
  </si>
  <si>
    <t>gymnathlon.sk</t>
  </si>
  <si>
    <t>barnet.ac.uk</t>
  </si>
  <si>
    <t>yourdailylama.com</t>
  </si>
  <si>
    <t>psbl.ru</t>
  </si>
  <si>
    <t>rlovers5.com</t>
  </si>
  <si>
    <t>btez8.xyz</t>
  </si>
  <si>
    <t>whoswho.fr</t>
  </si>
  <si>
    <t>abraauto.com</t>
  </si>
  <si>
    <t>spirenderom.no</t>
  </si>
  <si>
    <t>myzmp3.net</t>
  </si>
  <si>
    <t>aurodiumlegion.com</t>
  </si>
  <si>
    <t>bmegrowth.es</t>
  </si>
  <si>
    <t>alcoexpress59.xyz</t>
  </si>
  <si>
    <t>chapelhillnews.com</t>
  </si>
  <si>
    <t>lionprotects.com</t>
  </si>
  <si>
    <t>newdeaf.vip</t>
  </si>
  <si>
    <t>unfriendship.com</t>
  </si>
  <si>
    <t>teiemt.gr</t>
  </si>
  <si>
    <t>kissarmy.biz</t>
  </si>
  <si>
    <t>cinemana.co</t>
  </si>
  <si>
    <t>diamiu.com</t>
  </si>
  <si>
    <t>seopanel.org</t>
  </si>
  <si>
    <t>livdir.com</t>
  </si>
  <si>
    <t>plovdiv2019.eu</t>
  </si>
  <si>
    <t>hdfreex.com</t>
  </si>
  <si>
    <t>ai.aws</t>
  </si>
  <si>
    <t>infoimoveis.com.br</t>
  </si>
  <si>
    <t>ohlinsusa.com</t>
  </si>
  <si>
    <t>qbang.org</t>
  </si>
  <si>
    <t>phoner.ir</t>
  </si>
  <si>
    <t>arcticcentre.org</t>
  </si>
  <si>
    <t>rtrack.cloud</t>
  </si>
  <si>
    <t>astersmart.ir</t>
  </si>
  <si>
    <t>bdnameserver.com</t>
  </si>
  <si>
    <t>kickfurther.com</t>
  </si>
  <si>
    <t>kawiforums.com</t>
  </si>
  <si>
    <t>alsi.com</t>
  </si>
  <si>
    <t>pro-groshi.info</t>
  </si>
  <si>
    <t>alacritysolutions.com</t>
  </si>
  <si>
    <t>glaubelogik.de</t>
  </si>
  <si>
    <t>mturbogamer.com</t>
  </si>
  <si>
    <t>turkbase.de</t>
  </si>
  <si>
    <t>gelirortaklari.com</t>
  </si>
  <si>
    <t>ieclothing.net</t>
  </si>
  <si>
    <t>bluefm.com.ar</t>
  </si>
  <si>
    <t>momsboyssex.com</t>
  </si>
  <si>
    <t>parlonsrh.com</t>
  </si>
  <si>
    <t>datyvyhodaseriy.ru</t>
  </si>
  <si>
    <t>druckeselbst.de</t>
  </si>
  <si>
    <t>jewishlinknj.com</t>
  </si>
  <si>
    <t>fondsgehandicaptensport.nl</t>
  </si>
  <si>
    <t>volcanstore.com</t>
  </si>
  <si>
    <t>proscarfinasteride.monster</t>
  </si>
  <si>
    <t>plannersweb.com</t>
  </si>
  <si>
    <t>ribengv.tk</t>
  </si>
  <si>
    <t>writerstrust.com</t>
  </si>
  <si>
    <t>999bj.com</t>
  </si>
  <si>
    <t>aac.org</t>
  </si>
  <si>
    <t>prostitutki-karagandy.com</t>
  </si>
  <si>
    <t>ttfq.net</t>
  </si>
  <si>
    <t>nickelodeonallstarbrawl.com</t>
  </si>
  <si>
    <t>armobileskin.com</t>
  </si>
  <si>
    <t>chototvieclam.com</t>
  </si>
  <si>
    <t>bupropionwellbutrin.monster</t>
  </si>
  <si>
    <t>pioneerfcu.org</t>
  </si>
  <si>
    <t>wininvoice.vn</t>
  </si>
  <si>
    <t>oasbid.com</t>
  </si>
  <si>
    <t>mscad.ru</t>
  </si>
  <si>
    <t>southernpigskin.com</t>
  </si>
  <si>
    <t>batz.com</t>
  </si>
  <si>
    <t>edu-inform.ru</t>
  </si>
  <si>
    <t>white-clouds.ru</t>
  </si>
  <si>
    <t>gemnasium.com</t>
  </si>
  <si>
    <t>bellenced.com</t>
  </si>
  <si>
    <t>nemaenclosures.com</t>
  </si>
  <si>
    <t>kbf.ir</t>
  </si>
  <si>
    <t>magicoftraffic.com</t>
  </si>
  <si>
    <t>ruspetrol.ru</t>
  </si>
  <si>
    <t>magick-gerl.com</t>
  </si>
  <si>
    <t>birbok.top</t>
  </si>
  <si>
    <t>daviscupfinals.com</t>
  </si>
  <si>
    <t>canedu.org.cn</t>
  </si>
  <si>
    <t>nn.sk</t>
  </si>
  <si>
    <t>fedhealthit.com</t>
  </si>
  <si>
    <t>soju168.com</t>
  </si>
  <si>
    <t>chongchong024.com</t>
  </si>
  <si>
    <t>dirsports.net</t>
  </si>
  <si>
    <t>wycliffe.net</t>
  </si>
  <si>
    <t>linitybase.com</t>
  </si>
  <si>
    <t>tygbk.com</t>
  </si>
  <si>
    <t>montynets.com</t>
  </si>
  <si>
    <t>yeezy-slides-us.com</t>
  </si>
  <si>
    <t>kynaenglish.vn</t>
  </si>
  <si>
    <t>v2web.biz</t>
  </si>
  <si>
    <t>cialispharmsale.com</t>
  </si>
  <si>
    <t>gpwolfe.net</t>
  </si>
  <si>
    <t>discovertasmania.com</t>
  </si>
  <si>
    <t>playbokep.vip</t>
  </si>
  <si>
    <t>reygiri.com</t>
  </si>
  <si>
    <t>moddescargar.com</t>
  </si>
  <si>
    <t>kecrunch.com</t>
  </si>
  <si>
    <t>yeezyslides-us.us</t>
  </si>
  <si>
    <t>booklove-anime.jp</t>
  </si>
  <si>
    <t>yeezyslidesus.us</t>
  </si>
  <si>
    <t>veneera-cosmetic.de</t>
  </si>
  <si>
    <t>hrm.com</t>
  </si>
  <si>
    <t>szsti.gov.cn</t>
  </si>
  <si>
    <t>loop.ru</t>
  </si>
  <si>
    <t>fioccorosa.com</t>
  </si>
  <si>
    <t>my-live.org</t>
  </si>
  <si>
    <t>magazin24.se</t>
  </si>
  <si>
    <t>wsib2b.com</t>
  </si>
  <si>
    <t>esc-rushydro.com</t>
  </si>
  <si>
    <t>ortydkc.com</t>
  </si>
  <si>
    <t>maven2-76.com</t>
  </si>
  <si>
    <t>ubm-development.com</t>
  </si>
  <si>
    <t>baking911.com</t>
  </si>
  <si>
    <t>3dpervert.com</t>
  </si>
  <si>
    <t>golfpactravel.com</t>
  </si>
  <si>
    <t>fun560.com</t>
  </si>
  <si>
    <t>we-connect-dev.com</t>
  </si>
  <si>
    <t>xn--of0b171c01c4vm.kr</t>
  </si>
  <si>
    <t>geissblog.koeln</t>
  </si>
  <si>
    <t>paseowynwood.com</t>
  </si>
  <si>
    <t>twinvalley.net</t>
  </si>
  <si>
    <t>careline.be</t>
  </si>
  <si>
    <t>bangyoue.cn</t>
  </si>
  <si>
    <t>pageperpage.com</t>
  </si>
  <si>
    <t>macheha-x.com</t>
  </si>
  <si>
    <t>blixbike.com</t>
  </si>
  <si>
    <t>readplease.com</t>
  </si>
  <si>
    <t>askmjs.co.uk</t>
  </si>
  <si>
    <t>thebakedbear.com</t>
  </si>
  <si>
    <t>rosteststandart.ru</t>
  </si>
  <si>
    <t>redsymbol.net</t>
  </si>
  <si>
    <t>webuptodate.com</t>
  </si>
  <si>
    <t>jxs-is.net</t>
  </si>
  <si>
    <t>jaza.jp</t>
  </si>
  <si>
    <t>themotherhoodgroup.com</t>
  </si>
  <si>
    <t>finalsystems.com</t>
  </si>
  <si>
    <t>luxhelsinki.fi</t>
  </si>
  <si>
    <t>readme.one</t>
  </si>
  <si>
    <t>eachslich.com</t>
  </si>
  <si>
    <t>esipfed.org</t>
  </si>
  <si>
    <t>pacific-college.edu</t>
  </si>
  <si>
    <t>naderinger.biz</t>
  </si>
  <si>
    <t>stouffers.com</t>
  </si>
  <si>
    <t>tablets.monster</t>
  </si>
  <si>
    <t>museumofthedog.org</t>
  </si>
  <si>
    <t>caa2014.com</t>
  </si>
  <si>
    <t>verisure.se</t>
  </si>
  <si>
    <t>bybieyang.com</t>
  </si>
  <si>
    <t>bustynympha.com</t>
  </si>
  <si>
    <t>tophut.ga</t>
  </si>
  <si>
    <t>azino777casino.website</t>
  </si>
  <si>
    <t>kill-smoke.online</t>
  </si>
  <si>
    <t>analslutty.com</t>
  </si>
  <si>
    <t>rivcodpss.org</t>
  </si>
  <si>
    <t>le.ee</t>
  </si>
  <si>
    <t>smaartad.com</t>
  </si>
  <si>
    <t>mirandaharvey.com</t>
  </si>
  <si>
    <t>gostatesmen.com</t>
  </si>
  <si>
    <t>nbc40.net</t>
  </si>
  <si>
    <t>dom-u-morya.su</t>
  </si>
  <si>
    <t>interao.ru</t>
  </si>
  <si>
    <t>datacenterme.com</t>
  </si>
  <si>
    <t>distributedinc.com</t>
  </si>
  <si>
    <t>basebone.com</t>
  </si>
  <si>
    <t>millmask.net</t>
  </si>
  <si>
    <t>montecho.ru</t>
  </si>
  <si>
    <t>sweetmod.cc</t>
  </si>
  <si>
    <t>vfstyle.cz</t>
  </si>
  <si>
    <t>assaabloy.cn</t>
  </si>
  <si>
    <t>busybeeband.com</t>
  </si>
  <si>
    <t>credit-agricole.ro</t>
  </si>
  <si>
    <t>batareykaa.ru</t>
  </si>
  <si>
    <t>realitysoftware.ca</t>
  </si>
  <si>
    <t>iconicweb.com</t>
  </si>
  <si>
    <t>rostransport.com</t>
  </si>
  <si>
    <t>hydroxychloroquine.cfd</t>
  </si>
  <si>
    <t>travelandworktheworld.com</t>
  </si>
  <si>
    <t>libraonline.ru</t>
  </si>
  <si>
    <t>zvec.ru</t>
  </si>
  <si>
    <t>key.sa</t>
  </si>
  <si>
    <t>netprojections.com</t>
  </si>
  <si>
    <t>baolaocai.vn</t>
  </si>
  <si>
    <t>a320.website</t>
  </si>
  <si>
    <t>bado.tv</t>
  </si>
  <si>
    <t>summitplayer.com</t>
  </si>
  <si>
    <t>8war.ru</t>
  </si>
  <si>
    <t>lotto-ilbo.com</t>
  </si>
  <si>
    <t>savico.be</t>
  </si>
  <si>
    <t>wibergsweb.se</t>
  </si>
  <si>
    <t>sarabandebooks.org</t>
  </si>
  <si>
    <t>christianlouboutinoutletofficial.com</t>
  </si>
  <si>
    <t>elnk8.com</t>
  </si>
  <si>
    <t>solutionsbysss.com</t>
  </si>
  <si>
    <t>mjusli.ru</t>
  </si>
  <si>
    <t>zcinfo.net</t>
  </si>
  <si>
    <t>milfscity.com</t>
  </si>
  <si>
    <t>reef2rainforest.com</t>
  </si>
  <si>
    <t>danskenergi.dk</t>
  </si>
  <si>
    <t>shopdomain.ir</t>
  </si>
  <si>
    <t>lastexittonowhere.com</t>
  </si>
  <si>
    <t>bewild.com</t>
  </si>
  <si>
    <t>xnjpschy.cn</t>
  </si>
  <si>
    <t>runlan.uz</t>
  </si>
  <si>
    <t>karafe.com</t>
  </si>
  <si>
    <t>intervertebra.com</t>
  </si>
  <si>
    <t>cloudtechnologies.pl</t>
  </si>
  <si>
    <t>hiratec.ir</t>
  </si>
  <si>
    <t>agrocorrn.com</t>
  </si>
  <si>
    <t>imageserver.one</t>
  </si>
  <si>
    <t>msd.med.sa</t>
  </si>
  <si>
    <t>ggkazino.ru</t>
  </si>
  <si>
    <t>materialeseducativosmaestras.com</t>
  </si>
  <si>
    <t>multy-tools.tk</t>
  </si>
  <si>
    <t>immigrationtousa.org</t>
  </si>
  <si>
    <t>dekanttekening.nl</t>
  </si>
  <si>
    <t>vob-clip.com</t>
  </si>
  <si>
    <t>alicestable.com</t>
  </si>
  <si>
    <t>karmaloopassets.com</t>
  </si>
  <si>
    <t>bixal.net</t>
  </si>
  <si>
    <t>synfutures.com</t>
  </si>
  <si>
    <t>skihomecn.com</t>
  </si>
  <si>
    <t>xzyunjiasu.com</t>
  </si>
  <si>
    <t>lorlor.ru</t>
  </si>
  <si>
    <t>venteco.com.ua</t>
  </si>
  <si>
    <t>helpdeskpros.com</t>
  </si>
  <si>
    <t>50pluspartij.nl</t>
  </si>
  <si>
    <t>artr-network2022.com</t>
  </si>
  <si>
    <t>heelpbook.net</t>
  </si>
  <si>
    <t>napoleongrills.com</t>
  </si>
  <si>
    <t>onlinehealthmedia.com</t>
  </si>
  <si>
    <t>dattelner-morgenpost.de</t>
  </si>
  <si>
    <t>unidrama.asia</t>
  </si>
  <si>
    <t>veid.de</t>
  </si>
  <si>
    <t>flowersfordreams.com</t>
  </si>
  <si>
    <t>berlinersingles.de</t>
  </si>
  <si>
    <t>fallsnet.com</t>
  </si>
  <si>
    <t>defeatdiabetes.org</t>
  </si>
  <si>
    <t>vignevin.com</t>
  </si>
  <si>
    <t>erothots.com</t>
  </si>
  <si>
    <t>tks.kz</t>
  </si>
  <si>
    <t>hennagems.com</t>
  </si>
  <si>
    <t>ichongqing.info</t>
  </si>
  <si>
    <t>dole-plantation.com</t>
  </si>
  <si>
    <t>wsdetran.pb.gov.br</t>
  </si>
  <si>
    <t>bestassignmentwriting.co.uk</t>
  </si>
  <si>
    <t>decent-network.de</t>
  </si>
  <si>
    <t>wave.com.ph</t>
  </si>
  <si>
    <t>netsystem-browsing.com</t>
  </si>
  <si>
    <t>sonybuilding.jp</t>
  </si>
  <si>
    <t>retroxxxvideo.com</t>
  </si>
  <si>
    <t>uwidata.com</t>
  </si>
  <si>
    <t>crossdaily.com</t>
  </si>
  <si>
    <t>italyscapes.com</t>
  </si>
  <si>
    <t>pgk63.ru</t>
  </si>
  <si>
    <t>onlineok.com</t>
  </si>
  <si>
    <t>pt-finance.com</t>
  </si>
  <si>
    <t>mentaalvitaal.nl</t>
  </si>
  <si>
    <t>markelinternational.com</t>
  </si>
  <si>
    <t>smacomber.com</t>
  </si>
  <si>
    <t>dealmela.com</t>
  </si>
  <si>
    <t>emsgrivory.com</t>
  </si>
  <si>
    <t>nrcca.pk</t>
  </si>
  <si>
    <t>sherisilver.com</t>
  </si>
  <si>
    <t>justcustomerservice.com</t>
  </si>
  <si>
    <t>seowarp.net</t>
  </si>
  <si>
    <t>joyasha.com</t>
  </si>
  <si>
    <t>gutenberg.de</t>
  </si>
  <si>
    <t>coolzena.cz</t>
  </si>
  <si>
    <t>pmnts.io</t>
  </si>
  <si>
    <t>gymnasticshq.com</t>
  </si>
  <si>
    <t>playtheball.com</t>
  </si>
  <si>
    <t>gogodog99.com</t>
  </si>
  <si>
    <t>jcbusa.com</t>
  </si>
  <si>
    <t>kurtizanochki.com</t>
  </si>
  <si>
    <t>laurashouse.org</t>
  </si>
  <si>
    <t>cpurent.com</t>
  </si>
  <si>
    <t>sevdaa.ir</t>
  </si>
  <si>
    <t>bqg999.net</t>
  </si>
  <si>
    <t>infonegocio.net.pe</t>
  </si>
  <si>
    <t>hoangloclaptop.com</t>
  </si>
  <si>
    <t>lovimkarpa.com</t>
  </si>
  <si>
    <t>justby.click</t>
  </si>
  <si>
    <t>getdailybuzz.com</t>
  </si>
  <si>
    <t>kvd2spb.ru</t>
  </si>
  <si>
    <t>daralteb.net</t>
  </si>
  <si>
    <t>hydraruzxpnew4af--onion.com</t>
  </si>
  <si>
    <t>sssp1.org</t>
  </si>
  <si>
    <t>mixturtle.com</t>
  </si>
  <si>
    <t>onlinelinear.ga</t>
  </si>
  <si>
    <t>payg.in</t>
  </si>
  <si>
    <t>jedlicze.pl</t>
  </si>
  <si>
    <t>biologhelp.pl</t>
  </si>
  <si>
    <t>kasado.co.jp</t>
  </si>
  <si>
    <t>pijawki.org</t>
  </si>
  <si>
    <t>danaport.com</t>
  </si>
  <si>
    <t>windowssecuritycheck.gdn</t>
  </si>
  <si>
    <t>trygone.ru</t>
  </si>
  <si>
    <t>s-jav.com</t>
  </si>
  <si>
    <t>goldhouse.org</t>
  </si>
  <si>
    <t>s-digital.co</t>
  </si>
  <si>
    <t>bank-ads.com</t>
  </si>
  <si>
    <t>litosud.it</t>
  </si>
  <si>
    <t>aspin.com</t>
  </si>
  <si>
    <t>poetize.cn</t>
  </si>
  <si>
    <t>canadagoose-outletonline.name</t>
  </si>
  <si>
    <t>islandcricket.lk</t>
  </si>
  <si>
    <t>condomerie.com</t>
  </si>
  <si>
    <t>lyricspond.com</t>
  </si>
  <si>
    <t>getcoconut.com</t>
  </si>
  <si>
    <t>shoplex.net</t>
  </si>
  <si>
    <t>dollnstein.com</t>
  </si>
  <si>
    <t>oakley--sunglasses.com.au</t>
  </si>
  <si>
    <t>ochodnica.sk</t>
  </si>
  <si>
    <t>bedworld.net</t>
  </si>
  <si>
    <t>wikimedia.ch</t>
  </si>
  <si>
    <t>hbsensen.com</t>
  </si>
  <si>
    <t>tuin.co.uk</t>
  </si>
  <si>
    <t>jyds518.com</t>
  </si>
  <si>
    <t>extreme.app</t>
  </si>
  <si>
    <t>lakearrowheadresort.com</t>
  </si>
  <si>
    <t>mytapscore.com</t>
  </si>
  <si>
    <t>travalyst.org</t>
  </si>
  <si>
    <t>wholeview.com</t>
  </si>
  <si>
    <t>koop.org</t>
  </si>
  <si>
    <t>vimnex.com</t>
  </si>
  <si>
    <t>mycorphosting.com</t>
  </si>
  <si>
    <t>tanzajob.com</t>
  </si>
  <si>
    <t>theexampillar.com</t>
  </si>
  <si>
    <t>hoogmawebdesign.info</t>
  </si>
  <si>
    <t>rblogistics.ru</t>
  </si>
  <si>
    <t>hrrani.com</t>
  </si>
  <si>
    <t>nbkcapital.com</t>
  </si>
  <si>
    <t>nsbvt.com</t>
  </si>
  <si>
    <t>aqpyx.com</t>
  </si>
  <si>
    <t>d-flute.com</t>
  </si>
  <si>
    <t>vkys.info</t>
  </si>
  <si>
    <t>xmoviesneek.com</t>
  </si>
  <si>
    <t>unitedincome.com</t>
  </si>
  <si>
    <t>glopez.es</t>
  </si>
  <si>
    <t>eventscribeapp.com</t>
  </si>
  <si>
    <t>hdss.ws</t>
  </si>
  <si>
    <t>mercuryracing.com</t>
  </si>
  <si>
    <t>public-accountability.org</t>
  </si>
  <si>
    <t>mediafrontier.ga</t>
  </si>
  <si>
    <t>ipas360.net</t>
  </si>
  <si>
    <t>kupit-diplom178.com</t>
  </si>
  <si>
    <t>bitcoincasinos.club</t>
  </si>
  <si>
    <t>aclusandiego.org</t>
  </si>
  <si>
    <t>beewise.ag</t>
  </si>
  <si>
    <t>partner-omsk.ru</t>
  </si>
  <si>
    <t>medixocentre.com</t>
  </si>
  <si>
    <t>kino-city.net</t>
  </si>
  <si>
    <t>rightship.biz</t>
  </si>
  <si>
    <t>uvm-group.ru</t>
  </si>
  <si>
    <t>afreshviewconsulting.com</t>
  </si>
  <si>
    <t>ex-tour.com</t>
  </si>
  <si>
    <t>unionhallny.com</t>
  </si>
  <si>
    <t>gruyere.com</t>
  </si>
  <si>
    <t>neckermann.at</t>
  </si>
  <si>
    <t>alligatorapps.com</t>
  </si>
  <si>
    <t>muzcolleg.by</t>
  </si>
  <si>
    <t>justiceworks.com</t>
  </si>
  <si>
    <t>judelean.com</t>
  </si>
  <si>
    <t>centerpointenergy-texas.biz</t>
  </si>
  <si>
    <t>mie-it.co.uk</t>
  </si>
  <si>
    <t>dissenynethost7.com</t>
  </si>
  <si>
    <t>psrc-now.com</t>
  </si>
  <si>
    <t>sequenceinc.com</t>
  </si>
  <si>
    <t>fourjoy.org</t>
  </si>
  <si>
    <t>regencytop.cf</t>
  </si>
  <si>
    <t>wmnd.ru</t>
  </si>
  <si>
    <t>profbez.pro</t>
  </si>
  <si>
    <t>xiaorican888.com</t>
  </si>
  <si>
    <t>cars-kuw.net</t>
  </si>
  <si>
    <t>openru.live</t>
  </si>
  <si>
    <t>589659.biz</t>
  </si>
  <si>
    <t>potatoes.com</t>
  </si>
  <si>
    <t>cheapretro-jordans.com</t>
  </si>
  <si>
    <t>2ndoundle.org.uk</t>
  </si>
  <si>
    <t>grovearcade.com</t>
  </si>
  <si>
    <t>vabec.sk</t>
  </si>
  <si>
    <t>fccdns.com</t>
  </si>
  <si>
    <t>me-page.org</t>
  </si>
  <si>
    <t>e-komplet.dk</t>
  </si>
  <si>
    <t>cowtool.com</t>
  </si>
  <si>
    <t>hilinkbizmaket.shop</t>
  </si>
  <si>
    <t>balflex.com</t>
  </si>
  <si>
    <t>paddsolutions.com</t>
  </si>
  <si>
    <t>mrchung.cn</t>
  </si>
  <si>
    <t>adviserbest.com</t>
  </si>
  <si>
    <t>maahreviews.com</t>
  </si>
  <si>
    <t>bsci-intl.org</t>
  </si>
  <si>
    <t>lj-bank.com</t>
  </si>
  <si>
    <t>sdwen.com</t>
  </si>
  <si>
    <t>uma-furi.com</t>
  </si>
  <si>
    <t>provedorbelnet.com.br</t>
  </si>
  <si>
    <t>ertongzy.com</t>
  </si>
  <si>
    <t>pravo-auto.com</t>
  </si>
  <si>
    <t>it-popp.de</t>
  </si>
  <si>
    <t>inet.com.tr</t>
  </si>
  <si>
    <t>sdt.com.tr</t>
  </si>
  <si>
    <t>savereels.app</t>
  </si>
  <si>
    <t>arasyqslwmfat.com</t>
  </si>
  <si>
    <t>x86asm.net</t>
  </si>
  <si>
    <t>jinghuiyue.cn</t>
  </si>
  <si>
    <t>ym98782.com</t>
  </si>
  <si>
    <t>grocery.coop</t>
  </si>
  <si>
    <t>goro-lenta.ru</t>
  </si>
  <si>
    <t>robert-louis-stevenson.org</t>
  </si>
  <si>
    <t>zarrtech.net</t>
  </si>
  <si>
    <t>robbinshistorymusuem.org</t>
  </si>
  <si>
    <t>leverege.com</t>
  </si>
  <si>
    <t>cbdvapejuice.net</t>
  </si>
  <si>
    <t>healthyaging.net</t>
  </si>
  <si>
    <t>diplomaland.com</t>
  </si>
  <si>
    <t>kidkids.net</t>
  </si>
  <si>
    <t>zvonoknaurok.ru</t>
  </si>
  <si>
    <t>zunihuagui.com</t>
  </si>
  <si>
    <t>agnutrition.com.my</t>
  </si>
  <si>
    <t>vilagkepekben.com</t>
  </si>
  <si>
    <t>theparanormalemporium.com</t>
  </si>
  <si>
    <t>wulfwearclothing.com</t>
  </si>
  <si>
    <t>liferevived.com</t>
  </si>
  <si>
    <t>nuslut.com</t>
  </si>
  <si>
    <t>astraps.com.mx</t>
  </si>
  <si>
    <t>ebookswhiz.com</t>
  </si>
  <si>
    <t>papatyasilver.com</t>
  </si>
  <si>
    <t>autodesk.ae</t>
  </si>
  <si>
    <t>allhomecinema.com</t>
  </si>
  <si>
    <t>crackedappsstore.com</t>
  </si>
  <si>
    <t>drugstore-catalog.com</t>
  </si>
  <si>
    <t>good2bsocial.com</t>
  </si>
  <si>
    <t>sudanworks.com</t>
  </si>
  <si>
    <t>esalmegrab.com</t>
  </si>
  <si>
    <t>smarthome.de</t>
  </si>
  <si>
    <t>danaellishunnes.com</t>
  </si>
  <si>
    <t>gurumuda.net</t>
  </si>
  <si>
    <t>chaplins.co.uk</t>
  </si>
  <si>
    <t>777-azino-777-zerkalo.online</t>
  </si>
  <si>
    <t>ebrainanswer.com</t>
  </si>
  <si>
    <t>mc-doc.ru</t>
  </si>
  <si>
    <t>bitpandametals.com</t>
  </si>
  <si>
    <t>namava--ir.tk</t>
  </si>
  <si>
    <t>powerupgaming.co.uk</t>
  </si>
  <si>
    <t>elmercurioaon.com</t>
  </si>
  <si>
    <t>siemens-home.de</t>
  </si>
  <si>
    <t>albecomou.club</t>
  </si>
  <si>
    <t>wfc-market.com</t>
  </si>
  <si>
    <t>pasticceriaridolfi.it</t>
  </si>
  <si>
    <t>zoomtopia.us</t>
  </si>
  <si>
    <t>healthcaretravelers.com</t>
  </si>
  <si>
    <t>klengineering.com</t>
  </si>
  <si>
    <t>bhbindia.com</t>
  </si>
  <si>
    <t>clevercel.mx</t>
  </si>
  <si>
    <t>cafergotergotamine.monster</t>
  </si>
  <si>
    <t>nsi.edu</t>
  </si>
  <si>
    <t>interpeace.org</t>
  </si>
  <si>
    <t>kasseler-cms.ru</t>
  </si>
  <si>
    <t>puig.es</t>
  </si>
  <si>
    <t>nmkr.io</t>
  </si>
  <si>
    <t>delomar.com</t>
  </si>
  <si>
    <t>fnetlink.com</t>
  </si>
  <si>
    <t>thirdstage-consulting.com</t>
  </si>
  <si>
    <t>headstart.in</t>
  </si>
  <si>
    <t>amadeuscode.com</t>
  </si>
  <si>
    <t>partners-here.life</t>
  </si>
  <si>
    <t>edit-pro.ru</t>
  </si>
  <si>
    <t>zamut.com</t>
  </si>
  <si>
    <t>world-of-nintendo.com</t>
  </si>
  <si>
    <t>gurzuf-riviera-hotel.ru</t>
  </si>
  <si>
    <t>irtronix.com</t>
  </si>
  <si>
    <t>oldtradingpost.com</t>
  </si>
  <si>
    <t>alcaldiadecardenas.com</t>
  </si>
  <si>
    <t>swdec.de</t>
  </si>
  <si>
    <t>kinoparkos.pw</t>
  </si>
  <si>
    <t>iliketomakestuff.com</t>
  </si>
  <si>
    <t>ukiyokumo.com</t>
  </si>
  <si>
    <t>cheyennechamber.org</t>
  </si>
  <si>
    <t>aerospacemall.com</t>
  </si>
  <si>
    <t>lerochka.me</t>
  </si>
  <si>
    <t>onyf.hu</t>
  </si>
  <si>
    <t>oregonlawhelp.org</t>
  </si>
  <si>
    <t>sdjky.net</t>
  </si>
  <si>
    <t>immunofrontiers.com</t>
  </si>
  <si>
    <t>hrt.org</t>
  </si>
  <si>
    <t>meditec.tv</t>
  </si>
  <si>
    <t>thesims.cc</t>
  </si>
  <si>
    <t>rocoder.com</t>
  </si>
  <si>
    <t>bestbuker.com</t>
  </si>
  <si>
    <t>playingstars.pro</t>
  </si>
  <si>
    <t>hosokawa.com</t>
  </si>
  <si>
    <t>internetworld.com</t>
  </si>
  <si>
    <t>authorlearningcenter.com</t>
  </si>
  <si>
    <t>premier-education.com</t>
  </si>
  <si>
    <t>techwearofficial.com</t>
  </si>
  <si>
    <t>sarirdigital.com</t>
  </si>
  <si>
    <t>fullfuckvideos.com</t>
  </si>
  <si>
    <t>pradahandbags.net.co</t>
  </si>
  <si>
    <t>uwsa.edu</t>
  </si>
  <si>
    <t>coverville.com</t>
  </si>
  <si>
    <t>app9799.com</t>
  </si>
  <si>
    <t>arnap.com</t>
  </si>
  <si>
    <t>dax.fr</t>
  </si>
  <si>
    <t>sbdiocese.org</t>
  </si>
  <si>
    <t>theguitarjournal.com</t>
  </si>
  <si>
    <t>onepotrecipes.com</t>
  </si>
  <si>
    <t>fucknstein.com</t>
  </si>
  <si>
    <t>matrix-mantis.com</t>
  </si>
  <si>
    <t>zipgrow.com</t>
  </si>
  <si>
    <t>googleapis.us</t>
  </si>
  <si>
    <t>uzpalang.com</t>
  </si>
  <si>
    <t>writeessayfast.com</t>
  </si>
  <si>
    <t>phillip.com.hk</t>
  </si>
  <si>
    <t>hanmersprings.co.nz</t>
  </si>
  <si>
    <t>benvaughn.com</t>
  </si>
  <si>
    <t>frienddisconnector.com</t>
  </si>
  <si>
    <t>fait-maison.com</t>
  </si>
  <si>
    <t>dicardo.com</t>
  </si>
  <si>
    <t>trendyhomew.com</t>
  </si>
  <si>
    <t>acacia-hosting.com</t>
  </si>
  <si>
    <t>ourcrazydeals.com</t>
  </si>
  <si>
    <t>topcoolmathgames.com</t>
  </si>
  <si>
    <t>illum.dk</t>
  </si>
  <si>
    <t>airstreamer.jp</t>
  </si>
  <si>
    <t>upas.top</t>
  </si>
  <si>
    <t>voldi.net</t>
  </si>
  <si>
    <t>horahentai.net</t>
  </si>
  <si>
    <t>1info.net</t>
  </si>
  <si>
    <t>converdiant.com</t>
  </si>
  <si>
    <t>hardmusicbase.cz</t>
  </si>
  <si>
    <t>bdkj.de</t>
  </si>
  <si>
    <t>golfchannel.cz</t>
  </si>
  <si>
    <t>letsrelaxspa.com</t>
  </si>
  <si>
    <t>zorginzicht.nl</t>
  </si>
  <si>
    <t>xxxmatch.com</t>
  </si>
  <si>
    <t>barrdesign.com</t>
  </si>
  <si>
    <t>mini.be</t>
  </si>
  <si>
    <t>ecubestructural.com</t>
  </si>
  <si>
    <t>healthmine.com</t>
  </si>
  <si>
    <t>hanajob.co.kr</t>
  </si>
  <si>
    <t>markets60.com</t>
  </si>
  <si>
    <t>chinasprout.com</t>
  </si>
  <si>
    <t>onlinetide1.ga</t>
  </si>
  <si>
    <t>incblizzard.ga</t>
  </si>
  <si>
    <t>learnuponus.com</t>
  </si>
  <si>
    <t>xn--80atdckb2etc.xn--p1acf</t>
  </si>
  <si>
    <t>csgidev.com</t>
  </si>
  <si>
    <t>prusareklam.com</t>
  </si>
  <si>
    <t>selwo.es</t>
  </si>
  <si>
    <t>travellingdany.com</t>
  </si>
  <si>
    <t>essabilisim.com</t>
  </si>
  <si>
    <t>theexpertinstitute.com</t>
  </si>
  <si>
    <t>email-platform.com</t>
  </si>
  <si>
    <t>mobileactive.org</t>
  </si>
  <si>
    <t>lsshoe.com</t>
  </si>
  <si>
    <t>construdicor.com</t>
  </si>
  <si>
    <t>ifengzhitang.com</t>
  </si>
  <si>
    <t>whimsygames.co</t>
  </si>
  <si>
    <t>outlookhindi.com</t>
  </si>
  <si>
    <t>levelnot.ga</t>
  </si>
  <si>
    <t>wochenblatt-news.de</t>
  </si>
  <si>
    <t>alfarah.jo</t>
  </si>
  <si>
    <t>ylyupdate.com</t>
  </si>
  <si>
    <t>way2muchnoise.eu</t>
  </si>
  <si>
    <t>fluentstream.com</t>
  </si>
  <si>
    <t>amazonrobotics.com</t>
  </si>
  <si>
    <t>spencerelizabethworldwide.com</t>
  </si>
  <si>
    <t>ienergizerbpo.com</t>
  </si>
  <si>
    <t>ccf.com.cn</t>
  </si>
  <si>
    <t>studienverlag.at</t>
  </si>
  <si>
    <t>qiaodan.com</t>
  </si>
  <si>
    <t>nespe.jp</t>
  </si>
  <si>
    <t>chaddsfordlive.com</t>
  </si>
  <si>
    <t>cvvillas.com</t>
  </si>
  <si>
    <t>sienawards.com</t>
  </si>
  <si>
    <t>snyke.com</t>
  </si>
  <si>
    <t>proxyer.net</t>
  </si>
  <si>
    <t>monacolife.net</t>
  </si>
  <si>
    <t>michaelspornanimation.com</t>
  </si>
  <si>
    <t>volgatooling.ru</t>
  </si>
  <si>
    <t>tempmail.email</t>
  </si>
  <si>
    <t>expansionfan.com</t>
  </si>
  <si>
    <t>xtreamclean.se</t>
  </si>
  <si>
    <t>sgpar.net</t>
  </si>
  <si>
    <t>amigastore.eu</t>
  </si>
  <si>
    <t>emoji.com</t>
  </si>
  <si>
    <t>learning.mil.cn</t>
  </si>
  <si>
    <t>engl-amps.com</t>
  </si>
  <si>
    <t>dsptoolkit.nhs.uk</t>
  </si>
  <si>
    <t>rr-baltic.ru</t>
  </si>
  <si>
    <t>pixhost.us</t>
  </si>
  <si>
    <t>networkartery2022.com</t>
  </si>
  <si>
    <t>occmundial.com.mx</t>
  </si>
  <si>
    <t>hydraruzxpnew4af-oniion.com</t>
  </si>
  <si>
    <t>jdb199.info</t>
  </si>
  <si>
    <t>genericvgr.com</t>
  </si>
  <si>
    <t>putanamap.com</t>
  </si>
  <si>
    <t>cilitiantang.me</t>
  </si>
  <si>
    <t>hrcaonline.org</t>
  </si>
  <si>
    <t>vernonpress.com</t>
  </si>
  <si>
    <t>news-cinema.com</t>
  </si>
  <si>
    <t>sessionlinkpro.com</t>
  </si>
  <si>
    <t>thenewsfuture.com</t>
  </si>
  <si>
    <t>mewigurom.com</t>
  </si>
  <si>
    <t>kingcomputeruk.com</t>
  </si>
  <si>
    <t>pickmysolar.com</t>
  </si>
  <si>
    <t>cottonandcloud.com</t>
  </si>
  <si>
    <t>steroidru.ru</t>
  </si>
  <si>
    <t>aiesec.org.br</t>
  </si>
  <si>
    <t>theokoch.schule</t>
  </si>
  <si>
    <t>parkersearch.com</t>
  </si>
  <si>
    <t>findbazaar.in</t>
  </si>
  <si>
    <t>saint-raphael.com</t>
  </si>
  <si>
    <t>vanbronkhorst.com</t>
  </si>
  <si>
    <t>ndsoft.jp</t>
  </si>
  <si>
    <t>ballenvegas.com</t>
  </si>
  <si>
    <t>y108.ca</t>
  </si>
  <si>
    <t>almunfared.com</t>
  </si>
  <si>
    <t>callrecorderios.com</t>
  </si>
  <si>
    <t>groundkontrol.com</t>
  </si>
  <si>
    <t>bestwestern.nl</t>
  </si>
  <si>
    <t>metashooter.gg</t>
  </si>
  <si>
    <t>magicmaui.com</t>
  </si>
  <si>
    <t>siafar.com</t>
  </si>
  <si>
    <t>cis-countryman.com</t>
  </si>
  <si>
    <t>economistas.gr</t>
  </si>
  <si>
    <t>aiodir.com</t>
  </si>
  <si>
    <t>weihnachtsmuseum.de</t>
  </si>
  <si>
    <t>financialsurvivalnetwork.com</t>
  </si>
  <si>
    <t>allureofnds.net</t>
  </si>
  <si>
    <t>hotpecs.com</t>
  </si>
  <si>
    <t>hbuhsd.edu</t>
  </si>
  <si>
    <t>tipsfixedmatches.bet</t>
  </si>
  <si>
    <t>lyraswimwear.com</t>
  </si>
  <si>
    <t>elysianliving.com</t>
  </si>
  <si>
    <t>lavoixdelain.fr</t>
  </si>
  <si>
    <t>rbu.ac.in</t>
  </si>
  <si>
    <t>ushe.edu</t>
  </si>
  <si>
    <t>aies-conference.com</t>
  </si>
  <si>
    <t>wzqgqt.cc</t>
  </si>
  <si>
    <t>chicasdesnudas.xxx</t>
  </si>
  <si>
    <t>cn-famen.com</t>
  </si>
  <si>
    <t>primegroup.ru</t>
  </si>
  <si>
    <t>emutopia.com</t>
  </si>
  <si>
    <t>bangladeshus.com</t>
  </si>
  <si>
    <t>justiceclearinghouse.com</t>
  </si>
  <si>
    <t>via-cheboksary.ru</t>
  </si>
  <si>
    <t>charityexcellence.co.uk</t>
  </si>
  <si>
    <t>canvascoco.com</t>
  </si>
  <si>
    <t>fachzeitungen.de</t>
  </si>
  <si>
    <t>hard-germany.de</t>
  </si>
  <si>
    <t>expert-geo.pl</t>
  </si>
  <si>
    <t>i-league.org</t>
  </si>
  <si>
    <t>databenc.it</t>
  </si>
  <si>
    <t>allsecur.nl</t>
  </si>
  <si>
    <t>reusablebags.com</t>
  </si>
  <si>
    <t>torchonline.com</t>
  </si>
  <si>
    <t>guptaprogram.com</t>
  </si>
  <si>
    <t>lovelightpress.com</t>
  </si>
  <si>
    <t>ranzko.com</t>
  </si>
  <si>
    <t>compo.com.hk</t>
  </si>
  <si>
    <t>newservis55.ru</t>
  </si>
  <si>
    <t>microabreu.pt</t>
  </si>
  <si>
    <t>bison-fute.gouv.fr</t>
  </si>
  <si>
    <t>telce.com</t>
  </si>
  <si>
    <t>binaries.pl</t>
  </si>
  <si>
    <t>unesco.pl</t>
  </si>
  <si>
    <t>parisvegascasino.com</t>
  </si>
  <si>
    <t>livehh.ru</t>
  </si>
  <si>
    <t>giocare.biz</t>
  </si>
  <si>
    <t>bayihostz.com</t>
  </si>
  <si>
    <t>askavy.com</t>
  </si>
  <si>
    <t>police.pl</t>
  </si>
  <si>
    <t>diccme.xyz</t>
  </si>
  <si>
    <t>sildenafilorem.com</t>
  </si>
  <si>
    <t>fqfi.org</t>
  </si>
  <si>
    <t>fedsli.cf</t>
  </si>
  <si>
    <t>voyanttech.com</t>
  </si>
  <si>
    <t>hrcr.org</t>
  </si>
  <si>
    <t>surfpiracy.com</t>
  </si>
  <si>
    <t>daftsexdownload.com</t>
  </si>
  <si>
    <t>osnovo.ru</t>
  </si>
  <si>
    <t>visiongroupofcompanies.org</t>
  </si>
  <si>
    <t>e-learningpartner.com</t>
  </si>
  <si>
    <t>coderednetworks.net</t>
  </si>
  <si>
    <t>cloudtools.co.za</t>
  </si>
  <si>
    <t>vidalista.su</t>
  </si>
  <si>
    <t>inmotionoc.com</t>
  </si>
  <si>
    <t>ajtt66.com</t>
  </si>
  <si>
    <t>sql55.com</t>
  </si>
  <si>
    <t>notify.co</t>
  </si>
  <si>
    <t>legalteenlust.com</t>
  </si>
  <si>
    <t>kiotviet.com</t>
  </si>
  <si>
    <t>architekt-traeger.de</t>
  </si>
  <si>
    <t>africahostway.com</t>
  </si>
  <si>
    <t>freex.biz</t>
  </si>
  <si>
    <t>srprs.me</t>
  </si>
  <si>
    <t>ucoip.net</t>
  </si>
  <si>
    <t>wbz8.com</t>
  </si>
  <si>
    <t>coolbreezecs.com</t>
  </si>
  <si>
    <t>1234.mn</t>
  </si>
  <si>
    <t>u1ldya040.xyz</t>
  </si>
  <si>
    <t>autolanka.com</t>
  </si>
  <si>
    <t>teensexfiles.com</t>
  </si>
  <si>
    <t>ironbet.com</t>
  </si>
  <si>
    <t>ashiscourtsh.xyz</t>
  </si>
  <si>
    <t>kakipalsuberkualitas.com</t>
  </si>
  <si>
    <t>spelsberg-iot.de</t>
  </si>
  <si>
    <t>cheetaweb.com</t>
  </si>
  <si>
    <t>accessky.net</t>
  </si>
  <si>
    <t>radisstore.com</t>
  </si>
  <si>
    <t>keep1.net</t>
  </si>
  <si>
    <t>mrp30.com</t>
  </si>
  <si>
    <t>oilnet.ru</t>
  </si>
  <si>
    <t>landratsamt-dachau.de</t>
  </si>
  <si>
    <t>livetotal.tv</t>
  </si>
  <si>
    <t>grtgroup.com</t>
  </si>
  <si>
    <t>carbidesecure.com</t>
  </si>
  <si>
    <t>1pku.ru</t>
  </si>
  <si>
    <t>voros.com.br</t>
  </si>
  <si>
    <t>baubax.com</t>
  </si>
  <si>
    <t>embassylink.com</t>
  </si>
  <si>
    <t>nelbelmezzo.it</t>
  </si>
  <si>
    <t>x-domainos.com</t>
  </si>
  <si>
    <t>workbuster.se</t>
  </si>
  <si>
    <t>cft.org</t>
  </si>
  <si>
    <t>webtimeclock.com</t>
  </si>
  <si>
    <t>qpornoworld.com</t>
  </si>
  <si>
    <t>bactrimbuy.online</t>
  </si>
  <si>
    <t>javpool.com</t>
  </si>
  <si>
    <t>f-investors.net</t>
  </si>
  <si>
    <t>cfbtel.com</t>
  </si>
  <si>
    <t>pangeayt2.eu</t>
  </si>
  <si>
    <t>marriagekidsandmoney.com</t>
  </si>
  <si>
    <t>guernseypost.com</t>
  </si>
  <si>
    <t>nikkanbbs.com</t>
  </si>
  <si>
    <t>habbo.it</t>
  </si>
  <si>
    <t>squad-one.com</t>
  </si>
  <si>
    <t>lp-hallen.de</t>
  </si>
  <si>
    <t>nclvkang.com</t>
  </si>
  <si>
    <t>horiconbank.com</t>
  </si>
  <si>
    <t>fuleteo.pro</t>
  </si>
  <si>
    <t>disneychannel.com</t>
  </si>
  <si>
    <t>temoignagechretien.fr</t>
  </si>
  <si>
    <t>wealthsimulator.us</t>
  </si>
  <si>
    <t>scorpion-car.ru</t>
  </si>
  <si>
    <t>chelseafc.co.uk</t>
  </si>
  <si>
    <t>viagra20c.com</t>
  </si>
  <si>
    <t>kuaiji.com.cn</t>
  </si>
  <si>
    <t>metropolnews.info</t>
  </si>
  <si>
    <t>opryemail.com</t>
  </si>
  <si>
    <t>rsmemployerservices.co.uk</t>
  </si>
  <si>
    <t>news4ppl.com</t>
  </si>
  <si>
    <t>diplomsales.net</t>
  </si>
  <si>
    <t>educafile.com</t>
  </si>
  <si>
    <t>pointclickcare.ca</t>
  </si>
  <si>
    <t>5pointcu.org</t>
  </si>
  <si>
    <t>kinosezon.tv</t>
  </si>
  <si>
    <t>womenofourtime.org</t>
  </si>
  <si>
    <t>tuition.in</t>
  </si>
  <si>
    <t>komolife.ir</t>
  </si>
  <si>
    <t>vgm.io</t>
  </si>
  <si>
    <t>insurtechinsights.com</t>
  </si>
  <si>
    <t>yourmortgagecenterma.com</t>
  </si>
  <si>
    <t>increasebroadbandspeed.co.uk</t>
  </si>
  <si>
    <t>daidiplom.com</t>
  </si>
  <si>
    <t>familia.com.br</t>
  </si>
  <si>
    <t>avtorazbor-crimea.ru</t>
  </si>
  <si>
    <t>name-servers.cloud</t>
  </si>
  <si>
    <t>mars-tomorrow.com</t>
  </si>
  <si>
    <t>shtrih-m-partners.ru</t>
  </si>
  <si>
    <t>newoo.com</t>
  </si>
  <si>
    <t>wobbooksellers.com</t>
  </si>
  <si>
    <t>tpi-na.com</t>
  </si>
  <si>
    <t>obhanandassociates.com</t>
  </si>
  <si>
    <t>smartsparrow.com</t>
  </si>
  <si>
    <t>serialy2020.ru</t>
  </si>
  <si>
    <t>leben.co.jp</t>
  </si>
  <si>
    <t>jhscm.com</t>
  </si>
  <si>
    <t>rosinfra.ru</t>
  </si>
  <si>
    <t>gcmuni.net</t>
  </si>
  <si>
    <t>notsosecure.com</t>
  </si>
  <si>
    <t>imgkits.com</t>
  </si>
  <si>
    <t>d11host.com</t>
  </si>
  <si>
    <t>ems-isd.net</t>
  </si>
  <si>
    <t>sexyhotpanama.com</t>
  </si>
  <si>
    <t>sweetmoskwa.com</t>
  </si>
  <si>
    <t>red.az</t>
  </si>
  <si>
    <t>trt20.jus.br</t>
  </si>
  <si>
    <t>indiatradeline.com</t>
  </si>
  <si>
    <t>samenferm.be</t>
  </si>
  <si>
    <t>gb-club.com</t>
  </si>
  <si>
    <t>siteaction.biz</t>
  </si>
  <si>
    <t>onpflegeforum.de</t>
  </si>
  <si>
    <t>most.gov.il</t>
  </si>
  <si>
    <t>puntodidiritto.it</t>
  </si>
  <si>
    <t>torrentov.net</t>
  </si>
  <si>
    <t>reliable-football-predictions.com</t>
  </si>
  <si>
    <t>botany.com</t>
  </si>
  <si>
    <t>eltecolote.org</t>
  </si>
  <si>
    <t>kazoomx.com</t>
  </si>
  <si>
    <t>i-scholar.in</t>
  </si>
  <si>
    <t>jesselton.edu.my</t>
  </si>
  <si>
    <t>hdtabooporn.com</t>
  </si>
  <si>
    <t>xn--d1ahbfigndd9a.xn--p1ai</t>
  </si>
  <si>
    <t>elementalexcelerator.com</t>
  </si>
  <si>
    <t>ingredientesonline.com.br</t>
  </si>
  <si>
    <t>meetmymatch.com.au</t>
  </si>
  <si>
    <t>jpmnb.net</t>
  </si>
  <si>
    <t>crosswordzone301.com</t>
  </si>
  <si>
    <t>fitbitdevelopercontent.com</t>
  </si>
  <si>
    <t>kokous24.fi</t>
  </si>
  <si>
    <t>hentaidesires.com</t>
  </si>
  <si>
    <t>deporpress.com</t>
  </si>
  <si>
    <t>consultorpc.com</t>
  </si>
  <si>
    <t>tx0.ru</t>
  </si>
  <si>
    <t>viverse.com</t>
  </si>
  <si>
    <t>codigobonusmexico.com</t>
  </si>
  <si>
    <t>christianfocus.com</t>
  </si>
  <si>
    <t>sirendingzhiktv.com</t>
  </si>
  <si>
    <t>sjomannskirken.no</t>
  </si>
  <si>
    <t>tomsracing.co.jp</t>
  </si>
  <si>
    <t>100-pechey.ru</t>
  </si>
  <si>
    <t>booksofm.com</t>
  </si>
  <si>
    <t>jobinhe.net</t>
  </si>
  <si>
    <t>ozgold.com</t>
  </si>
  <si>
    <t>xxx19.pro</t>
  </si>
  <si>
    <t>oyu.edu.az</t>
  </si>
  <si>
    <t>sawadee.wiki</t>
  </si>
  <si>
    <t>thgtest1.com</t>
  </si>
  <si>
    <t>recallgavin2020.com</t>
  </si>
  <si>
    <t>zero-zone.jp</t>
  </si>
  <si>
    <t>earlyyearscareers.com</t>
  </si>
  <si>
    <t>luxdiplomu.com</t>
  </si>
  <si>
    <t>onlinetools.org</t>
  </si>
  <si>
    <t>jmanandmillerbug.com</t>
  </si>
  <si>
    <t>news-bomimu.cc</t>
  </si>
  <si>
    <t>akaihentai.com</t>
  </si>
  <si>
    <t>uik.eus</t>
  </si>
  <si>
    <t>musicwaves.fr</t>
  </si>
  <si>
    <t>veii.com</t>
  </si>
  <si>
    <t>noirekat.com</t>
  </si>
  <si>
    <t>hui-long.com</t>
  </si>
  <si>
    <t>htxservices.com</t>
  </si>
  <si>
    <t>clavius.org</t>
  </si>
  <si>
    <t>niua.in</t>
  </si>
  <si>
    <t>wiseowlslearning.com</t>
  </si>
  <si>
    <t>psremote.com</t>
  </si>
  <si>
    <t>hostdom100.com</t>
  </si>
  <si>
    <t>woodenhouse-expo.ru</t>
  </si>
  <si>
    <t>olhonavaga.com.br</t>
  </si>
  <si>
    <t>kino-go.net</t>
  </si>
  <si>
    <t>kubecloud.com</t>
  </si>
  <si>
    <t>maktub.dev</t>
  </si>
  <si>
    <t>nh-dns.net</t>
  </si>
  <si>
    <t>ggood.vip</t>
  </si>
  <si>
    <t>hotgrannyporn.net</t>
  </si>
  <si>
    <t>hangang.com</t>
  </si>
  <si>
    <t>mishimoto.eu</t>
  </si>
  <si>
    <t>rwmexhibition.com</t>
  </si>
  <si>
    <t>waterone.org</t>
  </si>
  <si>
    <t>bhfworks.net</t>
  </si>
  <si>
    <t>dietauplitz.com</t>
  </si>
  <si>
    <t>systems-thinking.org</t>
  </si>
  <si>
    <t>svstroy.ru</t>
  </si>
  <si>
    <t>svgfsa.com</t>
  </si>
  <si>
    <t>stablelife.website</t>
  </si>
  <si>
    <t>glammr.us</t>
  </si>
  <si>
    <t>denta-servic.ru</t>
  </si>
  <si>
    <t>rv-camping.org</t>
  </si>
  <si>
    <t>mmpgamers.com</t>
  </si>
  <si>
    <t>vjoin.ru</t>
  </si>
  <si>
    <t>88ai.cn</t>
  </si>
  <si>
    <t>editions-sarbacane.com</t>
  </si>
  <si>
    <t>birchwoodwebdesign.com</t>
  </si>
  <si>
    <t>hormelfoodservice.com</t>
  </si>
  <si>
    <t>asiacontrol.com</t>
  </si>
  <si>
    <t>cropsmart.com</t>
  </si>
  <si>
    <t>bravenewgeek.com</t>
  </si>
  <si>
    <t>pasionsperfume.com</t>
  </si>
  <si>
    <t>eamarketingofficial.com</t>
  </si>
  <si>
    <t>call4cloud.nl</t>
  </si>
  <si>
    <t>rlrouse.com</t>
  </si>
  <si>
    <t>deepinout.com</t>
  </si>
  <si>
    <t>mamouns.com</t>
  </si>
  <si>
    <t>bueker.net</t>
  </si>
  <si>
    <t>listo.gov</t>
  </si>
  <si>
    <t>witime.net</t>
  </si>
  <si>
    <t>airtel.ga</t>
  </si>
  <si>
    <t>livingstonenterprise.com</t>
  </si>
  <si>
    <t>nitroplanes.com</t>
  </si>
  <si>
    <t>digiart-hosting.co.uk</t>
  </si>
  <si>
    <t>cuisineontheroadspr.com</t>
  </si>
  <si>
    <t>debtroundup.com</t>
  </si>
  <si>
    <t>time-stream.ru</t>
  </si>
  <si>
    <t>https.com</t>
  </si>
  <si>
    <t>halaltrip.al</t>
  </si>
  <si>
    <t>shadowlordinc.com</t>
  </si>
  <si>
    <t>doopre.com</t>
  </si>
  <si>
    <t>mipr.ru</t>
  </si>
  <si>
    <t>healthplanspain.com</t>
  </si>
  <si>
    <t>theenvironmentalblog.org</t>
  </si>
  <si>
    <t>vvvmiddenlimburg.nl</t>
  </si>
  <si>
    <t>solopornoitaliane.info</t>
  </si>
  <si>
    <t>geovisite.ovh</t>
  </si>
  <si>
    <t>inglesideinn.com</t>
  </si>
  <si>
    <t>org-consalt.ru</t>
  </si>
  <si>
    <t>boilingwisdom.com</t>
  </si>
  <si>
    <t>onlyfilm.tv</t>
  </si>
  <si>
    <t>pacificrimcamera.com</t>
  </si>
  <si>
    <t>theproxy.cc</t>
  </si>
  <si>
    <t>finclass.com</t>
  </si>
  <si>
    <t>dailyguides.com</t>
  </si>
  <si>
    <t>uokirkuk.edu.iq</t>
  </si>
  <si>
    <t>blits-fm.ua</t>
  </si>
  <si>
    <t>xn--80aab3adcbea1ahlxkz.xn--p1ai</t>
  </si>
  <si>
    <t>tosta.net</t>
  </si>
  <si>
    <t>biz-gid.ru</t>
  </si>
  <si>
    <t>sciencereport.dk</t>
  </si>
  <si>
    <t>sosyalmarka.net</t>
  </si>
  <si>
    <t>trackingq.de</t>
  </si>
  <si>
    <t>chiic.com</t>
  </si>
  <si>
    <t>elaarimmigration.ca</t>
  </si>
  <si>
    <t>1000size.ru</t>
  </si>
  <si>
    <t>jacme.or.jp</t>
  </si>
  <si>
    <t>desichudaistory.com</t>
  </si>
  <si>
    <t>autorola.nl</t>
  </si>
  <si>
    <t>ivermectin.codes</t>
  </si>
  <si>
    <t>greubelforsey.com</t>
  </si>
  <si>
    <t>picshairy.com</t>
  </si>
  <si>
    <t>puntoseguro.com</t>
  </si>
  <si>
    <t>atcables.com</t>
  </si>
  <si>
    <t>vineybhatia.com</t>
  </si>
  <si>
    <t>goldcarrot.ru</t>
  </si>
  <si>
    <t>fileforce.jp</t>
  </si>
  <si>
    <t>ibcsurveyor.ro</t>
  </si>
  <si>
    <t>auvergnerhonealpes-tourisme.com</t>
  </si>
  <si>
    <t>xnxx.chat</t>
  </si>
  <si>
    <t>ckeckstatus.biz</t>
  </si>
  <si>
    <t>scandinavia-design.fr</t>
  </si>
  <si>
    <t>enternext.com</t>
  </si>
  <si>
    <t>sino-bridge.com</t>
  </si>
  <si>
    <t>pornosmotri.pro</t>
  </si>
  <si>
    <t>mumbi.de</t>
  </si>
  <si>
    <t>floatchecker.com</t>
  </si>
  <si>
    <t>alltiresupply.com</t>
  </si>
  <si>
    <t>0755sszx.com</t>
  </si>
  <si>
    <t>dentek.com</t>
  </si>
  <si>
    <t>kobe-orientalhotel.co.jp</t>
  </si>
  <si>
    <t>afrofest.it</t>
  </si>
  <si>
    <t>aeca.es</t>
  </si>
  <si>
    <t>magma.dev</t>
  </si>
  <si>
    <t>baladoquebec.ca</t>
  </si>
  <si>
    <t>pinsta.me</t>
  </si>
  <si>
    <t>a3artistsagency.com</t>
  </si>
  <si>
    <t>im8hosting.net</t>
  </si>
  <si>
    <t>metal-building-homes.com</t>
  </si>
  <si>
    <t>couponinu.net</t>
  </si>
  <si>
    <t>education21.ch</t>
  </si>
  <si>
    <t>msigusa.com</t>
  </si>
  <si>
    <t>4kpornmovs.com</t>
  </si>
  <si>
    <t>ondaosservatorio.it</t>
  </si>
  <si>
    <t>katilimbulteni.com</t>
  </si>
  <si>
    <t>milplace.org</t>
  </si>
  <si>
    <t>forhonest.net</t>
  </si>
  <si>
    <t>supportwaves.com</t>
  </si>
  <si>
    <t>tuturrutu.com</t>
  </si>
  <si>
    <t>giaging.org</t>
  </si>
  <si>
    <t>proxifuel.be</t>
  </si>
  <si>
    <t>foodsforantiaging.com</t>
  </si>
  <si>
    <t>gdyl.org</t>
  </si>
  <si>
    <t>kjlhradio.com</t>
  </si>
  <si>
    <t>sexhimki.ru</t>
  </si>
  <si>
    <t>senioryuk.xyz</t>
  </si>
  <si>
    <t>s-fints-pt-be.de</t>
  </si>
  <si>
    <t>chillygonzales.com</t>
  </si>
  <si>
    <t>topzoid1.ga</t>
  </si>
  <si>
    <t>cdnrdns.com</t>
  </si>
  <si>
    <t>mkk.co.jp</t>
  </si>
  <si>
    <t>9031.com</t>
  </si>
  <si>
    <t>jetapps.com</t>
  </si>
  <si>
    <t>venauto.nl</t>
  </si>
  <si>
    <t>allhealth.org</t>
  </si>
  <si>
    <t>recoco.it</t>
  </si>
  <si>
    <t>ghdhairstraighteners.com.co</t>
  </si>
  <si>
    <t>caix.net</t>
  </si>
  <si>
    <t>cosmos.co.uk</t>
  </si>
  <si>
    <t>novostroyki.guru</t>
  </si>
  <si>
    <t>gnu-host.com</t>
  </si>
  <si>
    <t>arbexti.com.br</t>
  </si>
  <si>
    <t>phi-production.cloud</t>
  </si>
  <si>
    <t>marketsdarkweb.com</t>
  </si>
  <si>
    <t>taiwanplus.com</t>
  </si>
  <si>
    <t>blackfigment.com</t>
  </si>
  <si>
    <t>dambisamoyo.com</t>
  </si>
  <si>
    <t>bettilt.link</t>
  </si>
  <si>
    <t>arendel.ru</t>
  </si>
  <si>
    <t>easycan.kr</t>
  </si>
  <si>
    <t>confmanager.com</t>
  </si>
  <si>
    <t>zyngapokerchipal.com</t>
  </si>
  <si>
    <t>jamesimaging.com</t>
  </si>
  <si>
    <t>flyfishfood.com</t>
  </si>
  <si>
    <t>mikronexus.com</t>
  </si>
  <si>
    <t>alterra.nl</t>
  </si>
  <si>
    <t>forcesjackets.com</t>
  </si>
  <si>
    <t>ifnmu.edu.ua</t>
  </si>
  <si>
    <t>tsvelikhovskygroup.com</t>
  </si>
  <si>
    <t>ecovessel.com</t>
  </si>
  <si>
    <t>ncrc.ru</t>
  </si>
  <si>
    <t>hentaiclub.net</t>
  </si>
  <si>
    <t>mintra.com</t>
  </si>
  <si>
    <t>i-service.su</t>
  </si>
  <si>
    <t>mimmy.jp</t>
  </si>
  <si>
    <t>vpscloudserver.eu</t>
  </si>
  <si>
    <t>carcommunications.co.uk</t>
  </si>
  <si>
    <t>egy-cham.org</t>
  </si>
  <si>
    <t>rybinsk-forum.ru</t>
  </si>
  <si>
    <t>eastwest.ngo</t>
  </si>
  <si>
    <t>vksndtc.gov.vn</t>
  </si>
  <si>
    <t>okuhida.or.jp</t>
  </si>
  <si>
    <t>bmsus.com</t>
  </si>
  <si>
    <t>pycharm.com.cn</t>
  </si>
  <si>
    <t>memoire.wiki</t>
  </si>
  <si>
    <t>buildsomething.com</t>
  </si>
  <si>
    <t>absinternal.com</t>
  </si>
  <si>
    <t>chvacuum.com</t>
  </si>
  <si>
    <t>tamilxxxx.com</t>
  </si>
  <si>
    <t>aftershockcasino.com</t>
  </si>
  <si>
    <t>siv.de</t>
  </si>
  <si>
    <t>lemontheme.com</t>
  </si>
  <si>
    <t>kinoradi.net</t>
  </si>
  <si>
    <t>sultanbrandin.com</t>
  </si>
  <si>
    <t>sudu-by4e.com</t>
  </si>
  <si>
    <t>grupoequis.com.ar</t>
  </si>
  <si>
    <t>coytame.com</t>
  </si>
  <si>
    <t>vikingwoodsplitter.com</t>
  </si>
  <si>
    <t>limepiracy.com</t>
  </si>
  <si>
    <t>soska.site</t>
  </si>
  <si>
    <t>greffe-tc-paris.fr</t>
  </si>
  <si>
    <t>ilmupendidik.com</t>
  </si>
  <si>
    <t>blum-novotest.com</t>
  </si>
  <si>
    <t>dette.mx</t>
  </si>
  <si>
    <t>alltomstockholm.se</t>
  </si>
  <si>
    <t>geekseller.com</t>
  </si>
  <si>
    <t>wilddoughnut.com</t>
  </si>
  <si>
    <t>tadedmedz.online</t>
  </si>
  <si>
    <t>jontangerine.com</t>
  </si>
  <si>
    <t>ofssbihar.in</t>
  </si>
  <si>
    <t>noticiaschihuahua.mx</t>
  </si>
  <si>
    <t>sisaketimmigration.com</t>
  </si>
  <si>
    <t>svitofyoga.com</t>
  </si>
  <si>
    <t>oprovedor.com.br</t>
  </si>
  <si>
    <t>apabiz.de</t>
  </si>
  <si>
    <t>ccgp-ningxia.gov.cn</t>
  </si>
  <si>
    <t>matsyafedfreshmeen.com</t>
  </si>
  <si>
    <t>wireflyit.com</t>
  </si>
  <si>
    <t>cinradio.org</t>
  </si>
  <si>
    <t>joycasino-play2.cyou</t>
  </si>
  <si>
    <t>nosurprice.net</t>
  </si>
  <si>
    <t>micdns.com.au</t>
  </si>
  <si>
    <t>lalkk.com</t>
  </si>
  <si>
    <t>wikihow.ninja</t>
  </si>
  <si>
    <t>xn----8sbanfacduud3a5aj9a.xn--p1ai</t>
  </si>
  <si>
    <t>10sportal.net</t>
  </si>
  <si>
    <t>hbcomm.net</t>
  </si>
  <si>
    <t>zooplants.com</t>
  </si>
  <si>
    <t>forum-foxess.pro</t>
  </si>
  <si>
    <t>anamplace.com</t>
  </si>
  <si>
    <t>torus-cluster-21.com</t>
  </si>
  <si>
    <t>chicagohousinginitiative.org</t>
  </si>
  <si>
    <t>aldeboro.ru</t>
  </si>
  <si>
    <t>foloda.com</t>
  </si>
  <si>
    <t>computermeester.be</t>
  </si>
  <si>
    <t>tushkan.net</t>
  </si>
  <si>
    <t>metrogear.com</t>
  </si>
  <si>
    <t>inetdaemon.com</t>
  </si>
  <si>
    <t>mousehole.com</t>
  </si>
  <si>
    <t>yesenergy.us</t>
  </si>
  <si>
    <t>harborc.com</t>
  </si>
  <si>
    <t>skinneymedspa.com</t>
  </si>
  <si>
    <t>webomg.com</t>
  </si>
  <si>
    <t>smileedi.com</t>
  </si>
  <si>
    <t>commercial.co.uk</t>
  </si>
  <si>
    <t>tokoprosehat.com</t>
  </si>
  <si>
    <t>bollysharehd.online</t>
  </si>
  <si>
    <t>lswater.cn</t>
  </si>
  <si>
    <t>dpair.com</t>
  </si>
  <si>
    <t>adiantibuilder.com.br</t>
  </si>
  <si>
    <t>oldergeeks.com</t>
  </si>
  <si>
    <t>obubison.com</t>
  </si>
  <si>
    <t>ministryspark.com</t>
  </si>
  <si>
    <t>multisites.com.br</t>
  </si>
  <si>
    <t>hqzyy.com</t>
  </si>
  <si>
    <t>games-xatab.net</t>
  </si>
  <si>
    <t>twtravel.com.my</t>
  </si>
  <si>
    <t>imagingusa.com</t>
  </si>
  <si>
    <t>flareaccount.com</t>
  </si>
  <si>
    <t>dash-cam.biz</t>
  </si>
  <si>
    <t>passazhiram.ru</t>
  </si>
  <si>
    <t>chaussure-louboutin.fr</t>
  </si>
  <si>
    <t>gdtextbook.com</t>
  </si>
  <si>
    <t>mkppk.com</t>
  </si>
  <si>
    <t>aktualnosci.news</t>
  </si>
  <si>
    <t>sellpy.de</t>
  </si>
  <si>
    <t>wicg.io</t>
  </si>
  <si>
    <t>bagonsalejp.com</t>
  </si>
  <si>
    <t>arv24.com</t>
  </si>
  <si>
    <t>fcpcloud.com</t>
  </si>
  <si>
    <t>w88no1.info</t>
  </si>
  <si>
    <t>fakeisthenewreal.org</t>
  </si>
  <si>
    <t>yournic.com</t>
  </si>
  <si>
    <t>hydra4ruonion.com</t>
  </si>
  <si>
    <t>usdosug.com</t>
  </si>
  <si>
    <t>model.com</t>
  </si>
  <si>
    <t>howtosavemoney.ca</t>
  </si>
  <si>
    <t>info-beamer.com</t>
  </si>
  <si>
    <t>tcyzcro.com</t>
  </si>
  <si>
    <t>visa.no</t>
  </si>
  <si>
    <t>edisoncareers.com</t>
  </si>
  <si>
    <t>esl.com.pk</t>
  </si>
  <si>
    <t>progresso.com.br</t>
  </si>
  <si>
    <t>kooragoal.live</t>
  </si>
  <si>
    <t>neytek.com.tr</t>
  </si>
  <si>
    <t>lingayatmatrimony.com</t>
  </si>
  <si>
    <t>westsound.co.uk</t>
  </si>
  <si>
    <t>lokataste.com</t>
  </si>
  <si>
    <t>northpcinc.com</t>
  </si>
  <si>
    <t>icinema3satu.id</t>
  </si>
  <si>
    <t>otticainc.com</t>
  </si>
  <si>
    <t>mlsend3.com</t>
  </si>
  <si>
    <t>mathieulehanneur.fr</t>
  </si>
  <si>
    <t>rezina.cc</t>
  </si>
  <si>
    <t>3amoto.com</t>
  </si>
  <si>
    <t>northernadvanced.com</t>
  </si>
  <si>
    <t>cths.uk</t>
  </si>
  <si>
    <t>chsetgaz.ru</t>
  </si>
  <si>
    <t>junior.md</t>
  </si>
  <si>
    <t>oliviajewelry.co</t>
  </si>
  <si>
    <t>hedgefundresearch.com</t>
  </si>
  <si>
    <t>copdcannabis.com</t>
  </si>
  <si>
    <t>360.ch</t>
  </si>
  <si>
    <t>xdyanbao.com</t>
  </si>
  <si>
    <t>typeindia.com</t>
  </si>
  <si>
    <t>myfirsttime.com</t>
  </si>
  <si>
    <t>vunow.biz</t>
  </si>
  <si>
    <t>clientbasepro.ru</t>
  </si>
  <si>
    <t>unt-server.de</t>
  </si>
  <si>
    <t>trytonpro.com</t>
  </si>
  <si>
    <t>omega-rostov.ru</t>
  </si>
  <si>
    <t>wallet.pt</t>
  </si>
  <si>
    <t>rcj.gov.sa</t>
  </si>
  <si>
    <t>hammerin-miniatures.com</t>
  </si>
  <si>
    <t>fxace.com</t>
  </si>
  <si>
    <t>juniper-sons.com</t>
  </si>
  <si>
    <t>jiami.dog</t>
  </si>
  <si>
    <t>infnit.com</t>
  </si>
  <si>
    <t>round.ru</t>
  </si>
  <si>
    <t>luyenthieps.vn</t>
  </si>
  <si>
    <t>kspu.edu</t>
  </si>
  <si>
    <t>coins.game</t>
  </si>
  <si>
    <t>egyptlighttours.com</t>
  </si>
  <si>
    <t>gxpf.cn</t>
  </si>
  <si>
    <t>rixap.ru</t>
  </si>
  <si>
    <t>fnsharp.com</t>
  </si>
  <si>
    <t>tamiya.de</t>
  </si>
  <si>
    <t>agoristhosting.net</t>
  </si>
  <si>
    <t>rili.pro</t>
  </si>
  <si>
    <t>goldfishka7.com</t>
  </si>
  <si>
    <t>currency-calc.com</t>
  </si>
  <si>
    <t>gd5535.com</t>
  </si>
  <si>
    <t>1alimenty.ru</t>
  </si>
  <si>
    <t>irfanview-forum.de</t>
  </si>
  <si>
    <t>listcry.com</t>
  </si>
  <si>
    <t>1abc.co.uk</t>
  </si>
  <si>
    <t>macagency.site</t>
  </si>
  <si>
    <t>gutaclinic.ru</t>
  </si>
  <si>
    <t>realmroyale.com</t>
  </si>
  <si>
    <t>glcdigitalmarketing.co.uk</t>
  </si>
  <si>
    <t>plantpurenation.com</t>
  </si>
  <si>
    <t>beastlyenergy.com</t>
  </si>
  <si>
    <t>sttjdzx.cn</t>
  </si>
  <si>
    <t>goodcomix.info</t>
  </si>
  <si>
    <t>hokuto-no-ken.jp</t>
  </si>
  <si>
    <t>powerupcook.com</t>
  </si>
  <si>
    <t>wendu.cn</t>
  </si>
  <si>
    <t>palladiumpraha.cz</t>
  </si>
  <si>
    <t>spincity-slots.com</t>
  </si>
  <si>
    <t>0und1.eu</t>
  </si>
  <si>
    <t>mon.de</t>
  </si>
  <si>
    <t>mfc63.ru</t>
  </si>
  <si>
    <t>utero.pe</t>
  </si>
  <si>
    <t>zwjate.com</t>
  </si>
  <si>
    <t>irao-cko.ru</t>
  </si>
  <si>
    <t>omfmedia.com</t>
  </si>
  <si>
    <t>nelajobs.com</t>
  </si>
  <si>
    <t>slotoman.ru</t>
  </si>
  <si>
    <t>kinan-hp.tanabe.wakayama.jp</t>
  </si>
  <si>
    <t>kitscenarist.ru</t>
  </si>
  <si>
    <t>inner002.xyz</t>
  </si>
  <si>
    <t>hostingandorra.com</t>
  </si>
  <si>
    <t>inkluziv.ru</t>
  </si>
  <si>
    <t>cosmagency.com</t>
  </si>
  <si>
    <t>natchitochestimes.com</t>
  </si>
  <si>
    <t>nso2net.com</t>
  </si>
  <si>
    <t>specialist.monster</t>
  </si>
  <si>
    <t>bitsathy.ac.in</t>
  </si>
  <si>
    <t>eldertreks.com</t>
  </si>
  <si>
    <t>waterfall-pro.ru</t>
  </si>
  <si>
    <t>fightforsight.org.uk</t>
  </si>
  <si>
    <t>trvlclick.com</t>
  </si>
  <si>
    <t>gamingcommission.gov.gr</t>
  </si>
  <si>
    <t>ks-radio.com.cn</t>
  </si>
  <si>
    <t>gwyx123.com</t>
  </si>
  <si>
    <t>pixop.com</t>
  </si>
  <si>
    <t>clawscustomboxes.com</t>
  </si>
  <si>
    <t>establishedandsons.com</t>
  </si>
  <si>
    <t>kitcoin.co.uk</t>
  </si>
  <si>
    <t>fixpart.fr</t>
  </si>
  <si>
    <t>jspe.or.jp</t>
  </si>
  <si>
    <t>praxisbenefits.net</t>
  </si>
  <si>
    <t>hubcyper.ga</t>
  </si>
  <si>
    <t>dzidzius-kindii.com</t>
  </si>
  <si>
    <t>kodokan.org</t>
  </si>
  <si>
    <t>sorrowdeepkold.com</t>
  </si>
  <si>
    <t>tradersrating.ru</t>
  </si>
  <si>
    <t>nbastore.ca</t>
  </si>
  <si>
    <t>huggies.com.sg</t>
  </si>
  <si>
    <t>rostaminejad.com</t>
  </si>
  <si>
    <t>sagenot.ga</t>
  </si>
  <si>
    <t>mydemiurg.ru</t>
  </si>
  <si>
    <t>redbonewilly.com</t>
  </si>
  <si>
    <t>clickmovement.com</t>
  </si>
  <si>
    <t>runzero.com</t>
  </si>
  <si>
    <t>lombardmovie.com</t>
  </si>
  <si>
    <t>95r.xyz</t>
  </si>
  <si>
    <t>ipass.vip</t>
  </si>
  <si>
    <t>panoply.fm</t>
  </si>
  <si>
    <t>tw8n.com</t>
  </si>
  <si>
    <t>tcp24.news</t>
  </si>
  <si>
    <t>pas.org.my</t>
  </si>
  <si>
    <t>ctsegypt.org</t>
  </si>
  <si>
    <t>thehutcloud.com</t>
  </si>
  <si>
    <t>hotelterrajacksonhole.com</t>
  </si>
  <si>
    <t>iprofi-cloud.ru</t>
  </si>
  <si>
    <t>eventboost.com</t>
  </si>
  <si>
    <t>wickedcampers.com.au</t>
  </si>
  <si>
    <t>nymphs.gr</t>
  </si>
  <si>
    <t>shasa.com</t>
  </si>
  <si>
    <t>fis-emea.com</t>
  </si>
  <si>
    <t>hwll.co</t>
  </si>
  <si>
    <t>keystonelawfirm.com</t>
  </si>
  <si>
    <t>aeedc.com</t>
  </si>
  <si>
    <t>securewebportal.com</t>
  </si>
  <si>
    <t>clearreach.net</t>
  </si>
  <si>
    <t>ensinus.pt</t>
  </si>
  <si>
    <t>alexdanco.com</t>
  </si>
  <si>
    <t>torrent-invites.com</t>
  </si>
  <si>
    <t>emcheckers.com</t>
  </si>
  <si>
    <t>trustedadvice.co</t>
  </si>
  <si>
    <t>thesinhtourist.vn</t>
  </si>
  <si>
    <t>wrightfuneralhome.net</t>
  </si>
  <si>
    <t>mandelaeffect.com</t>
  </si>
  <si>
    <t>wallacejnichols.org</t>
  </si>
  <si>
    <t>scjtqs.com</t>
  </si>
  <si>
    <t>hidaka.lg.jp</t>
  </si>
  <si>
    <t>dispatchradio.com</t>
  </si>
  <si>
    <t>baycongroup.com</t>
  </si>
  <si>
    <t>southkesteven.gov.uk</t>
  </si>
  <si>
    <t>koopplein.nl</t>
  </si>
  <si>
    <t>buzzquad.com</t>
  </si>
  <si>
    <t>breastcancerdvd.org</t>
  </si>
  <si>
    <t>goodkingmogglemogxii06.top</t>
  </si>
  <si>
    <t>dougandvicki.com</t>
  </si>
  <si>
    <t>dmzshequ.com</t>
  </si>
  <si>
    <t>goldgold.co.kr</t>
  </si>
  <si>
    <t>icdleurope.org</t>
  </si>
  <si>
    <t>oilandgasclimateinitiative.com</t>
  </si>
  <si>
    <t>frenchquartercondominiums.com</t>
  </si>
  <si>
    <t>zyban.quest</t>
  </si>
  <si>
    <t>tadalafillx.com</t>
  </si>
  <si>
    <t>adf.gov.sa</t>
  </si>
  <si>
    <t>experienceandamans.com</t>
  </si>
  <si>
    <t>bremenzwei.de</t>
  </si>
  <si>
    <t>invenio.com.my</t>
  </si>
  <si>
    <t>shapegamesds.com</t>
  </si>
  <si>
    <t>mkm-metal.ru</t>
  </si>
  <si>
    <t>mikumori.com</t>
  </si>
  <si>
    <t>thocstock.com</t>
  </si>
  <si>
    <t>comlinks.cz</t>
  </si>
  <si>
    <t>topqualityfreeware.com</t>
  </si>
  <si>
    <t>dtvla.com</t>
  </si>
  <si>
    <t>sususudio.su</t>
  </si>
  <si>
    <t>sportowy24.pl</t>
  </si>
  <si>
    <t>tupelo.net</t>
  </si>
  <si>
    <t>30001.tv</t>
  </si>
  <si>
    <t>hrdownloads.com</t>
  </si>
  <si>
    <t>wibwnewsnow.com</t>
  </si>
  <si>
    <t>lumisight.com</t>
  </si>
  <si>
    <t>bank-a-count.com</t>
  </si>
  <si>
    <t>ivfauthority.com</t>
  </si>
  <si>
    <t>pravao-garant.com</t>
  </si>
  <si>
    <t>talk2rachel.com.br</t>
  </si>
  <si>
    <t>trulocal.ca</t>
  </si>
  <si>
    <t>bonotour.eu</t>
  </si>
  <si>
    <t>farnarkle.net</t>
  </si>
  <si>
    <t>bcwprints.com</t>
  </si>
  <si>
    <t>tunearch.org</t>
  </si>
  <si>
    <t>observatoriodeviolencia.org.ve</t>
  </si>
  <si>
    <t>occhidellaguerra.it</t>
  </si>
  <si>
    <t>focuslabs.com</t>
  </si>
  <si>
    <t>t-cm-platform.com</t>
  </si>
  <si>
    <t>azino-777-zerkalo.ru</t>
  </si>
  <si>
    <t>toporn.org</t>
  </si>
  <si>
    <t>makeeasylife.com</t>
  </si>
  <si>
    <t>derbyhousestore.com</t>
  </si>
  <si>
    <t>platinagroup.ru</t>
  </si>
  <si>
    <t>gannettfoundation.org</t>
  </si>
  <si>
    <t>escorts24seven.com</t>
  </si>
  <si>
    <t>crmall.com</t>
  </si>
  <si>
    <t>r-nomad.com</t>
  </si>
  <si>
    <t>tsar-trans.ru</t>
  </si>
  <si>
    <t>cakefacestore.com</t>
  </si>
  <si>
    <t>johnmcdonald.net.au</t>
  </si>
  <si>
    <t>riotnewmedia.com</t>
  </si>
  <si>
    <t>libertycouple.fr</t>
  </si>
  <si>
    <t>recipe52.com</t>
  </si>
  <si>
    <t>owwya.com</t>
  </si>
  <si>
    <t>piroxicam.live</t>
  </si>
  <si>
    <t>weizhixiao.com</t>
  </si>
  <si>
    <t>thenybanner.com</t>
  </si>
  <si>
    <t>powerhostingindia.com</t>
  </si>
  <si>
    <t>queshowdebola.com.br</t>
  </si>
  <si>
    <t>machodocrenaissance.com</t>
  </si>
  <si>
    <t>blade.bet</t>
  </si>
  <si>
    <t>chennabeauty.com</t>
  </si>
  <si>
    <t>itsolutions247.com</t>
  </si>
  <si>
    <t>fmnagano.co.jp</t>
  </si>
  <si>
    <t>ioxapp.com</t>
  </si>
  <si>
    <t>bfvideo.site</t>
  </si>
  <si>
    <t>creative-comic.tw</t>
  </si>
  <si>
    <t>mycustomhosting.net</t>
  </si>
  <si>
    <t>lesi.org</t>
  </si>
  <si>
    <t>ccava.net</t>
  </si>
  <si>
    <t>lordfilm.cc</t>
  </si>
  <si>
    <t>lordfilm21.com</t>
  </si>
  <si>
    <t>nikeairmax1.us</t>
  </si>
  <si>
    <t>fd.io</t>
  </si>
  <si>
    <t>xyxzh.cn</t>
  </si>
  <si>
    <t>jsconsole.com</t>
  </si>
  <si>
    <t>canadianemr.ca</t>
  </si>
  <si>
    <t>digiix.org</t>
  </si>
  <si>
    <t>admiralfish.ru</t>
  </si>
  <si>
    <t>numan.co.uk</t>
  </si>
  <si>
    <t>wi-fitool.com</t>
  </si>
  <si>
    <t>ncsx.com</t>
  </si>
  <si>
    <t>blinskylaw.com</t>
  </si>
  <si>
    <t>seoword.org</t>
  </si>
  <si>
    <t>nprsinc.com</t>
  </si>
  <si>
    <t>oshoplive.com</t>
  </si>
  <si>
    <t>billiard-group.ru</t>
  </si>
  <si>
    <t>itdraz.com</t>
  </si>
  <si>
    <t>procarreviews.com</t>
  </si>
  <si>
    <t>jackyun.com</t>
  </si>
  <si>
    <t>apaigeofpositivity.com</t>
  </si>
  <si>
    <t>turnclose.com</t>
  </si>
  <si>
    <t>lesactualites.news</t>
  </si>
  <si>
    <t>involver.com</t>
  </si>
  <si>
    <t>cartridgesdirect.com.au</t>
  </si>
  <si>
    <t>optiwave.com</t>
  </si>
  <si>
    <t>rsizr.com</t>
  </si>
  <si>
    <t>unixmagazin.ru</t>
  </si>
  <si>
    <t>bandes.com.uy</t>
  </si>
  <si>
    <t>earlycj5.com</t>
  </si>
  <si>
    <t>i-tulou.fun</t>
  </si>
  <si>
    <t>akrolis.com.es</t>
  </si>
  <si>
    <t>ourownrescue.info</t>
  </si>
  <si>
    <t>voxmusica.be</t>
  </si>
  <si>
    <t>keepingfamiliescovered.org</t>
  </si>
  <si>
    <t>iwebservices.co.uk</t>
  </si>
  <si>
    <t>leigeber.com</t>
  </si>
  <si>
    <t>petallianceorlando.org</t>
  </si>
  <si>
    <t>copper-brass.org</t>
  </si>
  <si>
    <t>ordertalk.com</t>
  </si>
  <si>
    <t>sambomedia.co.kr</t>
  </si>
  <si>
    <t>zorgverzekeringwijzer.nl</t>
  </si>
  <si>
    <t>emapamokos.lt</t>
  </si>
  <si>
    <t>anglingtimes.co.uk</t>
  </si>
  <si>
    <t>quantummetal.com.my</t>
  </si>
  <si>
    <t>lexware-online.de</t>
  </si>
  <si>
    <t>distancelimited.info</t>
  </si>
  <si>
    <t>ivermectinc19.com</t>
  </si>
  <si>
    <t>namastekadapa.com</t>
  </si>
  <si>
    <t>biblus.club</t>
  </si>
  <si>
    <t>aandeconference.org</t>
  </si>
  <si>
    <t>geldinstitute.de</t>
  </si>
  <si>
    <t>chanelwebservices.com</t>
  </si>
  <si>
    <t>buzzfeedng.com</t>
  </si>
  <si>
    <t>drinfosoft.net</t>
  </si>
  <si>
    <t>garena.co.th</t>
  </si>
  <si>
    <t>rutv.pw</t>
  </si>
  <si>
    <t>bd24.pro</t>
  </si>
  <si>
    <t>fjtcmh.com</t>
  </si>
  <si>
    <t>golanblog.info</t>
  </si>
  <si>
    <t>safuux.com</t>
  </si>
  <si>
    <t>yolt.com</t>
  </si>
  <si>
    <t>allxtrade.com</t>
  </si>
  <si>
    <t>edenred.pl</t>
  </si>
  <si>
    <t>thecreativemom.com</t>
  </si>
  <si>
    <t>makairadesign.com</t>
  </si>
  <si>
    <t>your-plans.com</t>
  </si>
  <si>
    <t>education-connect.org</t>
  </si>
  <si>
    <t>good-movie.ru</t>
  </si>
  <si>
    <t>nefit.nl</t>
  </si>
  <si>
    <t>micromine.ru</t>
  </si>
  <si>
    <t>vistawebcams.com</t>
  </si>
  <si>
    <t>tktok-guide.com</t>
  </si>
  <si>
    <t>bucketlistbri.com</t>
  </si>
  <si>
    <t>coltelliprofessionali.it</t>
  </si>
  <si>
    <t>solvitsolutions.com</t>
  </si>
  <si>
    <t>hostingsolutionsplus.com</t>
  </si>
  <si>
    <t>cornerhotel.com</t>
  </si>
  <si>
    <t>fcparcelona.com</t>
  </si>
  <si>
    <t>zambianguardian.com</t>
  </si>
  <si>
    <t>miladnasehzadeh.com</t>
  </si>
  <si>
    <t>ruesselsheim.de</t>
  </si>
  <si>
    <t>downloadproxy.net</t>
  </si>
  <si>
    <t>plasserusa.com</t>
  </si>
  <si>
    <t>zhbio.com</t>
  </si>
  <si>
    <t>ukservis55.ru</t>
  </si>
  <si>
    <t>metlabs.com</t>
  </si>
  <si>
    <t>davisdigitalinc.com</t>
  </si>
  <si>
    <t>srideviconstructions.co.in</t>
  </si>
  <si>
    <t>wholesaleflowersandsupplies.com</t>
  </si>
  <si>
    <t>mock-server.com</t>
  </si>
  <si>
    <t>sharingcloud.net</t>
  </si>
  <si>
    <t>mickreevesmodels.co.uk</t>
  </si>
  <si>
    <t>cyberverge.net</t>
  </si>
  <si>
    <t>motoringassist.com</t>
  </si>
  <si>
    <t>angkornationalmuseum.com</t>
  </si>
  <si>
    <t>hhdelfland.nl</t>
  </si>
  <si>
    <t>fospath.com</t>
  </si>
  <si>
    <t>alenadast.com</t>
  </si>
  <si>
    <t>techwhitesolution.com</t>
  </si>
  <si>
    <t>italy4real.com</t>
  </si>
  <si>
    <t>everylang.net</t>
  </si>
  <si>
    <t>kentuck.org</t>
  </si>
  <si>
    <t>maserati.it</t>
  </si>
  <si>
    <t>toplux.com.ua</t>
  </si>
  <si>
    <t>podcastmagazine.com</t>
  </si>
  <si>
    <t>fastwrx.com</t>
  </si>
  <si>
    <t>grundsteuerloesung.de</t>
  </si>
  <si>
    <t>telecom.na</t>
  </si>
  <si>
    <t>tube100.me</t>
  </si>
  <si>
    <t>eask3then.me</t>
  </si>
  <si>
    <t>clh731.com</t>
  </si>
  <si>
    <t>ata.org.au</t>
  </si>
  <si>
    <t>macarthurdentistry.com</t>
  </si>
  <si>
    <t>soilhealthinstitute.org</t>
  </si>
  <si>
    <t>canstarblue.co.nz</t>
  </si>
  <si>
    <t>moto.com.br</t>
  </si>
  <si>
    <t>cut.by</t>
  </si>
  <si>
    <t>ni.rs</t>
  </si>
  <si>
    <t>medyanews.net</t>
  </si>
  <si>
    <t>awardsuite.com</t>
  </si>
  <si>
    <t>podryga.com</t>
  </si>
  <si>
    <t>singulardtv.com</t>
  </si>
  <si>
    <t>valderassociata.it</t>
  </si>
  <si>
    <t>randomearth.io</t>
  </si>
  <si>
    <t>mynameservers.net</t>
  </si>
  <si>
    <t>ukwhoswho.com</t>
  </si>
  <si>
    <t>panasonic.nl</t>
  </si>
  <si>
    <t>viscuit.com</t>
  </si>
  <si>
    <t>snow-game.fun</t>
  </si>
  <si>
    <t>visti.ks.ua</t>
  </si>
  <si>
    <t>animaker.es</t>
  </si>
  <si>
    <t>trend-simple.com</t>
  </si>
  <si>
    <t>90sec.com</t>
  </si>
  <si>
    <t>fitnessfirst.com.sg</t>
  </si>
  <si>
    <t>folketinget.dk</t>
  </si>
  <si>
    <t>lilianewyork.com</t>
  </si>
  <si>
    <t>well.company</t>
  </si>
  <si>
    <t>defichain-income.com</t>
  </si>
  <si>
    <t>paar.com.br</t>
  </si>
  <si>
    <t>gsvmmedicalcollege.com</t>
  </si>
  <si>
    <t>gents.nl</t>
  </si>
  <si>
    <t>roythezebra.com</t>
  </si>
  <si>
    <t>myvietnamvisa.com</t>
  </si>
  <si>
    <t>learntube.ai</t>
  </si>
  <si>
    <t>officesetupp.uk</t>
  </si>
  <si>
    <t>wow.pt</t>
  </si>
  <si>
    <t>asiancoder.net</t>
  </si>
  <si>
    <t>kylemcdonald.net</t>
  </si>
  <si>
    <t>pornobun.com</t>
  </si>
  <si>
    <t>veryaware.com</t>
  </si>
  <si>
    <t>hublotreplicauk.co.uk</t>
  </si>
  <si>
    <t>zgyd1921.com</t>
  </si>
  <si>
    <t>secondhalftravels.com</t>
  </si>
  <si>
    <t>tvoj-wulcan.com</t>
  </si>
  <si>
    <t>sandiodato.it</t>
  </si>
  <si>
    <t>nevers.fr</t>
  </si>
  <si>
    <t>casinojack.su</t>
  </si>
  <si>
    <t>arcahost.com.br</t>
  </si>
  <si>
    <t>romaniat.com</t>
  </si>
  <si>
    <t>jogjaexplore-tours.com</t>
  </si>
  <si>
    <t>shiadars.ir</t>
  </si>
  <si>
    <t>starinstar.net</t>
  </si>
  <si>
    <t>stephenwebster.com</t>
  </si>
  <si>
    <t>toldskat.dk</t>
  </si>
  <si>
    <t>kirpdvor.ru</t>
  </si>
  <si>
    <t>vccomputers.ie</t>
  </si>
  <si>
    <t>favini.com</t>
  </si>
  <si>
    <t>synergyit.co.za</t>
  </si>
  <si>
    <t>tandtrealty.in</t>
  </si>
  <si>
    <t>wineproclub.com</t>
  </si>
  <si>
    <t>spetron.com</t>
  </si>
  <si>
    <t>zimpler.net</t>
  </si>
  <si>
    <t>europrofil93.ru</t>
  </si>
  <si>
    <t>muziekschatten.nl</t>
  </si>
  <si>
    <t>play2048.net</t>
  </si>
  <si>
    <t>aoebbs.cn</t>
  </si>
  <si>
    <t>tokens.com</t>
  </si>
  <si>
    <t>ikexylyxuq.biz</t>
  </si>
  <si>
    <t>oshserver.com</t>
  </si>
  <si>
    <t>roman-britain.org</t>
  </si>
  <si>
    <t>ozekon.io</t>
  </si>
  <si>
    <t>sharpreflex.org</t>
  </si>
  <si>
    <t>ledbox.es</t>
  </si>
  <si>
    <t>mezzatorre.ru</t>
  </si>
  <si>
    <t>boldandstrong.com</t>
  </si>
  <si>
    <t>pinnacleclinic.com</t>
  </si>
  <si>
    <t>sales-1inch.com</t>
  </si>
  <si>
    <t>sitednsmap.com</t>
  </si>
  <si>
    <t>loveland.co.us</t>
  </si>
  <si>
    <t>kyhyxy.com</t>
  </si>
  <si>
    <t>futurehome.io</t>
  </si>
  <si>
    <t>5yun.org</t>
  </si>
  <si>
    <t>beppin-girl.com</t>
  </si>
  <si>
    <t>shop-tosun.com</t>
  </si>
  <si>
    <t>mzwmotor.com</t>
  </si>
  <si>
    <t>exitadviser.com</t>
  </si>
  <si>
    <t>imagedebeaute.com</t>
  </si>
  <si>
    <t>versico.com</t>
  </si>
  <si>
    <t>anomalink.com</t>
  </si>
  <si>
    <t>general-moto.ru</t>
  </si>
  <si>
    <t>satelital.ga</t>
  </si>
  <si>
    <t>gamers-casino.xyz</t>
  </si>
  <si>
    <t>affariflash.com</t>
  </si>
  <si>
    <t>kawaldesa.id</t>
  </si>
  <si>
    <t>kcfountains.com</t>
  </si>
  <si>
    <t>pluginops.com</t>
  </si>
  <si>
    <t>clondfront.net</t>
  </si>
  <si>
    <t>sai.com</t>
  </si>
  <si>
    <t>caihongtang.com</t>
  </si>
  <si>
    <t>groundswell.org</t>
  </si>
  <si>
    <t>pragmaticplay.bet</t>
  </si>
  <si>
    <t>telmex.net.mx</t>
  </si>
  <si>
    <t>barnevakten.no</t>
  </si>
  <si>
    <t>mctop.su</t>
  </si>
  <si>
    <t>monogramhealth.net</t>
  </si>
  <si>
    <t>vaayu.tech</t>
  </si>
  <si>
    <t>gtbox.ru</t>
  </si>
  <si>
    <t>delta-capitals.co</t>
  </si>
  <si>
    <t>zorgvandezaak.nl</t>
  </si>
  <si>
    <t>futurithmic.com</t>
  </si>
  <si>
    <t>pathtoepichello.com</t>
  </si>
  <si>
    <t>yourturntodie.net</t>
  </si>
  <si>
    <t>xxr.mobi</t>
  </si>
  <si>
    <t>narscosmetics.jp</t>
  </si>
  <si>
    <t>anaheimlighthouse.com</t>
  </si>
  <si>
    <t>arthaven.co</t>
  </si>
  <si>
    <t>kbx.cz</t>
  </si>
  <si>
    <t>sghscsjamarai.org</t>
  </si>
  <si>
    <t>alliiertenmuseum.de</t>
  </si>
  <si>
    <t>allblackx.com</t>
  </si>
  <si>
    <t>visitsouthernspain.com</t>
  </si>
  <si>
    <t>osport.lt</t>
  </si>
  <si>
    <t>nylon-cuties.com</t>
  </si>
  <si>
    <t>rarebreedapp.com</t>
  </si>
  <si>
    <t>media-corner.net</t>
  </si>
  <si>
    <t>filter.ru</t>
  </si>
  <si>
    <t>notesbureau.com</t>
  </si>
  <si>
    <t>whitehat-security.org</t>
  </si>
  <si>
    <t>sp73.co</t>
  </si>
  <si>
    <t>velocityindex.com</t>
  </si>
  <si>
    <t>hillmancurtis.com</t>
  </si>
  <si>
    <t>jumpingenglish.com</t>
  </si>
  <si>
    <t>sonoboom.com</t>
  </si>
  <si>
    <t>ibs.org</t>
  </si>
  <si>
    <t>advantel.com</t>
  </si>
  <si>
    <t>itsaboutinfo.com</t>
  </si>
  <si>
    <t>kinogb.net</t>
  </si>
  <si>
    <t>watchmesee.com</t>
  </si>
  <si>
    <t>ifdmimgs.com</t>
  </si>
  <si>
    <t>betaplanets.com</t>
  </si>
  <si>
    <t>brickellportal.com</t>
  </si>
  <si>
    <t>freshhema.com</t>
  </si>
  <si>
    <t>fuckermate.com</t>
  </si>
  <si>
    <t>termeszetjaro.hu</t>
  </si>
  <si>
    <t>raonshousing.com</t>
  </si>
  <si>
    <t>baskino-new.icu</t>
  </si>
  <si>
    <t>hanf-magazin.com</t>
  </si>
  <si>
    <t>iolani.org</t>
  </si>
  <si>
    <t>miops.com</t>
  </si>
  <si>
    <t>ubbi.net.br</t>
  </si>
  <si>
    <t>instashkola.ru</t>
  </si>
  <si>
    <t>neckar-odenwald-kreis.de</t>
  </si>
  <si>
    <t>tom-it.nl</t>
  </si>
  <si>
    <t>travelado.com</t>
  </si>
  <si>
    <t>pjhome.net</t>
  </si>
  <si>
    <t>gayhub.xxx</t>
  </si>
  <si>
    <t>solebux.com</t>
  </si>
  <si>
    <t>stem-hosting.com</t>
  </si>
  <si>
    <t>dogcatdog.ru</t>
  </si>
  <si>
    <t>t97coffe.com</t>
  </si>
  <si>
    <t>peakindicators.com</t>
  </si>
  <si>
    <t>scenicstates.com</t>
  </si>
  <si>
    <t>flux.reisen</t>
  </si>
  <si>
    <t>powershop.co.nz</t>
  </si>
  <si>
    <t>avh-lauterbach.de</t>
  </si>
  <si>
    <t>elcorourbano.com</t>
  </si>
  <si>
    <t>cityofcorinth.com</t>
  </si>
  <si>
    <t>vladmuseum.ru</t>
  </si>
  <si>
    <t>amtso.org</t>
  </si>
  <si>
    <t>elmotahada.com</t>
  </si>
  <si>
    <t>argosclub1.com</t>
  </si>
  <si>
    <t>e-kyklades.gr</t>
  </si>
  <si>
    <t>inthebuff.co.uk</t>
  </si>
  <si>
    <t>bluecollaboration.biz</t>
  </si>
  <si>
    <t>apuesto.com</t>
  </si>
  <si>
    <t>baosem.com</t>
  </si>
  <si>
    <t>assante.com</t>
  </si>
  <si>
    <t>top.de</t>
  </si>
  <si>
    <t>zilladog.net</t>
  </si>
  <si>
    <t>clicknetfibra.net.br</t>
  </si>
  <si>
    <t>jinainaika.com</t>
  </si>
  <si>
    <t>heydaraliyevcenter.az</t>
  </si>
  <si>
    <t>interactive-strategies.com</t>
  </si>
  <si>
    <t>unfspinnaker.com</t>
  </si>
  <si>
    <t>psicanaliseclinica.com</t>
  </si>
  <si>
    <t>twinoaks.org</t>
  </si>
  <si>
    <t>0ru.com</t>
  </si>
  <si>
    <t>euralb.net</t>
  </si>
  <si>
    <t>xparts.com.ua</t>
  </si>
  <si>
    <t>artery-ntwork2022.com</t>
  </si>
  <si>
    <t>skicooper.com</t>
  </si>
  <si>
    <t>best2cu.xyz</t>
  </si>
  <si>
    <t>jianzhenqi.net</t>
  </si>
  <si>
    <t>thecompshop.com</t>
  </si>
  <si>
    <t>pspice.com</t>
  </si>
  <si>
    <t>starwarsrp.net</t>
  </si>
  <si>
    <t>pesnimp3.net</t>
  </si>
  <si>
    <t>bezirk-schwaben.de</t>
  </si>
  <si>
    <t>sgdt.com.br</t>
  </si>
  <si>
    <t>dlmarket.jp</t>
  </si>
  <si>
    <t>qccloud.net</t>
  </si>
  <si>
    <t>prostutytku-rus.com</t>
  </si>
  <si>
    <t>corascoffee.com</t>
  </si>
  <si>
    <t>educationas.info</t>
  </si>
  <si>
    <t>tube.com</t>
  </si>
  <si>
    <t>andrewprokos.com</t>
  </si>
  <si>
    <t>russerial.site</t>
  </si>
  <si>
    <t>it-services-bergunde.com</t>
  </si>
  <si>
    <t>powerball77.com</t>
  </si>
  <si>
    <t>torpedom.ru</t>
  </si>
  <si>
    <t>goodeventures.com</t>
  </si>
  <si>
    <t>nextor.co.il</t>
  </si>
  <si>
    <t>sildenafil.tech</t>
  </si>
  <si>
    <t>gwag-tn.com</t>
  </si>
  <si>
    <t>jeanlain.com</t>
  </si>
  <si>
    <t>molloylions.com</t>
  </si>
  <si>
    <t>getvisitapp.com</t>
  </si>
  <si>
    <t>casinoadvisor.com</t>
  </si>
  <si>
    <t>brasil-mostbet.com</t>
  </si>
  <si>
    <t>0net.com.br</t>
  </si>
  <si>
    <t>liveprism.ga</t>
  </si>
  <si>
    <t>paper-leaf.com</t>
  </si>
  <si>
    <t>hungmobile.vn</t>
  </si>
  <si>
    <t>mticomp.com</t>
  </si>
  <si>
    <t>cdcdd.cf</t>
  </si>
  <si>
    <t>rusarctica.ru</t>
  </si>
  <si>
    <t>lillywhites.com</t>
  </si>
  <si>
    <t>zcquant.com</t>
  </si>
  <si>
    <t>franticworld.com</t>
  </si>
  <si>
    <t>securitasdirect.fr</t>
  </si>
  <si>
    <t>prowebscraper.com</t>
  </si>
  <si>
    <t>opinet.co.kr</t>
  </si>
  <si>
    <t>explores.pl</t>
  </si>
  <si>
    <t>prostitutkiabakanafun.info</t>
  </si>
  <si>
    <t>campbellhausfeld.com</t>
  </si>
  <si>
    <t>escortpicture.com</t>
  </si>
  <si>
    <t>dlsvet.ru</t>
  </si>
  <si>
    <t>topbulb.com</t>
  </si>
  <si>
    <t>sjapis.com</t>
  </si>
  <si>
    <t>qpornworld.com</t>
  </si>
  <si>
    <t>sociusrd.com</t>
  </si>
  <si>
    <t>bvfrt.cn</t>
  </si>
  <si>
    <t>elegantmarketplace.com</t>
  </si>
  <si>
    <t>thejacksonfive.mobi</t>
  </si>
  <si>
    <t>ozru.ru</t>
  </si>
  <si>
    <t>openigo.com</t>
  </si>
  <si>
    <t>sibme.com</t>
  </si>
  <si>
    <t>titanserver.net</t>
  </si>
  <si>
    <t>luckandhealth.com</t>
  </si>
  <si>
    <t>zharpizza.ru</t>
  </si>
  <si>
    <t>signtr.website</t>
  </si>
  <si>
    <t>flashtool.net</t>
  </si>
  <si>
    <t>artnexus.com</t>
  </si>
  <si>
    <t>portalintercom.org.br</t>
  </si>
  <si>
    <t>roboru.net</t>
  </si>
  <si>
    <t>domcloud.io</t>
  </si>
  <si>
    <t>mayarasouzanogueira.com</t>
  </si>
  <si>
    <t>gilbertsofswindon.co.uk</t>
  </si>
  <si>
    <t>mocagh.org</t>
  </si>
  <si>
    <t>brandnewviagra.online</t>
  </si>
  <si>
    <t>vorpus.org</t>
  </si>
  <si>
    <t>tyndallonlinebanking.org</t>
  </si>
  <si>
    <t>tlb.hn</t>
  </si>
  <si>
    <t>idmcrackdownload.net</t>
  </si>
  <si>
    <t>fireinsidemusic.com</t>
  </si>
  <si>
    <t>dusduncloudflare.com</t>
  </si>
  <si>
    <t>obsessedlawn.com</t>
  </si>
  <si>
    <t>compareonlinecolleges.com</t>
  </si>
  <si>
    <t>edotcogroup.com</t>
  </si>
  <si>
    <t>slastionki.com</t>
  </si>
  <si>
    <t>ris-muenchen.de</t>
  </si>
  <si>
    <t>transdev.se</t>
  </si>
  <si>
    <t>avalonrisk.com</t>
  </si>
  <si>
    <t>tcbmi.com</t>
  </si>
  <si>
    <t>basket.lv</t>
  </si>
  <si>
    <t>getnicetoys.com</t>
  </si>
  <si>
    <t>playmq.com</t>
  </si>
  <si>
    <t>newcasino2020.ru</t>
  </si>
  <si>
    <t>torrez-market-urls.com</t>
  </si>
  <si>
    <t>gorin.jp</t>
  </si>
  <si>
    <t>contratacionvisible.com</t>
  </si>
  <si>
    <t>dailydooh.com</t>
  </si>
  <si>
    <t>filmesonlinesgratis.org</t>
  </si>
  <si>
    <t>key2blogging.com</t>
  </si>
  <si>
    <t>smarter.loans</t>
  </si>
  <si>
    <t>go-torrent.pro</t>
  </si>
  <si>
    <t>ttvhhoabinhquan10.com.vn</t>
  </si>
  <si>
    <t>columbussymphony.com</t>
  </si>
  <si>
    <t>khodroshop.ir</t>
  </si>
  <si>
    <t>dorkarijobs.com</t>
  </si>
  <si>
    <t>bitcoinwhoswho.com</t>
  </si>
  <si>
    <t>xhamster.services</t>
  </si>
  <si>
    <t>superprof.pl</t>
  </si>
  <si>
    <t>zjkcost.com</t>
  </si>
  <si>
    <t>sexrate.ru</t>
  </si>
  <si>
    <t>acms.com</t>
  </si>
  <si>
    <t>yazino.com</t>
  </si>
  <si>
    <t>complextime360.com</t>
  </si>
  <si>
    <t>walmartbrandcenter.com</t>
  </si>
  <si>
    <t>biagra.top</t>
  </si>
  <si>
    <t>davleniya.net</t>
  </si>
  <si>
    <t>hott.es</t>
  </si>
  <si>
    <t>uspour.com</t>
  </si>
  <si>
    <t>openvoxusa.com</t>
  </si>
  <si>
    <t>discountcar.com</t>
  </si>
  <si>
    <t>okconsulting.dz</t>
  </si>
  <si>
    <t>ferrosite.net</t>
  </si>
  <si>
    <t>designerbricks.in</t>
  </si>
  <si>
    <t>lizpeel.com</t>
  </si>
  <si>
    <t>godwithusalinaitwefoundation-ugandalimited.com</t>
  </si>
  <si>
    <t>nswar.org.au</t>
  </si>
  <si>
    <t>riobet10.net</t>
  </si>
  <si>
    <t>titanbingo.com</t>
  </si>
  <si>
    <t>trebleclefacademy.co.za</t>
  </si>
  <si>
    <t>bullenberg.eu</t>
  </si>
  <si>
    <t>electricnews.fr</t>
  </si>
  <si>
    <t>sujace.com</t>
  </si>
  <si>
    <t>fleshlight.la</t>
  </si>
  <si>
    <t>stantonphotographic.com</t>
  </si>
  <si>
    <t>forextrading.pk</t>
  </si>
  <si>
    <t>trcstaffing.com</t>
  </si>
  <si>
    <t>finpos.rs</t>
  </si>
  <si>
    <t>jordan11concord.us</t>
  </si>
  <si>
    <t>chocolate-doom.org</t>
  </si>
  <si>
    <t>jalshamoviez.hair</t>
  </si>
  <si>
    <t>incegd.com</t>
  </si>
  <si>
    <t>johnhcooper.com</t>
  </si>
  <si>
    <t>opinionlabs.io</t>
  </si>
  <si>
    <t>iswbm.com</t>
  </si>
  <si>
    <t>kinovod449.cc</t>
  </si>
  <si>
    <t>webmonic-dns.net</t>
  </si>
  <si>
    <t>hotelwize.com</t>
  </si>
  <si>
    <t>wpnullified.com</t>
  </si>
  <si>
    <t>redcoats.com</t>
  </si>
  <si>
    <t>kmaleon.com</t>
  </si>
  <si>
    <t>gkard.ru</t>
  </si>
  <si>
    <t>ceinpro.es</t>
  </si>
  <si>
    <t>cmdlr.com</t>
  </si>
  <si>
    <t>warbirdforum.com</t>
  </si>
  <si>
    <t>ldserver02.com</t>
  </si>
  <si>
    <t>taviat.ru</t>
  </si>
  <si>
    <t>gumbaz.ru</t>
  </si>
  <si>
    <t>gurlpages.com</t>
  </si>
  <si>
    <t>fsecurity.org</t>
  </si>
  <si>
    <t>avisil.com</t>
  </si>
  <si>
    <t>imminentdesign.com</t>
  </si>
  <si>
    <t>boerse-depotmanagement.de</t>
  </si>
  <si>
    <t>comicneue.com</t>
  </si>
  <si>
    <t>historyforhire.net</t>
  </si>
  <si>
    <t>jav-porn.pro</t>
  </si>
  <si>
    <t>castpost.com</t>
  </si>
  <si>
    <t>nationaltiles.com.au</t>
  </si>
  <si>
    <t>dynamicsalessolutions.co.uk</t>
  </si>
  <si>
    <t>nier.go.kr</t>
  </si>
  <si>
    <t>banelli.info</t>
  </si>
  <si>
    <t>accesstennisi.com</t>
  </si>
  <si>
    <t>slybroadcast.com</t>
  </si>
  <si>
    <t>thejadednetwork.com</t>
  </si>
  <si>
    <t>annecampbelldesign.com</t>
  </si>
  <si>
    <t>shopflavcity.com</t>
  </si>
  <si>
    <t>changeforums.com</t>
  </si>
  <si>
    <t>fotoilkem.com</t>
  </si>
  <si>
    <t>freebloggersworld.com</t>
  </si>
  <si>
    <t>computec.media</t>
  </si>
  <si>
    <t>youbars.com</t>
  </si>
  <si>
    <t>abbatstvo.ru</t>
  </si>
  <si>
    <t>landforma.pl</t>
  </si>
  <si>
    <t>winethieves.com</t>
  </si>
  <si>
    <t>eatcoolhaus.com</t>
  </si>
  <si>
    <t>my-insurance-savings.com</t>
  </si>
  <si>
    <t>simplegreenmoms.com</t>
  </si>
  <si>
    <t>oathofpeakww.com</t>
  </si>
  <si>
    <t>weeaboo.nl</t>
  </si>
  <si>
    <t>nakedpussyvideos.com</t>
  </si>
  <si>
    <t>seorankerpro67.ml</t>
  </si>
  <si>
    <t>niftymessageboard.com</t>
  </si>
  <si>
    <t>straponsquad.com</t>
  </si>
  <si>
    <t>infinitysearch.io</t>
  </si>
  <si>
    <t>getcodehub.live</t>
  </si>
  <si>
    <t>bookdealer.it</t>
  </si>
  <si>
    <t>sancharnet.in</t>
  </si>
  <si>
    <t>caribbeangreenliving.com</t>
  </si>
  <si>
    <t>7hillscloud.in</t>
  </si>
  <si>
    <t>niumo305.xyz</t>
  </si>
  <si>
    <t>lawyerratingz.com</t>
  </si>
  <si>
    <t>ustradenumbers.com</t>
  </si>
  <si>
    <t>superdir.net</t>
  </si>
  <si>
    <t>redsocialtejidos.com</t>
  </si>
  <si>
    <t>pornorent.name</t>
  </si>
  <si>
    <t>sparksparts.com</t>
  </si>
  <si>
    <t>infinityfleet.net</t>
  </si>
  <si>
    <t>ezyagric.com</t>
  </si>
  <si>
    <t>timeandwatches.com</t>
  </si>
  <si>
    <t>society24-7.asia</t>
  </si>
  <si>
    <t>matrix.co.il</t>
  </si>
  <si>
    <t>teenvagina.net</t>
  </si>
  <si>
    <t>homeandlighting.co</t>
  </si>
  <si>
    <t>plasticsurgery.org.au</t>
  </si>
  <si>
    <t>vipcomics.club</t>
  </si>
  <si>
    <t>wotspeak.ru</t>
  </si>
  <si>
    <t>claremontlincoln.edu</t>
  </si>
  <si>
    <t>meopari.com</t>
  </si>
  <si>
    <t>osia.org</t>
  </si>
  <si>
    <t>localnewsmediaserver.com</t>
  </si>
  <si>
    <t>sdnewswatch.org</t>
  </si>
  <si>
    <t>swinternet.net.br</t>
  </si>
  <si>
    <t>big8games.com</t>
  </si>
  <si>
    <t>ziprent.com</t>
  </si>
  <si>
    <t>strivetraining.co.uk</t>
  </si>
  <si>
    <t>justlia.com.br</t>
  </si>
  <si>
    <t>iaen.edu.ec</t>
  </si>
  <si>
    <t>expertreview.online</t>
  </si>
  <si>
    <t>southsurvey.com</t>
  </si>
  <si>
    <t>buyapension.com</t>
  </si>
  <si>
    <t>eriemetalroofs.com</t>
  </si>
  <si>
    <t>vulkanclub5.com</t>
  </si>
  <si>
    <t>homesincolorado.com</t>
  </si>
  <si>
    <t>moidomiks.ru</t>
  </si>
  <si>
    <t>smuponyexpress.com</t>
  </si>
  <si>
    <t>mmzone.co.kr</t>
  </si>
  <si>
    <t>slimlinewarehouse.com.au</t>
  </si>
  <si>
    <t>akib.org.tr</t>
  </si>
  <si>
    <t>keithcirkel.co.uk</t>
  </si>
  <si>
    <t>scripteo.info</t>
  </si>
  <si>
    <t>itc.in</t>
  </si>
  <si>
    <t>getlocal.ie</t>
  </si>
  <si>
    <t>whxinzhou.gov.cn</t>
  </si>
  <si>
    <t>googleh51.com</t>
  </si>
  <si>
    <t>qom.ir</t>
  </si>
  <si>
    <t>soulcap.com</t>
  </si>
  <si>
    <t>pluryn.nl</t>
  </si>
  <si>
    <t>dianshitv.cc</t>
  </si>
  <si>
    <t>reseausantewallon.be</t>
  </si>
  <si>
    <t>sao-alicization.net</t>
  </si>
  <si>
    <t>yzjs168.com</t>
  </si>
  <si>
    <t>abacus.de</t>
  </si>
  <si>
    <t>spidertech.com</t>
  </si>
  <si>
    <t>colorjack.com</t>
  </si>
  <si>
    <t>dairybarnstores.org</t>
  </si>
  <si>
    <t>carpentras.fr</t>
  </si>
  <si>
    <t>xn-----6kcac8cbdd0akzbejjed8f0e.xn--p1ai</t>
  </si>
  <si>
    <t>playbytherules.net.au</t>
  </si>
  <si>
    <t>kemtipp.ru</t>
  </si>
  <si>
    <t>5markets.io</t>
  </si>
  <si>
    <t>rozdhan.com</t>
  </si>
  <si>
    <t>topcityvibe.com</t>
  </si>
  <si>
    <t>ooonz.ru</t>
  </si>
  <si>
    <t>pgpedia.com</t>
  </si>
  <si>
    <t>megaplastic.in</t>
  </si>
  <si>
    <t>pf-control.de</t>
  </si>
  <si>
    <t>sinhalafonts.org</t>
  </si>
  <si>
    <t>fivem-search.xyz</t>
  </si>
  <si>
    <t>filma4.com</t>
  </si>
  <si>
    <t>eservice.com.pl</t>
  </si>
  <si>
    <t>tcldock.com</t>
  </si>
  <si>
    <t>nifl.gov</t>
  </si>
  <si>
    <t>allantgroup.com</t>
  </si>
  <si>
    <t>mastykarz.nl</t>
  </si>
  <si>
    <t>laxaxyy.com</t>
  </si>
  <si>
    <t>wumiaos.ml</t>
  </si>
  <si>
    <t>gameloli.site</t>
  </si>
  <si>
    <t>consumerconnector.net</t>
  </si>
  <si>
    <t>south-carolina-plantations.com</t>
  </si>
  <si>
    <t>magicrevenge.com</t>
  </si>
  <si>
    <t>astragon.de</t>
  </si>
  <si>
    <t>vayngugoicam.net</t>
  </si>
  <si>
    <t>deskreen.com</t>
  </si>
  <si>
    <t>susiair.com</t>
  </si>
  <si>
    <t>saudicloudcare.net</t>
  </si>
  <si>
    <t>okanhastanesi.com.tr</t>
  </si>
  <si>
    <t>phoenixsportsindia.com</t>
  </si>
  <si>
    <t>gemilangdaily.com</t>
  </si>
  <si>
    <t>lhs-3844b.com</t>
  </si>
  <si>
    <t>tex-mex.com</t>
  </si>
  <si>
    <t>writeathome.biz</t>
  </si>
  <si>
    <t>justdanica.com</t>
  </si>
  <si>
    <t>beyonk.com</t>
  </si>
  <si>
    <t>inbetmaxbet-cafe.cc</t>
  </si>
  <si>
    <t>city.hitachinaka.ibaraki.jp</t>
  </si>
  <si>
    <t>autocity.com</t>
  </si>
  <si>
    <t>danube-region.eu</t>
  </si>
  <si>
    <t>hackensack.org</t>
  </si>
  <si>
    <t>spoksk.ru</t>
  </si>
  <si>
    <t>numberock.com</t>
  </si>
  <si>
    <t>fawde.com.cn</t>
  </si>
  <si>
    <t>puerto-banus.com</t>
  </si>
  <si>
    <t>sunweb.co.uk</t>
  </si>
  <si>
    <t>crystal-auto.kz</t>
  </si>
  <si>
    <t>davidsedarisbooks.com</t>
  </si>
  <si>
    <t>mr-tip.com</t>
  </si>
  <si>
    <t>mkmarket.com</t>
  </si>
  <si>
    <t>tuttoatalanta.com</t>
  </si>
  <si>
    <t>gamehelper.top</t>
  </si>
  <si>
    <t>zhang-hua.com</t>
  </si>
  <si>
    <t>jucda.or.jp</t>
  </si>
  <si>
    <t>antusu.com</t>
  </si>
  <si>
    <t>socialtrd.com</t>
  </si>
  <si>
    <t>ations.net</t>
  </si>
  <si>
    <t>gaming-universe.de</t>
  </si>
  <si>
    <t>ultimatecardstore.com</t>
  </si>
  <si>
    <t>atlanko.ru</t>
  </si>
  <si>
    <t>nodoping.info</t>
  </si>
  <si>
    <t>aargh.top</t>
  </si>
  <si>
    <t>quinnsnacks.com</t>
  </si>
  <si>
    <t>gailgas.com</t>
  </si>
  <si>
    <t>halcyonhouse.org</t>
  </si>
  <si>
    <t>cincds.gov.mm</t>
  </si>
  <si>
    <t>thetaoofbadass.com</t>
  </si>
  <si>
    <t>leaflet.co</t>
  </si>
  <si>
    <t>claroinsurance.com</t>
  </si>
  <si>
    <t>pep-net.org</t>
  </si>
  <si>
    <t>markets60.net</t>
  </si>
  <si>
    <t>entertales.com</t>
  </si>
  <si>
    <t>goldlegend.com</t>
  </si>
  <si>
    <t>medicijngebruik.nl</t>
  </si>
  <si>
    <t>californiawaterproducts.com</t>
  </si>
  <si>
    <t>casino-grand-play.online</t>
  </si>
  <si>
    <t>lordfilm.es</t>
  </si>
  <si>
    <t>dinamicamail.com</t>
  </si>
  <si>
    <t>cuiabanet.com.br</t>
  </si>
  <si>
    <t>pinup-offical.ru</t>
  </si>
  <si>
    <t>systalent.com</t>
  </si>
  <si>
    <t>protesilaos.com</t>
  </si>
  <si>
    <t>it-kurgan.ru</t>
  </si>
  <si>
    <t>yourworldoftext.com</t>
  </si>
  <si>
    <t>hotta.com.tw</t>
  </si>
  <si>
    <t>itpark.pl</t>
  </si>
  <si>
    <t>radioplay.no</t>
  </si>
  <si>
    <t>smittenicecream.com</t>
  </si>
  <si>
    <t>kinofuxy.tv</t>
  </si>
  <si>
    <t>fliptru.com.br</t>
  </si>
  <si>
    <t>omgomgru2txt7fnlecjklilwuhdpxfiwzt4f6rf6e3hzlgai3f7sun6hid.com</t>
  </si>
  <si>
    <t>bjgyp.com</t>
  </si>
  <si>
    <t>cisce-gov.in</t>
  </si>
  <si>
    <t>spaindns.com</t>
  </si>
  <si>
    <t>bkyapidenetim.com</t>
  </si>
  <si>
    <t>theworkplacedepot.co.uk</t>
  </si>
  <si>
    <t>efiliale.de</t>
  </si>
  <si>
    <t>anybotics.com</t>
  </si>
  <si>
    <t>betflixjokerbet.info</t>
  </si>
  <si>
    <t>masonslobster.com</t>
  </si>
  <si>
    <t>moviesnibogard.xyz</t>
  </si>
  <si>
    <t>openthefuture.com</t>
  </si>
  <si>
    <t>stmarylacenter.org</t>
  </si>
  <si>
    <t>chekspb.ru</t>
  </si>
  <si>
    <t>bet88indonesia.com</t>
  </si>
  <si>
    <t>knoxville.k12.ia.us</t>
  </si>
  <si>
    <t>epicureanfriends.com</t>
  </si>
  <si>
    <t>pick-point.shop</t>
  </si>
  <si>
    <t>ntswithde.autos</t>
  </si>
  <si>
    <t>comdetailtext-aucfan.com</t>
  </si>
  <si>
    <t>zalogfinansist.ru</t>
  </si>
  <si>
    <t>glovecarekit.com</t>
  </si>
  <si>
    <t>fmoviesgo.fr</t>
  </si>
  <si>
    <t>markantes.com</t>
  </si>
  <si>
    <t>wenite.net</t>
  </si>
  <si>
    <t>seorankerpro95.ml</t>
  </si>
  <si>
    <t>qd83trk.com</t>
  </si>
  <si>
    <t>earlweb.com</t>
  </si>
  <si>
    <t>tecnopage.com</t>
  </si>
  <si>
    <t>justbuild.lol</t>
  </si>
  <si>
    <t>keyd.gov.gr</t>
  </si>
  <si>
    <t>kargraf.com.pl</t>
  </si>
  <si>
    <t>ip-5-196-67.eu</t>
  </si>
  <si>
    <t>orawellness.com</t>
  </si>
  <si>
    <t>backrooms-wiki.ru</t>
  </si>
  <si>
    <t>provider-dns3.de</t>
  </si>
  <si>
    <t>allinthehead.com</t>
  </si>
  <si>
    <t>davidsylvian.com</t>
  </si>
  <si>
    <t>seven-mountains.com</t>
  </si>
  <si>
    <t>tradeproacademy.com</t>
  </si>
  <si>
    <t>gymsupply.com</t>
  </si>
  <si>
    <t>frdst3.com</t>
  </si>
  <si>
    <t>localpoint.ch</t>
  </si>
  <si>
    <t>arras.fr</t>
  </si>
  <si>
    <t>site24.sk</t>
  </si>
  <si>
    <t>nelkit.net</t>
  </si>
  <si>
    <t>webplanner.de</t>
  </si>
  <si>
    <t>dnsedit.pro</t>
  </si>
  <si>
    <t>dopple.io</t>
  </si>
  <si>
    <t>roseaudio.kr</t>
  </si>
  <si>
    <t>apmaffiliates.com</t>
  </si>
  <si>
    <t>ds-direx.co.jp</t>
  </si>
  <si>
    <t>riobet18.com</t>
  </si>
  <si>
    <t>strigiformeszh.nl</t>
  </si>
  <si>
    <t>kayan.ru</t>
  </si>
  <si>
    <t>mirago.co.uk</t>
  </si>
  <si>
    <t>matras.pl</t>
  </si>
  <si>
    <t>arrowtheme.com</t>
  </si>
  <si>
    <t>kodeksluks.ru</t>
  </si>
  <si>
    <t>dubcnn.com</t>
  </si>
  <si>
    <t>ttaconline.org</t>
  </si>
  <si>
    <t>rutor.site</t>
  </si>
  <si>
    <t>itlevel.com</t>
  </si>
  <si>
    <t>bt1207ii.top</t>
  </si>
  <si>
    <t>winstoncigarettes.com</t>
  </si>
  <si>
    <t>oilmanmagazine.com</t>
  </si>
  <si>
    <t>pjkconnections.com</t>
  </si>
  <si>
    <t>mk-svetlana.ru</t>
  </si>
  <si>
    <t>industrypharmacists.com</t>
  </si>
  <si>
    <t>readchainsaw.online</t>
  </si>
  <si>
    <t>lord-film-cc.me</t>
  </si>
  <si>
    <t>iolproperty.co.za</t>
  </si>
  <si>
    <t>americanexpress.it</t>
  </si>
  <si>
    <t>zabolekar.info</t>
  </si>
  <si>
    <t>sastobooks.com</t>
  </si>
  <si>
    <t>lookathernow.com</t>
  </si>
  <si>
    <t>tipstel.com</t>
  </si>
  <si>
    <t>ifitmoves.net</t>
  </si>
  <si>
    <t>yerelhaberim.com</t>
  </si>
  <si>
    <t>worldcats.ru</t>
  </si>
  <si>
    <t>dipuleon.es</t>
  </si>
  <si>
    <t>lp-sites.com</t>
  </si>
  <si>
    <t>themanethingbabo.com</t>
  </si>
  <si>
    <t>hatz-diagnose.de</t>
  </si>
  <si>
    <t>wildpill.com</t>
  </si>
  <si>
    <t>atmospherebread.fun</t>
  </si>
  <si>
    <t>brickswithoutstraw.com</t>
  </si>
  <si>
    <t>originaldiploma.com</t>
  </si>
  <si>
    <t>levelconnections.com</t>
  </si>
  <si>
    <t>nisqually-nsn.gov</t>
  </si>
  <si>
    <t>propathlab.com</t>
  </si>
  <si>
    <t>greenpeakshop.com</t>
  </si>
  <si>
    <t>isdfg.com</t>
  </si>
  <si>
    <t>amazecommerce.com</t>
  </si>
  <si>
    <t>amersfoortse.nl</t>
  </si>
  <si>
    <t>b-p.sale</t>
  </si>
  <si>
    <t>gallery-dekor.ru</t>
  </si>
  <si>
    <t>revelationwellness.org</t>
  </si>
  <si>
    <t>sexkompas.info</t>
  </si>
  <si>
    <t>swisstech-tools.ru</t>
  </si>
  <si>
    <t>horrorfind.com</t>
  </si>
  <si>
    <t>fxbest.com</t>
  </si>
  <si>
    <t>formix.pro</t>
  </si>
  <si>
    <t>braveblog.com</t>
  </si>
  <si>
    <t>lewotu.com</t>
  </si>
  <si>
    <t>19clouds.net</t>
  </si>
  <si>
    <t>24haubenin.info</t>
  </si>
  <si>
    <t>ancra-llc.com</t>
  </si>
  <si>
    <t>ivermectin.cat</t>
  </si>
  <si>
    <t>funkeys.co.kr</t>
  </si>
  <si>
    <t>nodioncloud.com</t>
  </si>
  <si>
    <t>aixs.la</t>
  </si>
  <si>
    <t>keyence.co.kr</t>
  </si>
  <si>
    <t>sanderling.co.uk</t>
  </si>
  <si>
    <t>kohlberg.com</t>
  </si>
  <si>
    <t>facttreker.com</t>
  </si>
  <si>
    <t>physicianschoice.com</t>
  </si>
  <si>
    <t>zcine.net</t>
  </si>
  <si>
    <t>gourmetbasket.com.au</t>
  </si>
  <si>
    <t>naukovedenie.ru</t>
  </si>
  <si>
    <t>halldale.com</t>
  </si>
  <si>
    <t>amurleshoz.ru</t>
  </si>
  <si>
    <t>dixafyjo.com</t>
  </si>
  <si>
    <t>stratws.com</t>
  </si>
  <si>
    <t>californiaherald.com</t>
  </si>
  <si>
    <t>rowi.com</t>
  </si>
  <si>
    <t>lcba.ru</t>
  </si>
  <si>
    <t>razdayu.ru</t>
  </si>
  <si>
    <t>gtt.es</t>
  </si>
  <si>
    <t>gokinogo.ru</t>
  </si>
  <si>
    <t>entuziast-spares.ru</t>
  </si>
  <si>
    <t>x1juudtz7u9s.top</t>
  </si>
  <si>
    <t>pnwriders.com</t>
  </si>
  <si>
    <t>winviag.com</t>
  </si>
  <si>
    <t>thechangeblog.com</t>
  </si>
  <si>
    <t>soligent.net</t>
  </si>
  <si>
    <t>legal-support.ru</t>
  </si>
  <si>
    <t>michiganexteriorpainting.com</t>
  </si>
  <si>
    <t>henhos.nl</t>
  </si>
  <si>
    <t>catfishedge.com</t>
  </si>
  <si>
    <t>binasanprima.com</t>
  </si>
  <si>
    <t>paikkatietoikkuna.fi</t>
  </si>
  <si>
    <t>sigoo.com</t>
  </si>
  <si>
    <t>lonewolfpaintball.com</t>
  </si>
  <si>
    <t>dnsbootbox.com</t>
  </si>
  <si>
    <t>redcarpeteventsanddesign.com</t>
  </si>
  <si>
    <t>mid.kz</t>
  </si>
  <si>
    <t>joycasinone1.xyz</t>
  </si>
  <si>
    <t>darkspace.net</t>
  </si>
  <si>
    <t>rari.capital</t>
  </si>
  <si>
    <t>bni.mg</t>
  </si>
  <si>
    <t>eafo.eu</t>
  </si>
  <si>
    <t>skycitizen.net</t>
  </si>
  <si>
    <t>chickentowngazette.com</t>
  </si>
  <si>
    <t>yt2html5.com</t>
  </si>
  <si>
    <t>createphpbb.com</t>
  </si>
  <si>
    <t>beestjeskwijt.nl</t>
  </si>
  <si>
    <t>ninakatchadourian.com</t>
  </si>
  <si>
    <t>newoutletonlinemall.com</t>
  </si>
  <si>
    <t>targettamers.com</t>
  </si>
  <si>
    <t>qcread.cn</t>
  </si>
  <si>
    <t>stroy-z.ru</t>
  </si>
  <si>
    <t>agadari.com</t>
  </si>
  <si>
    <t>sandstonehc.com</t>
  </si>
  <si>
    <t>jackjuice.com</t>
  </si>
  <si>
    <t>dintaifung.com.sg</t>
  </si>
  <si>
    <t>centablish.org</t>
  </si>
  <si>
    <t>vulcanudachy.com</t>
  </si>
  <si>
    <t>stardewvalleyinfo.com</t>
  </si>
  <si>
    <t>elvisarchives.com</t>
  </si>
  <si>
    <t>tvrooz.com</t>
  </si>
  <si>
    <t>gruppoeditorialebresciana.it</t>
  </si>
  <si>
    <t>intimlife2.com</t>
  </si>
  <si>
    <t>pawnacampin.com</t>
  </si>
  <si>
    <t>trestlemanagement.com</t>
  </si>
  <si>
    <t>kaimana.com</t>
  </si>
  <si>
    <t>neosofttech.in</t>
  </si>
  <si>
    <t>xn--zeichenzhler-ncb.de</t>
  </si>
  <si>
    <t>craps.com</t>
  </si>
  <si>
    <t>esknet.ru</t>
  </si>
  <si>
    <t>myhealthhome.com</t>
  </si>
  <si>
    <t>pack-trade.com</t>
  </si>
  <si>
    <t>www-gos-uslugi.ru</t>
  </si>
  <si>
    <t>joycasino.ga</t>
  </si>
  <si>
    <t>ssregs.net</t>
  </si>
  <si>
    <t>tkyd.ru</t>
  </si>
  <si>
    <t>html5accessibility.com</t>
  </si>
  <si>
    <t>lang-klain.com</t>
  </si>
  <si>
    <t>mdg789.com</t>
  </si>
  <si>
    <t>elgenero.xyz</t>
  </si>
  <si>
    <t>decisionanalyst.biz</t>
  </si>
  <si>
    <t>rating-review.com</t>
  </si>
  <si>
    <t>clipperz.com</t>
  </si>
  <si>
    <t>mentalhealthathome.org</t>
  </si>
  <si>
    <t>onlinemerker.com</t>
  </si>
  <si>
    <t>anobudelip.cz</t>
  </si>
  <si>
    <t>industrialfansdirect.com</t>
  </si>
  <si>
    <t>impacthiringsolutions.info</t>
  </si>
  <si>
    <t>vailsolution.com</t>
  </si>
  <si>
    <t>skiidaho.com</t>
  </si>
  <si>
    <t>ferry.biz</t>
  </si>
  <si>
    <t>arvel.ru</t>
  </si>
  <si>
    <t>piracyforce.net</t>
  </si>
  <si>
    <t>musiklexikon.ac.at</t>
  </si>
  <si>
    <t>mfcu.net</t>
  </si>
  <si>
    <t>thebeautyclub.com.au</t>
  </si>
  <si>
    <t>orderviagra.online</t>
  </si>
  <si>
    <t>icgiyimruzgari.com.tr</t>
  </si>
  <si>
    <t>sudokutable.com</t>
  </si>
  <si>
    <t>teachingdegree.org</t>
  </si>
  <si>
    <t>kfzteile.net</t>
  </si>
  <si>
    <t>cityinsider.com</t>
  </si>
  <si>
    <t>nationalmcmuseum.org</t>
  </si>
  <si>
    <t>toptantr.com</t>
  </si>
  <si>
    <t>ohnurses.org</t>
  </si>
  <si>
    <t>mmk.tj</t>
  </si>
  <si>
    <t>isscompany.co</t>
  </si>
  <si>
    <t>arizonalawgroup.com</t>
  </si>
  <si>
    <t>gabapentin.quest</t>
  </si>
  <si>
    <t>yokky.ru</t>
  </si>
  <si>
    <t>mostsharkelkanony.com</t>
  </si>
  <si>
    <t>greenhousepeople.co.uk</t>
  </si>
  <si>
    <t>cdnn.info</t>
  </si>
  <si>
    <t>projectorpoint.co.uk</t>
  </si>
  <si>
    <t>tedata.net.jo</t>
  </si>
  <si>
    <t>webargonaut.net</t>
  </si>
  <si>
    <t>weswap.com</t>
  </si>
  <si>
    <t>toptickets.us</t>
  </si>
  <si>
    <t>naldo.de</t>
  </si>
  <si>
    <t>ztn.com</t>
  </si>
  <si>
    <t>hyperhosting.co.id</t>
  </si>
  <si>
    <t>joyceandjimlavene.com</t>
  </si>
  <si>
    <t>doarinternet.info</t>
  </si>
  <si>
    <t>raiffeisenbank.at</t>
  </si>
  <si>
    <t>nrwglobalbusiness.com</t>
  </si>
  <si>
    <t>invenergywind.net</t>
  </si>
  <si>
    <t>hitvk.mobi</t>
  </si>
  <si>
    <t>skinwp.ru</t>
  </si>
  <si>
    <t>conversa.com.mx</t>
  </si>
  <si>
    <t>ihome99.com</t>
  </si>
  <si>
    <t>flypf.com</t>
  </si>
  <si>
    <t>nyise.org</t>
  </si>
  <si>
    <t>ideengeist.de</t>
  </si>
  <si>
    <t>watcher.com.ua</t>
  </si>
  <si>
    <t>braincheck.com</t>
  </si>
  <si>
    <t>abestasaze.ir</t>
  </si>
  <si>
    <t>printatestpage.com</t>
  </si>
  <si>
    <t>nakedolderwomen.net</t>
  </si>
  <si>
    <t>nvc-lighting.com.cn</t>
  </si>
  <si>
    <t>weidianmishu.com</t>
  </si>
  <si>
    <t>mellicloud.com</t>
  </si>
  <si>
    <t>quiz-tree.com</t>
  </si>
  <si>
    <t>dollarcostaveraging.com</t>
  </si>
  <si>
    <t>myevergreenonline.com</t>
  </si>
  <si>
    <t>ethiosports.com</t>
  </si>
  <si>
    <t>chipyshev.ru</t>
  </si>
  <si>
    <t>sibawel.com</t>
  </si>
  <si>
    <t>maryhillfestivalofspeed.com</t>
  </si>
  <si>
    <t>frenchequal.pro</t>
  </si>
  <si>
    <t>fewat.com</t>
  </si>
  <si>
    <t>xytyz.cn</t>
  </si>
  <si>
    <t>overdope.com</t>
  </si>
  <si>
    <t>ncr-network.com</t>
  </si>
  <si>
    <t>modogg.com</t>
  </si>
  <si>
    <t>radmanovemlinice.com</t>
  </si>
  <si>
    <t>teledidar.tv</t>
  </si>
  <si>
    <t>ilips.net</t>
  </si>
  <si>
    <t>comsedgwick.com</t>
  </si>
  <si>
    <t>dinusiek.pl</t>
  </si>
  <si>
    <t>lentacom.ru</t>
  </si>
  <si>
    <t>grinshare.com</t>
  </si>
  <si>
    <t>miasto-info.pl</t>
  </si>
  <si>
    <t>allrington.com</t>
  </si>
  <si>
    <t>alkalimaonline.com</t>
  </si>
  <si>
    <t>lazarevka.ru</t>
  </si>
  <si>
    <t>uygunkirtasiye.com</t>
  </si>
  <si>
    <t>commerzreal.com</t>
  </si>
  <si>
    <t>marketoracle.net</t>
  </si>
  <si>
    <t>rmadhavan.com</t>
  </si>
  <si>
    <t>geats.shop</t>
  </si>
  <si>
    <t>speedtest.idv.tw</t>
  </si>
  <si>
    <t>casinodeluxe-777.ru</t>
  </si>
  <si>
    <t>dingdx.com</t>
  </si>
  <si>
    <t>melodiasna.ru</t>
  </si>
  <si>
    <t>nccom.com</t>
  </si>
  <si>
    <t>xpicture.ru</t>
  </si>
  <si>
    <t>appcelerator.org</t>
  </si>
  <si>
    <t>shoremaster.com</t>
  </si>
  <si>
    <t>machi.ink</t>
  </si>
  <si>
    <t>ifllaw.com</t>
  </si>
  <si>
    <t>nine19.com</t>
  </si>
  <si>
    <t>spk-in-ei.de</t>
  </si>
  <si>
    <t>moostaging.com</t>
  </si>
  <si>
    <t>vistagamingnetwork.com</t>
  </si>
  <si>
    <t>anlamli-guzelsozler.com</t>
  </si>
  <si>
    <t>officialnameserver.net</t>
  </si>
  <si>
    <t>infodahora.com.br</t>
  </si>
  <si>
    <t>fastwebcounter.com</t>
  </si>
  <si>
    <t>inet.no</t>
  </si>
  <si>
    <t>cancerstaging.org</t>
  </si>
  <si>
    <t>freemaninstitute.com</t>
  </si>
  <si>
    <t>casinoservice.org</t>
  </si>
  <si>
    <t>beefsteakveg.com</t>
  </si>
  <si>
    <t>marine.com</t>
  </si>
  <si>
    <t>cluttons.com</t>
  </si>
  <si>
    <t>nci.org</t>
  </si>
  <si>
    <t>good-bt.ru</t>
  </si>
  <si>
    <t>silkerphoto.com</t>
  </si>
  <si>
    <t>casall.com</t>
  </si>
  <si>
    <t>bitsonblocks.net</t>
  </si>
  <si>
    <t>victoryliquor.com</t>
  </si>
  <si>
    <t>iphumiki.com</t>
  </si>
  <si>
    <t>tachoeasy.com</t>
  </si>
  <si>
    <t>biosober.com</t>
  </si>
  <si>
    <t>onlineabstract.ga</t>
  </si>
  <si>
    <t>56maoaw.com</t>
  </si>
  <si>
    <t>playcdn.net</t>
  </si>
  <si>
    <t>elitecustomboxes.com</t>
  </si>
  <si>
    <t>megamall.ru</t>
  </si>
  <si>
    <t>gitauto.com</t>
  </si>
  <si>
    <t>rallylights.com</t>
  </si>
  <si>
    <t>novomats.net</t>
  </si>
  <si>
    <t>szla.org</t>
  </si>
  <si>
    <t>soland.fun</t>
  </si>
  <si>
    <t>rapidsecurepro.com</t>
  </si>
  <si>
    <t>readconstruction.co.uk</t>
  </si>
  <si>
    <t>integralmpact.com</t>
  </si>
  <si>
    <t>blu2048g.com</t>
  </si>
  <si>
    <t>warrior-woman.net</t>
  </si>
  <si>
    <t>alojadom.com</t>
  </si>
  <si>
    <t>retale.com</t>
  </si>
  <si>
    <t>chodai.co.jp</t>
  </si>
  <si>
    <t>stitchbystitch.ru</t>
  </si>
  <si>
    <t>lofotr.no</t>
  </si>
  <si>
    <t>vhi.org</t>
  </si>
  <si>
    <t>craftgate.io</t>
  </si>
  <si>
    <t>telutionmachine.de</t>
  </si>
  <si>
    <t>thejoyofplants.co.uk</t>
  </si>
  <si>
    <t>sportspellz.com</t>
  </si>
  <si>
    <t>firstrate.us</t>
  </si>
  <si>
    <t>statybaplius.lt</t>
  </si>
  <si>
    <t>pite.com</t>
  </si>
  <si>
    <t>nexus.edu.sg</t>
  </si>
  <si>
    <t>officialflo.com</t>
  </si>
  <si>
    <t>djobzy.com</t>
  </si>
  <si>
    <t>maritallaws.com</t>
  </si>
  <si>
    <t>png2svg.com</t>
  </si>
  <si>
    <t>dgsomei.com</t>
  </si>
  <si>
    <t>bondhonbazar.com</t>
  </si>
  <si>
    <t>seorankerpro133.ml</t>
  </si>
  <si>
    <t>fetischpartner.com</t>
  </si>
  <si>
    <t>koyuncuhosting.com</t>
  </si>
  <si>
    <t>psn-game.com</t>
  </si>
  <si>
    <t>cxloyaltyservices.com</t>
  </si>
  <si>
    <t>sgbank.pr</t>
  </si>
  <si>
    <t>trkoffr21.com</t>
  </si>
  <si>
    <t>grupodominios.com</t>
  </si>
  <si>
    <t>midtnbiz.com</t>
  </si>
  <si>
    <t>workshop.codes</t>
  </si>
  <si>
    <t>fasak.com</t>
  </si>
  <si>
    <t>xidesheng.com</t>
  </si>
  <si>
    <t>sandlotscience.com</t>
  </si>
  <si>
    <t>outspark.com</t>
  </si>
  <si>
    <t>umbreitkatalog.de</t>
  </si>
  <si>
    <t>ruhrmuseum.de</t>
  </si>
  <si>
    <t>insiders.dev</t>
  </si>
  <si>
    <t>telecom26.ch</t>
  </si>
  <si>
    <t>avon.com.ua</t>
  </si>
  <si>
    <t>entsec.com</t>
  </si>
  <si>
    <t>therapycommunity.org</t>
  </si>
  <si>
    <t>itstartshere.com</t>
  </si>
  <si>
    <t>qwertzqay.su</t>
  </si>
  <si>
    <t>optimalhealthnetwork.com</t>
  </si>
  <si>
    <t>dream-dress.xyz</t>
  </si>
  <si>
    <t>cxt.su</t>
  </si>
  <si>
    <t>sexologvasilenko.com</t>
  </si>
  <si>
    <t>gncialifr.com</t>
  </si>
  <si>
    <t>znet-town.net</t>
  </si>
  <si>
    <t>hdporntube.mobi</t>
  </si>
  <si>
    <t>upb.jp</t>
  </si>
  <si>
    <t>latechmall.kr</t>
  </si>
  <si>
    <t>reco-master.com</t>
  </si>
  <si>
    <t>therightperspective.org</t>
  </si>
  <si>
    <t>sunbingblog.com</t>
  </si>
  <si>
    <t>pnppk.ru</t>
  </si>
  <si>
    <t>dietpatna.com</t>
  </si>
  <si>
    <t>kingsenglish.com</t>
  </si>
  <si>
    <t>trilobites.info</t>
  </si>
  <si>
    <t>imageamplified.com</t>
  </si>
  <si>
    <t>publicacoesonline.com.br</t>
  </si>
  <si>
    <t>xertonline.com</t>
  </si>
  <si>
    <t>36vids.tv</t>
  </si>
  <si>
    <t>kinotavr.xyz</t>
  </si>
  <si>
    <t>darklist.net</t>
  </si>
  <si>
    <t>pornobomba.cc</t>
  </si>
  <si>
    <t>ibles.pl</t>
  </si>
  <si>
    <t>focustsi.com</t>
  </si>
  <si>
    <t>delawarenaturesociety.org</t>
  </si>
  <si>
    <t>random-international.com</t>
  </si>
  <si>
    <t>qualifiednursingtutors.com</t>
  </si>
  <si>
    <t>bovegasnew.com</t>
  </si>
  <si>
    <t>eregrashop.com</t>
  </si>
  <si>
    <t>enabletech.com</t>
  </si>
  <si>
    <t>mrmambo.com</t>
  </si>
  <si>
    <t>ldcloud.net</t>
  </si>
  <si>
    <t>noavaransalamat.ir</t>
  </si>
  <si>
    <t>chromaway.com</t>
  </si>
  <si>
    <t>tryfatporn.com</t>
  </si>
  <si>
    <t>thehappinessplanner.com</t>
  </si>
  <si>
    <t>codemotionworld.com</t>
  </si>
  <si>
    <t>jazzecho.de</t>
  </si>
  <si>
    <t>jyzq.cn</t>
  </si>
  <si>
    <t>yigsdh.com</t>
  </si>
  <si>
    <t>atitv.ru</t>
  </si>
  <si>
    <t>bigtimes.co.uk</t>
  </si>
  <si>
    <t>cloudq.info</t>
  </si>
  <si>
    <t>geography-site.co.uk</t>
  </si>
  <si>
    <t>mikousis.gr</t>
  </si>
  <si>
    <t>acostahomepro.com</t>
  </si>
  <si>
    <t>shimizuya.co.jp</t>
  </si>
  <si>
    <t>freewpitems.com</t>
  </si>
  <si>
    <t>1x-obzor.ru</t>
  </si>
  <si>
    <t>camshow24.com</t>
  </si>
  <si>
    <t>eslovar.info</t>
  </si>
  <si>
    <t>panamusic.com</t>
  </si>
  <si>
    <t>fast-sex.cc</t>
  </si>
  <si>
    <t>lnovodstvo.ru</t>
  </si>
  <si>
    <t>packtrack.com</t>
  </si>
  <si>
    <t>rahetbally.com</t>
  </si>
  <si>
    <t>nhpc.in</t>
  </si>
  <si>
    <t>semlar.com</t>
  </si>
  <si>
    <t>rawinfopages.com</t>
  </si>
  <si>
    <t>instars.com</t>
  </si>
  <si>
    <t>thaicarlover.com</t>
  </si>
  <si>
    <t>firsthomebank.com</t>
  </si>
  <si>
    <t>27580.cn</t>
  </si>
  <si>
    <t>cjn119.com</t>
  </si>
  <si>
    <t>kiemsat.vn</t>
  </si>
  <si>
    <t>omakebooks.com</t>
  </si>
  <si>
    <t>poolbyminiclip.com</t>
  </si>
  <si>
    <t>tnt.com.cn</t>
  </si>
  <si>
    <t>brevardtimes.com</t>
  </si>
  <si>
    <t>waterrowpark.co.uk</t>
  </si>
  <si>
    <t>nutriciavoorjou.nl</t>
  </si>
  <si>
    <t>sunnyqd.com</t>
  </si>
  <si>
    <t>trakke.co.uk</t>
  </si>
  <si>
    <t>sen-shu.net</t>
  </si>
  <si>
    <t>picspree.com</t>
  </si>
  <si>
    <t>gov-relations.com</t>
  </si>
  <si>
    <t>mons.net</t>
  </si>
  <si>
    <t>tactoys.com.au</t>
  </si>
  <si>
    <t>ursi.com</t>
  </si>
  <si>
    <t>fintech.io</t>
  </si>
  <si>
    <t>nestatehogrally.com</t>
  </si>
  <si>
    <t>murphytractor.com</t>
  </si>
  <si>
    <t>sister-porn.net</t>
  </si>
  <si>
    <t>naturebacks.com</t>
  </si>
  <si>
    <t>electionresources.org</t>
  </si>
  <si>
    <t>metrokota.go.id</t>
  </si>
  <si>
    <t>ned.im</t>
  </si>
  <si>
    <t>goldfingers.fr</t>
  </si>
  <si>
    <t>genkithings.com</t>
  </si>
  <si>
    <t>eodindia.com</t>
  </si>
  <si>
    <t>prava7.pw</t>
  </si>
  <si>
    <t>yodobashi.co.jp</t>
  </si>
  <si>
    <t>superkhmer.com</t>
  </si>
  <si>
    <t>pdresources.org</t>
  </si>
  <si>
    <t>summertime-anime.com</t>
  </si>
  <si>
    <t>pixelthoughts.co</t>
  </si>
  <si>
    <t>hiltonheadmonthly.com</t>
  </si>
  <si>
    <t>trustmotors.ro</t>
  </si>
  <si>
    <t>arxmedspa.com</t>
  </si>
  <si>
    <t>webpagepublicity.com</t>
  </si>
  <si>
    <t>twvending.net</t>
  </si>
  <si>
    <t>nuvixa.com</t>
  </si>
  <si>
    <t>jhraju.xyz</t>
  </si>
  <si>
    <t>kffl.com</t>
  </si>
  <si>
    <t>everythingnow.com</t>
  </si>
  <si>
    <t>shejijingsai.com</t>
  </si>
  <si>
    <t>nameshouts.com</t>
  </si>
  <si>
    <t>carbotti.it</t>
  </si>
  <si>
    <t>drtamin.com</t>
  </si>
  <si>
    <t>metro-inet.net</t>
  </si>
  <si>
    <t>guitar-skill-builder.com</t>
  </si>
  <si>
    <t>virksomhedsoplysninger.dk</t>
  </si>
  <si>
    <t>onco.by</t>
  </si>
  <si>
    <t>utb.edu.bn</t>
  </si>
  <si>
    <t>gamersrd.com</t>
  </si>
  <si>
    <t>mytntware.com</t>
  </si>
  <si>
    <t>ktmc.com</t>
  </si>
  <si>
    <t>smithsonianbooks.com</t>
  </si>
  <si>
    <t>radiomaria.org</t>
  </si>
  <si>
    <t>smqhdodupka334.eu</t>
  </si>
  <si>
    <t>drunkmonkeylove.com</t>
  </si>
  <si>
    <t>seoonly.ru</t>
  </si>
  <si>
    <t>sourcery.ai</t>
  </si>
  <si>
    <t>fulione2022.com</t>
  </si>
  <si>
    <t>advancedcom.net</t>
  </si>
  <si>
    <t>palatine.fr</t>
  </si>
  <si>
    <t>bloggymoms.com</t>
  </si>
  <si>
    <t>ivermectinpn.com</t>
  </si>
  <si>
    <t>infoisinfo.co.uk</t>
  </si>
  <si>
    <t>banelcoservices.com.ar</t>
  </si>
  <si>
    <t>riobet-casino.info</t>
  </si>
  <si>
    <t>cogmentis.com</t>
  </si>
  <si>
    <t>rwcsevens.com</t>
  </si>
  <si>
    <t>intrafish.no</t>
  </si>
  <si>
    <t>blacklivesmatter.ca</t>
  </si>
  <si>
    <t>telegrouplink.com</t>
  </si>
  <si>
    <t>monicahq.com</t>
  </si>
  <si>
    <t>hcnkids.org</t>
  </si>
  <si>
    <t>automobile.com</t>
  </si>
  <si>
    <t>pipeline.ch</t>
  </si>
  <si>
    <t>aureumcollective.com</t>
  </si>
  <si>
    <t>jamieyoung.com</t>
  </si>
  <si>
    <t>epicaquarium.com</t>
  </si>
  <si>
    <t>ucaberets.com</t>
  </si>
  <si>
    <t>helmetshop.com</t>
  </si>
  <si>
    <t>ministryoftofu.com</t>
  </si>
  <si>
    <t>supoergame.com</t>
  </si>
  <si>
    <t>myhealth.net.au</t>
  </si>
  <si>
    <t>garaveli.de</t>
  </si>
  <si>
    <t>prostitutki-adlera.ru</t>
  </si>
  <si>
    <t>vsespravkutyt.net</t>
  </si>
  <si>
    <t>vigilearnlms.com</t>
  </si>
  <si>
    <t>cicybell.com</t>
  </si>
  <si>
    <t>sac-guesspascher.fr</t>
  </si>
  <si>
    <t>copymonkey.ai</t>
  </si>
  <si>
    <t>indianpornsluts.com</t>
  </si>
  <si>
    <t>enhdsex.com</t>
  </si>
  <si>
    <t>shadowfacts.net</t>
  </si>
  <si>
    <t>landkreis-stendal.de</t>
  </si>
  <si>
    <t>huoqiu.gov.cn</t>
  </si>
  <si>
    <t>cires21.com</t>
  </si>
  <si>
    <t>nic.hdfc</t>
  </si>
  <si>
    <t>almastba.tv</t>
  </si>
  <si>
    <t>ricohapdc.com</t>
  </si>
  <si>
    <t>freeboard.io</t>
  </si>
  <si>
    <t>wmail-endpoint.com</t>
  </si>
  <si>
    <t>dcnetworks.org</t>
  </si>
  <si>
    <t>doorbraak.eu</t>
  </si>
  <si>
    <t>writeessaytoday.com</t>
  </si>
  <si>
    <t>mastercardbusiness.com</t>
  </si>
  <si>
    <t>act365.eu</t>
  </si>
  <si>
    <t>tomchun.tw</t>
  </si>
  <si>
    <t>homegardenguides.com</t>
  </si>
  <si>
    <t>hyperionbooks.com</t>
  </si>
  <si>
    <t>24likee.ru</t>
  </si>
  <si>
    <t>notino.ru</t>
  </si>
  <si>
    <t>seanmcdowell.org</t>
  </si>
  <si>
    <t>huxley.com</t>
  </si>
  <si>
    <t>modelesdebusinessplan.com</t>
  </si>
  <si>
    <t>e-toomodels.com</t>
  </si>
  <si>
    <t>zabotik.com</t>
  </si>
  <si>
    <t>iabse.org</t>
  </si>
  <si>
    <t>as46595.net</t>
  </si>
  <si>
    <t>zhizn-zvezd.ru</t>
  </si>
  <si>
    <t>teatenerife.es</t>
  </si>
  <si>
    <t>mmappstore.com</t>
  </si>
  <si>
    <t>gotoluckyniki.com</t>
  </si>
  <si>
    <t>calciocatania.com</t>
  </si>
  <si>
    <t>vibescout.com</t>
  </si>
  <si>
    <t>bhsg.net</t>
  </si>
  <si>
    <t>marveluniverselive.com</t>
  </si>
  <si>
    <t>tcp.co.uk</t>
  </si>
  <si>
    <t>rewardgateway.com.au</t>
  </si>
  <si>
    <t>pubnet.ne.kr</t>
  </si>
  <si>
    <t>bestboundary.com</t>
  </si>
  <si>
    <t>rgslogistics.co</t>
  </si>
  <si>
    <t>igrovieavtomativulkana.com</t>
  </si>
  <si>
    <t>professorgarfield.org</t>
  </si>
  <si>
    <t>kodawari-camp.com</t>
  </si>
  <si>
    <t>torrentsearch.online</t>
  </si>
  <si>
    <t>bgfons.com</t>
  </si>
  <si>
    <t>baiduwp.com</t>
  </si>
  <si>
    <t>puzzlescript.net</t>
  </si>
  <si>
    <t>compton.k12.ca.us</t>
  </si>
  <si>
    <t>ndy1.co</t>
  </si>
  <si>
    <t>doujinthai.net</t>
  </si>
  <si>
    <t>flyblade.com</t>
  </si>
  <si>
    <t>fountainmagazine.com</t>
  </si>
  <si>
    <t>newspaperlinks.com</t>
  </si>
  <si>
    <t>csumentor.edu</t>
  </si>
  <si>
    <t>informationhurts.com</t>
  </si>
  <si>
    <t>inscribirme.com</t>
  </si>
  <si>
    <t>gzrd.gov.cn</t>
  </si>
  <si>
    <t>axn-asia.com</t>
  </si>
  <si>
    <t>franchiseverband.com</t>
  </si>
  <si>
    <t>kemalkeskin.com</t>
  </si>
  <si>
    <t>aslambazmi.com</t>
  </si>
  <si>
    <t>firstrepublictrust.net</t>
  </si>
  <si>
    <t>xzhyj518.com</t>
  </si>
  <si>
    <t>digitaldentalsolutions.net</t>
  </si>
  <si>
    <t>yourcourts.com</t>
  </si>
  <si>
    <t>betnokia.com</t>
  </si>
  <si>
    <t>sipspf.org.cn</t>
  </si>
  <si>
    <t>hotelnuevovallarta.com</t>
  </si>
  <si>
    <t>soundmix.com</t>
  </si>
  <si>
    <t>medizinconsultingplonka.de</t>
  </si>
  <si>
    <t>webdesignity.com</t>
  </si>
  <si>
    <t>swisscomdigital.technology</t>
  </si>
  <si>
    <t>dirt-rally.top</t>
  </si>
  <si>
    <t>goloser.ru</t>
  </si>
  <si>
    <t>eksd.jp</t>
  </si>
  <si>
    <t>thehumbleholylaity.com</t>
  </si>
  <si>
    <t>cash-maleficent.pro</t>
  </si>
  <si>
    <t>maxilontrade.com</t>
  </si>
  <si>
    <t>amormag.com</t>
  </si>
  <si>
    <t>dubaihotescort.com</t>
  </si>
  <si>
    <t>pkjiqun4.com</t>
  </si>
  <si>
    <t>prostitutki-gelendzhyka.men</t>
  </si>
  <si>
    <t>clashofclanscheats.de</t>
  </si>
  <si>
    <t>zomart.com.cn</t>
  </si>
  <si>
    <t>soradenie.ru</t>
  </si>
  <si>
    <t>hbz2.net</t>
  </si>
  <si>
    <t>viagraado.com</t>
  </si>
  <si>
    <t>vklasse.vip</t>
  </si>
  <si>
    <t>ecofilter.ru</t>
  </si>
  <si>
    <t>sfo.jp</t>
  </si>
  <si>
    <t>ahuzat-maya.co.il</t>
  </si>
  <si>
    <t>kinocox.net</t>
  </si>
  <si>
    <t>gamela.site</t>
  </si>
  <si>
    <t>predatorperformance.shop</t>
  </si>
  <si>
    <t>rmportal.net</t>
  </si>
  <si>
    <t>expresspublishing.co.uk</t>
  </si>
  <si>
    <t>yuyahashi.com</t>
  </si>
  <si>
    <t>blogofmobile.com</t>
  </si>
  <si>
    <t>gzkyz.com.cn</t>
  </si>
  <si>
    <t>demogacorslot168.xyz</t>
  </si>
  <si>
    <t>westfunk.de</t>
  </si>
  <si>
    <t>shuncy.com</t>
  </si>
  <si>
    <t>buzzerpanel.id</t>
  </si>
  <si>
    <t>distribucionesaragonesas.com</t>
  </si>
  <si>
    <t>booklandbooks.com</t>
  </si>
  <si>
    <t>henricolibrary.org</t>
  </si>
  <si>
    <t>magiktek.com</t>
  </si>
  <si>
    <t>shuwany.ru</t>
  </si>
  <si>
    <t>nodns.se</t>
  </si>
  <si>
    <t>geeek.org</t>
  </si>
  <si>
    <t>fri1.ru</t>
  </si>
  <si>
    <t>holzweileroslo.com</t>
  </si>
  <si>
    <t>tattoogalaxy.net</t>
  </si>
  <si>
    <t>digiepdf.in</t>
  </si>
  <si>
    <t>ufouv.com</t>
  </si>
  <si>
    <t>direct.cz</t>
  </si>
  <si>
    <t>dazzling.kr</t>
  </si>
  <si>
    <t>dbitnetwork.com</t>
  </si>
  <si>
    <t>web-mon.ru</t>
  </si>
  <si>
    <t>sfi-inc.co.jp</t>
  </si>
  <si>
    <t>vapestore.co.uk</t>
  </si>
  <si>
    <t>intuhire.com</t>
  </si>
  <si>
    <t>pepperworld.com</t>
  </si>
  <si>
    <t>dailyrecipesblog.com</t>
  </si>
  <si>
    <t>7-prudov.ru</t>
  </si>
  <si>
    <t>poolhb.com</t>
  </si>
  <si>
    <t>onlineoutlet1.ga</t>
  </si>
  <si>
    <t>pcspeeduppro.net</t>
  </si>
  <si>
    <t>waterbabies.co.uk</t>
  </si>
  <si>
    <t>intrcity.com</t>
  </si>
  <si>
    <t>valentinaburton.com</t>
  </si>
  <si>
    <t>bluza-shop.ru</t>
  </si>
  <si>
    <t>patricia-michaels.com</t>
  </si>
  <si>
    <t>vega-rent.com</t>
  </si>
  <si>
    <t>supersaver.no</t>
  </si>
  <si>
    <t>sexybegin.nl</t>
  </si>
  <si>
    <t>cafam.org</t>
  </si>
  <si>
    <t>pr-clanky.cz</t>
  </si>
  <si>
    <t>myaporn.com</t>
  </si>
  <si>
    <t>linkref.ru</t>
  </si>
  <si>
    <t>18f.tech</t>
  </si>
  <si>
    <t>metroairportnews.com</t>
  </si>
  <si>
    <t>bohemiadesign.com.au</t>
  </si>
  <si>
    <t>manosveikata.lt</t>
  </si>
  <si>
    <t>zeibiz.com</t>
  </si>
  <si>
    <t>bartonperreira.com</t>
  </si>
  <si>
    <t>momofcomedy.com</t>
  </si>
  <si>
    <t>blueskyrangers.com</t>
  </si>
  <si>
    <t>luminant.com</t>
  </si>
  <si>
    <t>theresakingspeaks.com</t>
  </si>
  <si>
    <t>clomid.shop</t>
  </si>
  <si>
    <t>pelosiforcongress.org</t>
  </si>
  <si>
    <t>comings.top</t>
  </si>
  <si>
    <t>finalwebsite.com</t>
  </si>
  <si>
    <t>agbumdsalumni.biz</t>
  </si>
  <si>
    <t>photo41.pro</t>
  </si>
  <si>
    <t>sgdl.org</t>
  </si>
  <si>
    <t>echarge.tel</t>
  </si>
  <si>
    <t>wmgaming.bet</t>
  </si>
  <si>
    <t>unpatented.com</t>
  </si>
  <si>
    <t>sfe.ru</t>
  </si>
  <si>
    <t>keyport.net</t>
  </si>
  <si>
    <t>mindstronghealth.com</t>
  </si>
  <si>
    <t>worldfreedomalliance.org</t>
  </si>
  <si>
    <t>ivermectin.how</t>
  </si>
  <si>
    <t>yapin.net</t>
  </si>
  <si>
    <t>markwebber.com</t>
  </si>
  <si>
    <t>titanium-valley.com</t>
  </si>
  <si>
    <t>thebigzoo.com</t>
  </si>
  <si>
    <t>rist.re.kr</t>
  </si>
  <si>
    <t>ingosstrah-osago.com</t>
  </si>
  <si>
    <t>stroykaudorf.com</t>
  </si>
  <si>
    <t>gitana.lt</t>
  </si>
  <si>
    <t>nefe.ru</t>
  </si>
  <si>
    <t>sportimate.hk</t>
  </si>
  <si>
    <t>vancouveraaaa.ca</t>
  </si>
  <si>
    <t>e-media.de</t>
  </si>
  <si>
    <t>fotoalben-discount.de</t>
  </si>
  <si>
    <t>ispscj.com</t>
  </si>
  <si>
    <t>sexkompas.xyz</t>
  </si>
  <si>
    <t>goodfishing.shop</t>
  </si>
  <si>
    <t>discoverbrigham.org</t>
  </si>
  <si>
    <t>cybersecurityworks.com</t>
  </si>
  <si>
    <t>dfl0.us</t>
  </si>
  <si>
    <t>endaily.com.au</t>
  </si>
  <si>
    <t>parekhcards.com</t>
  </si>
  <si>
    <t>bodyfast.app</t>
  </si>
  <si>
    <t>idstorage.com</t>
  </si>
  <si>
    <t>rbutr.com</t>
  </si>
  <si>
    <t>fanat-shop.ru</t>
  </si>
  <si>
    <t>ep-finance.nl</t>
  </si>
  <si>
    <t>learningsciences.com</t>
  </si>
  <si>
    <t>wazamba100.com</t>
  </si>
  <si>
    <t>adishakti.org</t>
  </si>
  <si>
    <t>work2it.ru</t>
  </si>
  <si>
    <t>alliedclinic.net</t>
  </si>
  <si>
    <t>remontees-mecaniques.net</t>
  </si>
  <si>
    <t>nodepositcasinoem.com</t>
  </si>
  <si>
    <t>gvs.com</t>
  </si>
  <si>
    <t>4jkpop.info</t>
  </si>
  <si>
    <t>larrainvial.com</t>
  </si>
  <si>
    <t>520ajj.com</t>
  </si>
  <si>
    <t>connectedtask.com</t>
  </si>
  <si>
    <t>digitogy.eu</t>
  </si>
  <si>
    <t>tuffgrowth.com</t>
  </si>
  <si>
    <t>aegkrjwelwgrwgw5.gq</t>
  </si>
  <si>
    <t>belgorod.ru</t>
  </si>
  <si>
    <t>quickcashloans.pro</t>
  </si>
  <si>
    <t>phlebiocloud.com</t>
  </si>
  <si>
    <t>gujaratfirst.com</t>
  </si>
  <si>
    <t>servepoint.com.au</t>
  </si>
  <si>
    <t>loanpig.co.uk</t>
  </si>
  <si>
    <t>gzhaiqihg.com</t>
  </si>
  <si>
    <t>bluepine.com.br</t>
  </si>
  <si>
    <t>polatliotoekspertiz.com</t>
  </si>
  <si>
    <t>easytradeweb.com</t>
  </si>
  <si>
    <t>plazadetrabajo.com</t>
  </si>
  <si>
    <t>breizhosting.com</t>
  </si>
  <si>
    <t>fapool.ir</t>
  </si>
  <si>
    <t>donsdns.com</t>
  </si>
  <si>
    <t>clcknads.pro</t>
  </si>
  <si>
    <t>open-tx.org</t>
  </si>
  <si>
    <t>openit.gr</t>
  </si>
  <si>
    <t>cityofsteubenville.com</t>
  </si>
  <si>
    <t>sheltoncommunications.com</t>
  </si>
  <si>
    <t>thebarbecuelab.com</t>
  </si>
  <si>
    <t>proggest.co.jp</t>
  </si>
  <si>
    <t>domaineinternet.ca</t>
  </si>
  <si>
    <t>zbet.me</t>
  </si>
  <si>
    <t>wheelies.net</t>
  </si>
  <si>
    <t>pcbeach.org</t>
  </si>
  <si>
    <t>gyrus.com</t>
  </si>
  <si>
    <t>celeroxpress.ca</t>
  </si>
  <si>
    <t>trysensa.com</t>
  </si>
  <si>
    <t>svmrc.in</t>
  </si>
  <si>
    <t>vulcan-24-casino.pw</t>
  </si>
  <si>
    <t>slotbar888.com</t>
  </si>
  <si>
    <t>vlasimnet.cz</t>
  </si>
  <si>
    <t>mariomurillo.org</t>
  </si>
  <si>
    <t>reagancad.org</t>
  </si>
  <si>
    <t>make-cash.pl</t>
  </si>
  <si>
    <t>supercompressor.com</t>
  </si>
  <si>
    <t>fudanmed.com</t>
  </si>
  <si>
    <t>lbi.ua</t>
  </si>
  <si>
    <t>whyzh.com.cn</t>
  </si>
  <si>
    <t>isima.io</t>
  </si>
  <si>
    <t>hitchbot.me</t>
  </si>
  <si>
    <t>tumutanzi.com</t>
  </si>
  <si>
    <t>mydesignation.com</t>
  </si>
  <si>
    <t>vol4kids.org</t>
  </si>
  <si>
    <t>dci.in</t>
  </si>
  <si>
    <t>pmv.eu</t>
  </si>
  <si>
    <t>cazino-gamer.xyz</t>
  </si>
  <si>
    <t>linkcentaur.com</t>
  </si>
  <si>
    <t>fournines.co.jp</t>
  </si>
  <si>
    <t>chisan.or.jp</t>
  </si>
  <si>
    <t>breastcanceruk.org.uk</t>
  </si>
  <si>
    <t>stihi.one</t>
  </si>
  <si>
    <t>womensliberationfront.org</t>
  </si>
  <si>
    <t>itreseller.es</t>
  </si>
  <si>
    <t>tadadel-deltaru.ru</t>
  </si>
  <si>
    <t>fullsite.ir</t>
  </si>
  <si>
    <t>christin-orakel.com</t>
  </si>
  <si>
    <t>attentionupdate.com</t>
  </si>
  <si>
    <t>hillgardens.com</t>
  </si>
  <si>
    <t>f-takken.com</t>
  </si>
  <si>
    <t>pulsemarketingagency.com</t>
  </si>
  <si>
    <t>cbd-cancer.com</t>
  </si>
  <si>
    <t>henanjubao.com</t>
  </si>
  <si>
    <t>standrewsmarthoma.org</t>
  </si>
  <si>
    <t>gaudi.dating</t>
  </si>
  <si>
    <t>fuserwebservices.com</t>
  </si>
  <si>
    <t>omeuprovedor.net.br</t>
  </si>
  <si>
    <t>cnob.de</t>
  </si>
  <si>
    <t>35wx.la</t>
  </si>
  <si>
    <t>i-tec.it</t>
  </si>
  <si>
    <t>sportskiobjekti.ba</t>
  </si>
  <si>
    <t>vahlen.de</t>
  </si>
  <si>
    <t>ntckommpac.com</t>
  </si>
  <si>
    <t>halsteadbank.com</t>
  </si>
  <si>
    <t>urich.edu</t>
  </si>
  <si>
    <t>thefilmfrenzy.com</t>
  </si>
  <si>
    <t>260do.co.kr</t>
  </si>
  <si>
    <t>andoverandvillages.co.uk</t>
  </si>
  <si>
    <t>linkone.ca</t>
  </si>
  <si>
    <t>fmlcpas.com</t>
  </si>
  <si>
    <t>maturenude.tv</t>
  </si>
  <si>
    <t>visualise.com</t>
  </si>
  <si>
    <t>softpower30.com</t>
  </si>
  <si>
    <t>fidellityinfo.com</t>
  </si>
  <si>
    <t>qixyduu.com</t>
  </si>
  <si>
    <t>irpassport.net</t>
  </si>
  <si>
    <t>bx24.live</t>
  </si>
  <si>
    <t>growme.pt</t>
  </si>
  <si>
    <t>isf.edu.hk</t>
  </si>
  <si>
    <t>nicebowl.fun</t>
  </si>
  <si>
    <t>highoncars.dk</t>
  </si>
  <si>
    <t>dciny.org</t>
  </si>
  <si>
    <t>99perfume.com</t>
  </si>
  <si>
    <t>forumfr.com</t>
  </si>
  <si>
    <t>pickleball.com</t>
  </si>
  <si>
    <t>ads8.lol</t>
  </si>
  <si>
    <t>pornki.com</t>
  </si>
  <si>
    <t>content-tab.co</t>
  </si>
  <si>
    <t>fordforums.com.au</t>
  </si>
  <si>
    <t>user-profile-auth-v3.su</t>
  </si>
  <si>
    <t>ridtube.video</t>
  </si>
  <si>
    <t>debategraph.org</t>
  </si>
  <si>
    <t>latsis-foundation.org</t>
  </si>
  <si>
    <t>wumiaos.cc</t>
  </si>
  <si>
    <t>acldigital.com</t>
  </si>
  <si>
    <t>mazonetelechargement.fr</t>
  </si>
  <si>
    <t>saidcorp.com</t>
  </si>
  <si>
    <t>incview.ga</t>
  </si>
  <si>
    <t>flomax.quest</t>
  </si>
  <si>
    <t>seltek.su</t>
  </si>
  <si>
    <t>veere.nl</t>
  </si>
  <si>
    <t>tourismcares.org</t>
  </si>
  <si>
    <t>ctf.ru</t>
  </si>
  <si>
    <t>shfanying.com</t>
  </si>
  <si>
    <t>thewelldressedlife.com</t>
  </si>
  <si>
    <t>sepidz.com</t>
  </si>
  <si>
    <t>pkioverheid.nl</t>
  </si>
  <si>
    <t>avantinetworks.com</t>
  </si>
  <si>
    <t>ggnet.com</t>
  </si>
  <si>
    <t>reviewbox.com.br</t>
  </si>
  <si>
    <t>dynamic-covers.ru</t>
  </si>
  <si>
    <t>weservit.eu</t>
  </si>
  <si>
    <t>comfortingcbd.store</t>
  </si>
  <si>
    <t>cemda.org.mx</t>
  </si>
  <si>
    <t>alltower.ga</t>
  </si>
  <si>
    <t>sehir.edu.tr</t>
  </si>
  <si>
    <t>78stepshealth.us</t>
  </si>
  <si>
    <t>tecria.com</t>
  </si>
  <si>
    <t>kinomatix.biz</t>
  </si>
  <si>
    <t>gesangverein-waldbrunn.com</t>
  </si>
  <si>
    <t>world-of-emergency.com</t>
  </si>
  <si>
    <t>unitednotions.com</t>
  </si>
  <si>
    <t>theworldisabook.com</t>
  </si>
  <si>
    <t>getsocialguide.com</t>
  </si>
  <si>
    <t>st-herblain-ouest-entreprises.com</t>
  </si>
  <si>
    <t>hjhyscpt.cn</t>
  </si>
  <si>
    <t>fngzasia.com</t>
  </si>
  <si>
    <t>dls.se</t>
  </si>
  <si>
    <t>prom.io</t>
  </si>
  <si>
    <t>xn--b1ae2adf4f.xn--p1ai</t>
  </si>
  <si>
    <t>cupojoes.com</t>
  </si>
  <si>
    <t>huntingwaterfalls.com</t>
  </si>
  <si>
    <t>58dszj.com</t>
  </si>
  <si>
    <t>medisaas.dk</t>
  </si>
  <si>
    <t>1qi777.com</t>
  </si>
  <si>
    <t>xn--mgbuqh25e.com</t>
  </si>
  <si>
    <t>trckguardlnk.com</t>
  </si>
  <si>
    <t>my-domain.com</t>
  </si>
  <si>
    <t>coinweb.io</t>
  </si>
  <si>
    <t>controlroompro.com</t>
  </si>
  <si>
    <t>novamc.com</t>
  </si>
  <si>
    <t>air-ev.org</t>
  </si>
  <si>
    <t>bscb.org</t>
  </si>
  <si>
    <t>valosagoskincsesbanya.com</t>
  </si>
  <si>
    <t>boshop.vn</t>
  </si>
  <si>
    <t>bucksmedia.co.uk</t>
  </si>
  <si>
    <t>sitraffic.info</t>
  </si>
  <si>
    <t>jwebcity.net</t>
  </si>
  <si>
    <t>ride.com.ar</t>
  </si>
  <si>
    <t>aws--mss.rocks</t>
  </si>
  <si>
    <t>chocotabi-saitama.jp</t>
  </si>
  <si>
    <t>alumacraft.com</t>
  </si>
  <si>
    <t>sportsland-sugo.co.jp</t>
  </si>
  <si>
    <t>symansbon.cn</t>
  </si>
  <si>
    <t>vosa.gov.uk</t>
  </si>
  <si>
    <t>dontstopliving.net</t>
  </si>
  <si>
    <t>phpmyvisites.us</t>
  </si>
  <si>
    <t>national-preservation.com</t>
  </si>
  <si>
    <t>unikore.it</t>
  </si>
  <si>
    <t>flaconi.pl</t>
  </si>
  <si>
    <t>apopharm.com</t>
  </si>
  <si>
    <t>southwesternpirates.com</t>
  </si>
  <si>
    <t>kurvillage.com</t>
  </si>
  <si>
    <t>amabucks.com</t>
  </si>
  <si>
    <t>cheapjordansaleshoes.com</t>
  </si>
  <si>
    <t>ilknokta.com</t>
  </si>
  <si>
    <t>wagnerbrake.com</t>
  </si>
  <si>
    <t>ediva.gr</t>
  </si>
  <si>
    <t>electronicwhiteboardwarehouse.com</t>
  </si>
  <si>
    <t>muellerreports.com</t>
  </si>
  <si>
    <t>alep.org.uk</t>
  </si>
  <si>
    <t>uplify.us</t>
  </si>
  <si>
    <t>adopt-a-greyhound.org</t>
  </si>
  <si>
    <t>fanari-store.com</t>
  </si>
  <si>
    <t>betasocks.com</t>
  </si>
  <si>
    <t>hostitcheap.com</t>
  </si>
  <si>
    <t>tiemmespa.it</t>
  </si>
  <si>
    <t>thepurpleponcho.com</t>
  </si>
  <si>
    <t>daona.ru</t>
  </si>
  <si>
    <t>disney.sg</t>
  </si>
  <si>
    <t>plantcelltechnology.com</t>
  </si>
  <si>
    <t>avirubin.com</t>
  </si>
  <si>
    <t>essential-skills-training.com</t>
  </si>
  <si>
    <t>singulair.monster</t>
  </si>
  <si>
    <t>meilleurs-masters.com</t>
  </si>
  <si>
    <t>nightfight.xyz</t>
  </si>
  <si>
    <t>learninginfo.org</t>
  </si>
  <si>
    <t>itchyforum.com</t>
  </si>
  <si>
    <t>shejizhaji.com</t>
  </si>
  <si>
    <t>research-opinions.com</t>
  </si>
  <si>
    <t>blogbrand.cf</t>
  </si>
  <si>
    <t>g3tm.com</t>
  </si>
  <si>
    <t>targetglobalinvestments.com</t>
  </si>
  <si>
    <t>my-webspace.at</t>
  </si>
  <si>
    <t>lasixst.com</t>
  </si>
  <si>
    <t>svbf.cz</t>
  </si>
  <si>
    <t>silksplace-yilan.com.tw</t>
  </si>
  <si>
    <t>effoysira.com</t>
  </si>
  <si>
    <t>megaproxy123.com</t>
  </si>
  <si>
    <t>filmymag.in</t>
  </si>
  <si>
    <t>lighting.co.il</t>
  </si>
  <si>
    <t>let.us</t>
  </si>
  <si>
    <t>09gc.com</t>
  </si>
  <si>
    <t>exodusinternational.org</t>
  </si>
  <si>
    <t>haorooms.com</t>
  </si>
  <si>
    <t>happyandrich.ru</t>
  </si>
  <si>
    <t>pointcarbon.com</t>
  </si>
  <si>
    <t>nifbe.de</t>
  </si>
  <si>
    <t>visithendersonvillenc.org</t>
  </si>
  <si>
    <t>greaterirvinechamber.com</t>
  </si>
  <si>
    <t>getupnext.com</t>
  </si>
  <si>
    <t>bunmeido.co.jp</t>
  </si>
  <si>
    <t>revolutionpark.ru</t>
  </si>
  <si>
    <t>altenergy.org</t>
  </si>
  <si>
    <t>gulixueyuan.com</t>
  </si>
  <si>
    <t>technewsheads.com</t>
  </si>
  <si>
    <t>emailcu.icu</t>
  </si>
  <si>
    <t>votvamfm.com</t>
  </si>
  <si>
    <t>leaders-pro.net</t>
  </si>
  <si>
    <t>wellnessrevolutionsummit.com</t>
  </si>
  <si>
    <t>ulanspa.pl</t>
  </si>
  <si>
    <t>into-asia.com</t>
  </si>
  <si>
    <t>lvcm.com</t>
  </si>
  <si>
    <t>aisoftllc.com</t>
  </si>
  <si>
    <t>taburetka.ua</t>
  </si>
  <si>
    <t>hostingilimitado.pe</t>
  </si>
  <si>
    <t>tour-edition.de</t>
  </si>
  <si>
    <t>moddingham.com</t>
  </si>
  <si>
    <t>themewar.com</t>
  </si>
  <si>
    <t>healthyworkinglives.scot</t>
  </si>
  <si>
    <t>cgroup.net</t>
  </si>
  <si>
    <t>wnymedia.net</t>
  </si>
  <si>
    <t>cyberacteurs.org</t>
  </si>
  <si>
    <t>selfiflash.com</t>
  </si>
  <si>
    <t>phonetracker.com</t>
  </si>
  <si>
    <t>fbcombo.com</t>
  </si>
  <si>
    <t>nzc.am</t>
  </si>
  <si>
    <t>instanticket.es</t>
  </si>
  <si>
    <t>hgfkub.ru</t>
  </si>
  <si>
    <t>ihcginjections.com</t>
  </si>
  <si>
    <t>beru.de</t>
  </si>
  <si>
    <t>fastnettelecom.com.br</t>
  </si>
  <si>
    <t>netimaging.com</t>
  </si>
  <si>
    <t>poselkiguru.ru</t>
  </si>
  <si>
    <t>datacity.ca</t>
  </si>
  <si>
    <t>madridesnoticia.es</t>
  </si>
  <si>
    <t>ph84.idv.tw</t>
  </si>
  <si>
    <t>officepuzzle.com</t>
  </si>
  <si>
    <t>holara.ai</t>
  </si>
  <si>
    <t>920mi.com</t>
  </si>
  <si>
    <t>dailyrituals.de</t>
  </si>
  <si>
    <t>wplasix.com</t>
  </si>
  <si>
    <t>chaletsauquebec.com</t>
  </si>
  <si>
    <t>game-bai.com</t>
  </si>
  <si>
    <t>aydoganmedya.com</t>
  </si>
  <si>
    <t>diplommy01.com</t>
  </si>
  <si>
    <t>royalshell.com</t>
  </si>
  <si>
    <t>aegkrjwelwgrwgw6.tk</t>
  </si>
  <si>
    <t>nippon-maru.or.jp</t>
  </si>
  <si>
    <t>thekoreanvegan.com</t>
  </si>
  <si>
    <t>citygallery.org.nz</t>
  </si>
  <si>
    <t>grace3technologies.com</t>
  </si>
  <si>
    <t>salomonstore.sk</t>
  </si>
  <si>
    <t>higobank.co.jp</t>
  </si>
  <si>
    <t>pantherdb.org</t>
  </si>
  <si>
    <t>individualki-ryazani.com</t>
  </si>
  <si>
    <t>councilplatform.com</t>
  </si>
  <si>
    <t>medicata.dev</t>
  </si>
  <si>
    <t>landh.pub</t>
  </si>
  <si>
    <t>familyfriendly.site</t>
  </si>
  <si>
    <t>7wondersfarm.com</t>
  </si>
  <si>
    <t>goodlifetechnology.com</t>
  </si>
  <si>
    <t>makeitrightnola.org</t>
  </si>
  <si>
    <t>cialis.pink</t>
  </si>
  <si>
    <t>ravepad.com</t>
  </si>
  <si>
    <t>lightwirebusiness.com.au</t>
  </si>
  <si>
    <t>casinovulkan.cc</t>
  </si>
  <si>
    <t>appcontent.co</t>
  </si>
  <si>
    <t>chojnice.pl</t>
  </si>
  <si>
    <t>mayphatdiennhatgiare.com</t>
  </si>
  <si>
    <t>thehintofrosemary.com</t>
  </si>
  <si>
    <t>mazhabbook.ir</t>
  </si>
  <si>
    <t>dasgesundetier.de</t>
  </si>
  <si>
    <t>psl.ng</t>
  </si>
  <si>
    <t>stromectols.com</t>
  </si>
  <si>
    <t>hokuto-kanko.jp</t>
  </si>
  <si>
    <t>mono-lab.net</t>
  </si>
  <si>
    <t>lightmap.ru</t>
  </si>
  <si>
    <t>sharplab.io</t>
  </si>
  <si>
    <t>randolphhistoricalsociety.com</t>
  </si>
  <si>
    <t>cheapseedboxes.com</t>
  </si>
  <si>
    <t>gleneaglesglobalhospitals.com</t>
  </si>
  <si>
    <t>dekosapo.biz</t>
  </si>
  <si>
    <t>unblockedsites.net</t>
  </si>
  <si>
    <t>ignitedigital.com</t>
  </si>
  <si>
    <t>lecardo.ru</t>
  </si>
  <si>
    <t>0s52.com</t>
  </si>
  <si>
    <t>itconsultora.com</t>
  </si>
  <si>
    <t>otdoining.top</t>
  </si>
  <si>
    <t>ihsdnsx18.com</t>
  </si>
  <si>
    <t>mailfactory.blue</t>
  </si>
  <si>
    <t>modnica.club</t>
  </si>
  <si>
    <t>sms-ip.com</t>
  </si>
  <si>
    <t>motowheeler.com</t>
  </si>
  <si>
    <t>repro-tableaux.com</t>
  </si>
  <si>
    <t>tiogacountyny.com</t>
  </si>
  <si>
    <t>apwdhosting.co.uk</t>
  </si>
  <si>
    <t>soap2day.app</t>
  </si>
  <si>
    <t>dynonavionics.com</t>
  </si>
  <si>
    <t>rachadalai.com</t>
  </si>
  <si>
    <t>hidecnet.ne.jp</t>
  </si>
  <si>
    <t>avguide.ch</t>
  </si>
  <si>
    <t>earthshipbiotecture.com</t>
  </si>
  <si>
    <t>xephula.com</t>
  </si>
  <si>
    <t>globalxfunds.com</t>
  </si>
  <si>
    <t>moiinstrumenty.ru</t>
  </si>
  <si>
    <t>enttoday.org</t>
  </si>
  <si>
    <t>analyticslane.com</t>
  </si>
  <si>
    <t>ocabare.com</t>
  </si>
  <si>
    <t>telegramm.site</t>
  </si>
  <si>
    <t>1granary.com</t>
  </si>
  <si>
    <t>shorefiredesigns.com</t>
  </si>
  <si>
    <t>baccudas.org</t>
  </si>
  <si>
    <t>filthon.net</t>
  </si>
  <si>
    <t>californiascouting.org</t>
  </si>
  <si>
    <t>nfd.ca</t>
  </si>
  <si>
    <t>hottrades.co.uk</t>
  </si>
  <si>
    <t>adaptainc.com</t>
  </si>
  <si>
    <t>presidentialufo.com</t>
  </si>
  <si>
    <t>ipsnepal.com</t>
  </si>
  <si>
    <t>zzhack.fun</t>
  </si>
  <si>
    <t>bernardo.org.pe</t>
  </si>
  <si>
    <t>swiftservice.ru</t>
  </si>
  <si>
    <t>ekusheysangbad.com</t>
  </si>
  <si>
    <t>ecobrows.ru</t>
  </si>
  <si>
    <t>pinupcasino.fun</t>
  </si>
  <si>
    <t>epluse.com</t>
  </si>
  <si>
    <t>uri.com.br</t>
  </si>
  <si>
    <t>sleepsense.net</t>
  </si>
  <si>
    <t>mprove.de</t>
  </si>
  <si>
    <t>telage.com</t>
  </si>
  <si>
    <t>hercmagnus.com</t>
  </si>
  <si>
    <t>elistours.com</t>
  </si>
  <si>
    <t>babybedding.com</t>
  </si>
  <si>
    <t>mianyang.gov.cn</t>
  </si>
  <si>
    <t>hjde09.com</t>
  </si>
  <si>
    <t>wpginvest.com</t>
  </si>
  <si>
    <t>wbstech.net</t>
  </si>
  <si>
    <t>headlandhotel.co.uk</t>
  </si>
  <si>
    <t>transoilcorp.com</t>
  </si>
  <si>
    <t>debonairbookstore.com</t>
  </si>
  <si>
    <t>forlife.bg</t>
  </si>
  <si>
    <t>sortedgirls.com</t>
  </si>
  <si>
    <t>c048jp5800.info</t>
  </si>
  <si>
    <t>i-datanetwork.net</t>
  </si>
  <si>
    <t>pressh.ru</t>
  </si>
  <si>
    <t>uti.edu.ec</t>
  </si>
  <si>
    <t>bgu.co.il</t>
  </si>
  <si>
    <t>niace.org.uk</t>
  </si>
  <si>
    <t>agrobase.com.br</t>
  </si>
  <si>
    <t>orangecountybarber.com</t>
  </si>
  <si>
    <t>vrmco.com</t>
  </si>
  <si>
    <t>sexoblag.com</t>
  </si>
  <si>
    <t>artsenauto.nl</t>
  </si>
  <si>
    <t>projectscare.com</t>
  </si>
  <si>
    <t>beam.pk</t>
  </si>
  <si>
    <t>arcataassoc.com</t>
  </si>
  <si>
    <t>stiftung-spi.de</t>
  </si>
  <si>
    <t>lebegesund.de</t>
  </si>
  <si>
    <t>hitodukuri.cloud</t>
  </si>
  <si>
    <t>redbullstudios.com</t>
  </si>
  <si>
    <t>buyboxexperts.com</t>
  </si>
  <si>
    <t>itmunch.com</t>
  </si>
  <si>
    <t>paweldanielzalewski.eu</t>
  </si>
  <si>
    <t>gqrr.com</t>
  </si>
  <si>
    <t>formule-etudiante.com</t>
  </si>
  <si>
    <t>fastrls.ir</t>
  </si>
  <si>
    <t>skinnycheeks.gg</t>
  </si>
  <si>
    <t>www552400.com</t>
  </si>
  <si>
    <t>webouttwo.life</t>
  </si>
  <si>
    <t>ose.com.tw</t>
  </si>
  <si>
    <t>butternutrition.com</t>
  </si>
  <si>
    <t>shopads365.com</t>
  </si>
  <si>
    <t>covertbrowsing.com</t>
  </si>
  <si>
    <t>cawrosylape.com</t>
  </si>
  <si>
    <t>botseller.net</t>
  </si>
  <si>
    <t>aiforhumanity.fr</t>
  </si>
  <si>
    <t>vivotec.pk</t>
  </si>
  <si>
    <t>bayashi.net</t>
  </si>
  <si>
    <t>technologynewsntrends.com</t>
  </si>
  <si>
    <t>prosmotra.com</t>
  </si>
  <si>
    <t>leblogpatrimoine.com</t>
  </si>
  <si>
    <t>purplepurse.com</t>
  </si>
  <si>
    <t>mymorri.com</t>
  </si>
  <si>
    <t>conscientiabeam.com</t>
  </si>
  <si>
    <t>sotino.ru</t>
  </si>
  <si>
    <t>cryptedhost.com</t>
  </si>
  <si>
    <t>hickmanseggs.com</t>
  </si>
  <si>
    <t>pacificislandtimes.com</t>
  </si>
  <si>
    <t>giprotsvetmet.ru</t>
  </si>
  <si>
    <t>enlil.com.tr</t>
  </si>
  <si>
    <t>incovid19.org</t>
  </si>
  <si>
    <t>usualize.nl</t>
  </si>
  <si>
    <t>greenpowerservers.com</t>
  </si>
  <si>
    <t>sovsekretno.net</t>
  </si>
  <si>
    <t>theschool.ru</t>
  </si>
  <si>
    <t>idealhomesportugal.com</t>
  </si>
  <si>
    <t>daniellanois.com</t>
  </si>
  <si>
    <t>dezwerver.be</t>
  </si>
  <si>
    <t>cuiun.com</t>
  </si>
  <si>
    <t>verdaccio.org</t>
  </si>
  <si>
    <t>pornoklad.name</t>
  </si>
  <si>
    <t>exchange-rates.com</t>
  </si>
  <si>
    <t>diplomt-saratov64.ru</t>
  </si>
  <si>
    <t>pinup-casino137.xyz</t>
  </si>
  <si>
    <t>12wbt.com</t>
  </si>
  <si>
    <t>theinternationalforecaster.com</t>
  </si>
  <si>
    <t>sumaya369.net</t>
  </si>
  <si>
    <t>imdpune.gov.in</t>
  </si>
  <si>
    <t>unikudos.com</t>
  </si>
  <si>
    <t>intouchhost.co.in</t>
  </si>
  <si>
    <t>kait.jp</t>
  </si>
  <si>
    <t>rdfzcy.cn</t>
  </si>
  <si>
    <t>guidepostsolutions.com</t>
  </si>
  <si>
    <t>port0.org</t>
  </si>
  <si>
    <t>interactofwake.org</t>
  </si>
  <si>
    <t>leglobal.org</t>
  </si>
  <si>
    <t>connox.co.uk</t>
  </si>
  <si>
    <t>la-chronique-agora.com</t>
  </si>
  <si>
    <t>inspirationandchai.com</t>
  </si>
  <si>
    <t>pclink.net.br</t>
  </si>
  <si>
    <t>jaylea.biz</t>
  </si>
  <si>
    <t>news-warama.cc</t>
  </si>
  <si>
    <t>xn--d1abbmqjhpji5bs.xn--p1ai</t>
  </si>
  <si>
    <t>coag.es</t>
  </si>
  <si>
    <t>whichapk.info</t>
  </si>
  <si>
    <t>sicklines.com</t>
  </si>
  <si>
    <t>mukacoffees.com</t>
  </si>
  <si>
    <t>healththoroughfare.com</t>
  </si>
  <si>
    <t>lesbianfplace.com</t>
  </si>
  <si>
    <t>redeemmenow.com</t>
  </si>
  <si>
    <t>janchipchase.com</t>
  </si>
  <si>
    <t>pinnacleseries.com</t>
  </si>
  <si>
    <t>canadianloghomes.com</t>
  </si>
  <si>
    <t>londriprint.com.br</t>
  </si>
  <si>
    <t>casino-paf.ru</t>
  </si>
  <si>
    <t>fuelprices.gr</t>
  </si>
  <si>
    <t>youllo.net</t>
  </si>
  <si>
    <t>ttthosting.com</t>
  </si>
  <si>
    <t>socol.xyz</t>
  </si>
  <si>
    <t>grundschulmaterial.de</t>
  </si>
  <si>
    <t>addbusiness.net</t>
  </si>
  <si>
    <t>xn--x4qxdpa66xhtffd798rlgcl96g.ink</t>
  </si>
  <si>
    <t>theglossarymagazine.com</t>
  </si>
  <si>
    <t>surfhousemaryland.com</t>
  </si>
  <si>
    <t>sang-ma.com</t>
  </si>
  <si>
    <t>pokerdomcom.com</t>
  </si>
  <si>
    <t>systemshock.org</t>
  </si>
  <si>
    <t>batsov.com</t>
  </si>
  <si>
    <t>adtile.me</t>
  </si>
  <si>
    <t>ankarrep.com</t>
  </si>
  <si>
    <t>technomoji.com</t>
  </si>
  <si>
    <t>black-porn-movie.com</t>
  </si>
  <si>
    <t>5any.com</t>
  </si>
  <si>
    <t>inkdomain.net</t>
  </si>
  <si>
    <t>zinoui.com</t>
  </si>
  <si>
    <t>gtv.com.pl</t>
  </si>
  <si>
    <t>dumpstatadventures.com</t>
  </si>
  <si>
    <t>horizonfuelcell.com</t>
  </si>
  <si>
    <t>nebraskatotalcare.com</t>
  </si>
  <si>
    <t>armanmeli.ir</t>
  </si>
  <si>
    <t>bestlivesexcamsites.com</t>
  </si>
  <si>
    <t>forbiddenzoo.com</t>
  </si>
  <si>
    <t>kieskeurig.be</t>
  </si>
  <si>
    <t>stroeck.at</t>
  </si>
  <si>
    <t>allcountryporn.com</t>
  </si>
  <si>
    <t>cheapestwebsoftware.com</t>
  </si>
  <si>
    <t>cashmoney-records.com</t>
  </si>
  <si>
    <t>hnplc.com</t>
  </si>
  <si>
    <t>battleshippretension.com</t>
  </si>
  <si>
    <t>stellar-girls.com</t>
  </si>
  <si>
    <t>ironsteelcenter.com</t>
  </si>
  <si>
    <t>ocnus.net</t>
  </si>
  <si>
    <t>zacenoy.ru</t>
  </si>
  <si>
    <t>obrazstroy.ru</t>
  </si>
  <si>
    <t>mobedco.com</t>
  </si>
  <si>
    <t>fugue.com</t>
  </si>
  <si>
    <t>webmastersindia.net</t>
  </si>
  <si>
    <t>snowchat4um.com</t>
  </si>
  <si>
    <t>julianlennon.com</t>
  </si>
  <si>
    <t>bvdm.de</t>
  </si>
  <si>
    <t>jorgesrestaurant.co.uk</t>
  </si>
  <si>
    <t>ifulibl.net</t>
  </si>
  <si>
    <t>puresource.com</t>
  </si>
  <si>
    <t>ligaxxi.mom</t>
  </si>
  <si>
    <t>vulslot.com</t>
  </si>
  <si>
    <t>bluesalley.com</t>
  </si>
  <si>
    <t>nicoll.fr</t>
  </si>
  <si>
    <t>gamberjohnson.com</t>
  </si>
  <si>
    <t>myrewardsclub.net</t>
  </si>
  <si>
    <t>mondial-assistance.com</t>
  </si>
  <si>
    <t>nne.jp</t>
  </si>
  <si>
    <t>horrory.cc</t>
  </si>
  <si>
    <t>era.host</t>
  </si>
  <si>
    <t>ilio.com</t>
  </si>
  <si>
    <t>waitingonmartha.com</t>
  </si>
  <si>
    <t>makartt.com</t>
  </si>
  <si>
    <t>blockmanmobile.com</t>
  </si>
  <si>
    <t>avery.eu</t>
  </si>
  <si>
    <t>cherryorchards.co.uk</t>
  </si>
  <si>
    <t>shenzo.mobi</t>
  </si>
  <si>
    <t>taoisttaichi.org</t>
  </si>
  <si>
    <t>theknotwork.com</t>
  </si>
  <si>
    <t>imagebase.net</t>
  </si>
  <si>
    <t>elducation.ru</t>
  </si>
  <si>
    <t>dnjfood.com</t>
  </si>
  <si>
    <t>koragolive.com</t>
  </si>
  <si>
    <t>nrnews.ru</t>
  </si>
  <si>
    <t>universal.my</t>
  </si>
  <si>
    <t>mbauspesalq.com</t>
  </si>
  <si>
    <t>emco.de</t>
  </si>
  <si>
    <t>teledetection.fr</t>
  </si>
  <si>
    <t>topi.to</t>
  </si>
  <si>
    <t>freelivenakedgirls.com</t>
  </si>
  <si>
    <t>itarsia.com</t>
  </si>
  <si>
    <t>bimbima.com</t>
  </si>
  <si>
    <t>lukaszolejnik.com</t>
  </si>
  <si>
    <t>hdspankbang.com</t>
  </si>
  <si>
    <t>spielbar.de</t>
  </si>
  <si>
    <t>planetatriatlon.com</t>
  </si>
  <si>
    <t>columbiametro.com</t>
  </si>
  <si>
    <t>losangelesapparel-imprintable.net</t>
  </si>
  <si>
    <t>georgiatrust.org</t>
  </si>
  <si>
    <t>ibc-office-petanque.com</t>
  </si>
  <si>
    <t>roberthalf.jp</t>
  </si>
  <si>
    <t>vapor-farm-b1.com</t>
  </si>
  <si>
    <t>mymoonlite.com</t>
  </si>
  <si>
    <t>mmm2022.net</t>
  </si>
  <si>
    <t>translatinotaku.net</t>
  </si>
  <si>
    <t>alyssumapps.nz</t>
  </si>
  <si>
    <t>cat1314.com</t>
  </si>
  <si>
    <t>transmissionfilms.com.au</t>
  </si>
  <si>
    <t>bignotes.com</t>
  </si>
  <si>
    <t>mehamalina.ru</t>
  </si>
  <si>
    <t>ottaway.com</t>
  </si>
  <si>
    <t>sbiopharma.com</t>
  </si>
  <si>
    <t>witness.co.za</t>
  </si>
  <si>
    <t>r-service.net</t>
  </si>
  <si>
    <t>housenet.net.br</t>
  </si>
  <si>
    <t>shipandco.com</t>
  </si>
  <si>
    <t>anteprima24.it</t>
  </si>
  <si>
    <t>iwannaknow.org</t>
  </si>
  <si>
    <t>mcgillathletics.ca</t>
  </si>
  <si>
    <t>imanij.com</t>
  </si>
  <si>
    <t>simonbuildingcompany.com</t>
  </si>
  <si>
    <t>jabber.hk</t>
  </si>
  <si>
    <t>ilinks.ru</t>
  </si>
  <si>
    <t>everyvid.net</t>
  </si>
  <si>
    <t>infinetwireless.com</t>
  </si>
  <si>
    <t>agroforestry.co.uk</t>
  </si>
  <si>
    <t>paleblueearth.com</t>
  </si>
  <si>
    <t>mediapayamak.com</t>
  </si>
  <si>
    <t>thecybersecurityplace.com</t>
  </si>
  <si>
    <t>affirmation.org</t>
  </si>
  <si>
    <t>logenios.com</t>
  </si>
  <si>
    <t>wolnifarmerzy.pl</t>
  </si>
  <si>
    <t>onesweetmess.com</t>
  </si>
  <si>
    <t>cornishdesigned.co.uk</t>
  </si>
  <si>
    <t>bwp.link</t>
  </si>
  <si>
    <t>usfbmc.com</t>
  </si>
  <si>
    <t>weblib.fr</t>
  </si>
  <si>
    <t>inet.srv.br</t>
  </si>
  <si>
    <t>esavo.fi</t>
  </si>
  <si>
    <t>windeln-static.net</t>
  </si>
  <si>
    <t>weareminorities.com</t>
  </si>
  <si>
    <t>css.com</t>
  </si>
  <si>
    <t>kubebuilder.io</t>
  </si>
  <si>
    <t>heimouyun.com</t>
  </si>
  <si>
    <t>justiceinmexico.org</t>
  </si>
  <si>
    <t>mozello.pl</t>
  </si>
  <si>
    <t>helal.com</t>
  </si>
  <si>
    <t>ealarm-safemode.ch</t>
  </si>
  <si>
    <t>bam.ac.ir</t>
  </si>
  <si>
    <t>magcentre.fr</t>
  </si>
  <si>
    <t>pi-psy.org</t>
  </si>
  <si>
    <t>dobre-knihy.cz</t>
  </si>
  <si>
    <t>awestat.com</t>
  </si>
  <si>
    <t>amesburyma.gov</t>
  </si>
  <si>
    <t>cclw.net</t>
  </si>
  <si>
    <t>worldofwavey.org.uk</t>
  </si>
  <si>
    <t>marsch.biz</t>
  </si>
  <si>
    <t>ifleet.com</t>
  </si>
  <si>
    <t>id-sys.ru</t>
  </si>
  <si>
    <t>troydancefactory.com</t>
  </si>
  <si>
    <t>slado.ru</t>
  </si>
  <si>
    <t>purpleprison.org</t>
  </si>
  <si>
    <t>tanks-alot.co.uk</t>
  </si>
  <si>
    <t>philanthropycenter.net</t>
  </si>
  <si>
    <t>125joycasino.com</t>
  </si>
  <si>
    <t>gps-tracking.com</t>
  </si>
  <si>
    <t>fadaeyat.com</t>
  </si>
  <si>
    <t>westresume.com</t>
  </si>
  <si>
    <t>nwsgmlnd.com</t>
  </si>
  <si>
    <t>ac-web.org</t>
  </si>
  <si>
    <t>klixion.com</t>
  </si>
  <si>
    <t>shuaji.net</t>
  </si>
  <si>
    <t>indivo.net</t>
  </si>
  <si>
    <t>prym.com</t>
  </si>
  <si>
    <t>acelebrationofwomen.org</t>
  </si>
  <si>
    <t>epmmagazine.com</t>
  </si>
  <si>
    <t>americanstrong.com</t>
  </si>
  <si>
    <t>vietnam-tourism-travel.com</t>
  </si>
  <si>
    <t>soccerstreams100.com</t>
  </si>
  <si>
    <t>rx.com.my</t>
  </si>
  <si>
    <t>maxbrau-kazan.ru</t>
  </si>
  <si>
    <t>ttmanga.com</t>
  </si>
  <si>
    <t>boxbilling.com</t>
  </si>
  <si>
    <t>newskeeper.ga</t>
  </si>
  <si>
    <t>econature.ga</t>
  </si>
  <si>
    <t>s3host.de</t>
  </si>
  <si>
    <t>top-olympus.site</t>
  </si>
  <si>
    <t>toprelatos.com</t>
  </si>
  <si>
    <t>vashprazdnik33.ru</t>
  </si>
  <si>
    <t>cambutterfly.com</t>
  </si>
  <si>
    <t>antikkala.com</t>
  </si>
  <si>
    <t>paginaum.net</t>
  </si>
  <si>
    <t>golegal.co.za</t>
  </si>
  <si>
    <t>mobileedgehosting.com</t>
  </si>
  <si>
    <t>lepape-info.com</t>
  </si>
  <si>
    <t>dialogologistica.com.br</t>
  </si>
  <si>
    <t>allusesof.com</t>
  </si>
  <si>
    <t>lingoliz.co.uk</t>
  </si>
  <si>
    <t>bethanyseminary.edu</t>
  </si>
  <si>
    <t>passivehouseplus.ie</t>
  </si>
  <si>
    <t>treatsfromoz.com</t>
  </si>
  <si>
    <t>kingfrey.com</t>
  </si>
  <si>
    <t>wingbot.ai</t>
  </si>
  <si>
    <t>littlebiggy.org</t>
  </si>
  <si>
    <t>klcoltd.com</t>
  </si>
  <si>
    <t>pidhub.com</t>
  </si>
  <si>
    <t>provedornewnet.com.br</t>
  </si>
  <si>
    <t>fantex.pl</t>
  </si>
  <si>
    <t>mosaically.com</t>
  </si>
  <si>
    <t>sanghuangcn.com</t>
  </si>
  <si>
    <t>oktoberfestzinzinnati.com</t>
  </si>
  <si>
    <t>floridayimby.com</t>
  </si>
  <si>
    <t>rigov.org</t>
  </si>
  <si>
    <t>aquaignis.jp</t>
  </si>
  <si>
    <t>mr-bits.ru</t>
  </si>
  <si>
    <t>liga1.cc</t>
  </si>
  <si>
    <t>strategy6.com</t>
  </si>
  <si>
    <t>gcmgrosvenor.com</t>
  </si>
  <si>
    <t>petr-silar.cz</t>
  </si>
  <si>
    <t>medicinesforchildren.org.uk</t>
  </si>
  <si>
    <t>framakey.org</t>
  </si>
  <si>
    <t>oahidur.net</t>
  </si>
  <si>
    <t>kino-filmi.net</t>
  </si>
  <si>
    <t>luismaram.com</t>
  </si>
  <si>
    <t>upncrossdmn.com</t>
  </si>
  <si>
    <t>pjonori.com</t>
  </si>
  <si>
    <t>pecori.jp</t>
  </si>
  <si>
    <t>xn--v69az6jzbb078i5q0afsk.com</t>
  </si>
  <si>
    <t>whiskey-spirits.jp</t>
  </si>
  <si>
    <t>individualki-omska.com</t>
  </si>
  <si>
    <t>dfstw.com</t>
  </si>
  <si>
    <t>xxyw.com</t>
  </si>
  <si>
    <t>accessoires-fonctionnels.fr</t>
  </si>
  <si>
    <t>ivermectin.review</t>
  </si>
  <si>
    <t>wildcloud.io</t>
  </si>
  <si>
    <t>momothemes.com</t>
  </si>
  <si>
    <t>prosafe.com</t>
  </si>
  <si>
    <t>bellafigura.com</t>
  </si>
  <si>
    <t>lokersefeesten.be</t>
  </si>
  <si>
    <t>forestwildlife.org</t>
  </si>
  <si>
    <t>bootscdn.net</t>
  </si>
  <si>
    <t>bikestop.co.uk</t>
  </si>
  <si>
    <t>tipsfun.com</t>
  </si>
  <si>
    <t>beesbuzz.biz</t>
  </si>
  <si>
    <t>mareeg.com</t>
  </si>
  <si>
    <t>otienoamisilaw.com</t>
  </si>
  <si>
    <t>abmartech.com</t>
  </si>
  <si>
    <t>rippineastoc.club</t>
  </si>
  <si>
    <t>gescan.com</t>
  </si>
  <si>
    <t>fun-boat.com</t>
  </si>
  <si>
    <t>ip-142-4-196.net</t>
  </si>
  <si>
    <t>rjs1web.co.uk</t>
  </si>
  <si>
    <t>phujandha.com</t>
  </si>
  <si>
    <t>loveandrespect.com</t>
  </si>
  <si>
    <t>sosej.cz</t>
  </si>
  <si>
    <t>ishaspa.com</t>
  </si>
  <si>
    <t>theboredapegazette.com</t>
  </si>
  <si>
    <t>likoss.no</t>
  </si>
  <si>
    <t>thingstoknow.com.ng</t>
  </si>
  <si>
    <t>squirrelsofafeather.com</t>
  </si>
  <si>
    <t>garuda01.top</t>
  </si>
  <si>
    <t>lordserial2.ru</t>
  </si>
  <si>
    <t>fauluhost.com</t>
  </si>
  <si>
    <t>strib.mn</t>
  </si>
  <si>
    <t>remar.se</t>
  </si>
  <si>
    <t>fishai.jp</t>
  </si>
  <si>
    <t>withhusbandintow.com</t>
  </si>
  <si>
    <t>themegoat.com</t>
  </si>
  <si>
    <t>lajoya13tocados.com</t>
  </si>
  <si>
    <t>clevelywebco.com</t>
  </si>
  <si>
    <t>xn--80afd4affbbat.xn--p1ai</t>
  </si>
  <si>
    <t>longrangelocators.com</t>
  </si>
  <si>
    <t>buffalofieldcampaign.org</t>
  </si>
  <si>
    <t>loytec.com</t>
  </si>
  <si>
    <t>dreamvs.jp</t>
  </si>
  <si>
    <t>pangudiluhur.org</t>
  </si>
  <si>
    <t>shirasu.io</t>
  </si>
  <si>
    <t>editionsdurocher.fr</t>
  </si>
  <si>
    <t>bereket.com.tr</t>
  </si>
  <si>
    <t>jumbocyprus.com</t>
  </si>
  <si>
    <t>mylivedeal.com</t>
  </si>
  <si>
    <t>altkeystories.com</t>
  </si>
  <si>
    <t>eulex-kosovo.eu</t>
  </si>
  <si>
    <t>pathtounite.org</t>
  </si>
  <si>
    <t>micosoft.com</t>
  </si>
  <si>
    <t>free-wifi.co</t>
  </si>
  <si>
    <t>konohaya.com</t>
  </si>
  <si>
    <t>columbusenergy.pl</t>
  </si>
  <si>
    <t>jacksabby.com</t>
  </si>
  <si>
    <t>repelishd.me</t>
  </si>
  <si>
    <t>hirect.ai</t>
  </si>
  <si>
    <t>smart.cn</t>
  </si>
  <si>
    <t>dom2-hd.su</t>
  </si>
  <si>
    <t>weyermann.de</t>
  </si>
  <si>
    <t>stealgolf.com</t>
  </si>
  <si>
    <t>wildganz.com</t>
  </si>
  <si>
    <t>comfortshairbraiding.com</t>
  </si>
  <si>
    <t>wirres.net</t>
  </si>
  <si>
    <t>serveurdenom.info</t>
  </si>
  <si>
    <t>wpbartar.com</t>
  </si>
  <si>
    <t>sparefare.net</t>
  </si>
  <si>
    <t>drouhin.com</t>
  </si>
  <si>
    <t>gaminatorplay.com</t>
  </si>
  <si>
    <t>7a3ff600b9.com</t>
  </si>
  <si>
    <t>andrewconnell.com</t>
  </si>
  <si>
    <t>dashdesignsserver.com.au</t>
  </si>
  <si>
    <t>webull.com.sg</t>
  </si>
  <si>
    <t>pcvast.com</t>
  </si>
  <si>
    <t>glosource.co.in</t>
  </si>
  <si>
    <t>allcontactnumbers.co.uk</t>
  </si>
  <si>
    <t>shopbazaar.com</t>
  </si>
  <si>
    <t>extradothealth.com</t>
  </si>
  <si>
    <t>svidetelstvo-tut.com</t>
  </si>
  <si>
    <t>mccoysguide.com</t>
  </si>
  <si>
    <t>qualp.com.br</t>
  </si>
  <si>
    <t>bdxy.com.cn</t>
  </si>
  <si>
    <t>adzymic.co</t>
  </si>
  <si>
    <t>nanofood.com.my</t>
  </si>
  <si>
    <t>mr-jat.in</t>
  </si>
  <si>
    <t>wi.com.tr</t>
  </si>
  <si>
    <t>mohe.gov.jo</t>
  </si>
  <si>
    <t>hc.pl</t>
  </si>
  <si>
    <t>photovoltaik-shop.com</t>
  </si>
  <si>
    <t>shabon.com</t>
  </si>
  <si>
    <t>drafters.co.uk</t>
  </si>
  <si>
    <t>beirut-elhora.com</t>
  </si>
  <si>
    <t>hoatoc.vn</t>
  </si>
  <si>
    <t>symbalooplaces.com</t>
  </si>
  <si>
    <t>imeigu.com</t>
  </si>
  <si>
    <t>guzelimguzel.com</t>
  </si>
  <si>
    <t>carketa.app</t>
  </si>
  <si>
    <t>viagn.store</t>
  </si>
  <si>
    <t>infoeco.ru</t>
  </si>
  <si>
    <t>eldoradohits.com</t>
  </si>
  <si>
    <t>hksilicon.com</t>
  </si>
  <si>
    <t>robo.finance</t>
  </si>
  <si>
    <t>drugbuyersguide.net</t>
  </si>
  <si>
    <t>meendogirls.ru</t>
  </si>
  <si>
    <t>bestsecret.ch</t>
  </si>
  <si>
    <t>sine.com.br</t>
  </si>
  <si>
    <t>analysisacademy.com</t>
  </si>
  <si>
    <t>whitemad.pl</t>
  </si>
  <si>
    <t>habiteo.com</t>
  </si>
  <si>
    <t>naturalhouse.co.jp</t>
  </si>
  <si>
    <t>tuning-consoles.com</t>
  </si>
  <si>
    <t>seikaku-type.com</t>
  </si>
  <si>
    <t>shemeansblogging.com</t>
  </si>
  <si>
    <t>longmonthosting.com</t>
  </si>
  <si>
    <t>recyclezone.org.uk</t>
  </si>
  <si>
    <t>sc2strat.net</t>
  </si>
  <si>
    <t>digilyze.info</t>
  </si>
  <si>
    <t>reconversionprofessionnelle.org</t>
  </si>
  <si>
    <t>roe.pl</t>
  </si>
  <si>
    <t>cuteanimaltab.com</t>
  </si>
  <si>
    <t>jettech.cn</t>
  </si>
  <si>
    <t>hatkara.net</t>
  </si>
  <si>
    <t>kk100cp.cc</t>
  </si>
  <si>
    <t>backlogtool.com</t>
  </si>
  <si>
    <t>vetnadzor24.ru</t>
  </si>
  <si>
    <t>avdao.pw</t>
  </si>
  <si>
    <t>perinatal-rostov.ru</t>
  </si>
  <si>
    <t>vcastme.com</t>
  </si>
  <si>
    <t>pigeonforgechamber.com</t>
  </si>
  <si>
    <t>onlinecasinopolis.de</t>
  </si>
  <si>
    <t>krsmusleh.com</t>
  </si>
  <si>
    <t>boardontrack.com</t>
  </si>
  <si>
    <t>wptechh.com</t>
  </si>
  <si>
    <t>neprimateconservancy.org</t>
  </si>
  <si>
    <t>meo.com.vn</t>
  </si>
  <si>
    <t>chelaxadventures.com</t>
  </si>
  <si>
    <t>luchrun.cn</t>
  </si>
  <si>
    <t>gloryallan.com</t>
  </si>
  <si>
    <t>vulkan-rus-casino.ru</t>
  </si>
  <si>
    <t>elnacionalbcn.com</t>
  </si>
  <si>
    <t>37soft.net</t>
  </si>
  <si>
    <t>mk2207.com</t>
  </si>
  <si>
    <t>infosentral.my</t>
  </si>
  <si>
    <t>123magazijninrichting.nl</t>
  </si>
  <si>
    <t>texascooppower.com</t>
  </si>
  <si>
    <t>shopsucre.com</t>
  </si>
  <si>
    <t>pregabalinb.com</t>
  </si>
  <si>
    <t>tifosi.com</t>
  </si>
  <si>
    <t>sexhub.name</t>
  </si>
  <si>
    <t>retirementhomes.com</t>
  </si>
  <si>
    <t>notaminfo.com</t>
  </si>
  <si>
    <t>ageofholders.com</t>
  </si>
  <si>
    <t>daffy-drugs.com</t>
  </si>
  <si>
    <t>teensreallymatter.com</t>
  </si>
  <si>
    <t>teachersuperstore.com.au</t>
  </si>
  <si>
    <t>travelmarquette.com</t>
  </si>
  <si>
    <t>novastudio.pl</t>
  </si>
  <si>
    <t>plusrotate.win</t>
  </si>
  <si>
    <t>jxgztv.com</t>
  </si>
  <si>
    <t>notificaciones-web.com</t>
  </si>
  <si>
    <t>vinsweb.org</t>
  </si>
  <si>
    <t>123db.net</t>
  </si>
  <si>
    <t>pinkinktattooz.com</t>
  </si>
  <si>
    <t>cpenet.com.ar</t>
  </si>
  <si>
    <t>hughesnetwebservices.com</t>
  </si>
  <si>
    <t>sprayplanet.com</t>
  </si>
  <si>
    <t>fundusze-strukturalne.pl</t>
  </si>
  <si>
    <t>ketogenic-diet-resource.com</t>
  </si>
  <si>
    <t>leonetiming.com</t>
  </si>
  <si>
    <t>ahorn-hotels.de</t>
  </si>
  <si>
    <t>bellabeat.io</t>
  </si>
  <si>
    <t>xilften.club</t>
  </si>
  <si>
    <t>basefarma.it</t>
  </si>
  <si>
    <t>pahamify.com</t>
  </si>
  <si>
    <t>proteinall.com</t>
  </si>
  <si>
    <t>cnmstudent.com</t>
  </si>
  <si>
    <t>perevoski.ru</t>
  </si>
  <si>
    <t>thebasilelawfirm.com</t>
  </si>
  <si>
    <t>mtr.org</t>
  </si>
  <si>
    <t>vcloud.be</t>
  </si>
  <si>
    <t>nersoft.com</t>
  </si>
  <si>
    <t>getmagical.com</t>
  </si>
  <si>
    <t>xn----7sboarlhdkdkbnr.com</t>
  </si>
  <si>
    <t>youthbeyondblue.com</t>
  </si>
  <si>
    <t>newlondonhospital.org</t>
  </si>
  <si>
    <t>aabbgoldtoken.com</t>
  </si>
  <si>
    <t>alidaskitchen.com</t>
  </si>
  <si>
    <t>koreatax.org</t>
  </si>
  <si>
    <t>freshrelease.com</t>
  </si>
  <si>
    <t>lingerieav.com</t>
  </si>
  <si>
    <t>maskatel.net</t>
  </si>
  <si>
    <t>opsempresas5.com.br</t>
  </si>
  <si>
    <t>luieraanbiedingen.net</t>
  </si>
  <si>
    <t>l0ke.com</t>
  </si>
  <si>
    <t>visualroute.com</t>
  </si>
  <si>
    <t>gtcasino.com</t>
  </si>
  <si>
    <t>hswsolutions.com</t>
  </si>
  <si>
    <t>mylongview.com</t>
  </si>
  <si>
    <t>mistpatpo.gq</t>
  </si>
  <si>
    <t>dokumentyzastrzezone.pl</t>
  </si>
  <si>
    <t>nexium.monster</t>
  </si>
  <si>
    <t>tripledsltd.com</t>
  </si>
  <si>
    <t>geoprime.ru</t>
  </si>
  <si>
    <t>assiste.com</t>
  </si>
  <si>
    <t>tourbono.eu</t>
  </si>
  <si>
    <t>newsleading.com</t>
  </si>
  <si>
    <t>iflyboise.com</t>
  </si>
  <si>
    <t>elle-et-vire.com</t>
  </si>
  <si>
    <t>local-vpn.net</t>
  </si>
  <si>
    <t>thephxzoo.com</t>
  </si>
  <si>
    <t>igs-peine.de</t>
  </si>
  <si>
    <t>officetally.com</t>
  </si>
  <si>
    <t>zippsliquor.com</t>
  </si>
  <si>
    <t>streaming-offer.com</t>
  </si>
  <si>
    <t>niftetrust.com</t>
  </si>
  <si>
    <t>pmkc.ru</t>
  </si>
  <si>
    <t>listbox.com</t>
  </si>
  <si>
    <t>daysix.co</t>
  </si>
  <si>
    <t>ieminem.ru</t>
  </si>
  <si>
    <t>fmovies.cc</t>
  </si>
  <si>
    <t>youha.info</t>
  </si>
  <si>
    <t>catchamoth.co.uk</t>
  </si>
  <si>
    <t>danecook.com</t>
  </si>
  <si>
    <t>caliban.org</t>
  </si>
  <si>
    <t>pakbs.org</t>
  </si>
  <si>
    <t>kingsseafood.com</t>
  </si>
  <si>
    <t>shunya.net</t>
  </si>
  <si>
    <t>erkc.ru</t>
  </si>
  <si>
    <t>endingviolencecanada.org</t>
  </si>
  <si>
    <t>zom.vn</t>
  </si>
  <si>
    <t>cakaplah.com</t>
  </si>
  <si>
    <t>kom.pl</t>
  </si>
  <si>
    <t>avtodocuments.ru</t>
  </si>
  <si>
    <t>iphosting.com.br</t>
  </si>
  <si>
    <t>twinksexual.com</t>
  </si>
  <si>
    <t>cage.ngo</t>
  </si>
  <si>
    <t>lucassymons.net</t>
  </si>
  <si>
    <t>ratamundo.com</t>
  </si>
  <si>
    <t>3001.jp</t>
  </si>
  <si>
    <t>millburysutton.com</t>
  </si>
  <si>
    <t>aleksandragrace.com</t>
  </si>
  <si>
    <t>merchantsbank.com</t>
  </si>
  <si>
    <t>ieltssampletest.com</t>
  </si>
  <si>
    <t>cmillonario.com</t>
  </si>
  <si>
    <t>zvezda66.ru</t>
  </si>
  <si>
    <t>rodeo.net</t>
  </si>
  <si>
    <t>alba-eikaiwa.com</t>
  </si>
  <si>
    <t>london-stadium.com</t>
  </si>
  <si>
    <t>meronotice.com</t>
  </si>
  <si>
    <t>ntc-msk.ru</t>
  </si>
  <si>
    <t>virginiabeach.gov</t>
  </si>
  <si>
    <t>limedomains.com</t>
  </si>
  <si>
    <t>microsoftonline.services</t>
  </si>
  <si>
    <t>syskb.com</t>
  </si>
  <si>
    <t>ck-avto.ru</t>
  </si>
  <si>
    <t>cdpk.io</t>
  </si>
  <si>
    <t>nikkeiyosoku.com</t>
  </si>
  <si>
    <t>hostpinnacleservers.com</t>
  </si>
  <si>
    <t>visitnara.jp</t>
  </si>
  <si>
    <t>ffnw.de</t>
  </si>
  <si>
    <t>rijksbegroting.nl</t>
  </si>
  <si>
    <t>splashanddashfordogs.com</t>
  </si>
  <si>
    <t>luigi.com.gr</t>
  </si>
  <si>
    <t>eldergym.com</t>
  </si>
  <si>
    <t>piracystreaming.com</t>
  </si>
  <si>
    <t>gisinet.net</t>
  </si>
  <si>
    <t>danielso.com</t>
  </si>
  <si>
    <t>newbrunswicktoday.com</t>
  </si>
  <si>
    <t>sqsrd.gov.cn</t>
  </si>
  <si>
    <t>downloadrecipesearch.com</t>
  </si>
  <si>
    <t>souka.me</t>
  </si>
  <si>
    <t>sac-longchamp-pas-cher.fr</t>
  </si>
  <si>
    <t>datazoic.com</t>
  </si>
  <si>
    <t>original-diplommy24.com</t>
  </si>
  <si>
    <t>av34.ru</t>
  </si>
  <si>
    <t>cameronparkzoo.com</t>
  </si>
  <si>
    <t>dgtlpub.com</t>
  </si>
  <si>
    <t>outofboundsgolf.com</t>
  </si>
  <si>
    <t>prisma-illya.jp</t>
  </si>
  <si>
    <t>bigclothing4u.co.uk</t>
  </si>
  <si>
    <t>eurohosted.com</t>
  </si>
  <si>
    <t>omgomg.ge</t>
  </si>
  <si>
    <t>a3-apps.com</t>
  </si>
  <si>
    <t>perfectlybasics.nl</t>
  </si>
  <si>
    <t>family-nudism.biz</t>
  </si>
  <si>
    <t>scoopngomichigan.com</t>
  </si>
  <si>
    <t>akmandor.de</t>
  </si>
  <si>
    <t>gopravaru.com</t>
  </si>
  <si>
    <t>chrysalis-shelter.org</t>
  </si>
  <si>
    <t>grnstn.de</t>
  </si>
  <si>
    <t>charkbait.com</t>
  </si>
  <si>
    <t>champman0102.net</t>
  </si>
  <si>
    <t>originalprop.com</t>
  </si>
  <si>
    <t>princegrp.com</t>
  </si>
  <si>
    <t>danarebeccadesigns.com</t>
  </si>
  <si>
    <t>ace11.com</t>
  </si>
  <si>
    <t>rickadams.org</t>
  </si>
  <si>
    <t>sevencums.com</t>
  </si>
  <si>
    <t>echoworx.net</t>
  </si>
  <si>
    <t>comteccloud.net</t>
  </si>
  <si>
    <t>dar-el3lm.com</t>
  </si>
  <si>
    <t>darrell.cloud</t>
  </si>
  <si>
    <t>mahindra.jp</t>
  </si>
  <si>
    <t>loquendo.com</t>
  </si>
  <si>
    <t>mon-sys.com</t>
  </si>
  <si>
    <t>sonoran.net</t>
  </si>
  <si>
    <t>opzab.ru</t>
  </si>
  <si>
    <t>jl-servicer.co.jp</t>
  </si>
  <si>
    <t>contractorsischool.com</t>
  </si>
  <si>
    <t>onlinesexcamchat.com</t>
  </si>
  <si>
    <t>keeverseo.com</t>
  </si>
  <si>
    <t>sdnn.com</t>
  </si>
  <si>
    <t>panimoda.cz</t>
  </si>
  <si>
    <t>biolight.ru</t>
  </si>
  <si>
    <t>rxdrugspharmacyinc.com</t>
  </si>
  <si>
    <t>adventuresembroidery.com</t>
  </si>
  <si>
    <t>techhub.in.th</t>
  </si>
  <si>
    <t>xxizj.com</t>
  </si>
  <si>
    <t>tahoedevelopmentgroup.com</t>
  </si>
  <si>
    <t>rubiconglobal.com</t>
  </si>
  <si>
    <t>sempionenews.it</t>
  </si>
  <si>
    <t>gameranchmanagement.com</t>
  </si>
  <si>
    <t>testmedisys.com</t>
  </si>
  <si>
    <t>strawberry-linux.com</t>
  </si>
  <si>
    <t>ppiracy.com</t>
  </si>
  <si>
    <t>openstreetmap.se</t>
  </si>
  <si>
    <t>arraysit.com</t>
  </si>
  <si>
    <t>analyticsliv.com</t>
  </si>
  <si>
    <t>markjoyner.name</t>
  </si>
  <si>
    <t>peoplescollection.wales</t>
  </si>
  <si>
    <t>nameserverdns.xyz</t>
  </si>
  <si>
    <t>atalaianet.net.br</t>
  </si>
  <si>
    <t>hostingitrust.com</t>
  </si>
  <si>
    <t>leier.hu</t>
  </si>
  <si>
    <t>gamers-casinoz.xyz</t>
  </si>
  <si>
    <t>neopak.pl</t>
  </si>
  <si>
    <t>nipponkodo.co.jp</t>
  </si>
  <si>
    <t>union-creative.jp</t>
  </si>
  <si>
    <t>390mad.com</t>
  </si>
  <si>
    <t>kross.travel</t>
  </si>
  <si>
    <t>nglandlean.club</t>
  </si>
  <si>
    <t>ivercitin.com</t>
  </si>
  <si>
    <t>forkstudios.eu</t>
  </si>
  <si>
    <t>mofuse.com</t>
  </si>
  <si>
    <t>onepornlist.com</t>
  </si>
  <si>
    <t>cafebabareeba.com</t>
  </si>
  <si>
    <t>cajatlajomulco.com</t>
  </si>
  <si>
    <t>15151.com.cn</t>
  </si>
  <si>
    <t>activeinjury.co.uk</t>
  </si>
  <si>
    <t>memo.tv</t>
  </si>
  <si>
    <t>pymegroup.cl</t>
  </si>
  <si>
    <t>ystadskonstforening.se</t>
  </si>
  <si>
    <t>rtnext.cz</t>
  </si>
  <si>
    <t>paradise123.com</t>
  </si>
  <si>
    <t>feelgreece.com</t>
  </si>
  <si>
    <t>nexusone1.ga</t>
  </si>
  <si>
    <t>riadnagiba.be</t>
  </si>
  <si>
    <t>williams-t.com</t>
  </si>
  <si>
    <t>topclub56.ru</t>
  </si>
  <si>
    <t>centriqs.com</t>
  </si>
  <si>
    <t>lizinkom.ru</t>
  </si>
  <si>
    <t>wobline-ip.de</t>
  </si>
  <si>
    <t>siete24.mx</t>
  </si>
  <si>
    <t>ourproperty.co.uk</t>
  </si>
  <si>
    <t>esperanto-usa.org</t>
  </si>
  <si>
    <t>aquariumfishcity.com</t>
  </si>
  <si>
    <t>hearinglosshelp.com</t>
  </si>
  <si>
    <t>stansgigs.com</t>
  </si>
  <si>
    <t>kcautv.com</t>
  </si>
  <si>
    <t>lipower.cn</t>
  </si>
  <si>
    <t>cronut.cafe</t>
  </si>
  <si>
    <t>onewinua.com</t>
  </si>
  <si>
    <t>newamericanfundingapp.com</t>
  </si>
  <si>
    <t>ahash.ru</t>
  </si>
  <si>
    <t>ridianur.com</t>
  </si>
  <si>
    <t>quickgra.de</t>
  </si>
  <si>
    <t>distancetomars.com</t>
  </si>
  <si>
    <t>taylex.co.uk</t>
  </si>
  <si>
    <t>soulbatter.com</t>
  </si>
  <si>
    <t>hostkomodo.com</t>
  </si>
  <si>
    <t>scoopsky.com</t>
  </si>
  <si>
    <t>forumdesfans.com</t>
  </si>
  <si>
    <t>newsmp.com</t>
  </si>
  <si>
    <t>avidlearningcentral.com</t>
  </si>
  <si>
    <t>sealioncaves.com</t>
  </si>
  <si>
    <t>secureowaonline.com</t>
  </si>
  <si>
    <t>enygames.com</t>
  </si>
  <si>
    <t>outcomehealth.io</t>
  </si>
  <si>
    <t>ordineavvocatiroma.it</t>
  </si>
  <si>
    <t>shoaresal.ir</t>
  </si>
  <si>
    <t>isdua.com</t>
  </si>
  <si>
    <t>momsonbed.com</t>
  </si>
  <si>
    <t>taigabuilding.com</t>
  </si>
  <si>
    <t>lsg.co.jp</t>
  </si>
  <si>
    <t>jp-jav.com</t>
  </si>
  <si>
    <t>kjandkompany.com</t>
  </si>
  <si>
    <t>unvlt.com</t>
  </si>
  <si>
    <t>ataribreakout.online</t>
  </si>
  <si>
    <t>ivermectin.media</t>
  </si>
  <si>
    <t>m3.pl</t>
  </si>
  <si>
    <t>csjxdww.com</t>
  </si>
  <si>
    <t>4v87.com</t>
  </si>
  <si>
    <t>fitness-bike.boston</t>
  </si>
  <si>
    <t>spintheweb.com</t>
  </si>
  <si>
    <t>mobsecpro.xyz</t>
  </si>
  <si>
    <t>dots.center</t>
  </si>
  <si>
    <t>zidbits.com</t>
  </si>
  <si>
    <t>ymcacalgary.org</t>
  </si>
  <si>
    <t>scazdl.org</t>
  </si>
  <si>
    <t>tcm.ac</t>
  </si>
  <si>
    <t>repka.ua</t>
  </si>
  <si>
    <t>avidcareerist.com</t>
  </si>
  <si>
    <t>sainsburysenergy.com</t>
  </si>
  <si>
    <t>jujamcyn.com</t>
  </si>
  <si>
    <t>ibooi.co</t>
  </si>
  <si>
    <t>realtechvr.com</t>
  </si>
  <si>
    <t>salzburger-landestheater.at</t>
  </si>
  <si>
    <t>aeroshuttletransfers.ro</t>
  </si>
  <si>
    <t>uan.mx</t>
  </si>
  <si>
    <t>fairwayonlinecasino.com</t>
  </si>
  <si>
    <t>grsproadsafety.org</t>
  </si>
  <si>
    <t>mkb.kz</t>
  </si>
  <si>
    <t>bradchoate.com</t>
  </si>
  <si>
    <t>storycountyiowa.gov</t>
  </si>
  <si>
    <t>thedesertconnection.org</t>
  </si>
  <si>
    <t>gourmetta.de</t>
  </si>
  <si>
    <t>advertiseru.net</t>
  </si>
  <si>
    <t>steadycoverage.com</t>
  </si>
  <si>
    <t>knoxwebhq.com</t>
  </si>
  <si>
    <t>bahoudii.net</t>
  </si>
  <si>
    <t>cenega.pl</t>
  </si>
  <si>
    <t>pornaph.com</t>
  </si>
  <si>
    <t>fedaicoskun.com</t>
  </si>
  <si>
    <t>aa40c4fa6e.com</t>
  </si>
  <si>
    <t>ciel.com</t>
  </si>
  <si>
    <t>forumterzosettore.it</t>
  </si>
  <si>
    <t>krogstreetmarket.com</t>
  </si>
  <si>
    <t>hk-compu.com</t>
  </si>
  <si>
    <t>bureo.co</t>
  </si>
  <si>
    <t>mindustry.top</t>
  </si>
  <si>
    <t>genyimjg.com</t>
  </si>
  <si>
    <t>artandculture.com</t>
  </si>
  <si>
    <t>best4frames.co.uk</t>
  </si>
  <si>
    <t>clinicalpattern.com</t>
  </si>
  <si>
    <t>designerzcentral.com</t>
  </si>
  <si>
    <t>msksteroid.com</t>
  </si>
  <si>
    <t>pushpin.com</t>
  </si>
  <si>
    <t>salming.com</t>
  </si>
  <si>
    <t>mulindwaadvocates.com</t>
  </si>
  <si>
    <t>iroquois.fr</t>
  </si>
  <si>
    <t>ivermectinrtabs.com</t>
  </si>
  <si>
    <t>parentsneed.com</t>
  </si>
  <si>
    <t>codebar.io</t>
  </si>
  <si>
    <t>pyrofire.eu</t>
  </si>
  <si>
    <t>tawcan.com</t>
  </si>
  <si>
    <t>ceecon.org</t>
  </si>
  <si>
    <t>ivykbanks.com</t>
  </si>
  <si>
    <t>constancezahn.com</t>
  </si>
  <si>
    <t>top-lifestyle-blog.com</t>
  </si>
  <si>
    <t>hostgrad.ru</t>
  </si>
  <si>
    <t>alphonedz.com</t>
  </si>
  <si>
    <t>sportevai.it</t>
  </si>
  <si>
    <t>bukvaved.net</t>
  </si>
  <si>
    <t>godspeedgames.com</t>
  </si>
  <si>
    <t>q-fun.it</t>
  </si>
  <si>
    <t>optout-ltnrf.net</t>
  </si>
  <si>
    <t>meganet-pro.com</t>
  </si>
  <si>
    <t>vacant.it</t>
  </si>
  <si>
    <t>myalgarveholidays.com</t>
  </si>
  <si>
    <t>telaviva.com.br</t>
  </si>
  <si>
    <t>hitman.agency</t>
  </si>
  <si>
    <t>avalanche-warnings.eu</t>
  </si>
  <si>
    <t>netdesign.dk</t>
  </si>
  <si>
    <t>craftatoz.in</t>
  </si>
  <si>
    <t>sizeer.cz</t>
  </si>
  <si>
    <t>visitsouthampton.co.uk</t>
  </si>
  <si>
    <t>dhsspsni.gov.uk</t>
  </si>
  <si>
    <t>backhotelite.com</t>
  </si>
  <si>
    <t>roostait.com</t>
  </si>
  <si>
    <t>vseles.com.br</t>
  </si>
  <si>
    <t>theravance.com</t>
  </si>
  <si>
    <t>giftsara.ir</t>
  </si>
  <si>
    <t>babeneso.com</t>
  </si>
  <si>
    <t>pdksatok.com.my</t>
  </si>
  <si>
    <t>readbookonline.ru</t>
  </si>
  <si>
    <t>disco911.dk</t>
  </si>
  <si>
    <t>costofwedding.com</t>
  </si>
  <si>
    <t>airspeeder.com</t>
  </si>
  <si>
    <t>tubepipe.com</t>
  </si>
  <si>
    <t>fun88ben.com</t>
  </si>
  <si>
    <t>pishgamrayan.com</t>
  </si>
  <si>
    <t>plusr.co.jp</t>
  </si>
  <si>
    <t>diplomidlarf.ru</t>
  </si>
  <si>
    <t>waahjobs.com</t>
  </si>
  <si>
    <t>agri-golpayegan.ir</t>
  </si>
  <si>
    <t>gfisoftware.com</t>
  </si>
  <si>
    <t>acui.org</t>
  </si>
  <si>
    <t>thehideaways.io</t>
  </si>
  <si>
    <t>nassicloud.com</t>
  </si>
  <si>
    <t>zzhhddg.com</t>
  </si>
  <si>
    <t>nimbusclient.io</t>
  </si>
  <si>
    <t>romps.top</t>
  </si>
  <si>
    <t>binsina.ae</t>
  </si>
  <si>
    <t>muse-by.com</t>
  </si>
  <si>
    <t>pc0416.xyz</t>
  </si>
  <si>
    <t>fukurai.com.vn</t>
  </si>
  <si>
    <t>eveandthefirehorse.com</t>
  </si>
  <si>
    <t>freshstarthealthcare.com</t>
  </si>
  <si>
    <t>sichtbar.ag</t>
  </si>
  <si>
    <t>gemmintsports.com</t>
  </si>
  <si>
    <t>docteurbonnebouffe.com</t>
  </si>
  <si>
    <t>bucharestsummit-awards.com</t>
  </si>
  <si>
    <t>golfbc.com</t>
  </si>
  <si>
    <t>eng4school.ru</t>
  </si>
  <si>
    <t>speakoutnow.org</t>
  </si>
  <si>
    <t>servelec.pt</t>
  </si>
  <si>
    <t>bsscamp.xyz</t>
  </si>
  <si>
    <t>pejoheshgah.com</t>
  </si>
  <si>
    <t>tradeshift.net</t>
  </si>
  <si>
    <t>toyodnk.co.jp</t>
  </si>
  <si>
    <t>uhura.com</t>
  </si>
  <si>
    <t>ilksim.com</t>
  </si>
  <si>
    <t>bizasiapartners.com</t>
  </si>
  <si>
    <t>epirushost.gr</t>
  </si>
  <si>
    <t>agefans.net</t>
  </si>
  <si>
    <t>eniyibloglar.com</t>
  </si>
  <si>
    <t>jackinworld.com</t>
  </si>
  <si>
    <t>mimic.lol</t>
  </si>
  <si>
    <t>font2s.com</t>
  </si>
  <si>
    <t>softblade.de</t>
  </si>
  <si>
    <t>mjdkh.ac.ir</t>
  </si>
  <si>
    <t>ulitka.ru</t>
  </si>
  <si>
    <t>wildworks.com</t>
  </si>
  <si>
    <t>perpetuumsoft.com</t>
  </si>
  <si>
    <t>shotzoom.com</t>
  </si>
  <si>
    <t>thememountain.com</t>
  </si>
  <si>
    <t>secretariatnewsbd.com</t>
  </si>
  <si>
    <t>boutiquelecargo.com</t>
  </si>
  <si>
    <t>in-styleshop.ru</t>
  </si>
  <si>
    <t>trazodone.online</t>
  </si>
  <si>
    <t>danielwoolf.com</t>
  </si>
  <si>
    <t>diflucanmed.com</t>
  </si>
  <si>
    <t>web24.net.pl</t>
  </si>
  <si>
    <t>nextest.com</t>
  </si>
  <si>
    <t>kambara-kisen.co.jp</t>
  </si>
  <si>
    <t>bcnserveis.com</t>
  </si>
  <si>
    <t>kubi-online.de</t>
  </si>
  <si>
    <t>skytechng.com</t>
  </si>
  <si>
    <t>zeelase.com</t>
  </si>
  <si>
    <t>proweblinks.com</t>
  </si>
  <si>
    <t>kinosliva.net</t>
  </si>
  <si>
    <t>krestandnes.cz</t>
  </si>
  <si>
    <t>ecigtalk.org</t>
  </si>
  <si>
    <t>soccer--shoes.net</t>
  </si>
  <si>
    <t>nai010.com</t>
  </si>
  <si>
    <t>ilmotivate.com</t>
  </si>
  <si>
    <t>x-pirat.ru</t>
  </si>
  <si>
    <t>apsprostore.com</t>
  </si>
  <si>
    <t>gmvplus.com</t>
  </si>
  <si>
    <t>lmiforall.org.uk</t>
  </si>
  <si>
    <t>esky.rs</t>
  </si>
  <si>
    <t>noclegimiasto.pl</t>
  </si>
  <si>
    <t>couponsmarkets.com</t>
  </si>
  <si>
    <t>usresourceassistant.com</t>
  </si>
  <si>
    <t>asticomcloud001.be</t>
  </si>
  <si>
    <t>usedcarsinnashville.com</t>
  </si>
  <si>
    <t>ivermectinrxtab.com</t>
  </si>
  <si>
    <t>frueh.de</t>
  </si>
  <si>
    <t>odabash.com</t>
  </si>
  <si>
    <t>echinatours.com</t>
  </si>
  <si>
    <t>dark-stories.com</t>
  </si>
  <si>
    <t>ivanramen.com</t>
  </si>
  <si>
    <t>pointoflaw.com</t>
  </si>
  <si>
    <t>wuyang.gov.cn</t>
  </si>
  <si>
    <t>madformath.com</t>
  </si>
  <si>
    <t>game-over.net</t>
  </si>
  <si>
    <t>lilly.co.jp</t>
  </si>
  <si>
    <t>savearizonafund.com</t>
  </si>
  <si>
    <t>it-universe.org</t>
  </si>
  <si>
    <t>chemical-records.co.uk</t>
  </si>
  <si>
    <t>bcphs.co.in</t>
  </si>
  <si>
    <t>allwebdevhelp.com</t>
  </si>
  <si>
    <t>lagerqvist.net</t>
  </si>
  <si>
    <t>511yly.com</t>
  </si>
  <si>
    <t>cazino-777vc.online</t>
  </si>
  <si>
    <t>prostitutkisochi93.com</t>
  </si>
  <si>
    <t>prostitutki-moscow.com</t>
  </si>
  <si>
    <t>xn----btbtmnjn.xn--p1ai</t>
  </si>
  <si>
    <t>tackledummies.com</t>
  </si>
  <si>
    <t>pornmovshub.com</t>
  </si>
  <si>
    <t>thechosenfew-movie.com</t>
  </si>
  <si>
    <t>mp3dance.live</t>
  </si>
  <si>
    <t>kinav.ru</t>
  </si>
  <si>
    <t>onlinepets.com</t>
  </si>
  <si>
    <t>adafsa.gov.ae</t>
  </si>
  <si>
    <t>hostingbrisbane.com.au</t>
  </si>
  <si>
    <t>ostar.kr</t>
  </si>
  <si>
    <t>fureai-cloud.jp</t>
  </si>
  <si>
    <t>pugrescueofkorea.org</t>
  </si>
  <si>
    <t>uob.edu.pk</t>
  </si>
  <si>
    <t>criattus.com.br</t>
  </si>
  <si>
    <t>newyorkbarbell.net</t>
  </si>
  <si>
    <t>gfzk.de</t>
  </si>
  <si>
    <t>rpd-online.com</t>
  </si>
  <si>
    <t>mkbwebhoster.net</t>
  </si>
  <si>
    <t>sicar.mx</t>
  </si>
  <si>
    <t>abbycommunity.com</t>
  </si>
  <si>
    <t>cloudflare-dm-webapp.com</t>
  </si>
  <si>
    <t>profit-vsem.xyz</t>
  </si>
  <si>
    <t>1800getlens.com</t>
  </si>
  <si>
    <t>gruenhorn.de</t>
  </si>
  <si>
    <t>skytel.mn</t>
  </si>
  <si>
    <t>kalinikom.by</t>
  </si>
  <si>
    <t>effexor.live</t>
  </si>
  <si>
    <t>lubriplate.com</t>
  </si>
  <si>
    <t>cgys001.com</t>
  </si>
  <si>
    <t>strictlyroots.com</t>
  </si>
  <si>
    <t>womens-health.co.uk</t>
  </si>
  <si>
    <t>l2l.com</t>
  </si>
  <si>
    <t>digitalniknihovna.cz</t>
  </si>
  <si>
    <t>probaljaki.hu</t>
  </si>
  <si>
    <t>versatilelanguages.com</t>
  </si>
  <si>
    <t>rektor.ru</t>
  </si>
  <si>
    <t>hotkit.top</t>
  </si>
  <si>
    <t>vospitatel.online</t>
  </si>
  <si>
    <t>jdsjournal.com</t>
  </si>
  <si>
    <t>cmots.com</t>
  </si>
  <si>
    <t>phocos.com</t>
  </si>
  <si>
    <t>tvsi.com.vn</t>
  </si>
  <si>
    <t>v2north.com</t>
  </si>
  <si>
    <t>jit.su</t>
  </si>
  <si>
    <t>primal.today</t>
  </si>
  <si>
    <t>codexlaw.dk</t>
  </si>
  <si>
    <t>sinoshost.com.br</t>
  </si>
  <si>
    <t>gkb-31.ru</t>
  </si>
  <si>
    <t>nat.co.jp</t>
  </si>
  <si>
    <t>beltegoed.nl</t>
  </si>
  <si>
    <t>thousandislandsautoparts.com</t>
  </si>
  <si>
    <t>starherald.net</t>
  </si>
  <si>
    <t>sexcompass.biz</t>
  </si>
  <si>
    <t>stayfareast.com</t>
  </si>
  <si>
    <t>whitetreegroup.link</t>
  </si>
  <si>
    <t>die-zunftmeister.online</t>
  </si>
  <si>
    <t>fpssi.com</t>
  </si>
  <si>
    <t>interkriti.org</t>
  </si>
  <si>
    <t>magento-hosting.com</t>
  </si>
  <si>
    <t>frontcast.ir</t>
  </si>
  <si>
    <t>anycoindirect.co</t>
  </si>
  <si>
    <t>burolga.com</t>
  </si>
  <si>
    <t>valuekw.com</t>
  </si>
  <si>
    <t>incmajestic.ga</t>
  </si>
  <si>
    <t>vscreen.org</t>
  </si>
  <si>
    <t>landeri.ru</t>
  </si>
  <si>
    <t>bedpage.cam</t>
  </si>
  <si>
    <t>123movies.green</t>
  </si>
  <si>
    <t>givingli.com</t>
  </si>
  <si>
    <t>ipaudio.club</t>
  </si>
  <si>
    <t>exploring-economics.org</t>
  </si>
  <si>
    <t>gengdan.cn</t>
  </si>
  <si>
    <t>axwaycloud.de</t>
  </si>
  <si>
    <t>hwn.org</t>
  </si>
  <si>
    <t>v-web.com</t>
  </si>
  <si>
    <t>madvand.ir</t>
  </si>
  <si>
    <t>sourcebrand.ga</t>
  </si>
  <si>
    <t>hbfzb.com</t>
  </si>
  <si>
    <t>irantv.me</t>
  </si>
  <si>
    <t>cobrals.com</t>
  </si>
  <si>
    <t>misas.org</t>
  </si>
  <si>
    <t>planearium2.de</t>
  </si>
  <si>
    <t>refservice.ru</t>
  </si>
  <si>
    <t>downloadprogramsline.com</t>
  </si>
  <si>
    <t>olympic-museum.de</t>
  </si>
  <si>
    <t>potencii.net</t>
  </si>
  <si>
    <t>ciep.mx</t>
  </si>
  <si>
    <t>energyimpactpartners.com</t>
  </si>
  <si>
    <t>thecosmicgarden.xyz</t>
  </si>
  <si>
    <t>horsetimes.ru</t>
  </si>
  <si>
    <t>streamway.com</t>
  </si>
  <si>
    <t>1porno.one</t>
  </si>
  <si>
    <t>writeapp.me</t>
  </si>
  <si>
    <t>clearsail.net</t>
  </si>
  <si>
    <t>ijie.ir</t>
  </si>
  <si>
    <t>verifyweb.info</t>
  </si>
  <si>
    <t>groupama.ro</t>
  </si>
  <si>
    <t>saas.de</t>
  </si>
  <si>
    <t>computerpoweruser.com</t>
  </si>
  <si>
    <t>nextdoormania.com</t>
  </si>
  <si>
    <t>scandating.club</t>
  </si>
  <si>
    <t>loveandhappiness.tv</t>
  </si>
  <si>
    <t>5654f.com</t>
  </si>
  <si>
    <t>mir.us</t>
  </si>
  <si>
    <t>vemto.app</t>
  </si>
  <si>
    <t>andlinux.org</t>
  </si>
  <si>
    <t>buyunasilbozulur.biz.tr</t>
  </si>
  <si>
    <t>edesclee.com</t>
  </si>
  <si>
    <t>hydroxypl.com</t>
  </si>
  <si>
    <t>heritageofcare.com</t>
  </si>
  <si>
    <t>zenexchange.com</t>
  </si>
  <si>
    <t>creativebeacon.com</t>
  </si>
  <si>
    <t>factech.com</t>
  </si>
  <si>
    <t>merufure.net</t>
  </si>
  <si>
    <t>zingyhomes.com</t>
  </si>
  <si>
    <t>highseascruising.com</t>
  </si>
  <si>
    <t>vegetarismus.ch</t>
  </si>
  <si>
    <t>jiuqi.com.cn</t>
  </si>
  <si>
    <t>limeade.net</t>
  </si>
  <si>
    <t>macbook.rio</t>
  </si>
  <si>
    <t>slazzy.co.zw</t>
  </si>
  <si>
    <t>intim-sale.com</t>
  </si>
  <si>
    <t>canvasrider.com</t>
  </si>
  <si>
    <t>henrix.net</t>
  </si>
  <si>
    <t>criclines.com</t>
  </si>
  <si>
    <t>recesspickleball.com</t>
  </si>
  <si>
    <t>hotdoodle.com</t>
  </si>
  <si>
    <t>radiantcu.org</t>
  </si>
  <si>
    <t>gapogoft.org</t>
  </si>
  <si>
    <t>1990tips.com</t>
  </si>
  <si>
    <t>forumgratuit.ro</t>
  </si>
  <si>
    <t>khouznews.ir</t>
  </si>
  <si>
    <t>4-azino-777.ru</t>
  </si>
  <si>
    <t>cafemamboibiza.com</t>
  </si>
  <si>
    <t>studiopilates.com</t>
  </si>
  <si>
    <t>animemiru.ru</t>
  </si>
  <si>
    <t>schoolwix.com</t>
  </si>
  <si>
    <t>biken.or.jp</t>
  </si>
  <si>
    <t>shup.dk</t>
  </si>
  <si>
    <t>pelitatoto.info</t>
  </si>
  <si>
    <t>netaza.ga</t>
  </si>
  <si>
    <t>beaconpathway.co.nz</t>
  </si>
  <si>
    <t>webwizard.at</t>
  </si>
  <si>
    <t>pokerenergy.ru</t>
  </si>
  <si>
    <t>outside.fr</t>
  </si>
  <si>
    <t>newskillsacademy.com</t>
  </si>
  <si>
    <t>xe88sg.com</t>
  </si>
  <si>
    <t>excavator.co.nz</t>
  </si>
  <si>
    <t>gossipyouth.com</t>
  </si>
  <si>
    <t>okingabouthio.xyz</t>
  </si>
  <si>
    <t>edunext.co</t>
  </si>
  <si>
    <t>mesotheliomahub.com</t>
  </si>
  <si>
    <t>kerneels.com</t>
  </si>
  <si>
    <t>ossetia.tv</t>
  </si>
  <si>
    <t>smotrisports.com</t>
  </si>
  <si>
    <t>adm-pl.gov.ua</t>
  </si>
  <si>
    <t>suppa-soures.com</t>
  </si>
  <si>
    <t>exatom.io</t>
  </si>
  <si>
    <t>azcoinnews.com</t>
  </si>
  <si>
    <t>stpeterschertsey.org.uk</t>
  </si>
  <si>
    <t>ioshow.com</t>
  </si>
  <si>
    <t>daimaru-fukuoka.jp</t>
  </si>
  <si>
    <t>expolab.nl</t>
  </si>
  <si>
    <t>furoseplls.com</t>
  </si>
  <si>
    <t>serenitylodgelakearrowhead.com</t>
  </si>
  <si>
    <t>kabarak.ac.ke</t>
  </si>
  <si>
    <t>kapelka.com</t>
  </si>
  <si>
    <t>juliennejoseph.com</t>
  </si>
  <si>
    <t>b-loan.jp</t>
  </si>
  <si>
    <t>panditgems.com</t>
  </si>
  <si>
    <t>ankaraoyuncak.com</t>
  </si>
  <si>
    <t>smutboy.com</t>
  </si>
  <si>
    <t>carelab.ru</t>
  </si>
  <si>
    <t>littlestory.id</t>
  </si>
  <si>
    <t>refineyoursleep.com</t>
  </si>
  <si>
    <t>cheeseandburger.com</t>
  </si>
  <si>
    <t>animixreplay.to</t>
  </si>
  <si>
    <t>formyblock.org</t>
  </si>
  <si>
    <t>personalisednerd.com</t>
  </si>
  <si>
    <t>landings.org</t>
  </si>
  <si>
    <t>pixelio.app</t>
  </si>
  <si>
    <t>europeanservers.us</t>
  </si>
  <si>
    <t>latin-brides.top</t>
  </si>
  <si>
    <t>51seer.com</t>
  </si>
  <si>
    <t>mir-kino.com</t>
  </si>
  <si>
    <t>segas.gr</t>
  </si>
  <si>
    <t>otakufr.com</t>
  </si>
  <si>
    <t>hordaland.no</t>
  </si>
  <si>
    <t>resaleai.com</t>
  </si>
  <si>
    <t>littleandlively.com</t>
  </si>
  <si>
    <t>bikenbiker.com</t>
  </si>
  <si>
    <t>joomla3x.ru</t>
  </si>
  <si>
    <t>performance-advertising.de</t>
  </si>
  <si>
    <t>mylegalservices.co.uk</t>
  </si>
  <si>
    <t>csmc.life</t>
  </si>
  <si>
    <t>sixdegrees.com</t>
  </si>
  <si>
    <t>skintypesolutions.com</t>
  </si>
  <si>
    <t>meranti.vn</t>
  </si>
  <si>
    <t>redtablet.es</t>
  </si>
  <si>
    <t>hazardexonthenet.net</t>
  </si>
  <si>
    <t>virginiahumanities.org</t>
  </si>
  <si>
    <t>4df87.com</t>
  </si>
  <si>
    <t>gshosting.co.uk</t>
  </si>
  <si>
    <t>yowhatsapp.org</t>
  </si>
  <si>
    <t>prirucnik.hr</t>
  </si>
  <si>
    <t>sparheld.de</t>
  </si>
  <si>
    <t>vialatea.com</t>
  </si>
  <si>
    <t>vermontski.com</t>
  </si>
  <si>
    <t>motiontraining.co.uk</t>
  </si>
  <si>
    <t>tracentsure.com</t>
  </si>
  <si>
    <t>ksero.net.pl</t>
  </si>
  <si>
    <t>moonpod.com</t>
  </si>
  <si>
    <t>kennetherwinengelhardt.com</t>
  </si>
  <si>
    <t>parsmusics.ir</t>
  </si>
  <si>
    <t>nederlandskredietcollectief.nl</t>
  </si>
  <si>
    <t>kcttu.org</t>
  </si>
  <si>
    <t>arsenal-m.ru</t>
  </si>
  <si>
    <t>securemax.us</t>
  </si>
  <si>
    <t>dezir-clinic.ru</t>
  </si>
  <si>
    <t>svidetelstva-original.com</t>
  </si>
  <si>
    <t>cornellbotanicgardens.org</t>
  </si>
  <si>
    <t>dombarg.com</t>
  </si>
  <si>
    <t>semq.cn</t>
  </si>
  <si>
    <t>kenoze.ru</t>
  </si>
  <si>
    <t>obvalrublya.com</t>
  </si>
  <si>
    <t>melodywilding.com</t>
  </si>
  <si>
    <t>emmanuel.info</t>
  </si>
  <si>
    <t>afg.ch</t>
  </si>
  <si>
    <t>jehat.sa</t>
  </si>
  <si>
    <t>autofulfil.com</t>
  </si>
  <si>
    <t>yummykitchentv.com</t>
  </si>
  <si>
    <t>emf-hosting.com</t>
  </si>
  <si>
    <t>p2p4x.com</t>
  </si>
  <si>
    <t>loveservers.com</t>
  </si>
  <si>
    <t>biosphaerenreservat-rhoen.de</t>
  </si>
  <si>
    <t>srdd.ru</t>
  </si>
  <si>
    <t>jomla.ae</t>
  </si>
  <si>
    <t>brotherprinterdriver.live</t>
  </si>
  <si>
    <t>betwinner-146454.top</t>
  </si>
  <si>
    <t>phdays.ru</t>
  </si>
  <si>
    <t>rkvisa.com</t>
  </si>
  <si>
    <t>gd-linux.com</t>
  </si>
  <si>
    <t>forex1pro.com</t>
  </si>
  <si>
    <t>writualplanner.com</t>
  </si>
  <si>
    <t>kairosoft.net</t>
  </si>
  <si>
    <t>meafarma.it</t>
  </si>
  <si>
    <t>parkbank.com</t>
  </si>
  <si>
    <t>westfalia-automotive.com</t>
  </si>
  <si>
    <t>ablenews.co.kr</t>
  </si>
  <si>
    <t>lifo.ai</t>
  </si>
  <si>
    <t>sharangpani.biz</t>
  </si>
  <si>
    <t>j-start.net</t>
  </si>
  <si>
    <t>kinogun.net</t>
  </si>
  <si>
    <t>popupmefa.net</t>
  </si>
  <si>
    <t>promheadquarters.com</t>
  </si>
  <si>
    <t>hvnplus.co.uk</t>
  </si>
  <si>
    <t>dashboarddata.com</t>
  </si>
  <si>
    <t>magdeburger.com.tr</t>
  </si>
  <si>
    <t>digipolice.jp</t>
  </si>
  <si>
    <t>ifsec.events</t>
  </si>
  <si>
    <t>plastichno.com</t>
  </si>
  <si>
    <t>gmchamber.co.uk</t>
  </si>
  <si>
    <t>safetyauthority.ca</t>
  </si>
  <si>
    <t>nt2taalmenu.nl</t>
  </si>
  <si>
    <t>mediastre.am</t>
  </si>
  <si>
    <t>eldo-win.com</t>
  </si>
  <si>
    <t>biographyvilla.com</t>
  </si>
  <si>
    <t>uncommoncore.co</t>
  </si>
  <si>
    <t>dytt8.tv</t>
  </si>
  <si>
    <t>aids2018.org</t>
  </si>
  <si>
    <t>punpro555.com</t>
  </si>
  <si>
    <t>charmefarjam.ir</t>
  </si>
  <si>
    <t>vaper.si</t>
  </si>
  <si>
    <t>cooperativeindividualism.org</t>
  </si>
  <si>
    <t>eolcorporate.com</t>
  </si>
  <si>
    <t>gdebonus.com</t>
  </si>
  <si>
    <t>gispush.com</t>
  </si>
  <si>
    <t>jrxpress.com</t>
  </si>
  <si>
    <t>baywa-baustoffe.de</t>
  </si>
  <si>
    <t>kinogo-online.monster</t>
  </si>
  <si>
    <t>oenus.com</t>
  </si>
  <si>
    <t>admrl-x3.site</t>
  </si>
  <si>
    <t>technewsleader.com</t>
  </si>
  <si>
    <t>gyalabs.com</t>
  </si>
  <si>
    <t>rideboard.ru</t>
  </si>
  <si>
    <t>vocus.co.nz</t>
  </si>
  <si>
    <t>labella.com</t>
  </si>
  <si>
    <t>casinos-jozz.online</t>
  </si>
  <si>
    <t>volvooceanadventure.org</t>
  </si>
  <si>
    <t>mehradpars.com</t>
  </si>
  <si>
    <t>dendritics.com</t>
  </si>
  <si>
    <t>flyfishing-and-flytying.co.uk</t>
  </si>
  <si>
    <t>dokazm.mk</t>
  </si>
  <si>
    <t>villaempain.com</t>
  </si>
  <si>
    <t>guvenlikcozumleri.com</t>
  </si>
  <si>
    <t>mosk.top</t>
  </si>
  <si>
    <t>aspu.am</t>
  </si>
  <si>
    <t>lipcon.com</t>
  </si>
  <si>
    <t>iccbd.com</t>
  </si>
  <si>
    <t>lackmann.de</t>
  </si>
  <si>
    <t>skwschwarz.de</t>
  </si>
  <si>
    <t>our.news</t>
  </si>
  <si>
    <t>theresacaputo.com</t>
  </si>
  <si>
    <t>henryvacshop.com</t>
  </si>
  <si>
    <t>greyhouse.com</t>
  </si>
  <si>
    <t>galaksiarsivi.com</t>
  </si>
  <si>
    <t>onehes.com</t>
  </si>
  <si>
    <t>f1racing.net</t>
  </si>
  <si>
    <t>g-room.xyz</t>
  </si>
  <si>
    <t>krisp.org.za</t>
  </si>
  <si>
    <t>mixporn.love</t>
  </si>
  <si>
    <t>centerlynx.com</t>
  </si>
  <si>
    <t>fallot.com</t>
  </si>
  <si>
    <t>vicontec.net.br</t>
  </si>
  <si>
    <t>nt-beton.ru</t>
  </si>
  <si>
    <t>samtuit.uz</t>
  </si>
  <si>
    <t>bvkj.de</t>
  </si>
  <si>
    <t>vanreif-shop.de</t>
  </si>
  <si>
    <t>hkti.net</t>
  </si>
  <si>
    <t>ventanagourmetgrill.com</t>
  </si>
  <si>
    <t>sweetfemdom.com</t>
  </si>
  <si>
    <t>kanzashi.club</t>
  </si>
  <si>
    <t>escocorp.com</t>
  </si>
  <si>
    <t>terko2000kft.hu</t>
  </si>
  <si>
    <t>cmesociety.com</t>
  </si>
  <si>
    <t>ahyz.edu.cn</t>
  </si>
  <si>
    <t>jetvision.de</t>
  </si>
  <si>
    <t>payalroy.com</t>
  </si>
  <si>
    <t>flagylmetronidazole.quest</t>
  </si>
  <si>
    <t>instantonline-loan.com</t>
  </si>
  <si>
    <t>tmtp.ru</t>
  </si>
  <si>
    <t>animeseesan.net</t>
  </si>
  <si>
    <t>incsupply.ga</t>
  </si>
  <si>
    <t>mbetbanner.win</t>
  </si>
  <si>
    <t>afimall.ru</t>
  </si>
  <si>
    <t>lapras.com</t>
  </si>
  <si>
    <t>sunshinegroup.vn</t>
  </si>
  <si>
    <t>truyenfullz.com</t>
  </si>
  <si>
    <t>ilovemodels.cc</t>
  </si>
  <si>
    <t>getset.com</t>
  </si>
  <si>
    <t>bloommarina.com</t>
  </si>
  <si>
    <t>ssoportal.co.uk</t>
  </si>
  <si>
    <t>wdmuz.com</t>
  </si>
  <si>
    <t>biodiversityhotspots.org</t>
  </si>
  <si>
    <t>dealdoodle.com</t>
  </si>
  <si>
    <t>moonrank.app</t>
  </si>
  <si>
    <t>picsy.ru</t>
  </si>
  <si>
    <t>bwgen.com</t>
  </si>
  <si>
    <t>nanareps.com</t>
  </si>
  <si>
    <t>vanssf.com</t>
  </si>
  <si>
    <t>fivec-ns.co.uk</t>
  </si>
  <si>
    <t>fearworld.com</t>
  </si>
  <si>
    <t>biotops.biz</t>
  </si>
  <si>
    <t>obakorsantaksi.com</t>
  </si>
  <si>
    <t>itesys.com</t>
  </si>
  <si>
    <t>agkotib.ru</t>
  </si>
  <si>
    <t>fero-term.hr</t>
  </si>
  <si>
    <t>nwds.com.hk</t>
  </si>
  <si>
    <t>airjordan.org.uk</t>
  </si>
  <si>
    <t>glsun.com</t>
  </si>
  <si>
    <t>face2face.net</t>
  </si>
  <si>
    <t>juicycouture.com.co</t>
  </si>
  <si>
    <t>leoncasino-registration.fun</t>
  </si>
  <si>
    <t>zee.com</t>
  </si>
  <si>
    <t>pasporta-rf.online</t>
  </si>
  <si>
    <t>vshare.is</t>
  </si>
  <si>
    <t>mintyprint.ru</t>
  </si>
  <si>
    <t>americasonetitle.com</t>
  </si>
  <si>
    <t>lifetour.com.tw</t>
  </si>
  <si>
    <t>safemanuals.com</t>
  </si>
  <si>
    <t>onefiveent.com</t>
  </si>
  <si>
    <t>sielasalle.mx</t>
  </si>
  <si>
    <t>viaggio-in-germania.de</t>
  </si>
  <si>
    <t>taxi-money.top</t>
  </si>
  <si>
    <t>autoastat.com</t>
  </si>
  <si>
    <t>lagenzgroup.com</t>
  </si>
  <si>
    <t>nixwind.com</t>
  </si>
  <si>
    <t>sildenafilatabs.com</t>
  </si>
  <si>
    <t>charmsinc.in</t>
  </si>
  <si>
    <t>stpnn.ru</t>
  </si>
  <si>
    <t>anrows.org.au</t>
  </si>
  <si>
    <t>nvrs.net</t>
  </si>
  <si>
    <t>izzimailer.net</t>
  </si>
  <si>
    <t>hftcinc.com</t>
  </si>
  <si>
    <t>lanka.net</t>
  </si>
  <si>
    <t>mymeetingdate.com</t>
  </si>
  <si>
    <t>wohlfinderei.de</t>
  </si>
  <si>
    <t>seven.com.tw</t>
  </si>
  <si>
    <t>alcotaxi33.xyz</t>
  </si>
  <si>
    <t>cetera.co.jp</t>
  </si>
  <si>
    <t>hommedumatch.fr</t>
  </si>
  <si>
    <t>clg36.com</t>
  </si>
  <si>
    <t>waziftakherenow.com</t>
  </si>
  <si>
    <t>casinogods.com</t>
  </si>
  <si>
    <t>gigstarter.nl</t>
  </si>
  <si>
    <t>basis-kadastr.ru</t>
  </si>
  <si>
    <t>roehm.biz</t>
  </si>
  <si>
    <t>pls247.com</t>
  </si>
  <si>
    <t>excellentesl4u.com</t>
  </si>
  <si>
    <t>completecar.ie</t>
  </si>
  <si>
    <t>omegapart.ru</t>
  </si>
  <si>
    <t>k3.net.pl</t>
  </si>
  <si>
    <t>tigem.it</t>
  </si>
  <si>
    <t>goapplytexas.org</t>
  </si>
  <si>
    <t>sexcameralive.com</t>
  </si>
  <si>
    <t>sktlifepartner.com</t>
  </si>
  <si>
    <t>coveredtracks.com</t>
  </si>
  <si>
    <t>unicacity.de</t>
  </si>
  <si>
    <t>hilgartwilson.com</t>
  </si>
  <si>
    <t>goccaa.org</t>
  </si>
  <si>
    <t>hagread.com</t>
  </si>
  <si>
    <t>theeohsees.com</t>
  </si>
  <si>
    <t>ruhr-guide.de</t>
  </si>
  <si>
    <t>privateeye.com</t>
  </si>
  <si>
    <t>jkxuexi.com</t>
  </si>
  <si>
    <t>videojethub.com</t>
  </si>
  <si>
    <t>italia123.it</t>
  </si>
  <si>
    <t>freie-demokraten.de</t>
  </si>
  <si>
    <t>waveppt.io</t>
  </si>
  <si>
    <t>danilovskymarket.ru</t>
  </si>
  <si>
    <t>zigzag.com</t>
  </si>
  <si>
    <t>cdaten.com</t>
  </si>
  <si>
    <t>onlinepharmacy.quest</t>
  </si>
  <si>
    <t>lighthouseclub.org</t>
  </si>
  <si>
    <t>yurikogyo.co.jp</t>
  </si>
  <si>
    <t>qdjielong.cn</t>
  </si>
  <si>
    <t>idmt.com.cn</t>
  </si>
  <si>
    <t>feel.ne.jp</t>
  </si>
  <si>
    <t>photoeclair.com</t>
  </si>
  <si>
    <t>nsclc.org</t>
  </si>
  <si>
    <t>unilever.com.au</t>
  </si>
  <si>
    <t>blogtotal.de</t>
  </si>
  <si>
    <t>mtnlakelodge.com</t>
  </si>
  <si>
    <t>yanagawa-net.com</t>
  </si>
  <si>
    <t>rustytel.net</t>
  </si>
  <si>
    <t>e-jjj.com</t>
  </si>
  <si>
    <t>maliprojektanci.pl</t>
  </si>
  <si>
    <t>gccworld.com</t>
  </si>
  <si>
    <t>xprostitutki-khabarovska.com</t>
  </si>
  <si>
    <t>lorenz-zschorlau.de</t>
  </si>
  <si>
    <t>darvideo.tv</t>
  </si>
  <si>
    <t>carcody.com</t>
  </si>
  <si>
    <t>niltec-fugentechnik.de</t>
  </si>
  <si>
    <t>ummat.ac.id</t>
  </si>
  <si>
    <t>aridnrs.net.au</t>
  </si>
  <si>
    <t>referralpros.org</t>
  </si>
  <si>
    <t>zillet.io</t>
  </si>
  <si>
    <t>viamala.ch</t>
  </si>
  <si>
    <t>wispone.it</t>
  </si>
  <si>
    <t>chinaname.cn</t>
  </si>
  <si>
    <t>angolodelsapore.it</t>
  </si>
  <si>
    <t>fantasie.com</t>
  </si>
  <si>
    <t>sglpw.cn</t>
  </si>
  <si>
    <t>vooozer.com</t>
  </si>
  <si>
    <t>jubegin.de</t>
  </si>
  <si>
    <t>493399.com</t>
  </si>
  <si>
    <t>ligopartners.com</t>
  </si>
  <si>
    <t>musicpool.com</t>
  </si>
  <si>
    <t>gtrculture.com</t>
  </si>
  <si>
    <t>centrictv.com</t>
  </si>
  <si>
    <t>irakyat.my</t>
  </si>
  <si>
    <t>ymc.co.jp</t>
  </si>
  <si>
    <t>lesbsex.com</t>
  </si>
  <si>
    <t>rolex-replica-uk.co.uk</t>
  </si>
  <si>
    <t>jobsworldwide.net</t>
  </si>
  <si>
    <t>imagingguy.com</t>
  </si>
  <si>
    <t>octopusdeploy.com</t>
  </si>
  <si>
    <t>apps2grow.us</t>
  </si>
  <si>
    <t>tiger-corporation-us.com</t>
  </si>
  <si>
    <t>installmac.com</t>
  </si>
  <si>
    <t>darenclean.com</t>
  </si>
  <si>
    <t>stcomp.cz</t>
  </si>
  <si>
    <t>relef.su</t>
  </si>
  <si>
    <t>iarxwy.com</t>
  </si>
  <si>
    <t>ai-art.tokyo</t>
  </si>
  <si>
    <t>vantage.bank</t>
  </si>
  <si>
    <t>cashwesh.com</t>
  </si>
  <si>
    <t>tnjournal.net</t>
  </si>
  <si>
    <t>coliseum.com.pe</t>
  </si>
  <si>
    <t>checkeeper.com</t>
  </si>
  <si>
    <t>guitarvideochords.com</t>
  </si>
  <si>
    <t>leftlogic.com</t>
  </si>
  <si>
    <t>nta.gov.tw</t>
  </si>
  <si>
    <t>dirgames.net</t>
  </si>
  <si>
    <t>irishindeed.com</t>
  </si>
  <si>
    <t>teledays.live</t>
  </si>
  <si>
    <t>npuap.org</t>
  </si>
  <si>
    <t>justjennrecipes.com</t>
  </si>
  <si>
    <t>breakfasttelevision.ca</t>
  </si>
  <si>
    <t>forounivers.com</t>
  </si>
  <si>
    <t>travcorp.com</t>
  </si>
  <si>
    <t>grupo-talentum.com</t>
  </si>
  <si>
    <t>impel.pl</t>
  </si>
  <si>
    <t>doki-spec-rf.com</t>
  </si>
  <si>
    <t>projectkickoff.com</t>
  </si>
  <si>
    <t>accessmedicinenetwork.com</t>
  </si>
  <si>
    <t>irishtimes.cf</t>
  </si>
  <si>
    <t>onecapitalinvest.com</t>
  </si>
  <si>
    <t>reddtits.me</t>
  </si>
  <si>
    <t>dcs.co.jp</t>
  </si>
  <si>
    <t>viagraremedy.com</t>
  </si>
  <si>
    <t>ntwork-artery2022.com</t>
  </si>
  <si>
    <t>hpprintersolution.com</t>
  </si>
  <si>
    <t>jlhomeaudio.com</t>
  </si>
  <si>
    <t>myflixerfree.com</t>
  </si>
  <si>
    <t>interdance.ru</t>
  </si>
  <si>
    <t>showip.net</t>
  </si>
  <si>
    <t>zjw.cn</t>
  </si>
  <si>
    <t>go-personalised.co.uk</t>
  </si>
  <si>
    <t>iammo.com</t>
  </si>
  <si>
    <t>siteklik.com</t>
  </si>
  <si>
    <t>omidebanovan.ir</t>
  </si>
  <si>
    <t>up5h4.xyz</t>
  </si>
  <si>
    <t>imibig168.com</t>
  </si>
  <si>
    <t>curry4.net</t>
  </si>
  <si>
    <t>aymcdonald.com</t>
  </si>
  <si>
    <t>asianjournalusa.com</t>
  </si>
  <si>
    <t>affiliateedge.com</t>
  </si>
  <si>
    <t>yoobee.ac.nz</t>
  </si>
  <si>
    <t>fumiran.com</t>
  </si>
  <si>
    <t>alicewroteit.com</t>
  </si>
  <si>
    <t>kinozz.net</t>
  </si>
  <si>
    <t>leclerc.pl</t>
  </si>
  <si>
    <t>earofnewt.com</t>
  </si>
  <si>
    <t>pmsolutions.com</t>
  </si>
  <si>
    <t>ernstyoung.com.au</t>
  </si>
  <si>
    <t>omninet.gr</t>
  </si>
  <si>
    <t>tastefrance.com</t>
  </si>
  <si>
    <t>transportengineer.org.uk</t>
  </si>
  <si>
    <t>da-desk.com</t>
  </si>
  <si>
    <t>weltvogelpark.de</t>
  </si>
  <si>
    <t>pornx99.link</t>
  </si>
  <si>
    <t>asterisk.ru</t>
  </si>
  <si>
    <t>slope3.com</t>
  </si>
  <si>
    <t>mbjrkm1.com</t>
  </si>
  <si>
    <t>markes.com</t>
  </si>
  <si>
    <t>gladstonepartners.net</t>
  </si>
  <si>
    <t>mcmahonmed.com</t>
  </si>
  <si>
    <t>slidepeak.com</t>
  </si>
  <si>
    <t>folkhogskola.nu</t>
  </si>
  <si>
    <t>tcomweb.site</t>
  </si>
  <si>
    <t>worldconstructionnetwork.com</t>
  </si>
  <si>
    <t>forum-ng.org</t>
  </si>
  <si>
    <t>gentialy.net</t>
  </si>
  <si>
    <t>prawko.pl</t>
  </si>
  <si>
    <t>bhad.org</t>
  </si>
  <si>
    <t>momentumfitnesstally.com</t>
  </si>
  <si>
    <t>ine.gov.mz</t>
  </si>
  <si>
    <t>news-bowofe.cc</t>
  </si>
  <si>
    <t>fis360site.com</t>
  </si>
  <si>
    <t>secureonlinedocs.com</t>
  </si>
  <si>
    <t>premiumroses.ru</t>
  </si>
  <si>
    <t>vestniktm.com</t>
  </si>
  <si>
    <t>snapwebcams.com</t>
  </si>
  <si>
    <t>pillreports.net</t>
  </si>
  <si>
    <t>ferlenz.ru</t>
  </si>
  <si>
    <t>wellnesshotels-regionen.de</t>
  </si>
  <si>
    <t>metricbrand.ga</t>
  </si>
  <si>
    <t>bauformat.de</t>
  </si>
  <si>
    <t>recre.nc</t>
  </si>
  <si>
    <t>abadamebel.ru</t>
  </si>
  <si>
    <t>ccjg.gov.cn</t>
  </si>
  <si>
    <t>ponicom.net</t>
  </si>
  <si>
    <t>paautism.org</t>
  </si>
  <si>
    <t>marquesinfo.com.br</t>
  </si>
  <si>
    <t>debra.org</t>
  </si>
  <si>
    <t>niidni24.com</t>
  </si>
  <si>
    <t>kazino-moskva.com</t>
  </si>
  <si>
    <t>eldiariomx.com</t>
  </si>
  <si>
    <t>saraschool.net</t>
  </si>
  <si>
    <t>webteyazilim.net</t>
  </si>
  <si>
    <t>inagawa.lg.jp</t>
  </si>
  <si>
    <t>chinese.net.au</t>
  </si>
  <si>
    <t>cmadishmachines.com</t>
  </si>
  <si>
    <t>flymagroup.com</t>
  </si>
  <si>
    <t>medcaremg.com.br</t>
  </si>
  <si>
    <t>menstab.net</t>
  </si>
  <si>
    <t>swmu.edu.cn</t>
  </si>
  <si>
    <t>bienveo.fr</t>
  </si>
  <si>
    <t>rooterhero.com</t>
  </si>
  <si>
    <t>chelseayoung.com</t>
  </si>
  <si>
    <t>radenhost.com</t>
  </si>
  <si>
    <t>na-ji.ir</t>
  </si>
  <si>
    <t>seoblogger.co.in</t>
  </si>
  <si>
    <t>attali.com</t>
  </si>
  <si>
    <t>hellmannccci.com</t>
  </si>
  <si>
    <t>lovetab.net</t>
  </si>
  <si>
    <t>tenutacostarossa.it</t>
  </si>
  <si>
    <t>gkb25.ru</t>
  </si>
  <si>
    <t>phoenixsynergy.com</t>
  </si>
  <si>
    <t>care-vision.de</t>
  </si>
  <si>
    <t>agbryansk.ru</t>
  </si>
  <si>
    <t>dewpointeventures.com</t>
  </si>
  <si>
    <t>watchtimex.com</t>
  </si>
  <si>
    <t>ilon.de</t>
  </si>
  <si>
    <t>dreamstudio.pt</t>
  </si>
  <si>
    <t>daytradingacademy.co</t>
  </si>
  <si>
    <t>snazzys.net</t>
  </si>
  <si>
    <t>hippopotamus.fr</t>
  </si>
  <si>
    <t>worksgem.com</t>
  </si>
  <si>
    <t>bellagals.com</t>
  </si>
  <si>
    <t>zengzhixin.com</t>
  </si>
  <si>
    <t>axisnet.id</t>
  </si>
  <si>
    <t>sis-motors.ru</t>
  </si>
  <si>
    <t>cloud4com.com</t>
  </si>
  <si>
    <t>laurens.nl</t>
  </si>
  <si>
    <t>deedengineering.com</t>
  </si>
  <si>
    <t>fotomag.com.ua</t>
  </si>
  <si>
    <t>inetserver.co.uk</t>
  </si>
  <si>
    <t>impo.app</t>
  </si>
  <si>
    <t>crysis-russia.com</t>
  </si>
  <si>
    <t>russ-invest.com</t>
  </si>
  <si>
    <t>lazarusnow.ga</t>
  </si>
  <si>
    <t>page-stats.de</t>
  </si>
  <si>
    <t>phideumich.com</t>
  </si>
  <si>
    <t>offshoremedia.net</t>
  </si>
  <si>
    <t>thebestcamps.com</t>
  </si>
  <si>
    <t>reactify.app</t>
  </si>
  <si>
    <t>iphoneros.com</t>
  </si>
  <si>
    <t>edressme.com</t>
  </si>
  <si>
    <t>jonthorn.com</t>
  </si>
  <si>
    <t>itchylance.com</t>
  </si>
  <si>
    <t>sibd.ru</t>
  </si>
  <si>
    <t>nw.com</t>
  </si>
  <si>
    <t>1010uk.org</t>
  </si>
  <si>
    <t>lmx.su</t>
  </si>
  <si>
    <t>eachscape.com</t>
  </si>
  <si>
    <t>thetimesofbengal.com</t>
  </si>
  <si>
    <t>quicksilkdns.com</t>
  </si>
  <si>
    <t>kmelektronik.de</t>
  </si>
  <si>
    <t>giambronelaw.com</t>
  </si>
  <si>
    <t>ukpartner-nn.ru</t>
  </si>
  <si>
    <t>autickar.cz</t>
  </si>
  <si>
    <t>eftmkg.com</t>
  </si>
  <si>
    <t>audioknigionlayn.ru</t>
  </si>
  <si>
    <t>mysigg.com</t>
  </si>
  <si>
    <t>nuberis.com</t>
  </si>
  <si>
    <t>lansingschools.net</t>
  </si>
  <si>
    <t>labcorpbeacon.com</t>
  </si>
  <si>
    <t>gomarathon.io</t>
  </si>
  <si>
    <t>friendlyturtle.com</t>
  </si>
  <si>
    <t>lash-shkola.ru</t>
  </si>
  <si>
    <t>unurth.com</t>
  </si>
  <si>
    <t>cmsjc.com</t>
  </si>
  <si>
    <t>managegroup.com</t>
  </si>
  <si>
    <t>thesedonaconference.org</t>
  </si>
  <si>
    <t>metropol.gov.co</t>
  </si>
  <si>
    <t>sfrxz.com</t>
  </si>
  <si>
    <t>owc.ru</t>
  </si>
  <si>
    <t>compete2020.gov.pt</t>
  </si>
  <si>
    <t>brannenbanks.com</t>
  </si>
  <si>
    <t>inexbd.com</t>
  </si>
  <si>
    <t>primepositionseo.com</t>
  </si>
  <si>
    <t>calltek.es</t>
  </si>
  <si>
    <t>voccontrol.co.uk</t>
  </si>
  <si>
    <t>duendesoftware.com</t>
  </si>
  <si>
    <t>citizensassembly.ie</t>
  </si>
  <si>
    <t>bonusfromcasino.info</t>
  </si>
  <si>
    <t>weldingtroop.com</t>
  </si>
  <si>
    <t>hindujagroup.com</t>
  </si>
  <si>
    <t>goodearthgraphics.com</t>
  </si>
  <si>
    <t>poetsofthefall.com</t>
  </si>
  <si>
    <t>ewtn.de</t>
  </si>
  <si>
    <t>rudedrinks.com</t>
  </si>
  <si>
    <t>i-ford.ru</t>
  </si>
  <si>
    <t>digitalweb.pe</t>
  </si>
  <si>
    <t>iranefardalive.com</t>
  </si>
  <si>
    <t>gorlib.ru</t>
  </si>
  <si>
    <t>nordsonmedical.com</t>
  </si>
  <si>
    <t>nolix.ru</t>
  </si>
  <si>
    <t>southeast-pa.com</t>
  </si>
  <si>
    <t>onshopdeals.com</t>
  </si>
  <si>
    <t>ibhost.com.br</t>
  </si>
  <si>
    <t>k-studio.gr</t>
  </si>
  <si>
    <t>kurtwenner.com</t>
  </si>
  <si>
    <t>sport1tv.hu</t>
  </si>
  <si>
    <t>faxbetter.com</t>
  </si>
  <si>
    <t>hemp-bombs.com</t>
  </si>
  <si>
    <t>xodmedia.cloud</t>
  </si>
  <si>
    <t>worldtable.co</t>
  </si>
  <si>
    <t>allpcworlds.com</t>
  </si>
  <si>
    <t>iesohealth.com</t>
  </si>
  <si>
    <t>kinoturk.net</t>
  </si>
  <si>
    <t>samenwerkende-dierenclubs.nl</t>
  </si>
  <si>
    <t>assignmentdone.co.uk</t>
  </si>
  <si>
    <t>hksunbright.cn</t>
  </si>
  <si>
    <t>whatsontech.com</t>
  </si>
  <si>
    <t>mi-asahi.co.jp</t>
  </si>
  <si>
    <t>sometraf.com</t>
  </si>
  <si>
    <t>ds-flow.net</t>
  </si>
  <si>
    <t>highrapid.com</t>
  </si>
  <si>
    <t>grugapark.de</t>
  </si>
  <si>
    <t>hddpool.org</t>
  </si>
  <si>
    <t>viagraprx.com</t>
  </si>
  <si>
    <t>woha.net</t>
  </si>
  <si>
    <t>technet-telecom.net.br</t>
  </si>
  <si>
    <t>casinositepick.com</t>
  </si>
  <si>
    <t>srmarblepolishing.com</t>
  </si>
  <si>
    <t>ppcreative.com</t>
  </si>
  <si>
    <t>dafabet-partnership.com</t>
  </si>
  <si>
    <t>woodland.net</t>
  </si>
  <si>
    <t>1sturl.com</t>
  </si>
  <si>
    <t>weingut-mittelrhein.de</t>
  </si>
  <si>
    <t>totaltax-services.com</t>
  </si>
  <si>
    <t>dbaclouddata.com</t>
  </si>
  <si>
    <t>findforms.com</t>
  </si>
  <si>
    <t>shar-opt.ru</t>
  </si>
  <si>
    <t>selectinterest.com</t>
  </si>
  <si>
    <t>buyivermectin.quest</t>
  </si>
  <si>
    <t>mstbrazil.org</t>
  </si>
  <si>
    <t>femdom.zone</t>
  </si>
  <si>
    <t>camera-warehouse.com.au</t>
  </si>
  <si>
    <t>consulae.com</t>
  </si>
  <si>
    <t>tennispro.eu</t>
  </si>
  <si>
    <t>mediax.ga</t>
  </si>
  <si>
    <t>homeperfect.com</t>
  </si>
  <si>
    <t>citynoise.org</t>
  </si>
  <si>
    <t>mdcp.com</t>
  </si>
  <si>
    <t>qest.name</t>
  </si>
  <si>
    <t>wesuggestsoftware.com</t>
  </si>
  <si>
    <t>meria.com</t>
  </si>
  <si>
    <t>playem.io</t>
  </si>
  <si>
    <t>ikmanhub.com</t>
  </si>
  <si>
    <t>indusdirectory.com</t>
  </si>
  <si>
    <t>combinariostore.com.br</t>
  </si>
  <si>
    <t>comedy-film.net</t>
  </si>
  <si>
    <t>individualki-barnaula.com</t>
  </si>
  <si>
    <t>budweisergardens.com</t>
  </si>
  <si>
    <t>petromaint.net</t>
  </si>
  <si>
    <t>slot66omg.com</t>
  </si>
  <si>
    <t>wheatandtares.org</t>
  </si>
  <si>
    <t>theproxy.work</t>
  </si>
  <si>
    <t>dangi.co.kr</t>
  </si>
  <si>
    <t>nha.int</t>
  </si>
  <si>
    <t>agenda21culture.net</t>
  </si>
  <si>
    <t>casinobonus-ua.com.ua</t>
  </si>
  <si>
    <t>begincareers.co</t>
  </si>
  <si>
    <t>theultimatehang.com</t>
  </si>
  <si>
    <t>chimehost.com</t>
  </si>
  <si>
    <t>comprarcartaconducao.com</t>
  </si>
  <si>
    <t>highlight-led.de</t>
  </si>
  <si>
    <t>seoperudns.com</t>
  </si>
  <si>
    <t>waterblast.com</t>
  </si>
  <si>
    <t>actustar.com</t>
  </si>
  <si>
    <t>editorialphotographer.com</t>
  </si>
  <si>
    <t>clanwarz.com</t>
  </si>
  <si>
    <t>frama.site</t>
  </si>
  <si>
    <t>reeboktrainers.org.uk</t>
  </si>
  <si>
    <t>phitron.io</t>
  </si>
  <si>
    <t>b4pn.co</t>
  </si>
  <si>
    <t>hospitality-interiors.net</t>
  </si>
  <si>
    <t>orthodox-christianity.org</t>
  </si>
  <si>
    <t>yagami.me</t>
  </si>
  <si>
    <t>ds1domainsq.com</t>
  </si>
  <si>
    <t>xnxxn.su</t>
  </si>
  <si>
    <t>indianhindunames.com</t>
  </si>
  <si>
    <t>freepornlogin.com</t>
  </si>
  <si>
    <t>juqingla.com</t>
  </si>
  <si>
    <t>ogogo.com</t>
  </si>
  <si>
    <t>ischools.org</t>
  </si>
  <si>
    <t>on-cloud.pro</t>
  </si>
  <si>
    <t>wjusd.org</t>
  </si>
  <si>
    <t>mijnhostingkampioen.nl</t>
  </si>
  <si>
    <t>tallyroom.com.au</t>
  </si>
  <si>
    <t>ilslaunch.com</t>
  </si>
  <si>
    <t>ilariabenedetto.it</t>
  </si>
  <si>
    <t>tyrantking-server.net</t>
  </si>
  <si>
    <t>kinopod.ru</t>
  </si>
  <si>
    <t>pd.com.au</t>
  </si>
  <si>
    <t>ulticom.com</t>
  </si>
  <si>
    <t>paraty.com.br</t>
  </si>
  <si>
    <t>viettelhomewifi.com</t>
  </si>
  <si>
    <t>binarium.re</t>
  </si>
  <si>
    <t>delhicapitals.in</t>
  </si>
  <si>
    <t>noisey.com</t>
  </si>
  <si>
    <t>ionkiem.com.vn</t>
  </si>
  <si>
    <t>londontechnoblog.com</t>
  </si>
  <si>
    <t>loveboxfestival.com</t>
  </si>
  <si>
    <t>pcmit.net</t>
  </si>
  <si>
    <t>dinepalace.com</t>
  </si>
  <si>
    <t>erise.hu</t>
  </si>
  <si>
    <t>worlds-highest-website.com</t>
  </si>
  <si>
    <t>toool.nl</t>
  </si>
  <si>
    <t>servadmin.no</t>
  </si>
  <si>
    <t>finpecia.online</t>
  </si>
  <si>
    <t>artiyerelmedya.net</t>
  </si>
  <si>
    <t>tamiez1.com</t>
  </si>
  <si>
    <t>robtopgames.net</t>
  </si>
  <si>
    <t>meteorshowers.org</t>
  </si>
  <si>
    <t>carreaudutemple.eu</t>
  </si>
  <si>
    <t>verabeauty.com</t>
  </si>
  <si>
    <t>moviegrand.ru</t>
  </si>
  <si>
    <t>usdhnfu.com</t>
  </si>
  <si>
    <t>modelli-di-curriculum.it</t>
  </si>
  <si>
    <t>gamehope.cn</t>
  </si>
  <si>
    <t>vipssteroid.com</t>
  </si>
  <si>
    <t>az100.ru</t>
  </si>
  <si>
    <t>case-research.eu</t>
  </si>
  <si>
    <t>autolumination.com</t>
  </si>
  <si>
    <t>dajiangyou.eu</t>
  </si>
  <si>
    <t>chefuniforms.com</t>
  </si>
  <si>
    <t>closednetworks.com</t>
  </si>
  <si>
    <t>aptisweb.com</t>
  </si>
  <si>
    <t>distripool.fr</t>
  </si>
  <si>
    <t>onlinesales.ai</t>
  </si>
  <si>
    <t>hzhcsc.tk</t>
  </si>
  <si>
    <t>slf.it</t>
  </si>
  <si>
    <t>harrisonjames.com</t>
  </si>
  <si>
    <t>games-casinoz.xyz</t>
  </si>
  <si>
    <t>brazil.org.za</t>
  </si>
  <si>
    <t>e-doctor.info</t>
  </si>
  <si>
    <t>rntl.net</t>
  </si>
  <si>
    <t>titugame.com</t>
  </si>
  <si>
    <t>goodwincasino.com</t>
  </si>
  <si>
    <t>evoke-connect.com</t>
  </si>
  <si>
    <t>yolorekt.finance</t>
  </si>
  <si>
    <t>private-energy.nl</t>
  </si>
  <si>
    <t>galeries.nl</t>
  </si>
  <si>
    <t>limfao3laboca.click</t>
  </si>
  <si>
    <t>carmod.ru</t>
  </si>
  <si>
    <t>aasaanjobs.com</t>
  </si>
  <si>
    <t>ventum.ae</t>
  </si>
  <si>
    <t>ailluminate.com</t>
  </si>
  <si>
    <t>dmarcla.com</t>
  </si>
  <si>
    <t>soracom.jp</t>
  </si>
  <si>
    <t>veterinarybuyersgroup.com.au</t>
  </si>
  <si>
    <t>17-minute-world-languages.com</t>
  </si>
  <si>
    <t>nggti.ru</t>
  </si>
  <si>
    <t>adratelekom.com.tr</t>
  </si>
  <si>
    <t>bundokoa.com</t>
  </si>
  <si>
    <t>sc-tianhe.com</t>
  </si>
  <si>
    <t>czasnabuty.pl</t>
  </si>
  <si>
    <t>mp3world.net</t>
  </si>
  <si>
    <t>mmaster.kr.ua</t>
  </si>
  <si>
    <t>krafttool.com</t>
  </si>
  <si>
    <t>xpassd.net</t>
  </si>
  <si>
    <t>legzo-casino.club</t>
  </si>
  <si>
    <t>meweb.asia</t>
  </si>
  <si>
    <t>trytonpro.net</t>
  </si>
  <si>
    <t>jobted.in</t>
  </si>
  <si>
    <t>greyareafineart.com</t>
  </si>
  <si>
    <t>reinventingparking.org</t>
  </si>
  <si>
    <t>cguardian.com</t>
  </si>
  <si>
    <t>exoticfonts.com</t>
  </si>
  <si>
    <t>iompost.com</t>
  </si>
  <si>
    <t>teachingrelationships.com</t>
  </si>
  <si>
    <t>foxsmm.com</t>
  </si>
  <si>
    <t>tomlink.org</t>
  </si>
  <si>
    <t>gr-cdn-e.com</t>
  </si>
  <si>
    <t>pronterface.com</t>
  </si>
  <si>
    <t>hlxtx.cn</t>
  </si>
  <si>
    <t>12v.ru</t>
  </si>
  <si>
    <t>androidkino.fun</t>
  </si>
  <si>
    <t>rijeka2020.eu</t>
  </si>
  <si>
    <t>adspect.net</t>
  </si>
  <si>
    <t>mojaavantura.com</t>
  </si>
  <si>
    <t>verno-zakupka.ru</t>
  </si>
  <si>
    <t>calas-fr.net</t>
  </si>
  <si>
    <t>wcap.gov.pk</t>
  </si>
  <si>
    <t>flawer.com.br</t>
  </si>
  <si>
    <t>zen-pictures.net</t>
  </si>
  <si>
    <t>esitronic.de</t>
  </si>
  <si>
    <t>mersinlaptop.com</t>
  </si>
  <si>
    <t>niceremedy1.ga</t>
  </si>
  <si>
    <t>adiabene.com</t>
  </si>
  <si>
    <t>dns16.fr</t>
  </si>
  <si>
    <t>stylemeetscomfort.ca</t>
  </si>
  <si>
    <t>footvitals.com</t>
  </si>
  <si>
    <t>cabura.news</t>
  </si>
  <si>
    <t>s4g.com</t>
  </si>
  <si>
    <t>sumisei.jp</t>
  </si>
  <si>
    <t>sandown.us</t>
  </si>
  <si>
    <t>webtitan.com</t>
  </si>
  <si>
    <t>cheapjerseysofchina.com</t>
  </si>
  <si>
    <t>ehbobaarle.nl</t>
  </si>
  <si>
    <t>illenium.com</t>
  </si>
  <si>
    <t>vse-vrachi.com</t>
  </si>
  <si>
    <t>u-coop.net</t>
  </si>
  <si>
    <t>gagarin.tv</t>
  </si>
  <si>
    <t>eptica.com</t>
  </si>
  <si>
    <t>sfw.moe</t>
  </si>
  <si>
    <t>shockingship.com</t>
  </si>
  <si>
    <t>thesoolcompany.com</t>
  </si>
  <si>
    <t>perotons.com</t>
  </si>
  <si>
    <t>edarito.com</t>
  </si>
  <si>
    <t>dot.mg</t>
  </si>
  <si>
    <t>mech4study.com</t>
  </si>
  <si>
    <t>h2hosty.in</t>
  </si>
  <si>
    <t>serverpool24.de</t>
  </si>
  <si>
    <t>splinterforge.io</t>
  </si>
  <si>
    <t>astutia.store</t>
  </si>
  <si>
    <t>p30day.com</t>
  </si>
  <si>
    <t>ipcharge.com</t>
  </si>
  <si>
    <t>hotelesygastronomiacordoba.com</t>
  </si>
  <si>
    <t>peeldepo.co.uk</t>
  </si>
  <si>
    <t>goldmedalwineclub.com</t>
  </si>
  <si>
    <t>learnamatrol.com</t>
  </si>
  <si>
    <t>betterproxy.net</t>
  </si>
  <si>
    <t>hiemorganhill.com</t>
  </si>
  <si>
    <t>0.gp</t>
  </si>
  <si>
    <t>kinobank.org</t>
  </si>
  <si>
    <t>houseoftimemusic.org</t>
  </si>
  <si>
    <t>inbar.best</t>
  </si>
  <si>
    <t>instantvista.com</t>
  </si>
  <si>
    <t>pcfruit.com</t>
  </si>
  <si>
    <t>floydskerenlaw.com</t>
  </si>
  <si>
    <t>tranxactor.com</t>
  </si>
  <si>
    <t>intim-tut.com</t>
  </si>
  <si>
    <t>tuiddigital.com</t>
  </si>
  <si>
    <t>fjgat.gov.cn</t>
  </si>
  <si>
    <t>ultraacsolutions.com</t>
  </si>
  <si>
    <t>alphastude.com</t>
  </si>
  <si>
    <t>artencia.com</t>
  </si>
  <si>
    <t>prabhaavcreations.com</t>
  </si>
  <si>
    <t>hostmydns.xyz</t>
  </si>
  <si>
    <t>klein-dytham.com</t>
  </si>
  <si>
    <t>dayonline.ru</t>
  </si>
  <si>
    <t>canadacarguys.com</t>
  </si>
  <si>
    <t>niv.co.in</t>
  </si>
  <si>
    <t>acquaspring.eu</t>
  </si>
  <si>
    <t>truestory.com</t>
  </si>
  <si>
    <t>2ambale.com</t>
  </si>
  <si>
    <t>logyazilim.com</t>
  </si>
  <si>
    <t>dlolab.com</t>
  </si>
  <si>
    <t>zaffiriprecision.com</t>
  </si>
  <si>
    <t>prostitutkikaliningradasuck.com</t>
  </si>
  <si>
    <t>elevenews.com</t>
  </si>
  <si>
    <t>headlesshorseman.com</t>
  </si>
  <si>
    <t>palmaffy.com</t>
  </si>
  <si>
    <t>pulivetv82.com</t>
  </si>
  <si>
    <t>taonline.com.my</t>
  </si>
  <si>
    <t>outpatientsurgery.net</t>
  </si>
  <si>
    <t>lesbianpornguru.com</t>
  </si>
  <si>
    <t>brain-out.site</t>
  </si>
  <si>
    <t>11rxonline.com</t>
  </si>
  <si>
    <t>dpsdesign.org</t>
  </si>
  <si>
    <t>mostcrt.com</t>
  </si>
  <si>
    <t>plantingjustice.org</t>
  </si>
  <si>
    <t>stcmcudata.com</t>
  </si>
  <si>
    <t>schoolwork.info</t>
  </si>
  <si>
    <t>huggle.com</t>
  </si>
  <si>
    <t>maternal.biz</t>
  </si>
  <si>
    <t>zipseo.cf</t>
  </si>
  <si>
    <t>ezenzia.com</t>
  </si>
  <si>
    <t>allaboutbelgaum.com</t>
  </si>
  <si>
    <t>seatris.ai</t>
  </si>
  <si>
    <t>forever-super.com</t>
  </si>
  <si>
    <t>cslico.com</t>
  </si>
  <si>
    <t>fischargebacks.com</t>
  </si>
  <si>
    <t>katespadeoutlets.net</t>
  </si>
  <si>
    <t>ellison.com</t>
  </si>
  <si>
    <t>western-overseas.com</t>
  </si>
  <si>
    <t>wilmette.com</t>
  </si>
  <si>
    <t>documentum.com</t>
  </si>
  <si>
    <t>kroha29.ru</t>
  </si>
  <si>
    <t>imathworksheets.com</t>
  </si>
  <si>
    <t>confirmo.net</t>
  </si>
  <si>
    <t>imedicdevices.com</t>
  </si>
  <si>
    <t>123energie.de</t>
  </si>
  <si>
    <t>sslkn.online</t>
  </si>
  <si>
    <t>bluenroll.net</t>
  </si>
  <si>
    <t>covert-designs.com</t>
  </si>
  <si>
    <t>aquariumplants.com</t>
  </si>
  <si>
    <t>ceoclub.com.ua</t>
  </si>
  <si>
    <t>cwpills.com</t>
  </si>
  <si>
    <t>riachonet.net.br</t>
  </si>
  <si>
    <t>hnpi.cn</t>
  </si>
  <si>
    <t>dorst.de</t>
  </si>
  <si>
    <t>syllepse.net</t>
  </si>
  <si>
    <t>eworld.com</t>
  </si>
  <si>
    <t>perb.cc</t>
  </si>
  <si>
    <t>spies-massivhaus.de</t>
  </si>
  <si>
    <t>skisosoft.com</t>
  </si>
  <si>
    <t>preserved-flower.biz</t>
  </si>
  <si>
    <t>esuhai.com</t>
  </si>
  <si>
    <t>aozoom.pro</t>
  </si>
  <si>
    <t>ttbfoundation.org</t>
  </si>
  <si>
    <t>vodafone.om</t>
  </si>
  <si>
    <t>doctortimes.com</t>
  </si>
  <si>
    <t>radiohof.org</t>
  </si>
  <si>
    <t>to-run.net</t>
  </si>
  <si>
    <t>redbear.tv</t>
  </si>
  <si>
    <t>jvh.be</t>
  </si>
  <si>
    <t>mangoo.network</t>
  </si>
  <si>
    <t>cjpme.org</t>
  </si>
  <si>
    <t>lrakn.de</t>
  </si>
  <si>
    <t>web2.co.uk</t>
  </si>
  <si>
    <t>joythestore.com</t>
  </si>
  <si>
    <t>charleville-mezieres.fr</t>
  </si>
  <si>
    <t>thebetterhealthstore.com</t>
  </si>
  <si>
    <t>kohus.ee</t>
  </si>
  <si>
    <t>nonalcoholicwines.net</t>
  </si>
  <si>
    <t>pornocheff.com</t>
  </si>
  <si>
    <t>wavela.bid</t>
  </si>
  <si>
    <t>176.com</t>
  </si>
  <si>
    <t>worldtattooportal.com</t>
  </si>
  <si>
    <t>applytocyberbacker.com</t>
  </si>
  <si>
    <t>l2sudamerica.com</t>
  </si>
  <si>
    <t>sheismyapplepie.com</t>
  </si>
  <si>
    <t>la-conjugaison.fr</t>
  </si>
  <si>
    <t>neciklopedija.org</t>
  </si>
  <si>
    <t>leather.ru</t>
  </si>
  <si>
    <t>musicacademy.edu.az</t>
  </si>
  <si>
    <t>en.lg.ua</t>
  </si>
  <si>
    <t>globalconnect.no</t>
  </si>
  <si>
    <t>sumitomodrive.com</t>
  </si>
  <si>
    <t>mancubus.net</t>
  </si>
  <si>
    <t>wasptrack.com</t>
  </si>
  <si>
    <t>kafcs.com.tr</t>
  </si>
  <si>
    <t>thewholesaler.co.uk</t>
  </si>
  <si>
    <t>ehime-iinet.or.jp</t>
  </si>
  <si>
    <t>ndlea.gov.ng</t>
  </si>
  <si>
    <t>mydns.co.in</t>
  </si>
  <si>
    <t>java-er.com</t>
  </si>
  <si>
    <t>digitalseat.io</t>
  </si>
  <si>
    <t>ashtechnologies.com</t>
  </si>
  <si>
    <t>bravonude.com</t>
  </si>
  <si>
    <t>discretize.eu</t>
  </si>
  <si>
    <t>yesmovies.cloud</t>
  </si>
  <si>
    <t>archisevilla.org</t>
  </si>
  <si>
    <t>wcq3.cn</t>
  </si>
  <si>
    <t>femike.gq</t>
  </si>
  <si>
    <t>vcv.ru</t>
  </si>
  <si>
    <t>wownsk-portal.ru</t>
  </si>
  <si>
    <t>informazioneeditoria.gov.it</t>
  </si>
  <si>
    <t>dmgcreative.net</t>
  </si>
  <si>
    <t>citronet.com</t>
  </si>
  <si>
    <t>pornolampa.com</t>
  </si>
  <si>
    <t>chemrar.ru</t>
  </si>
  <si>
    <t>alicedelice.com</t>
  </si>
  <si>
    <t>luanlunw.top</t>
  </si>
  <si>
    <t>wexgroup.gr</t>
  </si>
  <si>
    <t>krakencassino.com</t>
  </si>
  <si>
    <t>martinwinckler.com</t>
  </si>
  <si>
    <t>dodoteam.ru</t>
  </si>
  <si>
    <t>burgerking.at</t>
  </si>
  <si>
    <t>galoy.io</t>
  </si>
  <si>
    <t>ewhoknow.com</t>
  </si>
  <si>
    <t>hujinyuan.cn</t>
  </si>
  <si>
    <t>huxtedtunneling.biz</t>
  </si>
  <si>
    <t>adverttraffic.com</t>
  </si>
  <si>
    <t>smartmomjewelry.com</t>
  </si>
  <si>
    <t>kerc.or.jp</t>
  </si>
  <si>
    <t>kiseouhgf.info</t>
  </si>
  <si>
    <t>techpowerdns.net</t>
  </si>
  <si>
    <t>wpcanvas.info</t>
  </si>
  <si>
    <t>rivellomultimediaconsulting.com</t>
  </si>
  <si>
    <t>alpinetesting.com</t>
  </si>
  <si>
    <t>ontwikkelaar.com</t>
  </si>
  <si>
    <t>jktweb.com</t>
  </si>
  <si>
    <t>interfood.com</t>
  </si>
  <si>
    <t>yumetwins.com</t>
  </si>
  <si>
    <t>brk12.com</t>
  </si>
  <si>
    <t>locationsmart.net</t>
  </si>
  <si>
    <t>lewdzone.info</t>
  </si>
  <si>
    <t>willmaker.com</t>
  </si>
  <si>
    <t>erightsoft.net</t>
  </si>
  <si>
    <t>wundaba.de</t>
  </si>
  <si>
    <t>espresso-international.de</t>
  </si>
  <si>
    <t>workoutcave.com</t>
  </si>
  <si>
    <t>frugalgirls.com</t>
  </si>
  <si>
    <t>yungbludofficial.com</t>
  </si>
  <si>
    <t>ktcavn.org</t>
  </si>
  <si>
    <t>onlinekasyno.nl</t>
  </si>
  <si>
    <t>bccancerfoundation.com</t>
  </si>
  <si>
    <t>zdns.vn</t>
  </si>
  <si>
    <t>cachetorrent.com</t>
  </si>
  <si>
    <t>anime-festa.com</t>
  </si>
  <si>
    <t>kortv.com</t>
  </si>
  <si>
    <t>liyang.gov.cn</t>
  </si>
  <si>
    <t>pornohiz.com</t>
  </si>
  <si>
    <t>animalsex.blue</t>
  </si>
  <si>
    <t>graftonvillagecheese.com</t>
  </si>
  <si>
    <t>md-man.biz</t>
  </si>
  <si>
    <t>sfs.ch</t>
  </si>
  <si>
    <t>palmpictures.com</t>
  </si>
  <si>
    <t>techno-kala.com</t>
  </si>
  <si>
    <t>awesome.blog</t>
  </si>
  <si>
    <t>cymbaltamedication.quest</t>
  </si>
  <si>
    <t>astost.com</t>
  </si>
  <si>
    <t>watch-paradise24.ru</t>
  </si>
  <si>
    <t>xn----9sbwufi5ak.xn--p1ai</t>
  </si>
  <si>
    <t>tornadofest.ru</t>
  </si>
  <si>
    <t>uvv.br</t>
  </si>
  <si>
    <t>prometheus-movie.com</t>
  </si>
  <si>
    <t>leesfamousrecipe.com</t>
  </si>
  <si>
    <t>im1776.com</t>
  </si>
  <si>
    <t>odysseybatteries.com</t>
  </si>
  <si>
    <t>oregonstatefair.org</t>
  </si>
  <si>
    <t>snp.link</t>
  </si>
  <si>
    <t>wheel.cash</t>
  </si>
  <si>
    <t>slshosting3.com</t>
  </si>
  <si>
    <t>dallara.it</t>
  </si>
  <si>
    <t>ng-inv.com.cn</t>
  </si>
  <si>
    <t>shtimessquare.com</t>
  </si>
  <si>
    <t>1-800-onsale.com</t>
  </si>
  <si>
    <t>ybsmassage.com</t>
  </si>
  <si>
    <t>abacbarcelona.com</t>
  </si>
  <si>
    <t>nbslogin.com</t>
  </si>
  <si>
    <t>timelessdjs.uk</t>
  </si>
  <si>
    <t>abacon.com</t>
  </si>
  <si>
    <t>spetstorg-spb.ru</t>
  </si>
  <si>
    <t>phimsech.top</t>
  </si>
  <si>
    <t>oyofashionstore.com</t>
  </si>
  <si>
    <t>mydriftcasino.com</t>
  </si>
  <si>
    <t>platinumroyalty.com</t>
  </si>
  <si>
    <t>shouldiworkforfree.com</t>
  </si>
  <si>
    <t>yourplasticsurgeryguide.com</t>
  </si>
  <si>
    <t>worldfriend.ru</t>
  </si>
  <si>
    <t>fxfire.com</t>
  </si>
  <si>
    <t>yamnuska.com</t>
  </si>
  <si>
    <t>purezc.com</t>
  </si>
  <si>
    <t>diamondpaintingdeutsch.de</t>
  </si>
  <si>
    <t>smartergrade.com</t>
  </si>
  <si>
    <t>pwg.org</t>
  </si>
  <si>
    <t>returnway.com</t>
  </si>
  <si>
    <t>kanebrownmusic.com</t>
  </si>
  <si>
    <t>restoran-po-ponyatiyam.net</t>
  </si>
  <si>
    <t>sexy-naked-teen.com</t>
  </si>
  <si>
    <t>025ct.com</t>
  </si>
  <si>
    <t>yibaixun.com</t>
  </si>
  <si>
    <t>uadf.cz</t>
  </si>
  <si>
    <t>prettygaming.me</t>
  </si>
  <si>
    <t>spitzetitten.com</t>
  </si>
  <si>
    <t>smartprosperity.ca</t>
  </si>
  <si>
    <t>acaric.jp</t>
  </si>
  <si>
    <t>lav.io</t>
  </si>
  <si>
    <t>finetrack.com</t>
  </si>
  <si>
    <t>aldingha.net</t>
  </si>
  <si>
    <t>sbscn.com</t>
  </si>
  <si>
    <t>popicon.life</t>
  </si>
  <si>
    <t>5cheche.com</t>
  </si>
  <si>
    <t>airwerks.ae</t>
  </si>
  <si>
    <t>royaltyfreemusic.com</t>
  </si>
  <si>
    <t>dogefree.win</t>
  </si>
  <si>
    <t>istat.org</t>
  </si>
  <si>
    <t>calysmo.com</t>
  </si>
  <si>
    <t>masterkeys.com.br</t>
  </si>
  <si>
    <t>transfermarkt.my</t>
  </si>
  <si>
    <t>fastforwardlabs.com</t>
  </si>
  <si>
    <t>nowfluent.ga</t>
  </si>
  <si>
    <t>tesmart.com</t>
  </si>
  <si>
    <t>coolspot.de</t>
  </si>
  <si>
    <t>vietseo.edu.vn</t>
  </si>
  <si>
    <t>europegas.com.ua</t>
  </si>
  <si>
    <t>beingmomandmore.com</t>
  </si>
  <si>
    <t>rosti.cz</t>
  </si>
  <si>
    <t>kimbleapps.com</t>
  </si>
  <si>
    <t>schneider-electric.co.in</t>
  </si>
  <si>
    <t>mydns.live</t>
  </si>
  <si>
    <t>vipiu.net</t>
  </si>
  <si>
    <t>bnpparibas.lu</t>
  </si>
  <si>
    <t>westminsterpublicschools.org</t>
  </si>
  <si>
    <t>lovelive-aqoursclub.jp</t>
  </si>
  <si>
    <t>bestkanc.ru</t>
  </si>
  <si>
    <t>lightshop.com</t>
  </si>
  <si>
    <t>armintl.com</t>
  </si>
  <si>
    <t>florainfo.dk</t>
  </si>
  <si>
    <t>secureserv.jp</t>
  </si>
  <si>
    <t>casinorubli.com</t>
  </si>
  <si>
    <t>sanyo-house.co.jp</t>
  </si>
  <si>
    <t>blatbrun.com</t>
  </si>
  <si>
    <t>jensigame.com</t>
  </si>
  <si>
    <t>perfectforme.co.uk</t>
  </si>
  <si>
    <t>sungmosilverhome.com</t>
  </si>
  <si>
    <t>kuzbassobrnadzor.ru</t>
  </si>
  <si>
    <t>xmrwallet.com</t>
  </si>
  <si>
    <t>monclerjacketscoats.org.uk</t>
  </si>
  <si>
    <t>havenyt.dk</t>
  </si>
  <si>
    <t>const.ru</t>
  </si>
  <si>
    <t>recompensastotalbanorte.mx</t>
  </si>
  <si>
    <t>cryptpad.org</t>
  </si>
  <si>
    <t>phelieuchandung.com</t>
  </si>
  <si>
    <t>classy-fetish.com</t>
  </si>
  <si>
    <t>kushop.ru</t>
  </si>
  <si>
    <t>raize.es</t>
  </si>
  <si>
    <t>888admiral9.com</t>
  </si>
  <si>
    <t>asolorep.org</t>
  </si>
  <si>
    <t>coastalcare.org</t>
  </si>
  <si>
    <t>appserenity.com</t>
  </si>
  <si>
    <t>shele.ru</t>
  </si>
  <si>
    <t>safes.ru</t>
  </si>
  <si>
    <t>turunsanomat.fi</t>
  </si>
  <si>
    <t>wheelabratortechnologies.info</t>
  </si>
  <si>
    <t>kouhoukai.or.jp</t>
  </si>
  <si>
    <t>net2net.dk</t>
  </si>
  <si>
    <t>creasi.id</t>
  </si>
  <si>
    <t>foxtheaterspokane.org</t>
  </si>
  <si>
    <t>gak.gr</t>
  </si>
  <si>
    <t>leofoovillage.com.tw</t>
  </si>
  <si>
    <t>uberblick.io</t>
  </si>
  <si>
    <t>assilt-portal.it</t>
  </si>
  <si>
    <t>dbs24trade.com</t>
  </si>
  <si>
    <t>rabota.vip</t>
  </si>
  <si>
    <t>downburst.net</t>
  </si>
  <si>
    <t>nourriture.ru</t>
  </si>
  <si>
    <t>drishtinews.com</t>
  </si>
  <si>
    <t>qnbd.xyz</t>
  </si>
  <si>
    <t>darkwebid.com</t>
  </si>
  <si>
    <t>igape.gal</t>
  </si>
  <si>
    <t>vostanimey.com</t>
  </si>
  <si>
    <t>ybzy.cn</t>
  </si>
  <si>
    <t>musicrepo.com</t>
  </si>
  <si>
    <t>payplaxe.com</t>
  </si>
  <si>
    <t>code2order.com</t>
  </si>
  <si>
    <t>education-study.org</t>
  </si>
  <si>
    <t>sidingwindowsma.com</t>
  </si>
  <si>
    <t>saitgil.com</t>
  </si>
  <si>
    <t>comd.ru</t>
  </si>
  <si>
    <t>krym-nash-dom.ru</t>
  </si>
  <si>
    <t>bemireulling.com</t>
  </si>
  <si>
    <t>cutelyst.org</t>
  </si>
  <si>
    <t>chinese-writers.com</t>
  </si>
  <si>
    <t>perfectinc.ga</t>
  </si>
  <si>
    <t>calculus-tutor.net</t>
  </si>
  <si>
    <t>hiddengematmarina.com.au</t>
  </si>
  <si>
    <t>jurnalotaku.com</t>
  </si>
  <si>
    <t>gnrcillin.com</t>
  </si>
  <si>
    <t>kosovo.net</t>
  </si>
  <si>
    <t>ashutoshengineeringworks.com</t>
  </si>
  <si>
    <t>mediamagazine.nl</t>
  </si>
  <si>
    <t>ht.st</t>
  </si>
  <si>
    <t>homify.sg</t>
  </si>
  <si>
    <t>viatepigan.com</t>
  </si>
  <si>
    <t>1-stseo.com</t>
  </si>
  <si>
    <t>puckarte.com</t>
  </si>
  <si>
    <t>uav.ro</t>
  </si>
  <si>
    <t>trt14.jus.br</t>
  </si>
  <si>
    <t>e-table.gr</t>
  </si>
  <si>
    <t>whatcommuseum.org</t>
  </si>
  <si>
    <t>josevilla.com</t>
  </si>
  <si>
    <t>pythonmorsels.com</t>
  </si>
  <si>
    <t>gcisnet.net</t>
  </si>
  <si>
    <t>uptechplus.com</t>
  </si>
  <si>
    <t>techsergery.com</t>
  </si>
  <si>
    <t>heartedicefall.com</t>
  </si>
  <si>
    <t>danielonline.ru</t>
  </si>
  <si>
    <t>gorkhapatra.org.np</t>
  </si>
  <si>
    <t>chicagostyleweddings.com</t>
  </si>
  <si>
    <t>beautyresearch.com</t>
  </si>
  <si>
    <t>pcappswindows.com</t>
  </si>
  <si>
    <t>authenticsoccer.com</t>
  </si>
  <si>
    <t>sunfederalcu.org</t>
  </si>
  <si>
    <t>revvlocity.com</t>
  </si>
  <si>
    <t>efooddepot.com</t>
  </si>
  <si>
    <t>kluck.de</t>
  </si>
  <si>
    <t>apava.de</t>
  </si>
  <si>
    <t>iges.com</t>
  </si>
  <si>
    <t>gbcass.com</t>
  </si>
  <si>
    <t>monocil.jp</t>
  </si>
  <si>
    <t>alphia.com</t>
  </si>
  <si>
    <t>kemerovodiplomyx.com</t>
  </si>
  <si>
    <t>bandk.co.uk</t>
  </si>
  <si>
    <t>100pmagazine.nl</t>
  </si>
  <si>
    <t>bydauto.pw</t>
  </si>
  <si>
    <t>virginmegastore.com.kw</t>
  </si>
  <si>
    <t>adventuresinromancelandia.com</t>
  </si>
  <si>
    <t>cinma4up.tv</t>
  </si>
  <si>
    <t>kros.lv</t>
  </si>
  <si>
    <t>buzzamerica.com</t>
  </si>
  <si>
    <t>amormag.net</t>
  </si>
  <si>
    <t>siemensmania.cz</t>
  </si>
  <si>
    <t>gsf.fr</t>
  </si>
  <si>
    <t>ecutools.ru</t>
  </si>
  <si>
    <t>sanrikutetsudou.com</t>
  </si>
  <si>
    <t>team7.at</t>
  </si>
  <si>
    <t>welcomeleeds.com</t>
  </si>
  <si>
    <t>voicent.com</t>
  </si>
  <si>
    <t>promega-russia.ru</t>
  </si>
  <si>
    <t>censlighting.com</t>
  </si>
  <si>
    <t>torrentfilms.org</t>
  </si>
  <si>
    <t>simplicitynetworks.com</t>
  </si>
  <si>
    <t>bluelimemedia.com</t>
  </si>
  <si>
    <t>blanki-osago.com</t>
  </si>
  <si>
    <t>tnreconnect.gov</t>
  </si>
  <si>
    <t>khguides.com</t>
  </si>
  <si>
    <t>bellhop.com</t>
  </si>
  <si>
    <t>eureca.me</t>
  </si>
  <si>
    <t>legalnakultura.pl</t>
  </si>
  <si>
    <t>usi-news.info</t>
  </si>
  <si>
    <t>reparalavadorasquito.com</t>
  </si>
  <si>
    <t>sidhost.net</t>
  </si>
  <si>
    <t>android-forum.pl</t>
  </si>
  <si>
    <t>kiosk.com</t>
  </si>
  <si>
    <t>sistersrepublic.com</t>
  </si>
  <si>
    <t>cialisjtab.com</t>
  </si>
  <si>
    <t>egyptiannews.net</t>
  </si>
  <si>
    <t>mmo-obzor.ru</t>
  </si>
  <si>
    <t>cvwd.org</t>
  </si>
  <si>
    <t>salexy.com.ua</t>
  </si>
  <si>
    <t>refa.de</t>
  </si>
  <si>
    <t>sdu.sk</t>
  </si>
  <si>
    <t>bonus-catalog.club</t>
  </si>
  <si>
    <t>sxws.cn</t>
  </si>
  <si>
    <t>ebalka.info</t>
  </si>
  <si>
    <t>jodeyo.com</t>
  </si>
  <si>
    <t>tomahawkleader.com</t>
  </si>
  <si>
    <t>bonisupermarkt.nl</t>
  </si>
  <si>
    <t>narva.sk</t>
  </si>
  <si>
    <t>bektleay.com</t>
  </si>
  <si>
    <t>tiltonschool.org</t>
  </si>
  <si>
    <t>hershesons.com</t>
  </si>
  <si>
    <t>blanar.cf</t>
  </si>
  <si>
    <t>webprojoe.net</t>
  </si>
  <si>
    <t>saratov-gfi.ru</t>
  </si>
  <si>
    <t>quranbiblestudycommentary.com</t>
  </si>
  <si>
    <t>hometohavana.com</t>
  </si>
  <si>
    <t>intelthe.ga</t>
  </si>
  <si>
    <t>usilitelstabo.ru</t>
  </si>
  <si>
    <t>trotta.es</t>
  </si>
  <si>
    <t>nodai-1-h.ed.jp</t>
  </si>
  <si>
    <t>cantur.com</t>
  </si>
  <si>
    <t>16aab.org.uk</t>
  </si>
  <si>
    <t>steinfort.lu</t>
  </si>
  <si>
    <t>sevkahost.com</t>
  </si>
  <si>
    <t>pressacademy.com</t>
  </si>
  <si>
    <t>datukdrkuljit.com</t>
  </si>
  <si>
    <t>heybotplus.com</t>
  </si>
  <si>
    <t>bromyardarts.co.uk</t>
  </si>
  <si>
    <t>pbfit.com</t>
  </si>
  <si>
    <t>today365.info</t>
  </si>
  <si>
    <t>sofatutor.de</t>
  </si>
  <si>
    <t>viagradx.com</t>
  </si>
  <si>
    <t>ntc-profit.ru</t>
  </si>
  <si>
    <t>boilcouture.com</t>
  </si>
  <si>
    <t>bizneohr.com</t>
  </si>
  <si>
    <t>mementopark.hu</t>
  </si>
  <si>
    <t>siris.nl</t>
  </si>
  <si>
    <t>pageflutter.com</t>
  </si>
  <si>
    <t>dividendo.pro</t>
  </si>
  <si>
    <t>nxu.biz</t>
  </si>
  <si>
    <t>kinozal.site</t>
  </si>
  <si>
    <t>twohandsgames.com</t>
  </si>
  <si>
    <t>2h.com.tr</t>
  </si>
  <si>
    <t>porady.org.ua</t>
  </si>
  <si>
    <t>artecapital.net</t>
  </si>
  <si>
    <t>dom-srvs.ru</t>
  </si>
  <si>
    <t>xn--vk1b22hf6iy4qvhc.kr</t>
  </si>
  <si>
    <t>bestpornchat.com</t>
  </si>
  <si>
    <t>techheals.com</t>
  </si>
  <si>
    <t>directoryproxy.net</t>
  </si>
  <si>
    <t>stm-publishing.com</t>
  </si>
  <si>
    <t>stellarsurvey.com</t>
  </si>
  <si>
    <t>shanghaibang.com</t>
  </si>
  <si>
    <t>onpharmvermen.com</t>
  </si>
  <si>
    <t>thenorthface.com.tr</t>
  </si>
  <si>
    <t>vseafery.ru</t>
  </si>
  <si>
    <t>atlanta-website-hosting.net</t>
  </si>
  <si>
    <t>millesima-usa.com</t>
  </si>
  <si>
    <t>queuemetrics.com</t>
  </si>
  <si>
    <t>virtualcd-online.com</t>
  </si>
  <si>
    <t>ovpn-serv.ru</t>
  </si>
  <si>
    <t>itsgroup.ru</t>
  </si>
  <si>
    <t>sdbeer.com</t>
  </si>
  <si>
    <t>filmxy.nl</t>
  </si>
  <si>
    <t>principalwebsite.com</t>
  </si>
  <si>
    <t>hexdom.us</t>
  </si>
  <si>
    <t>tefukhatexce.online</t>
  </si>
  <si>
    <t>ericarobin.com</t>
  </si>
  <si>
    <t>jisakeisan.com</t>
  </si>
  <si>
    <t>lonnymag.com</t>
  </si>
  <si>
    <t>unplagiarizer.com</t>
  </si>
  <si>
    <t>beyond-orbit.com</t>
  </si>
  <si>
    <t>freehostingz.com</t>
  </si>
  <si>
    <t>jonathanlevineprojects.com</t>
  </si>
  <si>
    <t>brochow.net</t>
  </si>
  <si>
    <t>lah-a.de</t>
  </si>
  <si>
    <t>wienersymphoniker.at</t>
  </si>
  <si>
    <t>shouldersdifficultseveral.xyz</t>
  </si>
  <si>
    <t>nikejordans.co.uk</t>
  </si>
  <si>
    <t>temetra.com</t>
  </si>
  <si>
    <t>mz-inc.com</t>
  </si>
  <si>
    <t>kinobar.cc</t>
  </si>
  <si>
    <t>azino777b.ru</t>
  </si>
  <si>
    <t>challasowns.com</t>
  </si>
  <si>
    <t>swjozef-oblubieniec.pl</t>
  </si>
  <si>
    <t>plugit.com</t>
  </si>
  <si>
    <t>seasonshospitals.com</t>
  </si>
  <si>
    <t>prostitutkigelendzhikaintim.info</t>
  </si>
  <si>
    <t>dejanstojanovic.net</t>
  </si>
  <si>
    <t>aegonam.com</t>
  </si>
  <si>
    <t>re.parts</t>
  </si>
  <si>
    <t>sinhvienit.net</t>
  </si>
  <si>
    <t>mia.com</t>
  </si>
  <si>
    <t>consumerdirect.gov.uk</t>
  </si>
  <si>
    <t>sgsgroup.de</t>
  </si>
  <si>
    <t>kymcousa.com</t>
  </si>
  <si>
    <t>pionics.co.jp</t>
  </si>
  <si>
    <t>k12cybersecure.com</t>
  </si>
  <si>
    <t>notarysuite.com</t>
  </si>
  <si>
    <t>mirmarine.net</t>
  </si>
  <si>
    <t>ralfarbpalette.de</t>
  </si>
  <si>
    <t>dominika.us</t>
  </si>
  <si>
    <t>neftegazpto.ru</t>
  </si>
  <si>
    <t>quicklotz.com</t>
  </si>
  <si>
    <t>heydaysolutions.com</t>
  </si>
  <si>
    <t>tf2.com</t>
  </si>
  <si>
    <t>parquetsaluzzese.it</t>
  </si>
  <si>
    <t>dorjio.com</t>
  </si>
  <si>
    <t>decodedmagazine.com</t>
  </si>
  <si>
    <t>htplonline.com</t>
  </si>
  <si>
    <t>newireless.com.br</t>
  </si>
  <si>
    <t>hdkinozona.com</t>
  </si>
  <si>
    <t>genr8rs.com</t>
  </si>
  <si>
    <t>integrateddiabetes.com</t>
  </si>
  <si>
    <t>sigmagye.net</t>
  </si>
  <si>
    <t>lichfieldgarrick.com</t>
  </si>
  <si>
    <t>find-ip-address.org</t>
  </si>
  <si>
    <t>boshnikoff.com</t>
  </si>
  <si>
    <t>wave.co.nz</t>
  </si>
  <si>
    <t>camlab.co.uk</t>
  </si>
  <si>
    <t>gurtauto.com.ua</t>
  </si>
  <si>
    <t>exesonahity.name</t>
  </si>
  <si>
    <t>cb-cloud.com</t>
  </si>
  <si>
    <t>mercprod.com</t>
  </si>
  <si>
    <t>bdhostsoft.com</t>
  </si>
  <si>
    <t>ongo.app</t>
  </si>
  <si>
    <t>r34hub.com</t>
  </si>
  <si>
    <t>zhqkyx.cn</t>
  </si>
  <si>
    <t>springboardrecovery.com</t>
  </si>
  <si>
    <t>authorimprints.com</t>
  </si>
  <si>
    <t>gormoshka.net</t>
  </si>
  <si>
    <t>klicked.com</t>
  </si>
  <si>
    <t>vchulkah.net</t>
  </si>
  <si>
    <t>bridgecorporation.com</t>
  </si>
  <si>
    <t>speed4card.com</t>
  </si>
  <si>
    <t>seorankerpro64.ml</t>
  </si>
  <si>
    <t>je-roule-en-electrique.fr</t>
  </si>
  <si>
    <t>abvgdee.ru</t>
  </si>
  <si>
    <t>esigelec.fr</t>
  </si>
  <si>
    <t>lymagetafe.es</t>
  </si>
  <si>
    <t>labml.ai</t>
  </si>
  <si>
    <t>elaginpark.org</t>
  </si>
  <si>
    <t>kidsavenue.ru</t>
  </si>
  <si>
    <t>armadagroup.ru</t>
  </si>
  <si>
    <t>myhometouch.com</t>
  </si>
  <si>
    <t>bardasle.net</t>
  </si>
  <si>
    <t>kalpyeri.com</t>
  </si>
  <si>
    <t>hess-corp.net</t>
  </si>
  <si>
    <t>bolalob.com</t>
  </si>
  <si>
    <t>defra.cloud</t>
  </si>
  <si>
    <t>comicbookreligion.com</t>
  </si>
  <si>
    <t>thetvratingsguide.com</t>
  </si>
  <si>
    <t>moipetelki.ru</t>
  </si>
  <si>
    <t>grafomanam.net</t>
  </si>
  <si>
    <t>hostingqvantico.com.br</t>
  </si>
  <si>
    <t>cable.ne.jp</t>
  </si>
  <si>
    <t>lyublyukino.ru</t>
  </si>
  <si>
    <t>nidtech.com</t>
  </si>
  <si>
    <t>tadalafils.store</t>
  </si>
  <si>
    <t>enterprise-rent-a-car-airport.com</t>
  </si>
  <si>
    <t>hautetcourt.com</t>
  </si>
  <si>
    <t>3raq4all.com</t>
  </si>
  <si>
    <t>rownyc.com</t>
  </si>
  <si>
    <t>diplomd-v-yaroslavle.com</t>
  </si>
  <si>
    <t>top2servers.tv</t>
  </si>
  <si>
    <t>landkreis-bautzen.de</t>
  </si>
  <si>
    <t>wfm.nl</t>
  </si>
  <si>
    <t>babyprofi.de</t>
  </si>
  <si>
    <t>mhsjvl.org</t>
  </si>
  <si>
    <t>sdp.pl</t>
  </si>
  <si>
    <t>nofussnatural.com</t>
  </si>
  <si>
    <t>immoweltag.de</t>
  </si>
  <si>
    <t>momsimage.com</t>
  </si>
  <si>
    <t>stserver.net</t>
  </si>
  <si>
    <t>highspeedcrow.ca</t>
  </si>
  <si>
    <t>ivf1.com</t>
  </si>
  <si>
    <t>chuanqidianshang.com</t>
  </si>
  <si>
    <t>itsall7star.xyz</t>
  </si>
  <si>
    <t>dpo.go.th</t>
  </si>
  <si>
    <t>depaul.org.uk</t>
  </si>
  <si>
    <t>microsoft-yuncdn.com</t>
  </si>
  <si>
    <t>assignmenttask.com</t>
  </si>
  <si>
    <t>tymber.tech</t>
  </si>
  <si>
    <t>hosanna.net</t>
  </si>
  <si>
    <t>memberbenefits.com</t>
  </si>
  <si>
    <t>minsante.cm</t>
  </si>
  <si>
    <t>newserials.tv</t>
  </si>
  <si>
    <t>umooc.com.cn</t>
  </si>
  <si>
    <t>nextleveladmin.com</t>
  </si>
  <si>
    <t>hvtc.edu.vn</t>
  </si>
  <si>
    <t>unicef.org.nz</t>
  </si>
  <si>
    <t>gdtel.com.cn</t>
  </si>
  <si>
    <t>freesexbros.com</t>
  </si>
  <si>
    <t>sunyerie.edu</t>
  </si>
  <si>
    <t>breadmatters.com</t>
  </si>
  <si>
    <t>prostitutkimoskvisite.com</t>
  </si>
  <si>
    <t>balsamopsyxhs.gr</t>
  </si>
  <si>
    <t>lostfilmtv4.site</t>
  </si>
  <si>
    <t>reachrightstudios.com</t>
  </si>
  <si>
    <t>sendsay.com</t>
  </si>
  <si>
    <t>cazino-vulcan-slot.net</t>
  </si>
  <si>
    <t>getpowerpay.com</t>
  </si>
  <si>
    <t>codyturner.com</t>
  </si>
  <si>
    <t>fvm.de</t>
  </si>
  <si>
    <t>loveminty.net</t>
  </si>
  <si>
    <t>ogrtorino.it</t>
  </si>
  <si>
    <t>freedomwithjulien.com</t>
  </si>
  <si>
    <t>flashforge.jp</t>
  </si>
  <si>
    <t>multimart.by</t>
  </si>
  <si>
    <t>americanbenefitscouncil.org</t>
  </si>
  <si>
    <t>webcordesignbuild.biz</t>
  </si>
  <si>
    <t>travaasa.com</t>
  </si>
  <si>
    <t>zhiniao66.com</t>
  </si>
  <si>
    <t>pornhd.pet</t>
  </si>
  <si>
    <t>chaturbatecams.com</t>
  </si>
  <si>
    <t>arthistoryunstuffed.com</t>
  </si>
  <si>
    <t>globalgenealogy.com</t>
  </si>
  <si>
    <t>mhpcolorado.org</t>
  </si>
  <si>
    <t>firmlychurchyard.com</t>
  </si>
  <si>
    <t>removeem.com</t>
  </si>
  <si>
    <t>merkury-stop3.buzz</t>
  </si>
  <si>
    <t>pangpond.com</t>
  </si>
  <si>
    <t>lightcontinent.com</t>
  </si>
  <si>
    <t>academyxi.com</t>
  </si>
  <si>
    <t>verytangostore.com</t>
  </si>
  <si>
    <t>doximapps.com</t>
  </si>
  <si>
    <t>equadex.net</t>
  </si>
  <si>
    <t>petsgohome.org</t>
  </si>
  <si>
    <t>clikad.com</t>
  </si>
  <si>
    <t>eastmoneyfutures.com</t>
  </si>
  <si>
    <t>rednethosting.cl</t>
  </si>
  <si>
    <t>omniscot.com</t>
  </si>
  <si>
    <t>startspiele.de</t>
  </si>
  <si>
    <t>musicworks.co.nz</t>
  </si>
  <si>
    <t>firstratemortgages.co.uk</t>
  </si>
  <si>
    <t>onlinecialisx.com</t>
  </si>
  <si>
    <t>startup-db.com</t>
  </si>
  <si>
    <t>gepettoil.com</t>
  </si>
  <si>
    <t>searchlocal.ie</t>
  </si>
  <si>
    <t>rrcat.gov.in</t>
  </si>
  <si>
    <t>fans-china.com</t>
  </si>
  <si>
    <t>directorioempresarialmexico.com</t>
  </si>
  <si>
    <t>doublesecurity.info</t>
  </si>
  <si>
    <t>sluver.com</t>
  </si>
  <si>
    <t>archimedespalimpsest.org</t>
  </si>
  <si>
    <t>larsdatter.com</t>
  </si>
  <si>
    <t>prestonwood.org</t>
  </si>
  <si>
    <t>howardshore.com</t>
  </si>
  <si>
    <t>uniquecasinotop.com</t>
  </si>
  <si>
    <t>profundseu.com</t>
  </si>
  <si>
    <t>comforte.com</t>
  </si>
  <si>
    <t>pornbaytube.com</t>
  </si>
  <si>
    <t>danceswithfilms.com</t>
  </si>
  <si>
    <t>demandwareholiday2014.de</t>
  </si>
  <si>
    <t>ballenisles.org</t>
  </si>
  <si>
    <t>noithatthaibinh.vn</t>
  </si>
  <si>
    <t>consuunt.com</t>
  </si>
  <si>
    <t>nike-shoesoutlet.com</t>
  </si>
  <si>
    <t>pred-pravo.ru</t>
  </si>
  <si>
    <t>eeba.org</t>
  </si>
  <si>
    <t>btwnodes.cat</t>
  </si>
  <si>
    <t>personalityforge.com</t>
  </si>
  <si>
    <t>rare-technologies.com</t>
  </si>
  <si>
    <t>babygrowfzc.com</t>
  </si>
  <si>
    <t>cbmhosted.com</t>
  </si>
  <si>
    <t>mouosoh.ru</t>
  </si>
  <si>
    <t>grandmasthing.com</t>
  </si>
  <si>
    <t>milfpornup.com</t>
  </si>
  <si>
    <t>rng.org.il</t>
  </si>
  <si>
    <t>dosug-omsk55.com</t>
  </si>
  <si>
    <t>digi.me</t>
  </si>
  <si>
    <t>thepathbikeshop.com</t>
  </si>
  <si>
    <t>viewlogies-dev.com</t>
  </si>
  <si>
    <t>parse.nl</t>
  </si>
  <si>
    <t>kuaizhucloud.com</t>
  </si>
  <si>
    <t>4ksextube.com</t>
  </si>
  <si>
    <t>japornxxx.com</t>
  </si>
  <si>
    <t>my20gracechurchstreet.com</t>
  </si>
  <si>
    <t>hubshift.ga</t>
  </si>
  <si>
    <t>vslib.cz</t>
  </si>
  <si>
    <t>vishivka-st.ru</t>
  </si>
  <si>
    <t>wojoscripts.com</t>
  </si>
  <si>
    <t>viridor.co.uk</t>
  </si>
  <si>
    <t>mattgriggs.com.au</t>
  </si>
  <si>
    <t>ahscomputer.com</t>
  </si>
  <si>
    <t>lyrica.cyou</t>
  </si>
  <si>
    <t>porno-istorii.info</t>
  </si>
  <si>
    <t>reelcatalog.com</t>
  </si>
  <si>
    <t>talk-ed.org.uk</t>
  </si>
  <si>
    <t>paladone.com</t>
  </si>
  <si>
    <t>abbgen.net</t>
  </si>
  <si>
    <t>ro2.biz</t>
  </si>
  <si>
    <t>wlbgroup.com</t>
  </si>
  <si>
    <t>tubes0.com</t>
  </si>
  <si>
    <t>packersmoversinbangalore.co.in</t>
  </si>
  <si>
    <t>dosug-chita.com</t>
  </si>
  <si>
    <t>ankurdrugs.com</t>
  </si>
  <si>
    <t>regia.lt</t>
  </si>
  <si>
    <t>betadeals.com.ng</t>
  </si>
  <si>
    <t>fullmatch.net</t>
  </si>
  <si>
    <t>rvtraderinsider.com</t>
  </si>
  <si>
    <t>biozilla.ga</t>
  </si>
  <si>
    <t>velo-care.com</t>
  </si>
  <si>
    <t>wp.gov.lk</t>
  </si>
  <si>
    <t>srm24.cc</t>
  </si>
  <si>
    <t>mclays.co.uk</t>
  </si>
  <si>
    <t>s-oaweb.com.br</t>
  </si>
  <si>
    <t>vegasparadise.com</t>
  </si>
  <si>
    <t>vetnpetdirect.com.au</t>
  </si>
  <si>
    <t>memagazine.com</t>
  </si>
  <si>
    <t>fphandbook.org</t>
  </si>
  <si>
    <t>aiia.com.au</t>
  </si>
  <si>
    <t>fanserials.ru</t>
  </si>
  <si>
    <t>deti-klinika.ru</t>
  </si>
  <si>
    <t>perculus5.com</t>
  </si>
  <si>
    <t>hometownmarketingnj.com</t>
  </si>
  <si>
    <t>thecontentwrangler.com</t>
  </si>
  <si>
    <t>pekids.com</t>
  </si>
  <si>
    <t>confedilizia.it</t>
  </si>
  <si>
    <t>highmarksce.com</t>
  </si>
  <si>
    <t>nmdesigns.com</t>
  </si>
  <si>
    <t>canalrd.com</t>
  </si>
  <si>
    <t>rewardingexcellence.com</t>
  </si>
  <si>
    <t>evromed-pro.com</t>
  </si>
  <si>
    <t>jav.house</t>
  </si>
  <si>
    <t>goat-search.com</t>
  </si>
  <si>
    <t>farlep-don.net</t>
  </si>
  <si>
    <t>santehlux.by</t>
  </si>
  <si>
    <t>tisj.be</t>
  </si>
  <si>
    <t>vivahome.com</t>
  </si>
  <si>
    <t>phetyont.com</t>
  </si>
  <si>
    <t>parklandsd.org</t>
  </si>
  <si>
    <t>euredski.hr</t>
  </si>
  <si>
    <t>lite-1x937568.top</t>
  </si>
  <si>
    <t>octafxmy.net</t>
  </si>
  <si>
    <t>marketeammenucaesarspalacehellskitchen.com</t>
  </si>
  <si>
    <t>techcrucial.com</t>
  </si>
  <si>
    <t>knoxlib.org</t>
  </si>
  <si>
    <t>goldilockstraining.com</t>
  </si>
  <si>
    <t>michaelkorshandbagss.org.uk</t>
  </si>
  <si>
    <t>featurewww.ga</t>
  </si>
  <si>
    <t>xfiles.com</t>
  </si>
  <si>
    <t>grouptweet.com</t>
  </si>
  <si>
    <t>setost.info</t>
  </si>
  <si>
    <t>acgfbs.com</t>
  </si>
  <si>
    <t>jouwportaal.nl</t>
  </si>
  <si>
    <t>yingbaguoji.com</t>
  </si>
  <si>
    <t>highdrops.com</t>
  </si>
  <si>
    <t>provigilmodafinill.com</t>
  </si>
  <si>
    <t>nysse.fi</t>
  </si>
  <si>
    <t>infinetaste.com</t>
  </si>
  <si>
    <t>finediningclub.com</t>
  </si>
  <si>
    <t>clocky.com</t>
  </si>
  <si>
    <t>mnogoknig.lv</t>
  </si>
  <si>
    <t>kino-ep.vip</t>
  </si>
  <si>
    <t>wulcan-stavka-online.com</t>
  </si>
  <si>
    <t>myrtlebeachareachamber.com</t>
  </si>
  <si>
    <t>thepointofsale.com</t>
  </si>
  <si>
    <t>symantec.co.jp</t>
  </si>
  <si>
    <t>nveyedoc.net</t>
  </si>
  <si>
    <t>paslab.ru</t>
  </si>
  <si>
    <t>ivermectinar.quest</t>
  </si>
  <si>
    <t>passamcq.com</t>
  </si>
  <si>
    <t>reviews-casinos.com</t>
  </si>
  <si>
    <t>southernmaineatv.com</t>
  </si>
  <si>
    <t>sanalsantiye.com</t>
  </si>
  <si>
    <t>prostitutki-kurgan.ru</t>
  </si>
  <si>
    <t>hbxiangsheng.com</t>
  </si>
  <si>
    <t>wargods.ro</t>
  </si>
  <si>
    <t>mejorespymes.net</t>
  </si>
  <si>
    <t>sureenness.net</t>
  </si>
  <si>
    <t>gidrahydra.com</t>
  </si>
  <si>
    <t>appsbp.com</t>
  </si>
  <si>
    <t>individualki-tuly.com</t>
  </si>
  <si>
    <t>cialisfmed.com</t>
  </si>
  <si>
    <t>lightonline.fr</t>
  </si>
  <si>
    <t>hofvantwente.nl</t>
  </si>
  <si>
    <t>parative.com</t>
  </si>
  <si>
    <t>kramerelectronics.com</t>
  </si>
  <si>
    <t>cargofe.com.cn</t>
  </si>
  <si>
    <t>goosecanada.ca</t>
  </si>
  <si>
    <t>lordfilm.movie</t>
  </si>
  <si>
    <t>webexone.com</t>
  </si>
  <si>
    <t>hwid.nl</t>
  </si>
  <si>
    <t>xllhost.com</t>
  </si>
  <si>
    <t>netsticky.com</t>
  </si>
  <si>
    <t>surgejobs.com</t>
  </si>
  <si>
    <t>consciouscompanymedia.com</t>
  </si>
  <si>
    <t>contextbar.ru</t>
  </si>
  <si>
    <t>taimanin-rpg.com</t>
  </si>
  <si>
    <t>ombre.pl</t>
  </si>
  <si>
    <t>yzy819.com</t>
  </si>
  <si>
    <t>qdigrp.com</t>
  </si>
  <si>
    <t>tumengirls.net</t>
  </si>
  <si>
    <t>tiw.co.jp</t>
  </si>
  <si>
    <t>centregrafic.com</t>
  </si>
  <si>
    <t>urtirepor.com</t>
  </si>
  <si>
    <t>lux.co.jp</t>
  </si>
  <si>
    <t>nessandco.net</t>
  </si>
  <si>
    <t>evhn.de</t>
  </si>
  <si>
    <t>articlefort.com</t>
  </si>
  <si>
    <t>charlestownbridge.com</t>
  </si>
  <si>
    <t>secenpano.com</t>
  </si>
  <si>
    <t>euromac4.com</t>
  </si>
  <si>
    <t>kalakkalcinema.com</t>
  </si>
  <si>
    <t>californiaskininstitute.com</t>
  </si>
  <si>
    <t>mo-vie.ru</t>
  </si>
  <si>
    <t>dnsnetwork.co.uk</t>
  </si>
  <si>
    <t>hgwm.com</t>
  </si>
  <si>
    <t>yek.gov.tr</t>
  </si>
  <si>
    <t>bahroma1.ru</t>
  </si>
  <si>
    <t>cki.com.tw</t>
  </si>
  <si>
    <t>tneduf.com</t>
  </si>
  <si>
    <t>nexstudio.net</t>
  </si>
  <si>
    <t>chiefpos.com</t>
  </si>
  <si>
    <t>vavada-8365.xyz</t>
  </si>
  <si>
    <t>kinoshka.su</t>
  </si>
  <si>
    <t>kvest-center.ru</t>
  </si>
  <si>
    <t>armadiji.com</t>
  </si>
  <si>
    <t>fulltelecom.com.py</t>
  </si>
  <si>
    <t>corporateofficehq.org</t>
  </si>
  <si>
    <t>megapesni.com</t>
  </si>
  <si>
    <t>boaboa-casino.online</t>
  </si>
  <si>
    <t>xard.ru</t>
  </si>
  <si>
    <t>jillseymourukip.org</t>
  </si>
  <si>
    <t>oikjed.xyz</t>
  </si>
  <si>
    <t>hyattsville.org</t>
  </si>
  <si>
    <t>spotinc.com</t>
  </si>
  <si>
    <t>tvserial-online.net</t>
  </si>
  <si>
    <t>lordfilm.de</t>
  </si>
  <si>
    <t>mcnet.cz</t>
  </si>
  <si>
    <t>unibersidad.com</t>
  </si>
  <si>
    <t>prohost-serv.com</t>
  </si>
  <si>
    <t>intrustbankarena.com</t>
  </si>
  <si>
    <t>mygymchina.cn</t>
  </si>
  <si>
    <t>heraldjournalism.com</t>
  </si>
  <si>
    <t>diploms-land.com</t>
  </si>
  <si>
    <t>greatworklife.com</t>
  </si>
  <si>
    <t>bcaicai.com</t>
  </si>
  <si>
    <t>bourtange.nl</t>
  </si>
  <si>
    <t>incrediblebonuses.com</t>
  </si>
  <si>
    <t>thegordon.edu.au</t>
  </si>
  <si>
    <t>oldleek.com</t>
  </si>
  <si>
    <t>www.com.cn</t>
  </si>
  <si>
    <t>teclinkbrasil.net.br</t>
  </si>
  <si>
    <t>sxlcdn.com</t>
  </si>
  <si>
    <t>kurtizanki-msk.com</t>
  </si>
  <si>
    <t>jubt.work</t>
  </si>
  <si>
    <t>keiyogas.co.jp</t>
  </si>
  <si>
    <t>viagramrxgeneric.com</t>
  </si>
  <si>
    <t>taluo.com</t>
  </si>
  <si>
    <t>btjttz.com</t>
  </si>
  <si>
    <t>auto-variety.com</t>
  </si>
  <si>
    <t>originalalamo.com</t>
  </si>
  <si>
    <t>fondoemprender.com</t>
  </si>
  <si>
    <t>enpaysdelaloire.com</t>
  </si>
  <si>
    <t>patientactivator.com</t>
  </si>
  <si>
    <t>sadeceon.com</t>
  </si>
  <si>
    <t>alt-prom.ru</t>
  </si>
  <si>
    <t>archeo.ru</t>
  </si>
  <si>
    <t>sicklecellanemianews.com</t>
  </si>
  <si>
    <t>garagecontractorslouisville.com</t>
  </si>
  <si>
    <t>xn--bk1b33ki4thja47q.com</t>
  </si>
  <si>
    <t>werberat.de</t>
  </si>
  <si>
    <t>f125jp4049.info</t>
  </si>
  <si>
    <t>to2s.biz</t>
  </si>
  <si>
    <t>gabrielle-gray.com</t>
  </si>
  <si>
    <t>huahua567.com</t>
  </si>
  <si>
    <t>sakipsabancimuzesi.org</t>
  </si>
  <si>
    <t>oceanpediatrics.com</t>
  </si>
  <si>
    <t>rally.it</t>
  </si>
  <si>
    <t>lforadea.ro</t>
  </si>
  <si>
    <t>tixfilm.net</t>
  </si>
  <si>
    <t>disparagethence.com</t>
  </si>
  <si>
    <t>vulcanplatinum-casino4.fun</t>
  </si>
  <si>
    <t>bundestagswahl-2021.de</t>
  </si>
  <si>
    <t>juanforte.co.uk</t>
  </si>
  <si>
    <t>ramat-gan.muni.il</t>
  </si>
  <si>
    <t>actar.com</t>
  </si>
  <si>
    <t>rrb-farm.com</t>
  </si>
  <si>
    <t>beise.com</t>
  </si>
  <si>
    <t>telco.com</t>
  </si>
  <si>
    <t>taxueai.com</t>
  </si>
  <si>
    <t>almirkaz.com</t>
  </si>
  <si>
    <t>louisbolk.org</t>
  </si>
  <si>
    <t>rinkmusic.com</t>
  </si>
  <si>
    <t>mt-heaven.com</t>
  </si>
  <si>
    <t>f107jp5116.info</t>
  </si>
  <si>
    <t>lemon.kr</t>
  </si>
  <si>
    <t>williscuevas.com</t>
  </si>
  <si>
    <t>petsarefamily.shop</t>
  </si>
  <si>
    <t>arkimpact.co.kr</t>
  </si>
  <si>
    <t>rservices.digital</t>
  </si>
  <si>
    <t>bartproxies.com</t>
  </si>
  <si>
    <t>therconline.com</t>
  </si>
  <si>
    <t>any-lamp.com</t>
  </si>
  <si>
    <t>hostedrapidly.com</t>
  </si>
  <si>
    <t>porno-ceske.cz</t>
  </si>
  <si>
    <t>fastfoodcalories.com</t>
  </si>
  <si>
    <t>atozmp3.ws</t>
  </si>
  <si>
    <t>janets.org.uk</t>
  </si>
  <si>
    <t>schreiber-netzwerk.eu</t>
  </si>
  <si>
    <t>iso1200.com</t>
  </si>
  <si>
    <t>unako.com</t>
  </si>
  <si>
    <t>qualityconcreteforlife.com</t>
  </si>
  <si>
    <t>capriceapp.com</t>
  </si>
  <si>
    <t>esc-pau.fr</t>
  </si>
  <si>
    <t>intellisource.ro</t>
  </si>
  <si>
    <t>neftel.ru</t>
  </si>
  <si>
    <t>saze20.ir</t>
  </si>
  <si>
    <t>newsvibe.ga</t>
  </si>
  <si>
    <t>myteamhockey.com</t>
  </si>
  <si>
    <t>yureka.dev</t>
  </si>
  <si>
    <t>jobartis.com</t>
  </si>
  <si>
    <t>project-apollo.net</t>
  </si>
  <si>
    <t>sdlntyn.com</t>
  </si>
  <si>
    <t>whitestein.com</t>
  </si>
  <si>
    <t>aetmaad.com</t>
  </si>
  <si>
    <t>litfile.net</t>
  </si>
  <si>
    <t>overtimecook.com</t>
  </si>
  <si>
    <t>cloudnetwork.vn</t>
  </si>
  <si>
    <t>sxjpswlkj.cn</t>
  </si>
  <si>
    <t>onhit.dev</t>
  </si>
  <si>
    <t>jordans.pt</t>
  </si>
  <si>
    <t>bepanthen.de</t>
  </si>
  <si>
    <t>mobilenew.site</t>
  </si>
  <si>
    <t>ecole-saint-simon.net</t>
  </si>
  <si>
    <t>moxueyuan.com</t>
  </si>
  <si>
    <t>uxpajournal.org</t>
  </si>
  <si>
    <t>centinelafeed.com</t>
  </si>
  <si>
    <t>mccormick.it</t>
  </si>
  <si>
    <t>hplgroup.com</t>
  </si>
  <si>
    <t>showroomprive.de</t>
  </si>
  <si>
    <t>towardsbillionaire.com</t>
  </si>
  <si>
    <t>digitalolympus.net</t>
  </si>
  <si>
    <t>1youku.com</t>
  </si>
  <si>
    <t>madebydyslexia.org</t>
  </si>
  <si>
    <t>atorvastatinlipitor.quest</t>
  </si>
  <si>
    <t>quadernsdigitals.net</t>
  </si>
  <si>
    <t>drift-boss.io</t>
  </si>
  <si>
    <t>flexdanmark.dk</t>
  </si>
  <si>
    <t>kreuzau.de</t>
  </si>
  <si>
    <t>transformingyoungpeople.co.uk</t>
  </si>
  <si>
    <t>moderec.com</t>
  </si>
  <si>
    <t>marathonmontblanc.fr</t>
  </si>
  <si>
    <t>fauquierent.net</t>
  </si>
  <si>
    <t>oughta.be</t>
  </si>
  <si>
    <t>mtbohemia.com</t>
  </si>
  <si>
    <t>formin.fi</t>
  </si>
  <si>
    <t>celtic-tips.com</t>
  </si>
  <si>
    <t>halonoviny.cz</t>
  </si>
  <si>
    <t>eurasian-bank.ru</t>
  </si>
  <si>
    <t>vip-dosug.net</t>
  </si>
  <si>
    <t>efluniversity.ac.in</t>
  </si>
  <si>
    <t>thirteenfiftyapparel.com</t>
  </si>
  <si>
    <t>mamidaily.com</t>
  </si>
  <si>
    <t>arag.co.uk</t>
  </si>
  <si>
    <t>kazincombank.kz</t>
  </si>
  <si>
    <t>germanlawjournal.com</t>
  </si>
  <si>
    <t>hostelintentions.com</t>
  </si>
  <si>
    <t>websitedepot.com</t>
  </si>
  <si>
    <t>prostasex.org</t>
  </si>
  <si>
    <t>samsungdrivers.net</t>
  </si>
  <si>
    <t>objectifiedfilm.com</t>
  </si>
  <si>
    <t>geoffreylandis.com</t>
  </si>
  <si>
    <t>ebates.ca</t>
  </si>
  <si>
    <t>wheatflour.info</t>
  </si>
  <si>
    <t>hausundwerkstatt24.de</t>
  </si>
  <si>
    <t>6miu.com</t>
  </si>
  <si>
    <t>newsmug.in</t>
  </si>
  <si>
    <t>mmsto.com</t>
  </si>
  <si>
    <t>usagoals.ws</t>
  </si>
  <si>
    <t>ecson.ru</t>
  </si>
  <si>
    <t>discordik.ru</t>
  </si>
  <si>
    <t>24cc.info</t>
  </si>
  <si>
    <t>ycapabiliti.biz</t>
  </si>
  <si>
    <t>gsjournal.net</t>
  </si>
  <si>
    <t>webitale.com</t>
  </si>
  <si>
    <t>thefurnix.com</t>
  </si>
  <si>
    <t>mt-exit.com</t>
  </si>
  <si>
    <t>venabo.cloud</t>
  </si>
  <si>
    <t>smestuff.com</t>
  </si>
  <si>
    <t>planetworldcup.com</t>
  </si>
  <si>
    <t>bilgiustaniz.com</t>
  </si>
  <si>
    <t>diamondpaintingkits.ca</t>
  </si>
  <si>
    <t>seorankerpro76.ml</t>
  </si>
  <si>
    <t>ffspeleo.fr</t>
  </si>
  <si>
    <t>pet2000.de</t>
  </si>
  <si>
    <t>sbobet777.bet</t>
  </si>
  <si>
    <t>missionsetrangeres.com</t>
  </si>
  <si>
    <t>tabkhelmama.com</t>
  </si>
  <si>
    <t>idcommunism.com</t>
  </si>
  <si>
    <t>advent.energy</t>
  </si>
  <si>
    <t>irealtyschool.com</t>
  </si>
  <si>
    <t>tobtab.ru</t>
  </si>
  <si>
    <t>icloud-idevice.com</t>
  </si>
  <si>
    <t>housesearchlasvegas.com</t>
  </si>
  <si>
    <t>essilor-instruments.com</t>
  </si>
  <si>
    <t>ntc-power.ru</t>
  </si>
  <si>
    <t>flcities.com</t>
  </si>
  <si>
    <t>kytary.com</t>
  </si>
  <si>
    <t>oliver.de</t>
  </si>
  <si>
    <t>798com.com</t>
  </si>
  <si>
    <t>mbkgroup.co.th</t>
  </si>
  <si>
    <t>nationalcareersweek.com</t>
  </si>
  <si>
    <t>springsteenlyrics.com</t>
  </si>
  <si>
    <t>xxx2021.xyz</t>
  </si>
  <si>
    <t>coinfalls.com</t>
  </si>
  <si>
    <t>circumcisioncomplex.com</t>
  </si>
  <si>
    <t>backstage.eu</t>
  </si>
  <si>
    <t>prm-ssl.jp</t>
  </si>
  <si>
    <t>projecttalk.org.uk</t>
  </si>
  <si>
    <t>paudal.com</t>
  </si>
  <si>
    <t>magenticians.com</t>
  </si>
  <si>
    <t>teleblendnetworks.com</t>
  </si>
  <si>
    <t>metagroup.com</t>
  </si>
  <si>
    <t>luger.se</t>
  </si>
  <si>
    <t>hotnudeteen.com</t>
  </si>
  <si>
    <t>dserec.com</t>
  </si>
  <si>
    <t>protradecraft.com</t>
  </si>
  <si>
    <t>buyviagra.best</t>
  </si>
  <si>
    <t>egl.tv</t>
  </si>
  <si>
    <t>richatlast.com</t>
  </si>
  <si>
    <t>solovela.net</t>
  </si>
  <si>
    <t>avicultura.mx</t>
  </si>
  <si>
    <t>lovecpokladu.cz</t>
  </si>
  <si>
    <t>yikyakapp.com</t>
  </si>
  <si>
    <t>cwmpd.com</t>
  </si>
  <si>
    <t>tvnwarszawa.pl</t>
  </si>
  <si>
    <t>bwtf.com</t>
  </si>
  <si>
    <t>bisiestodesign.com</t>
  </si>
  <si>
    <t>hd-rezka.ag</t>
  </si>
  <si>
    <t>sagebankdrive.com</t>
  </si>
  <si>
    <t>netgear.com.au</t>
  </si>
  <si>
    <t>escring.com</t>
  </si>
  <si>
    <t>youngepilepsy.org.uk</t>
  </si>
  <si>
    <t>domainadda.com</t>
  </si>
  <si>
    <t>tadbiretazenews.ir</t>
  </si>
  <si>
    <t>valwriting.net</t>
  </si>
  <si>
    <t>tmtplay.net</t>
  </si>
  <si>
    <t>1ticaret.com</t>
  </si>
  <si>
    <t>getcrafty.com</t>
  </si>
  <si>
    <t>helabet.ng</t>
  </si>
  <si>
    <t>focaltechinc.net</t>
  </si>
  <si>
    <t>webauthn.io</t>
  </si>
  <si>
    <t>hasenkamp.eu</t>
  </si>
  <si>
    <t>gymsource.com</t>
  </si>
  <si>
    <t>gomertech.cn</t>
  </si>
  <si>
    <t>chainstoreguide.com</t>
  </si>
  <si>
    <t>ccetompkins.org</t>
  </si>
  <si>
    <t>fabrika-jaluzi.ru</t>
  </si>
  <si>
    <t>f5.ee</t>
  </si>
  <si>
    <t>studiocraft.com</t>
  </si>
  <si>
    <t>gsk-luks.ru</t>
  </si>
  <si>
    <t>cialissv.com</t>
  </si>
  <si>
    <t>lmc-sa.com</t>
  </si>
  <si>
    <t>hosting101.com</t>
  </si>
  <si>
    <t>w697oiiqsbmp.ru</t>
  </si>
  <si>
    <t>kgbudge.com</t>
  </si>
  <si>
    <t>kbify.com</t>
  </si>
  <si>
    <t>ieltsonline.com</t>
  </si>
  <si>
    <t>magabala.com</t>
  </si>
  <si>
    <t>xixih.net</t>
  </si>
  <si>
    <t>theinternetgroup.net</t>
  </si>
  <si>
    <t>objective.co.uk</t>
  </si>
  <si>
    <t>hyundai-avtorus.ru</t>
  </si>
  <si>
    <t>damianpeach.com</t>
  </si>
  <si>
    <t>alpari-ru.com</t>
  </si>
  <si>
    <t>practique.net</t>
  </si>
  <si>
    <t>carbuffnetwork.com</t>
  </si>
  <si>
    <t>kghi.ru</t>
  </si>
  <si>
    <t>tyzine.ru</t>
  </si>
  <si>
    <t>manhwabreakup.com</t>
  </si>
  <si>
    <t>parislnwslot.com</t>
  </si>
  <si>
    <t>asiarealestatesummit.com</t>
  </si>
  <si>
    <t>wuebken.de</t>
  </si>
  <si>
    <t>axitrbilisim.com</t>
  </si>
  <si>
    <t>tron-doubler.site</t>
  </si>
  <si>
    <t>breedenandsilver.com</t>
  </si>
  <si>
    <t>gridsite.uk</t>
  </si>
  <si>
    <t>expansione.it</t>
  </si>
  <si>
    <t>longfence.biz</t>
  </si>
  <si>
    <t>jobathome.fr</t>
  </si>
  <si>
    <t>diamantrad.com</t>
  </si>
  <si>
    <t>foropl.com</t>
  </si>
  <si>
    <t>the-exeter.com</t>
  </si>
  <si>
    <t>interstandart.ru</t>
  </si>
  <si>
    <t>bestviral.com</t>
  </si>
  <si>
    <t>14alledufreee.ml</t>
  </si>
  <si>
    <t>listbay.org</t>
  </si>
  <si>
    <t>yellowstoneangler.com</t>
  </si>
  <si>
    <t>web-strategy.jp</t>
  </si>
  <si>
    <t>saint-ouen.fr</t>
  </si>
  <si>
    <t>innfinity.com</t>
  </si>
  <si>
    <t>rugby-scapulaire.com</t>
  </si>
  <si>
    <t>digital-touch.co.kr</t>
  </si>
  <si>
    <t>colizey.fr</t>
  </si>
  <si>
    <t>kwcommercial.com</t>
  </si>
  <si>
    <t>malibuclubcasino.com</t>
  </si>
  <si>
    <t>fondazionenazionalecommercialisti.it</t>
  </si>
  <si>
    <t>nigelslater.com</t>
  </si>
  <si>
    <t>nixxim.com</t>
  </si>
  <si>
    <t>sildenafilvtab.com</t>
  </si>
  <si>
    <t>wareiq.com</t>
  </si>
  <si>
    <t>ez4view.com</t>
  </si>
  <si>
    <t>vvebelang.nl</t>
  </si>
  <si>
    <t>thebuffalofanatics.com</t>
  </si>
  <si>
    <t>lzcgedu.cn</t>
  </si>
  <si>
    <t>sigloxxieditores.com.ar</t>
  </si>
  <si>
    <t>alchemystars.jp</t>
  </si>
  <si>
    <t>burneft.ru</t>
  </si>
  <si>
    <t>nowtpu.net</t>
  </si>
  <si>
    <t>borro.com</t>
  </si>
  <si>
    <t>dreammedia.one</t>
  </si>
  <si>
    <t>forbiddenlibrary.com</t>
  </si>
  <si>
    <t>ritea.id</t>
  </si>
  <si>
    <t>oktamam.com</t>
  </si>
  <si>
    <t>kurez.com</t>
  </si>
  <si>
    <t>cherry-1xslots542.ru</t>
  </si>
  <si>
    <t>askfullstack.com</t>
  </si>
  <si>
    <t>medicalexpo.ru</t>
  </si>
  <si>
    <t>61xxx.ru</t>
  </si>
  <si>
    <t>blancheporte.be</t>
  </si>
  <si>
    <t>fkalegriahotel.co.kr</t>
  </si>
  <si>
    <t>lacambusa.com.ar</t>
  </si>
  <si>
    <t>realtypress.ru</t>
  </si>
  <si>
    <t>klonex.com.pl</t>
  </si>
  <si>
    <t>cspracing.com</t>
  </si>
  <si>
    <t>netio.ga</t>
  </si>
  <si>
    <t>raisetheminimumwage.com</t>
  </si>
  <si>
    <t>backofficedesigns.com</t>
  </si>
  <si>
    <t>autoelectricsupplies.co.uk</t>
  </si>
  <si>
    <t>mopays.com</t>
  </si>
  <si>
    <t>williamssyndromecincinnati.org</t>
  </si>
  <si>
    <t>demiurgestudios.com</t>
  </si>
  <si>
    <t>seaspan.com</t>
  </si>
  <si>
    <t>aspern-seestadt.at</t>
  </si>
  <si>
    <t>homafy.com</t>
  </si>
  <si>
    <t>worldnomads.net</t>
  </si>
  <si>
    <t>nichesriches.com</t>
  </si>
  <si>
    <t>ats.org</t>
  </si>
  <si>
    <t>nationalweddingshow.co.uk</t>
  </si>
  <si>
    <t>airlive.jp</t>
  </si>
  <si>
    <t>meermanno.nl</t>
  </si>
  <si>
    <t>online-vkontakte.ru</t>
  </si>
  <si>
    <t>independer-static.nl</t>
  </si>
  <si>
    <t>d4discovery.com</t>
  </si>
  <si>
    <t>chargeplacescotland.org</t>
  </si>
  <si>
    <t>triumphexp.com</t>
  </si>
  <si>
    <t>maximum-auto.ru</t>
  </si>
  <si>
    <t>cureviolence.org</t>
  </si>
  <si>
    <t>ax61.com</t>
  </si>
  <si>
    <t>dogtrainingcentral.online</t>
  </si>
  <si>
    <t>nossoamigo.org</t>
  </si>
  <si>
    <t>wonko.com</t>
  </si>
  <si>
    <t>guiamapa.com</t>
  </si>
  <si>
    <t>micons.cu</t>
  </si>
  <si>
    <t>honsport.vn</t>
  </si>
  <si>
    <t>gizmo5.com</t>
  </si>
  <si>
    <t>cialisgeneric.monster</t>
  </si>
  <si>
    <t>db3195.com</t>
  </si>
  <si>
    <t>zebrang.com</t>
  </si>
  <si>
    <t>punto.mx</t>
  </si>
  <si>
    <t>putznet.de</t>
  </si>
  <si>
    <t>backonsale.info</t>
  </si>
  <si>
    <t>appassets.net</t>
  </si>
  <si>
    <t>eu2007.de</t>
  </si>
  <si>
    <t>soosle.ru</t>
  </si>
  <si>
    <t>chinateafund.cn</t>
  </si>
  <si>
    <t>justapplications.co.uk</t>
  </si>
  <si>
    <t>bhagwatheritage.org</t>
  </si>
  <si>
    <t>cnzuqiu.mobi</t>
  </si>
  <si>
    <t>idesi.fr</t>
  </si>
  <si>
    <t>tokyooperacity.co.jp</t>
  </si>
  <si>
    <t>az-clip.com</t>
  </si>
  <si>
    <t>vermeulen-hoveniers.nl</t>
  </si>
  <si>
    <t>fincloud.center</t>
  </si>
  <si>
    <t>wer.com</t>
  </si>
  <si>
    <t>ptsearch.info</t>
  </si>
  <si>
    <t>schiedam24.nl</t>
  </si>
  <si>
    <t>async-io.org</t>
  </si>
  <si>
    <t>rhiem.com</t>
  </si>
  <si>
    <t>mkt6109.com</t>
  </si>
  <si>
    <t>bollymovie1.fun</t>
  </si>
  <si>
    <t>autoguangzhou.com.cn</t>
  </si>
  <si>
    <t>xlsrq.com</t>
  </si>
  <si>
    <t>mumuios.cn</t>
  </si>
  <si>
    <t>aspot.ne.jp</t>
  </si>
  <si>
    <t>adsproper.com</t>
  </si>
  <si>
    <t>kabillion.net</t>
  </si>
  <si>
    <t>lafiestacasino.fr</t>
  </si>
  <si>
    <t>modento.co</t>
  </si>
  <si>
    <t>gardenstricks.com</t>
  </si>
  <si>
    <t>snphomes.info</t>
  </si>
  <si>
    <t>harbindaily.com</t>
  </si>
  <si>
    <t>ibv-online.com</t>
  </si>
  <si>
    <t>iamjoburg.africa</t>
  </si>
  <si>
    <t>adc-land-api.com</t>
  </si>
  <si>
    <t>newtracker.xyz</t>
  </si>
  <si>
    <t>vkool.net</t>
  </si>
  <si>
    <t>dslrvideoshooter.com</t>
  </si>
  <si>
    <t>ecosoftbd.com</t>
  </si>
  <si>
    <t>unitedloan.net</t>
  </si>
  <si>
    <t>4x4offroads.com</t>
  </si>
  <si>
    <t>sydneycricketground.com.au</t>
  </si>
  <si>
    <t>malaysiasocialmediamarketing.com</t>
  </si>
  <si>
    <t>myartisanweb.com</t>
  </si>
  <si>
    <t>stroyland.press</t>
  </si>
  <si>
    <t>freshroastedcoffee.com</t>
  </si>
  <si>
    <t>kkpan.com</t>
  </si>
  <si>
    <t>igkpro.com</t>
  </si>
  <si>
    <t>divinityoriginalsin.com</t>
  </si>
  <si>
    <t>prostitutkimsk1.net</t>
  </si>
  <si>
    <t>e-ci.com</t>
  </si>
  <si>
    <t>persona5.jp</t>
  </si>
  <si>
    <t>shodns.com</t>
  </si>
  <si>
    <t>usadba-40.ru</t>
  </si>
  <si>
    <t>mrotate.win</t>
  </si>
  <si>
    <t>shawprize.org</t>
  </si>
  <si>
    <t>thetexastheatre.com</t>
  </si>
  <si>
    <t>kommunal-rapport.no</t>
  </si>
  <si>
    <t>onesmiledentalplan.com</t>
  </si>
  <si>
    <t>fei36.ru</t>
  </si>
  <si>
    <t>datpif.com</t>
  </si>
  <si>
    <t>venuecymru.co.uk</t>
  </si>
  <si>
    <t>translatinacoalition.org</t>
  </si>
  <si>
    <t>kingarno.de</t>
  </si>
  <si>
    <t>tdm-neva.ru</t>
  </si>
  <si>
    <t>castawaywithcrystal.com</t>
  </si>
  <si>
    <t>urduvideos.top</t>
  </si>
  <si>
    <t>278wan.com</t>
  </si>
  <si>
    <t>teachwriting.org</t>
  </si>
  <si>
    <t>waltroper-zeitung.de</t>
  </si>
  <si>
    <t>gssjjsh.com</t>
  </si>
  <si>
    <t>jackhibbs.com</t>
  </si>
  <si>
    <t>grindinggear.com</t>
  </si>
  <si>
    <t>office110.jp</t>
  </si>
  <si>
    <t>allwebvision.in</t>
  </si>
  <si>
    <t>kruzhok.org</t>
  </si>
  <si>
    <t>smartonline.com.au</t>
  </si>
  <si>
    <t>savethewest.com</t>
  </si>
  <si>
    <t>eurokingclub.com</t>
  </si>
  <si>
    <t>freeontour.com</t>
  </si>
  <si>
    <t>linic.pt</t>
  </si>
  <si>
    <t>town.nakatane.kagoshima.jp</t>
  </si>
  <si>
    <t>canneslionsarchive.com</t>
  </si>
  <si>
    <t>xn---911-53dalyc2e3bgeo.xn--p1ai</t>
  </si>
  <si>
    <t>nikawatches.ru</t>
  </si>
  <si>
    <t>winningagent.com</t>
  </si>
  <si>
    <t>jensfavoritecookies.com</t>
  </si>
  <si>
    <t>spellingsociety.org</t>
  </si>
  <si>
    <t>clevelandplayhouse.com</t>
  </si>
  <si>
    <t>aphex.com</t>
  </si>
  <si>
    <t>dimension-e.net</t>
  </si>
  <si>
    <t>thechronicle.com</t>
  </si>
  <si>
    <t>baxman.photography</t>
  </si>
  <si>
    <t>ip-secrets.com</t>
  </si>
  <si>
    <t>cyberdev.co.uk</t>
  </si>
  <si>
    <t>socgate.ru</t>
  </si>
  <si>
    <t>asian-boobs.com</t>
  </si>
  <si>
    <t>lifeant.com</t>
  </si>
  <si>
    <t>csgo-stats.com</t>
  </si>
  <si>
    <t>flash-screen.com</t>
  </si>
  <si>
    <t>vwiin.com</t>
  </si>
  <si>
    <t>e-champs.com</t>
  </si>
  <si>
    <t>diypedia.club</t>
  </si>
  <si>
    <t>mybchatter.com</t>
  </si>
  <si>
    <t>nubapps.com</t>
  </si>
  <si>
    <t>tim.id.au</t>
  </si>
  <si>
    <t>crossingdays.com</t>
  </si>
  <si>
    <t>usediron.com</t>
  </si>
  <si>
    <t>joylux.com</t>
  </si>
  <si>
    <t>knigamp3.ru</t>
  </si>
  <si>
    <t>presscoffee.com</t>
  </si>
  <si>
    <t>veriacco.com</t>
  </si>
  <si>
    <t>betborrdv.xyz</t>
  </si>
  <si>
    <t>inveda.net</t>
  </si>
  <si>
    <t>wpelement.com</t>
  </si>
  <si>
    <t>healthstories.gr</t>
  </si>
  <si>
    <t>hitrate.ru</t>
  </si>
  <si>
    <t>logic.ly</t>
  </si>
  <si>
    <t>rapidzona.tv</t>
  </si>
  <si>
    <t>digitalcurrencycouncil.com</t>
  </si>
  <si>
    <t>rusoska.name</t>
  </si>
  <si>
    <t>chicagoplays.com</t>
  </si>
  <si>
    <t>lordsfilm.online</t>
  </si>
  <si>
    <t>ski49n.com</t>
  </si>
  <si>
    <t>simplyporn.tv</t>
  </si>
  <si>
    <t>shiekhshoes.com</t>
  </si>
  <si>
    <t>scanpower.com</t>
  </si>
  <si>
    <t>igruns.com</t>
  </si>
  <si>
    <t>biracialdatingsites.org</t>
  </si>
  <si>
    <t>africa-business.com</t>
  </si>
  <si>
    <t>plus.com.my</t>
  </si>
  <si>
    <t>mesenaatti.me</t>
  </si>
  <si>
    <t>megaupload.info</t>
  </si>
  <si>
    <t>daixieren.com</t>
  </si>
  <si>
    <t>mupon.net</t>
  </si>
  <si>
    <t>technosys360.com</t>
  </si>
  <si>
    <t>flag-and-bell.net</t>
  </si>
  <si>
    <t>kyokousuiri.jp</t>
  </si>
  <si>
    <t>qinglingshe.net</t>
  </si>
  <si>
    <t>topmobgam.com</t>
  </si>
  <si>
    <t>pastquestionpapers.com.ng</t>
  </si>
  <si>
    <t>mayweather.fit</t>
  </si>
  <si>
    <t>6mais.com</t>
  </si>
  <si>
    <t>salanisurf.com</t>
  </si>
  <si>
    <t>chinese.net.nz</t>
  </si>
  <si>
    <t>disaster.go.th</t>
  </si>
  <si>
    <t>miportalonline.com</t>
  </si>
  <si>
    <t>magellantimes.com</t>
  </si>
  <si>
    <t>mobiledrivesafely.com</t>
  </si>
  <si>
    <t>piganddac.com</t>
  </si>
  <si>
    <t>rikyjoe.com</t>
  </si>
  <si>
    <t>mail4rosey.com</t>
  </si>
  <si>
    <t>putania.net</t>
  </si>
  <si>
    <t>natr.ru</t>
  </si>
  <si>
    <t>uswaterservices.com</t>
  </si>
  <si>
    <t>vollyma.com</t>
  </si>
  <si>
    <t>ticketplan.info</t>
  </si>
  <si>
    <t>boileau.com.au</t>
  </si>
  <si>
    <t>medimorphweightloss.com</t>
  </si>
  <si>
    <t>frenk.ru</t>
  </si>
  <si>
    <t>ultracarestaffing.com</t>
  </si>
  <si>
    <t>lkyw.net</t>
  </si>
  <si>
    <t>englishhub.jp</t>
  </si>
  <si>
    <t>logupdateafrica.com</t>
  </si>
  <si>
    <t>aidants.fr</t>
  </si>
  <si>
    <t>petdiver.com</t>
  </si>
  <si>
    <t>usadsciti.com</t>
  </si>
  <si>
    <t>miir.gov.pl</t>
  </si>
  <si>
    <t>aanda.co.jp</t>
  </si>
  <si>
    <t>grandcityproperty.de</t>
  </si>
  <si>
    <t>waldorfkindergarten-wurzelwerk.de</t>
  </si>
  <si>
    <t>licexpert.ru</t>
  </si>
  <si>
    <t>wieczniezaczytana.pl</t>
  </si>
  <si>
    <t>chelseajerseys.us</t>
  </si>
  <si>
    <t>x1speed.net</t>
  </si>
  <si>
    <t>tatra.cz</t>
  </si>
  <si>
    <t>appsbizzhost.com.au</t>
  </si>
  <si>
    <t>first-loves.net</t>
  </si>
  <si>
    <t>mymasp.org</t>
  </si>
  <si>
    <t>cryptonairenetwork.io</t>
  </si>
  <si>
    <t>cargobull-serviceportal.de</t>
  </si>
  <si>
    <t>vipbabby.com</t>
  </si>
  <si>
    <t>skymania.com</t>
  </si>
  <si>
    <t>m15trk.com</t>
  </si>
  <si>
    <t>nscluster.yt</t>
  </si>
  <si>
    <t>pchs1959.com</t>
  </si>
  <si>
    <t>crackso.com</t>
  </si>
  <si>
    <t>gf9.com</t>
  </si>
  <si>
    <t>doseedge.com</t>
  </si>
  <si>
    <t>anacapri.com.br</t>
  </si>
  <si>
    <t>foodwine.com</t>
  </si>
  <si>
    <t>dryruneposhybrid.uk</t>
  </si>
  <si>
    <t>indi67.com</t>
  </si>
  <si>
    <t>ofbusiness.com</t>
  </si>
  <si>
    <t>optimizese.com.br</t>
  </si>
  <si>
    <t>ip-146-59-36.eu</t>
  </si>
  <si>
    <t>awelcomeintl.com</t>
  </si>
  <si>
    <t>xn--80aahfebmi6bfqjd0ai9k.xn--p1ai</t>
  </si>
  <si>
    <t>yekfhsh.ru</t>
  </si>
  <si>
    <t>forthefit.com</t>
  </si>
  <si>
    <t>skiwax.ru</t>
  </si>
  <si>
    <t>uhtube.tv</t>
  </si>
  <si>
    <t>postinghead.com</t>
  </si>
  <si>
    <t>thenewsfront.com</t>
  </si>
  <si>
    <t>errorcode0x.com</t>
  </si>
  <si>
    <t>mariab.ae</t>
  </si>
  <si>
    <t>stuffnobodycaresabout.com</t>
  </si>
  <si>
    <t>apimac.com</t>
  </si>
  <si>
    <t>time8.in</t>
  </si>
  <si>
    <t>izu-hitoritabi.com</t>
  </si>
  <si>
    <t>chickpt.com.tw</t>
  </si>
  <si>
    <t>speedtest.org</t>
  </si>
  <si>
    <t>petrovskipark.ru</t>
  </si>
  <si>
    <t>itdks.com</t>
  </si>
  <si>
    <t>jccchicago.org</t>
  </si>
  <si>
    <t>nortura.no</t>
  </si>
  <si>
    <t>metchikiplashka.ru</t>
  </si>
  <si>
    <t>medvideos.com</t>
  </si>
  <si>
    <t>kowboykit.com</t>
  </si>
  <si>
    <t>ordinarygrey.com</t>
  </si>
  <si>
    <t>cambsguitarmaking.co.uk</t>
  </si>
  <si>
    <t>haojuba.com</t>
  </si>
  <si>
    <t>nozomi-academy.com</t>
  </si>
  <si>
    <t>3karapuzika.ru</t>
  </si>
  <si>
    <t>soxanddawgs.com</t>
  </si>
  <si>
    <t>j2ndhc.com</t>
  </si>
  <si>
    <t>jala-helsekost.dk</t>
  </si>
  <si>
    <t>hopehealthfnp.com</t>
  </si>
  <si>
    <t>ciaxun.com</t>
  </si>
  <si>
    <t>corevist.com</t>
  </si>
  <si>
    <t>kosygin-rgu.ru</t>
  </si>
  <si>
    <t>yunyis.com</t>
  </si>
  <si>
    <t>mastak-n.ru</t>
  </si>
  <si>
    <t>deck-masters.co.uk</t>
  </si>
  <si>
    <t>montereycompany.com</t>
  </si>
  <si>
    <t>lerna.courses</t>
  </si>
  <si>
    <t>kfcyumcenter.com</t>
  </si>
  <si>
    <t>inventions-geneva.ch</t>
  </si>
  <si>
    <t>mega888sg.com</t>
  </si>
  <si>
    <t>webwomen.org</t>
  </si>
  <si>
    <t>cc.pl</t>
  </si>
  <si>
    <t>terresquall.com</t>
  </si>
  <si>
    <t>yarpost.ru</t>
  </si>
  <si>
    <t>7b3.cn</t>
  </si>
  <si>
    <t>dubaifunclub.com</t>
  </si>
  <si>
    <t>shangtian.online</t>
  </si>
  <si>
    <t>freemockupworld.com</t>
  </si>
  <si>
    <t>allureamateurs.net</t>
  </si>
  <si>
    <t>kneylhewould.xyz</t>
  </si>
  <si>
    <t>niit-tech.com</t>
  </si>
  <si>
    <t>13network.com</t>
  </si>
  <si>
    <t>beinewellnessbuilding.net</t>
  </si>
  <si>
    <t>bmreports.com</t>
  </si>
  <si>
    <t>cuntest.net</t>
  </si>
  <si>
    <t>installsuperprecisetheproduct.vip</t>
  </si>
  <si>
    <t>vizza.com</t>
  </si>
  <si>
    <t>hllmark.com</t>
  </si>
  <si>
    <t>goldpak.co.jp</t>
  </si>
  <si>
    <t>frd-dws.de</t>
  </si>
  <si>
    <t>betminer.fun</t>
  </si>
  <si>
    <t>grupogmaes.com</t>
  </si>
  <si>
    <t>clicrite.com</t>
  </si>
  <si>
    <t>antequera.es</t>
  </si>
  <si>
    <t>apxme.com</t>
  </si>
  <si>
    <t>unicef.hu</t>
  </si>
  <si>
    <t>webrahost.com</t>
  </si>
  <si>
    <t>hustleinboots.com</t>
  </si>
  <si>
    <t>cloud-services.com.mx</t>
  </si>
  <si>
    <t>murasaki.jp</t>
  </si>
  <si>
    <t>has.restaurant</t>
  </si>
  <si>
    <t>olivarestaurant.com</t>
  </si>
  <si>
    <t>ofisgrupp.ru</t>
  </si>
  <si>
    <t>iflinbaby.com</t>
  </si>
  <si>
    <t>luxurydarkmarkets.com</t>
  </si>
  <si>
    <t>technik-einkauf.de</t>
  </si>
  <si>
    <t>cainfis.buzz</t>
  </si>
  <si>
    <t>proyectahost.com</t>
  </si>
  <si>
    <t>instrumentn.ru</t>
  </si>
  <si>
    <t>srv1-bmcebank.ma</t>
  </si>
  <si>
    <t>whitehat-seo.co.uk</t>
  </si>
  <si>
    <t>opee.pl</t>
  </si>
  <si>
    <t>marvelcompany.co.jp</t>
  </si>
  <si>
    <t>watchdoguganda.com</t>
  </si>
  <si>
    <t>theconcert.com</t>
  </si>
  <si>
    <t>axelspringer.ru</t>
  </si>
  <si>
    <t>netsharp.biz</t>
  </si>
  <si>
    <t>gxhc.gov.cn</t>
  </si>
  <si>
    <t>abcfood.by</t>
  </si>
  <si>
    <t>chemocentryx.com</t>
  </si>
  <si>
    <t>walkawaypac.org</t>
  </si>
  <si>
    <t>bir-2.com</t>
  </si>
  <si>
    <t>finocapital.io</t>
  </si>
  <si>
    <t>generalpress24.com</t>
  </si>
  <si>
    <t>sibles.fun</t>
  </si>
  <si>
    <t>videostube.live</t>
  </si>
  <si>
    <t>laetis.net</t>
  </si>
  <si>
    <t>pom-ropczyce.pl</t>
  </si>
  <si>
    <t>vastaweb.com</t>
  </si>
  <si>
    <t>woolovers.us</t>
  </si>
  <si>
    <t>3156.cn</t>
  </si>
  <si>
    <t>carterdigital.com.au</t>
  </si>
  <si>
    <t>prlek.si</t>
  </si>
  <si>
    <t>classifiedsciti.com</t>
  </si>
  <si>
    <t>chemdrycarpetcleaning.net</t>
  </si>
  <si>
    <t>littlebowpeep.com</t>
  </si>
  <si>
    <t>agitatorbrand.ga</t>
  </si>
  <si>
    <t>portunionpinball.com</t>
  </si>
  <si>
    <t>teachplus.org</t>
  </si>
  <si>
    <t>bankbahamas.com</t>
  </si>
  <si>
    <t>milagron.com</t>
  </si>
  <si>
    <t>clarus.com</t>
  </si>
  <si>
    <t>ufa102medik.com</t>
  </si>
  <si>
    <t>pingoteam.ir</t>
  </si>
  <si>
    <t>holzburg-nk.ru</t>
  </si>
  <si>
    <t>scrumrant.com</t>
  </si>
  <si>
    <t>mediapulse.ga</t>
  </si>
  <si>
    <t>buysildenafil.sale</t>
  </si>
  <si>
    <t>beatroutemedia.com</t>
  </si>
  <si>
    <t>city.osaka.jp</t>
  </si>
  <si>
    <t>youtube5s.com</t>
  </si>
  <si>
    <t>aslkj324sd3a.com</t>
  </si>
  <si>
    <t>onclkds.com</t>
  </si>
  <si>
    <t>mojkabinet.ru</t>
  </si>
  <si>
    <t>avatarpress.com</t>
  </si>
  <si>
    <t>myvideo.at</t>
  </si>
  <si>
    <t>hentainsfw.com</t>
  </si>
  <si>
    <t>tcpoggersdorf.at</t>
  </si>
  <si>
    <t>polymer-consulting.com.ua</t>
  </si>
  <si>
    <t>secretoutlet.com.br</t>
  </si>
  <si>
    <t>oppositionmusic.ru</t>
  </si>
  <si>
    <t>provinceimmigration.com</t>
  </si>
  <si>
    <t>solovjov.net</t>
  </si>
  <si>
    <t>chromaate.com</t>
  </si>
  <si>
    <t>pecasauto24.pt</t>
  </si>
  <si>
    <t>my-bible.info</t>
  </si>
  <si>
    <t>researchoptimus.com</t>
  </si>
  <si>
    <t>brisa.fi</t>
  </si>
  <si>
    <t>intimasaryanusa.com</t>
  </si>
  <si>
    <t>treysongz.com</t>
  </si>
  <si>
    <t>multintermodal.cc</t>
  </si>
  <si>
    <t>ivermectinabuy.monster</t>
  </si>
  <si>
    <t>tjcp2gametamin.com</t>
  </si>
  <si>
    <t>takepush.com</t>
  </si>
  <si>
    <t>actupny.com</t>
  </si>
  <si>
    <t>giftogramz.com</t>
  </si>
  <si>
    <t>arnoldandson.com</t>
  </si>
  <si>
    <t>stateinfoservices.com</t>
  </si>
  <si>
    <t>engineering-accreditation.net</t>
  </si>
  <si>
    <t>sbs.dk</t>
  </si>
  <si>
    <t>metro.org</t>
  </si>
  <si>
    <t>yjyfdc.com</t>
  </si>
  <si>
    <t>roklen24.cz</t>
  </si>
  <si>
    <t>mlirmaos.pt</t>
  </si>
  <si>
    <t>faucetshort.online</t>
  </si>
  <si>
    <t>fapdick.net</t>
  </si>
  <si>
    <t>female-ru.ru</t>
  </si>
  <si>
    <t>zealous.co</t>
  </si>
  <si>
    <t>twich.tv</t>
  </si>
  <si>
    <t>argos-support.co.uk</t>
  </si>
  <si>
    <t>booking4med.de</t>
  </si>
  <si>
    <t>diarioelpais.com</t>
  </si>
  <si>
    <t>3ceni.by</t>
  </si>
  <si>
    <t>mortoglou.gr</t>
  </si>
  <si>
    <t>tileflooringdesign.ca</t>
  </si>
  <si>
    <t>face.eu</t>
  </si>
  <si>
    <t>badi.com.vn</t>
  </si>
  <si>
    <t>xyoverseas.com</t>
  </si>
  <si>
    <t>impalamusic.org</t>
  </si>
  <si>
    <t>bintan.me</t>
  </si>
  <si>
    <t>ext-hub.xyz</t>
  </si>
  <si>
    <t>expediaconnectivity.com</t>
  </si>
  <si>
    <t>freelancewritingandpr.co.uk</t>
  </si>
  <si>
    <t>precision-metaliks.com</t>
  </si>
  <si>
    <t>welivery.cl</t>
  </si>
  <si>
    <t>vedmak.xyz</t>
  </si>
  <si>
    <t>tutankhamun.icu</t>
  </si>
  <si>
    <t>iopconfs.org</t>
  </si>
  <si>
    <t>philadb.com</t>
  </si>
  <si>
    <t>lynncanyon.ca</t>
  </si>
  <si>
    <t>longevitahairtransplant.com</t>
  </si>
  <si>
    <t>ads2020.marketing</t>
  </si>
  <si>
    <t>forlumineontor.com</t>
  </si>
  <si>
    <t>coreyhelfordgallery.com</t>
  </si>
  <si>
    <t>f117jp8507.info</t>
  </si>
  <si>
    <t>escolaplus.com</t>
  </si>
  <si>
    <t>president.gov.lk</t>
  </si>
  <si>
    <t>subutai.io</t>
  </si>
  <si>
    <t>bu9136.ru</t>
  </si>
  <si>
    <t>penis-enlargement-tablets2020.com</t>
  </si>
  <si>
    <t>piffl-medien.de</t>
  </si>
  <si>
    <t>globeplayer.tv</t>
  </si>
  <si>
    <t>adyear.eu</t>
  </si>
  <si>
    <t>crisiscentrum.be</t>
  </si>
  <si>
    <t>sportsbugz.com</t>
  </si>
  <si>
    <t>playdeb.net</t>
  </si>
  <si>
    <t>prestige.co.uk</t>
  </si>
  <si>
    <t>sdmutuopan.com</t>
  </si>
  <si>
    <t>biologysimulations.com</t>
  </si>
  <si>
    <t>rktv-ott.com</t>
  </si>
  <si>
    <t>configuredevice.com</t>
  </si>
  <si>
    <t>sanluisrey.org</t>
  </si>
  <si>
    <t>gruzodetali.ru</t>
  </si>
  <si>
    <t>sodastream.jp</t>
  </si>
  <si>
    <t>1drto9omulg.xyz</t>
  </si>
  <si>
    <t>crepe.moe</t>
  </si>
  <si>
    <t>proffitjus.com</t>
  </si>
  <si>
    <t>wannarahotel.com</t>
  </si>
  <si>
    <t>ventdm.ru</t>
  </si>
  <si>
    <t>pcrs-uk.org</t>
  </si>
  <si>
    <t>asx-diplomixs.com</t>
  </si>
  <si>
    <t>axtar.org</t>
  </si>
  <si>
    <t>hkrealty.ru</t>
  </si>
  <si>
    <t>end-harem.com</t>
  </si>
  <si>
    <t>xn--42cf1ct2al7a1bb7fxhe2c.com</t>
  </si>
  <si>
    <t>khakasia.info</t>
  </si>
  <si>
    <t>tmuniverse.com</t>
  </si>
  <si>
    <t>christianstandard.com</t>
  </si>
  <si>
    <t>extrabet421.com</t>
  </si>
  <si>
    <t>vokb1.ru</t>
  </si>
  <si>
    <t>mineralware.com</t>
  </si>
  <si>
    <t>qni.org.uk</t>
  </si>
  <si>
    <t>sibselmash.ru</t>
  </si>
  <si>
    <t>trinus.jp</t>
  </si>
  <si>
    <t>epulse.cloud</t>
  </si>
  <si>
    <t>apkhomedecor.com</t>
  </si>
  <si>
    <t>reeep.org</t>
  </si>
  <si>
    <t>sara.com</t>
  </si>
  <si>
    <t>cloudbol.com</t>
  </si>
  <si>
    <t>flowerone.com</t>
  </si>
  <si>
    <t>rethink.earth</t>
  </si>
  <si>
    <t>upstarthr.com</t>
  </si>
  <si>
    <t>dissentfromdarwin.org</t>
  </si>
  <si>
    <t>yoreservo.com</t>
  </si>
  <si>
    <t>ultimatepp.org</t>
  </si>
  <si>
    <t>stormhvh.ru</t>
  </si>
  <si>
    <t>ctgclean.com</t>
  </si>
  <si>
    <t>changxinteam.com</t>
  </si>
  <si>
    <t>shiftagent.org</t>
  </si>
  <si>
    <t>rg-mechanics.cc</t>
  </si>
  <si>
    <t>up0ar7x.tech</t>
  </si>
  <si>
    <t>zaoclassic.ru</t>
  </si>
  <si>
    <t>tsebohygiene.co.za</t>
  </si>
  <si>
    <t>adtrak.co.uk</t>
  </si>
  <si>
    <t>vn-gold.net</t>
  </si>
  <si>
    <t>partnercontent.win</t>
  </si>
  <si>
    <t>eduardokobra.com</t>
  </si>
  <si>
    <t>attestattutm.com</t>
  </si>
  <si>
    <t>theorator.com</t>
  </si>
  <si>
    <t>chusen-smile.com</t>
  </si>
  <si>
    <t>mastersofbackgammon.net</t>
  </si>
  <si>
    <t>biaxin.monster</t>
  </si>
  <si>
    <t>youbuy.com</t>
  </si>
  <si>
    <t>gemixslot.net</t>
  </si>
  <si>
    <t>numbase.ru</t>
  </si>
  <si>
    <t>trainingcoursematerial.com</t>
  </si>
  <si>
    <t>smotri-filmi.net</t>
  </si>
  <si>
    <t>thriventfinancial.com</t>
  </si>
  <si>
    <t>garuda04.top</t>
  </si>
  <si>
    <t>airpanama.com</t>
  </si>
  <si>
    <t>slivsklad.ru</t>
  </si>
  <si>
    <t>setu.co</t>
  </si>
  <si>
    <t>fuseseo.ga</t>
  </si>
  <si>
    <t>tigmedia.jp</t>
  </si>
  <si>
    <t>schrappers.com</t>
  </si>
  <si>
    <t>ezwine.com</t>
  </si>
  <si>
    <t>cloudblaster.be</t>
  </si>
  <si>
    <t>cccstore.ru</t>
  </si>
  <si>
    <t>pvssy.com</t>
  </si>
  <si>
    <t>webturbo.net.br</t>
  </si>
  <si>
    <t>hostcomunica.com</t>
  </si>
  <si>
    <t>dns-enutt.net</t>
  </si>
  <si>
    <t>enaclouds.com</t>
  </si>
  <si>
    <t>hdd.cz</t>
  </si>
  <si>
    <t>ambassadori.ru</t>
  </si>
  <si>
    <t>webdivisor.com</t>
  </si>
  <si>
    <t>hanneehnks.xyz</t>
  </si>
  <si>
    <t>cyberriskaware.com</t>
  </si>
  <si>
    <t>cinewest.ru</t>
  </si>
  <si>
    <t>chemondis.com</t>
  </si>
  <si>
    <t>changethenypd.org</t>
  </si>
  <si>
    <t>unikal.ac.id</t>
  </si>
  <si>
    <t>helenamt.gov</t>
  </si>
  <si>
    <t>armesbastille.com</t>
  </si>
  <si>
    <t>dyreniumtriamterene.quest</t>
  </si>
  <si>
    <t>jianlongpipe.com</t>
  </si>
  <si>
    <t>haotougao.com</t>
  </si>
  <si>
    <t>freerotator.com</t>
  </si>
  <si>
    <t>frsdli.cf</t>
  </si>
  <si>
    <t>axelbg.net</t>
  </si>
  <si>
    <t>daily.pk</t>
  </si>
  <si>
    <t>rivernewsonline.com</t>
  </si>
  <si>
    <t>diogenesneto.com.br</t>
  </si>
  <si>
    <t>vnwallstreet.com</t>
  </si>
  <si>
    <t>mediadeck.ga</t>
  </si>
  <si>
    <t>midgardsystems.net</t>
  </si>
  <si>
    <t>itamazing.com</t>
  </si>
  <si>
    <t>aptronnoida.in</t>
  </si>
  <si>
    <t>bitstar.tokyo</t>
  </si>
  <si>
    <t>finxtrade.com</t>
  </si>
  <si>
    <t>footlive.online</t>
  </si>
  <si>
    <t>wallabag.it</t>
  </si>
  <si>
    <t>ramps-sol.com</t>
  </si>
  <si>
    <t>adigaskell.org</t>
  </si>
  <si>
    <t>dietmoitamphat.com</t>
  </si>
  <si>
    <t>aviator-spribe.online</t>
  </si>
  <si>
    <t>thefellowshipfoundation.org</t>
  </si>
  <si>
    <t>aurum14kgold.com</t>
  </si>
  <si>
    <t>tmf.nl</t>
  </si>
  <si>
    <t>sector9.com</t>
  </si>
  <si>
    <t>fontenay.fr</t>
  </si>
  <si>
    <t>stokemuseums.org.uk</t>
  </si>
  <si>
    <t>funcitymotel.com</t>
  </si>
  <si>
    <t>cigartehran.com</t>
  </si>
  <si>
    <t>businessdailyreview.com</t>
  </si>
  <si>
    <t>travellings.cn</t>
  </si>
  <si>
    <t>turbotur.com</t>
  </si>
  <si>
    <t>goldenwood.ca</t>
  </si>
  <si>
    <t>goaudits.com</t>
  </si>
  <si>
    <t>madalyonklinik.com</t>
  </si>
  <si>
    <t>cryptobite.co</t>
  </si>
  <si>
    <t>theroosevelthotel.com</t>
  </si>
  <si>
    <t>agradiservices.net</t>
  </si>
  <si>
    <t>su12.ru</t>
  </si>
  <si>
    <t>mall4x4.com</t>
  </si>
  <si>
    <t>facts.museum</t>
  </si>
  <si>
    <t>kaasmarkt.nl</t>
  </si>
  <si>
    <t>senioraccesstx.org</t>
  </si>
  <si>
    <t>spotifyauthority.com</t>
  </si>
  <si>
    <t>gttoys.com</t>
  </si>
  <si>
    <t>shatilin.com</t>
  </si>
  <si>
    <t>teamhours.com</t>
  </si>
  <si>
    <t>napolisotterranea.org</t>
  </si>
  <si>
    <t>kinohdr.com</t>
  </si>
  <si>
    <t>clevermining.com</t>
  </si>
  <si>
    <t>truescreen.com</t>
  </si>
  <si>
    <t>mobilizefrederick.org</t>
  </si>
  <si>
    <t>peterhoener.ch</t>
  </si>
  <si>
    <t>beachandcity-life.com</t>
  </si>
  <si>
    <t>sussiebox.com</t>
  </si>
  <si>
    <t>milanac.ru</t>
  </si>
  <si>
    <t>porno-tales.ru</t>
  </si>
  <si>
    <t>lustmaza.pro</t>
  </si>
  <si>
    <t>sml99.net</t>
  </si>
  <si>
    <t>crueltyfreemodels.com</t>
  </si>
  <si>
    <t>tourindex.ru</t>
  </si>
  <si>
    <t>kapstadt.de</t>
  </si>
  <si>
    <t>envivent.com</t>
  </si>
  <si>
    <t>newartisans.com</t>
  </si>
  <si>
    <t>szeged.ws</t>
  </si>
  <si>
    <t>randonner-leger.org</t>
  </si>
  <si>
    <t>sigusa.net</t>
  </si>
  <si>
    <t>pornstellar.com</t>
  </si>
  <si>
    <t>thelanguagedoctors.org</t>
  </si>
  <si>
    <t>handlersection.com</t>
  </si>
  <si>
    <t>midwayfilm.com</t>
  </si>
  <si>
    <t>proxi.co</t>
  </si>
  <si>
    <t>jjcale.com</t>
  </si>
  <si>
    <t>xehopdongvungtaugiare.com</t>
  </si>
  <si>
    <t>bsr.ac.uk</t>
  </si>
  <si>
    <t>greatteachers.com</t>
  </si>
  <si>
    <t>theamphour.com</t>
  </si>
  <si>
    <t>world-dating-partners.com</t>
  </si>
  <si>
    <t>tacticalbrotherhood.com</t>
  </si>
  <si>
    <t>yadong.club</t>
  </si>
  <si>
    <t>reqme.ru</t>
  </si>
  <si>
    <t>exuviance.com</t>
  </si>
  <si>
    <t>croatia-adventureteam.com</t>
  </si>
  <si>
    <t>hype-web.design</t>
  </si>
  <si>
    <t>businessmlmsoftware.com</t>
  </si>
  <si>
    <t>parispropertygroup.com</t>
  </si>
  <si>
    <t>accordata.net</t>
  </si>
  <si>
    <t>badweatherbikers.com</t>
  </si>
  <si>
    <t>csgo-v.ru</t>
  </si>
  <si>
    <t>marcelluscoalition.org</t>
  </si>
  <si>
    <t>footprintsrecruiting.com</t>
  </si>
  <si>
    <t>swiftqueue.com</t>
  </si>
  <si>
    <t>playvulkanonline.com</t>
  </si>
  <si>
    <t>harddaysnighthotel.com</t>
  </si>
  <si>
    <t>lvp.global</t>
  </si>
  <si>
    <t>ibaraki-np.co.jp</t>
  </si>
  <si>
    <t>terragame.com</t>
  </si>
  <si>
    <t>lutanedukasi.co.id</t>
  </si>
  <si>
    <t>tidewatertechs.net</t>
  </si>
  <si>
    <t>diyseattle.com</t>
  </si>
  <si>
    <t>metrokids.com</t>
  </si>
  <si>
    <t>lebanontownhall.org</t>
  </si>
  <si>
    <t>zarkavvosh.ir</t>
  </si>
  <si>
    <t>sicknewworldfest.com</t>
  </si>
  <si>
    <t>feijisu3.com</t>
  </si>
  <si>
    <t>sourcerer.io</t>
  </si>
  <si>
    <t>nikeairmax.com.co</t>
  </si>
  <si>
    <t>free777slots.com</t>
  </si>
  <si>
    <t>stake.ac</t>
  </si>
  <si>
    <t>insurance21.in</t>
  </si>
  <si>
    <t>thehaphazardtraveler.com</t>
  </si>
  <si>
    <t>kab-bolig.dk</t>
  </si>
  <si>
    <t>yourreflexcard.com</t>
  </si>
  <si>
    <t>compareholidaymoney.com</t>
  </si>
  <si>
    <t>suduowhcb.com</t>
  </si>
  <si>
    <t>usa-news.us</t>
  </si>
  <si>
    <t>flashybabes.com</t>
  </si>
  <si>
    <t>dominguezfirm.com</t>
  </si>
  <si>
    <t>wiking.de</t>
  </si>
  <si>
    <t>aspfaq.com</t>
  </si>
  <si>
    <t>mailset.cn</t>
  </si>
  <si>
    <t>liburnia.hr</t>
  </si>
  <si>
    <t>motogb.co.uk</t>
  </si>
  <si>
    <t>murkoshka.ru</t>
  </si>
  <si>
    <t>craigdavid.com</t>
  </si>
  <si>
    <t>argumentua.life</t>
  </si>
  <si>
    <t>ssqt.co</t>
  </si>
  <si>
    <t>mahocast.com</t>
  </si>
  <si>
    <t>go-net.co.id</t>
  </si>
  <si>
    <t>anodisepowdercoating.co.uk</t>
  </si>
  <si>
    <t>edanoarticle.com</t>
  </si>
  <si>
    <t>sat-expert.com</t>
  </si>
  <si>
    <t>tbfe.info</t>
  </si>
  <si>
    <t>rabbitsplus.com</t>
  </si>
  <si>
    <t>wataugaonline.com</t>
  </si>
  <si>
    <t>vsgcigar.us</t>
  </si>
  <si>
    <t>casareginapacis.com</t>
  </si>
  <si>
    <t>pqtv-ads.com</t>
  </si>
  <si>
    <t>uwweb.be</t>
  </si>
  <si>
    <t>iceywindflow.ml</t>
  </si>
  <si>
    <t>dati.lv</t>
  </si>
  <si>
    <t>lexisnexisrisk.eu</t>
  </si>
  <si>
    <t>westernallianceleasing.org</t>
  </si>
  <si>
    <t>masteryournails.com</t>
  </si>
  <si>
    <t>bios-fix.com</t>
  </si>
  <si>
    <t>zando01.info</t>
  </si>
  <si>
    <t>dmgxpt.cn</t>
  </si>
  <si>
    <t>buygenericviagra.quest</t>
  </si>
  <si>
    <t>ssxmall.cn</t>
  </si>
  <si>
    <t>akt-uk.com</t>
  </si>
  <si>
    <t>franciscan-archive.org</t>
  </si>
  <si>
    <t>pornodiesel.club</t>
  </si>
  <si>
    <t>dansimmons.com</t>
  </si>
  <si>
    <t>shorelineautoglassrepair.com</t>
  </si>
  <si>
    <t>mawbray.com</t>
  </si>
  <si>
    <t>gepati.cf</t>
  </si>
  <si>
    <t>braintumour.ca</t>
  </si>
  <si>
    <t>bambouwentechniek.nl</t>
  </si>
  <si>
    <t>geniusdevs.com</t>
  </si>
  <si>
    <t>wms.cz</t>
  </si>
  <si>
    <t>crowdscience.com</t>
  </si>
  <si>
    <t>gzqitai.com</t>
  </si>
  <si>
    <t>kugellager-express.de</t>
  </si>
  <si>
    <t>tubetiktok.live</t>
  </si>
  <si>
    <t>fabandt.bank</t>
  </si>
  <si>
    <t>cp1897.com.hk</t>
  </si>
  <si>
    <t>dnet.pl</t>
  </si>
  <si>
    <t>stadlerform.ru</t>
  </si>
  <si>
    <t>adquestasia.com</t>
  </si>
  <si>
    <t>petershop.de</t>
  </si>
  <si>
    <t>ircnow.org</t>
  </si>
  <si>
    <t>vanclearningethin.info</t>
  </si>
  <si>
    <t>bikekatytrail.com</t>
  </si>
  <si>
    <t>and1.com</t>
  </si>
  <si>
    <t>garmentthey.com</t>
  </si>
  <si>
    <t>sogi-school.com.ua</t>
  </si>
  <si>
    <t>primadanoi.it</t>
  </si>
  <si>
    <t>hiphopbasement.com</t>
  </si>
  <si>
    <t>ajans312.com</t>
  </si>
  <si>
    <t>yeezy.com.tw</t>
  </si>
  <si>
    <t>kaspianwebco.com</t>
  </si>
  <si>
    <t>hetchman.co.jp</t>
  </si>
  <si>
    <t>johnjosephadams.com</t>
  </si>
  <si>
    <t>pillowfoam.rest</t>
  </si>
  <si>
    <t>virtuox.net</t>
  </si>
  <si>
    <t>virtual-dataroom.blog</t>
  </si>
  <si>
    <t>htcsource.com</t>
  </si>
  <si>
    <t>go-turniere.de</t>
  </si>
  <si>
    <t>domain-plus.de</t>
  </si>
  <si>
    <t>adicciones.es</t>
  </si>
  <si>
    <t>lamariteestateshake.com</t>
  </si>
  <si>
    <t>dcos.io</t>
  </si>
  <si>
    <t>skrepka.ru</t>
  </si>
  <si>
    <t>bestday.net</t>
  </si>
  <si>
    <t>sharmilam.com</t>
  </si>
  <si>
    <t>bzserial.online</t>
  </si>
  <si>
    <t>websitesmadeeasy.tv</t>
  </si>
  <si>
    <t>pkucc.cf</t>
  </si>
  <si>
    <t>spain-real.estate</t>
  </si>
  <si>
    <t>bydgoszcz.com</t>
  </si>
  <si>
    <t>loccioni.com</t>
  </si>
  <si>
    <t>ooona.ru</t>
  </si>
  <si>
    <t>myschoolworx.com</t>
  </si>
  <si>
    <t>roadstershop.com</t>
  </si>
  <si>
    <t>isalessite.com</t>
  </si>
  <si>
    <t>zauo.com</t>
  </si>
  <si>
    <t>motordoctor.pl</t>
  </si>
  <si>
    <t>lundbytryckeri.se</t>
  </si>
  <si>
    <t>msxbox.world</t>
  </si>
  <si>
    <t>rexporntube.com</t>
  </si>
  <si>
    <t>original-diplomas24.com</t>
  </si>
  <si>
    <t>ivermectinatab.monster</t>
  </si>
  <si>
    <t>kannapolisnc.gov</t>
  </si>
  <si>
    <t>mbsprod.com</t>
  </si>
  <si>
    <t>thesearchmonitor.com</t>
  </si>
  <si>
    <t>liga.ru</t>
  </si>
  <si>
    <t>eventreference.com</t>
  </si>
  <si>
    <t>artishockrevista.com</t>
  </si>
  <si>
    <t>cubecopy.ru</t>
  </si>
  <si>
    <t>addserver.ru</t>
  </si>
  <si>
    <t>ogsmedya.com</t>
  </si>
  <si>
    <t>nonprofitexpert.com</t>
  </si>
  <si>
    <t>toallagoodnut.com</t>
  </si>
  <si>
    <t>yepodjr.com</t>
  </si>
  <si>
    <t>freepornox.com</t>
  </si>
  <si>
    <t>prarchitects.com</t>
  </si>
  <si>
    <t>frederic.store</t>
  </si>
  <si>
    <t>collectivecampus.io</t>
  </si>
  <si>
    <t>perthstjohnstonefc.co.uk</t>
  </si>
  <si>
    <t>nipponpaper-pak.co.jp</t>
  </si>
  <si>
    <t>kmgosi.co.kr</t>
  </si>
  <si>
    <t>mydataprovider.in</t>
  </si>
  <si>
    <t>xtremebullets.com</t>
  </si>
  <si>
    <t>geniushome.ch</t>
  </si>
  <si>
    <t>chef.com.ua</t>
  </si>
  <si>
    <t>4kbest.com</t>
  </si>
  <si>
    <t>eapogo.com.cn</t>
  </si>
  <si>
    <t>megabit.ru</t>
  </si>
  <si>
    <t>labtec.com</t>
  </si>
  <si>
    <t>webwizzards.com</t>
  </si>
  <si>
    <t>davekny.com</t>
  </si>
  <si>
    <t>betongcoloa.com</t>
  </si>
  <si>
    <t>visitkitsap.com</t>
  </si>
  <si>
    <t>sandsprite.com</t>
  </si>
  <si>
    <t>airwire.net</t>
  </si>
  <si>
    <t>virgin-express.com</t>
  </si>
  <si>
    <t>totalrecipesnetwork.com</t>
  </si>
  <si>
    <t>ernikeshneel.com</t>
  </si>
  <si>
    <t>fortress-m.ru</t>
  </si>
  <si>
    <t>dginet.de</t>
  </si>
  <si>
    <t>texas-election.com</t>
  </si>
  <si>
    <t>netsimas.com.br</t>
  </si>
  <si>
    <t>homutinino.ru</t>
  </si>
  <si>
    <t>save-job-trud.ru</t>
  </si>
  <si>
    <t>nirigo.com</t>
  </si>
  <si>
    <t>baloan.ir</t>
  </si>
  <si>
    <t>tiranatimes.com</t>
  </si>
  <si>
    <t>torus-cluster-24.com</t>
  </si>
  <si>
    <t>eugnet.com</t>
  </si>
  <si>
    <t>jfpr.jus.br</t>
  </si>
  <si>
    <t>turizmusonline.hu</t>
  </si>
  <si>
    <t>iloveserials.ru</t>
  </si>
  <si>
    <t>sheetmusicdownload.in</t>
  </si>
  <si>
    <t>apchnetinfo.com</t>
  </si>
  <si>
    <t>octordle.io</t>
  </si>
  <si>
    <t>travmarket.com</t>
  </si>
  <si>
    <t>finlays.net</t>
  </si>
  <si>
    <t>ecar.kz</t>
  </si>
  <si>
    <t>hebxzx.cn</t>
  </si>
  <si>
    <t>ev007pu.com</t>
  </si>
  <si>
    <t>boule-dauborn.de</t>
  </si>
  <si>
    <t>gromada.ru</t>
  </si>
  <si>
    <t>geishi-pyatigorska.com</t>
  </si>
  <si>
    <t>sharedgenie.com</t>
  </si>
  <si>
    <t>liverpoolexpress.co.uk</t>
  </si>
  <si>
    <t>aflnrlfootytipping.com.au</t>
  </si>
  <si>
    <t>masternewmedia.it</t>
  </si>
  <si>
    <t>banifatemeh.org</t>
  </si>
  <si>
    <t>viagrabi.com</t>
  </si>
  <si>
    <t>hiri.com</t>
  </si>
  <si>
    <t>limon-tv.name</t>
  </si>
  <si>
    <t>ccsnet.net</t>
  </si>
  <si>
    <t>datametrix.live</t>
  </si>
  <si>
    <t>tosadenshi.co.jp</t>
  </si>
  <si>
    <t>hayao.com</t>
  </si>
  <si>
    <t>m4maths.com</t>
  </si>
  <si>
    <t>desertharvest.com</t>
  </si>
  <si>
    <t>canadianriversafety.com</t>
  </si>
  <si>
    <t>practical-tool.shop</t>
  </si>
  <si>
    <t>wsdisplay.com</t>
  </si>
  <si>
    <t>kitchenmate.pk</t>
  </si>
  <si>
    <t>sea.kids</t>
  </si>
  <si>
    <t>tradesns.com</t>
  </si>
  <si>
    <t>xn--oy2b25smlan5d9zplub.com</t>
  </si>
  <si>
    <t>kajsabt.com</t>
  </si>
  <si>
    <t>thuglifequebec.com</t>
  </si>
  <si>
    <t>1ww.site</t>
  </si>
  <si>
    <t>monomagazine.com</t>
  </si>
  <si>
    <t>receive.news</t>
  </si>
  <si>
    <t>zapis.kz</t>
  </si>
  <si>
    <t>yavin4846.com.br</t>
  </si>
  <si>
    <t>rt-investing.com</t>
  </si>
  <si>
    <t>headlinebangladesh.com</t>
  </si>
  <si>
    <t>tourchautauqua.com</t>
  </si>
  <si>
    <t>waterdatafortexas.org</t>
  </si>
  <si>
    <t>bokepsun.live</t>
  </si>
  <si>
    <t>etender.sbi</t>
  </si>
  <si>
    <t>twpco.com</t>
  </si>
  <si>
    <t>snabcom.ru</t>
  </si>
  <si>
    <t>manuscriptedit.com</t>
  </si>
  <si>
    <t>pethealth.gr</t>
  </si>
  <si>
    <t>marriott-moscow.ru</t>
  </si>
  <si>
    <t>scienceadvice.ca</t>
  </si>
  <si>
    <t>riaclu.org</t>
  </si>
  <si>
    <t>dcprequirement.in</t>
  </si>
  <si>
    <t>fotojoker.pl</t>
  </si>
  <si>
    <t>fming.dev</t>
  </si>
  <si>
    <t>lanxi.gov.cn</t>
  </si>
  <si>
    <t>goraymi.com</t>
  </si>
  <si>
    <t>hostmar.cl</t>
  </si>
  <si>
    <t>aescorpo.com</t>
  </si>
  <si>
    <t>ravenna24ore.it</t>
  </si>
  <si>
    <t>zhuolaoshi.com</t>
  </si>
  <si>
    <t>chinchila21.ru</t>
  </si>
  <si>
    <t>piensadiferente.net</t>
  </si>
  <si>
    <t>admin-magazin.de</t>
  </si>
  <si>
    <t>incentivemag.com</t>
  </si>
  <si>
    <t>klcconcursos.com.br</t>
  </si>
  <si>
    <t>nowanimes.com</t>
  </si>
  <si>
    <t>borderviolence.eu</t>
  </si>
  <si>
    <t>thepost.com.pk</t>
  </si>
  <si>
    <t>kinogood.online</t>
  </si>
  <si>
    <t>histoire-genealogie.com</t>
  </si>
  <si>
    <t>incomed.com</t>
  </si>
  <si>
    <t>srozhdeniem.ru</t>
  </si>
  <si>
    <t>birthdayshoes.com</t>
  </si>
  <si>
    <t>myquiz.org</t>
  </si>
  <si>
    <t>uniquebuilderstexas.com</t>
  </si>
  <si>
    <t>fanatlive.com</t>
  </si>
  <si>
    <t>celexageneric.online</t>
  </si>
  <si>
    <t>datastadium.co.jp</t>
  </si>
  <si>
    <t>kone.co.uk</t>
  </si>
  <si>
    <t>stadindex.nl</t>
  </si>
  <si>
    <t>marak.ru</t>
  </si>
  <si>
    <t>nichirenlibrary.org</t>
  </si>
  <si>
    <t>kaliningradtoday.ru</t>
  </si>
  <si>
    <t>gm-hosting.net</t>
  </si>
  <si>
    <t>hitechsolutions.co.nz</t>
  </si>
  <si>
    <t>desolution.net</t>
  </si>
  <si>
    <t>tt-snab.ru</t>
  </si>
  <si>
    <t>geekslop.com</t>
  </si>
  <si>
    <t>ustwogames.co.uk</t>
  </si>
  <si>
    <t>kinoihooutess.xyz</t>
  </si>
  <si>
    <t>x-charge.com</t>
  </si>
  <si>
    <t>publicorigins.com</t>
  </si>
  <si>
    <t>redunisystem.ru</t>
  </si>
  <si>
    <t>my-sellios.ru</t>
  </si>
  <si>
    <t>mananaweb.se</t>
  </si>
  <si>
    <t>hollyherndon.com</t>
  </si>
  <si>
    <t>sdimedia.com</t>
  </si>
  <si>
    <t>kalyan-vape.pro</t>
  </si>
  <si>
    <t>budgetspeedserver.nl</t>
  </si>
  <si>
    <t>huanhsin.com</t>
  </si>
  <si>
    <t>webpage-inspector.com</t>
  </si>
  <si>
    <t>hypepopup.nl</t>
  </si>
  <si>
    <t>watchwrestling.store</t>
  </si>
  <si>
    <t>ispartnersllc.com</t>
  </si>
  <si>
    <t>reachimmigration.com</t>
  </si>
  <si>
    <t>yoyomate.net</t>
  </si>
  <si>
    <t>nadimnazemi.com</t>
  </si>
  <si>
    <t>ikadigital.com</t>
  </si>
  <si>
    <t>alldigitalrewards.com</t>
  </si>
  <si>
    <t>8uk.com</t>
  </si>
  <si>
    <t>onepagerapp.com</t>
  </si>
  <si>
    <t>pirateshideoutbelize.com</t>
  </si>
  <si>
    <t>healthtakers.com</t>
  </si>
  <si>
    <t>silkroadproject.org</t>
  </si>
  <si>
    <t>porezat.ru</t>
  </si>
  <si>
    <t>dyeps.net</t>
  </si>
  <si>
    <t>mysmu.edu</t>
  </si>
  <si>
    <t>thebasementnashville.com</t>
  </si>
  <si>
    <t>ahus.no</t>
  </si>
  <si>
    <t>money-miner.cc</t>
  </si>
  <si>
    <t>phenergan.monster</t>
  </si>
  <si>
    <t>shizaudio.ru</t>
  </si>
  <si>
    <t>wheelerfuneral.com</t>
  </si>
  <si>
    <t>sifted.com</t>
  </si>
  <si>
    <t>organicgrowersschool.org</t>
  </si>
  <si>
    <t>kawagoe.com</t>
  </si>
  <si>
    <t>rzisytn.cn</t>
  </si>
  <si>
    <t>asuntiljust.xyz</t>
  </si>
  <si>
    <t>fiko-shop.ir</t>
  </si>
  <si>
    <t>1eightydesignhosting.com</t>
  </si>
  <si>
    <t>ffruit.eu</t>
  </si>
  <si>
    <t>bishops.com</t>
  </si>
  <si>
    <t>seorch.eu</t>
  </si>
  <si>
    <t>econom-ia.com.ua</t>
  </si>
  <si>
    <t>pootlepress.com</t>
  </si>
  <si>
    <t>gloomix.com</t>
  </si>
  <si>
    <t>pivot.one</t>
  </si>
  <si>
    <t>sugarman.org</t>
  </si>
  <si>
    <t>upspinarakor.com</t>
  </si>
  <si>
    <t>whosts.pl</t>
  </si>
  <si>
    <t>gorockmovies.top</t>
  </si>
  <si>
    <t>darkcubed.com</t>
  </si>
  <si>
    <t>ejify.com</t>
  </si>
  <si>
    <t>westsidenewsny.com</t>
  </si>
  <si>
    <t>inventivewebs.com</t>
  </si>
  <si>
    <t>worldretailcongress.com</t>
  </si>
  <si>
    <t>gsucreate.org</t>
  </si>
  <si>
    <t>spocksbeard.com</t>
  </si>
  <si>
    <t>getwowporn.com</t>
  </si>
  <si>
    <t>homemate-research-junior-high-school.com</t>
  </si>
  <si>
    <t>mountainviewgrand.com</t>
  </si>
  <si>
    <t>104house.cc</t>
  </si>
  <si>
    <t>marketsociale.com</t>
  </si>
  <si>
    <t>albertapolitics.ca</t>
  </si>
  <si>
    <t>aaden.io</t>
  </si>
  <si>
    <t>inoil55.ru</t>
  </si>
  <si>
    <t>7im.co.uk</t>
  </si>
  <si>
    <t>3myad.com</t>
  </si>
  <si>
    <t>kotibeth.com</t>
  </si>
  <si>
    <t>nrusinghtech.net</t>
  </si>
  <si>
    <t>anayearofthenurse.org</t>
  </si>
  <si>
    <t>audatex.com.au</t>
  </si>
  <si>
    <t>anime365.ru</t>
  </si>
  <si>
    <t>polykarbon.com</t>
  </si>
  <si>
    <t>asialinkbusiness.com.au</t>
  </si>
  <si>
    <t>kinders.com</t>
  </si>
  <si>
    <t>asahi.lg.jp</t>
  </si>
  <si>
    <t>betscsgo.com</t>
  </si>
  <si>
    <t>well.ru</t>
  </si>
  <si>
    <t>dollarfund.top</t>
  </si>
  <si>
    <t>zcloud.ru</t>
  </si>
  <si>
    <t>tongzun.co.kr</t>
  </si>
  <si>
    <t>mvfp.de</t>
  </si>
  <si>
    <t>palimas.tv</t>
  </si>
  <si>
    <t>airsurgut.ru</t>
  </si>
  <si>
    <t>tempslibre.ch</t>
  </si>
  <si>
    <t>small-cabin.com</t>
  </si>
  <si>
    <t>maersklinelimited.com</t>
  </si>
  <si>
    <t>happinez.de</t>
  </si>
  <si>
    <t>selectgarden.net</t>
  </si>
  <si>
    <t>moxi.org</t>
  </si>
  <si>
    <t>americanbb.bank</t>
  </si>
  <si>
    <t>reusch.com</t>
  </si>
  <si>
    <t>seedbrand.ga</t>
  </si>
  <si>
    <t>neonwill.com</t>
  </si>
  <si>
    <t>cjcpt.net</t>
  </si>
  <si>
    <t>chronoswiss.com</t>
  </si>
  <si>
    <t>generalbytes.com</t>
  </si>
  <si>
    <t>monetaonline.it</t>
  </si>
  <si>
    <t>am1050.com</t>
  </si>
  <si>
    <t>yogvidyadhamdombivli.com</t>
  </si>
  <si>
    <t>lcapro.com</t>
  </si>
  <si>
    <t>meteounradars.lv</t>
  </si>
  <si>
    <t>miip.tv</t>
  </si>
  <si>
    <t>northmyrtlebeachtravel.com</t>
  </si>
  <si>
    <t>burnesspaull.com</t>
  </si>
  <si>
    <t>pizza.com</t>
  </si>
  <si>
    <t>smtpchile.cl</t>
  </si>
  <si>
    <t>webestudio.ru</t>
  </si>
  <si>
    <t>trabajo.gov.ar</t>
  </si>
  <si>
    <t>musicforcats.com</t>
  </si>
  <si>
    <t>stk-v.ru</t>
  </si>
  <si>
    <t>medicinesforeurope.com</t>
  </si>
  <si>
    <t>rider753.info</t>
  </si>
  <si>
    <t>havingbabies.com</t>
  </si>
  <si>
    <t>russoandsteele.com</t>
  </si>
  <si>
    <t>elog-ch.org</t>
  </si>
  <si>
    <t>sbnai.com</t>
  </si>
  <si>
    <t>diplommaker.com</t>
  </si>
  <si>
    <t>cannapot.com</t>
  </si>
  <si>
    <t>cfodailynews.com</t>
  </si>
  <si>
    <t>ludwigcancerresearch.org</t>
  </si>
  <si>
    <t>kinosail.net</t>
  </si>
  <si>
    <t>lith.org</t>
  </si>
  <si>
    <t>befused.com</t>
  </si>
  <si>
    <t>conditionchange.com</t>
  </si>
  <si>
    <t>velux.it</t>
  </si>
  <si>
    <t>siboinfo.com</t>
  </si>
  <si>
    <t>ivermectinztab.com</t>
  </si>
  <si>
    <t>luxorlive.nl</t>
  </si>
  <si>
    <t>teachyourkidscode.com</t>
  </si>
  <si>
    <t>westfinance.com</t>
  </si>
  <si>
    <t>topasnew.com</t>
  </si>
  <si>
    <t>chefbnbeats.com</t>
  </si>
  <si>
    <t>sciencebehindthebeauty.com</t>
  </si>
  <si>
    <t>3iks.su</t>
  </si>
  <si>
    <t>bootiemashup.com</t>
  </si>
  <si>
    <t>lucasdivestore.com</t>
  </si>
  <si>
    <t>mdsub.tk</t>
  </si>
  <si>
    <t>cassandra.cash</t>
  </si>
  <si>
    <t>yzinter.com</t>
  </si>
  <si>
    <t>smileesi.xyz</t>
  </si>
  <si>
    <t>celebritorium.com</t>
  </si>
  <si>
    <t>12.kz</t>
  </si>
  <si>
    <t>winpharma.com</t>
  </si>
  <si>
    <t>knothhosting04.nl</t>
  </si>
  <si>
    <t>kellysappliance.com</t>
  </si>
  <si>
    <t>thursfields.co.uk</t>
  </si>
  <si>
    <t>nowinfinity.com.au</t>
  </si>
  <si>
    <t>kais-shop.ru</t>
  </si>
  <si>
    <t>onutc.ru</t>
  </si>
  <si>
    <t>nfaonline.org</t>
  </si>
  <si>
    <t>kirov-high-end.bg</t>
  </si>
  <si>
    <t>clientrudder.com</t>
  </si>
  <si>
    <t>zhidiy.com</t>
  </si>
  <si>
    <t>2awomansheart.com</t>
  </si>
  <si>
    <t>islandlitho.com</t>
  </si>
  <si>
    <t>trades-platform.com</t>
  </si>
  <si>
    <t>swaddledesigns.com</t>
  </si>
  <si>
    <t>tedxupmjakarta.id</t>
  </si>
  <si>
    <t>show-window.kr</t>
  </si>
  <si>
    <t>buylisinopril.quest</t>
  </si>
  <si>
    <t>registre.cg</t>
  </si>
  <si>
    <t>ecotradegroup.com</t>
  </si>
  <si>
    <t>easterseals.org</t>
  </si>
  <si>
    <t>veocloud.de</t>
  </si>
  <si>
    <t>gparnellroofing.co.uk</t>
  </si>
  <si>
    <t>veritextllc.com</t>
  </si>
  <si>
    <t>hanse.org</t>
  </si>
  <si>
    <t>eibich.de</t>
  </si>
  <si>
    <t>onlinesurge.ga</t>
  </si>
  <si>
    <t>rtai.org.cn</t>
  </si>
  <si>
    <t>streampanel.net</t>
  </si>
  <si>
    <t>sivasspor.org.tr</t>
  </si>
  <si>
    <t>lccp8668.cn</t>
  </si>
  <si>
    <t>sofffostor.ru</t>
  </si>
  <si>
    <t>ojin.tv</t>
  </si>
  <si>
    <t>filmhd720.ru</t>
  </si>
  <si>
    <t>cqhkcdns.com</t>
  </si>
  <si>
    <t>pureohs.com</t>
  </si>
  <si>
    <t>glendalough.ie</t>
  </si>
  <si>
    <t>nateis.com</t>
  </si>
  <si>
    <t>kraeg.ru</t>
  </si>
  <si>
    <t>bloggercage.com</t>
  </si>
  <si>
    <t>kosecosmeport.co.jp</t>
  </si>
  <si>
    <t>nasc.org.np</t>
  </si>
  <si>
    <t>zamnpress.com</t>
  </si>
  <si>
    <t>vtube.site</t>
  </si>
  <si>
    <t>spreewelle.de</t>
  </si>
  <si>
    <t>maebrussell.com</t>
  </si>
  <si>
    <t>prk24.pl</t>
  </si>
  <si>
    <t>tccandler.com</t>
  </si>
  <si>
    <t>cialisgenericbuy.com</t>
  </si>
  <si>
    <t>investiniran.ir</t>
  </si>
  <si>
    <t>hellermanntyton.us</t>
  </si>
  <si>
    <t>maitun.net</t>
  </si>
  <si>
    <t>adposter.design</t>
  </si>
  <si>
    <t>gmeiner-verlag.de</t>
  </si>
  <si>
    <t>bildtagg.se</t>
  </si>
  <si>
    <t>terranovastyle.ru</t>
  </si>
  <si>
    <t>prepareforcanada.com</t>
  </si>
  <si>
    <t>scwa.com</t>
  </si>
  <si>
    <t>templeos.org</t>
  </si>
  <si>
    <t>lutheranchurchcharities.org</t>
  </si>
  <si>
    <t>owlwhims.com</t>
  </si>
  <si>
    <t>abenteuer-regenwald.de</t>
  </si>
  <si>
    <t>comedyloungehull.co.uk</t>
  </si>
  <si>
    <t>thehungryhousewife.com</t>
  </si>
  <si>
    <t>akyaymetal.com.tr</t>
  </si>
  <si>
    <t>ero-hentainime.com</t>
  </si>
  <si>
    <t>tavhidvajihod.net</t>
  </si>
  <si>
    <t>vebmining.cloud</t>
  </si>
  <si>
    <t>empiredesconto.com</t>
  </si>
  <si>
    <t>tw.na</t>
  </si>
  <si>
    <t>versicherungsstelle.com</t>
  </si>
  <si>
    <t>ruvulcans.com</t>
  </si>
  <si>
    <t>glasgigant.nl</t>
  </si>
  <si>
    <t>timetosignup.com</t>
  </si>
  <si>
    <t>laserapp.net</t>
  </si>
  <si>
    <t>ebaina.com</t>
  </si>
  <si>
    <t>madira.com</t>
  </si>
  <si>
    <t>sozv.ru</t>
  </si>
  <si>
    <t>goldengatesir.com</t>
  </si>
  <si>
    <t>nityajoshi.com</t>
  </si>
  <si>
    <t>cnavigate-on.com</t>
  </si>
  <si>
    <t>politech-nsk.ru</t>
  </si>
  <si>
    <t>topgovtjobs.in</t>
  </si>
  <si>
    <t>dik.nl</t>
  </si>
  <si>
    <t>techscience.org</t>
  </si>
  <si>
    <t>qpolitical.com</t>
  </si>
  <si>
    <t>rjramjhajharnews.com</t>
  </si>
  <si>
    <t>fixgerald.com</t>
  </si>
  <si>
    <t>rajiffazenloqin.com</t>
  </si>
  <si>
    <t>nataliecressman.com</t>
  </si>
  <si>
    <t>prostitutki-voronega.ru</t>
  </si>
  <si>
    <t>atn.ro</t>
  </si>
  <si>
    <t>tppublic.com</t>
  </si>
  <si>
    <t>the-socialites-closet.com</t>
  </si>
  <si>
    <t>pyapc.com</t>
  </si>
  <si>
    <t>neredennereye.com</t>
  </si>
  <si>
    <t>officialmademoiselle.com</t>
  </si>
  <si>
    <t>caves.cz</t>
  </si>
  <si>
    <t>webfinity.ch</t>
  </si>
  <si>
    <t>3k12.com</t>
  </si>
  <si>
    <t>hayaldesing.net</t>
  </si>
  <si>
    <t>newtactics.org</t>
  </si>
  <si>
    <t>part-house.ru</t>
  </si>
  <si>
    <t>ufascr.win</t>
  </si>
  <si>
    <t>novaservicios.com.mx</t>
  </si>
  <si>
    <t>katv1.az</t>
  </si>
  <si>
    <t>pns.net.uk</t>
  </si>
  <si>
    <t>planetporn.site</t>
  </si>
  <si>
    <t>lh-broker.biz</t>
  </si>
  <si>
    <t>weblikewebhost.com</t>
  </si>
  <si>
    <t>s3next.com</t>
  </si>
  <si>
    <t>desertsafaridubai.com</t>
  </si>
  <si>
    <t>ciudadreal.es</t>
  </si>
  <si>
    <t>larryniven.net</t>
  </si>
  <si>
    <t>themilitarydiet.com</t>
  </si>
  <si>
    <t>drcl24.cc</t>
  </si>
  <si>
    <t>scotsuka.com</t>
  </si>
  <si>
    <t>liquidfeedback.org</t>
  </si>
  <si>
    <t>hazhirdesign.com</t>
  </si>
  <si>
    <t>strattera.cyou</t>
  </si>
  <si>
    <t>everyware.com</t>
  </si>
  <si>
    <t>playfortuna-hs3.top</t>
  </si>
  <si>
    <t>rrdxcelerate.com</t>
  </si>
  <si>
    <t>kimberleybulletin.com</t>
  </si>
  <si>
    <t>best.net</t>
  </si>
  <si>
    <t>weru.org</t>
  </si>
  <si>
    <t>railinfo.net</t>
  </si>
  <si>
    <t>celmedia.ch</t>
  </si>
  <si>
    <t>angstrom-distribution.org</t>
  </si>
  <si>
    <t>webadasinet.com</t>
  </si>
  <si>
    <t>christookthis.com</t>
  </si>
  <si>
    <t>atarata.ru</t>
  </si>
  <si>
    <t>lagoldendragonparade.com</t>
  </si>
  <si>
    <t>tdo.ru</t>
  </si>
  <si>
    <t>darulhadis.ws</t>
  </si>
  <si>
    <t>colouredraine.com</t>
  </si>
  <si>
    <t>jamesgooge.com</t>
  </si>
  <si>
    <t>pshs.edu.ph</t>
  </si>
  <si>
    <t>foxysoft.com</t>
  </si>
  <si>
    <t>doxycyclinests.com</t>
  </si>
  <si>
    <t>bytemasteronline.com</t>
  </si>
  <si>
    <t>lugaresdenieve.com</t>
  </si>
  <si>
    <t>adsinstant.com</t>
  </si>
  <si>
    <t>starbuckseverywhere.net</t>
  </si>
  <si>
    <t>ieca.org</t>
  </si>
  <si>
    <t>compcomp.com</t>
  </si>
  <si>
    <t>alppark.com</t>
  </si>
  <si>
    <t>roundlyx.com</t>
  </si>
  <si>
    <t>insidetax.com</t>
  </si>
  <si>
    <t>essayreviewexpert.com</t>
  </si>
  <si>
    <t>cerescitynews.com</t>
  </si>
  <si>
    <t>careaims.com</t>
  </si>
  <si>
    <t>poolside.fm</t>
  </si>
  <si>
    <t>dirstreaming.net</t>
  </si>
  <si>
    <t>joels.cc</t>
  </si>
  <si>
    <t>5streamking.co</t>
  </si>
  <si>
    <t>apuntonorte.com</t>
  </si>
  <si>
    <t>streamcn.pl</t>
  </si>
  <si>
    <t>climateinvestigations.org</t>
  </si>
  <si>
    <t>usacashnetloan.com</t>
  </si>
  <si>
    <t>wisebrain.org</t>
  </si>
  <si>
    <t>oregoncountryfair.org</t>
  </si>
  <si>
    <t>little-gamers.com</t>
  </si>
  <si>
    <t>socialmediacollective.org</t>
  </si>
  <si>
    <t>solidoodle.com</t>
  </si>
  <si>
    <t>keenethics.com</t>
  </si>
  <si>
    <t>malkanseminar.com</t>
  </si>
  <si>
    <t>sistechnology.com</t>
  </si>
  <si>
    <t>achieversnext.com</t>
  </si>
  <si>
    <t>besler.av.tr</t>
  </si>
  <si>
    <t>viewqwest.com</t>
  </si>
  <si>
    <t>scalventurecapital.net</t>
  </si>
  <si>
    <t>longitudeprize.org</t>
  </si>
  <si>
    <t>gold10.ru</t>
  </si>
  <si>
    <t>runegrammofon.com</t>
  </si>
  <si>
    <t>vladimir-putin.su</t>
  </si>
  <si>
    <t>birmingham.k12.mi.us</t>
  </si>
  <si>
    <t>chestercathedral.com</t>
  </si>
  <si>
    <t>aquaticcommons.org</t>
  </si>
  <si>
    <t>feldherr.net</t>
  </si>
  <si>
    <t>storageking.com.au</t>
  </si>
  <si>
    <t>genialito.info</t>
  </si>
  <si>
    <t>tonina.xyz</t>
  </si>
  <si>
    <t>topkino.online</t>
  </si>
  <si>
    <t>webpower.asia</t>
  </si>
  <si>
    <t>toolbox.tienda</t>
  </si>
  <si>
    <t>damspravku.ru</t>
  </si>
  <si>
    <t>lulifama.com</t>
  </si>
  <si>
    <t>itaipu.gov.py</t>
  </si>
  <si>
    <t>colora.be</t>
  </si>
  <si>
    <t>alogame.co</t>
  </si>
  <si>
    <t>femmelabstore.com</t>
  </si>
  <si>
    <t>myfabis.ru</t>
  </si>
  <si>
    <t>caredox.com</t>
  </si>
  <si>
    <t>planetconnect.com.br</t>
  </si>
  <si>
    <t>firefly.org</t>
  </si>
  <si>
    <t>oosto.com</t>
  </si>
  <si>
    <t>alltoptrends.com</t>
  </si>
  <si>
    <t>bestbanner.win</t>
  </si>
  <si>
    <t>job.town</t>
  </si>
  <si>
    <t>sigmaintell.com</t>
  </si>
  <si>
    <t>usdg.com</t>
  </si>
  <si>
    <t>pos-sg.com</t>
  </si>
  <si>
    <t>nurples.com</t>
  </si>
  <si>
    <t>jewelflow.pro</t>
  </si>
  <si>
    <t>wvbar.org</t>
  </si>
  <si>
    <t>pcgametekikankei.net</t>
  </si>
  <si>
    <t>tajik.net</t>
  </si>
  <si>
    <t>thequirinokitchen.com</t>
  </si>
  <si>
    <t>actomic.com</t>
  </si>
  <si>
    <t>asianteengfs.com</t>
  </si>
  <si>
    <t>arttv.ch</t>
  </si>
  <si>
    <t>f1sh1ng.ru</t>
  </si>
  <si>
    <t>flashscore.net.pl</t>
  </si>
  <si>
    <t>meininfonetz.de</t>
  </si>
  <si>
    <t>tidningenridsport.se</t>
  </si>
  <si>
    <t>foodandfoodtrips.com</t>
  </si>
  <si>
    <t>instantimprints.com</t>
  </si>
  <si>
    <t>wienerberger.nl</t>
  </si>
  <si>
    <t>tendance-pixxl.fr</t>
  </si>
  <si>
    <t>bloomsburyfashioncentral.com</t>
  </si>
  <si>
    <t>resetcon.de</t>
  </si>
  <si>
    <t>corethrive.net</t>
  </si>
  <si>
    <t>bird.ca</t>
  </si>
  <si>
    <t>jahgrow.com</t>
  </si>
  <si>
    <t>svidetelstva-goznak.com</t>
  </si>
  <si>
    <t>westgaambulance.com</t>
  </si>
  <si>
    <t>bukvaved.biz</t>
  </si>
  <si>
    <t>indvox.net</t>
  </si>
  <si>
    <t>tjviagratj.com</t>
  </si>
  <si>
    <t>megapiracy.net</t>
  </si>
  <si>
    <t>caconnect.ro</t>
  </si>
  <si>
    <t>rektoverso.be</t>
  </si>
  <si>
    <t>ftgyrv.com</t>
  </si>
  <si>
    <t>twitterbuttons.com</t>
  </si>
  <si>
    <t>zero.co.jp</t>
  </si>
  <si>
    <t>iheartmacandcheese.com</t>
  </si>
  <si>
    <t>theaterakademie.de</t>
  </si>
  <si>
    <t>bastaspelbolagutanlicens.com</t>
  </si>
  <si>
    <t>videoloadpro.app</t>
  </si>
  <si>
    <t>citibusinessnews.com</t>
  </si>
  <si>
    <t>iaaglobal.org</t>
  </si>
  <si>
    <t>aftabeyazd.ir</t>
  </si>
  <si>
    <t>azino777-official-site.fun</t>
  </si>
  <si>
    <t>terrabotanica.fr</t>
  </si>
  <si>
    <t>artshedonline.com.au</t>
  </si>
  <si>
    <t>soulkrspg.com</t>
  </si>
  <si>
    <t>megaloto.ru</t>
  </si>
  <si>
    <t>reportsplussapp.com</t>
  </si>
  <si>
    <t>bez-dep-bonus.com</t>
  </si>
  <si>
    <t>re-pros.net</t>
  </si>
  <si>
    <t>sjohistoriska.se</t>
  </si>
  <si>
    <t>stryve.com</t>
  </si>
  <si>
    <t>wirahadie.com</t>
  </si>
  <si>
    <t>blue-games.ch</t>
  </si>
  <si>
    <t>numismart.net</t>
  </si>
  <si>
    <t>sweetpeachocolates.com</t>
  </si>
  <si>
    <t>plataformaunidev.com</t>
  </si>
  <si>
    <t>midiamsterdam.nl</t>
  </si>
  <si>
    <t>yany155.cn</t>
  </si>
  <si>
    <t>atari.st</t>
  </si>
  <si>
    <t>smartmarriages.com</t>
  </si>
  <si>
    <t>pistolero.com</t>
  </si>
  <si>
    <t>devsecops.org</t>
  </si>
  <si>
    <t>todayleaked.com</t>
  </si>
  <si>
    <t>boobsie.net</t>
  </si>
  <si>
    <t>blograpazdoceu.com</t>
  </si>
  <si>
    <t>worldhelp.net</t>
  </si>
  <si>
    <t>webdesigners.ch</t>
  </si>
  <si>
    <t>azimutpro.ru</t>
  </si>
  <si>
    <t>mostbet-bd.com</t>
  </si>
  <si>
    <t>viluu.de</t>
  </si>
  <si>
    <t>serverwala.cloud</t>
  </si>
  <si>
    <t>scholarsark.com</t>
  </si>
  <si>
    <t>tutorix.com</t>
  </si>
  <si>
    <t>dramanice.so</t>
  </si>
  <si>
    <t>fragrancesamplesuk.com</t>
  </si>
  <si>
    <t>biznetis.net</t>
  </si>
  <si>
    <t>whiznet.com.au</t>
  </si>
  <si>
    <t>carriebradshawlied.com</t>
  </si>
  <si>
    <t>svinews.com</t>
  </si>
  <si>
    <t>mex.com.au</t>
  </si>
  <si>
    <t>centrumelektroniki.pl</t>
  </si>
  <si>
    <t>magnepan.com</t>
  </si>
  <si>
    <t>voyeur-house.to</t>
  </si>
  <si>
    <t>trumpet.com.au</t>
  </si>
  <si>
    <t>garygeng.net</t>
  </si>
  <si>
    <t>slotest.com</t>
  </si>
  <si>
    <t>jvoice.org</t>
  </si>
  <si>
    <t>ebikegeneration.com</t>
  </si>
  <si>
    <t>thedrswolfson.com</t>
  </si>
  <si>
    <t>shkura.com.ua</t>
  </si>
  <si>
    <t>etisalatdigital.ae</t>
  </si>
  <si>
    <t>gotorotate.win</t>
  </si>
  <si>
    <t>jobsearchzm.com</t>
  </si>
  <si>
    <t>banner-ad-nex.com</t>
  </si>
  <si>
    <t>taojiang.gov.cn</t>
  </si>
  <si>
    <t>sortlist.nl</t>
  </si>
  <si>
    <t>pipermar.biz</t>
  </si>
  <si>
    <t>smzb0101.com</t>
  </si>
  <si>
    <t>trow.cc</t>
  </si>
  <si>
    <t>vitalng.com</t>
  </si>
  <si>
    <t>croplifeamerica.org</t>
  </si>
  <si>
    <t>writemyresearchpaperz.com</t>
  </si>
  <si>
    <t>promonlogicalis.com</t>
  </si>
  <si>
    <t>cxiservices.com</t>
  </si>
  <si>
    <t>thinkowl.de</t>
  </si>
  <si>
    <t>cloudshop.pl</t>
  </si>
  <si>
    <t>putten.nl</t>
  </si>
  <si>
    <t>cialismedicine.com</t>
  </si>
  <si>
    <t>jaimelesstartups.fr</t>
  </si>
  <si>
    <t>logosfoundation.org</t>
  </si>
  <si>
    <t>globalhealth.gov</t>
  </si>
  <si>
    <t>prostitutkii-elista.ru</t>
  </si>
  <si>
    <t>joycasino-play1.cyou</t>
  </si>
  <si>
    <t>pidm.gov.my</t>
  </si>
  <si>
    <t>pussyvideos.club</t>
  </si>
  <si>
    <t>nittaku.com</t>
  </si>
  <si>
    <t>webpconverter.org</t>
  </si>
  <si>
    <t>softcom.ua</t>
  </si>
  <si>
    <t>hcatukhyis.com</t>
  </si>
  <si>
    <t>bangbangcybele.com</t>
  </si>
  <si>
    <t>gaminatory.ru</t>
  </si>
  <si>
    <t>24vulkn.net</t>
  </si>
  <si>
    <t>dbldkr.com</t>
  </si>
  <si>
    <t>intensivecarenetwork.com</t>
  </si>
  <si>
    <t>primaryns.kiev.ua</t>
  </si>
  <si>
    <t>vigour.net.cn</t>
  </si>
  <si>
    <t>theeradej.com</t>
  </si>
  <si>
    <t>gazizor.com</t>
  </si>
  <si>
    <t>smartsolutions.vn</t>
  </si>
  <si>
    <t>eyewire.com</t>
  </si>
  <si>
    <t>simpsonmarine.com</t>
  </si>
  <si>
    <t>systemsafariuniversitydebt.com</t>
  </si>
  <si>
    <t>electricityencyclopedia.com</t>
  </si>
  <si>
    <t>orecticconchae.com</t>
  </si>
  <si>
    <t>gnlasi.com</t>
  </si>
  <si>
    <t>jogoscompleto.xyz</t>
  </si>
  <si>
    <t>pornpic.me</t>
  </si>
  <si>
    <t>salamatnegar.com</t>
  </si>
  <si>
    <t>incestpoint.com</t>
  </si>
  <si>
    <t>yogatoday.com</t>
  </si>
  <si>
    <t>compart-bremen.de</t>
  </si>
  <si>
    <t>rox-kazino.top</t>
  </si>
  <si>
    <t>european-football-statistics.co.uk</t>
  </si>
  <si>
    <t>lsmc-gvmp.de</t>
  </si>
  <si>
    <t>xbigwall.club</t>
  </si>
  <si>
    <t>photopost.com</t>
  </si>
  <si>
    <t>zihema.com</t>
  </si>
  <si>
    <t>mist.co.tz</t>
  </si>
  <si>
    <t>xepagames.com.br</t>
  </si>
  <si>
    <t>cineblog01.app</t>
  </si>
  <si>
    <t>theme.blue</t>
  </si>
  <si>
    <t>lhr-law.de</t>
  </si>
  <si>
    <t>k818ax.com</t>
  </si>
  <si>
    <t>casino-allin.com</t>
  </si>
  <si>
    <t>netcomcloud.us</t>
  </si>
  <si>
    <t>fedcash.net</t>
  </si>
  <si>
    <t>independentminute.com</t>
  </si>
  <si>
    <t>aubergine-it.nl</t>
  </si>
  <si>
    <t>austingil.com</t>
  </si>
  <si>
    <t>esuperfund.com.au</t>
  </si>
  <si>
    <t>labirint-bookstore.ru</t>
  </si>
  <si>
    <t>pechiteplov.ru</t>
  </si>
  <si>
    <t>simplesinternet.net.br</t>
  </si>
  <si>
    <t>wpra.com</t>
  </si>
  <si>
    <t>albertalbert.dk</t>
  </si>
  <si>
    <t>unepdtu.org</t>
  </si>
  <si>
    <t>interactiveads.ai</t>
  </si>
  <si>
    <t>calvinharris.com</t>
  </si>
  <si>
    <t>swisslog-healthcare.com</t>
  </si>
  <si>
    <t>kino-live3.site</t>
  </si>
  <si>
    <t>sefiks.com</t>
  </si>
  <si>
    <t>hostns.com.br</t>
  </si>
  <si>
    <t>diskshop.ca</t>
  </si>
  <si>
    <t>womprotocol.io</t>
  </si>
  <si>
    <t>bahsegelgiris.xyz</t>
  </si>
  <si>
    <t>avarcom.net</t>
  </si>
  <si>
    <t>blomming.com</t>
  </si>
  <si>
    <t>novavaxcovidvaccine.com</t>
  </si>
  <si>
    <t>merlo.com</t>
  </si>
  <si>
    <t>harrisonresort.com</t>
  </si>
  <si>
    <t>31zw.cc</t>
  </si>
  <si>
    <t>ip-15-204-129.us</t>
  </si>
  <si>
    <t>codeigo.com</t>
  </si>
  <si>
    <t>drwalterp.net</t>
  </si>
  <si>
    <t>draup.com</t>
  </si>
  <si>
    <t>wixminer.online</t>
  </si>
  <si>
    <t>paintedcowgirlwesternstore.com</t>
  </si>
  <si>
    <t>waya.media</t>
  </si>
  <si>
    <t>j-com.co.jp</t>
  </si>
  <si>
    <t>all-it.ru</t>
  </si>
  <si>
    <t>windbreaker-manga.com</t>
  </si>
  <si>
    <t>koldovstvo.guru</t>
  </si>
  <si>
    <t>deepfaker.xyz</t>
  </si>
  <si>
    <t>csgoluxe.ru</t>
  </si>
  <si>
    <t>activict.com.au</t>
  </si>
  <si>
    <t>alicebown.com</t>
  </si>
  <si>
    <t>getfocusable.com</t>
  </si>
  <si>
    <t>mysmobot.com</t>
  </si>
  <si>
    <t>chrudim.cz</t>
  </si>
  <si>
    <t>chelyabinskie-rokhli.ru</t>
  </si>
  <si>
    <t>cazino-azino20.win</t>
  </si>
  <si>
    <t>bestbuysoccer.com</t>
  </si>
  <si>
    <t>beatlesnews.com</t>
  </si>
  <si>
    <t>cin-cg.me</t>
  </si>
  <si>
    <t>hilltop.net</t>
  </si>
  <si>
    <t>lesmenagers.com</t>
  </si>
  <si>
    <t>smcsheriff.com</t>
  </si>
  <si>
    <t>trivisionstudio.com</t>
  </si>
  <si>
    <t>promosite.ru</t>
  </si>
  <si>
    <t>aolradioblog.com</t>
  </si>
  <si>
    <t>littlefieldnyc.com</t>
  </si>
  <si>
    <t>ogaracoach.com</t>
  </si>
  <si>
    <t>lpm.hk</t>
  </si>
  <si>
    <t>lionelmessilover.xyz</t>
  </si>
  <si>
    <t>megogonet.ru</t>
  </si>
  <si>
    <t>sustainableseedco.com</t>
  </si>
  <si>
    <t>chinavolunteer.cn</t>
  </si>
  <si>
    <t>progressivesites2.com</t>
  </si>
  <si>
    <t>nurmetsan.com</t>
  </si>
  <si>
    <t>perbloland.com</t>
  </si>
  <si>
    <t>ayazs.com</t>
  </si>
  <si>
    <t>jrbooks.com.tw</t>
  </si>
  <si>
    <t>strictlysardinia.com</t>
  </si>
  <si>
    <t>kalina24.shop</t>
  </si>
  <si>
    <t>visitorsfleamarket.com</t>
  </si>
  <si>
    <t>eastwindny.com</t>
  </si>
  <si>
    <t>parlamento.cv</t>
  </si>
  <si>
    <t>itxiaozhan.cn</t>
  </si>
  <si>
    <t>dijitalhavayolu.com</t>
  </si>
  <si>
    <t>machcleaner.us</t>
  </si>
  <si>
    <t>24score.com</t>
  </si>
  <si>
    <t>mulberry-handbags.co.uk</t>
  </si>
  <si>
    <t>topescort.co.il</t>
  </si>
  <si>
    <t>glucophage.live</t>
  </si>
  <si>
    <t>stocknet.fi</t>
  </si>
  <si>
    <t>bms-ultrasound.com</t>
  </si>
  <si>
    <t>open-uconn.xyz</t>
  </si>
  <si>
    <t>myfreelancerpro.com</t>
  </si>
  <si>
    <t>minimalism-design.ru</t>
  </si>
  <si>
    <t>2gidonline.net</t>
  </si>
  <si>
    <t>applemen.net</t>
  </si>
  <si>
    <t>dinosmusic.com</t>
  </si>
  <si>
    <t>satana.dk</t>
  </si>
  <si>
    <t>krugersdorpnews.co.za</t>
  </si>
  <si>
    <t>ivermectinytabs.online</t>
  </si>
  <si>
    <t>endeavour.org</t>
  </si>
  <si>
    <t>fileflorida.com</t>
  </si>
  <si>
    <t>engagegov.ng</t>
  </si>
  <si>
    <t>blacktechnofossils.com</t>
  </si>
  <si>
    <t>vnet.com.br</t>
  </si>
  <si>
    <t>omahapublicpowerdistrict.net</t>
  </si>
  <si>
    <t>undertable.co</t>
  </si>
  <si>
    <t>engineweb.jp</t>
  </si>
  <si>
    <t>chess-server.net</t>
  </si>
  <si>
    <t>whalehost.co.uk</t>
  </si>
  <si>
    <t>rememberacharity.org.uk</t>
  </si>
  <si>
    <t>cheshireherald.com</t>
  </si>
  <si>
    <t>zendaya.com</t>
  </si>
  <si>
    <t>moster.de</t>
  </si>
  <si>
    <t>ikeda.net</t>
  </si>
  <si>
    <t>mangal-mart.com</t>
  </si>
  <si>
    <t>chartgadget.com</t>
  </si>
  <si>
    <t>whatshoulditcost.net</t>
  </si>
  <si>
    <t>securemail.name</t>
  </si>
  <si>
    <t>morphinlegacy.com</t>
  </si>
  <si>
    <t>elmantv.ru</t>
  </si>
  <si>
    <t>gradiska.com</t>
  </si>
  <si>
    <t>techgainz.com</t>
  </si>
  <si>
    <t>lardlad.com</t>
  </si>
  <si>
    <t>futureaudioworkshop.com</t>
  </si>
  <si>
    <t>tadalafilrtabs.com</t>
  </si>
  <si>
    <t>red-torch.ru</t>
  </si>
  <si>
    <t>netrise.ir</t>
  </si>
  <si>
    <t>erc20.tech</t>
  </si>
  <si>
    <t>smsbd.net</t>
  </si>
  <si>
    <t>medpagetoday.org</t>
  </si>
  <si>
    <t>soft-best.net</t>
  </si>
  <si>
    <t>feimoskva.org</t>
  </si>
  <si>
    <t>100startups.ir</t>
  </si>
  <si>
    <t>bessbefit.com</t>
  </si>
  <si>
    <t>wintermutexstories.com</t>
  </si>
  <si>
    <t>healthyhere.ga</t>
  </si>
  <si>
    <t>powerchat.live</t>
  </si>
  <si>
    <t>adexo.ir</t>
  </si>
  <si>
    <t>codingahead.com</t>
  </si>
  <si>
    <t>thevoicebox.com</t>
  </si>
  <si>
    <t>gsmartsuite.com</t>
  </si>
  <si>
    <t>hausmanmarketingletter.com</t>
  </si>
  <si>
    <t>liveish.ga</t>
  </si>
  <si>
    <t>amg-viersen.de</t>
  </si>
  <si>
    <t>netdom.salvador.br</t>
  </si>
  <si>
    <t>modalertmodafinil.com</t>
  </si>
  <si>
    <t>buffstaterecord.com</t>
  </si>
  <si>
    <t>rayannic.com</t>
  </si>
  <si>
    <t>m-9.net</t>
  </si>
  <si>
    <t>tautulli.com</t>
  </si>
  <si>
    <t>dessau.de</t>
  </si>
  <si>
    <t>trendyspeelgoed.nl</t>
  </si>
  <si>
    <t>vpu-online.com</t>
  </si>
  <si>
    <t>flmarine.com</t>
  </si>
  <si>
    <t>examion.com</t>
  </si>
  <si>
    <t>fimmg.org</t>
  </si>
  <si>
    <t>sblc.co.jp</t>
  </si>
  <si>
    <t>lsbpne.com</t>
  </si>
  <si>
    <t>kraftsir.ru</t>
  </si>
  <si>
    <t>zaozet.ru</t>
  </si>
  <si>
    <t>betseven5.com</t>
  </si>
  <si>
    <t>miraetechwin.net</t>
  </si>
  <si>
    <t>ondansetron.monster</t>
  </si>
  <si>
    <t>more-motorov.ru</t>
  </si>
  <si>
    <t>nemaweb.org</t>
  </si>
  <si>
    <t>compelsolutions.com</t>
  </si>
  <si>
    <t>northendboston.com</t>
  </si>
  <si>
    <t>travelingkitty.com</t>
  </si>
  <si>
    <t>guardmobi.com</t>
  </si>
  <si>
    <t>info-cash.com</t>
  </si>
  <si>
    <t>arcadiafund.org.uk</t>
  </si>
  <si>
    <t>fn.de</t>
  </si>
  <si>
    <t>keeplinks.cam</t>
  </si>
  <si>
    <t>parkandcube.com</t>
  </si>
  <si>
    <t>mp3fat.com</t>
  </si>
  <si>
    <t>seorankerpro42.ml</t>
  </si>
  <si>
    <t>wyden.com.br</t>
  </si>
  <si>
    <t>newsukraine.com.ua</t>
  </si>
  <si>
    <t>go61.ru</t>
  </si>
  <si>
    <t>redebrasiltelecom.com.br</t>
  </si>
  <si>
    <t>pectopah.ru</t>
  </si>
  <si>
    <t>herooutdoors.com</t>
  </si>
  <si>
    <t>planetxbox360.com</t>
  </si>
  <si>
    <t>albuterolnorx.online</t>
  </si>
  <si>
    <t>avtomagnit.ru</t>
  </si>
  <si>
    <t>golden-miners.biz</t>
  </si>
  <si>
    <t>hd213.com</t>
  </si>
  <si>
    <t>laxmigenchem.com</t>
  </si>
  <si>
    <t>gasnor.com</t>
  </si>
  <si>
    <t>hesham.top</t>
  </si>
  <si>
    <t>statpages.org</t>
  </si>
  <si>
    <t>akpa.net.id</t>
  </si>
  <si>
    <t>ubezpieczenia-warszawa.com.pl</t>
  </si>
  <si>
    <t>thistleandshamrock.org</t>
  </si>
  <si>
    <t>pegasusglobalinc.biz</t>
  </si>
  <si>
    <t>synthroid1.com</t>
  </si>
  <si>
    <t>webcaipira.com.br</t>
  </si>
  <si>
    <t>dedicatedbrand.com</t>
  </si>
  <si>
    <t>super123proxy.com</t>
  </si>
  <si>
    <t>youngthegiant.com</t>
  </si>
  <si>
    <t>sdjcly.cn</t>
  </si>
  <si>
    <t>pakistanporn.pro</t>
  </si>
  <si>
    <t>gltrade.net</t>
  </si>
  <si>
    <t>foxrmm.com</t>
  </si>
  <si>
    <t>it-nepal.com</t>
  </si>
  <si>
    <t>9kb.net</t>
  </si>
  <si>
    <t>huoduan.com</t>
  </si>
  <si>
    <t>ecomoffshore.net</t>
  </si>
  <si>
    <t>letuardin.com</t>
  </si>
  <si>
    <t>interiorholic.com</t>
  </si>
  <si>
    <t>ldh.nhs.uk</t>
  </si>
  <si>
    <t>gallerygarden.be</t>
  </si>
  <si>
    <t>onasider.top</t>
  </si>
  <si>
    <t>imi.ne.jp</t>
  </si>
  <si>
    <t>justrandomness.com</t>
  </si>
  <si>
    <t>mydaycloud.com</t>
  </si>
  <si>
    <t>clcohio.org</t>
  </si>
  <si>
    <t>wowhay4u.com</t>
  </si>
  <si>
    <t>dashwoodbooks.com</t>
  </si>
  <si>
    <t>bdm.com.pl</t>
  </si>
  <si>
    <t>ontariosoccer.net</t>
  </si>
  <si>
    <t>nbtweb.us</t>
  </si>
  <si>
    <t>boyinaweb.com</t>
  </si>
  <si>
    <t>branas.se</t>
  </si>
  <si>
    <t>simdeponline.vn</t>
  </si>
  <si>
    <t>freehubmag.com</t>
  </si>
  <si>
    <t>selectsurnames.com</t>
  </si>
  <si>
    <t>backtopbr.com</t>
  </si>
  <si>
    <t>escamillaphotography.com</t>
  </si>
  <si>
    <t>outletmoto.com</t>
  </si>
  <si>
    <t>crusix.fr</t>
  </si>
  <si>
    <t>buildingapplications.com</t>
  </si>
  <si>
    <t>dentemax.com</t>
  </si>
  <si>
    <t>reachtel.com.au</t>
  </si>
  <si>
    <t>nscluster.pt</t>
  </si>
  <si>
    <t>sakcampharma.com</t>
  </si>
  <si>
    <t>richmenlove.com</t>
  </si>
  <si>
    <t>csgoempire.gg</t>
  </si>
  <si>
    <t>oncenoticias.digital</t>
  </si>
  <si>
    <t>communityoncology.org</t>
  </si>
  <si>
    <t>netwerkpalliatievezorg.nl</t>
  </si>
  <si>
    <t>friocountytax.org</t>
  </si>
  <si>
    <t>regions-france.org</t>
  </si>
  <si>
    <t>seabreezecontracting.com.au</t>
  </si>
  <si>
    <t>murano-hiromi.net</t>
  </si>
  <si>
    <t>computerartist.org</t>
  </si>
  <si>
    <t>assequetscher.de</t>
  </si>
  <si>
    <t>healthwomen.click</t>
  </si>
  <si>
    <t>theindustryoutlook.com</t>
  </si>
  <si>
    <t>mappen.co</t>
  </si>
  <si>
    <t>carringtonms.com</t>
  </si>
  <si>
    <t>jf2021srever90.com</t>
  </si>
  <si>
    <t>haringkids.com</t>
  </si>
  <si>
    <t>mgaia.top</t>
  </si>
  <si>
    <t>g2mil.com</t>
  </si>
  <si>
    <t>lampart-web.de</t>
  </si>
  <si>
    <t>onlinebusiness.com</t>
  </si>
  <si>
    <t>paparazziuav.org</t>
  </si>
  <si>
    <t>fusedesk.com</t>
  </si>
  <si>
    <t>n-vu.com</t>
  </si>
  <si>
    <t>sireofforfoundation.org</t>
  </si>
  <si>
    <t>hallertau.net</t>
  </si>
  <si>
    <t>nana7.com</t>
  </si>
  <si>
    <t>dozatv.org</t>
  </si>
  <si>
    <t>gmss.ru</t>
  </si>
  <si>
    <t>timberclaims.com</t>
  </si>
  <si>
    <t>mcena.ru</t>
  </si>
  <si>
    <t>estradaural.ru</t>
  </si>
  <si>
    <t>kleinezebra.com</t>
  </si>
  <si>
    <t>swavirtual.com</t>
  </si>
  <si>
    <t>studentworldonline.com</t>
  </si>
  <si>
    <t>bignetfoz.com.br</t>
  </si>
  <si>
    <t>sysush.com</t>
  </si>
  <si>
    <t>succulentplantcare.com</t>
  </si>
  <si>
    <t>dddnews.com</t>
  </si>
  <si>
    <t>bridgearcobalenocaserta.it</t>
  </si>
  <si>
    <t>okauto.kz</t>
  </si>
  <si>
    <t>jahforum.net</t>
  </si>
  <si>
    <t>fox40jackson.com</t>
  </si>
  <si>
    <t>icgb.eu</t>
  </si>
  <si>
    <t>arcfertility.com</t>
  </si>
  <si>
    <t>weddingvenuemap.com</t>
  </si>
  <si>
    <t>sorayaco.com</t>
  </si>
  <si>
    <t>pinetreegoods.net</t>
  </si>
  <si>
    <t>sexoekat.life</t>
  </si>
  <si>
    <t>unleashthefanboy.com</t>
  </si>
  <si>
    <t>wattsocean.nl</t>
  </si>
  <si>
    <t>sagebionetworks.org</t>
  </si>
  <si>
    <t>getrecipecart.com</t>
  </si>
  <si>
    <t>rima.com.br</t>
  </si>
  <si>
    <t>airportcabschandigarh.com</t>
  </si>
  <si>
    <t>teletype.de</t>
  </si>
  <si>
    <t>natureid.com</t>
  </si>
  <si>
    <t>diragrijmu.nic.in</t>
  </si>
  <si>
    <t>cialisymed.com</t>
  </si>
  <si>
    <t>lo-group.com</t>
  </si>
  <si>
    <t>framercanvas.com</t>
  </si>
  <si>
    <t>bookgn.com</t>
  </si>
  <si>
    <t>se-thailand.com</t>
  </si>
  <si>
    <t>weighschool.com</t>
  </si>
  <si>
    <t>aurizon.com.au</t>
  </si>
  <si>
    <t>bellpalaw.net</t>
  </si>
  <si>
    <t>segra.com</t>
  </si>
  <si>
    <t>ourhome.ph</t>
  </si>
  <si>
    <t>teronkotitalkkaripalvelut.fi</t>
  </si>
  <si>
    <t>poker4chips.com</t>
  </si>
  <si>
    <t>parenthoodbliss.com</t>
  </si>
  <si>
    <t>sousi8.vip</t>
  </si>
  <si>
    <t>limespring.org</t>
  </si>
  <si>
    <t>allergyawesomeness.com</t>
  </si>
  <si>
    <t>thecompleteherbalguide.com</t>
  </si>
  <si>
    <t>webblickfang.de</t>
  </si>
  <si>
    <t>dataport.com</t>
  </si>
  <si>
    <t>themerrywebpage.com</t>
  </si>
  <si>
    <t>sist.ac.jp</t>
  </si>
  <si>
    <t>hotfiesta.tv</t>
  </si>
  <si>
    <t>northlandscapes.com</t>
  </si>
  <si>
    <t>nash-gorod24.ru</t>
  </si>
  <si>
    <t>zilore.ru</t>
  </si>
  <si>
    <t>townhallhotel.com</t>
  </si>
  <si>
    <t>rockwellautomation.com.cn</t>
  </si>
  <si>
    <t>fitlinehuongvu.com</t>
  </si>
  <si>
    <t>med-farma.su</t>
  </si>
  <si>
    <t>ninelro.com</t>
  </si>
  <si>
    <t>conklin.com</t>
  </si>
  <si>
    <t>videmon.ru</t>
  </si>
  <si>
    <t>donuts.ne.jp</t>
  </si>
  <si>
    <t>cuyahogacounty.gov</t>
  </si>
  <si>
    <t>living-dolls.net</t>
  </si>
  <si>
    <t>birthdaypersonality.org</t>
  </si>
  <si>
    <t>wiredmoney.net</t>
  </si>
  <si>
    <t>travellink.no</t>
  </si>
  <si>
    <t>hotnudespics.com</t>
  </si>
  <si>
    <t>mnpcoop.com</t>
  </si>
  <si>
    <t>bonertube.com</t>
  </si>
  <si>
    <t>psilocybingarden.com</t>
  </si>
  <si>
    <t>toysrus.de</t>
  </si>
  <si>
    <t>nltc.net</t>
  </si>
  <si>
    <t>motorolanetwork.com</t>
  </si>
  <si>
    <t>mgplay.tw</t>
  </si>
  <si>
    <t>carsmagazine.com.ar</t>
  </si>
  <si>
    <t>nagakute.lg.jp</t>
  </si>
  <si>
    <t>symology.net</t>
  </si>
  <si>
    <t>wolkdirekt.com</t>
  </si>
  <si>
    <t>stahl.com</t>
  </si>
  <si>
    <t>wisdc.org</t>
  </si>
  <si>
    <t>ruhr2010.de</t>
  </si>
  <si>
    <t>sedlcany.cz</t>
  </si>
  <si>
    <t>aiogram.dev</t>
  </si>
  <si>
    <t>thepinkvelvetblog.com</t>
  </si>
  <si>
    <t>comchintaiski.jp</t>
  </si>
  <si>
    <t>newcom.nl</t>
  </si>
  <si>
    <t>hydrochloroquineada.com</t>
  </si>
  <si>
    <t>asreasia.com</t>
  </si>
  <si>
    <t>ledproducts.com</t>
  </si>
  <si>
    <t>reseller-lti.com</t>
  </si>
  <si>
    <t>giantsofmandurah.com.au</t>
  </si>
  <si>
    <t>dphone.app</t>
  </si>
  <si>
    <t>aseintegrales.com.co</t>
  </si>
  <si>
    <t>ciaviagogogo.com</t>
  </si>
  <si>
    <t>depicter.com</t>
  </si>
  <si>
    <t>moderndevice.com</t>
  </si>
  <si>
    <t>deutschundfranke.de</t>
  </si>
  <si>
    <t>abouseda.org</t>
  </si>
  <si>
    <t>velocite.co.nz</t>
  </si>
  <si>
    <t>cbel.com</t>
  </si>
  <si>
    <t>heirloom-organics.com</t>
  </si>
  <si>
    <t>partnersglobal.org</t>
  </si>
  <si>
    <t>popfax.com</t>
  </si>
  <si>
    <t>the-edge.io</t>
  </si>
  <si>
    <t>accutranglobal.com</t>
  </si>
  <si>
    <t>woverflow.cc</t>
  </si>
  <si>
    <t>i-novus.ru</t>
  </si>
  <si>
    <t>nuonce.net</t>
  </si>
  <si>
    <t>phohuongyen.com</t>
  </si>
  <si>
    <t>toshin-todai.com</t>
  </si>
  <si>
    <t>tuempresaenlared.com</t>
  </si>
  <si>
    <t>vulkruss.com</t>
  </si>
  <si>
    <t>aandfstore.com</t>
  </si>
  <si>
    <t>nycpm.edu</t>
  </si>
  <si>
    <t>theindiantimes.in</t>
  </si>
  <si>
    <t>responsivegridsystem.com</t>
  </si>
  <si>
    <t>913737a.com</t>
  </si>
  <si>
    <t>advanced-media.co.jp</t>
  </si>
  <si>
    <t>dunejewelry.com</t>
  </si>
  <si>
    <t>mobimas.ru</t>
  </si>
  <si>
    <t>sh.edu.cn</t>
  </si>
  <si>
    <t>ukpi.ru</t>
  </si>
  <si>
    <t>automated-marketing.co.uk</t>
  </si>
  <si>
    <t>sommet-elevage.fr</t>
  </si>
  <si>
    <t>mediacool.win</t>
  </si>
  <si>
    <t>ylftwo.top</t>
  </si>
  <si>
    <t>prosat.ru</t>
  </si>
  <si>
    <t>lojacorpoperfeito.net.br</t>
  </si>
  <si>
    <t>libreit.ca</t>
  </si>
  <si>
    <t>dolibarr.es</t>
  </si>
  <si>
    <t>myanimeverse.com</t>
  </si>
  <si>
    <t>neardata.net</t>
  </si>
  <si>
    <t>supalaiphuket.com</t>
  </si>
  <si>
    <t>37.ru</t>
  </si>
  <si>
    <t>ansedo.com</t>
  </si>
  <si>
    <t>vulkan-stavki-sport.com</t>
  </si>
  <si>
    <t>findapro.pro</t>
  </si>
  <si>
    <t>urlshortpro.xyz</t>
  </si>
  <si>
    <t>bestlivecamporn.com</t>
  </si>
  <si>
    <t>msumdragons.com</t>
  </si>
  <si>
    <t>999.szczecin.pl</t>
  </si>
  <si>
    <t>overwaterbungalows.net</t>
  </si>
  <si>
    <t>cuevanaseries.me</t>
  </si>
  <si>
    <t>indyanamarket.com</t>
  </si>
  <si>
    <t>studiomantrack.com</t>
  </si>
  <si>
    <t>mo.org.tr</t>
  </si>
  <si>
    <t>wedding-invi.jp</t>
  </si>
  <si>
    <t>bahargroup.ch</t>
  </si>
  <si>
    <t>crystalgrannypics.com</t>
  </si>
  <si>
    <t>trackingstatalytics.com</t>
  </si>
  <si>
    <t>10-4.com</t>
  </si>
  <si>
    <t>billease.ph</t>
  </si>
  <si>
    <t>farcornersafaris.com</t>
  </si>
  <si>
    <t>universumfilm.de</t>
  </si>
  <si>
    <t>kamtoday.ru</t>
  </si>
  <si>
    <t>cashnetlogistics.co.za</t>
  </si>
  <si>
    <t>plainfieldnjk12.org</t>
  </si>
  <si>
    <t>motionlamps.ru</t>
  </si>
  <si>
    <t>talkingworld.com</t>
  </si>
  <si>
    <t>easterntownships.org</t>
  </si>
  <si>
    <t>baxhost.ru</t>
  </si>
  <si>
    <t>homehardware.co.zw</t>
  </si>
  <si>
    <t>thesmartiptv.com</t>
  </si>
  <si>
    <t>franticpro.com</t>
  </si>
  <si>
    <t>weeklyvoice.com</t>
  </si>
  <si>
    <t>dichvuseohot.com</t>
  </si>
  <si>
    <t>jinc.nl</t>
  </si>
  <si>
    <t>ra-sante.com</t>
  </si>
  <si>
    <t>kickasskeys.org</t>
  </si>
  <si>
    <t>ristretti.it</t>
  </si>
  <si>
    <t>fdmimgs.com</t>
  </si>
  <si>
    <t>proveiling.nl</t>
  </si>
  <si>
    <t>madmapper.com</t>
  </si>
  <si>
    <t>1xbet-entry.ru</t>
  </si>
  <si>
    <t>pro-ekip.ru</t>
  </si>
  <si>
    <t>scottishmedicines.org.uk</t>
  </si>
  <si>
    <t>yumxxx.com</t>
  </si>
  <si>
    <t>kitchensoap.com</t>
  </si>
  <si>
    <t>freshdaily.ca</t>
  </si>
  <si>
    <t>radiosdelperu.pe</t>
  </si>
  <si>
    <t>playidlegames.com</t>
  </si>
  <si>
    <t>johncullenlighting.com</t>
  </si>
  <si>
    <t>coloradoartawards.org</t>
  </si>
  <si>
    <t>ramirezz.com</t>
  </si>
  <si>
    <t>relatively-delicious.com</t>
  </si>
  <si>
    <t>contemporaryistanbul.com</t>
  </si>
  <si>
    <t>nejasmic.com</t>
  </si>
  <si>
    <t>chailease.com.my</t>
  </si>
  <si>
    <t>agoradesk.com</t>
  </si>
  <si>
    <t>org.cat</t>
  </si>
  <si>
    <t>laquintacolumna.net</t>
  </si>
  <si>
    <t>xhume.cc</t>
  </si>
  <si>
    <t>blnkserver.com</t>
  </si>
  <si>
    <t>fotbal.com</t>
  </si>
  <si>
    <t>bvv-internet.de</t>
  </si>
  <si>
    <t>haslas.cc</t>
  </si>
  <si>
    <t>kelltontech.com</t>
  </si>
  <si>
    <t>versatables.com</t>
  </si>
  <si>
    <t>radiofueguina.com</t>
  </si>
  <si>
    <t>barriednovely.club</t>
  </si>
  <si>
    <t>noktabursa.com.tr</t>
  </si>
  <si>
    <t>cimac.edu.mx</t>
  </si>
  <si>
    <t>etmedia.tv</t>
  </si>
  <si>
    <t>rosemariestarr.com</t>
  </si>
  <si>
    <t>nongfujing.com</t>
  </si>
  <si>
    <t>askbonus.com</t>
  </si>
  <si>
    <t>sdurls.com</t>
  </si>
  <si>
    <t>payforessays.biz</t>
  </si>
  <si>
    <t>fellows.co.uk</t>
  </si>
  <si>
    <t>linearity.io</t>
  </si>
  <si>
    <t>igrovoi-klub.com</t>
  </si>
  <si>
    <t>thedecwizard.com</t>
  </si>
  <si>
    <t>zaixianjisuan.com</t>
  </si>
  <si>
    <t>octgn.net</t>
  </si>
  <si>
    <t>freelancer.com.py</t>
  </si>
  <si>
    <t>refer.nhs.uk</t>
  </si>
  <si>
    <t>greenhousetreatment.com</t>
  </si>
  <si>
    <t>seofixr.com</t>
  </si>
  <si>
    <t>eixos.cat</t>
  </si>
  <si>
    <t>xyyao.com</t>
  </si>
  <si>
    <t>verifiedmovers.com</t>
  </si>
  <si>
    <t>vanameyde.com</t>
  </si>
  <si>
    <t>rmsisrs.com</t>
  </si>
  <si>
    <t>qualitythumbnails.com</t>
  </si>
  <si>
    <t>apo.org</t>
  </si>
  <si>
    <t>midwestdairy.com</t>
  </si>
  <si>
    <t>build-gaming-computers.com</t>
  </si>
  <si>
    <t>cloud4data.com</t>
  </si>
  <si>
    <t>asnservicos.com.br</t>
  </si>
  <si>
    <t>cloudcrazecommerce.com</t>
  </si>
  <si>
    <t>foogika.com</t>
  </si>
  <si>
    <t>ksr.com.au</t>
  </si>
  <si>
    <t>dadd9.com</t>
  </si>
  <si>
    <t>craft.supply</t>
  </si>
  <si>
    <t>propbndr.cf</t>
  </si>
  <si>
    <t>fhwsolutions.com</t>
  </si>
  <si>
    <t>cpsrv.net</t>
  </si>
  <si>
    <t>vaporizingcbd.com</t>
  </si>
  <si>
    <t>germanika.info</t>
  </si>
  <si>
    <t>blowoutbeautytools.com</t>
  </si>
  <si>
    <t>edifier.ru</t>
  </si>
  <si>
    <t>themewaves.com</t>
  </si>
  <si>
    <t>hivissupply.com</t>
  </si>
  <si>
    <t>slot-canyon.com</t>
  </si>
  <si>
    <t>rico.ge</t>
  </si>
  <si>
    <t>cadwell.com</t>
  </si>
  <si>
    <t>ar-ins.ru</t>
  </si>
  <si>
    <t>handyshippingguide.com</t>
  </si>
  <si>
    <t>odakyapimarket.com.tr</t>
  </si>
  <si>
    <t>mobiaviator.com</t>
  </si>
  <si>
    <t>cdgxbhxx.com</t>
  </si>
  <si>
    <t>quantumcode.info</t>
  </si>
  <si>
    <t>saxsys.de</t>
  </si>
  <si>
    <t>zeitschrift-sportmedizin.de</t>
  </si>
  <si>
    <t>mycdldev.com</t>
  </si>
  <si>
    <t>nostalux.nl</t>
  </si>
  <si>
    <t>digitaltechtz.com</t>
  </si>
  <si>
    <t>vespaclubofamerica.com</t>
  </si>
  <si>
    <t>qualicore.de</t>
  </si>
  <si>
    <t>izprofit.com</t>
  </si>
  <si>
    <t>zhtjwh.top</t>
  </si>
  <si>
    <t>technuevo.com</t>
  </si>
  <si>
    <t>ralphlauren-polos.com.co</t>
  </si>
  <si>
    <t>shevronoff.ru</t>
  </si>
  <si>
    <t>co-man.net</t>
  </si>
  <si>
    <t>grass.at</t>
  </si>
  <si>
    <t>avto-forum.name</t>
  </si>
  <si>
    <t>streamlinebox.live</t>
  </si>
  <si>
    <t>bellamaison.com</t>
  </si>
  <si>
    <t>jiibsite.net</t>
  </si>
  <si>
    <t>rephitek.ru</t>
  </si>
  <si>
    <t>nawadarat.com</t>
  </si>
  <si>
    <t>fmonti.com</t>
  </si>
  <si>
    <t>mrbrainwash.com</t>
  </si>
  <si>
    <t>industrialcyber.co</t>
  </si>
  <si>
    <t>raddadi.com</t>
  </si>
  <si>
    <t>iimanager.com</t>
  </si>
  <si>
    <t>5psy.ru</t>
  </si>
  <si>
    <t>dcmr.nl</t>
  </si>
  <si>
    <t>brasilcn.com</t>
  </si>
  <si>
    <t>d3fz.com</t>
  </si>
  <si>
    <t>pooleno.ir</t>
  </si>
  <si>
    <t>haylo.live</t>
  </si>
  <si>
    <t>heroscreen.cc</t>
  </si>
  <si>
    <t>kitgold.ru</t>
  </si>
  <si>
    <t>scrtvu.net</t>
  </si>
  <si>
    <t>securityonionsolutions.com</t>
  </si>
  <si>
    <t>xn----7sbgxjdopbuoix.xn--p1ai</t>
  </si>
  <si>
    <t>codetrix.co.uk</t>
  </si>
  <si>
    <t>kinkytemptation.com</t>
  </si>
  <si>
    <t>agongym.com</t>
  </si>
  <si>
    <t>dowsumi.com</t>
  </si>
  <si>
    <t>d2fgroup.com</t>
  </si>
  <si>
    <t>bmta.co.th</t>
  </si>
  <si>
    <t>ccasinoop.online</t>
  </si>
  <si>
    <t>28hen.com</t>
  </si>
  <si>
    <t>cardinal54.ru</t>
  </si>
  <si>
    <t>bonmaker.net</t>
  </si>
  <si>
    <t>fakirhausgerate.com</t>
  </si>
  <si>
    <t>komfservis.ru</t>
  </si>
  <si>
    <t>kimchipowder.com</t>
  </si>
  <si>
    <t>octane.jp</t>
  </si>
  <si>
    <t>s-pro.tv</t>
  </si>
  <si>
    <t>prizerush.life</t>
  </si>
  <si>
    <t>linksintime.com</t>
  </si>
  <si>
    <t>etarom.it</t>
  </si>
  <si>
    <t>knight.domains</t>
  </si>
  <si>
    <t>salamandra.info</t>
  </si>
  <si>
    <t>wrtc2022.it</t>
  </si>
  <si>
    <t>raci.org.au</t>
  </si>
  <si>
    <t>hyundaiofcarmel.com</t>
  </si>
  <si>
    <t>runtogether.co.uk</t>
  </si>
  <si>
    <t>drkims.co.kr</t>
  </si>
  <si>
    <t>programminghomeworkhelp.com</t>
  </si>
  <si>
    <t>fujitv-flower.net</t>
  </si>
  <si>
    <t>superlgr.com</t>
  </si>
  <si>
    <t>bumblebee.org</t>
  </si>
  <si>
    <t>uninow.io</t>
  </si>
  <si>
    <t>rateltech.com</t>
  </si>
  <si>
    <t>tempodrom.de</t>
  </si>
  <si>
    <t>mydirtymouth.com</t>
  </si>
  <si>
    <t>myportal.team</t>
  </si>
  <si>
    <t>tokyoamericanclub.org</t>
  </si>
  <si>
    <t>paidfriends.com</t>
  </si>
  <si>
    <t>moxieservices.com</t>
  </si>
  <si>
    <t>hentaigame.com</t>
  </si>
  <si>
    <t>kevinchisholm.com</t>
  </si>
  <si>
    <t>zuroplast.ru</t>
  </si>
  <si>
    <t>nre.co.jp</t>
  </si>
  <si>
    <t>plasmasturm.org</t>
  </si>
  <si>
    <t>gururang.com</t>
  </si>
  <si>
    <t>morador.org</t>
  </si>
  <si>
    <t>happykidsclinicpp.com</t>
  </si>
  <si>
    <t>suiyoutalkblog.com</t>
  </si>
  <si>
    <t>kino-horror.net</t>
  </si>
  <si>
    <t>show-master.ru</t>
  </si>
  <si>
    <t>motorzona24.ru</t>
  </si>
  <si>
    <t>dcsd.in</t>
  </si>
  <si>
    <t>uasbangalore.edu.in</t>
  </si>
  <si>
    <t>shahedtv.com</t>
  </si>
  <si>
    <t>cloudb.com</t>
  </si>
  <si>
    <t>mediapress.press</t>
  </si>
  <si>
    <t>comnetcom.net</t>
  </si>
  <si>
    <t>shariki.win</t>
  </si>
  <si>
    <t>boredomtreatment.com</t>
  </si>
  <si>
    <t>nfl5.ir</t>
  </si>
  <si>
    <t>forexmonster.pro</t>
  </si>
  <si>
    <t>soulcapital.group</t>
  </si>
  <si>
    <t>ventolinalbuterol.monster</t>
  </si>
  <si>
    <t>disruptive.asia</t>
  </si>
  <si>
    <t>nc.edu</t>
  </si>
  <si>
    <t>vitnemalsportalen.no</t>
  </si>
  <si>
    <t>jeff.sh</t>
  </si>
  <si>
    <t>skillnetireland.ie</t>
  </si>
  <si>
    <t>nge1.de</t>
  </si>
  <si>
    <t>sistemamatriculas.gov.co</t>
  </si>
  <si>
    <t>djameskennedy.org</t>
  </si>
  <si>
    <t>economy.bg</t>
  </si>
  <si>
    <t>d-porno.com</t>
  </si>
  <si>
    <t>pets-navi.com</t>
  </si>
  <si>
    <t>macrisbeauty.com</t>
  </si>
  <si>
    <t>paydoor9.com</t>
  </si>
  <si>
    <t>spiritanimaldreams.com</t>
  </si>
  <si>
    <t>rancholw.com</t>
  </si>
  <si>
    <t>padella.co</t>
  </si>
  <si>
    <t>xhamster.fan</t>
  </si>
  <si>
    <t>proxypi.com</t>
  </si>
  <si>
    <t>goldencomics22.club</t>
  </si>
  <si>
    <t>kvmarvel.ru</t>
  </si>
  <si>
    <t>blingby.com</t>
  </si>
  <si>
    <t>7serialov.ru</t>
  </si>
  <si>
    <t>enercon.net.in</t>
  </si>
  <si>
    <t>netsolsearch.net</t>
  </si>
  <si>
    <t>noliesradio.org</t>
  </si>
  <si>
    <t>buckhead.com</t>
  </si>
  <si>
    <t>cuphost.net</t>
  </si>
  <si>
    <t>happytv.rs</t>
  </si>
  <si>
    <t>xn--e1aktc.tv</t>
  </si>
  <si>
    <t>indianaoxygen.info</t>
  </si>
  <si>
    <t>fproject.ir</t>
  </si>
  <si>
    <t>67hosting.com</t>
  </si>
  <si>
    <t>bidfooddirect.co.uk</t>
  </si>
  <si>
    <t>ardma.ru</t>
  </si>
  <si>
    <t>coolrotate.win</t>
  </si>
  <si>
    <t>19910927.xyz</t>
  </si>
  <si>
    <t>sexpaginas.org</t>
  </si>
  <si>
    <t>babysmile24.de</t>
  </si>
  <si>
    <t>nlyjy.com</t>
  </si>
  <si>
    <t>slot.ng</t>
  </si>
  <si>
    <t>travelsoft.by</t>
  </si>
  <si>
    <t>boat-flag.net</t>
  </si>
  <si>
    <t>fibrome-paris.com</t>
  </si>
  <si>
    <t>passportserv.net</t>
  </si>
  <si>
    <t>softroboticsinc.com</t>
  </si>
  <si>
    <t>rabidgeek.net</t>
  </si>
  <si>
    <t>bmwworld.com</t>
  </si>
  <si>
    <t>hosting199.com</t>
  </si>
  <si>
    <t>nrf.eu</t>
  </si>
  <si>
    <t>smarketer.tools</t>
  </si>
  <si>
    <t>clan-sudamerica.net</t>
  </si>
  <si>
    <t>neverlose-gaming.info</t>
  </si>
  <si>
    <t>yugavtotrans.ru</t>
  </si>
  <si>
    <t>piroski.ru</t>
  </si>
  <si>
    <t>dlapiperintelligence.com</t>
  </si>
  <si>
    <t>gwinnettcollege.edu</t>
  </si>
  <si>
    <t>inspirational-quotes-short-funny-stuff.com</t>
  </si>
  <si>
    <t>pfinipk.com</t>
  </si>
  <si>
    <t>securenettech.com</t>
  </si>
  <si>
    <t>farmacorp.com</t>
  </si>
  <si>
    <t>flyethiopian.com</t>
  </si>
  <si>
    <t>materialize.cloud</t>
  </si>
  <si>
    <t>bitexpert.club</t>
  </si>
  <si>
    <t>rotateplus.win</t>
  </si>
  <si>
    <t>gaiadergi.com</t>
  </si>
  <si>
    <t>churchletters.org</t>
  </si>
  <si>
    <t>reseapro.com</t>
  </si>
  <si>
    <t>titanat.ru</t>
  </si>
  <si>
    <t>regio-jobanzeiger.de</t>
  </si>
  <si>
    <t>klitschko-brothers.com</t>
  </si>
  <si>
    <t>gameclassification.com</t>
  </si>
  <si>
    <t>trendsonline.dk</t>
  </si>
  <si>
    <t>codafgroup.com</t>
  </si>
  <si>
    <t>biblegamescentral.com</t>
  </si>
  <si>
    <t>thedailycourier.com</t>
  </si>
  <si>
    <t>tsp.net.ua</t>
  </si>
  <si>
    <t>leopoldolira.com</t>
  </si>
  <si>
    <t>joybaer.com</t>
  </si>
  <si>
    <t>bostancisoft.net.tr</t>
  </si>
  <si>
    <t>waldenlabs.com</t>
  </si>
  <si>
    <t>elliephants.com</t>
  </si>
  <si>
    <t>ps2pdf.com</t>
  </si>
  <si>
    <t>forstweiher.de</t>
  </si>
  <si>
    <t>ejilu.cn</t>
  </si>
  <si>
    <t>rightwingnewshour.com</t>
  </si>
  <si>
    <t>89ip.cn</t>
  </si>
  <si>
    <t>mnkbags.com</t>
  </si>
  <si>
    <t>gossipsecter.com</t>
  </si>
  <si>
    <t>goodsunlc.com</t>
  </si>
  <si>
    <t>headlessghost.com</t>
  </si>
  <si>
    <t>1992sharetea.com</t>
  </si>
  <si>
    <t>dygcz1888.com</t>
  </si>
  <si>
    <t>3dhentaiporn.com</t>
  </si>
  <si>
    <t>anix.net</t>
  </si>
  <si>
    <t>distroller.com</t>
  </si>
  <si>
    <t>solanuscenter.org</t>
  </si>
  <si>
    <t>bibliotheque.nat.tn</t>
  </si>
  <si>
    <t>ilcittadinoonline.it</t>
  </si>
  <si>
    <t>destinyprezents.com</t>
  </si>
  <si>
    <t>anchore.io</t>
  </si>
  <si>
    <t>omg-marketplace.com</t>
  </si>
  <si>
    <t>andana.com</t>
  </si>
  <si>
    <t>123spares.co.uk</t>
  </si>
  <si>
    <t>trintel.co.za</t>
  </si>
  <si>
    <t>resourcecenterchicago.org</t>
  </si>
  <si>
    <t>fsonline.to</t>
  </si>
  <si>
    <t>bonafidebookworm.com</t>
  </si>
  <si>
    <t>overdrive.fi</t>
  </si>
  <si>
    <t>cleanerindex.com</t>
  </si>
  <si>
    <t>gamnamu.com</t>
  </si>
  <si>
    <t>inessalitvi.shop</t>
  </si>
  <si>
    <t>kinofan.net</t>
  </si>
  <si>
    <t>dcs-staging.net</t>
  </si>
  <si>
    <t>dramacoreen.best</t>
  </si>
  <si>
    <t>xnxx.lol</t>
  </si>
  <si>
    <t>malavida.biz</t>
  </si>
  <si>
    <t>pass4future.com</t>
  </si>
  <si>
    <t>car-scoop.com</t>
  </si>
  <si>
    <t>watsan.org</t>
  </si>
  <si>
    <t>iconexperience.com</t>
  </si>
  <si>
    <t>anaheimdns.website</t>
  </si>
  <si>
    <t>shukraan.ru</t>
  </si>
  <si>
    <t>frbaschet.ro</t>
  </si>
  <si>
    <t>pcbmwc.org</t>
  </si>
  <si>
    <t>animesonline.in</t>
  </si>
  <si>
    <t>kindexon.com</t>
  </si>
  <si>
    <t>ekbdiplomy.com</t>
  </si>
  <si>
    <t>carolinmparadis.com</t>
  </si>
  <si>
    <t>pornobomba.link</t>
  </si>
  <si>
    <t>betmonitor.com</t>
  </si>
  <si>
    <t>chukyo-bank.co.jp</t>
  </si>
  <si>
    <t>nachoneko.shop</t>
  </si>
  <si>
    <t>lanetro.com</t>
  </si>
  <si>
    <t>evenicolas.com</t>
  </si>
  <si>
    <t>maxoutil.com</t>
  </si>
  <si>
    <t>compositetechcorp.com</t>
  </si>
  <si>
    <t>afuri.com</t>
  </si>
  <si>
    <t>handballfast.com</t>
  </si>
  <si>
    <t>bimercedes.com</t>
  </si>
  <si>
    <t>airjordan5retro.com</t>
  </si>
  <si>
    <t>swpt.org</t>
  </si>
  <si>
    <t>savoryonline.com</t>
  </si>
  <si>
    <t>jeevesplumbingandheating.co.uk</t>
  </si>
  <si>
    <t>noizz.de</t>
  </si>
  <si>
    <t>erlang-projects.org</t>
  </si>
  <si>
    <t>netomatic.ga</t>
  </si>
  <si>
    <t>newtuscia.it</t>
  </si>
  <si>
    <t>acapulco.com</t>
  </si>
  <si>
    <t>doingcoolstuff.xyz</t>
  </si>
  <si>
    <t>wedd58.com</t>
  </si>
  <si>
    <t>speakly.blog</t>
  </si>
  <si>
    <t>herbisnatura.de</t>
  </si>
  <si>
    <t>gosfinsystem.ru</t>
  </si>
  <si>
    <t>bonecollector.com</t>
  </si>
  <si>
    <t>sarutahiko.co</t>
  </si>
  <si>
    <t>coronais.com</t>
  </si>
  <si>
    <t>stipte.net</t>
  </si>
  <si>
    <t>live.com.tr</t>
  </si>
  <si>
    <t>ongame.com.br</t>
  </si>
  <si>
    <t>psd.gov.sg</t>
  </si>
  <si>
    <t>stpaulemschool.com</t>
  </si>
  <si>
    <t>beau-rivage.ch</t>
  </si>
  <si>
    <t>cherieblairfoundation.org</t>
  </si>
  <si>
    <t>swift4claim.com</t>
  </si>
  <si>
    <t>bluecrowncapital.com</t>
  </si>
  <si>
    <t>moneylendingbtd.com</t>
  </si>
  <si>
    <t>cjs-hosting.co.uk</t>
  </si>
  <si>
    <t>rubiomonocoatusa.com</t>
  </si>
  <si>
    <t>istella.it</t>
  </si>
  <si>
    <t>sparknomad.com</t>
  </si>
  <si>
    <t>ilm-kreis.de</t>
  </si>
  <si>
    <t>hee88.com</t>
  </si>
  <si>
    <t>hfcdn.com</t>
  </si>
  <si>
    <t>supportourtroops.org</t>
  </si>
  <si>
    <t>handycoat.biz</t>
  </si>
  <si>
    <t>tfipfo.ru</t>
  </si>
  <si>
    <t>ransomedheart.com</t>
  </si>
  <si>
    <t>outdoorwedding.com</t>
  </si>
  <si>
    <t>terravida.org</t>
  </si>
  <si>
    <t>etelko.pl</t>
  </si>
  <si>
    <t>teatrvfk.ru</t>
  </si>
  <si>
    <t>recycling-guide.org.uk</t>
  </si>
  <si>
    <t>getvoltace.com</t>
  </si>
  <si>
    <t>hostedallworx.com</t>
  </si>
  <si>
    <t>netcolony.com</t>
  </si>
  <si>
    <t>whisker.org.uk</t>
  </si>
  <si>
    <t>novantaphotonics.com</t>
  </si>
  <si>
    <t>xn----7sba7aachdbqfnhtigrl.xn--j1amh</t>
  </si>
  <si>
    <t>cashier-ggpokerok.com</t>
  </si>
  <si>
    <t>pokerdom-light.top</t>
  </si>
  <si>
    <t>ktm2day.com</t>
  </si>
  <si>
    <t>internalpointers.com</t>
  </si>
  <si>
    <t>folhadeangola.com</t>
  </si>
  <si>
    <t>riobet-ru.com</t>
  </si>
  <si>
    <t>obzor.io</t>
  </si>
  <si>
    <t>page1traffic.co.uk</t>
  </si>
  <si>
    <t>pickuper.net</t>
  </si>
  <si>
    <t>sportsradiointerviews.com</t>
  </si>
  <si>
    <t>shanti.org</t>
  </si>
  <si>
    <t>livemy.info</t>
  </si>
  <si>
    <t>pw3dk.com</t>
  </si>
  <si>
    <t>puffytr.com</t>
  </si>
  <si>
    <t>claimmycards.com</t>
  </si>
  <si>
    <t>madvest.com</t>
  </si>
  <si>
    <t>stor.bg</t>
  </si>
  <si>
    <t>nexium.today</t>
  </si>
  <si>
    <t>medipreventie.nl</t>
  </si>
  <si>
    <t>punjabhsrp.in</t>
  </si>
  <si>
    <t>nimeshdrawings.com</t>
  </si>
  <si>
    <t>sinful-babes.com</t>
  </si>
  <si>
    <t>gadanie.online</t>
  </si>
  <si>
    <t>notabully.org</t>
  </si>
  <si>
    <t>languageholic.com</t>
  </si>
  <si>
    <t>breweryhistory.com</t>
  </si>
  <si>
    <t>e-reading-lib.org</t>
  </si>
  <si>
    <t>hsltzl.com</t>
  </si>
  <si>
    <t>technice.com.tw</t>
  </si>
  <si>
    <t>bnwmovies.com</t>
  </si>
  <si>
    <t>cc-wm.co.uk</t>
  </si>
  <si>
    <t>sephoravirtualartist.com</t>
  </si>
  <si>
    <t>bag2bag.in</t>
  </si>
  <si>
    <t>ta-amp-news.de</t>
  </si>
  <si>
    <t>rittal.de</t>
  </si>
  <si>
    <t>kcgroup.ru</t>
  </si>
  <si>
    <t>webwizguide.info</t>
  </si>
  <si>
    <t>gredgar-prevalid.com</t>
  </si>
  <si>
    <t>rayanee.ac.ir</t>
  </si>
  <si>
    <t>trantow.biz</t>
  </si>
  <si>
    <t>nourishingdays.com</t>
  </si>
  <si>
    <t>metalsa.com</t>
  </si>
  <si>
    <t>felix-schoeller.com</t>
  </si>
  <si>
    <t>mymagazin.cz</t>
  </si>
  <si>
    <t>chrisjullingsphotography.com</t>
  </si>
  <si>
    <t>dinersclub.at</t>
  </si>
  <si>
    <t>sercoplus.com</t>
  </si>
  <si>
    <t>sonicsvpn.com</t>
  </si>
  <si>
    <t>mtwcpa.com</t>
  </si>
  <si>
    <t>suitsupplycdn.com</t>
  </si>
  <si>
    <t>webgringo.ru</t>
  </si>
  <si>
    <t>98skvip.com</t>
  </si>
  <si>
    <t>msmps.net</t>
  </si>
  <si>
    <t>odnetwork.org</t>
  </si>
  <si>
    <t>elfvolga.ru</t>
  </si>
  <si>
    <t>tressrevolution.com</t>
  </si>
  <si>
    <t>aubsp.com</t>
  </si>
  <si>
    <t>casino-luckyflash.com</t>
  </si>
  <si>
    <t>naotofukasawa.com</t>
  </si>
  <si>
    <t>dasgateway.com</t>
  </si>
  <si>
    <t>etoobo.com</t>
  </si>
  <si>
    <t>newsweetmodel.art</t>
  </si>
  <si>
    <t>openconf.org</t>
  </si>
  <si>
    <t>zadar.hr</t>
  </si>
  <si>
    <t>ron.in</t>
  </si>
  <si>
    <t>spectrem.com</t>
  </si>
  <si>
    <t>globomoda.com</t>
  </si>
  <si>
    <t>dunkels.com</t>
  </si>
  <si>
    <t>bauerpublishing.com</t>
  </si>
  <si>
    <t>attcentre.biz</t>
  </si>
  <si>
    <t>projectelixiros.com</t>
  </si>
  <si>
    <t>cdn-chatium.io</t>
  </si>
  <si>
    <t>spcom.pro</t>
  </si>
  <si>
    <t>jci-net.or.jp</t>
  </si>
  <si>
    <t>wot-info.ru</t>
  </si>
  <si>
    <t>kunphen.center</t>
  </si>
  <si>
    <t>flightmap.io</t>
  </si>
  <si>
    <t>3streamking.co</t>
  </si>
  <si>
    <t>skuvis.ru</t>
  </si>
  <si>
    <t>bulkemailchecker.com</t>
  </si>
  <si>
    <t>platform24.pw</t>
  </si>
  <si>
    <t>ralphlauren-polo.org.uk</t>
  </si>
  <si>
    <t>jinlongwpz.com</t>
  </si>
  <si>
    <t>koinexpert.com</t>
  </si>
  <si>
    <t>rchilli.com</t>
  </si>
  <si>
    <t>gamesdbase.com</t>
  </si>
  <si>
    <t>imagesderisoires.com</t>
  </si>
  <si>
    <t>espro.org.br</t>
  </si>
  <si>
    <t>pismo35.ru</t>
  </si>
  <si>
    <t>comtronixcommunications.com</t>
  </si>
  <si>
    <t>champeau.info</t>
  </si>
  <si>
    <t>autofact.com.co</t>
  </si>
  <si>
    <t>gosmallbiz.com</t>
  </si>
  <si>
    <t>peepxx.com</t>
  </si>
  <si>
    <t>magokoro-care-shoku.com</t>
  </si>
  <si>
    <t>choijaebonghihome.com</t>
  </si>
  <si>
    <t>malven.co</t>
  </si>
  <si>
    <t>goodkingmogglemogxii08.top</t>
  </si>
  <si>
    <t>fasil.tv</t>
  </si>
  <si>
    <t>fly-news.es</t>
  </si>
  <si>
    <t>robotobzor.ru</t>
  </si>
  <si>
    <t>paraknig.com</t>
  </si>
  <si>
    <t>jusbaires.gob.ar</t>
  </si>
  <si>
    <t>tatuumamusic.ru</t>
  </si>
  <si>
    <t>kajomigenerator.de</t>
  </si>
  <si>
    <t>triamed.ch</t>
  </si>
  <si>
    <t>farmavik.su</t>
  </si>
  <si>
    <t>okx-skr.com</t>
  </si>
  <si>
    <t>vavada-casino-online.xyz</t>
  </si>
  <si>
    <t>dentalspeed.com</t>
  </si>
  <si>
    <t>growingwiththeweb.com</t>
  </si>
  <si>
    <t>tochigi-sakura.lg.jp</t>
  </si>
  <si>
    <t>mxwz.com</t>
  </si>
  <si>
    <t>cim.mx</t>
  </si>
  <si>
    <t>suachualaptop24h.com</t>
  </si>
  <si>
    <t>appliansys.com</t>
  </si>
  <si>
    <t>accessfloorstore.com</t>
  </si>
  <si>
    <t>tamekastake.com</t>
  </si>
  <si>
    <t>veterinaryplace.com</t>
  </si>
  <si>
    <t>milfout44.com</t>
  </si>
  <si>
    <t>upthecloud.be</t>
  </si>
  <si>
    <t>worldwidewebhosting.ca</t>
  </si>
  <si>
    <t>jinxun.cc</t>
  </si>
  <si>
    <t>razborkino.ru</t>
  </si>
  <si>
    <t>justwatshed.xyz</t>
  </si>
  <si>
    <t>brandix.com</t>
  </si>
  <si>
    <t>pcactive.nl</t>
  </si>
  <si>
    <t>medicap.com</t>
  </si>
  <si>
    <t>express-2ndflspb.ru</t>
  </si>
  <si>
    <t>allorzo.ga</t>
  </si>
  <si>
    <t>hayksaakian.com</t>
  </si>
  <si>
    <t>yeezy350boostv2s.us</t>
  </si>
  <si>
    <t>duaneelliottdesign.com</t>
  </si>
  <si>
    <t>stu.ne.jp</t>
  </si>
  <si>
    <t>greatnorthairambulance.co.uk</t>
  </si>
  <si>
    <t>beliani.pl</t>
  </si>
  <si>
    <t>usehooks-ts.com</t>
  </si>
  <si>
    <t>hickies.com</t>
  </si>
  <si>
    <t>ldsbc.edu</t>
  </si>
  <si>
    <t>classcnbc.info</t>
  </si>
  <si>
    <t>sportalm.at</t>
  </si>
  <si>
    <t>hubud.org</t>
  </si>
  <si>
    <t>matrix-cinema.ru</t>
  </si>
  <si>
    <t>vidiacloud.com</t>
  </si>
  <si>
    <t>connect.lc</t>
  </si>
  <si>
    <t>gay.nl</t>
  </si>
  <si>
    <t>shxcct.com</t>
  </si>
  <si>
    <t>tmdone.com</t>
  </si>
  <si>
    <t>glois.net</t>
  </si>
  <si>
    <t>fujitsu-siemens.de</t>
  </si>
  <si>
    <t>therobertcoffeeshow.com</t>
  </si>
  <si>
    <t>meaningnames.net</t>
  </si>
  <si>
    <t>ticketnetworkdirect.com</t>
  </si>
  <si>
    <t>sourcetop.com</t>
  </si>
  <si>
    <t>checklist.design</t>
  </si>
  <si>
    <t>cwdriver.com</t>
  </si>
  <si>
    <t>hcs.school</t>
  </si>
  <si>
    <t>salonyada.com</t>
  </si>
  <si>
    <t>issites.com</t>
  </si>
  <si>
    <t>semenarnia-semena.site</t>
  </si>
  <si>
    <t>poisontestdrop.ru</t>
  </si>
  <si>
    <t>cmaexamacademy.com</t>
  </si>
  <si>
    <t>thebestwebtraffic.com</t>
  </si>
  <si>
    <t>ezohosting.net</t>
  </si>
  <si>
    <t>webpagina.com.br</t>
  </si>
  <si>
    <t>hostcenter.eu</t>
  </si>
  <si>
    <t>changechecker.org</t>
  </si>
  <si>
    <t>shakthidata.in</t>
  </si>
  <si>
    <t>lecole.com</t>
  </si>
  <si>
    <t>maritzcx.com</t>
  </si>
  <si>
    <t>goodiespub.fr</t>
  </si>
  <si>
    <t>discoverynj.org</t>
  </si>
  <si>
    <t>my-embassy.com</t>
  </si>
  <si>
    <t>myfortishealthcare.com</t>
  </si>
  <si>
    <t>netdrivenemail.com</t>
  </si>
  <si>
    <t>magrea.com</t>
  </si>
  <si>
    <t>fishkillflea.com</t>
  </si>
  <si>
    <t>stiapp.com</t>
  </si>
  <si>
    <t>check-out-this.site</t>
  </si>
  <si>
    <t>parsroid.net</t>
  </si>
  <si>
    <t>audioknigi-online.com</t>
  </si>
  <si>
    <t>michaelessek.com</t>
  </si>
  <si>
    <t>sept.fr</t>
  </si>
  <si>
    <t>aof.dk</t>
  </si>
  <si>
    <t>voronezh-prostitutka1.com</t>
  </si>
  <si>
    <t>molta.mt</t>
  </si>
  <si>
    <t>careerforcemn.com</t>
  </si>
  <si>
    <t>movieseries.fun</t>
  </si>
  <si>
    <t>octousa.com</t>
  </si>
  <si>
    <t>pautinaslot.com</t>
  </si>
  <si>
    <t>storeit4less.com</t>
  </si>
  <si>
    <t>cool-off.com</t>
  </si>
  <si>
    <t>xptt.com</t>
  </si>
  <si>
    <t>diploms-belaruss.com</t>
  </si>
  <si>
    <t>righthealth.com</t>
  </si>
  <si>
    <t>dropship.me</t>
  </si>
  <si>
    <t>fotografiaeuropea.it</t>
  </si>
  <si>
    <t>foomaque.net</t>
  </si>
  <si>
    <t>zoomcinema.ru</t>
  </si>
  <si>
    <t>best-results.info</t>
  </si>
  <si>
    <t>chetansharma.com</t>
  </si>
  <si>
    <t>vtu27.ru</t>
  </si>
  <si>
    <t>ef.com.tr</t>
  </si>
  <si>
    <t>foodstamps.org</t>
  </si>
  <si>
    <t>nano-av.com</t>
  </si>
  <si>
    <t>promusicae.es</t>
  </si>
  <si>
    <t>mp3jaja.com</t>
  </si>
  <si>
    <t>ppa029sdfjshsjkdhksdhjhdu3.com</t>
  </si>
  <si>
    <t>starterweb.cz</t>
  </si>
  <si>
    <t>xqc.wtf</t>
  </si>
  <si>
    <t>trailheadbrewing.com</t>
  </si>
  <si>
    <t>geektushin.com</t>
  </si>
  <si>
    <t>torus-cluster-7.com</t>
  </si>
  <si>
    <t>onyx.ne.jp</t>
  </si>
  <si>
    <t>jobanic.com</t>
  </si>
  <si>
    <t>showbizpk.com</t>
  </si>
  <si>
    <t>myexamone.com</t>
  </si>
  <si>
    <t>mindbeacon.com</t>
  </si>
  <si>
    <t>durham-nc.com</t>
  </si>
  <si>
    <t>summitbank.com.pk</t>
  </si>
  <si>
    <t>expertkuzov.ru</t>
  </si>
  <si>
    <t>hometogo.se</t>
  </si>
  <si>
    <t>quicklyhost.com</t>
  </si>
  <si>
    <t>ride66.com</t>
  </si>
  <si>
    <t>forma-med.ru</t>
  </si>
  <si>
    <t>kfw-formularsammlung.de</t>
  </si>
  <si>
    <t>zakazbank2ndfl.ru</t>
  </si>
  <si>
    <t>server-2.nl</t>
  </si>
  <si>
    <t>easy2surf.com</t>
  </si>
  <si>
    <t>activex.ch</t>
  </si>
  <si>
    <t>rabodmz.com</t>
  </si>
  <si>
    <t>fragrancesline.com</t>
  </si>
  <si>
    <t>yasu-suma.net</t>
  </si>
  <si>
    <t>esiason.org</t>
  </si>
  <si>
    <t>paulawhite.org</t>
  </si>
  <si>
    <t>getinvst2022.cyou</t>
  </si>
  <si>
    <t>nzcforum.be</t>
  </si>
  <si>
    <t>onlinedigitalbookmark.com</t>
  </si>
  <si>
    <t>shinningstarmedia.club</t>
  </si>
  <si>
    <t>6amgroup.com</t>
  </si>
  <si>
    <t>cleanerset.click</t>
  </si>
  <si>
    <t>ct-trade.co</t>
  </si>
  <si>
    <t>hobbsschools.net</t>
  </si>
  <si>
    <t>tdrcs.com</t>
  </si>
  <si>
    <t>ok-torrent.ru</t>
  </si>
  <si>
    <t>voicevault.info</t>
  </si>
  <si>
    <t>kravitz.co.il</t>
  </si>
  <si>
    <t>wisdomportal.com</t>
  </si>
  <si>
    <t>sugino.com</t>
  </si>
  <si>
    <t>alkodostavka035.xyz</t>
  </si>
  <si>
    <t>kinovilka.ru</t>
  </si>
  <si>
    <t>nohatespeechmovement.org</t>
  </si>
  <si>
    <t>grillonadime.com</t>
  </si>
  <si>
    <t>high-stone-forum.biz</t>
  </si>
  <si>
    <t>landgraaf.nl</t>
  </si>
  <si>
    <t>adoc-tm.com</t>
  </si>
  <si>
    <t>hidastaelamaa.fi</t>
  </si>
  <si>
    <t>cyberbass.com</t>
  </si>
  <si>
    <t>dogbible.com</t>
  </si>
  <si>
    <t>big-boss.name</t>
  </si>
  <si>
    <t>soapparent.com</t>
  </si>
  <si>
    <t>screenopsis.com</t>
  </si>
  <si>
    <t>openworldcat.com</t>
  </si>
  <si>
    <t>cdpyun.com</t>
  </si>
  <si>
    <t>ytmag.com</t>
  </si>
  <si>
    <t>nsdom.net</t>
  </si>
  <si>
    <t>procfu.com</t>
  </si>
  <si>
    <t>nncandy.space</t>
  </si>
  <si>
    <t>bsw.org</t>
  </si>
  <si>
    <t>menairshoes.com</t>
  </si>
  <si>
    <t>jackpotslot.online</t>
  </si>
  <si>
    <t>cleaner.com</t>
  </si>
  <si>
    <t>ga-usa.net</t>
  </si>
  <si>
    <t>hdzal.net</t>
  </si>
  <si>
    <t>fccom.co.kr</t>
  </si>
  <si>
    <t>sheffielddatacentre.net</t>
  </si>
  <si>
    <t>buildyourstax.com</t>
  </si>
  <si>
    <t>asysbs.services</t>
  </si>
  <si>
    <t>gameoboz.ru</t>
  </si>
  <si>
    <t>lclad.com</t>
  </si>
  <si>
    <t>vremejenovac.rs</t>
  </si>
  <si>
    <t>charliecrist.com</t>
  </si>
  <si>
    <t>netscope.net</t>
  </si>
  <si>
    <t>propctrl.com</t>
  </si>
  <si>
    <t>inlandcommerce.com</t>
  </si>
  <si>
    <t>sensitivesingles.com</t>
  </si>
  <si>
    <t>bernard.cz</t>
  </si>
  <si>
    <t>etown.org</t>
  </si>
  <si>
    <t>36fengshui.com</t>
  </si>
  <si>
    <t>caitlynminimalist.com</t>
  </si>
  <si>
    <t>agentnow.ga</t>
  </si>
  <si>
    <t>gatt.org</t>
  </si>
  <si>
    <t>aclu-sdic.org</t>
  </si>
  <si>
    <t>autodaily.com.au</t>
  </si>
  <si>
    <t>krochetkids.com</t>
  </si>
  <si>
    <t>sisyphe.org</t>
  </si>
  <si>
    <t>tradacasino.com</t>
  </si>
  <si>
    <t>foundationdb.org</t>
  </si>
  <si>
    <t>robomind.net</t>
  </si>
  <si>
    <t>volt.id</t>
  </si>
  <si>
    <t>locomotionplay.com</t>
  </si>
  <si>
    <t>bionicturtle.com</t>
  </si>
  <si>
    <t>juzo.de</t>
  </si>
  <si>
    <t>piensachile.com</t>
  </si>
  <si>
    <t>crescentcourt.com</t>
  </si>
  <si>
    <t>attcenter.net</t>
  </si>
  <si>
    <t>actvc.com</t>
  </si>
  <si>
    <t>vgooo.com</t>
  </si>
  <si>
    <t>yourperiod.ca</t>
  </si>
  <si>
    <t>commercial-industrial-supply.com</t>
  </si>
  <si>
    <t>srmt-nsn.gov</t>
  </si>
  <si>
    <t>chaturwebcamrecs.com</t>
  </si>
  <si>
    <t>mosdosugs.com</t>
  </si>
  <si>
    <t>osborn.com</t>
  </si>
  <si>
    <t>raspberrytips.fr</t>
  </si>
  <si>
    <t>raonline.ch</t>
  </si>
  <si>
    <t>packagingrevolution.net</t>
  </si>
  <si>
    <t>ctrl-data.com</t>
  </si>
  <si>
    <t>asfh-berlin.de</t>
  </si>
  <si>
    <t>loterianacional.com</t>
  </si>
  <si>
    <t>rymanhealthcare.co.nz</t>
  </si>
  <si>
    <t>camoni.co.il</t>
  </si>
  <si>
    <t>maap.org.au</t>
  </si>
  <si>
    <t>100-years.com</t>
  </si>
  <si>
    <t>cherokeesrt8.com</t>
  </si>
  <si>
    <t>amenford.monster</t>
  </si>
  <si>
    <t>bustymaturetube.com</t>
  </si>
  <si>
    <t>bbrztraining.com</t>
  </si>
  <si>
    <t>hanacell.com</t>
  </si>
  <si>
    <t>lacupula.com</t>
  </si>
  <si>
    <t>educativo.gt</t>
  </si>
  <si>
    <t>npspwapps.com</t>
  </si>
  <si>
    <t>jewishmuseummd.org</t>
  </si>
  <si>
    <t>baminssa.com</t>
  </si>
  <si>
    <t>stomatologi.kz</t>
  </si>
  <si>
    <t>vnrep.com</t>
  </si>
  <si>
    <t>entrouvert.org</t>
  </si>
  <si>
    <t>council.org</t>
  </si>
  <si>
    <t>bestgameprice.net</t>
  </si>
  <si>
    <t>gallops.london</t>
  </si>
  <si>
    <t>mandarinpalace.com</t>
  </si>
  <si>
    <t>invocal.ru</t>
  </si>
  <si>
    <t>obd2repair.com</t>
  </si>
  <si>
    <t>2xzer1xbet.ru</t>
  </si>
  <si>
    <t>zanrevenue.org</t>
  </si>
  <si>
    <t>hometheatreseating.biz</t>
  </si>
  <si>
    <t>policewb.gov.in</t>
  </si>
  <si>
    <t>emilydangelo.com</t>
  </si>
  <si>
    <t>vantagemdm.com</t>
  </si>
  <si>
    <t>xnxx24.cc</t>
  </si>
  <si>
    <t>visaeurope.es</t>
  </si>
  <si>
    <t>asyouwishpottery.com</t>
  </si>
  <si>
    <t>25karats.com</t>
  </si>
  <si>
    <t>idonthavetimeforthat.com</t>
  </si>
  <si>
    <t>sncft.com.tn</t>
  </si>
  <si>
    <t>arzt-kittel.de</t>
  </si>
  <si>
    <t>scyxzbcg.cn</t>
  </si>
  <si>
    <t>movieflavor.com</t>
  </si>
  <si>
    <t>hirescovers.net</t>
  </si>
  <si>
    <t>rrcu.com</t>
  </si>
  <si>
    <t>hungercenter.org</t>
  </si>
  <si>
    <t>dgav.pt</t>
  </si>
  <si>
    <t>scicenter.online</t>
  </si>
  <si>
    <t>touch-msg.com</t>
  </si>
  <si>
    <t>xn--zobozdravstvo-kriaj-wfe.si</t>
  </si>
  <si>
    <t>nextstopknowledge.com</t>
  </si>
  <si>
    <t>bbk-bundesverband.de</t>
  </si>
  <si>
    <t>thecarolinaopry.com</t>
  </si>
  <si>
    <t>freestyler.cz</t>
  </si>
  <si>
    <t>youngsolutions.ch</t>
  </si>
  <si>
    <t>chucksguides.com</t>
  </si>
  <si>
    <t>jforce.be</t>
  </si>
  <si>
    <t>pasteelpipe.com</t>
  </si>
  <si>
    <t>oparabic.com</t>
  </si>
  <si>
    <t>sante.de</t>
  </si>
  <si>
    <t>agretail.net</t>
  </si>
  <si>
    <t>elmalpensante.com</t>
  </si>
  <si>
    <t>velostar.com.ar</t>
  </si>
  <si>
    <t>berentzen.de</t>
  </si>
  <si>
    <t>daburhoney.com</t>
  </si>
  <si>
    <t>homeexpert.com</t>
  </si>
  <si>
    <t>yamdu.com</t>
  </si>
  <si>
    <t>maruzen-kitchen.co.jp</t>
  </si>
  <si>
    <t>algeciras.es</t>
  </si>
  <si>
    <t>atgo.ir</t>
  </si>
  <si>
    <t>astutek.com</t>
  </si>
  <si>
    <t>bonifacelabs.net</t>
  </si>
  <si>
    <t>myraah.site</t>
  </si>
  <si>
    <t>xn--15-emclq.xn--p1acf</t>
  </si>
  <si>
    <t>loginlogistica.com.br</t>
  </si>
  <si>
    <t>mariettacounselors.com</t>
  </si>
  <si>
    <t>lady-stockings.com</t>
  </si>
  <si>
    <t>indii-spb.com</t>
  </si>
  <si>
    <t>ultimatedisney.com</t>
  </si>
  <si>
    <t>l2mobius.net</t>
  </si>
  <si>
    <t>mpzmail.com</t>
  </si>
  <si>
    <t>justflyhost.com</t>
  </si>
  <si>
    <t>fmf.md</t>
  </si>
  <si>
    <t>miragecraft.net</t>
  </si>
  <si>
    <t>earthdevelopmentinc.com</t>
  </si>
  <si>
    <t>stardesign.ro</t>
  </si>
  <si>
    <t>makepic.net</t>
  </si>
  <si>
    <t>sanlamesign.co.za</t>
  </si>
  <si>
    <t>dynamics365academy.com</t>
  </si>
  <si>
    <t>wbapharmacy.com</t>
  </si>
  <si>
    <t>italiafruit.net</t>
  </si>
  <si>
    <t>fastwork.vn</t>
  </si>
  <si>
    <t>kanzhongguo.com</t>
  </si>
  <si>
    <t>mmator.com</t>
  </si>
  <si>
    <t>youthprimerinternational.org</t>
  </si>
  <si>
    <t>sportsbar.pw</t>
  </si>
  <si>
    <t>streak-link.com</t>
  </si>
  <si>
    <t>arpe-samois.fr</t>
  </si>
  <si>
    <t>solar2023.net</t>
  </si>
  <si>
    <t>novemberfifth.com</t>
  </si>
  <si>
    <t>fkbkun.com</t>
  </si>
  <si>
    <t>seoprism.ga</t>
  </si>
  <si>
    <t>meltdev.com</t>
  </si>
  <si>
    <t>pixhawk.org</t>
  </si>
  <si>
    <t>adexchangeprediction.com</t>
  </si>
  <si>
    <t>drm24.no</t>
  </si>
  <si>
    <t>cmwlaw.com</t>
  </si>
  <si>
    <t>starelabs.com</t>
  </si>
  <si>
    <t>bunnabi.jp</t>
  </si>
  <si>
    <t>deepbluehome.com</t>
  </si>
  <si>
    <t>iecn.com</t>
  </si>
  <si>
    <t>chagrp.com</t>
  </si>
  <si>
    <t>netnamed.net</t>
  </si>
  <si>
    <t>ntv.org.au</t>
  </si>
  <si>
    <t>kendis.io</t>
  </si>
  <si>
    <t>stock98.com.tw</t>
  </si>
  <si>
    <t>asmodeena.com</t>
  </si>
  <si>
    <t>canadagoose-outletstore.name</t>
  </si>
  <si>
    <t>turbokino.net</t>
  </si>
  <si>
    <t>fanslys.com</t>
  </si>
  <si>
    <t>qhrcsc.com</t>
  </si>
  <si>
    <t>tuismile.com</t>
  </si>
  <si>
    <t>iabcanada.com</t>
  </si>
  <si>
    <t>nakedwomensex.com</t>
  </si>
  <si>
    <t>turtlecoin.lol</t>
  </si>
  <si>
    <t>shimotsuma.lg.jp</t>
  </si>
  <si>
    <t>monarchbeachgolf.com</t>
  </si>
  <si>
    <t>ticbits.com</t>
  </si>
  <si>
    <t>adamsstreetpartners.com</t>
  </si>
  <si>
    <t>24-volcano.com</t>
  </si>
  <si>
    <t>cloudping.info</t>
  </si>
  <si>
    <t>artechsoluciones.com</t>
  </si>
  <si>
    <t>fairucnow.org</t>
  </si>
  <si>
    <t>handwrittennotes.in</t>
  </si>
  <si>
    <t>thedomesticdietitian.com</t>
  </si>
  <si>
    <t>almnarh.com</t>
  </si>
  <si>
    <t>parkerscrazycookies.com</t>
  </si>
  <si>
    <t>abcdn.io</t>
  </si>
  <si>
    <t>collapse.news</t>
  </si>
  <si>
    <t>loaneasy.net</t>
  </si>
  <si>
    <t>aspiratechnology.in</t>
  </si>
  <si>
    <t>onionii.com</t>
  </si>
  <si>
    <t>aromat2u.ru</t>
  </si>
  <si>
    <t>ctifl.fr</t>
  </si>
  <si>
    <t>githubcloud.com</t>
  </si>
  <si>
    <t>alondoninheritance.com</t>
  </si>
  <si>
    <t>petit-bateau.it</t>
  </si>
  <si>
    <t>sualojanainternet.net.br</t>
  </si>
  <si>
    <t>joomla-extensions.ru</t>
  </si>
  <si>
    <t>xslots.net</t>
  </si>
  <si>
    <t>world.ne.jp</t>
  </si>
  <si>
    <t>mobileedge.com</t>
  </si>
  <si>
    <t>fontanarchitecture.com</t>
  </si>
  <si>
    <t>themeszen.com</t>
  </si>
  <si>
    <t>sukayu.jp</t>
  </si>
  <si>
    <t>polysleep.ca</t>
  </si>
  <si>
    <t>bijbaan.nl</t>
  </si>
  <si>
    <t>narayanganjtimes.com</t>
  </si>
  <si>
    <t>unebeauty.com</t>
  </si>
  <si>
    <t>intertest.shop</t>
  </si>
  <si>
    <t>deez.re</t>
  </si>
  <si>
    <t>simple8.co.uk</t>
  </si>
  <si>
    <t>browserlearn.com</t>
  </si>
  <si>
    <t>gxdxw.cn</t>
  </si>
  <si>
    <t>qomus.info</t>
  </si>
  <si>
    <t>detali.zp.ua</t>
  </si>
  <si>
    <t>dropboxfingerprintjs.com</t>
  </si>
  <si>
    <t>dookeydash.com</t>
  </si>
  <si>
    <t>973-eht-namuh-973.com</t>
  </si>
  <si>
    <t>mazdaspeed.pl</t>
  </si>
  <si>
    <t>interbuzznews.com</t>
  </si>
  <si>
    <t>rwzz177.com</t>
  </si>
  <si>
    <t>mundyz.com</t>
  </si>
  <si>
    <t>infoaway.com</t>
  </si>
  <si>
    <t>fujitsu-ten.co.jp</t>
  </si>
  <si>
    <t>teh1xbet.com</t>
  </si>
  <si>
    <t>funeasylearn.com</t>
  </si>
  <si>
    <t>mrbin.io</t>
  </si>
  <si>
    <t>golp4elik.com</t>
  </si>
  <si>
    <t>strahyem.com</t>
  </si>
  <si>
    <t>grasshopper.co.jp</t>
  </si>
  <si>
    <t>firepad.io</t>
  </si>
  <si>
    <t>kompetenzzentrum.li</t>
  </si>
  <si>
    <t>gipsykings.com</t>
  </si>
  <si>
    <t>maineboats.com</t>
  </si>
  <si>
    <t>play-club-vulcan.com</t>
  </si>
  <si>
    <t>belifi.com</t>
  </si>
  <si>
    <t>vesnawedding.ru</t>
  </si>
  <si>
    <t>sliplay.se</t>
  </si>
  <si>
    <t>oszkim.de</t>
  </si>
  <si>
    <t>useweb3.xyz</t>
  </si>
  <si>
    <t>blackandmcdonald.com</t>
  </si>
  <si>
    <t>asimplemodel.com</t>
  </si>
  <si>
    <t>netdish.com</t>
  </si>
  <si>
    <t>primecorporateservices.com</t>
  </si>
  <si>
    <t>spider-mac.com</t>
  </si>
  <si>
    <t>mitribudevendedores.com</t>
  </si>
  <si>
    <t>meinungsstudie.de</t>
  </si>
  <si>
    <t>youngandraw.com</t>
  </si>
  <si>
    <t>henglu-sh.com</t>
  </si>
  <si>
    <t>dmkhost.net</t>
  </si>
  <si>
    <t>marketerplus.pl</t>
  </si>
  <si>
    <t>ilcs.ac.ma</t>
  </si>
  <si>
    <t>aimcapital.net</t>
  </si>
  <si>
    <t>pornzone.com</t>
  </si>
  <si>
    <t>prologex.com</t>
  </si>
  <si>
    <t>ccgh.com.tw</t>
  </si>
  <si>
    <t>hqswuye.com</t>
  </si>
  <si>
    <t>pinemedia.net</t>
  </si>
  <si>
    <t>oopsie.tube</t>
  </si>
  <si>
    <t>casino7.cc</t>
  </si>
  <si>
    <t>bestview1.ga</t>
  </si>
  <si>
    <t>helloepics.com</t>
  </si>
  <si>
    <t>bikersos.com</t>
  </si>
  <si>
    <t>talkchelsea.net</t>
  </si>
  <si>
    <t>mfm.ru</t>
  </si>
  <si>
    <t>vavadacasinos5x.store</t>
  </si>
  <si>
    <t>scienceinfo.net</t>
  </si>
  <si>
    <t>zghztb.com</t>
  </si>
  <si>
    <t>gizmologi.id</t>
  </si>
  <si>
    <t>vtrahehd.com</t>
  </si>
  <si>
    <t>pornofak.com</t>
  </si>
  <si>
    <t>neman.by</t>
  </si>
  <si>
    <t>bdfrealty.com</t>
  </si>
  <si>
    <t>wetenschap24.nl</t>
  </si>
  <si>
    <t>e-delco.com</t>
  </si>
  <si>
    <t>simplefood.com.ar</t>
  </si>
  <si>
    <t>absolutok.com</t>
  </si>
  <si>
    <t>oiguniforms.com</t>
  </si>
  <si>
    <t>nfc-skn.org</t>
  </si>
  <si>
    <t>ricardovidal.net</t>
  </si>
  <si>
    <t>publi10host.com.br</t>
  </si>
  <si>
    <t>hanamembership.com</t>
  </si>
  <si>
    <t>aslpro.cc</t>
  </si>
  <si>
    <t>siglentna.com</t>
  </si>
  <si>
    <t>knifeaid.com</t>
  </si>
  <si>
    <t>realtek-download.com</t>
  </si>
  <si>
    <t>academyofinnerscience.in</t>
  </si>
  <si>
    <t>so-ne.ne.jp</t>
  </si>
  <si>
    <t>davis.com</t>
  </si>
  <si>
    <t>mundoclasico.com</t>
  </si>
  <si>
    <t>u4j1g6.online</t>
  </si>
  <si>
    <t>erectionpps.com</t>
  </si>
  <si>
    <t>arcatapet.com</t>
  </si>
  <si>
    <t>hfg.org</t>
  </si>
  <si>
    <t>rsn.net.au</t>
  </si>
  <si>
    <t>muastore.co.uk</t>
  </si>
  <si>
    <t>hotelbennett.com</t>
  </si>
  <si>
    <t>dipnotsunucu.com</t>
  </si>
  <si>
    <t>firefoxbikes.com</t>
  </si>
  <si>
    <t>gaonchart.co.kr</t>
  </si>
  <si>
    <t>gevorgian.com</t>
  </si>
  <si>
    <t>careerstance.com</t>
  </si>
  <si>
    <t>pornteenvideo.info</t>
  </si>
  <si>
    <t>lttlword.ru</t>
  </si>
  <si>
    <t>brick-brokers.com</t>
  </si>
  <si>
    <t>elportal.pl</t>
  </si>
  <si>
    <t>kat.sx</t>
  </si>
  <si>
    <t>johnprendergast.com</t>
  </si>
  <si>
    <t>hmix.net</t>
  </si>
  <si>
    <t>bloguseful.ru</t>
  </si>
  <si>
    <t>fujifilm.ca</t>
  </si>
  <si>
    <t>yungshingroup.com</t>
  </si>
  <si>
    <t>globemedsaudi.com</t>
  </si>
  <si>
    <t>global-wire.net</t>
  </si>
  <si>
    <t>hyperemesis.org</t>
  </si>
  <si>
    <t>histor.nl</t>
  </si>
  <si>
    <t>uk-london.website</t>
  </si>
  <si>
    <t>nylscorp.com</t>
  </si>
  <si>
    <t>mypettygram.com</t>
  </si>
  <si>
    <t>frbnp2.com</t>
  </si>
  <si>
    <t>mizhelenscountrycottage.com</t>
  </si>
  <si>
    <t>mosaicfn.com</t>
  </si>
  <si>
    <t>journalpsyche.org</t>
  </si>
  <si>
    <t>whatever.social</t>
  </si>
  <si>
    <t>nijijourney.com</t>
  </si>
  <si>
    <t>parkkitchen.com</t>
  </si>
  <si>
    <t>lwinfo.com</t>
  </si>
  <si>
    <t>pm.gov.ly</t>
  </si>
  <si>
    <t>onezip.ga</t>
  </si>
  <si>
    <t>sexforum.win</t>
  </si>
  <si>
    <t>avigraev.com</t>
  </si>
  <si>
    <t>ct108.com</t>
  </si>
  <si>
    <t>sochineniena5.ru</t>
  </si>
  <si>
    <t>amaite.com.br</t>
  </si>
  <si>
    <t>hilexpoly.net</t>
  </si>
  <si>
    <t>vegamovies.rocks</t>
  </si>
  <si>
    <t>netshop.jp</t>
  </si>
  <si>
    <t>americanfitness.net</t>
  </si>
  <si>
    <t>molld.co.th</t>
  </si>
  <si>
    <t>escortservicesmumbai.com</t>
  </si>
  <si>
    <t>purish.com</t>
  </si>
  <si>
    <t>3cx.ae</t>
  </si>
  <si>
    <t>eleckron.com</t>
  </si>
  <si>
    <t>farmavik.ru</t>
  </si>
  <si>
    <t>zmzfile.com</t>
  </si>
  <si>
    <t>maks-bet.ru</t>
  </si>
  <si>
    <t>resellergrow.com</t>
  </si>
  <si>
    <t>islandfcu.org</t>
  </si>
  <si>
    <t>northhouse.org</t>
  </si>
  <si>
    <t>qooq-br.com</t>
  </si>
  <si>
    <t>ooek.od.ua</t>
  </si>
  <si>
    <t>zhilservis55.ru</t>
  </si>
  <si>
    <t>salesprowh.biz</t>
  </si>
  <si>
    <t>jardigital.net</t>
  </si>
  <si>
    <t>music-hit.online</t>
  </si>
  <si>
    <t>upjoygame.com</t>
  </si>
  <si>
    <t>sfdcstatik.com</t>
  </si>
  <si>
    <t>norskespill.com</t>
  </si>
  <si>
    <t>gettingoverit.co</t>
  </si>
  <si>
    <t>boaboa-casino.com</t>
  </si>
  <si>
    <t>fin888.com</t>
  </si>
  <si>
    <t>kgn.io</t>
  </si>
  <si>
    <t>twctanzania.com</t>
  </si>
  <si>
    <t>epaypos.com</t>
  </si>
  <si>
    <t>levitraztab.com</t>
  </si>
  <si>
    <t>99inn.cc</t>
  </si>
  <si>
    <t>threegirlsmedia.com</t>
  </si>
  <si>
    <t>kfog.com</t>
  </si>
  <si>
    <t>cookingorgeous.com</t>
  </si>
  <si>
    <t>getvamoose.com</t>
  </si>
  <si>
    <t>games-cores.com</t>
  </si>
  <si>
    <t>originsociety.global</t>
  </si>
  <si>
    <t>xhfxsb.cn</t>
  </si>
  <si>
    <t>assb.io</t>
  </si>
  <si>
    <t>saber-abrec.org</t>
  </si>
  <si>
    <t>senado.gov.py</t>
  </si>
  <si>
    <t>bikemi.com</t>
  </si>
  <si>
    <t>guiadohardware.net</t>
  </si>
  <si>
    <t>cimris.ru</t>
  </si>
  <si>
    <t>cweonline.org</t>
  </si>
  <si>
    <t>nortedesantander.gov.co</t>
  </si>
  <si>
    <t>webhane.com.tr</t>
  </si>
  <si>
    <t>bestfares.com</t>
  </si>
  <si>
    <t>doralsign.com</t>
  </si>
  <si>
    <t>ulstein.com</t>
  </si>
  <si>
    <t>millsoft.ca</t>
  </si>
  <si>
    <t>xprostitutki-sevastopolya.com</t>
  </si>
  <si>
    <t>wpcoder.cn</t>
  </si>
  <si>
    <t>bangkoknavi.com</t>
  </si>
  <si>
    <t>jaaps.nl</t>
  </si>
  <si>
    <t>vs999-vip.com</t>
  </si>
  <si>
    <t>yak.com</t>
  </si>
  <si>
    <t>invisio.com</t>
  </si>
  <si>
    <t>misportsnow.com</t>
  </si>
  <si>
    <t>xinexis.net</t>
  </si>
  <si>
    <t>jerichoschools.org</t>
  </si>
  <si>
    <t>dimensaoweb.com.br</t>
  </si>
  <si>
    <t>chaturbaterooms.com</t>
  </si>
  <si>
    <t>dnamicro.com</t>
  </si>
  <si>
    <t>sagepayrollservices.com</t>
  </si>
  <si>
    <t>megavoce.it</t>
  </si>
  <si>
    <t>belin-editeur.com</t>
  </si>
  <si>
    <t>huramobil.cz</t>
  </si>
  <si>
    <t>manders.ru</t>
  </si>
  <si>
    <t>ogretmenmeb.com</t>
  </si>
  <si>
    <t>emqgfo.ru</t>
  </si>
  <si>
    <t>1039thewolf.com</t>
  </si>
  <si>
    <t>kz2oq0xm6ie7gn5dkswlpv6mfgci8yoe3xlqp12gjotp5fdjxs5ckztb8rzn.codes</t>
  </si>
  <si>
    <t>service-webroot.com</t>
  </si>
  <si>
    <t>thorntons-law.co.uk</t>
  </si>
  <si>
    <t>aceelitecard.com</t>
  </si>
  <si>
    <t>protedyne.com</t>
  </si>
  <si>
    <t>newsmada.com</t>
  </si>
  <si>
    <t>shore-media.com</t>
  </si>
  <si>
    <t>websat.com.ar</t>
  </si>
  <si>
    <t>whitworthpirates.com</t>
  </si>
  <si>
    <t>cnwb.net</t>
  </si>
  <si>
    <t>mwsdns.com</t>
  </si>
  <si>
    <t>rayalink.com</t>
  </si>
  <si>
    <t>dlogixs.com</t>
  </si>
  <si>
    <t>dark-gold.xyz</t>
  </si>
  <si>
    <t>bytestechnolab.com</t>
  </si>
  <si>
    <t>cnvloyalty.com</t>
  </si>
  <si>
    <t>vietzeit.com</t>
  </si>
  <si>
    <t>consuladoportugalsp.org.br</t>
  </si>
  <si>
    <t>restdigitalis.com</t>
  </si>
  <si>
    <t>oceanhealthindex.org</t>
  </si>
  <si>
    <t>other98.com</t>
  </si>
  <si>
    <t>designerethniccloth.com</t>
  </si>
  <si>
    <t>esignal.biz</t>
  </si>
  <si>
    <t>taunieverett.com</t>
  </si>
  <si>
    <t>hostforyou.com</t>
  </si>
  <si>
    <t>pcm.net</t>
  </si>
  <si>
    <t>kirowski.com</t>
  </si>
  <si>
    <t>georgetowntile.com</t>
  </si>
  <si>
    <t>magicalnepal.com</t>
  </si>
  <si>
    <t>hexagonxalt.net</t>
  </si>
  <si>
    <t>cursor.site</t>
  </si>
  <si>
    <t>wild8prey.com</t>
  </si>
  <si>
    <t>scaithebathhouse.com</t>
  </si>
  <si>
    <t>thekurdishproject.org</t>
  </si>
  <si>
    <t>mega555kf7lsmb54yd6darkmarket4onion7darknet5tor.top</t>
  </si>
  <si>
    <t>lysva.biz</t>
  </si>
  <si>
    <t>addict.com</t>
  </si>
  <si>
    <t>schneekloth.de</t>
  </si>
  <si>
    <t>rankedin.com</t>
  </si>
  <si>
    <t>smartuptower.kr</t>
  </si>
  <si>
    <t>anyarinc.com</t>
  </si>
  <si>
    <t>grindinggears.com</t>
  </si>
  <si>
    <t>ghcmychart.com</t>
  </si>
  <si>
    <t>hostminds.ro</t>
  </si>
  <si>
    <t>tolivelugu.com</t>
  </si>
  <si>
    <t>misschina.info</t>
  </si>
  <si>
    <t>watchseries.video</t>
  </si>
  <si>
    <t>softsys.co.at</t>
  </si>
  <si>
    <t>shipday.com</t>
  </si>
  <si>
    <t>orixrentec.jp</t>
  </si>
  <si>
    <t>localsearch.tech</t>
  </si>
  <si>
    <t>thirstproject.org</t>
  </si>
  <si>
    <t>helpnetjequie.com.br</t>
  </si>
  <si>
    <t>hometeambbq.com</t>
  </si>
  <si>
    <t>cs6-gmgnet.net</t>
  </si>
  <si>
    <t>lomaster-spb.ru</t>
  </si>
  <si>
    <t>royal-clima.com</t>
  </si>
  <si>
    <t>goldstarstrips.com</t>
  </si>
  <si>
    <t>js.mil</t>
  </si>
  <si>
    <t>servercreations.com</t>
  </si>
  <si>
    <t>hammersofthors.com</t>
  </si>
  <si>
    <t>etyeshlirsjowrtsomn.com</t>
  </si>
  <si>
    <t>xvideos-hd.com</t>
  </si>
  <si>
    <t>ampedprod.com</t>
  </si>
  <si>
    <t>hermione.com</t>
  </si>
  <si>
    <t>santhaldisom.in</t>
  </si>
  <si>
    <t>hhhn.org</t>
  </si>
  <si>
    <t>studiobastos.com</t>
  </si>
  <si>
    <t>anatoliahospital.com</t>
  </si>
  <si>
    <t>centerhotels.com</t>
  </si>
  <si>
    <t>magnetone.ga</t>
  </si>
  <si>
    <t>liptakoafrica.com</t>
  </si>
  <si>
    <t>vinumventures.com</t>
  </si>
  <si>
    <t>thefecaltransplantfoundation.org</t>
  </si>
  <si>
    <t>stevejenkins.com</t>
  </si>
  <si>
    <t>skillpill.com</t>
  </si>
  <si>
    <t>admembest.win</t>
  </si>
  <si>
    <t>feriados.cl</t>
  </si>
  <si>
    <t>original-diplomans24.com</t>
  </si>
  <si>
    <t>catholicsandcultures.org</t>
  </si>
  <si>
    <t>coreserv.net</t>
  </si>
  <si>
    <t>fbnewsleader.com</t>
  </si>
  <si>
    <t>earthfirst.org</t>
  </si>
  <si>
    <t>stadtbibliothek-stuttgart.de</t>
  </si>
  <si>
    <t>worldofgnome.org</t>
  </si>
  <si>
    <t>bdbpitmans.com</t>
  </si>
  <si>
    <t>cota.org.au</t>
  </si>
  <si>
    <t>duhost.pe</t>
  </si>
  <si>
    <t>sisbr.com.br</t>
  </si>
  <si>
    <t>wwenglish.org</t>
  </si>
  <si>
    <t>teijinautomotive.cn</t>
  </si>
  <si>
    <t>expertbeacon.com</t>
  </si>
  <si>
    <t>benioncorp.com</t>
  </si>
  <si>
    <t>magazinkolik.com</t>
  </si>
  <si>
    <t>benscycle.com</t>
  </si>
  <si>
    <t>indowebmaster.com</t>
  </si>
  <si>
    <t>chastity.com</t>
  </si>
  <si>
    <t>ride.capital</t>
  </si>
  <si>
    <t>myexcellentwriter.com</t>
  </si>
  <si>
    <t>kangarooenterprises.co.ug</t>
  </si>
  <si>
    <t>my-sudoku.com</t>
  </si>
  <si>
    <t>spoonabilities.com</t>
  </si>
  <si>
    <t>oj5qwjo16d.ru</t>
  </si>
  <si>
    <t>toppsnfts.com</t>
  </si>
  <si>
    <t>globtopeuro.shop</t>
  </si>
  <si>
    <t>family-guide.ru</t>
  </si>
  <si>
    <t>ratingperson.com</t>
  </si>
  <si>
    <t>augmentinx.com</t>
  </si>
  <si>
    <t>faqs.tips</t>
  </si>
  <si>
    <t>fortune-winners7.com</t>
  </si>
  <si>
    <t>pinoycookingrecipes.com</t>
  </si>
  <si>
    <t>weldwork.com</t>
  </si>
  <si>
    <t>bitstar.biz</t>
  </si>
  <si>
    <t>irecord.org.uk</t>
  </si>
  <si>
    <t>pubscale.com</t>
  </si>
  <si>
    <t>x2c.nl</t>
  </si>
  <si>
    <t>hcx.co</t>
  </si>
  <si>
    <t>biosflash.com</t>
  </si>
  <si>
    <t>sigfobut.site</t>
  </si>
  <si>
    <t>susitiofacil.com</t>
  </si>
  <si>
    <t>workink.xyz</t>
  </si>
  <si>
    <t>azzlee.com</t>
  </si>
  <si>
    <t>obstetrics-gynecology.biz</t>
  </si>
  <si>
    <t>gourmetgarden.com</t>
  </si>
  <si>
    <t>the-savoisien.com</t>
  </si>
  <si>
    <t>vendemasperu.com</t>
  </si>
  <si>
    <t>swab2b.com</t>
  </si>
  <si>
    <t>miastokobiet.pl</t>
  </si>
  <si>
    <t>layer10.com</t>
  </si>
  <si>
    <t>probank.club</t>
  </si>
  <si>
    <t>imeco-th.cz</t>
  </si>
  <si>
    <t>mobilegoo.shop</t>
  </si>
  <si>
    <t>pornopak.com</t>
  </si>
  <si>
    <t>autoleader1.ru</t>
  </si>
  <si>
    <t>shikkakutranslations.org</t>
  </si>
  <si>
    <t>cde.org.tw</t>
  </si>
  <si>
    <t>minisport.com</t>
  </si>
  <si>
    <t>therunningoutlet.co.uk</t>
  </si>
  <si>
    <t>livingcefalu.com</t>
  </si>
  <si>
    <t>myoffice.cz</t>
  </si>
  <si>
    <t>vitalhealthsoftware.com</t>
  </si>
  <si>
    <t>casinogo.dk</t>
  </si>
  <si>
    <t>wedmusic.in</t>
  </si>
  <si>
    <t>amper.cz</t>
  </si>
  <si>
    <t>meldingcloud.com</t>
  </si>
  <si>
    <t>7thleveltech.com</t>
  </si>
  <si>
    <t>ameritux.net</t>
  </si>
  <si>
    <t>foodiebytes.com</t>
  </si>
  <si>
    <t>famille-kazokusou.com</t>
  </si>
  <si>
    <t>udagdns.de</t>
  </si>
  <si>
    <t>parkridgehealth.com</t>
  </si>
  <si>
    <t>blnsoftware.com</t>
  </si>
  <si>
    <t>griffinwong.net</t>
  </si>
  <si>
    <t>catocr.com</t>
  </si>
  <si>
    <t>krungsriepayment.com</t>
  </si>
  <si>
    <t>pineapp.lol</t>
  </si>
  <si>
    <t>swanhellenic.com</t>
  </si>
  <si>
    <t>neufeldinstitute.org</t>
  </si>
  <si>
    <t>turkeysforlife.com</t>
  </si>
  <si>
    <t>pioner.kg</t>
  </si>
  <si>
    <t>buypermethrin.com</t>
  </si>
  <si>
    <t>cookistry.com</t>
  </si>
  <si>
    <t>thehuntinglife.com</t>
  </si>
  <si>
    <t>pedros.com</t>
  </si>
  <si>
    <t>3dhunt.co</t>
  </si>
  <si>
    <t>worldywca.org</t>
  </si>
  <si>
    <t>zerorotate.win</t>
  </si>
  <si>
    <t>postris.com</t>
  </si>
  <si>
    <t>elite-academy.online</t>
  </si>
  <si>
    <t>pissingshitting.com</t>
  </si>
  <si>
    <t>tauceti.org.au</t>
  </si>
  <si>
    <t>uwd.agency</t>
  </si>
  <si>
    <t>hostfurious.com</t>
  </si>
  <si>
    <t>mojepanstwo.pl</t>
  </si>
  <si>
    <t>traderspro.com</t>
  </si>
  <si>
    <t>youngnaughty.net</t>
  </si>
  <si>
    <t>outreach-to-africa.org</t>
  </si>
  <si>
    <t>lfslb.com</t>
  </si>
  <si>
    <t>ind.ninja</t>
  </si>
  <si>
    <t>airhex.com</t>
  </si>
  <si>
    <t>lendo.se</t>
  </si>
  <si>
    <t>get-online.dk</t>
  </si>
  <si>
    <t>averodx.com</t>
  </si>
  <si>
    <t>vectorlabs.com</t>
  </si>
  <si>
    <t>demonproxy.com</t>
  </si>
  <si>
    <t>neitwireless.net</t>
  </si>
  <si>
    <t>affiliatemetric.com</t>
  </si>
  <si>
    <t>milashki.vip</t>
  </si>
  <si>
    <t>topbea.ga</t>
  </si>
  <si>
    <t>cathedrale-strasbourg.fr</t>
  </si>
  <si>
    <t>peacekeeper.ru</t>
  </si>
  <si>
    <t>menglu.com</t>
  </si>
  <si>
    <t>gabriellesmith.co</t>
  </si>
  <si>
    <t>pulsesports.ng</t>
  </si>
  <si>
    <t>futoncompany.co.uk</t>
  </si>
  <si>
    <t>1xslots-boom.ru</t>
  </si>
  <si>
    <t>pergosolutions2.com</t>
  </si>
  <si>
    <t>nexusnotes.com</t>
  </si>
  <si>
    <t>lauberhorn.ch</t>
  </si>
  <si>
    <t>h-c-s-group.com</t>
  </si>
  <si>
    <t>interfile.de</t>
  </si>
  <si>
    <t>iqrafudosan.com</t>
  </si>
  <si>
    <t>greyhound.co.za</t>
  </si>
  <si>
    <t>citizensofhumanity.co</t>
  </si>
  <si>
    <t>allwallpaperspro.com</t>
  </si>
  <si>
    <t>researchautism.net</t>
  </si>
  <si>
    <t>ignite.be</t>
  </si>
  <si>
    <t>bilzin.com</t>
  </si>
  <si>
    <t>frederique-constant.com</t>
  </si>
  <si>
    <t>tts-msk.ru</t>
  </si>
  <si>
    <t>skolemusikkorps.no</t>
  </si>
  <si>
    <t>botvinik.net</t>
  </si>
  <si>
    <t>directwatch.ru</t>
  </si>
  <si>
    <t>redirecting0.eu</t>
  </si>
  <si>
    <t>raytheon-anschuetz.com</t>
  </si>
  <si>
    <t>logisticsit.com</t>
  </si>
  <si>
    <t>horsemagazine.com</t>
  </si>
  <si>
    <t>russianecuador.com</t>
  </si>
  <si>
    <t>giornalesm.com</t>
  </si>
  <si>
    <t>mynineelmspoint.co.uk</t>
  </si>
  <si>
    <t>studenttorget.no</t>
  </si>
  <si>
    <t>investomatica.com</t>
  </si>
  <si>
    <t>braunintertec.com</t>
  </si>
  <si>
    <t>armyhosting.com</t>
  </si>
  <si>
    <t>silverstatecommunications.net</t>
  </si>
  <si>
    <t>asfa-reunion.com</t>
  </si>
  <si>
    <t>nanosysinc.com</t>
  </si>
  <si>
    <t>ohm-electric.co.jp</t>
  </si>
  <si>
    <t>epicamoderah.com</t>
  </si>
  <si>
    <t>galantom.ro</t>
  </si>
  <si>
    <t>rightjournalism.com</t>
  </si>
  <si>
    <t>ruelta.ru</t>
  </si>
  <si>
    <t>tovutilms.com</t>
  </si>
  <si>
    <t>harmontown.com</t>
  </si>
  <si>
    <t>registerherald.com</t>
  </si>
  <si>
    <t>forum-transports.com</t>
  </si>
  <si>
    <t>mivodo.com</t>
  </si>
  <si>
    <t>numanetworks.com</t>
  </si>
  <si>
    <t>silverlinetools.com</t>
  </si>
  <si>
    <t>kniga.me</t>
  </si>
  <si>
    <t>intimlife1.com</t>
  </si>
  <si>
    <t>kotimaa.fi</t>
  </si>
  <si>
    <t>integracasaetna.it</t>
  </si>
  <si>
    <t>asreasiacompany.ir</t>
  </si>
  <si>
    <t>maytrabahodito.com</t>
  </si>
  <si>
    <t>hzwate.com</t>
  </si>
  <si>
    <t>u1-radio.at</t>
  </si>
  <si>
    <t>bonzaseeds.com</t>
  </si>
  <si>
    <t>spacenter24.ru</t>
  </si>
  <si>
    <t>ueigroupdies.com</t>
  </si>
  <si>
    <t>delsolphotography.com</t>
  </si>
  <si>
    <t>remotlog.com</t>
  </si>
  <si>
    <t>nike-airmax.de</t>
  </si>
  <si>
    <t>remco.com.ua</t>
  </si>
  <si>
    <t>ridgeviewmedical.org</t>
  </si>
  <si>
    <t>mediconnect.com</t>
  </si>
  <si>
    <t>sportske.ba</t>
  </si>
  <si>
    <t>digitalsenior.sg</t>
  </si>
  <si>
    <t>proranker65.cf</t>
  </si>
  <si>
    <t>kleinart.net</t>
  </si>
  <si>
    <t>responsiblehospitals.com</t>
  </si>
  <si>
    <t>travelife.info</t>
  </si>
  <si>
    <t>freie-berufe.de</t>
  </si>
  <si>
    <t>slot-best.com</t>
  </si>
  <si>
    <t>613originals.com</t>
  </si>
  <si>
    <t>welcameclub.com</t>
  </si>
  <si>
    <t>freesoundtrackmusic.com</t>
  </si>
  <si>
    <t>eximettrafo.cz</t>
  </si>
  <si>
    <t>gif-king.com</t>
  </si>
  <si>
    <t>wordpresswebsitedesigner.com.au</t>
  </si>
  <si>
    <t>zenithosphere.com</t>
  </si>
  <si>
    <t>ailita-shop.ru</t>
  </si>
  <si>
    <t>ourcries.org</t>
  </si>
  <si>
    <t>gonganmi.com</t>
  </si>
  <si>
    <t>nxtv.jp</t>
  </si>
  <si>
    <t>prostitutki-astrahani.com</t>
  </si>
  <si>
    <t>whiteninjacomics.com</t>
  </si>
  <si>
    <t>aparatefitness.com</t>
  </si>
  <si>
    <t>chinathinktanks.org.cn</t>
  </si>
  <si>
    <t>vrcroiplus.com</t>
  </si>
  <si>
    <t>hotelpuertadesegovia.com</t>
  </si>
  <si>
    <t>merck.ca</t>
  </si>
  <si>
    <t>ameriglide.com</t>
  </si>
  <si>
    <t>myprovisioning.com</t>
  </si>
  <si>
    <t>hqtube.pro</t>
  </si>
  <si>
    <t>wesco.fr</t>
  </si>
  <si>
    <t>brickit.app</t>
  </si>
  <si>
    <t>duelsplay.com</t>
  </si>
  <si>
    <t>celebsnetworthwiki.com</t>
  </si>
  <si>
    <t>tiz.taxi</t>
  </si>
  <si>
    <t>ivermectinaforhumans.com</t>
  </si>
  <si>
    <t>splitly.com</t>
  </si>
  <si>
    <t>super-book.com</t>
  </si>
  <si>
    <t>cmkts.com</t>
  </si>
  <si>
    <t>v-consultant.com</t>
  </si>
  <si>
    <t>tennis-ms.com</t>
  </si>
  <si>
    <t>wooricasino.top</t>
  </si>
  <si>
    <t>day1labs.org</t>
  </si>
  <si>
    <t>e-bikeshop.co.uk</t>
  </si>
  <si>
    <t>avironactive.net</t>
  </si>
  <si>
    <t>acter-sochi.ru</t>
  </si>
  <si>
    <t>bitniex.com</t>
  </si>
  <si>
    <t>proces-srv.ru</t>
  </si>
  <si>
    <t>visitmacysusa.com</t>
  </si>
  <si>
    <t>canalsolar.com.br</t>
  </si>
  <si>
    <t>mercuryav.com</t>
  </si>
  <si>
    <t>thetechoreo.com</t>
  </si>
  <si>
    <t>vortexa.com</t>
  </si>
  <si>
    <t>seorankerpro46.ml</t>
  </si>
  <si>
    <t>airportvolgograd.ru</t>
  </si>
  <si>
    <t>stinet.ru</t>
  </si>
  <si>
    <t>marinepia.or.jp</t>
  </si>
  <si>
    <t>nizagara.com</t>
  </si>
  <si>
    <t>claro.com.ni</t>
  </si>
  <si>
    <t>ttrcasino.ru</t>
  </si>
  <si>
    <t>infamousswim.com.au</t>
  </si>
  <si>
    <t>bcsportbikes.com</t>
  </si>
  <si>
    <t>hengqian.net</t>
  </si>
  <si>
    <t>moretreat.com</t>
  </si>
  <si>
    <t>reichmann.net</t>
  </si>
  <si>
    <t>chastoozerie.ru</t>
  </si>
  <si>
    <t>almenhaj.net</t>
  </si>
  <si>
    <t>lightstim.com</t>
  </si>
  <si>
    <t>bigfilecabinet.com</t>
  </si>
  <si>
    <t>hoodriverclones.com</t>
  </si>
  <si>
    <t>dynamichealthstaff.com</t>
  </si>
  <si>
    <t>thanecity.gov.in</t>
  </si>
  <si>
    <t>sev-eirc.ru</t>
  </si>
  <si>
    <t>decarealtyinc.com</t>
  </si>
  <si>
    <t>perfectmilfpics.com</t>
  </si>
  <si>
    <t>businessfortnight.com</t>
  </si>
  <si>
    <t>findefix.com</t>
  </si>
  <si>
    <t>ovod.ru</t>
  </si>
  <si>
    <t>u1h.com</t>
  </si>
  <si>
    <t>hess31.com</t>
  </si>
  <si>
    <t>paccapital.com.au</t>
  </si>
  <si>
    <t>roundel.com</t>
  </si>
  <si>
    <t>logix.com</t>
  </si>
  <si>
    <t>insete.gr</t>
  </si>
  <si>
    <t>artwebdesign.pt</t>
  </si>
  <si>
    <t>xn--h1agdbebej2bzej.watch</t>
  </si>
  <si>
    <t>thesubways.net</t>
  </si>
  <si>
    <t>worldacademy.org</t>
  </si>
  <si>
    <t>intergastro.de</t>
  </si>
  <si>
    <t>sbn.bz</t>
  </si>
  <si>
    <t>syriatimes.sy</t>
  </si>
  <si>
    <t>louboutinshoes.co.uk</t>
  </si>
  <si>
    <t>skt-com.net</t>
  </si>
  <si>
    <t>host-e.net</t>
  </si>
  <si>
    <t>crumbtopbaking.com</t>
  </si>
  <si>
    <t>credicoop.com.ar</t>
  </si>
  <si>
    <t>rcwlitagency.com</t>
  </si>
  <si>
    <t>coups.top</t>
  </si>
  <si>
    <t>2ndsonautos.com</t>
  </si>
  <si>
    <t>champmetro.com</t>
  </si>
  <si>
    <t>atomicsites.net</t>
  </si>
  <si>
    <t>idunionlaw.com</t>
  </si>
  <si>
    <t>ensan-sd.org</t>
  </si>
  <si>
    <t>mybrainfitlife.com</t>
  </si>
  <si>
    <t>perjudianbesar.id</t>
  </si>
  <si>
    <t>pornosveta.tv</t>
  </si>
  <si>
    <t>russia-karts.ru</t>
  </si>
  <si>
    <t>mansioninmay.org</t>
  </si>
  <si>
    <t>91x167.xyz</t>
  </si>
  <si>
    <t>missmumbai.com</t>
  </si>
  <si>
    <t>friesenhahns.net</t>
  </si>
  <si>
    <t>anticonceptie.nl</t>
  </si>
  <si>
    <t>readersdigest.de</t>
  </si>
  <si>
    <t>52print.net</t>
  </si>
  <si>
    <t>sorarebase.football</t>
  </si>
  <si>
    <t>glsa.ro</t>
  </si>
  <si>
    <t>wdvx.com</t>
  </si>
  <si>
    <t>animeleague.net</t>
  </si>
  <si>
    <t>zxjxw.cn</t>
  </si>
  <si>
    <t>arborbrewing.com</t>
  </si>
  <si>
    <t>cicatsalud.com</t>
  </si>
  <si>
    <t>topcultured.com</t>
  </si>
  <si>
    <t>ericleantech.com</t>
  </si>
  <si>
    <t>restaurantweeksouthcarolina.com</t>
  </si>
  <si>
    <t>kodin1.com</t>
  </si>
  <si>
    <t>thecephalopodpage.org</t>
  </si>
  <si>
    <t>thanksben.com</t>
  </si>
  <si>
    <t>rinnoji.or.jp</t>
  </si>
  <si>
    <t>jejuglasscastle.com</t>
  </si>
  <si>
    <t>canadianluxuryusedcars.com</t>
  </si>
  <si>
    <t>wankura.com</t>
  </si>
  <si>
    <t>medsprawca.co</t>
  </si>
  <si>
    <t>onion.rip</t>
  </si>
  <si>
    <t>eccpharm.com</t>
  </si>
  <si>
    <t>arb.id</t>
  </si>
  <si>
    <t>motoringalliance.com</t>
  </si>
  <si>
    <t>wyomingfoodforthoughtproject.org</t>
  </si>
  <si>
    <t>autoprofessionals.org</t>
  </si>
  <si>
    <t>culinaryconcoctionsbypeabody.com</t>
  </si>
  <si>
    <t>ghostofatale.com</t>
  </si>
  <si>
    <t>breath-takers.com</t>
  </si>
  <si>
    <t>88lsm.com</t>
  </si>
  <si>
    <t>thuocdantoc.org</t>
  </si>
  <si>
    <t>brezzamarina.net</t>
  </si>
  <si>
    <t>kofferworld.de</t>
  </si>
  <si>
    <t>temashdesign.com</t>
  </si>
  <si>
    <t>r-vend.ru</t>
  </si>
  <si>
    <t>oneedm.com</t>
  </si>
  <si>
    <t>primariateius.ro</t>
  </si>
  <si>
    <t>office-pdf.com</t>
  </si>
  <si>
    <t>maximimages.com</t>
  </si>
  <si>
    <t>mdwcg.com</t>
  </si>
  <si>
    <t>cashmo.co.uk</t>
  </si>
  <si>
    <t>directorsandboards.com</t>
  </si>
  <si>
    <t>hypermeches.com</t>
  </si>
  <si>
    <t>loathepimpery.com</t>
  </si>
  <si>
    <t>ccllabs.com</t>
  </si>
  <si>
    <t>frler.com</t>
  </si>
  <si>
    <t>hostedbytc.com</t>
  </si>
  <si>
    <t>gtt.fr</t>
  </si>
  <si>
    <t>nikerosherun.us</t>
  </si>
  <si>
    <t>individualki-kogalim.ru</t>
  </si>
  <si>
    <t>georgievsk26.ru</t>
  </si>
  <si>
    <t>2tz7.cc</t>
  </si>
  <si>
    <t>jxkp.net</t>
  </si>
  <si>
    <t>4images-1mot.com</t>
  </si>
  <si>
    <t>genesysaffiliates.com</t>
  </si>
  <si>
    <t>xmxserver.com</t>
  </si>
  <si>
    <t>yzqz.cn</t>
  </si>
  <si>
    <t>precisionturbo.net</t>
  </si>
  <si>
    <t>limango-outlet.de</t>
  </si>
  <si>
    <t>livefootball.live</t>
  </si>
  <si>
    <t>donbosco-medien.de</t>
  </si>
  <si>
    <t>giving.agency</t>
  </si>
  <si>
    <t>pandora.net.co</t>
  </si>
  <si>
    <t>efloraofindia.com</t>
  </si>
  <si>
    <t>arvopart.ee</t>
  </si>
  <si>
    <t>douglas-mcintyre.com</t>
  </si>
  <si>
    <t>lapatriaenlinea.com</t>
  </si>
  <si>
    <t>visibleconsumerinsight.com</t>
  </si>
  <si>
    <t>machcloud.eu</t>
  </si>
  <si>
    <t>krabue-manga.com</t>
  </si>
  <si>
    <t>diversetech.kz</t>
  </si>
  <si>
    <t>przepisyjoli.com</t>
  </si>
  <si>
    <t>salejerseysus.com</t>
  </si>
  <si>
    <t>llad.com</t>
  </si>
  <si>
    <t>aah.co.uk</t>
  </si>
  <si>
    <t>ab101.xyz</t>
  </si>
  <si>
    <t>t4vps.eu</t>
  </si>
  <si>
    <t>skyapis.app</t>
  </si>
  <si>
    <t>recoverhosting.in</t>
  </si>
  <si>
    <t>ito-marinetown.co.jp</t>
  </si>
  <si>
    <t>toryburch.jp</t>
  </si>
  <si>
    <t>masud.co.uk</t>
  </si>
  <si>
    <t>krone.group</t>
  </si>
  <si>
    <t>dotnetspurt.com</t>
  </si>
  <si>
    <t>tijerascreek.com</t>
  </si>
  <si>
    <t>machaikonline.com</t>
  </si>
  <si>
    <t>starattestation.com</t>
  </si>
  <si>
    <t>pikitri.pt</t>
  </si>
  <si>
    <t>scholarsintel.com</t>
  </si>
  <si>
    <t>allwhois.com</t>
  </si>
  <si>
    <t>petchatz.com</t>
  </si>
  <si>
    <t>melag.com</t>
  </si>
  <si>
    <t>aliyunddos1025.com</t>
  </si>
  <si>
    <t>theinterantionaltribune.com</t>
  </si>
  <si>
    <t>zsjdidu.com</t>
  </si>
  <si>
    <t>allyouneeed.com</t>
  </si>
  <si>
    <t>blankenberge.be</t>
  </si>
  <si>
    <t>belle8.com</t>
  </si>
  <si>
    <t>melaleuca.com.cn</t>
  </si>
  <si>
    <t>theloyaltyco.app</t>
  </si>
  <si>
    <t>legakids.net</t>
  </si>
  <si>
    <t>indian-visa.online</t>
  </si>
  <si>
    <t>prostitutkicity.com</t>
  </si>
  <si>
    <t>irish-hosting.com</t>
  </si>
  <si>
    <t>thepurplepigchicago.com</t>
  </si>
  <si>
    <t>fashiola.it</t>
  </si>
  <si>
    <t>mangueradelatex.com</t>
  </si>
  <si>
    <t>ymca.com</t>
  </si>
  <si>
    <t>adata.parts</t>
  </si>
  <si>
    <t>magiclavka.biz</t>
  </si>
  <si>
    <t>zulu.id</t>
  </si>
  <si>
    <t>republicebank.com</t>
  </si>
  <si>
    <t>ribcrib.com</t>
  </si>
  <si>
    <t>anchorqea.com</t>
  </si>
  <si>
    <t>intim48.biz</t>
  </si>
  <si>
    <t>optionstrategist.com</t>
  </si>
  <si>
    <t>mallorca.es</t>
  </si>
  <si>
    <t>mandp.co.uk</t>
  </si>
  <si>
    <t>myarticle.com</t>
  </si>
  <si>
    <t>masie.com</t>
  </si>
  <si>
    <t>koreahas.com</t>
  </si>
  <si>
    <t>nemm.us</t>
  </si>
  <si>
    <t>legioinvestigazioni.it</t>
  </si>
  <si>
    <t>drive-land.net</t>
  </si>
  <si>
    <t>libnvkz.ru</t>
  </si>
  <si>
    <t>empresaactual.com</t>
  </si>
  <si>
    <t>shiralinia.ir</t>
  </si>
  <si>
    <t>healthwaymedical.com</t>
  </si>
  <si>
    <t>raincitystory.com</t>
  </si>
  <si>
    <t>travellink.com.br</t>
  </si>
  <si>
    <t>rustleryachts.com</t>
  </si>
  <si>
    <t>deltapsu.com</t>
  </si>
  <si>
    <t>malheurenterprise.com</t>
  </si>
  <si>
    <t>thecincinnatiherald.com</t>
  </si>
  <si>
    <t>j-haikyu.com</t>
  </si>
  <si>
    <t>yazaroku.com</t>
  </si>
  <si>
    <t>xn----7sbqamfrkhj2bc3a.com</t>
  </si>
  <si>
    <t>finetechzone.com</t>
  </si>
  <si>
    <t>climbcs.com</t>
  </si>
  <si>
    <t>gazetteday.com</t>
  </si>
  <si>
    <t>hotteenporn.net</t>
  </si>
  <si>
    <t>propertymajalengka.com</t>
  </si>
  <si>
    <t>meusitearquiteto.com.br</t>
  </si>
  <si>
    <t>merriemonarch.com</t>
  </si>
  <si>
    <t>kanseki.co.jp</t>
  </si>
  <si>
    <t>yongfongbaby.com</t>
  </si>
  <si>
    <t>anask.ru</t>
  </si>
  <si>
    <t>octamarketz.com</t>
  </si>
  <si>
    <t>zeldapendium.de</t>
  </si>
  <si>
    <t>semcodar.com.br</t>
  </si>
  <si>
    <t>cialishpt.com</t>
  </si>
  <si>
    <t>fyeo.wtf</t>
  </si>
  <si>
    <t>dresdner-bank.de</t>
  </si>
  <si>
    <t>agrello.io</t>
  </si>
  <si>
    <t>vipss-passports.com</t>
  </si>
  <si>
    <t>smiththompson.com</t>
  </si>
  <si>
    <t>lange-nacht-der-museen.de</t>
  </si>
  <si>
    <t>bgp.by</t>
  </si>
  <si>
    <t>melbetorqpnts.top</t>
  </si>
  <si>
    <t>davincibridal.com</t>
  </si>
  <si>
    <t>story.one</t>
  </si>
  <si>
    <t>prosebeforehos.com</t>
  </si>
  <si>
    <t>kulinarneprzeboje.pl</t>
  </si>
  <si>
    <t>plover.net</t>
  </si>
  <si>
    <t>mandarinawear.com</t>
  </si>
  <si>
    <t>nagoya-dome.co.jp</t>
  </si>
  <si>
    <t>underarmouroutlet.cc</t>
  </si>
  <si>
    <t>trudyshallmark.com</t>
  </si>
  <si>
    <t>cwcbexpo.com</t>
  </si>
  <si>
    <t>kunst-keramik.com</t>
  </si>
  <si>
    <t>auroraskystation.se</t>
  </si>
  <si>
    <t>detralex.ru</t>
  </si>
  <si>
    <t>jobsondemand.com</t>
  </si>
  <si>
    <t>nikefree-run.net</t>
  </si>
  <si>
    <t>filterfreeparents.com</t>
  </si>
  <si>
    <t>makeandappreciate.com</t>
  </si>
  <si>
    <t>telefonguru.hu</t>
  </si>
  <si>
    <t>menyohost.com</t>
  </si>
  <si>
    <t>kellblog.com</t>
  </si>
  <si>
    <t>crm.com.pl</t>
  </si>
  <si>
    <t>swiftpage10.com</t>
  </si>
  <si>
    <t>workswell.pro</t>
  </si>
  <si>
    <t>levus-club.xyz</t>
  </si>
  <si>
    <t>odynovotours.com</t>
  </si>
  <si>
    <t>qastack.ru</t>
  </si>
  <si>
    <t>soft4fun.net</t>
  </si>
  <si>
    <t>nzoom.com</t>
  </si>
  <si>
    <t>shopdonegood.com</t>
  </si>
  <si>
    <t>532et.com</t>
  </si>
  <si>
    <t>azino777-kazino1.win</t>
  </si>
  <si>
    <t>zhaikpress.kz</t>
  </si>
  <si>
    <t>compuclaim.com</t>
  </si>
  <si>
    <t>techmen.net</t>
  </si>
  <si>
    <t>piltoncollege.org.uk</t>
  </si>
  <si>
    <t>prequel.tv</t>
  </si>
  <si>
    <t>fbhl.com</t>
  </si>
  <si>
    <t>timbel.info</t>
  </si>
  <si>
    <t>neci.edu</t>
  </si>
  <si>
    <t>granadatheater.com</t>
  </si>
  <si>
    <t>nicheserver.com.br</t>
  </si>
  <si>
    <t>wysiwyg.fi</t>
  </si>
  <si>
    <t>theassetedge.net</t>
  </si>
  <si>
    <t>aeria.jp</t>
  </si>
  <si>
    <t>pfriembeer.com</t>
  </si>
  <si>
    <t>ledbin.ru</t>
  </si>
  <si>
    <t>funforest.nl</t>
  </si>
  <si>
    <t>52zhongchou.com</t>
  </si>
  <si>
    <t>studio-domino.com</t>
  </si>
  <si>
    <t>yalda.com</t>
  </si>
  <si>
    <t>thebirdnestoftx.com</t>
  </si>
  <si>
    <t>cazino-game.site</t>
  </si>
  <si>
    <t>vermoegensatlas.de</t>
  </si>
  <si>
    <t>seaandsunpelion.com</t>
  </si>
  <si>
    <t>veronica.nl</t>
  </si>
  <si>
    <t>hostproto.com</t>
  </si>
  <si>
    <t>algonquinpower.com</t>
  </si>
  <si>
    <t>gamemusicjukebox.com</t>
  </si>
  <si>
    <t>phpartners.org</t>
  </si>
  <si>
    <t>lada-56.ru</t>
  </si>
  <si>
    <t>ojiholdings.co.jp</t>
  </si>
  <si>
    <t>2solar.nl</t>
  </si>
  <si>
    <t>eligibilitylookup.com</t>
  </si>
  <si>
    <t>mercator-ocean.fr</t>
  </si>
  <si>
    <t>e-maildisclaimer.com</t>
  </si>
  <si>
    <t>the12daygiveaway.com</t>
  </si>
  <si>
    <t>goimagine.com</t>
  </si>
  <si>
    <t>meatami.com</t>
  </si>
  <si>
    <t>sandyaveledo.com</t>
  </si>
  <si>
    <t>1xbet-qv05.top</t>
  </si>
  <si>
    <t>arc365.cn</t>
  </si>
  <si>
    <t>hachettechildrens.co.uk</t>
  </si>
  <si>
    <t>eponline.es</t>
  </si>
  <si>
    <t>rombo.ru</t>
  </si>
  <si>
    <t>zao-spa.or.jp</t>
  </si>
  <si>
    <t>jomkerja.my</t>
  </si>
  <si>
    <t>siteseo.ru</t>
  </si>
  <si>
    <t>mrmoseley.co.uk</t>
  </si>
  <si>
    <t>imagework.ca</t>
  </si>
  <si>
    <t>kerchinfo.ru</t>
  </si>
  <si>
    <t>txtr.com</t>
  </si>
  <si>
    <t>e-yasamrehberi.com</t>
  </si>
  <si>
    <t>monclerjacketsale.us</t>
  </si>
  <si>
    <t>omgbeaupeep.com</t>
  </si>
  <si>
    <t>dateslocater.com</t>
  </si>
  <si>
    <t>edigitalnepal.com</t>
  </si>
  <si>
    <t>qol.com</t>
  </si>
  <si>
    <t>hhph.org</t>
  </si>
  <si>
    <t>yafoo.jp</t>
  </si>
  <si>
    <t>econocheck.com</t>
  </si>
  <si>
    <t>netflixpartners.com</t>
  </si>
  <si>
    <t>cloudbros.es</t>
  </si>
  <si>
    <t>rcmodelaircraft.com.au</t>
  </si>
  <si>
    <t>rottenbroadway.com</t>
  </si>
  <si>
    <t>fast70.com</t>
  </si>
  <si>
    <t>rotel.de</t>
  </si>
  <si>
    <t>pollstarpro.com</t>
  </si>
  <si>
    <t>cyberriver.com</t>
  </si>
  <si>
    <t>mundojoven.com</t>
  </si>
  <si>
    <t>plaatjesupload.nl</t>
  </si>
  <si>
    <t>hostdns.pl</t>
  </si>
  <si>
    <t>seblee.me</t>
  </si>
  <si>
    <t>cheapieshoe.com</t>
  </si>
  <si>
    <t>polygonrunway.com</t>
  </si>
  <si>
    <t>santaanazoo.org</t>
  </si>
  <si>
    <t>opencaching.com</t>
  </si>
  <si>
    <t>skcorp.net</t>
  </si>
  <si>
    <t>vkoolzz.net</t>
  </si>
  <si>
    <t>shearlingcoat.us</t>
  </si>
  <si>
    <t>10000recettes.com</t>
  </si>
  <si>
    <t>0038.net</t>
  </si>
  <si>
    <t>kids-forum.ru</t>
  </si>
  <si>
    <t>bollywoodgupshup.com</t>
  </si>
  <si>
    <t>eanjoman.ir</t>
  </si>
  <si>
    <t>govforce.com</t>
  </si>
  <si>
    <t>stopstalk.com</t>
  </si>
  <si>
    <t>fapzonexxx.com</t>
  </si>
  <si>
    <t>frankheidel.com</t>
  </si>
  <si>
    <t>travkamyravka.ru</t>
  </si>
  <si>
    <t>dvbviewer.com</t>
  </si>
  <si>
    <t>i-volution.be</t>
  </si>
  <si>
    <t>18-24.gr</t>
  </si>
  <si>
    <t>unisal.br</t>
  </si>
  <si>
    <t>asmaraloka.com</t>
  </si>
  <si>
    <t>unofficialtwrp.com</t>
  </si>
  <si>
    <t>kimbertonwholefoods.com</t>
  </si>
  <si>
    <t>whey100.ru</t>
  </si>
  <si>
    <t>line-usercontent.com</t>
  </si>
  <si>
    <t>gdrst.gov.cn</t>
  </si>
  <si>
    <t>brodollars.com</t>
  </si>
  <si>
    <t>duralee.com</t>
  </si>
  <si>
    <t>terra-finance.co</t>
  </si>
  <si>
    <t>excoincash.com</t>
  </si>
  <si>
    <t>free-zal.com</t>
  </si>
  <si>
    <t>arosuite.com</t>
  </si>
  <si>
    <t>route66news.com</t>
  </si>
  <si>
    <t>teachlouisiana.net</t>
  </si>
  <si>
    <t>desciclopedia.org</t>
  </si>
  <si>
    <t>lojasvirtuaisprofissionais.com.br</t>
  </si>
  <si>
    <t>jeffsutherland.com</t>
  </si>
  <si>
    <t>xn--910bq1bqe8d8dq43aynbvyeha820piwfs8md0bfi430kgup.site</t>
  </si>
  <si>
    <t>sv-cons.ru</t>
  </si>
  <si>
    <t>ontechcorp.com</t>
  </si>
  <si>
    <t>whownskenya.com</t>
  </si>
  <si>
    <t>bootveiling.com</t>
  </si>
  <si>
    <t>vpnparadise.com</t>
  </si>
  <si>
    <t>tvprostor.com</t>
  </si>
  <si>
    <t>amassrestaurant.com</t>
  </si>
  <si>
    <t>zephyrleads.com</t>
  </si>
  <si>
    <t>kalalautrail.com</t>
  </si>
  <si>
    <t>audiclubna.org</t>
  </si>
  <si>
    <t>93c4dee2cb.com</t>
  </si>
  <si>
    <t>ballet.co.uk</t>
  </si>
  <si>
    <t>mel-bet.fun</t>
  </si>
  <si>
    <t>youchess.ru</t>
  </si>
  <si>
    <t>apprendre-reviser-memoriser.fr</t>
  </si>
  <si>
    <t>alcoexpert.ru</t>
  </si>
  <si>
    <t>zingst.de</t>
  </si>
  <si>
    <t>imagilive.com</t>
  </si>
  <si>
    <t>thephotoapp.co.uk</t>
  </si>
  <si>
    <t>hoteliermagazine.com</t>
  </si>
  <si>
    <t>justart.ma</t>
  </si>
  <si>
    <t>postcodebijadres.nl</t>
  </si>
  <si>
    <t>triumphmotorcycles.nl</t>
  </si>
  <si>
    <t>pitchhub.com</t>
  </si>
  <si>
    <t>affcf.org</t>
  </si>
  <si>
    <t>dovasteam.ro</t>
  </si>
  <si>
    <t>empregosaude.pt</t>
  </si>
  <si>
    <t>minobr.org</t>
  </si>
  <si>
    <t>askleomedia.com</t>
  </si>
  <si>
    <t>sunnysidesda.org</t>
  </si>
  <si>
    <t>asfdgvdistr.xyz</t>
  </si>
  <si>
    <t>olympichonda.ca</t>
  </si>
  <si>
    <t>ndx15.com</t>
  </si>
  <si>
    <t>apprising.org</t>
  </si>
  <si>
    <t>bluebowlrecipes.com</t>
  </si>
  <si>
    <t>ailanet.org</t>
  </si>
  <si>
    <t>onlinecasinosg.com.sg</t>
  </si>
  <si>
    <t>enmicajondesastre.com</t>
  </si>
  <si>
    <t>rtb-media.ru</t>
  </si>
  <si>
    <t>eretzyisroel.org</t>
  </si>
  <si>
    <t>smartsourcellc.com</t>
  </si>
  <si>
    <t>mintyourstore.com</t>
  </si>
  <si>
    <t>erborian.ru</t>
  </si>
  <si>
    <t>pornplus.com</t>
  </si>
  <si>
    <t>juddy.biz</t>
  </si>
  <si>
    <t>transthumbs.com</t>
  </si>
  <si>
    <t>gameskhraido.com</t>
  </si>
  <si>
    <t>garneau.com</t>
  </si>
  <si>
    <t>taximania.us</t>
  </si>
  <si>
    <t>clockplan.top</t>
  </si>
  <si>
    <t>fldispensaries.com</t>
  </si>
  <si>
    <t>elegantbaby.com</t>
  </si>
  <si>
    <t>zingitsolutions.com</t>
  </si>
  <si>
    <t>secretslots.com</t>
  </si>
  <si>
    <t>dkdox.tv</t>
  </si>
  <si>
    <t>kvsa.de</t>
  </si>
  <si>
    <t>glav-expertndfl3.ru</t>
  </si>
  <si>
    <t>ontariopc.ca</t>
  </si>
  <si>
    <t>iwad-online.com</t>
  </si>
  <si>
    <t>orderwise.co.uk</t>
  </si>
  <si>
    <t>indianpornnew.com</t>
  </si>
  <si>
    <t>cirusfoundation.com</t>
  </si>
  <si>
    <t>r052.ru</t>
  </si>
  <si>
    <t>burlington.org.uk</t>
  </si>
  <si>
    <t>alienslice.com</t>
  </si>
  <si>
    <t>betterbird.eu</t>
  </si>
  <si>
    <t>bcbgroup.com</t>
  </si>
  <si>
    <t>ihonorato.cl</t>
  </si>
  <si>
    <t>sf-pharma.com.cn</t>
  </si>
  <si>
    <t>galaktika-omsk.ru</t>
  </si>
  <si>
    <t>copian.ca</t>
  </si>
  <si>
    <t>hzslimes.com</t>
  </si>
  <si>
    <t>mojaveexperiment.com</t>
  </si>
  <si>
    <t>gz-supplies.com</t>
  </si>
  <si>
    <t>boom12.ca</t>
  </si>
  <si>
    <t>a5dr.com</t>
  </si>
  <si>
    <t>voltron.com</t>
  </si>
  <si>
    <t>onedirect.co.uk</t>
  </si>
  <si>
    <t>riousfky.xyz</t>
  </si>
  <si>
    <t>mkrug.ru</t>
  </si>
  <si>
    <t>envysionwealth.com</t>
  </si>
  <si>
    <t>aswatmasriya.com</t>
  </si>
  <si>
    <t>directe.cat</t>
  </si>
  <si>
    <t>hydrobest.cf</t>
  </si>
  <si>
    <t>karame.cc</t>
  </si>
  <si>
    <t>macware.ru</t>
  </si>
  <si>
    <t>zolajesus.com</t>
  </si>
  <si>
    <t>reshamandi.com</t>
  </si>
  <si>
    <t>play-avtomaty-vulkan.net</t>
  </si>
  <si>
    <t>baanlamairesort.com</t>
  </si>
  <si>
    <t>boosterusa.ga</t>
  </si>
  <si>
    <t>logodesigner.ae</t>
  </si>
  <si>
    <t>prakard.com</t>
  </si>
  <si>
    <t>chakuriki.net</t>
  </si>
  <si>
    <t>instantseo.ga</t>
  </si>
  <si>
    <t>obec-hradiste.cz</t>
  </si>
  <si>
    <t>swts.club</t>
  </si>
  <si>
    <t>eshop-ptz.ru</t>
  </si>
  <si>
    <t>onparticipe.fr</t>
  </si>
  <si>
    <t>mamibuy.com.hk</t>
  </si>
  <si>
    <t>swatmag.com</t>
  </si>
  <si>
    <t>w3-lab.com</t>
  </si>
  <si>
    <t>hrteamware.com</t>
  </si>
  <si>
    <t>yandere.tv</t>
  </si>
  <si>
    <t>spotta.nl</t>
  </si>
  <si>
    <t>betbellavegas.com</t>
  </si>
  <si>
    <t>markdata.pt</t>
  </si>
  <si>
    <t>buyhgh.top</t>
  </si>
  <si>
    <t>wallart-direct.co.uk</t>
  </si>
  <si>
    <t>printerkeys.com</t>
  </si>
  <si>
    <t>neoplanet.com</t>
  </si>
  <si>
    <t>tiarn.cn</t>
  </si>
  <si>
    <t>letsques.com</t>
  </si>
  <si>
    <t>triplecrisis.com</t>
  </si>
  <si>
    <t>loesje.nl</t>
  </si>
  <si>
    <t>machin3.io</t>
  </si>
  <si>
    <t>onlinevideomusic.com</t>
  </si>
  <si>
    <t>paulinhoandrade.com.br</t>
  </si>
  <si>
    <t>aralenquinesop.com</t>
  </si>
  <si>
    <t>web3.storage</t>
  </si>
  <si>
    <t>nutmegnotebook.com</t>
  </si>
  <si>
    <t>rickslube.com</t>
  </si>
  <si>
    <t>efficient-elements.com</t>
  </si>
  <si>
    <t>geneseebeer.com</t>
  </si>
  <si>
    <t>nftnewspro.com</t>
  </si>
  <si>
    <t>simplicitesm.com</t>
  </si>
  <si>
    <t>priskon.de</t>
  </si>
  <si>
    <t>rusvidos.biz</t>
  </si>
  <si>
    <t>xemplarinsights.com</t>
  </si>
  <si>
    <t>christianlouboutinpas-cher.fr</t>
  </si>
  <si>
    <t>godbyhomefurnishings.com</t>
  </si>
  <si>
    <t>profit-shop.ru</t>
  </si>
  <si>
    <t>fpi.it</t>
  </si>
  <si>
    <t>validusholdings.com</t>
  </si>
  <si>
    <t>lightwell.co.jp</t>
  </si>
  <si>
    <t>topalbumreleases.com</t>
  </si>
  <si>
    <t>lekmer.se</t>
  </si>
  <si>
    <t>fba3.cn</t>
  </si>
  <si>
    <t>brauzerok.ru</t>
  </si>
  <si>
    <t>omdb.org</t>
  </si>
  <si>
    <t>simple990.com</t>
  </si>
  <si>
    <t>am5.pl</t>
  </si>
  <si>
    <t>rqriley.com</t>
  </si>
  <si>
    <t>jpcom.com</t>
  </si>
  <si>
    <t>odishagovtjob.in</t>
  </si>
  <si>
    <t>viagra.pink</t>
  </si>
  <si>
    <t>syfyman.com</t>
  </si>
  <si>
    <t>planethanyu.com</t>
  </si>
  <si>
    <t>kamagratabs.monster</t>
  </si>
  <si>
    <t>lordfilms2.net</t>
  </si>
  <si>
    <t>whalepumps.com</t>
  </si>
  <si>
    <t>brockovich.com</t>
  </si>
  <si>
    <t>bsblog.info</t>
  </si>
  <si>
    <t>kingsmillmoulds.co.uk</t>
  </si>
  <si>
    <t>polarmusicprize.org</t>
  </si>
  <si>
    <t>elelanjobs.com</t>
  </si>
  <si>
    <t>pornoxtube.net</t>
  </si>
  <si>
    <t>la-exchange.biz</t>
  </si>
  <si>
    <t>iotacommunications.com</t>
  </si>
  <si>
    <t>quizwise.com</t>
  </si>
  <si>
    <t>lusternia.com</t>
  </si>
  <si>
    <t>dr.bet</t>
  </si>
  <si>
    <t>ijip.in</t>
  </si>
  <si>
    <t>rcs-technology.at</t>
  </si>
  <si>
    <t>myra-reisen.de</t>
  </si>
  <si>
    <t>droibaas.com</t>
  </si>
  <si>
    <t>bestpass.com</t>
  </si>
  <si>
    <t>konnekt.com</t>
  </si>
  <si>
    <t>custom-chrome-europe.com</t>
  </si>
  <si>
    <t>integrasco.com</t>
  </si>
  <si>
    <t>reseau-stan.com</t>
  </si>
  <si>
    <t>stonect.cn</t>
  </si>
  <si>
    <t>naduscripts.com</t>
  </si>
  <si>
    <t>womensoutdoornews.com</t>
  </si>
  <si>
    <t>hessischer-landtag.de</t>
  </si>
  <si>
    <t>monkees.com</t>
  </si>
  <si>
    <t>carouse.life</t>
  </si>
  <si>
    <t>finocapital.co</t>
  </si>
  <si>
    <t>smartskills.it</t>
  </si>
  <si>
    <t>soliahosting.com</t>
  </si>
  <si>
    <t>ppk-piter.ru</t>
  </si>
  <si>
    <t>kokusho.co.jp</t>
  </si>
  <si>
    <t>asiadog.com</t>
  </si>
  <si>
    <t>nativeplaces.com</t>
  </si>
  <si>
    <t>gde-volkswagen.ru</t>
  </si>
  <si>
    <t>mccshawaii.com</t>
  </si>
  <si>
    <t>derivbinary.com</t>
  </si>
  <si>
    <t>integralmaths.org</t>
  </si>
  <si>
    <t>hostingvadisi.net</t>
  </si>
  <si>
    <t>richspa.jp</t>
  </si>
  <si>
    <t>everstylish.com</t>
  </si>
  <si>
    <t>0554boxing.com</t>
  </si>
  <si>
    <t>cmp.co.jp</t>
  </si>
  <si>
    <t>genric.co.uk</t>
  </si>
  <si>
    <t>talcrickerinsigne.info</t>
  </si>
  <si>
    <t>arribahost.com</t>
  </si>
  <si>
    <t>sah.org.au</t>
  </si>
  <si>
    <t>macconnect.com</t>
  </si>
  <si>
    <t>homepage24.de</t>
  </si>
  <si>
    <t>metamastersmedia.io</t>
  </si>
  <si>
    <t>indyfuelhockey.com</t>
  </si>
  <si>
    <t>kuaishangche.pw</t>
  </si>
  <si>
    <t>zeckry.net</t>
  </si>
  <si>
    <t>sanitar-company.ru</t>
  </si>
  <si>
    <t>greatbeardesign.com</t>
  </si>
  <si>
    <t>jpgravure.com</t>
  </si>
  <si>
    <t>mihanhamkar.com</t>
  </si>
  <si>
    <t>bizits.co.uk</t>
  </si>
  <si>
    <t>redhotandblue.com</t>
  </si>
  <si>
    <t>makushino.ru</t>
  </si>
  <si>
    <t>sildenafilorder.com</t>
  </si>
  <si>
    <t>da-baby.ru</t>
  </si>
  <si>
    <t>liderhost.com</t>
  </si>
  <si>
    <t>centralboiler.com</t>
  </si>
  <si>
    <t>modernmomlife.com</t>
  </si>
  <si>
    <t>pscace.com</t>
  </si>
  <si>
    <t>sparkleyard.com</t>
  </si>
  <si>
    <t>qlook.net</t>
  </si>
  <si>
    <t>pearceenterprises.com</t>
  </si>
  <si>
    <t>kuaichengvpn.com</t>
  </si>
  <si>
    <t>moposa.com</t>
  </si>
  <si>
    <t>hediyemen.com</t>
  </si>
  <si>
    <t>lyubimaya.pro</t>
  </si>
  <si>
    <t>fedinprint.org</t>
  </si>
  <si>
    <t>avtomatiigrat.com</t>
  </si>
  <si>
    <t>filetram.com</t>
  </si>
  <si>
    <t>hitavalod.com</t>
  </si>
  <si>
    <t>kuaishangche.xyz</t>
  </si>
  <si>
    <t>redseareisen.com</t>
  </si>
  <si>
    <t>nsdmc.com</t>
  </si>
  <si>
    <t>yki.jp</t>
  </si>
  <si>
    <t>tiendacompensar.com</t>
  </si>
  <si>
    <t>nymetropolitanaau.com</t>
  </si>
  <si>
    <t>classicalfm.ca</t>
  </si>
  <si>
    <t>mintrudri.ru</t>
  </si>
  <si>
    <t>parconazionaledelvesuvio.it</t>
  </si>
  <si>
    <t>ufabet168s.com</t>
  </si>
  <si>
    <t>nevadacountyca.gov</t>
  </si>
  <si>
    <t>indirmp.net</t>
  </si>
  <si>
    <t>streameast2day.com</t>
  </si>
  <si>
    <t>homego.com</t>
  </si>
  <si>
    <t>ejbjs.org</t>
  </si>
  <si>
    <t>lasourisscooters.nl</t>
  </si>
  <si>
    <t>ctuoxn.cn</t>
  </si>
  <si>
    <t>pivasik2k.com</t>
  </si>
  <si>
    <t>medium.engineering</t>
  </si>
  <si>
    <t>obi4wan.ai</t>
  </si>
  <si>
    <t>marquis-larson.com</t>
  </si>
  <si>
    <t>bvau.ro</t>
  </si>
  <si>
    <t>medinoapp.com</t>
  </si>
  <si>
    <t>dirtvision.com</t>
  </si>
  <si>
    <t>ivermectingtab.com</t>
  </si>
  <si>
    <t>seikk.co.uk</t>
  </si>
  <si>
    <t>destinationweddingsvillas.com</t>
  </si>
  <si>
    <t>signs88.com</t>
  </si>
  <si>
    <t>mbazar.org</t>
  </si>
  <si>
    <t>sportsweargroup.com</t>
  </si>
  <si>
    <t>greywolflabs.org</t>
  </si>
  <si>
    <t>futurenetehr.com</t>
  </si>
  <si>
    <t>newfrog.com</t>
  </si>
  <si>
    <t>gofromagazine.com</t>
  </si>
  <si>
    <t>babkino.com</t>
  </si>
  <si>
    <t>revco.ca</t>
  </si>
  <si>
    <t>chatcloud.ai</t>
  </si>
  <si>
    <t>12grand-casino.com</t>
  </si>
  <si>
    <t>elvsoft.com</t>
  </si>
  <si>
    <t>hostingdepago.com</t>
  </si>
  <si>
    <t>motorflash.com</t>
  </si>
  <si>
    <t>nftpoetry.shop</t>
  </si>
  <si>
    <t>mycakies.com</t>
  </si>
  <si>
    <t>wan.io</t>
  </si>
  <si>
    <t>contralia.fr</t>
  </si>
  <si>
    <t>hurtel.com</t>
  </si>
  <si>
    <t>cristal-palace.com</t>
  </si>
  <si>
    <t>murbaut.com</t>
  </si>
  <si>
    <t>authentikusa.com</t>
  </si>
  <si>
    <t>designgaleria.hu</t>
  </si>
  <si>
    <t>itemlocator.net</t>
  </si>
  <si>
    <t>myprmg.net</t>
  </si>
  <si>
    <t>surcoseguros.com.ar</t>
  </si>
  <si>
    <t>russkieserialy.net</t>
  </si>
  <si>
    <t>uscfertility.org</t>
  </si>
  <si>
    <t>aviso-online.ru</t>
  </si>
  <si>
    <t>fluoxetinepills.com</t>
  </si>
  <si>
    <t>my78.live</t>
  </si>
  <si>
    <t>t2he.com</t>
  </si>
  <si>
    <t>casalsport.com</t>
  </si>
  <si>
    <t>fieldclimate.com</t>
  </si>
  <si>
    <t>semicolonchi.com</t>
  </si>
  <si>
    <t>diplomatbaku.com</t>
  </si>
  <si>
    <t>doubledtrailers.com</t>
  </si>
  <si>
    <t>anatomiofficial.com</t>
  </si>
  <si>
    <t>waslproperties.com</t>
  </si>
  <si>
    <t>fifasoccer.ru</t>
  </si>
  <si>
    <t>acewear.ru</t>
  </si>
  <si>
    <t>fatcyclist.com</t>
  </si>
  <si>
    <t>chambeautiful.kr</t>
  </si>
  <si>
    <t>safetymom.ca</t>
  </si>
  <si>
    <t>erectafil.online</t>
  </si>
  <si>
    <t>the8thfire.com</t>
  </si>
  <si>
    <t>porn-monkey.com</t>
  </si>
  <si>
    <t>itbt.eu</t>
  </si>
  <si>
    <t>nailsfinder.com</t>
  </si>
  <si>
    <t>ser-fvk.de</t>
  </si>
  <si>
    <t>lestsbane-sockgles.com</t>
  </si>
  <si>
    <t>seatcheck.org</t>
  </si>
  <si>
    <t>doncasino.ru</t>
  </si>
  <si>
    <t>neoage.ru</t>
  </si>
  <si>
    <t>xemico.com</t>
  </si>
  <si>
    <t>wwesupercard.com</t>
  </si>
  <si>
    <t>techsavvymama.com</t>
  </si>
  <si>
    <t>chalene.com</t>
  </si>
  <si>
    <t>guiadeinvestimento.com.br</t>
  </si>
  <si>
    <t>almostvanillattt.com</t>
  </si>
  <si>
    <t>nafsa.info</t>
  </si>
  <si>
    <t>maxicep.com</t>
  </si>
  <si>
    <t>sagewisdom.org</t>
  </si>
  <si>
    <t>theastrologyguide.com</t>
  </si>
  <si>
    <t>sounz.org.nz</t>
  </si>
  <si>
    <t>oneota.net</t>
  </si>
  <si>
    <t>southernshows.com</t>
  </si>
  <si>
    <t>greanet.it</t>
  </si>
  <si>
    <t>ventur.net</t>
  </si>
  <si>
    <t>mightyseek.com</t>
  </si>
  <si>
    <t>ageco.co.uk</t>
  </si>
  <si>
    <t>covesakellyevents.com</t>
  </si>
  <si>
    <t>parkersoftware.com</t>
  </si>
  <si>
    <t>zetaone.com</t>
  </si>
  <si>
    <t>ayyam.ir</t>
  </si>
  <si>
    <t>itsmorefuninthephilippines.com</t>
  </si>
  <si>
    <t>jefflynneselo.com</t>
  </si>
  <si>
    <t>gamehome.ru</t>
  </si>
  <si>
    <t>grandigiardini.it</t>
  </si>
  <si>
    <t>sinapsisenergia.com</t>
  </si>
  <si>
    <t>simulogics.net</t>
  </si>
  <si>
    <t>decobazaar.com</t>
  </si>
  <si>
    <t>asnhosting.com</t>
  </si>
  <si>
    <t>vbtechhosting.com</t>
  </si>
  <si>
    <t>hvmakingnews.com</t>
  </si>
  <si>
    <t>mbankonline.com</t>
  </si>
  <si>
    <t>servismkd.ru</t>
  </si>
  <si>
    <t>dontbanequality.com</t>
  </si>
  <si>
    <t>creattie.com</t>
  </si>
  <si>
    <t>newbridgehealth.org</t>
  </si>
  <si>
    <t>valenceelectrons.com</t>
  </si>
  <si>
    <t>zailab.com</t>
  </si>
  <si>
    <t>oncustomer.asia</t>
  </si>
  <si>
    <t>xychloroqpl.com</t>
  </si>
  <si>
    <t>coachfactoryoutletstore.com.co</t>
  </si>
  <si>
    <t>solus.io</t>
  </si>
  <si>
    <t>whitehorsechurchfenton.co.uk</t>
  </si>
  <si>
    <t>greenbuilder.com</t>
  </si>
  <si>
    <t>srmtechsol.com</t>
  </si>
  <si>
    <t>jayahost.com</t>
  </si>
  <si>
    <t>juzimi1.com</t>
  </si>
  <si>
    <t>welchezcoffeelovers.com</t>
  </si>
  <si>
    <t>fentonandfenton.com.au</t>
  </si>
  <si>
    <t>daraholsters.com</t>
  </si>
  <si>
    <t>foodchainworkers.org</t>
  </si>
  <si>
    <t>asan.go.kr</t>
  </si>
  <si>
    <t>cablemytec.com</t>
  </si>
  <si>
    <t>dabes.ir</t>
  </si>
  <si>
    <t>bestcompanytexas.com</t>
  </si>
  <si>
    <t>bachata.tech</t>
  </si>
  <si>
    <t>shopixai.com</t>
  </si>
  <si>
    <t>mnplay.xyz</t>
  </si>
  <si>
    <t>imvendorportal.com</t>
  </si>
  <si>
    <t>7casino-online.ru</t>
  </si>
  <si>
    <t>esodin.by</t>
  </si>
  <si>
    <t>ukrautoprom.com.ua</t>
  </si>
  <si>
    <t>2hisnd.com</t>
  </si>
  <si>
    <t>cheap-jordans.net</t>
  </si>
  <si>
    <t>5alledufreee.tk</t>
  </si>
  <si>
    <t>yantech.com.cn</t>
  </si>
  <si>
    <t>theonlinewizards.com</t>
  </si>
  <si>
    <t>worldlynx.net</t>
  </si>
  <si>
    <t>priligy.today</t>
  </si>
  <si>
    <t>conservationindia.org</t>
  </si>
  <si>
    <t>chickenshed.org.uk</t>
  </si>
  <si>
    <t>w3bin.com</t>
  </si>
  <si>
    <t>santacruzguitar.com</t>
  </si>
  <si>
    <t>leadercast.com</t>
  </si>
  <si>
    <t>mooshujenne.com</t>
  </si>
  <si>
    <t>quickguide.org</t>
  </si>
  <si>
    <t>i-fielding.jp</t>
  </si>
  <si>
    <t>9knights.de</t>
  </si>
  <si>
    <t>prava112-i.com</t>
  </si>
  <si>
    <t>stevenhecht.net</t>
  </si>
  <si>
    <t>cuttingthemustard.band</t>
  </si>
  <si>
    <t>futrli.com</t>
  </si>
  <si>
    <t>devonki.net</t>
  </si>
  <si>
    <t>betazeta.com</t>
  </si>
  <si>
    <t>essentialliving.co.uk</t>
  </si>
  <si>
    <t>mycourses.co.za</t>
  </si>
  <si>
    <t>dahlias.com</t>
  </si>
  <si>
    <t>vantagehealthplan.com</t>
  </si>
  <si>
    <t>stephaniehosford.com</t>
  </si>
  <si>
    <t>riverwoods.net</t>
  </si>
  <si>
    <t>rimsef-track.com</t>
  </si>
  <si>
    <t>tribridge-amplifyhr.eu</t>
  </si>
  <si>
    <t>pktech.net</t>
  </si>
  <si>
    <t>mtc-it4.be</t>
  </si>
  <si>
    <t>rondonia.ro.gov.br</t>
  </si>
  <si>
    <t>kobold.com</t>
  </si>
  <si>
    <t>houseinthewoods.org</t>
  </si>
  <si>
    <t>bcas.cz</t>
  </si>
  <si>
    <t>jinaobellowscover.com</t>
  </si>
  <si>
    <t>downloadrave.com</t>
  </si>
  <si>
    <t>brody.net.ua</t>
  </si>
  <si>
    <t>28skywalkers.com</t>
  </si>
  <si>
    <t>amateurasianpics.com</t>
  </si>
  <si>
    <t>rentalhq.com</t>
  </si>
  <si>
    <t>thestitchinmommy.com</t>
  </si>
  <si>
    <t>bankbv.com</t>
  </si>
  <si>
    <t>clktraker.com</t>
  </si>
  <si>
    <t>zdmdigital.com</t>
  </si>
  <si>
    <t>bostadsportal.se</t>
  </si>
  <si>
    <t>ggepanett.ru</t>
  </si>
  <si>
    <t>casinobonus4u.co</t>
  </si>
  <si>
    <t>mensamax.de</t>
  </si>
  <si>
    <t>recentscientific.com</t>
  </si>
  <si>
    <t>islamdin.co</t>
  </si>
  <si>
    <t>retailinvestor.org</t>
  </si>
  <si>
    <t>emdponline.com</t>
  </si>
  <si>
    <t>savaria.com</t>
  </si>
  <si>
    <t>yanagawa.biz</t>
  </si>
  <si>
    <t>mathwords.net</t>
  </si>
  <si>
    <t>arc-trust.org</t>
  </si>
  <si>
    <t>ventahood.com</t>
  </si>
  <si>
    <t>reliz-top.com</t>
  </si>
  <si>
    <t>alemny.net</t>
  </si>
  <si>
    <t>karenballbooks.com</t>
  </si>
  <si>
    <t>bangaloreonline.com</t>
  </si>
  <si>
    <t>gan-gym.de</t>
  </si>
  <si>
    <t>inspectorthompson.com</t>
  </si>
  <si>
    <t>goldenhightech.com</t>
  </si>
  <si>
    <t>23casino.net</t>
  </si>
  <si>
    <t>probiogen.de</t>
  </si>
  <si>
    <t>thirdwavecoffeeroasters.com</t>
  </si>
  <si>
    <t>ccglink.com</t>
  </si>
  <si>
    <t>peakhdplayer.com</t>
  </si>
  <si>
    <t>localad.com</t>
  </si>
  <si>
    <t>the-shops.co.uk</t>
  </si>
  <si>
    <t>schwarzreport.org</t>
  </si>
  <si>
    <t>tarot-love.com</t>
  </si>
  <si>
    <t>inkarainbow.com</t>
  </si>
  <si>
    <t>sonnenkraft.com</t>
  </si>
  <si>
    <t>trendeco.kr</t>
  </si>
  <si>
    <t>help-now.com</t>
  </si>
  <si>
    <t>gxout.com</t>
  </si>
  <si>
    <t>fandogh.cloud</t>
  </si>
  <si>
    <t>scialert.com</t>
  </si>
  <si>
    <t>abemafresh.tv</t>
  </si>
  <si>
    <t>sechistorical.org</t>
  </si>
  <si>
    <t>tii.la</t>
  </si>
  <si>
    <t>njpsa.org</t>
  </si>
  <si>
    <t>ismartparking.com</t>
  </si>
  <si>
    <t>mrotatelike.win</t>
  </si>
  <si>
    <t>barassociation.az</t>
  </si>
  <si>
    <t>1sweethost.com</t>
  </si>
  <si>
    <t>invest-bux.ru</t>
  </si>
  <si>
    <t>hojemais.com.br</t>
  </si>
  <si>
    <t>1startfiledownload1.com</t>
  </si>
  <si>
    <t>donate-faqs.com</t>
  </si>
  <si>
    <t>pepper.nl</t>
  </si>
  <si>
    <t>culemania.com</t>
  </si>
  <si>
    <t>kohtaoozone.com</t>
  </si>
  <si>
    <t>nodai-3-h.ed.jp</t>
  </si>
  <si>
    <t>boltek.com</t>
  </si>
  <si>
    <t>primtorg.ru</t>
  </si>
  <si>
    <t>vecherka.donetsk.ua</t>
  </si>
  <si>
    <t>luxbit.site</t>
  </si>
  <si>
    <t>upsites.dev</t>
  </si>
  <si>
    <t>essay-writing-fast.com</t>
  </si>
  <si>
    <t>juicycasino.com</t>
  </si>
  <si>
    <t>haywardneighborhoodalert.com</t>
  </si>
  <si>
    <t>agsm.it</t>
  </si>
  <si>
    <t>itnti.net</t>
  </si>
  <si>
    <t>oftcomp.ru</t>
  </si>
  <si>
    <t>vettenationlive.com</t>
  </si>
  <si>
    <t>hersheyicecream.com</t>
  </si>
  <si>
    <t>anniesdollhouse.com</t>
  </si>
  <si>
    <t>hasedera.or.jp</t>
  </si>
  <si>
    <t>dev-gotoassist.com</t>
  </si>
  <si>
    <t>realitateasportiva.net</t>
  </si>
  <si>
    <t>retailsector.co.uk</t>
  </si>
  <si>
    <t>korrosionsschutz-depot.de</t>
  </si>
  <si>
    <t>mesageruldesibiu.ro</t>
  </si>
  <si>
    <t>pb-dns.de</t>
  </si>
  <si>
    <t>rhodanmarine.com</t>
  </si>
  <si>
    <t>dawap.ru</t>
  </si>
  <si>
    <t>markorhome.com</t>
  </si>
  <si>
    <t>elfger.net</t>
  </si>
  <si>
    <t>viralmaza.com</t>
  </si>
  <si>
    <t>ihs.nl</t>
  </si>
  <si>
    <t>lesliefranke.com</t>
  </si>
  <si>
    <t>ssmatomesokuho.com</t>
  </si>
  <si>
    <t>babor.de</t>
  </si>
  <si>
    <t>masonlight.com</t>
  </si>
  <si>
    <t>espora.org</t>
  </si>
  <si>
    <t>nuovoteam.com</t>
  </si>
  <si>
    <t>svetikya.com</t>
  </si>
  <si>
    <t>oursaviormidland.org</t>
  </si>
  <si>
    <t>iamsogal.com</t>
  </si>
  <si>
    <t>oldindianstuff.com</t>
  </si>
  <si>
    <t>downloadmusicschool.com</t>
  </si>
  <si>
    <t>pelisnow.com</t>
  </si>
  <si>
    <t>tridsys.com</t>
  </si>
  <si>
    <t>immobilier-firstchoice.com</t>
  </si>
  <si>
    <t>hallpass.com</t>
  </si>
  <si>
    <t>foreca.cz</t>
  </si>
  <si>
    <t>aurima.de</t>
  </si>
  <si>
    <t>mujkaktus.cz</t>
  </si>
  <si>
    <t>norwoodchapter.ca</t>
  </si>
  <si>
    <t>moviescq.com</t>
  </si>
  <si>
    <t>lassatyres.co.kr</t>
  </si>
  <si>
    <t>playmobile.pl</t>
  </si>
  <si>
    <t>unjfsc.edu.pe</t>
  </si>
  <si>
    <t>x-admiral-777.fun</t>
  </si>
  <si>
    <t>chnqiang.com</t>
  </si>
  <si>
    <t>tabletkann.ru</t>
  </si>
  <si>
    <t>3atv2237.com</t>
  </si>
  <si>
    <t>tomhorse.com</t>
  </si>
  <si>
    <t>securechkout.net</t>
  </si>
  <si>
    <t>kidpillar.com</t>
  </si>
  <si>
    <t>365parma.net</t>
  </si>
  <si>
    <t>theautopartsshop.com</t>
  </si>
  <si>
    <t>svha.org.au</t>
  </si>
  <si>
    <t>standartanalog.com</t>
  </si>
  <si>
    <t>prt678.com</t>
  </si>
  <si>
    <t>boardingschools.us</t>
  </si>
  <si>
    <t>brittneydianephotography.com</t>
  </si>
  <si>
    <t>exequtives.com</t>
  </si>
  <si>
    <t>tecnun.es</t>
  </si>
  <si>
    <t>ivermectinx.monster</t>
  </si>
  <si>
    <t>mgnc.org</t>
  </si>
  <si>
    <t>qr61.cn</t>
  </si>
  <si>
    <t>imboom.ru</t>
  </si>
  <si>
    <t>werc.org</t>
  </si>
  <si>
    <t>n7yun.com</t>
  </si>
  <si>
    <t>friendsoffrontenac.com</t>
  </si>
  <si>
    <t>2ndclear.com</t>
  </si>
  <si>
    <t>outofbit.it</t>
  </si>
  <si>
    <t>geisadvise.com</t>
  </si>
  <si>
    <t>musikschule-niedergrafschaft.de</t>
  </si>
  <si>
    <t>deep2000.ru</t>
  </si>
  <si>
    <t>siteprepago.com.br</t>
  </si>
  <si>
    <t>bundes-telefonbuch.de</t>
  </si>
  <si>
    <t>sarahsblessing.de</t>
  </si>
  <si>
    <t>halifaxbloggers.ca</t>
  </si>
  <si>
    <t>macbulldogs.com</t>
  </si>
  <si>
    <t>mgapis.com</t>
  </si>
  <si>
    <t>pmctelecom.co.uk</t>
  </si>
  <si>
    <t>usatiki.ru</t>
  </si>
  <si>
    <t>resto-immo.ch</t>
  </si>
  <si>
    <t>azzitechnologies.com</t>
  </si>
  <si>
    <t>apothekerezeptfrei.space</t>
  </si>
  <si>
    <t>drugmarketsdark.com</t>
  </si>
  <si>
    <t>budovideos.com</t>
  </si>
  <si>
    <t>policyadvisor.com</t>
  </si>
  <si>
    <t>servicaixa.com</t>
  </si>
  <si>
    <t>datamaks.com</t>
  </si>
  <si>
    <t>ventolin.today</t>
  </si>
  <si>
    <t>neophrontech.com</t>
  </si>
  <si>
    <t>formulazdorovya.com</t>
  </si>
  <si>
    <t>thecamarilloacorn.com</t>
  </si>
  <si>
    <t>kss.rs</t>
  </si>
  <si>
    <t>thinkgaming.com</t>
  </si>
  <si>
    <t>ambassadorbridge.com</t>
  </si>
  <si>
    <t>danapointharbor.com</t>
  </si>
  <si>
    <t>porn0sex.net</t>
  </si>
  <si>
    <t>fallenpatriots.org</t>
  </si>
  <si>
    <t>ccsheriff.org</t>
  </si>
  <si>
    <t>ichv.org</t>
  </si>
  <si>
    <t>gadgetcity.shop</t>
  </si>
  <si>
    <t>supermarket58.ru</t>
  </si>
  <si>
    <t>rmr.gov.ua</t>
  </si>
  <si>
    <t>storedogdog.net</t>
  </si>
  <si>
    <t>bongacams12.com</t>
  </si>
  <si>
    <t>8926.ru</t>
  </si>
  <si>
    <t>casino-melbet.space</t>
  </si>
  <si>
    <t>accmeds.com</t>
  </si>
  <si>
    <t>iperception.com</t>
  </si>
  <si>
    <t>apartkazan.com</t>
  </si>
  <si>
    <t>antino.io</t>
  </si>
  <si>
    <t>southernscripts.net</t>
  </si>
  <si>
    <t>dongwha.co.kr</t>
  </si>
  <si>
    <t>x77656.com</t>
  </si>
  <si>
    <t>edmedpd.com</t>
  </si>
  <si>
    <t>infinity-hoop.com</t>
  </si>
  <si>
    <t>kaffekapslen.dk</t>
  </si>
  <si>
    <t>especialvocemerece.com.br</t>
  </si>
  <si>
    <t>sealbeachca.gov</t>
  </si>
  <si>
    <t>siteboard.org</t>
  </si>
  <si>
    <t>szerekovanjanos.com</t>
  </si>
  <si>
    <t>nstx.io</t>
  </si>
  <si>
    <t>dreamtechmedia.com</t>
  </si>
  <si>
    <t>awrkadd.cc</t>
  </si>
  <si>
    <t>tigerclaw.com</t>
  </si>
  <si>
    <t>playat.ch</t>
  </si>
  <si>
    <t>aid-calais.com</t>
  </si>
  <si>
    <t>skyitalia.com</t>
  </si>
  <si>
    <t>alketab.org</t>
  </si>
  <si>
    <t>student.co.th</t>
  </si>
  <si>
    <t>mepanews.com</t>
  </si>
  <si>
    <t>nicegroup.com.cn</t>
  </si>
  <si>
    <t>chestfest.ru</t>
  </si>
  <si>
    <t>quickloaded.com</t>
  </si>
  <si>
    <t>yashio.lg.jp</t>
  </si>
  <si>
    <t>accountingal.com</t>
  </si>
  <si>
    <t>occto.or.jp</t>
  </si>
  <si>
    <t>abrf.org</t>
  </si>
  <si>
    <t>oeno-one.eu</t>
  </si>
  <si>
    <t>npk-photonica.ru</t>
  </si>
  <si>
    <t>merkbagus.id</t>
  </si>
  <si>
    <t>mboxdrive.com</t>
  </si>
  <si>
    <t>arcadefire.gq</t>
  </si>
  <si>
    <t>ikea.fr</t>
  </si>
  <si>
    <t>netspec.net</t>
  </si>
  <si>
    <t>syshengxin.cf</t>
  </si>
  <si>
    <t>titanappraisal.com</t>
  </si>
  <si>
    <t>trippypsychedelics.com</t>
  </si>
  <si>
    <t>pref.aomori.jp</t>
  </si>
  <si>
    <t>karinto.in</t>
  </si>
  <si>
    <t>codeit.com</t>
  </si>
  <si>
    <t>alicejapan.co.jp</t>
  </si>
  <si>
    <t>geishi-tuymeni.com</t>
  </si>
  <si>
    <t>iotree.de</t>
  </si>
  <si>
    <t>savpank.ru</t>
  </si>
  <si>
    <t>novicom.hu</t>
  </si>
  <si>
    <t>organise.network</t>
  </si>
  <si>
    <t>brainwrap3.net</t>
  </si>
  <si>
    <t>linuxproblem.org</t>
  </si>
  <si>
    <t>frontlineshop.com</t>
  </si>
  <si>
    <t>fenlei168.com</t>
  </si>
  <si>
    <t>reediamtest.com</t>
  </si>
  <si>
    <t>unitedstateshosting.us</t>
  </si>
  <si>
    <t>neuralegion.com</t>
  </si>
  <si>
    <t>instrument43.ru</t>
  </si>
  <si>
    <t>stayclassy.in</t>
  </si>
  <si>
    <t>rumedix.ru</t>
  </si>
  <si>
    <t>lovevasilyeva.ru</t>
  </si>
  <si>
    <t>labsdesign.com.br</t>
  </si>
  <si>
    <t>nerdsell.co.za</t>
  </si>
  <si>
    <t>cifreceramica.com</t>
  </si>
  <si>
    <t>mmtpr.hr</t>
  </si>
  <si>
    <t>draivimedia.com</t>
  </si>
  <si>
    <t>orwardtodi.biz</t>
  </si>
  <si>
    <t>avtomatyvulkan1.net</t>
  </si>
  <si>
    <t>vjti.ac.in</t>
  </si>
  <si>
    <t>1xbet-fi44.top</t>
  </si>
  <si>
    <t>ov-vo.cn</t>
  </si>
  <si>
    <t>benjaminmoore1.com</t>
  </si>
  <si>
    <t>caanalytics.com</t>
  </si>
  <si>
    <t>gransy.cz</t>
  </si>
  <si>
    <t>ieeeicip.org</t>
  </si>
  <si>
    <t>clovertech.com</t>
  </si>
  <si>
    <t>superwallcanary.com</t>
  </si>
  <si>
    <t>k-m.com</t>
  </si>
  <si>
    <t>cobak.co.kr</t>
  </si>
  <si>
    <t>necir.org</t>
  </si>
  <si>
    <t>eleet-tech.com</t>
  </si>
  <si>
    <t>salmoiraghievigano.it</t>
  </si>
  <si>
    <t>tolkslovar.ru</t>
  </si>
  <si>
    <t>cosmeticsnow.com</t>
  </si>
  <si>
    <t>rosecoaudit.ru</t>
  </si>
  <si>
    <t>sinnoveg.net</t>
  </si>
  <si>
    <t>getwacup.com</t>
  </si>
  <si>
    <t>nowtodaytrending.com</t>
  </si>
  <si>
    <t>ercdmd.ru</t>
  </si>
  <si>
    <t>zazloo.ru</t>
  </si>
  <si>
    <t>utopiaguide.pl</t>
  </si>
  <si>
    <t>linuxshell.net</t>
  </si>
  <si>
    <t>vuianime.club</t>
  </si>
  <si>
    <t>brighthousefinancialpro.com</t>
  </si>
  <si>
    <t>kingminecraftmod.net</t>
  </si>
  <si>
    <t>stdigital.network</t>
  </si>
  <si>
    <t>beyogluajans.com</t>
  </si>
  <si>
    <t>russian-mail-order-bride.com</t>
  </si>
  <si>
    <t>mrrb.bg</t>
  </si>
  <si>
    <t>dosugcity.com</t>
  </si>
  <si>
    <t>lan-help.com</t>
  </si>
  <si>
    <t>eway24.ru</t>
  </si>
  <si>
    <t>siklu.com</t>
  </si>
  <si>
    <t>dcentralcon.com</t>
  </si>
  <si>
    <t>woburnma.gov</t>
  </si>
  <si>
    <t>mpbharat.com</t>
  </si>
  <si>
    <t>xn--80afnom9a.xn--p1ai</t>
  </si>
  <si>
    <t>wikio.net</t>
  </si>
  <si>
    <t>dmde.net</t>
  </si>
  <si>
    <t>macnoob.ru</t>
  </si>
  <si>
    <t>lifeform.cc</t>
  </si>
  <si>
    <t>praxisforum-online.de</t>
  </si>
  <si>
    <t>stars.ca</t>
  </si>
  <si>
    <t>kzet.com</t>
  </si>
  <si>
    <t>mychord.net</t>
  </si>
  <si>
    <t>freudenberg-pm.com</t>
  </si>
  <si>
    <t>crossfader.ca</t>
  </si>
  <si>
    <t>liftdetoxcaps.com</t>
  </si>
  <si>
    <t>creacion21.cl</t>
  </si>
  <si>
    <t>uzsvm.cz</t>
  </si>
  <si>
    <t>mnchamber.com</t>
  </si>
  <si>
    <t>dreamten.com</t>
  </si>
  <si>
    <t>ivermectin.promo</t>
  </si>
  <si>
    <t>pose2don.com</t>
  </si>
  <si>
    <t>consuel.com</t>
  </si>
  <si>
    <t>videos-zoofilia.com</t>
  </si>
  <si>
    <t>tivtaam.co.il</t>
  </si>
  <si>
    <t>spacefx.pro</t>
  </si>
  <si>
    <t>klepierre.nl</t>
  </si>
  <si>
    <t>duma-slog.ru</t>
  </si>
  <si>
    <t>musetrip.com</t>
  </si>
  <si>
    <t>wsfls.com</t>
  </si>
  <si>
    <t>getyourmarriageon.com</t>
  </si>
  <si>
    <t>smallstrengthen.com</t>
  </si>
  <si>
    <t>howkteam.vn</t>
  </si>
  <si>
    <t>thecastle.ca</t>
  </si>
  <si>
    <t>collectablediecast.com</t>
  </si>
  <si>
    <t>forexbinaryoptions.info</t>
  </si>
  <si>
    <t>flowster.app</t>
  </si>
  <si>
    <t>viafarma.ru</t>
  </si>
  <si>
    <t>bdzyimg.com</t>
  </si>
  <si>
    <t>2242000.ru</t>
  </si>
  <si>
    <t>tiranota.com.br</t>
  </si>
  <si>
    <t>allobank.com</t>
  </si>
  <si>
    <t>hxchem.net</t>
  </si>
  <si>
    <t>pintinc.jp</t>
  </si>
  <si>
    <t>tour-kassa.ru</t>
  </si>
  <si>
    <t>opera.lt</t>
  </si>
  <si>
    <t>hostingtg.com</t>
  </si>
  <si>
    <t>art-medial.de</t>
  </si>
  <si>
    <t>nin.co.rs</t>
  </si>
  <si>
    <t>muooz.com.au</t>
  </si>
  <si>
    <t>findpincode.in</t>
  </si>
  <si>
    <t>brusee.ru</t>
  </si>
  <si>
    <t>dracotienda.com</t>
  </si>
  <si>
    <t>variablehub.ga</t>
  </si>
  <si>
    <t>indexbolt.com</t>
  </si>
  <si>
    <t>kristen.cc</t>
  </si>
  <si>
    <t>co-opmart.com.vn</t>
  </si>
  <si>
    <t>hartiya.com</t>
  </si>
  <si>
    <t>hobby-news.co.jp</t>
  </si>
  <si>
    <t>leakers.tv</t>
  </si>
  <si>
    <t>fonishop.com</t>
  </si>
  <si>
    <t>dg-domini.it</t>
  </si>
  <si>
    <t>nortus.com.br</t>
  </si>
  <si>
    <t>diflucan.today</t>
  </si>
  <si>
    <t>wheelhouse.com</t>
  </si>
  <si>
    <t>time-plus.ir</t>
  </si>
  <si>
    <t>tk.cn</t>
  </si>
  <si>
    <t>calendarscripts.info</t>
  </si>
  <si>
    <t>portalcruceros.cl</t>
  </si>
  <si>
    <t>ricarthyundai.com</t>
  </si>
  <si>
    <t>deficreation.com</t>
  </si>
  <si>
    <t>coursepear.com</t>
  </si>
  <si>
    <t>heavenhold.com</t>
  </si>
  <si>
    <t>spectsregiste.xyz</t>
  </si>
  <si>
    <t>cinema.nl</t>
  </si>
  <si>
    <t>komicolle.org</t>
  </si>
  <si>
    <t>andrej.com</t>
  </si>
  <si>
    <t>rasa.pro</t>
  </si>
  <si>
    <t>fhmzbih.gov.ba</t>
  </si>
  <si>
    <t>boldsign.com</t>
  </si>
  <si>
    <t>bridesandbelleswigston.co.uk</t>
  </si>
  <si>
    <t>equineteurope.org</t>
  </si>
  <si>
    <t>toyota-trinidad.com</t>
  </si>
  <si>
    <t>livetvs.eu</t>
  </si>
  <si>
    <t>garagestrength.com</t>
  </si>
  <si>
    <t>farahoster.ir</t>
  </si>
  <si>
    <t>travellings.link</t>
  </si>
  <si>
    <t>nmfilm.com</t>
  </si>
  <si>
    <t>grupolj.com</t>
  </si>
  <si>
    <t>tr3sdland.com</t>
  </si>
  <si>
    <t>glorient.ru</t>
  </si>
  <si>
    <t>rocksolidengineering.net</t>
  </si>
  <si>
    <t>wulcan.ru</t>
  </si>
  <si>
    <t>rapidee.com</t>
  </si>
  <si>
    <t>schwedenkrimi.de</t>
  </si>
  <si>
    <t>c-com-system.net</t>
  </si>
  <si>
    <t>benchmarkrings.com</t>
  </si>
  <si>
    <t>clinique-kenzi.com</t>
  </si>
  <si>
    <t>gourmandiseries.fr</t>
  </si>
  <si>
    <t>quotefinder.ca</t>
  </si>
  <si>
    <t>dyme.app</t>
  </si>
  <si>
    <t>zh-echem.com</t>
  </si>
  <si>
    <t>pricesspecs.com</t>
  </si>
  <si>
    <t>cadilapharma.com</t>
  </si>
  <si>
    <t>theteamw.com</t>
  </si>
  <si>
    <t>wzrd.in</t>
  </si>
  <si>
    <t>rinspeed.eu</t>
  </si>
  <si>
    <t>builtbybuffalo.com</t>
  </si>
  <si>
    <t>overlaysclothing.com</t>
  </si>
  <si>
    <t>jan-sampark.nic.in</t>
  </si>
  <si>
    <t>toasterbutler.com</t>
  </si>
  <si>
    <t>natei.cl</t>
  </si>
  <si>
    <t>cootersplace.com</t>
  </si>
  <si>
    <t>nbbmuseum.be</t>
  </si>
  <si>
    <t>twosteps.net</t>
  </si>
  <si>
    <t>deerparktx.gov</t>
  </si>
  <si>
    <t>elephantbet.co.mz</t>
  </si>
  <si>
    <t>hostingseries33.net</t>
  </si>
  <si>
    <t>5721.net</t>
  </si>
  <si>
    <t>cureduchenne.org</t>
  </si>
  <si>
    <t>secretsounds.com</t>
  </si>
  <si>
    <t>ofilabs.com</t>
  </si>
  <si>
    <t>zwmdv.com</t>
  </si>
  <si>
    <t>goeiestart.com</t>
  </si>
  <si>
    <t>fugleedderkop.dk</t>
  </si>
  <si>
    <t>buytelescopes.com</t>
  </si>
  <si>
    <t>tellvalvoline.com</t>
  </si>
  <si>
    <t>clippingpathking.com</t>
  </si>
  <si>
    <t>apemove.io</t>
  </si>
  <si>
    <t>urbanlifehk.com</t>
  </si>
  <si>
    <t>rarebookschool.org</t>
  </si>
  <si>
    <t>itsartmag.com</t>
  </si>
  <si>
    <t>paretoplatform.com</t>
  </si>
  <si>
    <t>ezclaim.com</t>
  </si>
  <si>
    <t>zghdthc.com</t>
  </si>
  <si>
    <t>thefashionableblogs.com</t>
  </si>
  <si>
    <t>steepmen.ru</t>
  </si>
  <si>
    <t>bbmediavip.com</t>
  </si>
  <si>
    <t>westportlibrary.org</t>
  </si>
  <si>
    <t>12animals.com</t>
  </si>
  <si>
    <t>as208907.net</t>
  </si>
  <si>
    <t>megaubytko.cz</t>
  </si>
  <si>
    <t>hanipsae.com</t>
  </si>
  <si>
    <t>torq.ro</t>
  </si>
  <si>
    <t>vocedimantova.it</t>
  </si>
  <si>
    <t>lxqt.org</t>
  </si>
  <si>
    <t>salonrozchmurzonych.pl</t>
  </si>
  <si>
    <t>conservationinformation.net</t>
  </si>
  <si>
    <t>alestra.com.mx</t>
  </si>
  <si>
    <t>torrentdownloads.co</t>
  </si>
  <si>
    <t>alsbeef.com</t>
  </si>
  <si>
    <t>vancedmanager.com</t>
  </si>
  <si>
    <t>skazka.ge</t>
  </si>
  <si>
    <t>garnspecialisten.dk</t>
  </si>
  <si>
    <t>anontier.nl</t>
  </si>
  <si>
    <t>ownr.dk</t>
  </si>
  <si>
    <t>itprofi.su</t>
  </si>
  <si>
    <t>dosug34.biz</t>
  </si>
  <si>
    <t>paciencia.co</t>
  </si>
  <si>
    <t>fotoredaktor.top</t>
  </si>
  <si>
    <t>yidaozhan.top</t>
  </si>
  <si>
    <t>english-heritageshop.org.uk</t>
  </si>
  <si>
    <t>feikrasnodar.com</t>
  </si>
  <si>
    <t>ventolinair.com</t>
  </si>
  <si>
    <t>xmine.su</t>
  </si>
  <si>
    <t>servatusdev.net</t>
  </si>
  <si>
    <t>vaersanalysis.info</t>
  </si>
  <si>
    <t>lifeng.net</t>
  </si>
  <si>
    <t>steiger-stiftung.de</t>
  </si>
  <si>
    <t>cchp.ru</t>
  </si>
  <si>
    <t>radiopop.fm</t>
  </si>
  <si>
    <t>freecamtocamsex.com</t>
  </si>
  <si>
    <t>drainc.net</t>
  </si>
  <si>
    <t>les-stars-nues.biz</t>
  </si>
  <si>
    <t>pharmacyten.com</t>
  </si>
  <si>
    <t>amalclub.ru</t>
  </si>
  <si>
    <t>respublika.info</t>
  </si>
  <si>
    <t>shooos.sk</t>
  </si>
  <si>
    <t>pajunas.net</t>
  </si>
  <si>
    <t>coddec.eu</t>
  </si>
  <si>
    <t>startschoollater.net</t>
  </si>
  <si>
    <t>moringapower.in</t>
  </si>
  <si>
    <t>domainlanguage.com</t>
  </si>
  <si>
    <t>warwicksu.com</t>
  </si>
  <si>
    <t>rivcash.com</t>
  </si>
  <si>
    <t>kanliao1.one</t>
  </si>
  <si>
    <t>sex4pal.com</t>
  </si>
  <si>
    <t>heelsstockings.com</t>
  </si>
  <si>
    <t>greendogcasino.com</t>
  </si>
  <si>
    <t>toefl.su</t>
  </si>
  <si>
    <t>reachyourpotentialaz.com</t>
  </si>
  <si>
    <t>amsterdamsights.com</t>
  </si>
  <si>
    <t>analoguehaven.com</t>
  </si>
  <si>
    <t>hyperui.dev</t>
  </si>
  <si>
    <t>scalpexindex.com</t>
  </si>
  <si>
    <t>bostonhelpdesk.com</t>
  </si>
  <si>
    <t>fondosdecultura.cl</t>
  </si>
  <si>
    <t>perdigao.com.br</t>
  </si>
  <si>
    <t>capitalstream.com</t>
  </si>
  <si>
    <t>seaford.k12.ny.us</t>
  </si>
  <si>
    <t>conexiom.com</t>
  </si>
  <si>
    <t>etyouexpec.xyz</t>
  </si>
  <si>
    <t>masterapreneur.com</t>
  </si>
  <si>
    <t>totobloggames.com</t>
  </si>
  <si>
    <t>isola-group.com</t>
  </si>
  <si>
    <t>thecouncil.ga</t>
  </si>
  <si>
    <t>openenglish.com.tr</t>
  </si>
  <si>
    <t>myrooff.com</t>
  </si>
  <si>
    <t>symbolsandmeanings.net</t>
  </si>
  <si>
    <t>marketnews.gr</t>
  </si>
  <si>
    <t>cayred.com</t>
  </si>
  <si>
    <t>online-staging.church</t>
  </si>
  <si>
    <t>tubxporn.com</t>
  </si>
  <si>
    <t>ercol.com</t>
  </si>
  <si>
    <t>megamults.net</t>
  </si>
  <si>
    <t>svetoutdooru.cz</t>
  </si>
  <si>
    <t>omgomgomg5j4yrr4mjdv3h5c5c.com</t>
  </si>
  <si>
    <t>eduhosting.net</t>
  </si>
  <si>
    <t>feltracing.com</t>
  </si>
  <si>
    <t>locallink.com.br</t>
  </si>
  <si>
    <t>cikeblog.com</t>
  </si>
  <si>
    <t>igsnko.ru</t>
  </si>
  <si>
    <t>utsouthern.edu</t>
  </si>
  <si>
    <t>hoopdreamsball.com</t>
  </si>
  <si>
    <t>threecaptcha.top</t>
  </si>
  <si>
    <t>edutvonline.com</t>
  </si>
  <si>
    <t>qiemprego.com</t>
  </si>
  <si>
    <t>worldns.net</t>
  </si>
  <si>
    <t>themaltmiller.co.uk</t>
  </si>
  <si>
    <t>visitrogersarkansas.com</t>
  </si>
  <si>
    <t>tvsmotr.com</t>
  </si>
  <si>
    <t>mitdns.de</t>
  </si>
  <si>
    <t>rubinmedico.com</t>
  </si>
  <si>
    <t>qts.com</t>
  </si>
  <si>
    <t>avplanner.net</t>
  </si>
  <si>
    <t>girljustdiy.com</t>
  </si>
  <si>
    <t>wademedicallegalconsulting.com</t>
  </si>
  <si>
    <t>citizenlink.com</t>
  </si>
  <si>
    <t>principedepazlp.com</t>
  </si>
  <si>
    <t>thepennywisemama.com</t>
  </si>
  <si>
    <t>gnupg.net</t>
  </si>
  <si>
    <t>highmarkbcbsde.com</t>
  </si>
  <si>
    <t>elperiodicousa.com</t>
  </si>
  <si>
    <t>fdf.dk</t>
  </si>
  <si>
    <t>allthattrending.com</t>
  </si>
  <si>
    <t>vlkclub24.com</t>
  </si>
  <si>
    <t>ktph.com.sg</t>
  </si>
  <si>
    <t>e-gov36.ru</t>
  </si>
  <si>
    <t>foodalert.com</t>
  </si>
  <si>
    <t>lifewellnesshealthcare.com</t>
  </si>
  <si>
    <t>wxyztg.cn</t>
  </si>
  <si>
    <t>diplomy-streams.com</t>
  </si>
  <si>
    <t>cultures-sucre.com</t>
  </si>
  <si>
    <t>dcita.cloud</t>
  </si>
  <si>
    <t>montres-de-luxe.com</t>
  </si>
  <si>
    <t>telstrahealth.com</t>
  </si>
  <si>
    <t>a7-dns.com</t>
  </si>
  <si>
    <t>vavadagame9hc.store</t>
  </si>
  <si>
    <t>alliedhealthworld.com</t>
  </si>
  <si>
    <t>bestparts.ru</t>
  </si>
  <si>
    <t>universalcomputersys.com</t>
  </si>
  <si>
    <t>umbat.com</t>
  </si>
  <si>
    <t>fengshuidana.com</t>
  </si>
  <si>
    <t>4i5.ru</t>
  </si>
  <si>
    <t>pornognomik.com</t>
  </si>
  <si>
    <t>designwaybylavina.com</t>
  </si>
  <si>
    <t>forcedporn.me</t>
  </si>
  <si>
    <t>ghz.cc</t>
  </si>
  <si>
    <t>arlologin.live</t>
  </si>
  <si>
    <t>libertyjet.com</t>
  </si>
  <si>
    <t>interredes.com.ar</t>
  </si>
  <si>
    <t>piwko.pl</t>
  </si>
  <si>
    <t>yogold.net</t>
  </si>
  <si>
    <t>necco.com</t>
  </si>
  <si>
    <t>returnsplatform.com</t>
  </si>
  <si>
    <t>editionstextuel.com</t>
  </si>
  <si>
    <t>alizoni.com</t>
  </si>
  <si>
    <t>escortatasehir.net</t>
  </si>
  <si>
    <t>nuriamasdeu.com</t>
  </si>
  <si>
    <t>fullsex.me</t>
  </si>
  <si>
    <t>muralswallpaper.co.uk</t>
  </si>
  <si>
    <t>yojucasinos.net</t>
  </si>
  <si>
    <t>monimbo.se</t>
  </si>
  <si>
    <t>rainbow.coop</t>
  </si>
  <si>
    <t>centrical.com</t>
  </si>
  <si>
    <t>spawalnictwo.com.pl</t>
  </si>
  <si>
    <t>supercasas.com</t>
  </si>
  <si>
    <t>claimsres.com</t>
  </si>
  <si>
    <t>achafacil.jp</t>
  </si>
  <si>
    <t>kino.wf</t>
  </si>
  <si>
    <t>mkr-novo2.ru</t>
  </si>
  <si>
    <t>alkodelivery047.xyz</t>
  </si>
  <si>
    <t>thyr65qw.cfd</t>
  </si>
  <si>
    <t>linkbokep.cc</t>
  </si>
  <si>
    <t>esquelesquad.rip</t>
  </si>
  <si>
    <t>coloradomobile.ru</t>
  </si>
  <si>
    <t>czysteogrzewanie.pl</t>
  </si>
  <si>
    <t>downtownbingo.eu</t>
  </si>
  <si>
    <t>nadirgold.com</t>
  </si>
  <si>
    <t>fedesp.es</t>
  </si>
  <si>
    <t>global-id.ru</t>
  </si>
  <si>
    <t>worldrecordacademy.org</t>
  </si>
  <si>
    <t>androappx.xyz</t>
  </si>
  <si>
    <t>mars-services.de</t>
  </si>
  <si>
    <t>baige.me</t>
  </si>
  <si>
    <t>cpaverify.org</t>
  </si>
  <si>
    <t>bntcollezione.jp</t>
  </si>
  <si>
    <t>galaxy-gamers.ru</t>
  </si>
  <si>
    <t>superw.pl</t>
  </si>
  <si>
    <t>pvc.org</t>
  </si>
  <si>
    <t>rjyl100.cn</t>
  </si>
  <si>
    <t>juti.cn</t>
  </si>
  <si>
    <t>aliyapilcan.com</t>
  </si>
  <si>
    <t>systeminplace.net</t>
  </si>
  <si>
    <t>pkcrealtors.com</t>
  </si>
  <si>
    <t>ufsbd.fr</t>
  </si>
  <si>
    <t>allenpike.com</t>
  </si>
  <si>
    <t>kystatefair.org</t>
  </si>
  <si>
    <t>perriconemd.net</t>
  </si>
  <si>
    <t>remx.ru</t>
  </si>
  <si>
    <t>dgsv.de</t>
  </si>
  <si>
    <t>sparkasse-rhein-haardt.de</t>
  </si>
  <si>
    <t>slack-files-gov.com</t>
  </si>
  <si>
    <t>cloud-ace.jp</t>
  </si>
  <si>
    <t>burgerbeast.com</t>
  </si>
  <si>
    <t>suncorpstadium.com.au</t>
  </si>
  <si>
    <t>hooverphonic.com</t>
  </si>
  <si>
    <t>wiin.io</t>
  </si>
  <si>
    <t>ravagro.ru</t>
  </si>
  <si>
    <t>noirfurniturela.com</t>
  </si>
  <si>
    <t>safewayxchange.com</t>
  </si>
  <si>
    <t>profesionalhosting.es</t>
  </si>
  <si>
    <t>terrasport.ua</t>
  </si>
  <si>
    <t>pressreleasepower.com</t>
  </si>
  <si>
    <t>oxfordendowment.com</t>
  </si>
  <si>
    <t>laudex.mx</t>
  </si>
  <si>
    <t>syscomp.de</t>
  </si>
  <si>
    <t>rudbet.ru</t>
  </si>
  <si>
    <t>ipcf.org.tw</t>
  </si>
  <si>
    <t>anoagent.com</t>
  </si>
  <si>
    <t>myimagespace.site</t>
  </si>
  <si>
    <t>lifeshieldnational.com</t>
  </si>
  <si>
    <t>kdnk.org</t>
  </si>
  <si>
    <t>webrezpro.com</t>
  </si>
  <si>
    <t>maxorcorrections.com</t>
  </si>
  <si>
    <t>homelogic.co.uk</t>
  </si>
  <si>
    <t>giveconfidently.ca</t>
  </si>
  <si>
    <t>jodohost.com</t>
  </si>
  <si>
    <t>timesleader.net</t>
  </si>
  <si>
    <t>cineplexx.ro</t>
  </si>
  <si>
    <t>swebby.se</t>
  </si>
  <si>
    <t>katarahospitality.com</t>
  </si>
  <si>
    <t>hide.co.uk</t>
  </si>
  <si>
    <t>anagramhost.com</t>
  </si>
  <si>
    <t>onetribeapparel.com</t>
  </si>
  <si>
    <t>lisinopril.quest</t>
  </si>
  <si>
    <t>patriotdetoxteareview.com</t>
  </si>
  <si>
    <t>thesnowball.info</t>
  </si>
  <si>
    <t>japanpharma.shop</t>
  </si>
  <si>
    <t>redpic.ru</t>
  </si>
  <si>
    <t>naranjasmirador.com</t>
  </si>
  <si>
    <t>westbasin.org</t>
  </si>
  <si>
    <t>porto-north-portugal.com</t>
  </si>
  <si>
    <t>uniccshop.vc</t>
  </si>
  <si>
    <t>cookforgood.com</t>
  </si>
  <si>
    <t>armsandthelaw.com</t>
  </si>
  <si>
    <t>xnzyzlmw.cn</t>
  </si>
  <si>
    <t>vzlomchik02.com</t>
  </si>
  <si>
    <t>dosug73.ru</t>
  </si>
  <si>
    <t>tafjordconnect.net</t>
  </si>
  <si>
    <t>coastserver.com.au</t>
  </si>
  <si>
    <t>hospicefoundation.ie</t>
  </si>
  <si>
    <t>dnsdomain.net</t>
  </si>
  <si>
    <t>lunchgate.ch</t>
  </si>
  <si>
    <t>sixcore.jp</t>
  </si>
  <si>
    <t>buysacrificialanodes.com</t>
  </si>
  <si>
    <t>1a-shops.eu</t>
  </si>
  <si>
    <t>cialiswkt.com</t>
  </si>
  <si>
    <t>theleadmarketing.com</t>
  </si>
  <si>
    <t>exchainge.com</t>
  </si>
  <si>
    <t>tcbenterprise.com</t>
  </si>
  <si>
    <t>jemds.com</t>
  </si>
  <si>
    <t>dezerthosting.com</t>
  </si>
  <si>
    <t>megawebhost.com</t>
  </si>
  <si>
    <t>spreadshirt.no</t>
  </si>
  <si>
    <t>belfint.com</t>
  </si>
  <si>
    <t>guna.com</t>
  </si>
  <si>
    <t>ourfirstfed.com</t>
  </si>
  <si>
    <t>nacfe.org</t>
  </si>
  <si>
    <t>vipwphost.com</t>
  </si>
  <si>
    <t>newland.com.cn</t>
  </si>
  <si>
    <t>99robots.com</t>
  </si>
  <si>
    <t>showgrowvegas.com</t>
  </si>
  <si>
    <t>mphracing.net</t>
  </si>
  <si>
    <t>aviabiletinternet.ru</t>
  </si>
  <si>
    <t>uzhkh-kem.ru</t>
  </si>
  <si>
    <t>kantoorartikelen.nl</t>
  </si>
  <si>
    <t>pfq.link</t>
  </si>
  <si>
    <t>diamondlaw.com</t>
  </si>
  <si>
    <t>indicedebonheur.com</t>
  </si>
  <si>
    <t>infoline.ua</t>
  </si>
  <si>
    <t>ntrk21.ru</t>
  </si>
  <si>
    <t>gepatit-c-stop.ru</t>
  </si>
  <si>
    <t>pravovest-audit.ru</t>
  </si>
  <si>
    <t>kwcafeterias.com</t>
  </si>
  <si>
    <t>fatality.win</t>
  </si>
  <si>
    <t>natalia-zhiltsova.online</t>
  </si>
  <si>
    <t>americancinema.ru</t>
  </si>
  <si>
    <t>de311-ar-media.net</t>
  </si>
  <si>
    <t>shadowthein.net</t>
  </si>
  <si>
    <t>cnqc.gov.cn</t>
  </si>
  <si>
    <t>dreamspring.org</t>
  </si>
  <si>
    <t>personalpages.nl</t>
  </si>
  <si>
    <t>locasbet.com</t>
  </si>
  <si>
    <t>grandbleupension.com</t>
  </si>
  <si>
    <t>gepatit-express-24-7.ru</t>
  </si>
  <si>
    <t>thedeliberatemom.com</t>
  </si>
  <si>
    <t>ps-intern.de</t>
  </si>
  <si>
    <t>netstreamhost.net.br</t>
  </si>
  <si>
    <t>linxtelecom.ee</t>
  </si>
  <si>
    <t>4-pieds.com</t>
  </si>
  <si>
    <t>werbeblogger.de</t>
  </si>
  <si>
    <t>rusimp.su</t>
  </si>
  <si>
    <t>lurisia.com.ar</t>
  </si>
  <si>
    <t>wrabel.at</t>
  </si>
  <si>
    <t>codebozo.com</t>
  </si>
  <si>
    <t>bodysensebeautyclinic.com</t>
  </si>
  <si>
    <t>batistehair.com</t>
  </si>
  <si>
    <t>rockstarvenueservices.com</t>
  </si>
  <si>
    <t>harpersbazaar.co.id</t>
  </si>
  <si>
    <t>accountishop.com</t>
  </si>
  <si>
    <t>nerdshares.com</t>
  </si>
  <si>
    <t>drbodygadget.com</t>
  </si>
  <si>
    <t>cryptofans.asia</t>
  </si>
  <si>
    <t>napavalleywineacademy.com</t>
  </si>
  <si>
    <t>venusfestival.com</t>
  </si>
  <si>
    <t>bf-front.ru</t>
  </si>
  <si>
    <t>nwcphp.org</t>
  </si>
  <si>
    <t>proc.org</t>
  </si>
  <si>
    <t>rankopedia.com</t>
  </si>
  <si>
    <t>happyhouserentals.com</t>
  </si>
  <si>
    <t>frameworkltc.com</t>
  </si>
  <si>
    <t>sarseniraqian.com</t>
  </si>
  <si>
    <t>l2j.ru</t>
  </si>
  <si>
    <t>hentaimovie.tv</t>
  </si>
  <si>
    <t>pishro.ca</t>
  </si>
  <si>
    <t>onlinecialls.com</t>
  </si>
  <si>
    <t>paramountvantage.com</t>
  </si>
  <si>
    <t>gorontalokota.go.id</t>
  </si>
  <si>
    <t>goodprice.ug</t>
  </si>
  <si>
    <t>fjxhxjg.com</t>
  </si>
  <si>
    <t>therun.ga</t>
  </si>
  <si>
    <t>partgrade.com</t>
  </si>
  <si>
    <t>cadge.top</t>
  </si>
  <si>
    <t>smgbroker.com</t>
  </si>
  <si>
    <t>9209x.com</t>
  </si>
  <si>
    <t>xn--gebhrenfrei-vhb.de</t>
  </si>
  <si>
    <t>indigenoustourism.ca</t>
  </si>
  <si>
    <t>botostart.ir</t>
  </si>
  <si>
    <t>gayatrimicrosystems.com</t>
  </si>
  <si>
    <t>aj1432.online</t>
  </si>
  <si>
    <t>turstory.ru</t>
  </si>
  <si>
    <t>ealarmstarter.ch</t>
  </si>
  <si>
    <t>rallly.co</t>
  </si>
  <si>
    <t>snewsi.com</t>
  </si>
  <si>
    <t>tsuruya-dept.co.jp</t>
  </si>
  <si>
    <t>dilling.de</t>
  </si>
  <si>
    <t>myradiologypatients.com</t>
  </si>
  <si>
    <t>documentlocator.com</t>
  </si>
  <si>
    <t>yiqiziti.com</t>
  </si>
  <si>
    <t>lov.net</t>
  </si>
  <si>
    <t>slotwalletz.com</t>
  </si>
  <si>
    <t>ent24x7.com</t>
  </si>
  <si>
    <t>blackzone.am</t>
  </si>
  <si>
    <t>jennyatdapperhouse.com</t>
  </si>
  <si>
    <t>zinkpower.com</t>
  </si>
  <si>
    <t>yrbso.net</t>
  </si>
  <si>
    <t>metavantelendingsolutions.com</t>
  </si>
  <si>
    <t>enhesa.com</t>
  </si>
  <si>
    <t>myhealthcycle.com</t>
  </si>
  <si>
    <t>juckerfarm.ch</t>
  </si>
  <si>
    <t>asqstay.com</t>
  </si>
  <si>
    <t>wu.cz</t>
  </si>
  <si>
    <t>digipdns.com</t>
  </si>
  <si>
    <t>asafe.com</t>
  </si>
  <si>
    <t>holisticvybez.com</t>
  </si>
  <si>
    <t>shiptify.com</t>
  </si>
  <si>
    <t>wolterskluwer.ro</t>
  </si>
  <si>
    <t>pffontaine.fr</t>
  </si>
  <si>
    <t>bestcontentplan.top</t>
  </si>
  <si>
    <t>vermalcolmlatino.com</t>
  </si>
  <si>
    <t>restr.com</t>
  </si>
  <si>
    <t>explorethepowerjesus.org</t>
  </si>
  <si>
    <t>volkovatatyana.ru</t>
  </si>
  <si>
    <t>auto-triz.com</t>
  </si>
  <si>
    <t>amsearch.com</t>
  </si>
  <si>
    <t>kitlesel.net</t>
  </si>
  <si>
    <t>drpashu.com</t>
  </si>
  <si>
    <t>getniche.com</t>
  </si>
  <si>
    <t>javaprogrammingforums.com</t>
  </si>
  <si>
    <t>blockr.io</t>
  </si>
  <si>
    <t>fungglobalretailtech.com</t>
  </si>
  <si>
    <t>indianhunt.com</t>
  </si>
  <si>
    <t>srhospedaje.info</t>
  </si>
  <si>
    <t>santafe-conicet.gov.ar</t>
  </si>
  <si>
    <t>portoluanda.co.ao</t>
  </si>
  <si>
    <t>capitalcurrent.ca</t>
  </si>
  <si>
    <t>cnielts.com</t>
  </si>
  <si>
    <t>rospres.mobi</t>
  </si>
  <si>
    <t>t-karta.ru</t>
  </si>
  <si>
    <t>ohrtzedek.com</t>
  </si>
  <si>
    <t>blekdzhek.com</t>
  </si>
  <si>
    <t>camwhorenextdoor.com</t>
  </si>
  <si>
    <t>jouer.golf</t>
  </si>
  <si>
    <t>gatrees.org</t>
  </si>
  <si>
    <t>jimmiepride.com</t>
  </si>
  <si>
    <t>ab-sys.jp</t>
  </si>
  <si>
    <t>easysms.com.tw</t>
  </si>
  <si>
    <t>parcsaintecroix.com</t>
  </si>
  <si>
    <t>ahzjxh.org.cn</t>
  </si>
  <si>
    <t>diplomistok.com</t>
  </si>
  <si>
    <t>uustv.com</t>
  </si>
  <si>
    <t>asaya-hotel.co.jp</t>
  </si>
  <si>
    <t>debian-fr.org</t>
  </si>
  <si>
    <t>sharkhostingcloud14.co.uk</t>
  </si>
  <si>
    <t>rolliworks.com</t>
  </si>
  <si>
    <t>radiopasionlatina.com</t>
  </si>
  <si>
    <t>kladoffka.com</t>
  </si>
  <si>
    <t>dynamic-tracking.com</t>
  </si>
  <si>
    <t>rutortv.com</t>
  </si>
  <si>
    <t>chennaimetrowater.in</t>
  </si>
  <si>
    <t>drippy.amsterdam</t>
  </si>
  <si>
    <t>pvpdojo.com</t>
  </si>
  <si>
    <t>mpsanet.org</t>
  </si>
  <si>
    <t>housseniawriting.com</t>
  </si>
  <si>
    <t>klondikeastuces.com</t>
  </si>
  <si>
    <t>golragolra.com</t>
  </si>
  <si>
    <t>craftprojectideas.com</t>
  </si>
  <si>
    <t>ymdc786.com</t>
  </si>
  <si>
    <t>yoggin.com</t>
  </si>
  <si>
    <t>partyreflections.com</t>
  </si>
  <si>
    <t>themarriagefoundation.org</t>
  </si>
  <si>
    <t>viagragtr.com</t>
  </si>
  <si>
    <t>vitastir.com</t>
  </si>
  <si>
    <t>bigtent.com</t>
  </si>
  <si>
    <t>new-company-privacy-policy.xyz</t>
  </si>
  <si>
    <t>ledgrowlightsdepot.com</t>
  </si>
  <si>
    <t>ezys.lt</t>
  </si>
  <si>
    <t>jobsbt.ro</t>
  </si>
  <si>
    <t>4pda.info</t>
  </si>
  <si>
    <t>vkinoshke.com</t>
  </si>
  <si>
    <t>therapro.com</t>
  </si>
  <si>
    <t>gbtconnect.com</t>
  </si>
  <si>
    <t>adcn.org</t>
  </si>
  <si>
    <t>tpimagazine.com</t>
  </si>
  <si>
    <t>hieo.co.kr</t>
  </si>
  <si>
    <t>lxbyzc.com</t>
  </si>
  <si>
    <t>vikingpest.com</t>
  </si>
  <si>
    <t>simpleproxy.com</t>
  </si>
  <si>
    <t>veld-fe.com</t>
  </si>
  <si>
    <t>processunity.com</t>
  </si>
  <si>
    <t>weku.fm</t>
  </si>
  <si>
    <t>creativegigs.net</t>
  </si>
  <si>
    <t>barbaraehlers.co.uk</t>
  </si>
  <si>
    <t>convenios.gov.br</t>
  </si>
  <si>
    <t>tadalafilsaleonline.com</t>
  </si>
  <si>
    <t>vsense.co.uk</t>
  </si>
  <si>
    <t>glozine.com</t>
  </si>
  <si>
    <t>elotecafe.com</t>
  </si>
  <si>
    <t>homehotporno.com</t>
  </si>
  <si>
    <t>backtothefuturemusical.com</t>
  </si>
  <si>
    <t>zdevelop.com</t>
  </si>
  <si>
    <t>dumschool.ru</t>
  </si>
  <si>
    <t>sncm.fr</t>
  </si>
  <si>
    <t>jsut.edu.cn</t>
  </si>
  <si>
    <t>fastcloudnetwork.com</t>
  </si>
  <si>
    <t>tradersroom-bitatone.com</t>
  </si>
  <si>
    <t>asrtools.com</t>
  </si>
  <si>
    <t>nsfwcorp.com</t>
  </si>
  <si>
    <t>hryxcl.com</t>
  </si>
  <si>
    <t>tochkamp3.ru</t>
  </si>
  <si>
    <t>spanishobsessed.com</t>
  </si>
  <si>
    <t>splatoon3.ink</t>
  </si>
  <si>
    <t>ryukyumura.co.jp</t>
  </si>
  <si>
    <t>jjmph.com</t>
  </si>
  <si>
    <t>foter.co</t>
  </si>
  <si>
    <t>czerwionka.net</t>
  </si>
  <si>
    <t>ebooklist.mobi</t>
  </si>
  <si>
    <t>rajffaiseh.com</t>
  </si>
  <si>
    <t>rogerschocolates.com</t>
  </si>
  <si>
    <t>microbit.se</t>
  </si>
  <si>
    <t>dailyloanstudy.com</t>
  </si>
  <si>
    <t>hockey1on1.com</t>
  </si>
  <si>
    <t>treshautdebit.com</t>
  </si>
  <si>
    <t>itzavod.ru</t>
  </si>
  <si>
    <t>gclubauto.net</t>
  </si>
  <si>
    <t>vevisol.com</t>
  </si>
  <si>
    <t>novosti-n.info</t>
  </si>
  <si>
    <t>itravelers.com</t>
  </si>
  <si>
    <t>longchampoutlet.com.co</t>
  </si>
  <si>
    <t>mybudgetrecipes.com</t>
  </si>
  <si>
    <t>audaxprivateequity.com</t>
  </si>
  <si>
    <t>wallpapergate.com</t>
  </si>
  <si>
    <t>sparemyparts.com</t>
  </si>
  <si>
    <t>wegas.ru</t>
  </si>
  <si>
    <t>computerboi.com</t>
  </si>
  <si>
    <t>biodiversa.com</t>
  </si>
  <si>
    <t>wwsd.com.cn</t>
  </si>
  <si>
    <t>omsksluts.com</t>
  </si>
  <si>
    <t>wrestpoint.com.au</t>
  </si>
  <si>
    <t>sxyzxn.com</t>
  </si>
  <si>
    <t>velenje.com</t>
  </si>
  <si>
    <t>hirutv.lk</t>
  </si>
  <si>
    <t>bandarlampungkota.go.id</t>
  </si>
  <si>
    <t>themler.com</t>
  </si>
  <si>
    <t>1bbweb.com</t>
  </si>
  <si>
    <t>hca.es</t>
  </si>
  <si>
    <t>bigbonusworld.com</t>
  </si>
  <si>
    <t>codewalkers.com</t>
  </si>
  <si>
    <t>budennovskportal.ru</t>
  </si>
  <si>
    <t>stocksurgedaily.com</t>
  </si>
  <si>
    <t>abqareno.com</t>
  </si>
  <si>
    <t>emmaus-international.org</t>
  </si>
  <si>
    <t>bhashsms.com</t>
  </si>
  <si>
    <t>crichighlightsvidz.com</t>
  </si>
  <si>
    <t>leightonbroadcasting.com</t>
  </si>
  <si>
    <t>simplydhl.com</t>
  </si>
  <si>
    <t>runconverge.com</t>
  </si>
  <si>
    <t>aicp.com</t>
  </si>
  <si>
    <t>galion-it.ru</t>
  </si>
  <si>
    <t>hifizero.com</t>
  </si>
  <si>
    <t>firmware.su</t>
  </si>
  <si>
    <t>budesonide.quest</t>
  </si>
  <si>
    <t>poushadns.ir</t>
  </si>
  <si>
    <t>cialiskira.com</t>
  </si>
  <si>
    <t>urbanbees.eu</t>
  </si>
  <si>
    <t>merkury-stop4.buzz</t>
  </si>
  <si>
    <t>dotwhat.net</t>
  </si>
  <si>
    <t>ambachtmedia.nl</t>
  </si>
  <si>
    <t>trycpanel.net</t>
  </si>
  <si>
    <t>positiveparenting.com</t>
  </si>
  <si>
    <t>mfk-frankfurt.de</t>
  </si>
  <si>
    <t>apfmultifamily.com</t>
  </si>
  <si>
    <t>appraisaltek.com</t>
  </si>
  <si>
    <t>stoneforest.com</t>
  </si>
  <si>
    <t>sevweb.co.uk</t>
  </si>
  <si>
    <t>mdf.ru</t>
  </si>
  <si>
    <t>tscrimea.com</t>
  </si>
  <si>
    <t>fairinstitute.org</t>
  </si>
  <si>
    <t>bismarck-class.dk</t>
  </si>
  <si>
    <t>kinosee.com</t>
  </si>
  <si>
    <t>oldmilldistrict.com</t>
  </si>
  <si>
    <t>datahero.com</t>
  </si>
  <si>
    <t>bluetech.co.uk</t>
  </si>
  <si>
    <t>linear-software.com</t>
  </si>
  <si>
    <t>candyhero.com</t>
  </si>
  <si>
    <t>thetalkingdemocrat.com</t>
  </si>
  <si>
    <t>muskbot.com</t>
  </si>
  <si>
    <t>ondacinema.it</t>
  </si>
  <si>
    <t>imo.org.ir</t>
  </si>
  <si>
    <t>hoteldaniel.com</t>
  </si>
  <si>
    <t>apiblogger.club</t>
  </si>
  <si>
    <t>alkawsar.com</t>
  </si>
  <si>
    <t>jamespot.pro</t>
  </si>
  <si>
    <t>thecloudhost.co.uk</t>
  </si>
  <si>
    <t>tigza.net</t>
  </si>
  <si>
    <t>mothor.de</t>
  </si>
  <si>
    <t>funlx.site</t>
  </si>
  <si>
    <t>godox.com.cn</t>
  </si>
  <si>
    <t>pie.net.pl</t>
  </si>
  <si>
    <t>helpplc.co.uk</t>
  </si>
  <si>
    <t>tiger.com</t>
  </si>
  <si>
    <t>ozanet.com</t>
  </si>
  <si>
    <t>agoode.ru</t>
  </si>
  <si>
    <t>4duk.ru</t>
  </si>
  <si>
    <t>caribbeanislands.com</t>
  </si>
  <si>
    <t>karwansaraypublishers.com</t>
  </si>
  <si>
    <t>tornado.com.pk</t>
  </si>
  <si>
    <t>scrantontimes.jobs</t>
  </si>
  <si>
    <t>jinmarket.com</t>
  </si>
  <si>
    <t>sei-shin.co.jp</t>
  </si>
  <si>
    <t>z80.info</t>
  </si>
  <si>
    <t>thingstodo9.com</t>
  </si>
  <si>
    <t>xxx18yed.com</t>
  </si>
  <si>
    <t>meloyalvarez.com</t>
  </si>
  <si>
    <t>a3bc.eu</t>
  </si>
  <si>
    <t>bitli.pro</t>
  </si>
  <si>
    <t>tieronetravel.com</t>
  </si>
  <si>
    <t>greenhedgeescrow.com</t>
  </si>
  <si>
    <t>beautiful-templates.com</t>
  </si>
  <si>
    <t>krc.ru</t>
  </si>
  <si>
    <t>iriusrisk.com</t>
  </si>
  <si>
    <t>langserver.org</t>
  </si>
  <si>
    <t>myanime.online</t>
  </si>
  <si>
    <t>dubbingpedia.pl</t>
  </si>
  <si>
    <t>vestiaire.ca</t>
  </si>
  <si>
    <t>enjoyphysics.cn</t>
  </si>
  <si>
    <t>firmarehberi.tv.tr</t>
  </si>
  <si>
    <t>pentoxifyllinetrental.quest</t>
  </si>
  <si>
    <t>inkastreaming.com</t>
  </si>
  <si>
    <t>allstitch.com</t>
  </si>
  <si>
    <t>hydra-onions24.com</t>
  </si>
  <si>
    <t>tsl.ac.uk</t>
  </si>
  <si>
    <t>account4web.com</t>
  </si>
  <si>
    <t>adam.id.au</t>
  </si>
  <si>
    <t>awt.com.pk</t>
  </si>
  <si>
    <t>jungdms.de</t>
  </si>
  <si>
    <t>inkfreakz.com</t>
  </si>
  <si>
    <t>afalon.ru</t>
  </si>
  <si>
    <t>credr.com</t>
  </si>
  <si>
    <t>vvvvvvvvv.de</t>
  </si>
  <si>
    <t>boardroomsystems.net</t>
  </si>
  <si>
    <t>citymediamagazin.hu</t>
  </si>
  <si>
    <t>kargapole.ru</t>
  </si>
  <si>
    <t>ijcsit.com</t>
  </si>
  <si>
    <t>staloysiusstjames.com</t>
  </si>
  <si>
    <t>bljc.com</t>
  </si>
  <si>
    <t>republicservices.jobs</t>
  </si>
  <si>
    <t>alflahertys.com</t>
  </si>
  <si>
    <t>muster-vorlage.ch</t>
  </si>
  <si>
    <t>future4fairgrounds.com</t>
  </si>
  <si>
    <t>videodl.com</t>
  </si>
  <si>
    <t>aggrewell.us</t>
  </si>
  <si>
    <t>terapify.com</t>
  </si>
  <si>
    <t>ftoyd.com</t>
  </si>
  <si>
    <t>michiganx.net</t>
  </si>
  <si>
    <t>instrucur.com</t>
  </si>
  <si>
    <t>skdpwa.top</t>
  </si>
  <si>
    <t>ex2-p42.com</t>
  </si>
  <si>
    <t>bigtables.com</t>
  </si>
  <si>
    <t>anthonyskey.com</t>
  </si>
  <si>
    <t>rbpark1.website</t>
  </si>
  <si>
    <t>sketchite.com</t>
  </si>
  <si>
    <t>jenevoldsen.com</t>
  </si>
  <si>
    <t>kamindom.ru</t>
  </si>
  <si>
    <t>nerdica.net</t>
  </si>
  <si>
    <t>partnerscredit.com</t>
  </si>
  <si>
    <t>kamendesign.ru</t>
  </si>
  <si>
    <t>overday.info</t>
  </si>
  <si>
    <t>ixsix.com</t>
  </si>
  <si>
    <t>gzhel.ru</t>
  </si>
  <si>
    <t>fizikl.ru</t>
  </si>
  <si>
    <t>daykino.com</t>
  </si>
  <si>
    <t>cheapnflauthenticjerseysonsale.com</t>
  </si>
  <si>
    <t>alumniyat.net</t>
  </si>
  <si>
    <t>spearweb.net</t>
  </si>
  <si>
    <t>yonwookorea.com</t>
  </si>
  <si>
    <t>nml.co.jp</t>
  </si>
  <si>
    <t>majestykart.com</t>
  </si>
  <si>
    <t>peptits.top</t>
  </si>
  <si>
    <t>find-topdeals.com</t>
  </si>
  <si>
    <t>heavyequipmenttraderonline.com</t>
  </si>
  <si>
    <t>saludpanama.com</t>
  </si>
  <si>
    <t>dosug-msk.com</t>
  </si>
  <si>
    <t>xfp111.life</t>
  </si>
  <si>
    <t>hhlloo.com</t>
  </si>
  <si>
    <t>philb.com</t>
  </si>
  <si>
    <t>nccmhc-hq.org</t>
  </si>
  <si>
    <t>divadancecompany.com</t>
  </si>
  <si>
    <t>cristomanos.org</t>
  </si>
  <si>
    <t>arthur-loyd.com</t>
  </si>
  <si>
    <t>88point8.com</t>
  </si>
  <si>
    <t>torrentfox.ru</t>
  </si>
  <si>
    <t>aveliporn.com</t>
  </si>
  <si>
    <t>usgovernmentmanual.gov</t>
  </si>
  <si>
    <t>enhancepatientfinance.com</t>
  </si>
  <si>
    <t>yuwox.com</t>
  </si>
  <si>
    <t>bsecure.com</t>
  </si>
  <si>
    <t>reqall.com</t>
  </si>
  <si>
    <t>homefront.com</t>
  </si>
  <si>
    <t>cg-anu.io</t>
  </si>
  <si>
    <t>spbmtc.com</t>
  </si>
  <si>
    <t>timhortons.co.uk</t>
  </si>
  <si>
    <t>teenmodels.gallery</t>
  </si>
  <si>
    <t>trademax.no</t>
  </si>
  <si>
    <t>buhgalter.by</t>
  </si>
  <si>
    <t>neurotrecordings.com</t>
  </si>
  <si>
    <t>hotelranders.dk</t>
  </si>
  <si>
    <t>rusbelt.kz</t>
  </si>
  <si>
    <t>theatmangroup.com</t>
  </si>
  <si>
    <t>rjek.com</t>
  </si>
  <si>
    <t>superlaugh.com</t>
  </si>
  <si>
    <t>calvidibergolo.com</t>
  </si>
  <si>
    <t>animeyt.one</t>
  </si>
  <si>
    <t>ucm.edu.co</t>
  </si>
  <si>
    <t>gradevalley.com</t>
  </si>
  <si>
    <t>indusviva.com</t>
  </si>
  <si>
    <t>reifengundlach.de</t>
  </si>
  <si>
    <t>opzij.nl</t>
  </si>
  <si>
    <t>genericsildenafilpill.com</t>
  </si>
  <si>
    <t>framatalk.org</t>
  </si>
  <si>
    <t>umfworldwide.com</t>
  </si>
  <si>
    <t>toyoshima.co.jp</t>
  </si>
  <si>
    <t>xn--24-7lcajlu.xn--p1ai</t>
  </si>
  <si>
    <t>justsomehosting.com</t>
  </si>
  <si>
    <t>madrix.com</t>
  </si>
  <si>
    <t>gorser.com</t>
  </si>
  <si>
    <t>cityofedgewater.org</t>
  </si>
  <si>
    <t>poly.ac.mw</t>
  </si>
  <si>
    <t>dafeb.ru</t>
  </si>
  <si>
    <t>martin-baker.com</t>
  </si>
  <si>
    <t>dinerslist.com</t>
  </si>
  <si>
    <t>xn----7sbfmr1adiv9a.xn--p1ai</t>
  </si>
  <si>
    <t>learninggnm.com</t>
  </si>
  <si>
    <t>shoppagina.nl</t>
  </si>
  <si>
    <t>cnr.gob.sv</t>
  </si>
  <si>
    <t>impressi-gr.com</t>
  </si>
  <si>
    <t>buy-express-vpn.asia</t>
  </si>
  <si>
    <t>muanubis.net</t>
  </si>
  <si>
    <t>educalive.com</t>
  </si>
  <si>
    <t>palm-beach.de</t>
  </si>
  <si>
    <t>mega-tehnika.ru</t>
  </si>
  <si>
    <t>muzclips.ru</t>
  </si>
  <si>
    <t>palacetheaterct.org</t>
  </si>
  <si>
    <t>prospertrading.com</t>
  </si>
  <si>
    <t>tamoxifen.quest</t>
  </si>
  <si>
    <t>vac.hu</t>
  </si>
  <si>
    <t>stiebel-eltron-usa.com</t>
  </si>
  <si>
    <t>america-places.com</t>
  </si>
  <si>
    <t>dzinestudio87.co.uk</t>
  </si>
  <si>
    <t>tradernet.global</t>
  </si>
  <si>
    <t>crashout.io</t>
  </si>
  <si>
    <t>cowesweek.co.uk</t>
  </si>
  <si>
    <t>highpeak.gov.uk</t>
  </si>
  <si>
    <t>mcctv.ir</t>
  </si>
  <si>
    <t>solsol.ru</t>
  </si>
  <si>
    <t>expresstrackings.com</t>
  </si>
  <si>
    <t>lotteriaswiateczna.pl</t>
  </si>
  <si>
    <t>egloo.co.kr</t>
  </si>
  <si>
    <t>link.do</t>
  </si>
  <si>
    <t>lateral.ru</t>
  </si>
  <si>
    <t>conozcasucanton.com</t>
  </si>
  <si>
    <t>sure-i.co.jp</t>
  </si>
  <si>
    <t>mfa.gov.bt</t>
  </si>
  <si>
    <t>playmalamaal.com</t>
  </si>
  <si>
    <t>clubfoxer.co.uk</t>
  </si>
  <si>
    <t>unblockfav.com</t>
  </si>
  <si>
    <t>conversational.ly</t>
  </si>
  <si>
    <t>kemenkopukm.go.id</t>
  </si>
  <si>
    <t>propertyfurniture.com</t>
  </si>
  <si>
    <t>firstfleetinc.com</t>
  </si>
  <si>
    <t>preventloanscams.org</t>
  </si>
  <si>
    <t>jinpaizi.xyz</t>
  </si>
  <si>
    <t>beckley.org</t>
  </si>
  <si>
    <t>prideclub.site</t>
  </si>
  <si>
    <t>planeta-net-fibra.com.br</t>
  </si>
  <si>
    <t>officeworld.ch</t>
  </si>
  <si>
    <t>citofarma.ru</t>
  </si>
  <si>
    <t>toilette-seches.fr</t>
  </si>
  <si>
    <t>klickfix.com</t>
  </si>
  <si>
    <t>noventiq.com</t>
  </si>
  <si>
    <t>assetliving.com</t>
  </si>
  <si>
    <t>sildenafilxtabs.com</t>
  </si>
  <si>
    <t>kieswetter.org</t>
  </si>
  <si>
    <t>reyazilim.com</t>
  </si>
  <si>
    <t>pet-angela.com</t>
  </si>
  <si>
    <t>milanbey.com</t>
  </si>
  <si>
    <t>goanna.net.au</t>
  </si>
  <si>
    <t>2umktg.com</t>
  </si>
  <si>
    <t>tenderclaws.com</t>
  </si>
  <si>
    <t>glenbrookfire.com</t>
  </si>
  <si>
    <t>mynudegals.com</t>
  </si>
  <si>
    <t>pronetworkservice.com</t>
  </si>
  <si>
    <t>groothuisbouw.nl</t>
  </si>
  <si>
    <t>factoryhum.com</t>
  </si>
  <si>
    <t>boanig.com</t>
  </si>
  <si>
    <t>sepahnews.com</t>
  </si>
  <si>
    <t>vkaraoke.org</t>
  </si>
  <si>
    <t>apricoat.com</t>
  </si>
  <si>
    <t>merkitevdeneve.com</t>
  </si>
  <si>
    <t>sgnet.cc</t>
  </si>
  <si>
    <t>nlstar.by</t>
  </si>
  <si>
    <t>differentweed.com</t>
  </si>
  <si>
    <t>sbrands-prg.com</t>
  </si>
  <si>
    <t>m4t.su</t>
  </si>
  <si>
    <t>intcarnet.net</t>
  </si>
  <si>
    <t>2serveothers.com</t>
  </si>
  <si>
    <t>jordanrussiacenter.org</t>
  </si>
  <si>
    <t>mrfinancialindependence.com</t>
  </si>
  <si>
    <t>zjsbigdata.com</t>
  </si>
  <si>
    <t>ggplaycloud.com</t>
  </si>
  <si>
    <t>skladchik.ru</t>
  </si>
  <si>
    <t>nea.org.np</t>
  </si>
  <si>
    <t>efurshet.com</t>
  </si>
  <si>
    <t>searchlores.org</t>
  </si>
  <si>
    <t>cesky-raj.info</t>
  </si>
  <si>
    <t>smartwool.ca</t>
  </si>
  <si>
    <t>gameiom.com</t>
  </si>
  <si>
    <t>probl-endojournals.ru</t>
  </si>
  <si>
    <t>clementmaotakacs.com</t>
  </si>
  <si>
    <t>dailyjokes.co</t>
  </si>
  <si>
    <t>xiaoshuojianzhan.com</t>
  </si>
  <si>
    <t>cabaretclubcasino.net</t>
  </si>
  <si>
    <t>abengo.com</t>
  </si>
  <si>
    <t>betgps.com</t>
  </si>
  <si>
    <t>atomist.com</t>
  </si>
  <si>
    <t>organicpricedbooks.com</t>
  </si>
  <si>
    <t>coya.com</t>
  </si>
  <si>
    <t>italyreview.com</t>
  </si>
  <si>
    <t>orchardmile.us</t>
  </si>
  <si>
    <t>themecloset.me</t>
  </si>
  <si>
    <t>triquarterly.org</t>
  </si>
  <si>
    <t>antennahouse.com</t>
  </si>
  <si>
    <t>themazine.com</t>
  </si>
  <si>
    <t>24vulcn.com</t>
  </si>
  <si>
    <t>spoonandstable.com</t>
  </si>
  <si>
    <t>switch618.xyz</t>
  </si>
  <si>
    <t>lissatrade.ru</t>
  </si>
  <si>
    <t>adplusweb.com</t>
  </si>
  <si>
    <t>iwanttomeetyou.net</t>
  </si>
  <si>
    <t>la-carte.be</t>
  </si>
  <si>
    <t>medicombilgisayar.com</t>
  </si>
  <si>
    <t>alledufree22.ml</t>
  </si>
  <si>
    <t>theremingoat.com</t>
  </si>
  <si>
    <t>futurock.fm</t>
  </si>
  <si>
    <t>taskfusion.com</t>
  </si>
  <si>
    <t>webtechnocrats.com</t>
  </si>
  <si>
    <t>stmnational.com</t>
  </si>
  <si>
    <t>tungstenweb.com</t>
  </si>
  <si>
    <t>whitepicketfence.com</t>
  </si>
  <si>
    <t>subtletattoos.com</t>
  </si>
  <si>
    <t>144generic.com</t>
  </si>
  <si>
    <t>agro-bordeaux.fr</t>
  </si>
  <si>
    <t>gaysgodating.com</t>
  </si>
  <si>
    <t>btcbaike.com</t>
  </si>
  <si>
    <t>myciima.bond</t>
  </si>
  <si>
    <t>theshutterwhale.com</t>
  </si>
  <si>
    <t>nb-kirov.com</t>
  </si>
  <si>
    <t>clarington.net</t>
  </si>
  <si>
    <t>nax.is</t>
  </si>
  <si>
    <t>entrenamiento.pro</t>
  </si>
  <si>
    <t>somalogic.com</t>
  </si>
  <si>
    <t>spinergy.com</t>
  </si>
  <si>
    <t>fmlabsonline.com</t>
  </si>
  <si>
    <t>santaclaushouse.com</t>
  </si>
  <si>
    <t>centix.net</t>
  </si>
  <si>
    <t>adonnawelayself.com</t>
  </si>
  <si>
    <t>graphical.nl</t>
  </si>
  <si>
    <t>gylle.dk</t>
  </si>
  <si>
    <t>uasisolutions.com</t>
  </si>
  <si>
    <t>playnm.xyz</t>
  </si>
  <si>
    <t>chloroquinetop.com</t>
  </si>
  <si>
    <t>grannyhookups.co.uk</t>
  </si>
  <si>
    <t>gomerblog.com</t>
  </si>
  <si>
    <t>lovelifebehot.com</t>
  </si>
  <si>
    <t>expresstabloid.ba</t>
  </si>
  <si>
    <t>deutschelyrik.de</t>
  </si>
  <si>
    <t>doreso.com</t>
  </si>
  <si>
    <t>rirdc.gov.au</t>
  </si>
  <si>
    <t>vizeat.com</t>
  </si>
  <si>
    <t>radioamerica.com</t>
  </si>
  <si>
    <t>521898.io</t>
  </si>
  <si>
    <t>workingmama.ru</t>
  </si>
  <si>
    <t>sarabeth.com</t>
  </si>
  <si>
    <t>cvirtualuees.edu.sv</t>
  </si>
  <si>
    <t>lidl.com.mt</t>
  </si>
  <si>
    <t>easypc.io</t>
  </si>
  <si>
    <t>nvsc.lt</t>
  </si>
  <si>
    <t>vitaminl.tv</t>
  </si>
  <si>
    <t>elledecor.it</t>
  </si>
  <si>
    <t>orongowebhosting.com</t>
  </si>
  <si>
    <t>mtgkindleshop.com</t>
  </si>
  <si>
    <t>thelastgames.ru</t>
  </si>
  <si>
    <t>natashachristo.com</t>
  </si>
  <si>
    <t>cashslot.ru</t>
  </si>
  <si>
    <t>websecureme.net</t>
  </si>
  <si>
    <t>mvc.ru</t>
  </si>
  <si>
    <t>tesdev.io</t>
  </si>
  <si>
    <t>rymoan.com</t>
  </si>
  <si>
    <t>zene.hu</t>
  </si>
  <si>
    <t>asianzilla.com</t>
  </si>
  <si>
    <t>mailstation.de</t>
  </si>
  <si>
    <t>serverbeheren.nl</t>
  </si>
  <si>
    <t>quiltingbookspatternsandnotions.com</t>
  </si>
  <si>
    <t>fortodo.com</t>
  </si>
  <si>
    <t>tcsh.org</t>
  </si>
  <si>
    <t>english-fun.org</t>
  </si>
  <si>
    <t>5napkinburger.com</t>
  </si>
  <si>
    <t>hlss2.net</t>
  </si>
  <si>
    <t>cc-inc.com</t>
  </si>
  <si>
    <t>vsvu.sk</t>
  </si>
  <si>
    <t>allsaintssouthcave.co.uk</t>
  </si>
  <si>
    <t>ranet.tv</t>
  </si>
  <si>
    <t>quizzboom.com</t>
  </si>
  <si>
    <t>accessmcle.com</t>
  </si>
  <si>
    <t>ppinds.in</t>
  </si>
  <si>
    <t>serverlinuxxte.com</t>
  </si>
  <si>
    <t>planet-interview.de</t>
  </si>
  <si>
    <t>cljlaw.com</t>
  </si>
  <si>
    <t>3cat24.cat</t>
  </si>
  <si>
    <t>automotivestuff.com</t>
  </si>
  <si>
    <t>terradasideias.pt</t>
  </si>
  <si>
    <t>hebillasexclusivas.com</t>
  </si>
  <si>
    <t>sourceforge.org</t>
  </si>
  <si>
    <t>canadianfastpharmacy.com</t>
  </si>
  <si>
    <t>phinix.ir</t>
  </si>
  <si>
    <t>chestnost.com</t>
  </si>
  <si>
    <t>bodyrubsmap.com</t>
  </si>
  <si>
    <t>vksu.ac.in</t>
  </si>
  <si>
    <t>shovelapp.io</t>
  </si>
  <si>
    <t>nugenitcdx.com</t>
  </si>
  <si>
    <t>gwlr.org</t>
  </si>
  <si>
    <t>proman.io</t>
  </si>
  <si>
    <t>grsl.xyz</t>
  </si>
  <si>
    <t>biblicalcyclopedia.com</t>
  </si>
  <si>
    <t>privacera.com</t>
  </si>
  <si>
    <t>picturestoheaven.com</t>
  </si>
  <si>
    <t>infinityfoundation.com</t>
  </si>
  <si>
    <t>royalmag.cz</t>
  </si>
  <si>
    <t>unbxd.com</t>
  </si>
  <si>
    <t>azot-space.online</t>
  </si>
  <si>
    <t>techspotproxy.com</t>
  </si>
  <si>
    <t>baylorbearpride.org</t>
  </si>
  <si>
    <t>visionblo.com</t>
  </si>
  <si>
    <t>friends-casino27.com</t>
  </si>
  <si>
    <t>pow-miafamilies.org</t>
  </si>
  <si>
    <t>mlh.by</t>
  </si>
  <si>
    <t>kitchentoolreviews.com</t>
  </si>
  <si>
    <t>ctlawtribune.com</t>
  </si>
  <si>
    <t>goodbabyint.com</t>
  </si>
  <si>
    <t>mises.site</t>
  </si>
  <si>
    <t>ordna.com</t>
  </si>
  <si>
    <t>marlies.ca</t>
  </si>
  <si>
    <t>hanaweddingcafe.com</t>
  </si>
  <si>
    <t>volkswagen-motorsport.com</t>
  </si>
  <si>
    <t>libya-host.net</t>
  </si>
  <si>
    <t>partnershipforglobalsecurity.net</t>
  </si>
  <si>
    <t>sleepermagazine.com</t>
  </si>
  <si>
    <t>nolvadexpill.com</t>
  </si>
  <si>
    <t>sstire.com</t>
  </si>
  <si>
    <t>bestsupplementreviewsite.com</t>
  </si>
  <si>
    <t>unscrutine.club</t>
  </si>
  <si>
    <t>wta.ro</t>
  </si>
  <si>
    <t>reforma-laboral.cl</t>
  </si>
  <si>
    <t>actum.ru</t>
  </si>
  <si>
    <t>naturwissenschaften.ch</t>
  </si>
  <si>
    <t>kommunikationspunkt.ch</t>
  </si>
  <si>
    <t>hmatpa.com</t>
  </si>
  <si>
    <t>pathpoint.org</t>
  </si>
  <si>
    <t>mustang-race.com</t>
  </si>
  <si>
    <t>artweek.sg</t>
  </si>
  <si>
    <t>jeuxmaths.fr</t>
  </si>
  <si>
    <t>wellbeingeconomy.org</t>
  </si>
  <si>
    <t>borec.com.ua</t>
  </si>
  <si>
    <t>fingerhi.net</t>
  </si>
  <si>
    <t>barbadillo.it</t>
  </si>
  <si>
    <t>owenkomplekt.ru</t>
  </si>
  <si>
    <t>genericsildenfil.com</t>
  </si>
  <si>
    <t>finanfit.com</t>
  </si>
  <si>
    <t>ethiopianlandaftagroup.com</t>
  </si>
  <si>
    <t>layup.co.jp</t>
  </si>
  <si>
    <t>filmladen.at</t>
  </si>
  <si>
    <t>ideermedmera.se</t>
  </si>
  <si>
    <t>ioslin.vip</t>
  </si>
  <si>
    <t>androidmodders.com</t>
  </si>
  <si>
    <t>pcrdp.com</t>
  </si>
  <si>
    <t>saltywavesurf.com</t>
  </si>
  <si>
    <t>quanyifanyi.com</t>
  </si>
  <si>
    <t>artjeuness.jp</t>
  </si>
  <si>
    <t>getfilings.com</t>
  </si>
  <si>
    <t>socialyta.com</t>
  </si>
  <si>
    <t>kato-works.co.jp</t>
  </si>
  <si>
    <t>derbique.us</t>
  </si>
  <si>
    <t>luktom.com.pl</t>
  </si>
  <si>
    <t>osserva.io</t>
  </si>
  <si>
    <t>beauvais.fr</t>
  </si>
  <si>
    <t>opennodecloud.com</t>
  </si>
  <si>
    <t>jiho.co.jp</t>
  </si>
  <si>
    <t>osttirol-online.at</t>
  </si>
  <si>
    <t>e2i.com.sg</t>
  </si>
  <si>
    <t>score808.co</t>
  </si>
  <si>
    <t>jbsoft.co.in</t>
  </si>
  <si>
    <t>hatla2eestatic.com</t>
  </si>
  <si>
    <t>londonsockcompany.com</t>
  </si>
  <si>
    <t>chasevalue.pk</t>
  </si>
  <si>
    <t>poloyazilim.com</t>
  </si>
  <si>
    <t>gosmokefree.co.uk</t>
  </si>
  <si>
    <t>getnovosti.com</t>
  </si>
  <si>
    <t>closetorganization.biz</t>
  </si>
  <si>
    <t>rsupport.us</t>
  </si>
  <si>
    <t>resourceplan.co.ke</t>
  </si>
  <si>
    <t>jello-ro.com</t>
  </si>
  <si>
    <t>dehkadekhabar.com</t>
  </si>
  <si>
    <t>pcpc.me</t>
  </si>
  <si>
    <t>switips.pro</t>
  </si>
  <si>
    <t>aladar.com</t>
  </si>
  <si>
    <t>cynerio.com</t>
  </si>
  <si>
    <t>ipublishcentral.net</t>
  </si>
  <si>
    <t>hentaihd.xyz</t>
  </si>
  <si>
    <t>dreamsnoc.com</t>
  </si>
  <si>
    <t>lentheplumber.com</t>
  </si>
  <si>
    <t>sugarhosts.net</t>
  </si>
  <si>
    <t>jpdi.pt</t>
  </si>
  <si>
    <t>kiregromy.com</t>
  </si>
  <si>
    <t>pestcontrollerreport.net</t>
  </si>
  <si>
    <t>webhiine.com</t>
  </si>
  <si>
    <t>russia2017.com</t>
  </si>
  <si>
    <t>hipersonica.com</t>
  </si>
  <si>
    <t>bez.sk</t>
  </si>
  <si>
    <t>bcn.net</t>
  </si>
  <si>
    <t>viewapplink.xyz</t>
  </si>
  <si>
    <t>dom-kino-online.ru</t>
  </si>
  <si>
    <t>oohxxx.com</t>
  </si>
  <si>
    <t>yantu360.com</t>
  </si>
  <si>
    <t>szydl.com</t>
  </si>
  <si>
    <t>lanesborough.com</t>
  </si>
  <si>
    <t>drogueriascolsubsidio.com</t>
  </si>
  <si>
    <t>kimcress.com</t>
  </si>
  <si>
    <t>makeinbusiness.com</t>
  </si>
  <si>
    <t>balancedmanplan.com</t>
  </si>
  <si>
    <t>somersetpatriots.com</t>
  </si>
  <si>
    <t>ralphlaurenoutletstore.org.uk</t>
  </si>
  <si>
    <t>u-tehnograd.ru</t>
  </si>
  <si>
    <t>f011jp7260.info</t>
  </si>
  <si>
    <t>ccarh.org</t>
  </si>
  <si>
    <t>mito-bilingualkids.com</t>
  </si>
  <si>
    <t>ihei5.com</t>
  </si>
  <si>
    <t>academyartstudents.net</t>
  </si>
  <si>
    <t>dosugkras.ru</t>
  </si>
  <si>
    <t>post.dk</t>
  </si>
  <si>
    <t>leafreport.com</t>
  </si>
  <si>
    <t>lashortsfest.com</t>
  </si>
  <si>
    <t>aegkrjwelwgrwgw1.cf</t>
  </si>
  <si>
    <t>avancepsicologos.com</t>
  </si>
  <si>
    <t>888admiral1.com</t>
  </si>
  <si>
    <t>ffn.com</t>
  </si>
  <si>
    <t>maxim-verdikt.com</t>
  </si>
  <si>
    <t>stall-invest.ru</t>
  </si>
  <si>
    <t>domonet.jp</t>
  </si>
  <si>
    <t>cloudhyderabad.com</t>
  </si>
  <si>
    <t>invest-2win.com</t>
  </si>
  <si>
    <t>mygo.com</t>
  </si>
  <si>
    <t>off-the-internet.com</t>
  </si>
  <si>
    <t>chemmedia.de</t>
  </si>
  <si>
    <t>wbservices.ru</t>
  </si>
  <si>
    <t>mse.nhs.uk</t>
  </si>
  <si>
    <t>spicybunny.com</t>
  </si>
  <si>
    <t>fnh.ma</t>
  </si>
  <si>
    <t>a-game.top</t>
  </si>
  <si>
    <t>etuwa.in</t>
  </si>
  <si>
    <t>specialoffer.kr</t>
  </si>
  <si>
    <t>proxyhero.com</t>
  </si>
  <si>
    <t>hkdns.hk</t>
  </si>
  <si>
    <t>bannerbuzz.ca</t>
  </si>
  <si>
    <t>email-power.cn</t>
  </si>
  <si>
    <t>toshibatec.com</t>
  </si>
  <si>
    <t>bilgoms.fun</t>
  </si>
  <si>
    <t>frozent.biz</t>
  </si>
  <si>
    <t>yeprecipes.com</t>
  </si>
  <si>
    <t>dolggkh.ru</t>
  </si>
  <si>
    <t>casinotop.lv</t>
  </si>
  <si>
    <t>sharp-usa.com</t>
  </si>
  <si>
    <t>doctorabel.us</t>
  </si>
  <si>
    <t>pornorasskazy-intim.com</t>
  </si>
  <si>
    <t>yardsaleit.com</t>
  </si>
  <si>
    <t>groupefiga.com</t>
  </si>
  <si>
    <t>jaktjournalen.se</t>
  </si>
  <si>
    <t>hawthornmed.com</t>
  </si>
  <si>
    <t>yellowsun.pro</t>
  </si>
  <si>
    <t>boehringer-ingelheim.ca</t>
  </si>
  <si>
    <t>tadalafillowprice.com</t>
  </si>
  <si>
    <t>choq.com</t>
  </si>
  <si>
    <t>hs1connect.io</t>
  </si>
  <si>
    <t>zbc.co.zw</t>
  </si>
  <si>
    <t>alabanza.com</t>
  </si>
  <si>
    <t>lanedds.com</t>
  </si>
  <si>
    <t>doctormega.com</t>
  </si>
  <si>
    <t>hubs.tk</t>
  </si>
  <si>
    <t>gridhost.se</t>
  </si>
  <si>
    <t>fireball20xl.com</t>
  </si>
  <si>
    <t>220xd.site</t>
  </si>
  <si>
    <t>coax7nice.com</t>
  </si>
  <si>
    <t>walkinourshoes.org</t>
  </si>
  <si>
    <t>michaelmcdonald.com</t>
  </si>
  <si>
    <t>spacelink.com.au</t>
  </si>
  <si>
    <t>mjskitchen.com</t>
  </si>
  <si>
    <t>pepperhair.com</t>
  </si>
  <si>
    <t>olimpiadasespecialeschile.org</t>
  </si>
  <si>
    <t>ncrypted.co</t>
  </si>
  <si>
    <t>myigc.ru</t>
  </si>
  <si>
    <t>birthtraumaassociation.org.uk</t>
  </si>
  <si>
    <t>teacher.bg</t>
  </si>
  <si>
    <t>onlinebusiness.dk</t>
  </si>
  <si>
    <t>boldrock.com</t>
  </si>
  <si>
    <t>bk8thai.club</t>
  </si>
  <si>
    <t>mightysharks.ru</t>
  </si>
  <si>
    <t>nsn-rdnet.net</t>
  </si>
  <si>
    <t>siagie.org</t>
  </si>
  <si>
    <t>maisqi.com</t>
  </si>
  <si>
    <t>rethinktokyo.com</t>
  </si>
  <si>
    <t>webcon.ro</t>
  </si>
  <si>
    <t>bnx.pl</t>
  </si>
  <si>
    <t>fortuneturkey.com</t>
  </si>
  <si>
    <t>filerocket.com</t>
  </si>
  <si>
    <t>quotery.com</t>
  </si>
  <si>
    <t>nicebonusbooi7.com</t>
  </si>
  <si>
    <t>intim27.biz</t>
  </si>
  <si>
    <t>triplewranchllc.com</t>
  </si>
  <si>
    <t>mers-servicerid.org</t>
  </si>
  <si>
    <t>777-goldslot.co</t>
  </si>
  <si>
    <t>proranker67.cf</t>
  </si>
  <si>
    <t>manisaescortlar.com</t>
  </si>
  <si>
    <t>theglutenfreeblogger.com</t>
  </si>
  <si>
    <t>hostkingo.com</t>
  </si>
  <si>
    <t>gruppen.com.br</t>
  </si>
  <si>
    <t>loyalseo.ga</t>
  </si>
  <si>
    <t>lavozdetalavera.com</t>
  </si>
  <si>
    <t>launchgrowjoy.com</t>
  </si>
  <si>
    <t>ca.la</t>
  </si>
  <si>
    <t>disastermedicine.net</t>
  </si>
  <si>
    <t>lsv.de</t>
  </si>
  <si>
    <t>karzusp.net</t>
  </si>
  <si>
    <t>bede.org.uk</t>
  </si>
  <si>
    <t>parkerlabz.shop</t>
  </si>
  <si>
    <t>aladdinsgoldcasino.com</t>
  </si>
  <si>
    <t>hollyworld.ir</t>
  </si>
  <si>
    <t>treadmillreviews.com</t>
  </si>
  <si>
    <t>questionstar.ru</t>
  </si>
  <si>
    <t>dbpills.com</t>
  </si>
  <si>
    <t>microaccess.com</t>
  </si>
  <si>
    <t>tmkymz.ru</t>
  </si>
  <si>
    <t>newportrum.net</t>
  </si>
  <si>
    <t>d2fwebsites3.com</t>
  </si>
  <si>
    <t>notissimus.com</t>
  </si>
  <si>
    <t>inpushkino.ru</t>
  </si>
  <si>
    <t>yannik.biz</t>
  </si>
  <si>
    <t>foodiesfamily.com</t>
  </si>
  <si>
    <t>event-catch.eu</t>
  </si>
  <si>
    <t>interfound.org</t>
  </si>
  <si>
    <t>yuniworld.com</t>
  </si>
  <si>
    <t>dc-site4.com</t>
  </si>
  <si>
    <t>gorjob.ru</t>
  </si>
  <si>
    <t>proanimalsfinland.net</t>
  </si>
  <si>
    <t>arcticbath.se</t>
  </si>
  <si>
    <t>finovator.ru</t>
  </si>
  <si>
    <t>jozibali.uz</t>
  </si>
  <si>
    <t>gopurepressure.com</t>
  </si>
  <si>
    <t>hadithanswers.com</t>
  </si>
  <si>
    <t>pottersholidays.com</t>
  </si>
  <si>
    <t>lyl.gg</t>
  </si>
  <si>
    <t>fncb.com</t>
  </si>
  <si>
    <t>brainyoo.de</t>
  </si>
  <si>
    <t>dgjpdl.com</t>
  </si>
  <si>
    <t>antoniuskolleg.de</t>
  </si>
  <si>
    <t>muzzonew.ru</t>
  </si>
  <si>
    <t>findmyshift.co.uk</t>
  </si>
  <si>
    <t>cloudsenders.live</t>
  </si>
  <si>
    <t>visipics.info</t>
  </si>
  <si>
    <t>nextgoalagency.com</t>
  </si>
  <si>
    <t>brandqrcodes.com</t>
  </si>
  <si>
    <t>tadalafilzrem.com</t>
  </si>
  <si>
    <t>raleighkelley.com</t>
  </si>
  <si>
    <t>wxsstc.cn</t>
  </si>
  <si>
    <t>rickandmortyapi.com</t>
  </si>
  <si>
    <t>woof.lu</t>
  </si>
  <si>
    <t>cnnmoney.ch</t>
  </si>
  <si>
    <t>surf-anon.com</t>
  </si>
  <si>
    <t>a2zinstituteofheavyequipments.com</t>
  </si>
  <si>
    <t>wijkopenautos.be</t>
  </si>
  <si>
    <t>lesdelicesdalexandre.fr</t>
  </si>
  <si>
    <t>dermo-nuance.com</t>
  </si>
  <si>
    <t>duoday.fr</t>
  </si>
  <si>
    <t>chesonline.store</t>
  </si>
  <si>
    <t>ca14e8e9e9.com</t>
  </si>
  <si>
    <t>oakleywindowcleaning.co.uk</t>
  </si>
  <si>
    <t>turavak.org.tr</t>
  </si>
  <si>
    <t>midialine.com.br</t>
  </si>
  <si>
    <t>ntitraining.com</t>
  </si>
  <si>
    <t>stats-dss2390-serving.com</t>
  </si>
  <si>
    <t>edexcel.info</t>
  </si>
  <si>
    <t>polaris.edu</t>
  </si>
  <si>
    <t>held-der-steine.de</t>
  </si>
  <si>
    <t>megafoodstunter.nl</t>
  </si>
  <si>
    <t>coffeeandsnow.com</t>
  </si>
  <si>
    <t>rackwarehouse.com</t>
  </si>
  <si>
    <t>dpcfrontier.com</t>
  </si>
  <si>
    <t>accesscommunity.org</t>
  </si>
  <si>
    <t>91xz.net</t>
  </si>
  <si>
    <t>leaulyte.be</t>
  </si>
  <si>
    <t>justonedime.com</t>
  </si>
  <si>
    <t>geepppatiittof.ru</t>
  </si>
  <si>
    <t>vsis.net</t>
  </si>
  <si>
    <t>hybridbrew.com</t>
  </si>
  <si>
    <t>briannet.com</t>
  </si>
  <si>
    <t>ortonacademy.org</t>
  </si>
  <si>
    <t>hugeraw.com</t>
  </si>
  <si>
    <t>chiedocover.ru</t>
  </si>
  <si>
    <t>partojonoob.ir</t>
  </si>
  <si>
    <t>ezl.com</t>
  </si>
  <si>
    <t>spb-projects.ru</t>
  </si>
  <si>
    <t>mytvcodeenter.com</t>
  </si>
  <si>
    <t>readitquik.com</t>
  </si>
  <si>
    <t>uukt.com.tw</t>
  </si>
  <si>
    <t>aarthiknews.com</t>
  </si>
  <si>
    <t>pepelepoocheresortandspa.com</t>
  </si>
  <si>
    <t>kromeks.ru</t>
  </si>
  <si>
    <t>gurtenfestival.ch</t>
  </si>
  <si>
    <t>unique-dna.com</t>
  </si>
  <si>
    <t>exclyzivcolor.ru</t>
  </si>
  <si>
    <t>monopolymarketwww.com</t>
  </si>
  <si>
    <t>kiwidesign.com</t>
  </si>
  <si>
    <t>aisikho.guru</t>
  </si>
  <si>
    <t>eldoradogolds.com</t>
  </si>
  <si>
    <t>cialisnnn.com</t>
  </si>
  <si>
    <t>casinotest24.net</t>
  </si>
  <si>
    <t>intensite.net</t>
  </si>
  <si>
    <t>isss.gob.sv</t>
  </si>
  <si>
    <t>ireland101.com</t>
  </si>
  <si>
    <t>thekit.com</t>
  </si>
  <si>
    <t>becas.com</t>
  </si>
  <si>
    <t>sports-streaming.com</t>
  </si>
  <si>
    <t>ussquash.org</t>
  </si>
  <si>
    <t>cantyouseeimbusy.com</t>
  </si>
  <si>
    <t>juara303.online</t>
  </si>
  <si>
    <t>elenagurzova.ru</t>
  </si>
  <si>
    <t>center-club.site</t>
  </si>
  <si>
    <t>heliostowersafrica.com</t>
  </si>
  <si>
    <t>compapp.com</t>
  </si>
  <si>
    <t>st520.cn</t>
  </si>
  <si>
    <t>prepory.com</t>
  </si>
  <si>
    <t>zab.tv</t>
  </si>
  <si>
    <t>addictaco.com</t>
  </si>
  <si>
    <t>erweiterungen.de</t>
  </si>
  <si>
    <t>quick.com.br</t>
  </si>
  <si>
    <t>spicedates.com</t>
  </si>
  <si>
    <t>betmasterplay.com</t>
  </si>
  <si>
    <t>articlepole.com</t>
  </si>
  <si>
    <t>ricochetnetwork.com</t>
  </si>
  <si>
    <t>dicon.tv</t>
  </si>
  <si>
    <t>militaryfamilies.com</t>
  </si>
  <si>
    <t>planet7777.com</t>
  </si>
  <si>
    <t>donner-reuschel.de</t>
  </si>
  <si>
    <t>sturmrelocations.de</t>
  </si>
  <si>
    <t>marquesdemurrieta.com</t>
  </si>
  <si>
    <t>matb3aa.com</t>
  </si>
  <si>
    <t>fchdk.edu.ng</t>
  </si>
  <si>
    <t>nred.org</t>
  </si>
  <si>
    <t>vigile.net</t>
  </si>
  <si>
    <t>blaine.org</t>
  </si>
  <si>
    <t>gesmae.com</t>
  </si>
  <si>
    <t>tip.edu.ph</t>
  </si>
  <si>
    <t>usaeop.com</t>
  </si>
  <si>
    <t>seo-vietnam.org</t>
  </si>
  <si>
    <t>momtricks.com</t>
  </si>
  <si>
    <t>domashke.com</t>
  </si>
  <si>
    <t>dcnenkin.jp</t>
  </si>
  <si>
    <t>pieci.lv</t>
  </si>
  <si>
    <t>sousetsuka.com</t>
  </si>
  <si>
    <t>sabreindustries.com</t>
  </si>
  <si>
    <t>nudecamsites.com</t>
  </si>
  <si>
    <t>sildenafil.click</t>
  </si>
  <si>
    <t>wintrustbank.com</t>
  </si>
  <si>
    <t>tigersecurities.com</t>
  </si>
  <si>
    <t>roboproxy.info</t>
  </si>
  <si>
    <t>truckplanet.com</t>
  </si>
  <si>
    <t>manualfactory.net</t>
  </si>
  <si>
    <t>como.bz</t>
  </si>
  <si>
    <t>tadalafilpoint.com</t>
  </si>
  <si>
    <t>uzine.net</t>
  </si>
  <si>
    <t>bestrentnj.com</t>
  </si>
  <si>
    <t>the-netwerk.com</t>
  </si>
  <si>
    <t>endlessicons.com</t>
  </si>
  <si>
    <t>autojerry.fi</t>
  </si>
  <si>
    <t>namesgram.com</t>
  </si>
  <si>
    <t>gminagostynin.pl</t>
  </si>
  <si>
    <t>levnerezivo.cz</t>
  </si>
  <si>
    <t>fluidearthconcretepumping.com</t>
  </si>
  <si>
    <t>tiniko.biz</t>
  </si>
  <si>
    <t>qccdn.fr</t>
  </si>
  <si>
    <t>movable-ink-5388.com</t>
  </si>
  <si>
    <t>themontrealreview.com</t>
  </si>
  <si>
    <t>whosnext.nl</t>
  </si>
  <si>
    <t>techshim.com</t>
  </si>
  <si>
    <t>hahncastell.de</t>
  </si>
  <si>
    <t>bazardelmercado.net</t>
  </si>
  <si>
    <t>pornoest.com</t>
  </si>
  <si>
    <t>adrestv.ru</t>
  </si>
  <si>
    <t>avanameh.com</t>
  </si>
  <si>
    <t>netflix.com.au</t>
  </si>
  <si>
    <t>betar-illit.muni.il</t>
  </si>
  <si>
    <t>gobiernu.cw</t>
  </si>
  <si>
    <t>rgray.io</t>
  </si>
  <si>
    <t>kuhniclub.ru</t>
  </si>
  <si>
    <t>orkedthrougt.xyz</t>
  </si>
  <si>
    <t>lv.nl</t>
  </si>
  <si>
    <t>inthismomentofficial.com</t>
  </si>
  <si>
    <t>here2care.net</t>
  </si>
  <si>
    <t>x-globalfin.com</t>
  </si>
  <si>
    <t>salecheapauthenticsnfljersey.com</t>
  </si>
  <si>
    <t>americorps.org</t>
  </si>
  <si>
    <t>schnepsmedia.com</t>
  </si>
  <si>
    <t>serato.io</t>
  </si>
  <si>
    <t>richardlong.org</t>
  </si>
  <si>
    <t>semsocial.ru</t>
  </si>
  <si>
    <t>athleticpharma.com</t>
  </si>
  <si>
    <t>dailiproxy.com</t>
  </si>
  <si>
    <t>bykyazilim.com</t>
  </si>
  <si>
    <t>uidesigndaily.com</t>
  </si>
  <si>
    <t>time4tv.ml</t>
  </si>
  <si>
    <t>jahnews.nl</t>
  </si>
  <si>
    <t>plateng.io</t>
  </si>
  <si>
    <t>budapestpark.hu</t>
  </si>
  <si>
    <t>xvps01cnc.net</t>
  </si>
  <si>
    <t>quandarycg.com</t>
  </si>
  <si>
    <t>vac-p1.info</t>
  </si>
  <si>
    <t>makamaka.cc</t>
  </si>
  <si>
    <t>cthousegop.com</t>
  </si>
  <si>
    <t>profusehost.net</t>
  </si>
  <si>
    <t>cje.de</t>
  </si>
  <si>
    <t>abcop.org</t>
  </si>
  <si>
    <t>santarita.com</t>
  </si>
  <si>
    <t>theaudiobeat.com</t>
  </si>
  <si>
    <t>teslontario.org</t>
  </si>
  <si>
    <t>timberlandboots.us</t>
  </si>
  <si>
    <t>friended.com</t>
  </si>
  <si>
    <t>eisner-systems.com</t>
  </si>
  <si>
    <t>addictionsuisse.ch</t>
  </si>
  <si>
    <t>useargo.com</t>
  </si>
  <si>
    <t>nba-streams.live</t>
  </si>
  <si>
    <t>batrias.org</t>
  </si>
  <si>
    <t>dra.gov.pk</t>
  </si>
  <si>
    <t>todocfdi.com</t>
  </si>
  <si>
    <t>alcoholic-anonymous.org</t>
  </si>
  <si>
    <t>uds-net.co.jp</t>
  </si>
  <si>
    <t>socialsmbs.com</t>
  </si>
  <si>
    <t>nationalfloodforum.org.uk</t>
  </si>
  <si>
    <t>do-snegiri.ru</t>
  </si>
  <si>
    <t>aqua.com.hk</t>
  </si>
  <si>
    <t>dokufest.com</t>
  </si>
  <si>
    <t>augmentin.monster</t>
  </si>
  <si>
    <t>tdcc.com</t>
  </si>
  <si>
    <t>bhami.com</t>
  </si>
  <si>
    <t>deutsche-porno.net</t>
  </si>
  <si>
    <t>siemens.biz</t>
  </si>
  <si>
    <t>cbc.co.jp</t>
  </si>
  <si>
    <t>prepreview.com</t>
  </si>
  <si>
    <t>amesco.com</t>
  </si>
  <si>
    <t>cadetdirect.com</t>
  </si>
  <si>
    <t>drharveys.com</t>
  </si>
  <si>
    <t>cycliq.com</t>
  </si>
  <si>
    <t>glbtrk.com</t>
  </si>
  <si>
    <t>esheeq3sk.net</t>
  </si>
  <si>
    <t>mbetpartner.win</t>
  </si>
  <si>
    <t>eurocockpit.be</t>
  </si>
  <si>
    <t>notformembersonly.com</t>
  </si>
  <si>
    <t>sweet-cutie.com</t>
  </si>
  <si>
    <t>opendatabarometer.org</t>
  </si>
  <si>
    <t>nethelp.cl</t>
  </si>
  <si>
    <t>hotwords.com</t>
  </si>
  <si>
    <t>openledger.io</t>
  </si>
  <si>
    <t>hidedoor.com</t>
  </si>
  <si>
    <t>guinnessbrewerybaltimore.com</t>
  </si>
  <si>
    <t>dsrco.com</t>
  </si>
  <si>
    <t>perelelhealth.com</t>
  </si>
  <si>
    <t>president.gov.ph</t>
  </si>
  <si>
    <t>posttagtileserver.com</t>
  </si>
  <si>
    <t>profitmed.ru</t>
  </si>
  <si>
    <t>musicscotland.com</t>
  </si>
  <si>
    <t>bsmhft.nhs.uk</t>
  </si>
  <si>
    <t>serranoyasociados.com.ar</t>
  </si>
  <si>
    <t>massdynamic.net</t>
  </si>
  <si>
    <t>originals-diplom.com</t>
  </si>
  <si>
    <t>awsmoon.com</t>
  </si>
  <si>
    <t>untappedreviews.com</t>
  </si>
  <si>
    <t>thedigitaltransformationpeople.com</t>
  </si>
  <si>
    <t>phenergan.quest</t>
  </si>
  <si>
    <t>gtllp.com</t>
  </si>
  <si>
    <t>globalwarmingart.com</t>
  </si>
  <si>
    <t>adores.jp</t>
  </si>
  <si>
    <t>davalo4ki.com</t>
  </si>
  <si>
    <t>jarvis.pk</t>
  </si>
  <si>
    <t>tuneestudio.com</t>
  </si>
  <si>
    <t>uglymetal.com</t>
  </si>
  <si>
    <t>easites.com.br</t>
  </si>
  <si>
    <t>orange-ferry.co.jp</t>
  </si>
  <si>
    <t>hindimp3songs.in</t>
  </si>
  <si>
    <t>tetracycline.quest</t>
  </si>
  <si>
    <t>premieresurgicalarts.com</t>
  </si>
  <si>
    <t>tudouyatou.com</t>
  </si>
  <si>
    <t>mycasino24.net</t>
  </si>
  <si>
    <t>mirfigurok.ru</t>
  </si>
  <si>
    <t>mmw.net</t>
  </si>
  <si>
    <t>archi-expo.ru</t>
  </si>
  <si>
    <t>alfaparks.lv</t>
  </si>
  <si>
    <t>artvan.com</t>
  </si>
  <si>
    <t>redcottagechronicles.com</t>
  </si>
  <si>
    <t>shopfashionisland.com</t>
  </si>
  <si>
    <t>shangair.com</t>
  </si>
  <si>
    <t>kras777auto.ru</t>
  </si>
  <si>
    <t>vulkan-kazinos.com</t>
  </si>
  <si>
    <t>pontualti.com.br</t>
  </si>
  <si>
    <t>championsslots.top</t>
  </si>
  <si>
    <t>miseguridadsocial.gov.co</t>
  </si>
  <si>
    <t>freefilehosting.net</t>
  </si>
  <si>
    <t>feetify.com</t>
  </si>
  <si>
    <t>vzvz.nl</t>
  </si>
  <si>
    <t>629603.com</t>
  </si>
  <si>
    <t>kgorge.com</t>
  </si>
  <si>
    <t>edituradph.ro</t>
  </si>
  <si>
    <t>mlincoln.com</t>
  </si>
  <si>
    <t>hanyous.com</t>
  </si>
  <si>
    <t>tisolutions.com</t>
  </si>
  <si>
    <t>distantspace.ru</t>
  </si>
  <si>
    <t>michelin.com.br</t>
  </si>
  <si>
    <t>tachen.com.tw</t>
  </si>
  <si>
    <t>buy-club.ru</t>
  </si>
  <si>
    <t>metabolic-balance.com</t>
  </si>
  <si>
    <t>hagi.ac.jp</t>
  </si>
  <si>
    <t>macdroid.app</t>
  </si>
  <si>
    <t>theminzs.host</t>
  </si>
  <si>
    <t>hoot.com</t>
  </si>
  <si>
    <t>hypo.si</t>
  </si>
  <si>
    <t>lj3.net</t>
  </si>
  <si>
    <t>vidsaga.com</t>
  </si>
  <si>
    <t>darkwebmarketoffers.com</t>
  </si>
  <si>
    <t>comicrelief.org</t>
  </si>
  <si>
    <t>goblueridge.net</t>
  </si>
  <si>
    <t>genetix.co.uk</t>
  </si>
  <si>
    <t>thelovingpiece.com</t>
  </si>
  <si>
    <t>ibix.co.jp</t>
  </si>
  <si>
    <t>weddingportfolio.net</t>
  </si>
  <si>
    <t>itq.in</t>
  </si>
  <si>
    <t>lougcloud.com</t>
  </si>
  <si>
    <t>forevergifts.com</t>
  </si>
  <si>
    <t>tokyu-fudosan-hd.co.jp</t>
  </si>
  <si>
    <t>respect-service.com</t>
  </si>
  <si>
    <t>filteroutlet.com</t>
  </si>
  <si>
    <t>uksafari.com</t>
  </si>
  <si>
    <t>flaglerathletics.com</t>
  </si>
  <si>
    <t>fullcirc.com</t>
  </si>
  <si>
    <t>6alledufreee.ml</t>
  </si>
  <si>
    <t>mainhostingserver.co.uk</t>
  </si>
  <si>
    <t>manageranalog.com</t>
  </si>
  <si>
    <t>2022.dev</t>
  </si>
  <si>
    <t>cidadevirtual.pt</t>
  </si>
  <si>
    <t>bigbuild.vic.gov.au</t>
  </si>
  <si>
    <t>nanocrew.net</t>
  </si>
  <si>
    <t>genericcialiscanada.com</t>
  </si>
  <si>
    <t>indobola77.top</t>
  </si>
  <si>
    <t>pamujihosting.com</t>
  </si>
  <si>
    <t>mostbrt.com</t>
  </si>
  <si>
    <t>diplomrussian24.com</t>
  </si>
  <si>
    <t>dmsengage.com</t>
  </si>
  <si>
    <t>xxxnu.com</t>
  </si>
  <si>
    <t>fundacionfaes.org</t>
  </si>
  <si>
    <t>portfoliocharts.com</t>
  </si>
  <si>
    <t>petrescuereport.com</t>
  </si>
  <si>
    <t>azino777-casini-online.win</t>
  </si>
  <si>
    <t>availinfra.com</t>
  </si>
  <si>
    <t>sp.gov.lk</t>
  </si>
  <si>
    <t>netdesignandhost.com</t>
  </si>
  <si>
    <t>eurostandarte.com</t>
  </si>
  <si>
    <t>jonanderson.com</t>
  </si>
  <si>
    <t>comicconindia.com</t>
  </si>
  <si>
    <t>yoyo.com</t>
  </si>
  <si>
    <t>izballoon.ru</t>
  </si>
  <si>
    <t>bulevar-nekretnine.rs</t>
  </si>
  <si>
    <t>leobabauta.com</t>
  </si>
  <si>
    <t>theatredefemmes-ancienregime.org</t>
  </si>
  <si>
    <t>sevendials.co.uk</t>
  </si>
  <si>
    <t>catalog.works</t>
  </si>
  <si>
    <t>newyorkbreadexpress.com</t>
  </si>
  <si>
    <t>viva.com.bo</t>
  </si>
  <si>
    <t>newenglandcoffee.com</t>
  </si>
  <si>
    <t>zengatv.com</t>
  </si>
  <si>
    <t>50million.club</t>
  </si>
  <si>
    <t>3stepdivorce.com</t>
  </si>
  <si>
    <t>wealthadviser.co</t>
  </si>
  <si>
    <t>russlav.ru</t>
  </si>
  <si>
    <t>hdseria.mobi</t>
  </si>
  <si>
    <t>voiceip.ru</t>
  </si>
  <si>
    <t>iir.cz</t>
  </si>
  <si>
    <t>zrxip.com</t>
  </si>
  <si>
    <t>lemonsplash.com</t>
  </si>
  <si>
    <t>tetrisfriends.com</t>
  </si>
  <si>
    <t>topmumbaiescorts.net</t>
  </si>
  <si>
    <t>43.ru</t>
  </si>
  <si>
    <t>nameshield.fr</t>
  </si>
  <si>
    <t>daytonatactical.com</t>
  </si>
  <si>
    <t>aite-materials.com</t>
  </si>
  <si>
    <t>labialove.com</t>
  </si>
  <si>
    <t>aedxdrcb.com</t>
  </si>
  <si>
    <t>fleetmanager.com</t>
  </si>
  <si>
    <t>sexfotki.net</t>
  </si>
  <si>
    <t>healthmagazine.ae</t>
  </si>
  <si>
    <t>librusek.tk</t>
  </si>
  <si>
    <t>dota2bestyolo.com</t>
  </si>
  <si>
    <t>exploretravel.com.au</t>
  </si>
  <si>
    <t>klibanskydesign.nl</t>
  </si>
  <si>
    <t>gudel.com</t>
  </si>
  <si>
    <t>alymedya.com</t>
  </si>
  <si>
    <t>xiaodaodalangchui.com</t>
  </si>
  <si>
    <t>ooo-kenk.ru</t>
  </si>
  <si>
    <t>algoritica.com.br</t>
  </si>
  <si>
    <t>mandmglobal.com</t>
  </si>
  <si>
    <t>ssport.tv</t>
  </si>
  <si>
    <t>infokusreadingglasses.com</t>
  </si>
  <si>
    <t>mangadop.net</t>
  </si>
  <si>
    <t>toint.jp</t>
  </si>
  <si>
    <t>alamincc.com</t>
  </si>
  <si>
    <t>lyrics.com.br</t>
  </si>
  <si>
    <t>cantaroazul.org</t>
  </si>
  <si>
    <t>center777.com</t>
  </si>
  <si>
    <t>autodromoimola.it</t>
  </si>
  <si>
    <t>chc.be</t>
  </si>
  <si>
    <t>ubpo.ru</t>
  </si>
  <si>
    <t>itwroamer.de</t>
  </si>
  <si>
    <t>spaihts.com</t>
  </si>
  <si>
    <t>travelinesw.com</t>
  </si>
  <si>
    <t>okotokstoday.ca</t>
  </si>
  <si>
    <t>moresisek.cc</t>
  </si>
  <si>
    <t>witqweb.com</t>
  </si>
  <si>
    <t>hoofdkraan.nl</t>
  </si>
  <si>
    <t>lexusofchandler.com</t>
  </si>
  <si>
    <t>enobat.com</t>
  </si>
  <si>
    <t>jennerhealthcentre.co.uk</t>
  </si>
  <si>
    <t>swlakestrust.org.uk</t>
  </si>
  <si>
    <t>minuteur-en-ligne.fr</t>
  </si>
  <si>
    <t>sakhtardigital.com</t>
  </si>
  <si>
    <t>sexgeschichtengratis.com</t>
  </si>
  <si>
    <t>crisis.in.ua</t>
  </si>
  <si>
    <t>skypeservices.info</t>
  </si>
  <si>
    <t>betolimp.com</t>
  </si>
  <si>
    <t>toeleveringonline.nl</t>
  </si>
  <si>
    <t>tnt.co.uk</t>
  </si>
  <si>
    <t>gitns.net</t>
  </si>
  <si>
    <t>comzigexn.co.jp</t>
  </si>
  <si>
    <t>seela.io</t>
  </si>
  <si>
    <t>h-host.ru</t>
  </si>
  <si>
    <t>tadalafilonlinedrugstore.com</t>
  </si>
  <si>
    <t>blackra1n.com</t>
  </si>
  <si>
    <t>halmeks.pl</t>
  </si>
  <si>
    <t>relatedgroup.com</t>
  </si>
  <si>
    <t>doxy-spb.com</t>
  </si>
  <si>
    <t>henrimatisse.org</t>
  </si>
  <si>
    <t>vmiresaitov.ru</t>
  </si>
  <si>
    <t>hotcelebs.cyou</t>
  </si>
  <si>
    <t>mafventures.com</t>
  </si>
  <si>
    <t>sentienthosting.co.uk</t>
  </si>
  <si>
    <t>in2math.org</t>
  </si>
  <si>
    <t>project-free-tv.ag</t>
  </si>
  <si>
    <t>cytotecid.com</t>
  </si>
  <si>
    <t>ting-wo-shuo-xiexieni.com</t>
  </si>
  <si>
    <t>sagarcargo.com</t>
  </si>
  <si>
    <t>oporno.net</t>
  </si>
  <si>
    <t>elcomerciojusto.cl</t>
  </si>
  <si>
    <t>portalkomunalny.pl</t>
  </si>
  <si>
    <t>mitsar-n.ru</t>
  </si>
  <si>
    <t>iqsolutions.com</t>
  </si>
  <si>
    <t>logodidact.net</t>
  </si>
  <si>
    <t>intelivita.com</t>
  </si>
  <si>
    <t>cotswoldcocktails.com</t>
  </si>
  <si>
    <t>netcontrol.cz</t>
  </si>
  <si>
    <t>opiness.nl</t>
  </si>
  <si>
    <t>economiafinancas.com</t>
  </si>
  <si>
    <t>pyramidplatform.com</t>
  </si>
  <si>
    <t>individualki-volgograda.com</t>
  </si>
  <si>
    <t>host179.com</t>
  </si>
  <si>
    <t>tobits.fun</t>
  </si>
  <si>
    <t>indianfilmhistory.com</t>
  </si>
  <si>
    <t>listohod.ru</t>
  </si>
  <si>
    <t>marcinal.com</t>
  </si>
  <si>
    <t>youserdrivenmedia.net</t>
  </si>
  <si>
    <t>blackcashrus.com</t>
  </si>
  <si>
    <t>bmc.edu</t>
  </si>
  <si>
    <t>newportrum.org</t>
  </si>
  <si>
    <t>holp.top</t>
  </si>
  <si>
    <t>lsbindustries.com</t>
  </si>
  <si>
    <t>kino1080.net</t>
  </si>
  <si>
    <t>warhead.org.uk</t>
  </si>
  <si>
    <t>comserai.jp</t>
  </si>
  <si>
    <t>qbuickgmc.com</t>
  </si>
  <si>
    <t>luxvue.de</t>
  </si>
  <si>
    <t>ivfinancialsolutions.com</t>
  </si>
  <si>
    <t>funny2.com</t>
  </si>
  <si>
    <t>portmap64.net</t>
  </si>
  <si>
    <t>biomerieux.online</t>
  </si>
  <si>
    <t>mindteck.com</t>
  </si>
  <si>
    <t>rakutaku.com</t>
  </si>
  <si>
    <t>prostitutki-ryazany.online</t>
  </si>
  <si>
    <t>tracychapman.com</t>
  </si>
  <si>
    <t>ontexglobal.com</t>
  </si>
  <si>
    <t>grapheye.nl</t>
  </si>
  <si>
    <t>bidnow.us</t>
  </si>
  <si>
    <t>computeexpert.com</t>
  </si>
  <si>
    <t>mymultiplexcinemas.biz</t>
  </si>
  <si>
    <t>vmixcore.com</t>
  </si>
  <si>
    <t>fsfoods.com</t>
  </si>
  <si>
    <t>9453bb.com</t>
  </si>
  <si>
    <t>regkuban.ru</t>
  </si>
  <si>
    <t>jljgjt.com</t>
  </si>
  <si>
    <t>eroluv.com</t>
  </si>
  <si>
    <t>vetspecialists.co.uk</t>
  </si>
  <si>
    <t>serialis.net</t>
  </si>
  <si>
    <t>crossroadspresents.com</t>
  </si>
  <si>
    <t>beauty-tsg.co.uk</t>
  </si>
  <si>
    <t>shino-test.co.jp</t>
  </si>
  <si>
    <t>qztv.cn</t>
  </si>
  <si>
    <t>mudbrick.co.nz</t>
  </si>
  <si>
    <t>reimaginerpe.org</t>
  </si>
  <si>
    <t>angelcity.com</t>
  </si>
  <si>
    <t>questionstoknow.com</t>
  </si>
  <si>
    <t>entraide-genealogique.net</t>
  </si>
  <si>
    <t>nazmart.net</t>
  </si>
  <si>
    <t>weaa.org</t>
  </si>
  <si>
    <t>dailyexchangepay.com</t>
  </si>
  <si>
    <t>dontsteal.ml</t>
  </si>
  <si>
    <t>onlineviagenfox.com</t>
  </si>
  <si>
    <t>goldbeck.eu</t>
  </si>
  <si>
    <t>trudcher.ru</t>
  </si>
  <si>
    <t>intelligenceinsoftware.com</t>
  </si>
  <si>
    <t>lateral-g.net</t>
  </si>
  <si>
    <t>rodyne.com.ua</t>
  </si>
  <si>
    <t>iqsms.ru</t>
  </si>
  <si>
    <t>tadalafil.loan</t>
  </si>
  <si>
    <t>e-flash.com.ua</t>
  </si>
  <si>
    <t>adiplomans24.com</t>
  </si>
  <si>
    <t>canadaka.net</t>
  </si>
  <si>
    <t>millennium-war.net</t>
  </si>
  <si>
    <t>xxxmorritas.com</t>
  </si>
  <si>
    <t>biz-kpc.net</t>
  </si>
  <si>
    <t>rudiplomy.net</t>
  </si>
  <si>
    <t>profesia.cz</t>
  </si>
  <si>
    <t>azzuro.ru</t>
  </si>
  <si>
    <t>conne-island.de</t>
  </si>
  <si>
    <t>office-svc.com</t>
  </si>
  <si>
    <t>denizhaber.com</t>
  </si>
  <si>
    <t>gzhsvc.com</t>
  </si>
  <si>
    <t>ppmandata.cn</t>
  </si>
  <si>
    <t>skypejournal.com</t>
  </si>
  <si>
    <t>santiane.fr</t>
  </si>
  <si>
    <t>minzdrav-irkutsk.ru</t>
  </si>
  <si>
    <t>edix.com</t>
  </si>
  <si>
    <t>vnukovo-bilet.ru</t>
  </si>
  <si>
    <t>top-trading-indicators.com</t>
  </si>
  <si>
    <t>askach.com</t>
  </si>
  <si>
    <t>dansalandassociates.com</t>
  </si>
  <si>
    <t>desocialworld.com</t>
  </si>
  <si>
    <t>bmit.cz</t>
  </si>
  <si>
    <t>nodehost.ca</t>
  </si>
  <si>
    <t>alxsite.com</t>
  </si>
  <si>
    <t>nbkrasnoyarsk.info</t>
  </si>
  <si>
    <t>veloce.co.uk</t>
  </si>
  <si>
    <t>pandemiaserver.com</t>
  </si>
  <si>
    <t>beinggiza.com</t>
  </si>
  <si>
    <t>chatterspot.com</t>
  </si>
  <si>
    <t>fb-feedback.com</t>
  </si>
  <si>
    <t>scrap4cashjunkcarremoval.com</t>
  </si>
  <si>
    <t>uk-volga.ru</t>
  </si>
  <si>
    <t>superbe.am</t>
  </si>
  <si>
    <t>asianporntrends.com</t>
  </si>
  <si>
    <t>dns-crossmotion.com</t>
  </si>
  <si>
    <t>derbysoft.com</t>
  </si>
  <si>
    <t>satisfy-yourself.com</t>
  </si>
  <si>
    <t>binary.fyi</t>
  </si>
  <si>
    <t>apel.top</t>
  </si>
  <si>
    <t>wellsfargosupplychainfinance.com</t>
  </si>
  <si>
    <t>euro-avtomatika.ru</t>
  </si>
  <si>
    <t>michinokubank.co.jp</t>
  </si>
  <si>
    <t>dealum.com</t>
  </si>
  <si>
    <t>sh419.site</t>
  </si>
  <si>
    <t>cssbrowser.com</t>
  </si>
  <si>
    <t>mp3muzon.net</t>
  </si>
  <si>
    <t>elive.co.nz</t>
  </si>
  <si>
    <t>adinternet.ru</t>
  </si>
  <si>
    <t>pomliane.com</t>
  </si>
  <si>
    <t>ablecenter.kr</t>
  </si>
  <si>
    <t>feihabarovska.com</t>
  </si>
  <si>
    <t>zhibitouzi.com</t>
  </si>
  <si>
    <t>monkeys.studio</t>
  </si>
  <si>
    <t>mysteryscenemag.com</t>
  </si>
  <si>
    <t>lazarusdesign.net</t>
  </si>
  <si>
    <t>gd-lx.com</t>
  </si>
  <si>
    <t>thunderchannel.cf</t>
  </si>
  <si>
    <t>britishcouncilfoundation.id</t>
  </si>
  <si>
    <t>jackpotcazinos.com</t>
  </si>
  <si>
    <t>medsurvey.com</t>
  </si>
  <si>
    <t>ecihosting.com</t>
  </si>
  <si>
    <t>velcome-vipclub.com</t>
  </si>
  <si>
    <t>connecticut-bailbonds.com</t>
  </si>
  <si>
    <t>technology-innovators.com</t>
  </si>
  <si>
    <t>vonet.be</t>
  </si>
  <si>
    <t>minotopic.com</t>
  </si>
  <si>
    <t>moulinex.es</t>
  </si>
  <si>
    <t>hsm.de</t>
  </si>
  <si>
    <t>the25thhouruk.com</t>
  </si>
  <si>
    <t>austinweeklynews.com</t>
  </si>
  <si>
    <t>edstak.com</t>
  </si>
  <si>
    <t>gundogcentral.com</t>
  </si>
  <si>
    <t>yellowpages.co.id</t>
  </si>
  <si>
    <t>ebstomasborba.pt</t>
  </si>
  <si>
    <t>atlantagaslight.com</t>
  </si>
  <si>
    <t>lamnghiepsongkon.com</t>
  </si>
  <si>
    <t>flprog.ru</t>
  </si>
  <si>
    <t>igs.ru</t>
  </si>
  <si>
    <t>ywbj.info</t>
  </si>
  <si>
    <t>bestescortsdirectory.com</t>
  </si>
  <si>
    <t>quinapalus.com</t>
  </si>
  <si>
    <t>ircenter.ru</t>
  </si>
  <si>
    <t>uit.be</t>
  </si>
  <si>
    <t>dwowd.net</t>
  </si>
  <si>
    <t>sysinfo.org</t>
  </si>
  <si>
    <t>perspektive-mittelstand.de</t>
  </si>
  <si>
    <t>klimatprofltd.ru</t>
  </si>
  <si>
    <t>iamm.org.my</t>
  </si>
  <si>
    <t>xym126.com</t>
  </si>
  <si>
    <t>kinokopilka.online</t>
  </si>
  <si>
    <t>cloud-interactive.de</t>
  </si>
  <si>
    <t>top10essayonline.com</t>
  </si>
  <si>
    <t>crestdaily.com</t>
  </si>
  <si>
    <t>breedadvisor.com</t>
  </si>
  <si>
    <t>uok.ac.in</t>
  </si>
  <si>
    <t>one-visa.com</t>
  </si>
  <si>
    <t>mamadiary.co.uk</t>
  </si>
  <si>
    <t>metachat.ga</t>
  </si>
  <si>
    <t>sdli.org</t>
  </si>
  <si>
    <t>bcpl.cn</t>
  </si>
  <si>
    <t>fsbmortgage.com</t>
  </si>
  <si>
    <t>escape60.co.uk</t>
  </si>
  <si>
    <t>azukisystems.com</t>
  </si>
  <si>
    <t>tutmee-dns.ru</t>
  </si>
  <si>
    <t>mylineage.com</t>
  </si>
  <si>
    <t>bhhsb.com</t>
  </si>
  <si>
    <t>saolta.ie</t>
  </si>
  <si>
    <t>raduga-bottlers.ru</t>
  </si>
  <si>
    <t>anhysing.is</t>
  </si>
  <si>
    <t>wearerefugechurch.com</t>
  </si>
  <si>
    <t>christianposta.com</t>
  </si>
  <si>
    <t>luxuryhomemagazine.com</t>
  </si>
  <si>
    <t>localfinder.at</t>
  </si>
  <si>
    <t>emusvigors.com</t>
  </si>
  <si>
    <t>zyxqw.com</t>
  </si>
  <si>
    <t>golftexas.com</t>
  </si>
  <si>
    <t>vavada101.ru</t>
  </si>
  <si>
    <t>tadalafiledtablet.com</t>
  </si>
  <si>
    <t>batmanarkhamasylum.com</t>
  </si>
  <si>
    <t>d365.org</t>
  </si>
  <si>
    <t>photographybymjllc.com</t>
  </si>
  <si>
    <t>tpa.gov.tw</t>
  </si>
  <si>
    <t>barbodcenter.com</t>
  </si>
  <si>
    <t>daitoyo.co.jp</t>
  </si>
  <si>
    <t>virtusinterpress.org</t>
  </si>
  <si>
    <t>fbhealthplans.com</t>
  </si>
  <si>
    <t>connectwhereitcounts.us</t>
  </si>
  <si>
    <t>msupdatecheck.com</t>
  </si>
  <si>
    <t>eiki87.de</t>
  </si>
  <si>
    <t>justchill.pk</t>
  </si>
  <si>
    <t>welcomenovosibirsk.com</t>
  </si>
  <si>
    <t>qualitylogisticsdispatch.com</t>
  </si>
  <si>
    <t>glprogramming.com</t>
  </si>
  <si>
    <t>thewireless.co.nz</t>
  </si>
  <si>
    <t>hinet.com.br</t>
  </si>
  <si>
    <t>aunarsi.com</t>
  </si>
  <si>
    <t>cnvconnectief.nl</t>
  </si>
  <si>
    <t>mailwise.com</t>
  </si>
  <si>
    <t>marketlogistic.net</t>
  </si>
  <si>
    <t>scayle.cloud</t>
  </si>
  <si>
    <t>ria-link.tv</t>
  </si>
  <si>
    <t>assocamerestero.it</t>
  </si>
  <si>
    <t>cashonhomedelivery.com</t>
  </si>
  <si>
    <t>hydroaaralen.com</t>
  </si>
  <si>
    <t>devicewise.com</t>
  </si>
  <si>
    <t>homegrownhealthcare.net</t>
  </si>
  <si>
    <t>kviat-soft.ru</t>
  </si>
  <si>
    <t>kazino-nadengi.com</t>
  </si>
  <si>
    <t>zku-berlin.org</t>
  </si>
  <si>
    <t>uzerly.net</t>
  </si>
  <si>
    <t>druzia.tv</t>
  </si>
  <si>
    <t>service-repair.ru</t>
  </si>
  <si>
    <t>alldjsmashup.com</t>
  </si>
  <si>
    <t>trannypower.com</t>
  </si>
  <si>
    <t>jackpot-777.cc</t>
  </si>
  <si>
    <t>installatietechniekbouwheer.eu</t>
  </si>
  <si>
    <t>satishkushwaha.com</t>
  </si>
  <si>
    <t>sincol-group.jp</t>
  </si>
  <si>
    <t>fluoxetineprozac.monster</t>
  </si>
  <si>
    <t>slovakia.com</t>
  </si>
  <si>
    <t>1xbet-8fd.top</t>
  </si>
  <si>
    <t>tschumi.com</t>
  </si>
  <si>
    <t>alcovillage7777.ru</t>
  </si>
  <si>
    <t>monofe.com</t>
  </si>
  <si>
    <t>ya-retail.ru</t>
  </si>
  <si>
    <t>putania.guru</t>
  </si>
  <si>
    <t>millanova.com</t>
  </si>
  <si>
    <t>englishtour.cn</t>
  </si>
  <si>
    <t>logic-pos.com</t>
  </si>
  <si>
    <t>happilyblended.com</t>
  </si>
  <si>
    <t>nozulre.com</t>
  </si>
  <si>
    <t>nijpharma.org</t>
  </si>
  <si>
    <t>laoeq.com</t>
  </si>
  <si>
    <t>theastergates.com</t>
  </si>
  <si>
    <t>syncoaudio.com</t>
  </si>
  <si>
    <t>ivorymagazine.com</t>
  </si>
  <si>
    <t>wvsao.gov</t>
  </si>
  <si>
    <t>19jawebdedicated.net</t>
  </si>
  <si>
    <t>leapfx.com</t>
  </si>
  <si>
    <t>1contragent-bas.ru</t>
  </si>
  <si>
    <t>kingedwardcigars.net</t>
  </si>
  <si>
    <t>kymco.es</t>
  </si>
  <si>
    <t>instagram-my.ru</t>
  </si>
  <si>
    <t>torrentikoff.com</t>
  </si>
  <si>
    <t>keepmyhometeams.com</t>
  </si>
  <si>
    <t>kvk.lt</t>
  </si>
  <si>
    <t>gen-goods.com</t>
  </si>
  <si>
    <t>golsearch.com</t>
  </si>
  <si>
    <t>bensbus.co.uk</t>
  </si>
  <si>
    <t>fortunapromo1.com</t>
  </si>
  <si>
    <t>cnht.com.cn</t>
  </si>
  <si>
    <t>samori.africa</t>
  </si>
  <si>
    <t>isteelmarket.net</t>
  </si>
  <si>
    <t>emilygriffith.edu</t>
  </si>
  <si>
    <t>esafcooperative.com</t>
  </si>
  <si>
    <t>greeku.com</t>
  </si>
  <si>
    <t>childcarevouchers.co.uk</t>
  </si>
  <si>
    <t>trypool.com</t>
  </si>
  <si>
    <t>belochki.net</t>
  </si>
  <si>
    <t>danafarberbostonchildrens.org</t>
  </si>
  <si>
    <t>nextstepincare.org</t>
  </si>
  <si>
    <t>onlinecookingschool.com</t>
  </si>
  <si>
    <t>giftforyou.nl</t>
  </si>
  <si>
    <t>motorcyclephilippines.com</t>
  </si>
  <si>
    <t>gogreentravelgreen.com</t>
  </si>
  <si>
    <t>timknowles.co.uk</t>
  </si>
  <si>
    <t>katesgfkitchen.com</t>
  </si>
  <si>
    <t>hsdhw.com</t>
  </si>
  <si>
    <t>grand-inc.co.jp</t>
  </si>
  <si>
    <t>bkeshelf.com</t>
  </si>
  <si>
    <t>funny-wishes.com</t>
  </si>
  <si>
    <t>grreporter.info</t>
  </si>
  <si>
    <t>hydroxyzine.live</t>
  </si>
  <si>
    <t>thecxlead.com</t>
  </si>
  <si>
    <t>govtcollegesihunta.com</t>
  </si>
  <si>
    <t>siffron.com</t>
  </si>
  <si>
    <t>standoutwebservices.com</t>
  </si>
  <si>
    <t>superplus.cz</t>
  </si>
  <si>
    <t>casino-vlk.com</t>
  </si>
  <si>
    <t>azino777-casino-vip.win</t>
  </si>
  <si>
    <t>proxyedge.com</t>
  </si>
  <si>
    <t>encore-performances.com</t>
  </si>
  <si>
    <t>bienimmeubles.be</t>
  </si>
  <si>
    <t>newtonx.com</t>
  </si>
  <si>
    <t>botejyu.co.jp</t>
  </si>
  <si>
    <t>bookepistle.com</t>
  </si>
  <si>
    <t>nedowelir.com</t>
  </si>
  <si>
    <t>panel.tm</t>
  </si>
  <si>
    <t>coursetakers.ae</t>
  </si>
  <si>
    <t>vani.com.pk</t>
  </si>
  <si>
    <t>whitelabel.build</t>
  </si>
  <si>
    <t>steelforge.com</t>
  </si>
  <si>
    <t>nudist-club.org</t>
  </si>
  <si>
    <t>lascrucescvb.org</t>
  </si>
  <si>
    <t>eyeratereviews.com</t>
  </si>
  <si>
    <t>zukan.com</t>
  </si>
  <si>
    <t>radiobuzz.com</t>
  </si>
  <si>
    <t>ensegundos.com.pa</t>
  </si>
  <si>
    <t>jasamsebemaster.ru</t>
  </si>
  <si>
    <t>msnslot.cc</t>
  </si>
  <si>
    <t>ahlusunnet.com</t>
  </si>
  <si>
    <t>streamtape.cc</t>
  </si>
  <si>
    <t>covid19-hpc-consortium.org</t>
  </si>
  <si>
    <t>orangecialis.com</t>
  </si>
  <si>
    <t>stickerland.nl</t>
  </si>
  <si>
    <t>ghsns.com</t>
  </si>
  <si>
    <t>purize-filters.com</t>
  </si>
  <si>
    <t>windycitylimousineservices.com</t>
  </si>
  <si>
    <t>mxphone.com</t>
  </si>
  <si>
    <t>mountvernonschool.org</t>
  </si>
  <si>
    <t>kbd.news</t>
  </si>
  <si>
    <t>appskeeper.com</t>
  </si>
  <si>
    <t>movable-ink-62.com</t>
  </si>
  <si>
    <t>olderkiss.com</t>
  </si>
  <si>
    <t>gamerdo.com</t>
  </si>
  <si>
    <t>ampicillin.quest</t>
  </si>
  <si>
    <t>c-point.co.jp</t>
  </si>
  <si>
    <t>vlany.org</t>
  </si>
  <si>
    <t>vidbam.org</t>
  </si>
  <si>
    <t>kenlo.com.br</t>
  </si>
  <si>
    <t>ciamiskab.go.id</t>
  </si>
  <si>
    <t>fujairahpolice.gov.ae</t>
  </si>
  <si>
    <t>xilubbs.com</t>
  </si>
  <si>
    <t>arenamaster.io</t>
  </si>
  <si>
    <t>wallstunning.com</t>
  </si>
  <si>
    <t>checkemaillist.com</t>
  </si>
  <si>
    <t>stiv.ru</t>
  </si>
  <si>
    <t>ecxsystems.com</t>
  </si>
  <si>
    <t>speakercraft.com</t>
  </si>
  <si>
    <t>cctc.cc</t>
  </si>
  <si>
    <t>ezcfds.com</t>
  </si>
  <si>
    <t>pokagonband-nsn.gov</t>
  </si>
  <si>
    <t>ontariosunshinelist.com</t>
  </si>
  <si>
    <t>forestillusion.com</t>
  </si>
  <si>
    <t>kinogo-net.ru</t>
  </si>
  <si>
    <t>celebritysizes.com</t>
  </si>
  <si>
    <t>hostsroot.com</t>
  </si>
  <si>
    <t>techiyogiz.com</t>
  </si>
  <si>
    <t>supplynet.com</t>
  </si>
  <si>
    <t>koshirau.com</t>
  </si>
  <si>
    <t>vknd8q3trk.com</t>
  </si>
  <si>
    <t>null119.cn</t>
  </si>
  <si>
    <t>autosurf.fr</t>
  </si>
  <si>
    <t>webscanada.com</t>
  </si>
  <si>
    <t>columbuslife.com</t>
  </si>
  <si>
    <t>wu.sg</t>
  </si>
  <si>
    <t>pharmacyonline.sale</t>
  </si>
  <si>
    <t>iemp.ru</t>
  </si>
  <si>
    <t>microtelecom.co.uk</t>
  </si>
  <si>
    <t>byxta.net</t>
  </si>
  <si>
    <t>bisleyworkwear.com.au</t>
  </si>
  <si>
    <t>gsc21.com</t>
  </si>
  <si>
    <t>ehaul.com</t>
  </si>
  <si>
    <t>robotint.ru</t>
  </si>
  <si>
    <t>mummysgoldcasino.com</t>
  </si>
  <si>
    <t>fg-bitglass.net</t>
  </si>
  <si>
    <t>sharpweb.net</t>
  </si>
  <si>
    <t>jatara.net.id</t>
  </si>
  <si>
    <t>europa-mebel.ru</t>
  </si>
  <si>
    <t>eurocrush.de</t>
  </si>
  <si>
    <t>tvroscosmos.ru</t>
  </si>
  <si>
    <t>sapphiresystems.com</t>
  </si>
  <si>
    <t>mypayerdirectory.com</t>
  </si>
  <si>
    <t>madewithmarmalade.com</t>
  </si>
  <si>
    <t>mundorubronegro.com</t>
  </si>
  <si>
    <t>777azino.ru</t>
  </si>
  <si>
    <t>alco-men.ru</t>
  </si>
  <si>
    <t>coachestrainingblog.com</t>
  </si>
  <si>
    <t>chuanghuiqtsb.com</t>
  </si>
  <si>
    <t>goldencrowncasino.com</t>
  </si>
  <si>
    <t>olxtoto.org</t>
  </si>
  <si>
    <t>riachannel.com</t>
  </si>
  <si>
    <t>evoven.com</t>
  </si>
  <si>
    <t>jackandjillinc.org</t>
  </si>
  <si>
    <t>asp-service.ru</t>
  </si>
  <si>
    <t>thebuccaneer.com</t>
  </si>
  <si>
    <t>spo-rsk.ru</t>
  </si>
  <si>
    <t>gdlservices.nl</t>
  </si>
  <si>
    <t>anime.ac.jp</t>
  </si>
  <si>
    <t>ofisel.com</t>
  </si>
  <si>
    <t>prntscr090.boats</t>
  </si>
  <si>
    <t>tbs-aachen.de</t>
  </si>
  <si>
    <t>studsex.info</t>
  </si>
  <si>
    <t>mcpbx.us</t>
  </si>
  <si>
    <t>valence.fr</t>
  </si>
  <si>
    <t>diplomv-v-ruki.ru</t>
  </si>
  <si>
    <t>gowarriorathletics.com</t>
  </si>
  <si>
    <t>addiss.co.uk</t>
  </si>
  <si>
    <t>menubarx.app</t>
  </si>
  <si>
    <t>unrefugees.org.au</t>
  </si>
  <si>
    <t>webnetwrk.com</t>
  </si>
  <si>
    <t>arkaim.biz</t>
  </si>
  <si>
    <t>69420.reviews</t>
  </si>
  <si>
    <t>worldskills2019.com</t>
  </si>
  <si>
    <t>successtreamdns.com</t>
  </si>
  <si>
    <t>axisjp.info</t>
  </si>
  <si>
    <t>bs4marketing.com</t>
  </si>
  <si>
    <t>grodno.in</t>
  </si>
  <si>
    <t>4uprint.ru</t>
  </si>
  <si>
    <t>darksideindustries.com</t>
  </si>
  <si>
    <t>teraplast.ro</t>
  </si>
  <si>
    <t>collegegridirons.com</t>
  </si>
  <si>
    <t>uraniamania.com</t>
  </si>
  <si>
    <t>quixnet.net</t>
  </si>
  <si>
    <t>namehoarder.com</t>
  </si>
  <si>
    <t>brvid.net</t>
  </si>
  <si>
    <t>kdjsahs.com</t>
  </si>
  <si>
    <t>homeofhygge.dk</t>
  </si>
  <si>
    <t>friedman.com</t>
  </si>
  <si>
    <t>com1.uk</t>
  </si>
  <si>
    <t>nipponpaint.jp</t>
  </si>
  <si>
    <t>healthfitstore.com</t>
  </si>
  <si>
    <t>osinform.ru</t>
  </si>
  <si>
    <t>gosmile.com</t>
  </si>
  <si>
    <t>safemyweb.com</t>
  </si>
  <si>
    <t>lerenenwerken.nl</t>
  </si>
  <si>
    <t>farencounters.com</t>
  </si>
  <si>
    <t>reisevor9.de</t>
  </si>
  <si>
    <t>narutopixxx.com</t>
  </si>
  <si>
    <t>fastled.io</t>
  </si>
  <si>
    <t>castles.nl</t>
  </si>
  <si>
    <t>armmuseum.ru</t>
  </si>
  <si>
    <t>anti-virus.by</t>
  </si>
  <si>
    <t>vodafone-stiftung.de</t>
  </si>
  <si>
    <t>eldo-casinos.com</t>
  </si>
  <si>
    <t>persianmankan.com</t>
  </si>
  <si>
    <t>winfertility.com</t>
  </si>
  <si>
    <t>adept.com</t>
  </si>
  <si>
    <t>epf.org.np</t>
  </si>
  <si>
    <t>unspeakid.com</t>
  </si>
  <si>
    <t>bliley.com</t>
  </si>
  <si>
    <t>h-e-s.de</t>
  </si>
  <si>
    <t>phantomapi.net</t>
  </si>
  <si>
    <t>corpranet.net</t>
  </si>
  <si>
    <t>jdevans.net</t>
  </si>
  <si>
    <t>davidmellordesign.com</t>
  </si>
  <si>
    <t>visitsyv.com</t>
  </si>
  <si>
    <t>dsxhub.org</t>
  </si>
  <si>
    <t>kierunekfarmacja.pl</t>
  </si>
  <si>
    <t>stillgotthebluesmusic.com</t>
  </si>
  <si>
    <t>toucanforchildren.org</t>
  </si>
  <si>
    <t>wocode.com</t>
  </si>
  <si>
    <t>getrefm.com</t>
  </si>
  <si>
    <t>kingcommunications.ca</t>
  </si>
  <si>
    <t>inna.ru</t>
  </si>
  <si>
    <t>technoalpin.com</t>
  </si>
  <si>
    <t>northdevonjournal.co.uk</t>
  </si>
  <si>
    <t>skladfar.ru</t>
  </si>
  <si>
    <t>elections.nz</t>
  </si>
  <si>
    <t>soccerworlds.net</t>
  </si>
  <si>
    <t>domainbird.net</t>
  </si>
  <si>
    <t>counselling-courses-australia-2022.life</t>
  </si>
  <si>
    <t>us-itsservices.info</t>
  </si>
  <si>
    <t>solid.com</t>
  </si>
  <si>
    <t>import40.ru</t>
  </si>
  <si>
    <t>petitelapgiraffe.com</t>
  </si>
  <si>
    <t>themessycorner.in</t>
  </si>
  <si>
    <t>fiyo.de</t>
  </si>
  <si>
    <t>igestion.com.ar</t>
  </si>
  <si>
    <t>queerfever.com</t>
  </si>
  <si>
    <t>killerspin.com</t>
  </si>
  <si>
    <t>rankmyservice.com</t>
  </si>
  <si>
    <t>canada-gooseoutletstores.name</t>
  </si>
  <si>
    <t>broomfield.co.us</t>
  </si>
  <si>
    <t>andsons.co.uk</t>
  </si>
  <si>
    <t>morrisdailyherald.com</t>
  </si>
  <si>
    <t>blorey.com</t>
  </si>
  <si>
    <t>aggv.ca</t>
  </si>
  <si>
    <t>smartmessagingsuite.com</t>
  </si>
  <si>
    <t>westd.info</t>
  </si>
  <si>
    <t>goddessgift.com</t>
  </si>
  <si>
    <t>sunlife-ams.com</t>
  </si>
  <si>
    <t>usuportsul.org.br</t>
  </si>
  <si>
    <t>hunterbusinessschool.edu</t>
  </si>
  <si>
    <t>eranda.jp</t>
  </si>
  <si>
    <t>indserve.com</t>
  </si>
  <si>
    <t>patientnews.com</t>
  </si>
  <si>
    <t>thomassankara.net</t>
  </si>
  <si>
    <t>compudoctor.online</t>
  </si>
  <si>
    <t>admisionunt.info</t>
  </si>
  <si>
    <t>korinthia.net.gr</t>
  </si>
  <si>
    <t>generationit.ca</t>
  </si>
  <si>
    <t>korso.pl</t>
  </si>
  <si>
    <t>nad-plo.org</t>
  </si>
  <si>
    <t>okawa-denshi.jp</t>
  </si>
  <si>
    <t>ein.org.uk</t>
  </si>
  <si>
    <t>thepositivitybox.com</t>
  </si>
  <si>
    <t>albertadeltahotels.com</t>
  </si>
  <si>
    <t>reachchat.ga</t>
  </si>
  <si>
    <t>progrology.website</t>
  </si>
  <si>
    <t>casinofizlive.com</t>
  </si>
  <si>
    <t>woprogrammatic.com</t>
  </si>
  <si>
    <t>lesbianall.com</t>
  </si>
  <si>
    <t>rdrct3.cfd</t>
  </si>
  <si>
    <t>brickloot.com</t>
  </si>
  <si>
    <t>albis.co.jp</t>
  </si>
  <si>
    <t>warf.org</t>
  </si>
  <si>
    <t>ku11bet.net</t>
  </si>
  <si>
    <t>hulpmiddelwereld.nl</t>
  </si>
  <si>
    <t>opticalce.com</t>
  </si>
  <si>
    <t>bezdepcasino.space</t>
  </si>
  <si>
    <t>weightlossfatloss.us</t>
  </si>
  <si>
    <t>cbdqueen.co.uk</t>
  </si>
  <si>
    <t>rave.watch</t>
  </si>
  <si>
    <t>hommbitkiseldestek.com</t>
  </si>
  <si>
    <t>nuodb.com</t>
  </si>
  <si>
    <t>criconet.com</t>
  </si>
  <si>
    <t>imgworld.com</t>
  </si>
  <si>
    <t>aliveinternet.ru</t>
  </si>
  <si>
    <t>mosk.com</t>
  </si>
  <si>
    <t>sportec.com</t>
  </si>
  <si>
    <t>lestimes.com</t>
  </si>
  <si>
    <t>thepinupfiles.com</t>
  </si>
  <si>
    <t>ro.today</t>
  </si>
  <si>
    <t>seallex.online</t>
  </si>
  <si>
    <t>theworkroomtools.com</t>
  </si>
  <si>
    <t>mellowplex.io</t>
  </si>
  <si>
    <t>mercy-chicago.org</t>
  </si>
  <si>
    <t>itechcode.com</t>
  </si>
  <si>
    <t>globaltradingsystems.biz</t>
  </si>
  <si>
    <t>maxeyeclinic.com</t>
  </si>
  <si>
    <t>bittercrop.com</t>
  </si>
  <si>
    <t>obgcivil.com</t>
  </si>
  <si>
    <t>connoc.com</t>
  </si>
  <si>
    <t>dolcereg.com</t>
  </si>
  <si>
    <t>americanfenceassociation.com</t>
  </si>
  <si>
    <t>virtualresults.com</t>
  </si>
  <si>
    <t>for0.net</t>
  </si>
  <si>
    <t>villatatilmerkezi.com</t>
  </si>
  <si>
    <t>fansubbing.com</t>
  </si>
  <si>
    <t>space-figuren.de</t>
  </si>
  <si>
    <t>mvg-mobil.de</t>
  </si>
  <si>
    <t>miee.ru</t>
  </si>
  <si>
    <t>binghameq.com</t>
  </si>
  <si>
    <t>filmsdocumentaires.com</t>
  </si>
  <si>
    <t>jordanevanbrand.com</t>
  </si>
  <si>
    <t>crit-job.com</t>
  </si>
  <si>
    <t>longchampoutletstore.com</t>
  </si>
  <si>
    <t>adapsbrasil.com.br</t>
  </si>
  <si>
    <t>websitegear.net</t>
  </si>
  <si>
    <t>greatxxxtube.com</t>
  </si>
  <si>
    <t>tangoe.us</t>
  </si>
  <si>
    <t>nudewife.pro</t>
  </si>
  <si>
    <t>1st-secureserver.com</t>
  </si>
  <si>
    <t>sportify.bet</t>
  </si>
  <si>
    <t>apkturbo.com</t>
  </si>
  <si>
    <t>hnwst.gov.cn</t>
  </si>
  <si>
    <t>scruss.com</t>
  </si>
  <si>
    <t>bukvaprava.ru</t>
  </si>
  <si>
    <t>iveco.com.cn</t>
  </si>
  <si>
    <t>nashvillesnextbestof3.com</t>
  </si>
  <si>
    <t>light.ne.jp</t>
  </si>
  <si>
    <t>wayka.pe</t>
  </si>
  <si>
    <t>netvoip.ch</t>
  </si>
  <si>
    <t>netflixwoche.de</t>
  </si>
  <si>
    <t>workpac.com</t>
  </si>
  <si>
    <t>acorncanada.org</t>
  </si>
  <si>
    <t>ospreylondon.com</t>
  </si>
  <si>
    <t>jootiko.ir</t>
  </si>
  <si>
    <t>missetiquette.com</t>
  </si>
  <si>
    <t>motoclub-les-voleurs-de-poules.org</t>
  </si>
  <si>
    <t>tinkerwebdevelopment.com</t>
  </si>
  <si>
    <t>2style.jp</t>
  </si>
  <si>
    <t>ravnaqbank.uz</t>
  </si>
  <si>
    <t>patenton.ru</t>
  </si>
  <si>
    <t>dailymotivations.de</t>
  </si>
  <si>
    <t>fomrad.com</t>
  </si>
  <si>
    <t>an-security.ru</t>
  </si>
  <si>
    <t>dnamsolutions.com</t>
  </si>
  <si>
    <t>yauto.cz</t>
  </si>
  <si>
    <t>xparfemy.cz</t>
  </si>
  <si>
    <t>onlinegamer.jp</t>
  </si>
  <si>
    <t>filch.top</t>
  </si>
  <si>
    <t>cityofpage.org</t>
  </si>
  <si>
    <t>encavis.com</t>
  </si>
  <si>
    <t>lfsfxy.edu.cn</t>
  </si>
  <si>
    <t>toreye.com</t>
  </si>
  <si>
    <t>strackaline.com</t>
  </si>
  <si>
    <t>zachatie.org</t>
  </si>
  <si>
    <t>vuiapp.vn</t>
  </si>
  <si>
    <t>bunnsworld.com</t>
  </si>
  <si>
    <t>next-health.com</t>
  </si>
  <si>
    <t>compmaster.az</t>
  </si>
  <si>
    <t>nouvelleviepro.fr</t>
  </si>
  <si>
    <t>oaklawn.co.jp</t>
  </si>
  <si>
    <t>fiberkablonet.com</t>
  </si>
  <si>
    <t>kingmagazine.se</t>
  </si>
  <si>
    <t>greatsmokys.com</t>
  </si>
  <si>
    <t>computersciencewiki.org</t>
  </si>
  <si>
    <t>phantastik-couch.de</t>
  </si>
  <si>
    <t>2generic-shop.ru</t>
  </si>
  <si>
    <t>3m.com.hk</t>
  </si>
  <si>
    <t>fluconazole.quest</t>
  </si>
  <si>
    <t>conectavcfiber.net.br</t>
  </si>
  <si>
    <t>geeksofcolor.co</t>
  </si>
  <si>
    <t>schorndorf.de</t>
  </si>
  <si>
    <t>weadartists.org</t>
  </si>
  <si>
    <t>ginzadelivery.ru</t>
  </si>
  <si>
    <t>sincrodigital.com</t>
  </si>
  <si>
    <t>lghausys.com</t>
  </si>
  <si>
    <t>bungdus.com</t>
  </si>
  <si>
    <t>copperreflections.com</t>
  </si>
  <si>
    <t>2689web.com</t>
  </si>
  <si>
    <t>aviator-casino-menu.space</t>
  </si>
  <si>
    <t>davidpowell-thompson.uk</t>
  </si>
  <si>
    <t>audioa.com</t>
  </si>
  <si>
    <t>sasstrology.com</t>
  </si>
  <si>
    <t>newmozart.com</t>
  </si>
  <si>
    <t>brandywineschools.org</t>
  </si>
  <si>
    <t>netledger.com</t>
  </si>
  <si>
    <t>xiufeng.nl</t>
  </si>
  <si>
    <t>gopunited.com</t>
  </si>
  <si>
    <t>booleanblackbelt.com</t>
  </si>
  <si>
    <t>oia.bio</t>
  </si>
  <si>
    <t>uraniumenergy.com</t>
  </si>
  <si>
    <t>filmtor.net</t>
  </si>
  <si>
    <t>cloudchat.im</t>
  </si>
  <si>
    <t>restobox.ca</t>
  </si>
  <si>
    <t>phoenix-invest.trade</t>
  </si>
  <si>
    <t>westchicago.org</t>
  </si>
  <si>
    <t>xn-----6kcabxf2akb0aiqdtsi3iyc.xn--p1ai</t>
  </si>
  <si>
    <t>southernhoney.com</t>
  </si>
  <si>
    <t>chicagolandspeedway.com</t>
  </si>
  <si>
    <t>dating-express.com</t>
  </si>
  <si>
    <t>mylanviewer.com</t>
  </si>
  <si>
    <t>acnrep.com</t>
  </si>
  <si>
    <t>xatab-repack.ru</t>
  </si>
  <si>
    <t>insungsys.xyz</t>
  </si>
  <si>
    <t>hackthis.ch</t>
  </si>
  <si>
    <t>werktuigen.nl</t>
  </si>
  <si>
    <t>dogame.com.cn</t>
  </si>
  <si>
    <t>ogabnb.com</t>
  </si>
  <si>
    <t>kuaigun.net</t>
  </si>
  <si>
    <t>smashiptv.com</t>
  </si>
  <si>
    <t>boissetcollection.com</t>
  </si>
  <si>
    <t>what-year.com</t>
  </si>
  <si>
    <t>girls23.club</t>
  </si>
  <si>
    <t>office-it.info</t>
  </si>
  <si>
    <t>nationalcops.org</t>
  </si>
  <si>
    <t>pokerdom-b3.top</t>
  </si>
  <si>
    <t>webdirekt.net</t>
  </si>
  <si>
    <t>trekspeks.ru</t>
  </si>
  <si>
    <t>wemagine.nl</t>
  </si>
  <si>
    <t>carchrisma.com</t>
  </si>
  <si>
    <t>troytime.com</t>
  </si>
  <si>
    <t>locanto.com.ar</t>
  </si>
  <si>
    <t>q-music.be</t>
  </si>
  <si>
    <t>stvalves.com</t>
  </si>
  <si>
    <t>glabit.com</t>
  </si>
  <si>
    <t>gggepaastore.ru</t>
  </si>
  <si>
    <t>ae2s.com</t>
  </si>
  <si>
    <t>newsable.ga</t>
  </si>
  <si>
    <t>redplumcoupons.com</t>
  </si>
  <si>
    <t>baden-uktus.ru</t>
  </si>
  <si>
    <t>setouchifinder.com</t>
  </si>
  <si>
    <t>real.video</t>
  </si>
  <si>
    <t>arkada.studio</t>
  </si>
  <si>
    <t>fusion.tv</t>
  </si>
  <si>
    <t>aps.k12.co.us</t>
  </si>
  <si>
    <t>bestindiansex.com</t>
  </si>
  <si>
    <t>3peaks.com</t>
  </si>
  <si>
    <t>calibra-team.de</t>
  </si>
  <si>
    <t>amstedrail.com</t>
  </si>
  <si>
    <t>ironox.com</t>
  </si>
  <si>
    <t>lojadrophype.com</t>
  </si>
  <si>
    <t>biktrix.com</t>
  </si>
  <si>
    <t>itc.hu</t>
  </si>
  <si>
    <t>utf8icons.com</t>
  </si>
  <si>
    <t>autoatlanta.com</t>
  </si>
  <si>
    <t>english-4kids.com</t>
  </si>
  <si>
    <t>corporateleadersgroup.com</t>
  </si>
  <si>
    <t>newsinfrance.com</t>
  </si>
  <si>
    <t>dabr.com</t>
  </si>
  <si>
    <t>eatfruit.help</t>
  </si>
  <si>
    <t>artisanalcheese.com</t>
  </si>
  <si>
    <t>rundoor.de</t>
  </si>
  <si>
    <t>chunlan.com</t>
  </si>
  <si>
    <t>hockeyalberta.ca</t>
  </si>
  <si>
    <t>beautylashious.com</t>
  </si>
  <si>
    <t>seamarchc.org</t>
  </si>
  <si>
    <t>ctex.ir</t>
  </si>
  <si>
    <t>cupio.ro</t>
  </si>
  <si>
    <t>pinoycollection.com</t>
  </si>
  <si>
    <t>uzpsb.uz</t>
  </si>
  <si>
    <t>schutzstation-wattenmeer.de</t>
  </si>
  <si>
    <t>volstamp.in.ua</t>
  </si>
  <si>
    <t>energypolicytracker.org</t>
  </si>
  <si>
    <t>halolz.com</t>
  </si>
  <si>
    <t>iptv365.xyz</t>
  </si>
  <si>
    <t>suavinex.com</t>
  </si>
  <si>
    <t>wavel.ai</t>
  </si>
  <si>
    <t>iranet.co</t>
  </si>
  <si>
    <t>taylorfaust.com</t>
  </si>
  <si>
    <t>drest.com</t>
  </si>
  <si>
    <t>unveiledwife.com</t>
  </si>
  <si>
    <t>domriok.ru</t>
  </si>
  <si>
    <t>1xbet-1we.top</t>
  </si>
  <si>
    <t>radiantchurch.com</t>
  </si>
  <si>
    <t>starkmedicalcentre.com</t>
  </si>
  <si>
    <t>team-lemon.net</t>
  </si>
  <si>
    <t>over50feeling40.com</t>
  </si>
  <si>
    <t>fliptext.org</t>
  </si>
  <si>
    <t>so36.net</t>
  </si>
  <si>
    <t>chromehearts.net.co</t>
  </si>
  <si>
    <t>cozytinyhouse.com</t>
  </si>
  <si>
    <t>protocols.com</t>
  </si>
  <si>
    <t>njsbf.org</t>
  </si>
  <si>
    <t>nangstar.com</t>
  </si>
  <si>
    <t>villadelauca.com</t>
  </si>
  <si>
    <t>spoj.pl</t>
  </si>
  <si>
    <t>interracialmatch.com</t>
  </si>
  <si>
    <t>kthsystems.com</t>
  </si>
  <si>
    <t>webnews21.org</t>
  </si>
  <si>
    <t>shulanxt.com</t>
  </si>
  <si>
    <t>ysditan168.com</t>
  </si>
  <si>
    <t>baoquangbinh.vn</t>
  </si>
  <si>
    <t>fb2lib.net</t>
  </si>
  <si>
    <t>new-version.app</t>
  </si>
  <si>
    <t>personalinjurylawyerslosangeles.com</t>
  </si>
  <si>
    <t>oppgangeiendom.no</t>
  </si>
  <si>
    <t>jinguii.com</t>
  </si>
  <si>
    <t>worldrecordsacademy.org</t>
  </si>
  <si>
    <t>geishi-tolyati.com</t>
  </si>
  <si>
    <t>arawear.ir</t>
  </si>
  <si>
    <t>dailybest.it</t>
  </si>
  <si>
    <t>blackocity.com</t>
  </si>
  <si>
    <t>xakerpro.com</t>
  </si>
  <si>
    <t>actso.com</t>
  </si>
  <si>
    <t>espersen.com</t>
  </si>
  <si>
    <t>sen.edu.tw</t>
  </si>
  <si>
    <t>codesystem.com</t>
  </si>
  <si>
    <t>vvm-auto.ru</t>
  </si>
  <si>
    <t>px361.com</t>
  </si>
  <si>
    <t>safarni.com</t>
  </si>
  <si>
    <t>teaboom.ru</t>
  </si>
  <si>
    <t>dollyandoatmeal.com</t>
  </si>
  <si>
    <t>ngw-pechpech.com</t>
  </si>
  <si>
    <t>tennisstats247.com</t>
  </si>
  <si>
    <t>britishbeautycouncil.com</t>
  </si>
  <si>
    <t>rsti.ru</t>
  </si>
  <si>
    <t>avtozam.com</t>
  </si>
  <si>
    <t>commonstransition.org</t>
  </si>
  <si>
    <t>dogshaming.com</t>
  </si>
  <si>
    <t>nationalcivilwarmuseum.org</t>
  </si>
  <si>
    <t>zhibo1.cc</t>
  </si>
  <si>
    <t>livery.ga</t>
  </si>
  <si>
    <t>hjddb8.com</t>
  </si>
  <si>
    <t>evoh.cfd</t>
  </si>
  <si>
    <t>accu.or.jp</t>
  </si>
  <si>
    <t>steamworkshopdownloader.ru</t>
  </si>
  <si>
    <t>thepartsplaceinc.com</t>
  </si>
  <si>
    <t>a3exp.com</t>
  </si>
  <si>
    <t>elsindbadstore.com</t>
  </si>
  <si>
    <t>bitcoincasinolord.com</t>
  </si>
  <si>
    <t>mextic.app</t>
  </si>
  <si>
    <t>freshchoice.co.nz</t>
  </si>
  <si>
    <t>jaccede.com</t>
  </si>
  <si>
    <t>onceit.co.nz</t>
  </si>
  <si>
    <t>brajeshwar.com</t>
  </si>
  <si>
    <t>b4q.cn</t>
  </si>
  <si>
    <t>ryuhon-be.co.jp</t>
  </si>
  <si>
    <t>lowcards.com</t>
  </si>
  <si>
    <t>donmclean.com</t>
  </si>
  <si>
    <t>stjacobs.com</t>
  </si>
  <si>
    <t>fxlcx537le46r.lol</t>
  </si>
  <si>
    <t>shwetachopra.com</t>
  </si>
  <si>
    <t>ivermectinutab.com</t>
  </si>
  <si>
    <t>amoks.top</t>
  </si>
  <si>
    <t>wholehealthamerica.com</t>
  </si>
  <si>
    <t>visionwheel.com</t>
  </si>
  <si>
    <t>spdt.ru</t>
  </si>
  <si>
    <t>abcurl.net</t>
  </si>
  <si>
    <t>treasureclub.com</t>
  </si>
  <si>
    <t>grandmothertaboo.com</t>
  </si>
  <si>
    <t>salonsnews.com</t>
  </si>
  <si>
    <t>wcbcradio.com</t>
  </si>
  <si>
    <t>filmix.su</t>
  </si>
  <si>
    <t>itcmfg.com</t>
  </si>
  <si>
    <t>mimoe.co</t>
  </si>
  <si>
    <t>behlendorf.com</t>
  </si>
  <si>
    <t>recordjet.com</t>
  </si>
  <si>
    <t>clubtread.com</t>
  </si>
  <si>
    <t>joker99th.com</t>
  </si>
  <si>
    <t>fr65sakh.ru</t>
  </si>
  <si>
    <t>k-h.ru</t>
  </si>
  <si>
    <t>gan-bcn.com</t>
  </si>
  <si>
    <t>downtownchandler.org</t>
  </si>
  <si>
    <t>missydress.nl</t>
  </si>
  <si>
    <t>sxxcp.com</t>
  </si>
  <si>
    <t>xiromantia-gromov.com</t>
  </si>
  <si>
    <t>engbilgisayar.com.tr</t>
  </si>
  <si>
    <t>ertclinical.com</t>
  </si>
  <si>
    <t>abtrainingcenter.com</t>
  </si>
  <si>
    <t>easymoza.com</t>
  </si>
  <si>
    <t>electro-volta.com</t>
  </si>
  <si>
    <t>rijbewijskopenb.com</t>
  </si>
  <si>
    <t>leasecar.uk</t>
  </si>
  <si>
    <t>sarrafex.com</t>
  </si>
  <si>
    <t>stiftung-buchkunst.de</t>
  </si>
  <si>
    <t>thai-food-online.co.uk</t>
  </si>
  <si>
    <t>7platform.net</t>
  </si>
  <si>
    <t>netpress.com.mk</t>
  </si>
  <si>
    <t>insa-centrevaldeloire.fr</t>
  </si>
  <si>
    <t>zlpaste.net</t>
  </si>
  <si>
    <t>asc.ca</t>
  </si>
  <si>
    <t>leadership101.mx</t>
  </si>
  <si>
    <t>thegreencards.com</t>
  </si>
  <si>
    <t>versusgamecenter.pt</t>
  </si>
  <si>
    <t>krazyglue.com</t>
  </si>
  <si>
    <t>singlesover60.us</t>
  </si>
  <si>
    <t>canadagooseoutlets.name</t>
  </si>
  <si>
    <t>mekorma.com</t>
  </si>
  <si>
    <t>bludomain15.com</t>
  </si>
  <si>
    <t>telesport.co.il</t>
  </si>
  <si>
    <t>bjyah.com</t>
  </si>
  <si>
    <t>kawiarniafabula.pl</t>
  </si>
  <si>
    <t>joying.com</t>
  </si>
  <si>
    <t>ekis.info</t>
  </si>
  <si>
    <t>ligamagic.net</t>
  </si>
  <si>
    <t>healthwhere.org</t>
  </si>
  <si>
    <t>grupoconcentra.com</t>
  </si>
  <si>
    <t>respubblica.ru</t>
  </si>
  <si>
    <t>gsm10.ru</t>
  </si>
  <si>
    <t>39ne.jp</t>
  </si>
  <si>
    <t>ccplugins.co</t>
  </si>
  <si>
    <t>blizzardgearstore.com</t>
  </si>
  <si>
    <t>protect-x.com</t>
  </si>
  <si>
    <t>pokkacreate.co.jp</t>
  </si>
  <si>
    <t>technikum24.de</t>
  </si>
  <si>
    <t>misonoza.co.jp</t>
  </si>
  <si>
    <t>gatheringevents.com.au</t>
  </si>
  <si>
    <t>victims.wiki</t>
  </si>
  <si>
    <t>davecarrollmusic.com</t>
  </si>
  <si>
    <t>guardianwall.jp</t>
  </si>
  <si>
    <t>fundresearch.de</t>
  </si>
  <si>
    <t>expo-china.com</t>
  </si>
  <si>
    <t>kuplydiplom.ru</t>
  </si>
  <si>
    <t>aprendeinglessila.com</t>
  </si>
  <si>
    <t>rada.re</t>
  </si>
  <si>
    <t>fespaco.bf</t>
  </si>
  <si>
    <t>pedgazeta.ru</t>
  </si>
  <si>
    <t>easy-welcome.fr</t>
  </si>
  <si>
    <t>nnd.co.jp</t>
  </si>
  <si>
    <t>website.review</t>
  </si>
  <si>
    <t>auto1-group.com</t>
  </si>
  <si>
    <t>smartvserver.com</t>
  </si>
  <si>
    <t>klinedinstlaw.com</t>
  </si>
  <si>
    <t>tripleseven.us</t>
  </si>
  <si>
    <t>kayak.eu</t>
  </si>
  <si>
    <t>lapagan.org</t>
  </si>
  <si>
    <t>olivestreetdesign.com</t>
  </si>
  <si>
    <t>vapevaportabacaria.com</t>
  </si>
  <si>
    <t>rewolt.com</t>
  </si>
  <si>
    <t>augmentin.online</t>
  </si>
  <si>
    <t>aprofit.kz</t>
  </si>
  <si>
    <t>gurubhaktijyotish.org</t>
  </si>
  <si>
    <t>tukif88.ru</t>
  </si>
  <si>
    <t>smartallabout.com</t>
  </si>
  <si>
    <t>framapic.org</t>
  </si>
  <si>
    <t>aviacode.com</t>
  </si>
  <si>
    <t>erst.dk</t>
  </si>
  <si>
    <t>avstumpfl.com</t>
  </si>
  <si>
    <t>energis.jp</t>
  </si>
  <si>
    <t>timesca.com</t>
  </si>
  <si>
    <t>epess.cz</t>
  </si>
  <si>
    <t>jexer.jp</t>
  </si>
  <si>
    <t>georgiemane.com</t>
  </si>
  <si>
    <t>chemlinked.com</t>
  </si>
  <si>
    <t>alphabroder.ca</t>
  </si>
  <si>
    <t>mycellium.co</t>
  </si>
  <si>
    <t>uk-neogeo.ru</t>
  </si>
  <si>
    <t>southingtonschools.org</t>
  </si>
  <si>
    <t>watchsports23.com</t>
  </si>
  <si>
    <t>joyjow.com</t>
  </si>
  <si>
    <t>lusail.com</t>
  </si>
  <si>
    <t>gariepplants.com</t>
  </si>
  <si>
    <t>ponjatija.ru</t>
  </si>
  <si>
    <t>amaryllo.hk</t>
  </si>
  <si>
    <t>voba-mg.de</t>
  </si>
  <si>
    <t>meloxicamc.com</t>
  </si>
  <si>
    <t>fastplaycasino4.xyz</t>
  </si>
  <si>
    <t>shadowthemes.com</t>
  </si>
  <si>
    <t>cctvtechforum.com</t>
  </si>
  <si>
    <t>bluesblastmagazine.com</t>
  </si>
  <si>
    <t>centrality.ai</t>
  </si>
  <si>
    <t>nieuwsbreak.nl</t>
  </si>
  <si>
    <t>wundermobility.com</t>
  </si>
  <si>
    <t>musicacademy.org</t>
  </si>
  <si>
    <t>vishop.by</t>
  </si>
  <si>
    <t>168pretty.com</t>
  </si>
  <si>
    <t>enterra-inc.com</t>
  </si>
  <si>
    <t>palmasc.ru</t>
  </si>
  <si>
    <t>turtoc.com</t>
  </si>
  <si>
    <t>where-food.com</t>
  </si>
  <si>
    <t>agricolapelissero.it</t>
  </si>
  <si>
    <t>pellawebsites.com</t>
  </si>
  <si>
    <t>porno365.net</t>
  </si>
  <si>
    <t>fmhwc.com</t>
  </si>
  <si>
    <t>ohiodems.org</t>
  </si>
  <si>
    <t>diariopronto.com</t>
  </si>
  <si>
    <t>oldtimestrongman.com</t>
  </si>
  <si>
    <t>spservices.sg</t>
  </si>
  <si>
    <t>seventeen-17.jp</t>
  </si>
  <si>
    <t>asreasya.ir</t>
  </si>
  <si>
    <t>solveoregon.org</t>
  </si>
  <si>
    <t>naviarobotics.com</t>
  </si>
  <si>
    <t>minifree.org</t>
  </si>
  <si>
    <t>footyamigo.com</t>
  </si>
  <si>
    <t>limestoneaustralia.com.au</t>
  </si>
  <si>
    <t>goolag.shop</t>
  </si>
  <si>
    <t>wixfresh.com</t>
  </si>
  <si>
    <t>ni9e.com</t>
  </si>
  <si>
    <t>freegamesboom.com</t>
  </si>
  <si>
    <t>streamingusa.info</t>
  </si>
  <si>
    <t>livingin-australia.com</t>
  </si>
  <si>
    <t>cinema-24.online</t>
  </si>
  <si>
    <t>jndata.dk</t>
  </si>
  <si>
    <t>iworxserver9.com</t>
  </si>
  <si>
    <t>joycazino.ru</t>
  </si>
  <si>
    <t>farrmaamiixxxxx.ru</t>
  </si>
  <si>
    <t>eurosys.be</t>
  </si>
  <si>
    <t>anransec.com</t>
  </si>
  <si>
    <t>railroadfan.com</t>
  </si>
  <si>
    <t>sumitsingh.biz</t>
  </si>
  <si>
    <t>ucllawforall.com</t>
  </si>
  <si>
    <t>amaltheegestion.com</t>
  </si>
  <si>
    <t>miami-police.org</t>
  </si>
  <si>
    <t>sbobetpoker.com</t>
  </si>
  <si>
    <t>mexicangirlsf.com</t>
  </si>
  <si>
    <t>4424t.com</t>
  </si>
  <si>
    <t>londontransgirls.com</t>
  </si>
  <si>
    <t>smartropay.co.kr</t>
  </si>
  <si>
    <t>mativeapis.com</t>
  </si>
  <si>
    <t>ccfs.com</t>
  </si>
  <si>
    <t>massbaycu.org</t>
  </si>
  <si>
    <t>gdlotto.net</t>
  </si>
  <si>
    <t>farhangetafahom.ir</t>
  </si>
  <si>
    <t>sexhentaimovies.com</t>
  </si>
  <si>
    <t>nanjixiong.com</t>
  </si>
  <si>
    <t>glastonburyfd.org</t>
  </si>
  <si>
    <t>agroup.by</t>
  </si>
  <si>
    <t>restartatorium.com</t>
  </si>
  <si>
    <t>news-nazipa.cc</t>
  </si>
  <si>
    <t>customops.com</t>
  </si>
  <si>
    <t>moi-jobs.iq</t>
  </si>
  <si>
    <t>bigpicweblog.com</t>
  </si>
  <si>
    <t>toysnjoys.com</t>
  </si>
  <si>
    <t>airportjournals.com</t>
  </si>
  <si>
    <t>splashforgodm.com</t>
  </si>
  <si>
    <t>heelbynature.com</t>
  </si>
  <si>
    <t>helpdesk-tech.com</t>
  </si>
  <si>
    <t>pymconseil.com</t>
  </si>
  <si>
    <t>truegridpaver.com</t>
  </si>
  <si>
    <t>bdlnetworking.com</t>
  </si>
  <si>
    <t>sardegna.com</t>
  </si>
  <si>
    <t>imonov.com</t>
  </si>
  <si>
    <t>tipp25.ru</t>
  </si>
  <si>
    <t>prty.jp</t>
  </si>
  <si>
    <t>kingsdown.com</t>
  </si>
  <si>
    <t>cool-free-games.com</t>
  </si>
  <si>
    <t>kennypweb.com</t>
  </si>
  <si>
    <t>femmeluxefinery.co.uk</t>
  </si>
  <si>
    <t>hostaction.ch</t>
  </si>
  <si>
    <t>vlcgreens.com</t>
  </si>
  <si>
    <t>albayrakevdenevenakliyat.com</t>
  </si>
  <si>
    <t>drumpads24.com</t>
  </si>
  <si>
    <t>travel.jp</t>
  </si>
  <si>
    <t>y42.net</t>
  </si>
  <si>
    <t>stellexshop.ru</t>
  </si>
  <si>
    <t>okashigoten.co.jp</t>
  </si>
  <si>
    <t>kinolook.su</t>
  </si>
  <si>
    <t>seemescotland.org</t>
  </si>
  <si>
    <t>pornosveta.mobi</t>
  </si>
  <si>
    <t>goprcs.org</t>
  </si>
  <si>
    <t>jxs-is.eu</t>
  </si>
  <si>
    <t>xd-alexey.ru</t>
  </si>
  <si>
    <t>armiwa.eu</t>
  </si>
  <si>
    <t>filmitv.rs</t>
  </si>
  <si>
    <t>sindifisco-se.org.br</t>
  </si>
  <si>
    <t>nemasterok.ru</t>
  </si>
  <si>
    <t>strfree.xyz</t>
  </si>
  <si>
    <t>magnadijital.com</t>
  </si>
  <si>
    <t>newsexaminer.com</t>
  </si>
  <si>
    <t>goremutual.ca</t>
  </si>
  <si>
    <t>fudforum.org</t>
  </si>
  <si>
    <t>snowsman.com</t>
  </si>
  <si>
    <t>qwycms.com</t>
  </si>
  <si>
    <t>siasun.com</t>
  </si>
  <si>
    <t>pornhab.com</t>
  </si>
  <si>
    <t>hermitary.com</t>
  </si>
  <si>
    <t>nsrose.net</t>
  </si>
  <si>
    <t>open-resource.ru</t>
  </si>
  <si>
    <t>cutedogmerch.com</t>
  </si>
  <si>
    <t>sinarmasland.com</t>
  </si>
  <si>
    <t>21stmortgageonline.com</t>
  </si>
  <si>
    <t>hopefamilyhealthcare.com</t>
  </si>
  <si>
    <t>viagraddf.com</t>
  </si>
  <si>
    <t>truedealsfinder.com</t>
  </si>
  <si>
    <t>eckerolinjen.se</t>
  </si>
  <si>
    <t>chambresdhotes-latreille.com</t>
  </si>
  <si>
    <t>bibiwk.com</t>
  </si>
  <si>
    <t>goblinmu.com</t>
  </si>
  <si>
    <t>mui.fitness</t>
  </si>
  <si>
    <t>proteethguard.com</t>
  </si>
  <si>
    <t>halo.fitness</t>
  </si>
  <si>
    <t>rodosgrand.kz</t>
  </si>
  <si>
    <t>urk.nl</t>
  </si>
  <si>
    <t>roomplannerapp.com</t>
  </si>
  <si>
    <t>profotocenter.ru</t>
  </si>
  <si>
    <t>cephalexinbuy.online</t>
  </si>
  <si>
    <t>zinch.com</t>
  </si>
  <si>
    <t>veriben.net</t>
  </si>
  <si>
    <t>tvaddons.ag</t>
  </si>
  <si>
    <t>qwe.cz</t>
  </si>
  <si>
    <t>kapatel.gr</t>
  </si>
  <si>
    <t>boesl.gov.bd</t>
  </si>
  <si>
    <t>freebonusoffers.net</t>
  </si>
  <si>
    <t>mrc09.ru</t>
  </si>
  <si>
    <t>holidu.it</t>
  </si>
  <si>
    <t>kwst.net</t>
  </si>
  <si>
    <t>short-article.com</t>
  </si>
  <si>
    <t>namsogen.co</t>
  </si>
  <si>
    <t>sonicomusica.com</t>
  </si>
  <si>
    <t>techwithsanikant.in</t>
  </si>
  <si>
    <t>bizauto.ru</t>
  </si>
  <si>
    <t>akvapark.lt</t>
  </si>
  <si>
    <t>breakingcabletv.com</t>
  </si>
  <si>
    <t>pingxx.com</t>
  </si>
  <si>
    <t>ansinsoft.com</t>
  </si>
  <si>
    <t>thefootballramble.co.uk</t>
  </si>
  <si>
    <t>tranquillo-pizza.jp</t>
  </si>
  <si>
    <t>vanwinkles.com</t>
  </si>
  <si>
    <t>mergumder.org.tr</t>
  </si>
  <si>
    <t>kirurgia.ge</t>
  </si>
  <si>
    <t>prohost.mk</t>
  </si>
  <si>
    <t>kinojuk.com</t>
  </si>
  <si>
    <t>turcomat.org</t>
  </si>
  <si>
    <t>yj.pn</t>
  </si>
  <si>
    <t>parentalguide.org</t>
  </si>
  <si>
    <t>vodds2.com</t>
  </si>
  <si>
    <t>mxnet.info</t>
  </si>
  <si>
    <t>bamje20.com</t>
  </si>
  <si>
    <t>medcprawki.co</t>
  </si>
  <si>
    <t>diamondbarca.gov</t>
  </si>
  <si>
    <t>myweb.com</t>
  </si>
  <si>
    <t>responsiveslides.com</t>
  </si>
  <si>
    <t>diaserv-braunschweig.de</t>
  </si>
  <si>
    <t>tuhosting.net.pe</t>
  </si>
  <si>
    <t>beyondtextbooks.org</t>
  </si>
  <si>
    <t>vpnuk.net</t>
  </si>
  <si>
    <t>nzdsos.com</t>
  </si>
  <si>
    <t>scapbot.com</t>
  </si>
  <si>
    <t>fornaks.ru</t>
  </si>
  <si>
    <t>alicepaul.org</t>
  </si>
  <si>
    <t>fanwena.com</t>
  </si>
  <si>
    <t>apifon.com</t>
  </si>
  <si>
    <t>ee9.ir</t>
  </si>
  <si>
    <t>cortomaltese.com</t>
  </si>
  <si>
    <t>mediahut.cf</t>
  </si>
  <si>
    <t>shortanswersonly.com</t>
  </si>
  <si>
    <t>ugyeszseg.hu</t>
  </si>
  <si>
    <t>texaschildrenspediatrics.org</t>
  </si>
  <si>
    <t>inmobiliaria.com</t>
  </si>
  <si>
    <t>slimbeleggen.com</t>
  </si>
  <si>
    <t>unonamebel.ru</t>
  </si>
  <si>
    <t>xvideos.casa</t>
  </si>
  <si>
    <t>galerie-photo.com</t>
  </si>
  <si>
    <t>gujaratexpert.com</t>
  </si>
  <si>
    <t>upubuntu.com</t>
  </si>
  <si>
    <t>blacktiecbd.net</t>
  </si>
  <si>
    <t>rsmconnect.com</t>
  </si>
  <si>
    <t>umwelt-im-unterricht.de</t>
  </si>
  <si>
    <t>ocm.cn</t>
  </si>
  <si>
    <t>vulcan-neon-vhod.top</t>
  </si>
  <si>
    <t>hmcs.de</t>
  </si>
  <si>
    <t>flattaxusa.com</t>
  </si>
  <si>
    <t>itka.hu</t>
  </si>
  <si>
    <t>yatesinterests.com</t>
  </si>
  <si>
    <t>thelanguageoflocalization.com</t>
  </si>
  <si>
    <t>primeinvestmentlmt.com</t>
  </si>
  <si>
    <t>lucidlifetech.com</t>
  </si>
  <si>
    <t>wx3.se</t>
  </si>
  <si>
    <t>transaction120.com</t>
  </si>
  <si>
    <t>alcovillage7770.ru</t>
  </si>
  <si>
    <t>gadgetguard.com</t>
  </si>
  <si>
    <t>rootedandestablishedinlove.com</t>
  </si>
  <si>
    <t>skilledobject.com</t>
  </si>
  <si>
    <t>urtepotterne.dk</t>
  </si>
  <si>
    <t>kitagawaseiki.co.jp</t>
  </si>
  <si>
    <t>gosznak-diplomik.com</t>
  </si>
  <si>
    <t>wearepurple.org.uk</t>
  </si>
  <si>
    <t>fbdroch.com</t>
  </si>
  <si>
    <t>kristihines.com</t>
  </si>
  <si>
    <t>ljwebs.com</t>
  </si>
  <si>
    <t>siesta.ru</t>
  </si>
  <si>
    <t>daml.org</t>
  </si>
  <si>
    <t>gulf-food.com</t>
  </si>
  <si>
    <t>spinmillion.com</t>
  </si>
  <si>
    <t>streamlinerefi.com</t>
  </si>
  <si>
    <t>esgreen.com</t>
  </si>
  <si>
    <t>globalpopularity.com</t>
  </si>
  <si>
    <t>arena-berlin.de</t>
  </si>
  <si>
    <t>bkapps.com</t>
  </si>
  <si>
    <t>poochandmutt.co.uk</t>
  </si>
  <si>
    <t>jom.de</t>
  </si>
  <si>
    <t>movecenter.com.co</t>
  </si>
  <si>
    <t>crpb.ro</t>
  </si>
  <si>
    <t>dnastar.com</t>
  </si>
  <si>
    <t>moneyzine.com</t>
  </si>
  <si>
    <t>calevir.com</t>
  </si>
  <si>
    <t>alkemlabs.com</t>
  </si>
  <si>
    <t>amazonprinting.com</t>
  </si>
  <si>
    <t>polskie.icu</t>
  </si>
  <si>
    <t>eurobichons.com</t>
  </si>
  <si>
    <t>sahityt.com</t>
  </si>
  <si>
    <t>fullllhouse-24.ru</t>
  </si>
  <si>
    <t>ania-news.info</t>
  </si>
  <si>
    <t>poipubeach.org</t>
  </si>
  <si>
    <t>taiyoelec.ne.jp</t>
  </si>
  <si>
    <t>swadeshnepal.com</t>
  </si>
  <si>
    <t>sisterporn.tv</t>
  </si>
  <si>
    <t>squarepusher.net</t>
  </si>
  <si>
    <t>miningpool.id</t>
  </si>
  <si>
    <t>bmob.cn</t>
  </si>
  <si>
    <t>laigang.com</t>
  </si>
  <si>
    <t>fooxplus.club</t>
  </si>
  <si>
    <t>redspider.ae</t>
  </si>
  <si>
    <t>hubfa.com</t>
  </si>
  <si>
    <t>uce.ac.uk</t>
  </si>
  <si>
    <t>swaggliciousonline.com</t>
  </si>
  <si>
    <t>rlc.edu</t>
  </si>
  <si>
    <t>lg-bs.de</t>
  </si>
  <si>
    <t>mercardyg.jp</t>
  </si>
  <si>
    <t>play777-slots.net</t>
  </si>
  <si>
    <t>flvto.ch</t>
  </si>
  <si>
    <t>heatisonline.org</t>
  </si>
  <si>
    <t>gymteam.ru</t>
  </si>
  <si>
    <t>hosted.com.br</t>
  </si>
  <si>
    <t>bfarmamix.ru</t>
  </si>
  <si>
    <t>bimatoprostrx.com</t>
  </si>
  <si>
    <t>losapuntesdelviajero.com</t>
  </si>
  <si>
    <t>inn4smart.com</t>
  </si>
  <si>
    <t>solitaireatlantis.com</t>
  </si>
  <si>
    <t>yepic.ai</t>
  </si>
  <si>
    <t>carolinaeasthealth.com</t>
  </si>
  <si>
    <t>ensat.fr</t>
  </si>
  <si>
    <t>cdntpondemand.com</t>
  </si>
  <si>
    <t>trafficestimate.com</t>
  </si>
  <si>
    <t>metalmind.com.pl</t>
  </si>
  <si>
    <t>anytimebooking.eu</t>
  </si>
  <si>
    <t>hamiltonservices.com</t>
  </si>
  <si>
    <t>emunewz.net</t>
  </si>
  <si>
    <t>dadscamera.com</t>
  </si>
  <si>
    <t>proinvestment.biz</t>
  </si>
  <si>
    <t>landscapesforlife.org.uk</t>
  </si>
  <si>
    <t>forumpow.ru</t>
  </si>
  <si>
    <t>orientjchem.org</t>
  </si>
  <si>
    <t>lararforbundet.se</t>
  </si>
  <si>
    <t>kuchnia-domowa.pl</t>
  </si>
  <si>
    <t>terrabkk.com</t>
  </si>
  <si>
    <t>furcommission.com</t>
  </si>
  <si>
    <t>usamapro.cf</t>
  </si>
  <si>
    <t>carvinguitars.com</t>
  </si>
  <si>
    <t>latestmenuprice.com</t>
  </si>
  <si>
    <t>kirker.dk</t>
  </si>
  <si>
    <t>brookdaleliving.com</t>
  </si>
  <si>
    <t>halal.ad</t>
  </si>
  <si>
    <t>ecru.co.kr</t>
  </si>
  <si>
    <t>ktozvonil.pro</t>
  </si>
  <si>
    <t>cptheatre.co.uk</t>
  </si>
  <si>
    <t>celebs.bio</t>
  </si>
  <si>
    <t>nclabor.com</t>
  </si>
  <si>
    <t>betweentheburiedandme.com</t>
  </si>
  <si>
    <t>wavideo.tv</t>
  </si>
  <si>
    <t>patientbond.com</t>
  </si>
  <si>
    <t>rhythmlivin.com</t>
  </si>
  <si>
    <t>infistar.de</t>
  </si>
  <si>
    <t>cssrzd.ru</t>
  </si>
  <si>
    <t>denizyatirim.com</t>
  </si>
  <si>
    <t>hostflex.de</t>
  </si>
  <si>
    <t>mymathscloud.com</t>
  </si>
  <si>
    <t>ritzcinemas.com.au</t>
  </si>
  <si>
    <t>marh-pain.associates</t>
  </si>
  <si>
    <t>mentalhealthsf.org</t>
  </si>
  <si>
    <t>vleung.com</t>
  </si>
  <si>
    <t>daculapool.net</t>
  </si>
  <si>
    <t>podio-shoes.ru</t>
  </si>
  <si>
    <t>vavadacasino-k5.store</t>
  </si>
  <si>
    <t>altocampoo.com</t>
  </si>
  <si>
    <t>vayahealth.com</t>
  </si>
  <si>
    <t>mamutemarketing.com.br</t>
  </si>
  <si>
    <t>teammd.com</t>
  </si>
  <si>
    <t>kryo.se</t>
  </si>
  <si>
    <t>karatedo.co.jp</t>
  </si>
  <si>
    <t>yccyp.ru</t>
  </si>
  <si>
    <t>urologymedical.com</t>
  </si>
  <si>
    <t>marlofurniture.com</t>
  </si>
  <si>
    <t>mscsh.dk</t>
  </si>
  <si>
    <t>skulekorps.no</t>
  </si>
  <si>
    <t>datainong.com</t>
  </si>
  <si>
    <t>togetherrising.org</t>
  </si>
  <si>
    <t>netcare.pt</t>
  </si>
  <si>
    <t>kineoportal.com.au</t>
  </si>
  <si>
    <t>goal.org</t>
  </si>
  <si>
    <t>ergaleiogatos.gr</t>
  </si>
  <si>
    <t>medisupps.com</t>
  </si>
  <si>
    <t>sklstech.com</t>
  </si>
  <si>
    <t>muyingzhijia.com</t>
  </si>
  <si>
    <t>form-timer.com</t>
  </si>
  <si>
    <t>teknozum.com</t>
  </si>
  <si>
    <t>theanimalclub.net</t>
  </si>
  <si>
    <t>bigbanghost.gr</t>
  </si>
  <si>
    <t>madisontrust.com</t>
  </si>
  <si>
    <t>innovationvista.com</t>
  </si>
  <si>
    <t>krechet-tools.ru</t>
  </si>
  <si>
    <t>waplib.net</t>
  </si>
  <si>
    <t>relate1q.com</t>
  </si>
  <si>
    <t>femei.xyz</t>
  </si>
  <si>
    <t>tgastrofchina.com</t>
  </si>
  <si>
    <t>mission2game.com</t>
  </si>
  <si>
    <t>aeg-line.ru</t>
  </si>
  <si>
    <t>play-fortuna7j.com</t>
  </si>
  <si>
    <t>moneyquestioner.co.uk</t>
  </si>
  <si>
    <t>medzhencentre.ru</t>
  </si>
  <si>
    <t>starcodec.com</t>
  </si>
  <si>
    <t>gdzexpert.ru</t>
  </si>
  <si>
    <t>iotechsys.com</t>
  </si>
  <si>
    <t>ourats.com</t>
  </si>
  <si>
    <t>tilatel.com</t>
  </si>
  <si>
    <t>promocontent.win</t>
  </si>
  <si>
    <t>thestreamerawards.com</t>
  </si>
  <si>
    <t>creativebrief.com</t>
  </si>
  <si>
    <t>sinfhonycreative.com</t>
  </si>
  <si>
    <t>petertatchellfoundation.org</t>
  </si>
  <si>
    <t>mathworks.de</t>
  </si>
  <si>
    <t>grandbesancon.fr</t>
  </si>
  <si>
    <t>cbsnewyork.com</t>
  </si>
  <si>
    <t>cucina-naturale.it</t>
  </si>
  <si>
    <t>c-mcs.biz</t>
  </si>
  <si>
    <t>intim34.ru</t>
  </si>
  <si>
    <t>repairlab-nara.com</t>
  </si>
  <si>
    <t>vulcanjackpot.com</t>
  </si>
  <si>
    <t>stromectol-3mg.com</t>
  </si>
  <si>
    <t>prime-property.com</t>
  </si>
  <si>
    <t>iranneowave.com</t>
  </si>
  <si>
    <t>co11tula.ru</t>
  </si>
  <si>
    <t>aimfund.ru</t>
  </si>
  <si>
    <t>batiservis.net</t>
  </si>
  <si>
    <t>guitarvideos.com</t>
  </si>
  <si>
    <t>tsrent.cn</t>
  </si>
  <si>
    <t>thestarsfact.com</t>
  </si>
  <si>
    <t>igdownloader.app</t>
  </si>
  <si>
    <t>aijjxs.com</t>
  </si>
  <si>
    <t>antabuse.agency</t>
  </si>
  <si>
    <t>spyridontechvps2.com</t>
  </si>
  <si>
    <t>cgdmall.com</t>
  </si>
  <si>
    <t>124-medspravki.ru</t>
  </si>
  <si>
    <t>tdor.info</t>
  </si>
  <si>
    <t>winlinktechnology.com</t>
  </si>
  <si>
    <t>interactiveclips.com</t>
  </si>
  <si>
    <t>macvendors.co</t>
  </si>
  <si>
    <t>blagodatka.ru</t>
  </si>
  <si>
    <t>artnyfair.com</t>
  </si>
  <si>
    <t>vialsoladosyalicatados.es</t>
  </si>
  <si>
    <t>med-contract.ru</t>
  </si>
  <si>
    <t>royalwholesalecandy.com</t>
  </si>
  <si>
    <t>pornopuk.net</t>
  </si>
  <si>
    <t>strategicproperty.com</t>
  </si>
  <si>
    <t>meili33.com</t>
  </si>
  <si>
    <t>dftv.io</t>
  </si>
  <si>
    <t>thebeingmethod.com</t>
  </si>
  <si>
    <t>omnitrend.biz</t>
  </si>
  <si>
    <t>sydneypadua.com</t>
  </si>
  <si>
    <t>discoverohio.com</t>
  </si>
  <si>
    <t>edaptivity.com</t>
  </si>
  <si>
    <t>backcheck.net</t>
  </si>
  <si>
    <t>oldenglishinns.co.uk</t>
  </si>
  <si>
    <t>sabahjobs.com</t>
  </si>
  <si>
    <t>yorkcollege.ac.uk</t>
  </si>
  <si>
    <t>spas01.ru</t>
  </si>
  <si>
    <t>thewilsonspot.org</t>
  </si>
  <si>
    <t>lavazzatunisie.com</t>
  </si>
  <si>
    <t>accord-framework.net</t>
  </si>
  <si>
    <t>michaelkorsoutletonlineus.com</t>
  </si>
  <si>
    <t>xxxmovie.pro</t>
  </si>
  <si>
    <t>designbust.com</t>
  </si>
  <si>
    <t>jpjcpa.com</t>
  </si>
  <si>
    <t>ifoa.it</t>
  </si>
  <si>
    <t>fxwirelesssol.com</t>
  </si>
  <si>
    <t>freeanimalspornmovies.com</t>
  </si>
  <si>
    <t>nouveauraw.com</t>
  </si>
  <si>
    <t>le-corbier.com</t>
  </si>
  <si>
    <t>tpnee.com</t>
  </si>
  <si>
    <t>spritecow.com</t>
  </si>
  <si>
    <t>stickermanager.com</t>
  </si>
  <si>
    <t>canadayp.info</t>
  </si>
  <si>
    <t>extremelements.tv</t>
  </si>
  <si>
    <t>yawig.com</t>
  </si>
  <si>
    <t>we11cn.com</t>
  </si>
  <si>
    <t>tadalafil.date</t>
  </si>
  <si>
    <t>samomusic.net</t>
  </si>
  <si>
    <t>rutc.ac.uk</t>
  </si>
  <si>
    <t>ymakkonen.fi</t>
  </si>
  <si>
    <t>smarthdd.com</t>
  </si>
  <si>
    <t>nextgen.ch</t>
  </si>
  <si>
    <t>theloancoach.org</t>
  </si>
  <si>
    <t>xvbeacon.com</t>
  </si>
  <si>
    <t>anuschkarees.com</t>
  </si>
  <si>
    <t>kadotafig.com</t>
  </si>
  <si>
    <t>sol-cazino.com</t>
  </si>
  <si>
    <t>sion.ch</t>
  </si>
  <si>
    <t>myswan.info</t>
  </si>
  <si>
    <t>jasminsrv.com</t>
  </si>
  <si>
    <t>goznaka-diploms.com</t>
  </si>
  <si>
    <t>bluelab.co.jp</t>
  </si>
  <si>
    <t>envirotecmagazine.com</t>
  </si>
  <si>
    <t>eplayfortunap.info</t>
  </si>
  <si>
    <t>siefar.org</t>
  </si>
  <si>
    <t>boxinggame.com</t>
  </si>
  <si>
    <t>carjager.com</t>
  </si>
  <si>
    <t>atiracing.com</t>
  </si>
  <si>
    <t>eropersik.top</t>
  </si>
  <si>
    <t>litmy.ru</t>
  </si>
  <si>
    <t>ltd3ndflbugalter.ru</t>
  </si>
  <si>
    <t>fuzmuy.com</t>
  </si>
  <si>
    <t>webportal.com</t>
  </si>
  <si>
    <t>itcrew.ca</t>
  </si>
  <si>
    <t>slotsvolcano.net</t>
  </si>
  <si>
    <t>wstyle.com.tw</t>
  </si>
  <si>
    <t>malvernbadminton.net</t>
  </si>
  <si>
    <t>legendaryladylabs.com</t>
  </si>
  <si>
    <t>schoener-wohnen-farbe.com</t>
  </si>
  <si>
    <t>ruvid.org</t>
  </si>
  <si>
    <t>cvxopt.org</t>
  </si>
  <si>
    <t>maginationgame.com</t>
  </si>
  <si>
    <t>edtechhub.org</t>
  </si>
  <si>
    <t>thinkman.com</t>
  </si>
  <si>
    <t>schema-creator.org</t>
  </si>
  <si>
    <t>decnts.com</t>
  </si>
  <si>
    <t>universitynews.in</t>
  </si>
  <si>
    <t>haeundae-goguryeo.com</t>
  </si>
  <si>
    <t>cmll31.xyz</t>
  </si>
  <si>
    <t>apotecbay.com</t>
  </si>
  <si>
    <t>laofengshuma.com</t>
  </si>
  <si>
    <t>world-federation-exchanges.org</t>
  </si>
  <si>
    <t>megarbl.net</t>
  </si>
  <si>
    <t>u-ls.com</t>
  </si>
  <si>
    <t>andersen.co.jp</t>
  </si>
  <si>
    <t>profmetiz.ooo</t>
  </si>
  <si>
    <t>zse.bydgoszcz.pl</t>
  </si>
  <si>
    <t>newportplaintalk.com</t>
  </si>
  <si>
    <t>deesnider.com</t>
  </si>
  <si>
    <t>365365304.com</t>
  </si>
  <si>
    <t>amerinvestrade.com</t>
  </si>
  <si>
    <t>arma3.io</t>
  </si>
  <si>
    <t>qoovee.com</t>
  </si>
  <si>
    <t>ep89.com</t>
  </si>
  <si>
    <t>buana303.xn--6frz82g</t>
  </si>
  <si>
    <t>hd-seria.ru</t>
  </si>
  <si>
    <t>inventis.ru</t>
  </si>
  <si>
    <t>gepatit-stop2.ru</t>
  </si>
  <si>
    <t>ai-spring.com</t>
  </si>
  <si>
    <t>sofheet.su</t>
  </si>
  <si>
    <t>travelcation.us</t>
  </si>
  <si>
    <t>streetsmartinvestor.biz</t>
  </si>
  <si>
    <t>slyip.net</t>
  </si>
  <si>
    <t>danier.com</t>
  </si>
  <si>
    <t>panasonic.fr</t>
  </si>
  <si>
    <t>disasterassist.gov.au</t>
  </si>
  <si>
    <t>drnrt8.cn</t>
  </si>
  <si>
    <t>chefman.com</t>
  </si>
  <si>
    <t>meizi.buzz</t>
  </si>
  <si>
    <t>yaivapethai.com</t>
  </si>
  <si>
    <t>rongqia.cn</t>
  </si>
  <si>
    <t>gpn.jp</t>
  </si>
  <si>
    <t>anstiftung.de</t>
  </si>
  <si>
    <t>ggepattitof.ru</t>
  </si>
  <si>
    <t>stclairco.com</t>
  </si>
  <si>
    <t>bestfarsi.ir</t>
  </si>
  <si>
    <t>gszn.ru</t>
  </si>
  <si>
    <t>hannenabintuherland.com</t>
  </si>
  <si>
    <t>verybigbusiness.net</t>
  </si>
  <si>
    <t>shadylanetearoom.com</t>
  </si>
  <si>
    <t>axiaadvantage.com</t>
  </si>
  <si>
    <t>railistic.com</t>
  </si>
  <si>
    <t>promat.be</t>
  </si>
  <si>
    <t>zoomboola.com</t>
  </si>
  <si>
    <t>rrmc.org</t>
  </si>
  <si>
    <t>derringers.com.au</t>
  </si>
  <si>
    <t>kaamastra.co.in</t>
  </si>
  <si>
    <t>tucsonymca.org</t>
  </si>
  <si>
    <t>mtaes.net</t>
  </si>
  <si>
    <t>coolaroousa.com</t>
  </si>
  <si>
    <t>flibusta.space</t>
  </si>
  <si>
    <t>bricker.ru</t>
  </si>
  <si>
    <t>grec.net</t>
  </si>
  <si>
    <t>netaya.com</t>
  </si>
  <si>
    <t>ua-avon.net</t>
  </si>
  <si>
    <t>dcaa.gov.ae</t>
  </si>
  <si>
    <t>ivermectinztabs.online</t>
  </si>
  <si>
    <t>dsic.com</t>
  </si>
  <si>
    <t>mainteractive.com</t>
  </si>
  <si>
    <t>contur.ru</t>
  </si>
  <si>
    <t>ninja-logic.com</t>
  </si>
  <si>
    <t>bet365baike.com</t>
  </si>
  <si>
    <t>allyms.com</t>
  </si>
  <si>
    <t>eightisle.com</t>
  </si>
  <si>
    <t>bisnet.it</t>
  </si>
  <si>
    <t>spankbangdownloader.net</t>
  </si>
  <si>
    <t>export.by</t>
  </si>
  <si>
    <t>followersup.co</t>
  </si>
  <si>
    <t>nosong.ru</t>
  </si>
  <si>
    <t>spfldcol.edu</t>
  </si>
  <si>
    <t>studyinukraine.gov.ua</t>
  </si>
  <si>
    <t>fortunapromo2.com</t>
  </si>
  <si>
    <t>torsten-horn.de</t>
  </si>
  <si>
    <t>vetbix.fun</t>
  </si>
  <si>
    <t>imf-finance.com</t>
  </si>
  <si>
    <t>forward-festival.com</t>
  </si>
  <si>
    <t>manchester-psychotherapy.co.uk</t>
  </si>
  <si>
    <t>did-shop.ru</t>
  </si>
  <si>
    <t>culturaldata.org</t>
  </si>
  <si>
    <t>inudist.ru</t>
  </si>
  <si>
    <t>theadvisorygroup.org</t>
  </si>
  <si>
    <t>centre.org</t>
  </si>
  <si>
    <t>wohlbier.ch</t>
  </si>
  <si>
    <t>proxyninja.com</t>
  </si>
  <si>
    <t>edgenuity.net</t>
  </si>
  <si>
    <t>ruanglendir.com</t>
  </si>
  <si>
    <t>duravox.com</t>
  </si>
  <si>
    <t>sallescamargonews.com.br</t>
  </si>
  <si>
    <t>e5.ru</t>
  </si>
  <si>
    <t>watchesonnet.com</t>
  </si>
  <si>
    <t>sofosbuvir-sochi.ru</t>
  </si>
  <si>
    <t>adultcamsites1.com</t>
  </si>
  <si>
    <t>tebinja.com</t>
  </si>
  <si>
    <t>ddnevolution.cc</t>
  </si>
  <si>
    <t>smart-tec.com.pl</t>
  </si>
  <si>
    <t>fundraiserhelp.com</t>
  </si>
  <si>
    <t>bluestaralliance.com</t>
  </si>
  <si>
    <t>technoglobal.ru</t>
  </si>
  <si>
    <t>ldmountaincentre.com</t>
  </si>
  <si>
    <t>prokhmao.ru</t>
  </si>
  <si>
    <t>ysjdm8.com</t>
  </si>
  <si>
    <t>cmn.vn</t>
  </si>
  <si>
    <t>c100-club.ru</t>
  </si>
  <si>
    <t>shemalepornstar.com</t>
  </si>
  <si>
    <t>omzylhvhwp.com</t>
  </si>
  <si>
    <t>dupagechildrens.org</t>
  </si>
  <si>
    <t>aid4me.com</t>
  </si>
  <si>
    <t>kho.fi</t>
  </si>
  <si>
    <t>dizere.com</t>
  </si>
  <si>
    <t>splitsvillelanes.com</t>
  </si>
  <si>
    <t>pentatonemusic.com</t>
  </si>
  <si>
    <t>sercosa.cl</t>
  </si>
  <si>
    <t>zmjiayou.com</t>
  </si>
  <si>
    <t>protinok.net</t>
  </si>
  <si>
    <t>dillingers-escape.com</t>
  </si>
  <si>
    <t>summitgw.net</t>
  </si>
  <si>
    <t>zapmetasearch.com</t>
  </si>
  <si>
    <t>zerobywps8.com</t>
  </si>
  <si>
    <t>forumvoordemocratie.nl</t>
  </si>
  <si>
    <t>medcity21.jp</t>
  </si>
  <si>
    <t>samanehmeli.net</t>
  </si>
  <si>
    <t>casinoktx.com</t>
  </si>
  <si>
    <t>ilmazon.com</t>
  </si>
  <si>
    <t>alpari.company</t>
  </si>
  <si>
    <t>founders-nation.com</t>
  </si>
  <si>
    <t>zarstyle.ru</t>
  </si>
  <si>
    <t>proxydrop.com</t>
  </si>
  <si>
    <t>socialmkt.cl</t>
  </si>
  <si>
    <t>doctors-hospital.net</t>
  </si>
  <si>
    <t>thebrokentoken.com</t>
  </si>
  <si>
    <t>komentolive.com</t>
  </si>
  <si>
    <t>pravosudie.guru</t>
  </si>
  <si>
    <t>yazbek.com.mx</t>
  </si>
  <si>
    <t>abidic.com</t>
  </si>
  <si>
    <t>smow.com</t>
  </si>
  <si>
    <t>city.tomakomai.hokkaido.jp</t>
  </si>
  <si>
    <t>projectwin.store</t>
  </si>
  <si>
    <t>lai.com</t>
  </si>
  <si>
    <t>shoplocket.com</t>
  </si>
  <si>
    <t>crockdown.com</t>
  </si>
  <si>
    <t>homepage.net</t>
  </si>
  <si>
    <t>aliqtisadi.com</t>
  </si>
  <si>
    <t>25papiros.com</t>
  </si>
  <si>
    <t>lifebutiken.se</t>
  </si>
  <si>
    <t>intellicorp.com</t>
  </si>
  <si>
    <t>vulkan-pobeda.top</t>
  </si>
  <si>
    <t>privod-etk.ru</t>
  </si>
  <si>
    <t>jxhsjy.com</t>
  </si>
  <si>
    <t>vermonttea.com</t>
  </si>
  <si>
    <t>wb4magxg.com</t>
  </si>
  <si>
    <t>kor.pe.kr</t>
  </si>
  <si>
    <t>choteauacantha.com</t>
  </si>
  <si>
    <t>uhdpornvids.com</t>
  </si>
  <si>
    <t>ronserial.com</t>
  </si>
  <si>
    <t>bastyrcenter.org</t>
  </si>
  <si>
    <t>mobclip.net</t>
  </si>
  <si>
    <t>pinup-fashion.de</t>
  </si>
  <si>
    <t>futurefest.pk</t>
  </si>
  <si>
    <t>pau.edu.ng</t>
  </si>
  <si>
    <t>ldishow.com</t>
  </si>
  <si>
    <t>videoman.sk</t>
  </si>
  <si>
    <t>boozyburbs.com</t>
  </si>
  <si>
    <t>prostitutkikemerovonice.info</t>
  </si>
  <si>
    <t>lnwquiz.com</t>
  </si>
  <si>
    <t>turtlefur.com</t>
  </si>
  <si>
    <t>slidesplayer.com</t>
  </si>
  <si>
    <t>yohng.com</t>
  </si>
  <si>
    <t>gevangenismuseum.nl</t>
  </si>
  <si>
    <t>vibag.com.ec</t>
  </si>
  <si>
    <t>getdpi.com</t>
  </si>
  <si>
    <t>uicoaching.asia</t>
  </si>
  <si>
    <t>gba.org</t>
  </si>
  <si>
    <t>armoryarts.org</t>
  </si>
  <si>
    <t>malaysianfoodie.com</t>
  </si>
  <si>
    <t>contentpays.info</t>
  </si>
  <si>
    <t>preseynatcr.xyz</t>
  </si>
  <si>
    <t>torus-cluster-22.com</t>
  </si>
  <si>
    <t>converse--shoes.com</t>
  </si>
  <si>
    <t>myflixer.life</t>
  </si>
  <si>
    <t>koorallive.online</t>
  </si>
  <si>
    <t>ecomation.nl</t>
  </si>
  <si>
    <t>loopnova.info</t>
  </si>
  <si>
    <t>gimpel.com</t>
  </si>
  <si>
    <t>edouniversity.edu.ng</t>
  </si>
  <si>
    <t>buykuni.com</t>
  </si>
  <si>
    <t>webrightnow.co.uk</t>
  </si>
  <si>
    <t>jogdot.com</t>
  </si>
  <si>
    <t>welttag-des-buches.de</t>
  </si>
  <si>
    <t>catchgod.com</t>
  </si>
  <si>
    <t>kiwi-english.net</t>
  </si>
  <si>
    <t>energiaestrategica.com</t>
  </si>
  <si>
    <t>cpharmamix.ru</t>
  </si>
  <si>
    <t>garenta.com.tr</t>
  </si>
  <si>
    <t>jumpingjoemovie.com</t>
  </si>
  <si>
    <t>essaywriters.net</t>
  </si>
  <si>
    <t>endoftheline.com</t>
  </si>
  <si>
    <t>beefresearch.ca</t>
  </si>
  <si>
    <t>lts.it</t>
  </si>
  <si>
    <t>bsum.edu.ng</t>
  </si>
  <si>
    <t>frontkit.ru</t>
  </si>
  <si>
    <t>boostboxx.com</t>
  </si>
  <si>
    <t>convotis.com</t>
  </si>
  <si>
    <t>hdkinoteka.com</t>
  </si>
  <si>
    <t>chungta.com</t>
  </si>
  <si>
    <t>8181.com.cn</t>
  </si>
  <si>
    <t>acggalxw.com</t>
  </si>
  <si>
    <t>waterfordtreeremovalpros.com</t>
  </si>
  <si>
    <t>cehost.pl</t>
  </si>
  <si>
    <t>ivermectinvl.quest</t>
  </si>
  <si>
    <t>gxzjt.gov.cn</t>
  </si>
  <si>
    <t>tonybetpoker.com</t>
  </si>
  <si>
    <t>mwr.zone</t>
  </si>
  <si>
    <t>adm-shumiha.ru</t>
  </si>
  <si>
    <t>defaultserverdns.com</t>
  </si>
  <si>
    <t>mycdmm.de</t>
  </si>
  <si>
    <t>therealcuba.com</t>
  </si>
  <si>
    <t>uniformnext.com</t>
  </si>
  <si>
    <t>bap.com.tw</t>
  </si>
  <si>
    <t>mibaz.ir</t>
  </si>
  <si>
    <t>sxheping120.com</t>
  </si>
  <si>
    <t>kds-t.jp</t>
  </si>
  <si>
    <t>synthese-design.com</t>
  </si>
  <si>
    <t>diamondworldltd.com</t>
  </si>
  <si>
    <t>vipconnectedentertainment.com</t>
  </si>
  <si>
    <t>0591job.com</t>
  </si>
  <si>
    <t>nettransport.com.cn</t>
  </si>
  <si>
    <t>reagansantoni.com</t>
  </si>
  <si>
    <t>callofnight.com</t>
  </si>
  <si>
    <t>doctor-stvol.com</t>
  </si>
  <si>
    <t>healthcarecompliancepros.com</t>
  </si>
  <si>
    <t>aku.it</t>
  </si>
  <si>
    <t>phcos.ru</t>
  </si>
  <si>
    <t>vanna-remeslo.ru</t>
  </si>
  <si>
    <t>billions.partners</t>
  </si>
  <si>
    <t>anonymize.net</t>
  </si>
  <si>
    <t>sooey.top</t>
  </si>
  <si>
    <t>theatrenerds.com</t>
  </si>
  <si>
    <t>natalenicotragioielli.it</t>
  </si>
  <si>
    <t>galas3xy.com</t>
  </si>
  <si>
    <t>converse-pas-cher.fr</t>
  </si>
  <si>
    <t>gluten.net</t>
  </si>
  <si>
    <t>pokerdom-qh14.top</t>
  </si>
  <si>
    <t>sanambakshi.com</t>
  </si>
  <si>
    <t>spk-suedholstein.de</t>
  </si>
  <si>
    <t>cupraofficial.it</t>
  </si>
  <si>
    <t>rapidmediaconverter.com</t>
  </si>
  <si>
    <t>everydaytools.in</t>
  </si>
  <si>
    <t>ildispaccio.it</t>
  </si>
  <si>
    <t>rozbor-dila.cz</t>
  </si>
  <si>
    <t>l1tw.com</t>
  </si>
  <si>
    <t>thesisleader.com</t>
  </si>
  <si>
    <t>secondstory.com</t>
  </si>
  <si>
    <t>buygenmeds.com</t>
  </si>
  <si>
    <t>nrecabenefits.com</t>
  </si>
  <si>
    <t>dbatuerp.com</t>
  </si>
  <si>
    <t>webapp.co.tz</t>
  </si>
  <si>
    <t>coppertalk.org</t>
  </si>
  <si>
    <t>excaliberpc.com</t>
  </si>
  <si>
    <t>cusubuma.com</t>
  </si>
  <si>
    <t>chillnn.com</t>
  </si>
  <si>
    <t>2page.de</t>
  </si>
  <si>
    <t>gojhl.ca</t>
  </si>
  <si>
    <t>infobiznesvsa.com</t>
  </si>
  <si>
    <t>waterfilterspot.com</t>
  </si>
  <si>
    <t>chpc2.org</t>
  </si>
  <si>
    <t>globalphiladelphia.org</t>
  </si>
  <si>
    <t>free-slots-hall.com</t>
  </si>
  <si>
    <t>rosgranitsa.ru</t>
  </si>
  <si>
    <t>sofosbuvir-surgut.ru</t>
  </si>
  <si>
    <t>glamour-gubin.pl</t>
  </si>
  <si>
    <t>gamersky.net</t>
  </si>
  <si>
    <t>orimos.ru</t>
  </si>
  <si>
    <t>gdeigri.net</t>
  </si>
  <si>
    <t>brookslawgroup.com</t>
  </si>
  <si>
    <t>silvashaw.co.za</t>
  </si>
  <si>
    <t>19216811.cam</t>
  </si>
  <si>
    <t>alliantkeystone.com</t>
  </si>
  <si>
    <t>intim27.ru</t>
  </si>
  <si>
    <t>alpha-maven.com</t>
  </si>
  <si>
    <t>carexpo.ru</t>
  </si>
  <si>
    <t>uprova.com</t>
  </si>
  <si>
    <t>gertrudehawkchocolates.com</t>
  </si>
  <si>
    <t>themesvila.com</t>
  </si>
  <si>
    <t>mountainviewcollege.edu</t>
  </si>
  <si>
    <t>askwoman.ru</t>
  </si>
  <si>
    <t>zinitgroup.net</t>
  </si>
  <si>
    <t>7258.com</t>
  </si>
  <si>
    <t>grayflannelsuit.net</t>
  </si>
  <si>
    <t>logicalexpressions.com</t>
  </si>
  <si>
    <t>isle.org</t>
  </si>
  <si>
    <t>funnii.net</t>
  </si>
  <si>
    <t>solarstyle.ru</t>
  </si>
  <si>
    <t>illongconstruction.net</t>
  </si>
  <si>
    <t>internettechz.com</t>
  </si>
  <si>
    <t>hiltonecommerce.com</t>
  </si>
  <si>
    <t>iowareview.org</t>
  </si>
  <si>
    <t>mercateo.co.uk</t>
  </si>
  <si>
    <t>zebrasoutofschool.org.uk</t>
  </si>
  <si>
    <t>ranlevy.com</t>
  </si>
  <si>
    <t>immobilier-france.fr</t>
  </si>
  <si>
    <t>unitivoice.com</t>
  </si>
  <si>
    <t>dishnation.com</t>
  </si>
  <si>
    <t>babyfactory.co.nz</t>
  </si>
  <si>
    <t>ruanbekker.com</t>
  </si>
  <si>
    <t>abookru.com</t>
  </si>
  <si>
    <t>revenantwww.ga</t>
  </si>
  <si>
    <t>nqa.org</t>
  </si>
  <si>
    <t>thinkpacifica.com</t>
  </si>
  <si>
    <t>gersnetonline.co.uk</t>
  </si>
  <si>
    <t>multibel.eu</t>
  </si>
  <si>
    <t>signatureclosers.com</t>
  </si>
  <si>
    <t>dotality.net</t>
  </si>
  <si>
    <t>cuoca.com</t>
  </si>
  <si>
    <t>anunt-ziar.ro</t>
  </si>
  <si>
    <t>excellentspins.com</t>
  </si>
  <si>
    <t>kiesopmaat.nl</t>
  </si>
  <si>
    <t>ktkran.com.ua</t>
  </si>
  <si>
    <t>nt1941.su</t>
  </si>
  <si>
    <t>ikala.cloud</t>
  </si>
  <si>
    <t>zeasn.com</t>
  </si>
  <si>
    <t>tofluency.com</t>
  </si>
  <si>
    <t>netzbest.de</t>
  </si>
  <si>
    <t>opentype.jp</t>
  </si>
  <si>
    <t>nobleprog.com</t>
  </si>
  <si>
    <t>lastradainternational.org</t>
  </si>
  <si>
    <t>el-tiempo-diario.co</t>
  </si>
  <si>
    <t>mwplay.su</t>
  </si>
  <si>
    <t>thickaccent.com</t>
  </si>
  <si>
    <t>rmm-i.com</t>
  </si>
  <si>
    <t>mediafoot.net</t>
  </si>
  <si>
    <t>nanoscribe.com</t>
  </si>
  <si>
    <t>ergoflex.in</t>
  </si>
  <si>
    <t>planetmad.es</t>
  </si>
  <si>
    <t>rarecandy.com</t>
  </si>
  <si>
    <t>hmmagazine.com</t>
  </si>
  <si>
    <t>et.zp.ua</t>
  </si>
  <si>
    <t>regionoordkop.nl</t>
  </si>
  <si>
    <t>lunduke.com</t>
  </si>
  <si>
    <t>prostitutki-vladivostok2.ru</t>
  </si>
  <si>
    <t>dedoho.pw</t>
  </si>
  <si>
    <t>radiopanik.org</t>
  </si>
  <si>
    <t>ticketmonster.com</t>
  </si>
  <si>
    <t>9cloudhost.com</t>
  </si>
  <si>
    <t>handmadeinvirginia.com</t>
  </si>
  <si>
    <t>praemienshop-online.de</t>
  </si>
  <si>
    <t>jom.pt</t>
  </si>
  <si>
    <t>walkofftheearth.com</t>
  </si>
  <si>
    <t>musesaga.com</t>
  </si>
  <si>
    <t>zemavek.sk</t>
  </si>
  <si>
    <t>ferriswheel.net</t>
  </si>
  <si>
    <t>omegataupodcast.net</t>
  </si>
  <si>
    <t>ua-energy.org</t>
  </si>
  <si>
    <t>bobinside.com</t>
  </si>
  <si>
    <t>zithrompls.com</t>
  </si>
  <si>
    <t>commercialsilk.com</t>
  </si>
  <si>
    <t>tirana.gov.al</t>
  </si>
  <si>
    <t>waitroseflorist.com</t>
  </si>
  <si>
    <t>aquinasandmore.com</t>
  </si>
  <si>
    <t>pokrovchurchsupply.com</t>
  </si>
  <si>
    <t>zahiraccounting.com</t>
  </si>
  <si>
    <t>csa-acvm.ca</t>
  </si>
  <si>
    <t>firesidefiction.com</t>
  </si>
  <si>
    <t>dexmining.fun</t>
  </si>
  <si>
    <t>ibiunet.com.br</t>
  </si>
  <si>
    <t>zgmicro.com</t>
  </si>
  <si>
    <t>verrippleshis.xyz</t>
  </si>
  <si>
    <t>shyuanye.com</t>
  </si>
  <si>
    <t>cocainelovers.com</t>
  </si>
  <si>
    <t>quick.de</t>
  </si>
  <si>
    <t>stonhard.com</t>
  </si>
  <si>
    <t>lou78.info</t>
  </si>
  <si>
    <t>oconeesc.com</t>
  </si>
  <si>
    <t>6fak.cn</t>
  </si>
  <si>
    <t>shrutigarg.com</t>
  </si>
  <si>
    <t>domainedrouhin.com</t>
  </si>
  <si>
    <t>blackmagic.com</t>
  </si>
  <si>
    <t>trnik.sk</t>
  </si>
  <si>
    <t>duktape.org</t>
  </si>
  <si>
    <t>cazino-777-online.net</t>
  </si>
  <si>
    <t>businessandlifetips.com</t>
  </si>
  <si>
    <t>cmp-rugby.com</t>
  </si>
  <si>
    <t>atabyte.net</t>
  </si>
  <si>
    <t>prednisoneb.com</t>
  </si>
  <si>
    <t>texaslifestylemag.com</t>
  </si>
  <si>
    <t>arianacars.com</t>
  </si>
  <si>
    <t>fitnfurry.biz</t>
  </si>
  <si>
    <t>amazncomcodes.com</t>
  </si>
  <si>
    <t>padrim.com.br</t>
  </si>
  <si>
    <t>os-avio.net</t>
  </si>
  <si>
    <t>iranmta.ir</t>
  </si>
  <si>
    <t>allfinegirls.ru</t>
  </si>
  <si>
    <t>millerhull.com</t>
  </si>
  <si>
    <t>viagraebuy.com</t>
  </si>
  <si>
    <t>essebil.com</t>
  </si>
  <si>
    <t>betteroffcalculator.co.uk</t>
  </si>
  <si>
    <t>4a9.cn</t>
  </si>
  <si>
    <t>mnbr.info</t>
  </si>
  <si>
    <t>european-coatings-show.com</t>
  </si>
  <si>
    <t>suhaiseguradora.com</t>
  </si>
  <si>
    <t>bgamebox.com</t>
  </si>
  <si>
    <t>akt.io</t>
  </si>
  <si>
    <t>warmetruiendag.nl</t>
  </si>
  <si>
    <t>dg-sys.net</t>
  </si>
  <si>
    <t>lissoniandpartners.com</t>
  </si>
  <si>
    <t>e-switch.com</t>
  </si>
  <si>
    <t>oico.app</t>
  </si>
  <si>
    <t>millbrook.co.nz</t>
  </si>
  <si>
    <t>dyskusje24.pl</t>
  </si>
  <si>
    <t>jccsoftware.nl</t>
  </si>
  <si>
    <t>tpbafk.tv</t>
  </si>
  <si>
    <t>stelliter.info</t>
  </si>
  <si>
    <t>vliegenenparkeren.nl</t>
  </si>
  <si>
    <t>xinhongzhi.cn</t>
  </si>
  <si>
    <t>betwinner-745632.top</t>
  </si>
  <si>
    <t>mayratours.com</t>
  </si>
  <si>
    <t>e-lens.com.br</t>
  </si>
  <si>
    <t>entulinea.com</t>
  </si>
  <si>
    <t>egoodwill.co.kr</t>
  </si>
  <si>
    <t>worldoftrucks.ru</t>
  </si>
  <si>
    <t>okkohotels.com</t>
  </si>
  <si>
    <t>trekkerweb.nl</t>
  </si>
  <si>
    <t>zazoos.com</t>
  </si>
  <si>
    <t>bellewoodcottage.com</t>
  </si>
  <si>
    <t>donklipstein.com</t>
  </si>
  <si>
    <t>dr-phill.xyz</t>
  </si>
  <si>
    <t>kogr.org</t>
  </si>
  <si>
    <t>hbgcjt.com</t>
  </si>
  <si>
    <t>genesi.eu</t>
  </si>
  <si>
    <t>californiarootsfestival.com</t>
  </si>
  <si>
    <t>gelato.network</t>
  </si>
  <si>
    <t>widexusa.biz</t>
  </si>
  <si>
    <t>mhlighter.com</t>
  </si>
  <si>
    <t>dnsrelais.info</t>
  </si>
  <si>
    <t>kdramaost.com</t>
  </si>
  <si>
    <t>zglqcjw.com</t>
  </si>
  <si>
    <t>tellamerica.com</t>
  </si>
  <si>
    <t>manivela.net</t>
  </si>
  <si>
    <t>voda33.com</t>
  </si>
  <si>
    <t>paparonspizza.com</t>
  </si>
  <si>
    <t>sehoinc.com</t>
  </si>
  <si>
    <t>gsr-inc.com</t>
  </si>
  <si>
    <t>zurmo.org</t>
  </si>
  <si>
    <t>asdqb.com</t>
  </si>
  <si>
    <t>schimpel.de</t>
  </si>
  <si>
    <t>kazinoazov.ru</t>
  </si>
  <si>
    <t>dltk-cards.com</t>
  </si>
  <si>
    <t>gnprovigl.com</t>
  </si>
  <si>
    <t>bitronex.trade</t>
  </si>
  <si>
    <t>joclayorganics.com</t>
  </si>
  <si>
    <t>vedinfo.ru</t>
  </si>
  <si>
    <t>kazinoka.com</t>
  </si>
  <si>
    <t>equantum.com</t>
  </si>
  <si>
    <t>pratt-whitney.com</t>
  </si>
  <si>
    <t>rezfilm.ru</t>
  </si>
  <si>
    <t>yaskawa.com.cn</t>
  </si>
  <si>
    <t>yaporn.sex</t>
  </si>
  <si>
    <t>vulcan-silver.com</t>
  </si>
  <si>
    <t>wetaca.com</t>
  </si>
  <si>
    <t>prostitutkianapytask.info</t>
  </si>
  <si>
    <t>derijkstebelgen.be</t>
  </si>
  <si>
    <t>fjphb.gov.cn</t>
  </si>
  <si>
    <t>nagalanduniversity.ac.in</t>
  </si>
  <si>
    <t>higherone.net</t>
  </si>
  <si>
    <t>3dtube.xxx</t>
  </si>
  <si>
    <t>pogoda21.ru</t>
  </si>
  <si>
    <t>na19salesforce.com</t>
  </si>
  <si>
    <t>inmobalia.com</t>
  </si>
  <si>
    <t>telegastro.net</t>
  </si>
  <si>
    <t>nalanda.tv</t>
  </si>
  <si>
    <t>resulate.net</t>
  </si>
  <si>
    <t>homemyhome.ru</t>
  </si>
  <si>
    <t>superwinch.com</t>
  </si>
  <si>
    <t>mycurly.de</t>
  </si>
  <si>
    <t>bookelis.com</t>
  </si>
  <si>
    <t>pg2-shoes.com</t>
  </si>
  <si>
    <t>castreamer.com</t>
  </si>
  <si>
    <t>danielcase.net</t>
  </si>
  <si>
    <t>ivermectin.date</t>
  </si>
  <si>
    <t>stradanove.net</t>
  </si>
  <si>
    <t>topersatzteile.de</t>
  </si>
  <si>
    <t>eggmarketingpr.com</t>
  </si>
  <si>
    <t>mtusimg.de</t>
  </si>
  <si>
    <t>zjnu.net.cn</t>
  </si>
  <si>
    <t>irisds.com</t>
  </si>
  <si>
    <t>newsbreak.cl</t>
  </si>
  <si>
    <t>belgraveconsulting.com</t>
  </si>
  <si>
    <t>littlebigtown.com</t>
  </si>
  <si>
    <t>ferragamo-shoes.net</t>
  </si>
  <si>
    <t>techfount.com</t>
  </si>
  <si>
    <t>pocisk.org</t>
  </si>
  <si>
    <t>desertwillow.com</t>
  </si>
  <si>
    <t>smart-publications.com</t>
  </si>
  <si>
    <t>ihanshin.com</t>
  </si>
  <si>
    <t>mavtech.cc</t>
  </si>
  <si>
    <t>thinkhk.com</t>
  </si>
  <si>
    <t>rededofutebol.com.br</t>
  </si>
  <si>
    <t>kosmetykalekarska.pl</t>
  </si>
  <si>
    <t>abret.org</t>
  </si>
  <si>
    <t>camround.com</t>
  </si>
  <si>
    <t>streamingcwsradio30.com</t>
  </si>
  <si>
    <t>samanik.ir</t>
  </si>
  <si>
    <t>oasysparquetematico.com</t>
  </si>
  <si>
    <t>theboulevard-lisbonapartments.pt</t>
  </si>
  <si>
    <t>cazino-vulkanonline.com</t>
  </si>
  <si>
    <t>enetshop.jp</t>
  </si>
  <si>
    <t>porzz.com</t>
  </si>
  <si>
    <t>mdi.gov.az</t>
  </si>
  <si>
    <t>it-incubator.ru</t>
  </si>
  <si>
    <t>adsmart.com</t>
  </si>
  <si>
    <t>upage.de</t>
  </si>
  <si>
    <t>eatyourpizza.com</t>
  </si>
  <si>
    <t>webhostinga1.com</t>
  </si>
  <si>
    <t>hki-online.de</t>
  </si>
  <si>
    <t>baleinesendirect.org</t>
  </si>
  <si>
    <t>ctct.net</t>
  </si>
  <si>
    <t>maynardarchitects.com</t>
  </si>
  <si>
    <t>remontgis.com</t>
  </si>
  <si>
    <t>interbike.com</t>
  </si>
  <si>
    <t>fakepixel.fun</t>
  </si>
  <si>
    <t>meesuktravel.com</t>
  </si>
  <si>
    <t>mail-order-wife.org</t>
  </si>
  <si>
    <t>sharereactor.com</t>
  </si>
  <si>
    <t>terramycin.online</t>
  </si>
  <si>
    <t>earnotes.com</t>
  </si>
  <si>
    <t>1k-cdn.com</t>
  </si>
  <si>
    <t>benalmadena.es</t>
  </si>
  <si>
    <t>khabriadda.in</t>
  </si>
  <si>
    <t>diplomd-vladimir33.com</t>
  </si>
  <si>
    <t>webb.game</t>
  </si>
  <si>
    <t>aptekaformen.ru</t>
  </si>
  <si>
    <t>jewelmoods.net</t>
  </si>
  <si>
    <t>prazosin.monster</t>
  </si>
  <si>
    <t>springventuregroup.com</t>
  </si>
  <si>
    <t>seriepourvous.lol</t>
  </si>
  <si>
    <t>ta-praca.pl</t>
  </si>
  <si>
    <t>optproweb.info</t>
  </si>
  <si>
    <t>lzdspt.cn</t>
  </si>
  <si>
    <t>mebel-skoro.ru</t>
  </si>
  <si>
    <t>kavakebhost.net</t>
  </si>
  <si>
    <t>asphost4free.com</t>
  </si>
  <si>
    <t>casinowings.se</t>
  </si>
  <si>
    <t>pijnacker-nootdorp.nl</t>
  </si>
  <si>
    <t>puzzlesandprizes.com</t>
  </si>
  <si>
    <t>sureprosperbd.com</t>
  </si>
  <si>
    <t>dipersiatech.com</t>
  </si>
  <si>
    <t>goldfishka7.net</t>
  </si>
  <si>
    <t>buytadalafil.quest</t>
  </si>
  <si>
    <t>muzieklesscalaviolinos.nl</t>
  </si>
  <si>
    <t>somethingsweet.com</t>
  </si>
  <si>
    <t>mitsubishi-motors.nl</t>
  </si>
  <si>
    <t>framateam.org</t>
  </si>
  <si>
    <t>original-diplomy.com</t>
  </si>
  <si>
    <t>bpwph.net</t>
  </si>
  <si>
    <t>droidholic.com</t>
  </si>
  <si>
    <t>prsa.pl</t>
  </si>
  <si>
    <t>atshroomisha.com</t>
  </si>
  <si>
    <t>remindermedia.net</t>
  </si>
  <si>
    <t>hicentralmls.com</t>
  </si>
  <si>
    <t>inspirationarts.com</t>
  </si>
  <si>
    <t>888-poker-rum.ru</t>
  </si>
  <si>
    <t>praisecasino.com</t>
  </si>
  <si>
    <t>l2jserver.com</t>
  </si>
  <si>
    <t>metaforya.com</t>
  </si>
  <si>
    <t>webwiki.co.uk</t>
  </si>
  <si>
    <t>arabi.top</t>
  </si>
  <si>
    <t>letschat.info</t>
  </si>
  <si>
    <t>laufreport.de</t>
  </si>
  <si>
    <t>newmusicorder.com</t>
  </si>
  <si>
    <t>grcooling.com</t>
  </si>
  <si>
    <t>mabosa.de</t>
  </si>
  <si>
    <t>holocaustmuseumla.org</t>
  </si>
  <si>
    <t>axhu.cn</t>
  </si>
  <si>
    <t>asset-fm.com</t>
  </si>
  <si>
    <t>ryugaku.co.jp</t>
  </si>
  <si>
    <t>familyguy.com</t>
  </si>
  <si>
    <t>iranfoia.ir</t>
  </si>
  <si>
    <t>dastgah.net</t>
  </si>
  <si>
    <t>fastdnsservers2.com</t>
  </si>
  <si>
    <t>herbalspiceblend.com</t>
  </si>
  <si>
    <t>ncn-k.net</t>
  </si>
  <si>
    <t>umbria.network</t>
  </si>
  <si>
    <t>firepages4.com</t>
  </si>
  <si>
    <t>hapbee.com</t>
  </si>
  <si>
    <t>deltaintech.com</t>
  </si>
  <si>
    <t>customessaysonline.org</t>
  </si>
  <si>
    <t>bni03.online</t>
  </si>
  <si>
    <t>superfuta.com</t>
  </si>
  <si>
    <t>craft-app.com</t>
  </si>
  <si>
    <t>bornagainsingles.net</t>
  </si>
  <si>
    <t>srxhsd.com</t>
  </si>
  <si>
    <t>shortstaylondon.co.uk</t>
  </si>
  <si>
    <t>opensocialblog.com</t>
  </si>
  <si>
    <t>makromarketplace.co.za</t>
  </si>
  <si>
    <t>makosha.ru</t>
  </si>
  <si>
    <t>palazzoavino.com</t>
  </si>
  <si>
    <t>rataplan.nl</t>
  </si>
  <si>
    <t>stiftung-lebenshilfe.de</t>
  </si>
  <si>
    <t>utorrentfilmi.ru</t>
  </si>
  <si>
    <t>xn----7sbbcg8bedew6d.net</t>
  </si>
  <si>
    <t>thislifeintrips.com</t>
  </si>
  <si>
    <t>matlabhome.ir</t>
  </si>
  <si>
    <t>comiczone.co.kr</t>
  </si>
  <si>
    <t>guideallabout.com</t>
  </si>
  <si>
    <t>truthnet.ga</t>
  </si>
  <si>
    <t>packers-and-movers-delhi.in</t>
  </si>
  <si>
    <t>openallurls.com</t>
  </si>
  <si>
    <t>coolscienceexperimentshq.com</t>
  </si>
  <si>
    <t>spinuhost.com</t>
  </si>
  <si>
    <t>culturetour.net</t>
  </si>
  <si>
    <t>myhhub.com</t>
  </si>
  <si>
    <t>studyreach.com</t>
  </si>
  <si>
    <t>imagesecure.com</t>
  </si>
  <si>
    <t>myottmail.com</t>
  </si>
  <si>
    <t>luiz.eng.br</t>
  </si>
  <si>
    <t>tamilprint23.co</t>
  </si>
  <si>
    <t>fasolmi.com</t>
  </si>
  <si>
    <t>passyworldofmathematics.com</t>
  </si>
  <si>
    <t>rar.tw</t>
  </si>
  <si>
    <t>xerblade.com</t>
  </si>
  <si>
    <t>finnix.org</t>
  </si>
  <si>
    <t>partizansk.eu</t>
  </si>
  <si>
    <t>xjjly.com.cn</t>
  </si>
  <si>
    <t>desafiolatam.com</t>
  </si>
  <si>
    <t>cubo.network</t>
  </si>
  <si>
    <t>rumedia.ws</t>
  </si>
  <si>
    <t>intelekbusinessvaluations.com</t>
  </si>
  <si>
    <t>webproxy.click</t>
  </si>
  <si>
    <t>goldengoosessneakers.com</t>
  </si>
  <si>
    <t>venteko.com.ua</t>
  </si>
  <si>
    <t>arkeia.com</t>
  </si>
  <si>
    <t>devhunters.com</t>
  </si>
  <si>
    <t>kingmodapk.com</t>
  </si>
  <si>
    <t>lep-snab.ru</t>
  </si>
  <si>
    <t>des-mia.de</t>
  </si>
  <si>
    <t>galaxy-matrix.site</t>
  </si>
  <si>
    <t>civilblog.org</t>
  </si>
  <si>
    <t>i-teenies.com</t>
  </si>
  <si>
    <t>cesigrup-x2.net</t>
  </si>
  <si>
    <t>bgtvt.com</t>
  </si>
  <si>
    <t>play-lawaslots.com</t>
  </si>
  <si>
    <t>fabrykator.pl</t>
  </si>
  <si>
    <t>kytence.com</t>
  </si>
  <si>
    <t>internationalsexguide.info</t>
  </si>
  <si>
    <t>freedouga.xyz</t>
  </si>
  <si>
    <t>nutriclub.ru</t>
  </si>
  <si>
    <t>995hope.org</t>
  </si>
  <si>
    <t>halstedfinancial.com</t>
  </si>
  <si>
    <t>mzbcdn.net</t>
  </si>
  <si>
    <t>capitalscoalition.org</t>
  </si>
  <si>
    <t>uspcnet.com</t>
  </si>
  <si>
    <t>getsecuritytips.com</t>
  </si>
  <si>
    <t>ip-135-125-212.eu</t>
  </si>
  <si>
    <t>mad4milk.net</t>
  </si>
  <si>
    <t>royalcornwall.nhs.uk</t>
  </si>
  <si>
    <t>danandlizfitzgerald.com</t>
  </si>
  <si>
    <t>megapixpro.com</t>
  </si>
  <si>
    <t>lincolnairport.com</t>
  </si>
  <si>
    <t>centerit.com.ua</t>
  </si>
  <si>
    <t>upstatetoday.com</t>
  </si>
  <si>
    <t>qfs.de</t>
  </si>
  <si>
    <t>lybeifangmiaomu.com</t>
  </si>
  <si>
    <t>bernardellistores.com</t>
  </si>
  <si>
    <t>xbokeponlineterbaru.link</t>
  </si>
  <si>
    <t>taimadou.com</t>
  </si>
  <si>
    <t>spektrondesigns.com</t>
  </si>
  <si>
    <t>growopportunity.ca</t>
  </si>
  <si>
    <t>alfalife.cc</t>
  </si>
  <si>
    <t>knowhere.co.uk</t>
  </si>
  <si>
    <t>ilovewavs.com</t>
  </si>
  <si>
    <t>horse-games.org</t>
  </si>
  <si>
    <t>chinapy.net</t>
  </si>
  <si>
    <t>itahost.com</t>
  </si>
  <si>
    <t>vakantie-links.nl</t>
  </si>
  <si>
    <t>interpnet.com</t>
  </si>
  <si>
    <t>psikiyatri.org.tr</t>
  </si>
  <si>
    <t>yotoprinter.com</t>
  </si>
  <si>
    <t>canadagoosejackets.net.co</t>
  </si>
  <si>
    <t>quarepush.com</t>
  </si>
  <si>
    <t>lithiumquad.com</t>
  </si>
  <si>
    <t>apco.org.au</t>
  </si>
  <si>
    <t>essaydune.org</t>
  </si>
  <si>
    <t>cnippc.cn</t>
  </si>
  <si>
    <t>5-migliori.it</t>
  </si>
  <si>
    <t>eco-fin.com</t>
  </si>
  <si>
    <t>bewohner-im-rosenhof.de</t>
  </si>
  <si>
    <t>lionstigersandbears.org</t>
  </si>
  <si>
    <t>kohlchildrensmuseum.org</t>
  </si>
  <si>
    <t>shark.ru</t>
  </si>
  <si>
    <t>jav.sh</t>
  </si>
  <si>
    <t>damnanswers.cc</t>
  </si>
  <si>
    <t>globalprotectioncluster.org</t>
  </si>
  <si>
    <t>goseries4k.com</t>
  </si>
  <si>
    <t>8499170.cc</t>
  </si>
  <si>
    <t>dnspark.be</t>
  </si>
  <si>
    <t>talentclever.com</t>
  </si>
  <si>
    <t>help.com.br</t>
  </si>
  <si>
    <t>2freedomains.ml</t>
  </si>
  <si>
    <t>onlydwy.com</t>
  </si>
  <si>
    <t>art3f.fr</t>
  </si>
  <si>
    <t>edgemarksolutions.com</t>
  </si>
  <si>
    <t>drclark.net</t>
  </si>
  <si>
    <t>cend.info</t>
  </si>
  <si>
    <t>retargetedtraffic.com</t>
  </si>
  <si>
    <t>zigzagmate.com</t>
  </si>
  <si>
    <t>dayspaassociation.com</t>
  </si>
  <si>
    <t>autismtreatmentcenter.org</t>
  </si>
  <si>
    <t>triggerautomotive.com</t>
  </si>
  <si>
    <t>lonemt.net</t>
  </si>
  <si>
    <t>ganaencasa.co</t>
  </si>
  <si>
    <t>edenloungesalon.co.uk</t>
  </si>
  <si>
    <t>dominosmedia.co.uk</t>
  </si>
  <si>
    <t>funflag.com</t>
  </si>
  <si>
    <t>adventureclassicgaming.com</t>
  </si>
  <si>
    <t>tecnet.com.uy</t>
  </si>
  <si>
    <t>nkrudoe.xyz</t>
  </si>
  <si>
    <t>klubvind.dk</t>
  </si>
  <si>
    <t>keephealthyliving.com</t>
  </si>
  <si>
    <t>businessdestinations.com</t>
  </si>
  <si>
    <t>beatrice.com</t>
  </si>
  <si>
    <t>vectorency.com</t>
  </si>
  <si>
    <t>obtracker.com</t>
  </si>
  <si>
    <t>northstarattahoe.com</t>
  </si>
  <si>
    <t>moro-gastro.de</t>
  </si>
  <si>
    <t>3w3art.com</t>
  </si>
  <si>
    <t>springgrove.org</t>
  </si>
  <si>
    <t>schoolenveiligheid.nl</t>
  </si>
  <si>
    <t>swarm.fund</t>
  </si>
  <si>
    <t>dell.com.br</t>
  </si>
  <si>
    <t>ufaedm.com</t>
  </si>
  <si>
    <t>voltatech.ir</t>
  </si>
  <si>
    <t>salewashoes.com</t>
  </si>
  <si>
    <t>1xbet-3zw.top</t>
  </si>
  <si>
    <t>edukuban.ru</t>
  </si>
  <si>
    <t>canvas8.com</t>
  </si>
  <si>
    <t>declarando.es</t>
  </si>
  <si>
    <t>viagrannov22.ru</t>
  </si>
  <si>
    <t>agenda-dyndns.de</t>
  </si>
  <si>
    <t>eplay-fortuna.info</t>
  </si>
  <si>
    <t>sofosbuvir-voronezh.ru</t>
  </si>
  <si>
    <t>nibsc.org</t>
  </si>
  <si>
    <t>fsdli.cf</t>
  </si>
  <si>
    <t>usb-over-network.com</t>
  </si>
  <si>
    <t>almacendewebs.com</t>
  </si>
  <si>
    <t>dent24.co.kr</t>
  </si>
  <si>
    <t>campusmantovani.com</t>
  </si>
  <si>
    <t>koko188.club</t>
  </si>
  <si>
    <t>analysys.com.cn</t>
  </si>
  <si>
    <t>crackingthat.com</t>
  </si>
  <si>
    <t>glitter-rose.com</t>
  </si>
  <si>
    <t>ruffino.com</t>
  </si>
  <si>
    <t>emastercam.com</t>
  </si>
  <si>
    <t>shortsell.nl</t>
  </si>
  <si>
    <t>qqiassignments.com</t>
  </si>
  <si>
    <t>demovies.ru</t>
  </si>
  <si>
    <t>ttcorp.co.jp</t>
  </si>
  <si>
    <t>daclatasvir-sofosbuvir-24.ru</t>
  </si>
  <si>
    <t>googledisk.ru</t>
  </si>
  <si>
    <t>globalmegacorp.org</t>
  </si>
  <si>
    <t>alsdiner.com</t>
  </si>
  <si>
    <t>quinessence.com</t>
  </si>
  <si>
    <t>novostic.ru</t>
  </si>
  <si>
    <t>tenureconference.id</t>
  </si>
  <si>
    <t>explainedlyrics.com</t>
  </si>
  <si>
    <t>slotvoyager.com</t>
  </si>
  <si>
    <t>bankofinternet.com</t>
  </si>
  <si>
    <t>ativecenter.com.br</t>
  </si>
  <si>
    <t>tanons.com</t>
  </si>
  <si>
    <t>lider-farma.ru</t>
  </si>
  <si>
    <t>jflawfirm.com</t>
  </si>
  <si>
    <t>zenitbetsport.com</t>
  </si>
  <si>
    <t>boardroomsoft.net</t>
  </si>
  <si>
    <t>shirono-sakura.com</t>
  </si>
  <si>
    <t>go511.com</t>
  </si>
  <si>
    <t>xplayer.stream</t>
  </si>
  <si>
    <t>ipset.net</t>
  </si>
  <si>
    <t>essentialelementsnutrition.com</t>
  </si>
  <si>
    <t>tsrd.com.tw</t>
  </si>
  <si>
    <t>oscript.ru</t>
  </si>
  <si>
    <t>tbo.tv</t>
  </si>
  <si>
    <t>efiction.org</t>
  </si>
  <si>
    <t>stihl.nl</t>
  </si>
  <si>
    <t>fkbcol.com</t>
  </si>
  <si>
    <t>masalledesport.com</t>
  </si>
  <si>
    <t>nca.org.gh</t>
  </si>
  <si>
    <t>womenspress.com</t>
  </si>
  <si>
    <t>volcengineapi.com</t>
  </si>
  <si>
    <t>muhendisalemi.com</t>
  </si>
  <si>
    <t>lojasantoantonio.com.br</t>
  </si>
  <si>
    <t>wagwear.com</t>
  </si>
  <si>
    <t>annuitypartners.com</t>
  </si>
  <si>
    <t>seattle-airport.com</t>
  </si>
  <si>
    <t>news-catch.com</t>
  </si>
  <si>
    <t>cyolito.com</t>
  </si>
  <si>
    <t>postpartner.io</t>
  </si>
  <si>
    <t>onlinecasinoguide.com</t>
  </si>
  <si>
    <t>lanruite.com</t>
  </si>
  <si>
    <t>tncontentexchange.com</t>
  </si>
  <si>
    <t>senpex.com</t>
  </si>
  <si>
    <t>livingourvalues.net</t>
  </si>
  <si>
    <t>vps-ag.com</t>
  </si>
  <si>
    <t>incsunflower.ga</t>
  </si>
  <si>
    <t>yad-vashem.org.il</t>
  </si>
  <si>
    <t>jameslovelock.org</t>
  </si>
  <si>
    <t>allopurinolzyloprim.monster</t>
  </si>
  <si>
    <t>aweekend.in</t>
  </si>
  <si>
    <t>isis-papyrus.com</t>
  </si>
  <si>
    <t>sakaryaescortvitrin.com</t>
  </si>
  <si>
    <t>itlang.ru</t>
  </si>
  <si>
    <t>facultyspecialists.com</t>
  </si>
  <si>
    <t>ekuonews.it</t>
  </si>
  <si>
    <t>bmw-motorrad.es</t>
  </si>
  <si>
    <t>bignetdns.net</t>
  </si>
  <si>
    <t>pik.net.ua</t>
  </si>
  <si>
    <t>edukatico.org</t>
  </si>
  <si>
    <t>luckydoganimalrescue.org</t>
  </si>
  <si>
    <t>nawebllc.com</t>
  </si>
  <si>
    <t>seattlenorthcountry.com</t>
  </si>
  <si>
    <t>atrialfibrillationtreatment.site</t>
  </si>
  <si>
    <t>legislatura.gov.ar</t>
  </si>
  <si>
    <t>acgnhy.net</t>
  </si>
  <si>
    <t>xrwcn.com</t>
  </si>
  <si>
    <t>verifymail.io</t>
  </si>
  <si>
    <t>pttbluecard.com</t>
  </si>
  <si>
    <t>mac163.cn</t>
  </si>
  <si>
    <t>hampton.com</t>
  </si>
  <si>
    <t>era-mebel.com</t>
  </si>
  <si>
    <t>ovalo24miami.com</t>
  </si>
  <si>
    <t>thecandidly.com</t>
  </si>
  <si>
    <t>techiefires.com</t>
  </si>
  <si>
    <t>playnewgammes.com</t>
  </si>
  <si>
    <t>phoenixnirvana.cf</t>
  </si>
  <si>
    <t>kazino-admiral.com</t>
  </si>
  <si>
    <t>kadinvebayan.com</t>
  </si>
  <si>
    <t>genericmedz.com</t>
  </si>
  <si>
    <t>matinasbridal.com</t>
  </si>
  <si>
    <t>10-irk.ru</t>
  </si>
  <si>
    <t>kgsmoringen.com</t>
  </si>
  <si>
    <t>vassefelix.com.au</t>
  </si>
  <si>
    <t>made.ru</t>
  </si>
  <si>
    <t>letsplay.tw</t>
  </si>
  <si>
    <t>matka.report</t>
  </si>
  <si>
    <t>ruzapret.com</t>
  </si>
  <si>
    <t>netgo.group</t>
  </si>
  <si>
    <t>runtzdispensary.us</t>
  </si>
  <si>
    <t>camper4x4.ru</t>
  </si>
  <si>
    <t>seaquake.net</t>
  </si>
  <si>
    <t>elgalabwater.com</t>
  </si>
  <si>
    <t>qualispaper.com</t>
  </si>
  <si>
    <t>bmhosting.com.au</t>
  </si>
  <si>
    <t>xitongle.com</t>
  </si>
  <si>
    <t>fourkrestaurant.com</t>
  </si>
  <si>
    <t>bre.ru</t>
  </si>
  <si>
    <t>argenthost.com</t>
  </si>
  <si>
    <t>galenhosting.net</t>
  </si>
  <si>
    <t>uenotoshogu.com</t>
  </si>
  <si>
    <t>psaccess.com</t>
  </si>
  <si>
    <t>webdice.jp</t>
  </si>
  <si>
    <t>smokershelpline.ca</t>
  </si>
  <si>
    <t>agriniopress.gr</t>
  </si>
  <si>
    <t>psicc.com</t>
  </si>
  <si>
    <t>mymaxprocloud.com</t>
  </si>
  <si>
    <t>hookah-cat.net</t>
  </si>
  <si>
    <t>mainstream.net</t>
  </si>
  <si>
    <t>takelagespb.ru</t>
  </si>
  <si>
    <t>listaeditais.com.br</t>
  </si>
  <si>
    <t>karkasdom.info</t>
  </si>
  <si>
    <t>business-inc.ru</t>
  </si>
  <si>
    <t>rutlib.com</t>
  </si>
  <si>
    <t>californiastatearchives.com</t>
  </si>
  <si>
    <t>vestabankdev.ru</t>
  </si>
  <si>
    <t>ciid.com.cn</t>
  </si>
  <si>
    <t>mixporn.cc</t>
  </si>
  <si>
    <t>eurorad-it.de</t>
  </si>
  <si>
    <t>jornaldocentro.pt</t>
  </si>
  <si>
    <t>fnmus.ru</t>
  </si>
  <si>
    <t>uralkuz.ru</t>
  </si>
  <si>
    <t>bjp.gov.cn</t>
  </si>
  <si>
    <t>betterworldclub.net</t>
  </si>
  <si>
    <t>jorvet.com</t>
  </si>
  <si>
    <t>rusdiserver.com</t>
  </si>
  <si>
    <t>cherry-project.net</t>
  </si>
  <si>
    <t>emby.tv</t>
  </si>
  <si>
    <t>onehealthcommission.org</t>
  </si>
  <si>
    <t>epoll.pro</t>
  </si>
  <si>
    <t>goldenmob.com</t>
  </si>
  <si>
    <t>despertarespublicitarios.com</t>
  </si>
  <si>
    <t>signalhorizon.com</t>
  </si>
  <si>
    <t>elinamirkin.com</t>
  </si>
  <si>
    <t>pinshuku.com</t>
  </si>
  <si>
    <t>yt1s.cyou</t>
  </si>
  <si>
    <t>russianclassicalschool.ru</t>
  </si>
  <si>
    <t>ostusa.com</t>
  </si>
  <si>
    <t>peg.co.jp</t>
  </si>
  <si>
    <t>idcomet.com</t>
  </si>
  <si>
    <t>wowhay.com</t>
  </si>
  <si>
    <t>javjack.com</t>
  </si>
  <si>
    <t>essatxcollege.com</t>
  </si>
  <si>
    <t>ir-mp3.ir</t>
  </si>
  <si>
    <t>baylinerownersclub.org</t>
  </si>
  <si>
    <t>uzbek-tilida.ru</t>
  </si>
  <si>
    <t>taboo-family-thumbs.com</t>
  </si>
  <si>
    <t>mustangnetworks.biz</t>
  </si>
  <si>
    <t>wt-bg.com</t>
  </si>
  <si>
    <t>bolshevichka.ru</t>
  </si>
  <si>
    <t>printableparadise.com</t>
  </si>
  <si>
    <t>proranker64.cf</t>
  </si>
  <si>
    <t>mig-dns.net</t>
  </si>
  <si>
    <t>emotionvideo.video</t>
  </si>
  <si>
    <t>privatnnover.com</t>
  </si>
  <si>
    <t>1bitvrn36.ru</t>
  </si>
  <si>
    <t>7upmarket.cc</t>
  </si>
  <si>
    <t>greendent.ru</t>
  </si>
  <si>
    <t>spondoo.com</t>
  </si>
  <si>
    <t>mjservers.com</t>
  </si>
  <si>
    <t>svtv.info</t>
  </si>
  <si>
    <t>weblinx.com.pk</t>
  </si>
  <si>
    <t>prodwaregroup.com</t>
  </si>
  <si>
    <t>ccas.com.cn</t>
  </si>
  <si>
    <t>linuxpackages.net</t>
  </si>
  <si>
    <t>my-elibrary.com</t>
  </si>
  <si>
    <t>blueridgerockfest.com</t>
  </si>
  <si>
    <t>lesmeconnus.net</t>
  </si>
  <si>
    <t>thebraziltimes.com</t>
  </si>
  <si>
    <t>fonotech.in</t>
  </si>
  <si>
    <t>tqmibkqlwqdysi.com</t>
  </si>
  <si>
    <t>goodpornvideos.cc</t>
  </si>
  <si>
    <t>analysis-tools.com</t>
  </si>
  <si>
    <t>artearth.ru</t>
  </si>
  <si>
    <t>ombudsman.go.id</t>
  </si>
  <si>
    <t>fscnetworksolutions.com</t>
  </si>
  <si>
    <t>cloudhotelier.com</t>
  </si>
  <si>
    <t>pulseofisrael.com</t>
  </si>
  <si>
    <t>welkeonlinedatingsite.nl</t>
  </si>
  <si>
    <t>ixseptor.ru</t>
  </si>
  <si>
    <t>mahost.org</t>
  </si>
  <si>
    <t>ssss666.top</t>
  </si>
  <si>
    <t>adri1.com</t>
  </si>
  <si>
    <t>logodesignteam.com</t>
  </si>
  <si>
    <t>norddin.xyz</t>
  </si>
  <si>
    <t>ukhired.com</t>
  </si>
  <si>
    <t>oldracingcars.com</t>
  </si>
  <si>
    <t>antimigalki.info</t>
  </si>
  <si>
    <t>forex-bcs.com</t>
  </si>
  <si>
    <t>luxion.com</t>
  </si>
  <si>
    <t>nagacloud.net</t>
  </si>
  <si>
    <t>host-az.com</t>
  </si>
  <si>
    <t>sprit-srv.de</t>
  </si>
  <si>
    <t>ksetlist.com</t>
  </si>
  <si>
    <t>diplomikys.com</t>
  </si>
  <si>
    <t>ogi.lg.jp</t>
  </si>
  <si>
    <t>vipnetsul.com.br</t>
  </si>
  <si>
    <t>sildenafilgmx.com</t>
  </si>
  <si>
    <t>netuno2.net.br</t>
  </si>
  <si>
    <t>fortune-slot.com</t>
  </si>
  <si>
    <t>defactoartistmanagement.com</t>
  </si>
  <si>
    <t>theinfusion.ga</t>
  </si>
  <si>
    <t>genasave.com</t>
  </si>
  <si>
    <t>2022-film.online</t>
  </si>
  <si>
    <t>tamura.lg.jp</t>
  </si>
  <si>
    <t>expeditedssl.com</t>
  </si>
  <si>
    <t>daclatasvir-sofosbuvir1.ru</t>
  </si>
  <si>
    <t>mordorgames.ru</t>
  </si>
  <si>
    <t>geepppatitof.ru</t>
  </si>
  <si>
    <t>iehosting.ie</t>
  </si>
  <si>
    <t>codeabbey.com</t>
  </si>
  <si>
    <t>sherrodbrown.com</t>
  </si>
  <si>
    <t>av-infotech.ru</t>
  </si>
  <si>
    <t>dmax-shop.de</t>
  </si>
  <si>
    <t>smartmebel.ru</t>
  </si>
  <si>
    <t>mediamodern.biz</t>
  </si>
  <si>
    <t>argentimer.com</t>
  </si>
  <si>
    <t>yunt.cn</t>
  </si>
  <si>
    <t>netvi.ru</t>
  </si>
  <si>
    <t>affinitiv.com</t>
  </si>
  <si>
    <t>996fltu.com</t>
  </si>
  <si>
    <t>11.com</t>
  </si>
  <si>
    <t>bonuspharm.com</t>
  </si>
  <si>
    <t>tut.ua</t>
  </si>
  <si>
    <t>robosoul.jp</t>
  </si>
  <si>
    <t>sftt.org</t>
  </si>
  <si>
    <t>thenokiablog.com</t>
  </si>
  <si>
    <t>ilucki1.com</t>
  </si>
  <si>
    <t>kasynoonline.com.pl</t>
  </si>
  <si>
    <t>web2success.com</t>
  </si>
  <si>
    <t>ancientresource.com</t>
  </si>
  <si>
    <t>servalproject.org</t>
  </si>
  <si>
    <t>proyecta.cloud</t>
  </si>
  <si>
    <t>thenorthface.pt</t>
  </si>
  <si>
    <t>wpyukle.net</t>
  </si>
  <si>
    <t>izsmmmo.org.tr</t>
  </si>
  <si>
    <t>winzofx.com</t>
  </si>
  <si>
    <t>letsexchange.net</t>
  </si>
  <si>
    <t>bcgeu.ca</t>
  </si>
  <si>
    <t>pcschools.us</t>
  </si>
  <si>
    <t>rutor2.online</t>
  </si>
  <si>
    <t>cocorubyplasticsurgery.com.au</t>
  </si>
  <si>
    <t>rotatecool.win</t>
  </si>
  <si>
    <t>klinikum-dresden.de</t>
  </si>
  <si>
    <t>arm-live.com</t>
  </si>
  <si>
    <t>compumarts.com</t>
  </si>
  <si>
    <t>coca-colafreestyle.com</t>
  </si>
  <si>
    <t>oversightsystems.com</t>
  </si>
  <si>
    <t>happierabroad.com</t>
  </si>
  <si>
    <t>javplatform.com</t>
  </si>
  <si>
    <t>languagetrainers.co.uk</t>
  </si>
  <si>
    <t>eltorosalvaje.com</t>
  </si>
  <si>
    <t>rotosound.com</t>
  </si>
  <si>
    <t>pizdyn.com</t>
  </si>
  <si>
    <t>sweeptechnologies.com</t>
  </si>
  <si>
    <t>bloggerswall.com</t>
  </si>
  <si>
    <t>qqq-click.com</t>
  </si>
  <si>
    <t>salixos.org</t>
  </si>
  <si>
    <t>gamerspchq.com</t>
  </si>
  <si>
    <t>simplemock.com</t>
  </si>
  <si>
    <t>tarhely.io</t>
  </si>
  <si>
    <t>cnrexpo.com</t>
  </si>
  <si>
    <t>munknee.com</t>
  </si>
  <si>
    <t>gahp.net</t>
  </si>
  <si>
    <t>legendadobr.com</t>
  </si>
  <si>
    <t>huisbergh.nl</t>
  </si>
  <si>
    <t>highflowfuel.com</t>
  </si>
  <si>
    <t>smartpolisforums.com</t>
  </si>
  <si>
    <t>ikenobo-c.ac.jp</t>
  </si>
  <si>
    <t>hand-of-master.ru</t>
  </si>
  <si>
    <t>print-tunnel.ru</t>
  </si>
  <si>
    <t>ptsdubai.com</t>
  </si>
  <si>
    <t>regalateunminuto.net</t>
  </si>
  <si>
    <t>hdsfed.com</t>
  </si>
  <si>
    <t>mladymuz.cz</t>
  </si>
  <si>
    <t>fftw.com</t>
  </si>
  <si>
    <t>qqwwerr.com</t>
  </si>
  <si>
    <t>thewhittlingguide.com</t>
  </si>
  <si>
    <t>osius.com</t>
  </si>
  <si>
    <t>obofoundry.org</t>
  </si>
  <si>
    <t>kaloriferpetektemizleme.com</t>
  </si>
  <si>
    <t>dcsindia.in</t>
  </si>
  <si>
    <t>hyundai.sk</t>
  </si>
  <si>
    <t>ooo-ts.ru</t>
  </si>
  <si>
    <t>nistinstitute.com</t>
  </si>
  <si>
    <t>molnupiravir.doctor</t>
  </si>
  <si>
    <t>lathem.com</t>
  </si>
  <si>
    <t>cccp.com</t>
  </si>
  <si>
    <t>mechanobio.info</t>
  </si>
  <si>
    <t>knovio.com</t>
  </si>
  <si>
    <t>valuablekitchen.com</t>
  </si>
  <si>
    <t>dfki-bremen.de</t>
  </si>
  <si>
    <t>xn----7sbbavay1adhg7ae2b3a3h.com</t>
  </si>
  <si>
    <t>statenislandusa.com</t>
  </si>
  <si>
    <t>targethiv.org</t>
  </si>
  <si>
    <t>kh2.co.uk</t>
  </si>
  <si>
    <t>masstamilan.pw</t>
  </si>
  <si>
    <t>skl.ru</t>
  </si>
  <si>
    <t>gov-ncloudslb.com</t>
  </si>
  <si>
    <t>agal-gz.org</t>
  </si>
  <si>
    <t>anl.bz</t>
  </si>
  <si>
    <t>tambrestan.com</t>
  </si>
  <si>
    <t>mysunrise.ch</t>
  </si>
  <si>
    <t>edgesuite-staging.net</t>
  </si>
  <si>
    <t>nfnetworks.fi</t>
  </si>
  <si>
    <t>tec.gov.in</t>
  </si>
  <si>
    <t>amantis.net</t>
  </si>
  <si>
    <t>iclrs.org</t>
  </si>
  <si>
    <t>deencommerce.com</t>
  </si>
  <si>
    <t>donbass-name.ru</t>
  </si>
  <si>
    <t>opiq.kz</t>
  </si>
  <si>
    <t>zwaar.net</t>
  </si>
  <si>
    <t>tosscall.com</t>
  </si>
  <si>
    <t>amopills.com</t>
  </si>
  <si>
    <t>bmdllc.com</t>
  </si>
  <si>
    <t>druckerwolke.de</t>
  </si>
  <si>
    <t>cyberconcept.de</t>
  </si>
  <si>
    <t>peaknatural.com</t>
  </si>
  <si>
    <t>aakashitutor.com</t>
  </si>
  <si>
    <t>harkovua.com.ua</t>
  </si>
  <si>
    <t>dougahensyukasegu.com</t>
  </si>
  <si>
    <t>gobernaciondelzulia.gob.ve</t>
  </si>
  <si>
    <t>refugee.or.jp</t>
  </si>
  <si>
    <t>vigszinhaz.hu</t>
  </si>
  <si>
    <t>tutoreye.com</t>
  </si>
  <si>
    <t>cleverproxy.com</t>
  </si>
  <si>
    <t>huff.ro</t>
  </si>
  <si>
    <t>edotto.com</t>
  </si>
  <si>
    <t>ccaashenheyuan.com</t>
  </si>
  <si>
    <t>beencrypted.com</t>
  </si>
  <si>
    <t>thevulkan.net</t>
  </si>
  <si>
    <t>bumwine.com</t>
  </si>
  <si>
    <t>kissanime.com</t>
  </si>
  <si>
    <t>steamboatlodgingguide.com</t>
  </si>
  <si>
    <t>pauletpaula.com</t>
  </si>
  <si>
    <t>oneassociatelogin.com</t>
  </si>
  <si>
    <t>chinaedu.in</t>
  </si>
  <si>
    <t>sagemusic.co</t>
  </si>
  <si>
    <t>ot-cassis.com</t>
  </si>
  <si>
    <t>tutorialsplanet.net</t>
  </si>
  <si>
    <t>india-medic.ru</t>
  </si>
  <si>
    <t>metzger.media</t>
  </si>
  <si>
    <t>ankylurethria.com</t>
  </si>
  <si>
    <t>samsungodd.com</t>
  </si>
  <si>
    <t>internationalrelationsedu.org</t>
  </si>
  <si>
    <t>jiyobangla.in</t>
  </si>
  <si>
    <t>deepershades.net</t>
  </si>
  <si>
    <t>neurontin.monster</t>
  </si>
  <si>
    <t>serpads.com</t>
  </si>
  <si>
    <t>alternativefuelsolutions.com</t>
  </si>
  <si>
    <t>simulmedia.com</t>
  </si>
  <si>
    <t>vulcan.pl</t>
  </si>
  <si>
    <t>japanshop-24.ru</t>
  </si>
  <si>
    <t>dfbx.info</t>
  </si>
  <si>
    <t>kissielts.com</t>
  </si>
  <si>
    <t>phaserfpv.com.au</t>
  </si>
  <si>
    <t>kinomliff.net</t>
  </si>
  <si>
    <t>yarelidns.net</t>
  </si>
  <si>
    <t>inside-r.org</t>
  </si>
  <si>
    <t>picots.top</t>
  </si>
  <si>
    <t>putlockerfree.co</t>
  </si>
  <si>
    <t>amx-cs.ru</t>
  </si>
  <si>
    <t>insideourcompany.com</t>
  </si>
  <si>
    <t>matrixpost.net</t>
  </si>
  <si>
    <t>all-about-car-accidents.com</t>
  </si>
  <si>
    <t>survey-maker.com</t>
  </si>
  <si>
    <t>vanderpet.com</t>
  </si>
  <si>
    <t>channelpro.co.uk</t>
  </si>
  <si>
    <t>dziel-pasje.pl</t>
  </si>
  <si>
    <t>tainhaccho.vn</t>
  </si>
  <si>
    <t>hopenow.com</t>
  </si>
  <si>
    <t>aomofny.com</t>
  </si>
  <si>
    <t>comptuner.com</t>
  </si>
  <si>
    <t>p-atlus.jp</t>
  </si>
  <si>
    <t>gepassttore.ru</t>
  </si>
  <si>
    <t>ye.gg</t>
  </si>
  <si>
    <t>netweaver.co.uk</t>
  </si>
  <si>
    <t>bios.gr</t>
  </si>
  <si>
    <t>wildfire2.com</t>
  </si>
  <si>
    <t>infopropac.org</t>
  </si>
  <si>
    <t>concretecraft.com</t>
  </si>
  <si>
    <t>certificationmap.com</t>
  </si>
  <si>
    <t>aileencooks.com</t>
  </si>
  <si>
    <t>kulfoto.com</t>
  </si>
  <si>
    <t>wig-supplier.com</t>
  </si>
  <si>
    <t>myasianartist.com</t>
  </si>
  <si>
    <t>nukinavi-toukai.com</t>
  </si>
  <si>
    <t>ncem.co.uk</t>
  </si>
  <si>
    <t>dsol.ru</t>
  </si>
  <si>
    <t>thedailyherald.com</t>
  </si>
  <si>
    <t>lipitorb.com</t>
  </si>
  <si>
    <t>aviationtrader.com.au</t>
  </si>
  <si>
    <t>blogdoanhnhan.org</t>
  </si>
  <si>
    <t>pcem-emulator.co.uk</t>
  </si>
  <si>
    <t>broadstep.com</t>
  </si>
  <si>
    <t>mantragroup.com.au</t>
  </si>
  <si>
    <t>mystarbucks.com</t>
  </si>
  <si>
    <t>dokumentierensieschneider.com</t>
  </si>
  <si>
    <t>franktronics.net</t>
  </si>
  <si>
    <t>vaping-vapor.com</t>
  </si>
  <si>
    <t>goodhertz.co</t>
  </si>
  <si>
    <t>easyitguys.com</t>
  </si>
  <si>
    <t>graingerhonda.com</t>
  </si>
  <si>
    <t>profilebacklink.com</t>
  </si>
  <si>
    <t>leonser.fun</t>
  </si>
  <si>
    <t>tracdiatoanviet.vn</t>
  </si>
  <si>
    <t>chloroquinesun.com</t>
  </si>
  <si>
    <t>xpresshomeservices.com</t>
  </si>
  <si>
    <t>tassiliairlines.com</t>
  </si>
  <si>
    <t>yourhorse.co.uk</t>
  </si>
  <si>
    <t>india-helps8-7.ru</t>
  </si>
  <si>
    <t>watchmuseum.org</t>
  </si>
  <si>
    <t>sonicmtl.com</t>
  </si>
  <si>
    <t>d-dive.net</t>
  </si>
  <si>
    <t>allerdale.gov.uk</t>
  </si>
  <si>
    <t>iwmedien.de</t>
  </si>
  <si>
    <t>lemediavault.com</t>
  </si>
  <si>
    <t>zeroswap.io</t>
  </si>
  <si>
    <t>diatex.net</t>
  </si>
  <si>
    <t>intim-kemerovo.com</t>
  </si>
  <si>
    <t>letsup.app</t>
  </si>
  <si>
    <t>meganetpr.com.br</t>
  </si>
  <si>
    <t>andersonstockley.co.uk</t>
  </si>
  <si>
    <t>lizziefortunato.com</t>
  </si>
  <si>
    <t>designrr.co</t>
  </si>
  <si>
    <t>ombout.com</t>
  </si>
  <si>
    <t>referbruv.com</t>
  </si>
  <si>
    <t>usflags.com</t>
  </si>
  <si>
    <t>allsteroid.name</t>
  </si>
  <si>
    <t>lemeilleuravis.com</t>
  </si>
  <si>
    <t>thegoldenstar.net</t>
  </si>
  <si>
    <t>crushtrk.com</t>
  </si>
  <si>
    <t>slotsjackpotcasinolive.com</t>
  </si>
  <si>
    <t>manoelmacedo.com.br</t>
  </si>
  <si>
    <t>navily.com</t>
  </si>
  <si>
    <t>vulkanpobeda.top</t>
  </si>
  <si>
    <t>smart-dn.ru</t>
  </si>
  <si>
    <t>eg24.news</t>
  </si>
  <si>
    <t>propellernet.co.uk</t>
  </si>
  <si>
    <t>javbibi.com</t>
  </si>
  <si>
    <t>sunn-tech.com</t>
  </si>
  <si>
    <t>bestbritishdissertationhelp.co.uk</t>
  </si>
  <si>
    <t>jobgurus.net</t>
  </si>
  <si>
    <t>bgu.edu.cn</t>
  </si>
  <si>
    <t>roole.fr</t>
  </si>
  <si>
    <t>uglevodorody.ru</t>
  </si>
  <si>
    <t>rockyhockey.net</t>
  </si>
  <si>
    <t>fainemisto.tv</t>
  </si>
  <si>
    <t>howtotechnaija.com</t>
  </si>
  <si>
    <t>cocktailbars.ru</t>
  </si>
  <si>
    <t>limonos.ru</t>
  </si>
  <si>
    <t>realgames.pro</t>
  </si>
  <si>
    <t>myprotein.us</t>
  </si>
  <si>
    <t>motopinas.com</t>
  </si>
  <si>
    <t>konv.co.kr</t>
  </si>
  <si>
    <t>puneescortworld.com</t>
  </si>
  <si>
    <t>localfirstseo.com</t>
  </si>
  <si>
    <t>miroshoparis.com</t>
  </si>
  <si>
    <t>womenshealth.pl</t>
  </si>
  <si>
    <t>santanford.com</t>
  </si>
  <si>
    <t>exactnet13.nl</t>
  </si>
  <si>
    <t>sluts74.com</t>
  </si>
  <si>
    <t>bazanda.ru</t>
  </si>
  <si>
    <t>cephey.ru</t>
  </si>
  <si>
    <t>drivsinfosproduits.info</t>
  </si>
  <si>
    <t>pivotdesignmedia.com</t>
  </si>
  <si>
    <t>regtp.de</t>
  </si>
  <si>
    <t>myhome-cloud.net</t>
  </si>
  <si>
    <t>mckoysnews.com</t>
  </si>
  <si>
    <t>thaischools.in.th</t>
  </si>
  <si>
    <t>serverv2-privateip.com</t>
  </si>
  <si>
    <t>footballobzor.com</t>
  </si>
  <si>
    <t>italian-connection.co.uk</t>
  </si>
  <si>
    <t>prostobank.cc</t>
  </si>
  <si>
    <t>gdzpop.com</t>
  </si>
  <si>
    <t>pan.ru</t>
  </si>
  <si>
    <t>claddaghirishpubs.com</t>
  </si>
  <si>
    <t>362728tdg.com</t>
  </si>
  <si>
    <t>tuitionfundingsources.com</t>
  </si>
  <si>
    <t>gvbbiopharma.com</t>
  </si>
  <si>
    <t>buddinosaur.us</t>
  </si>
  <si>
    <t>islam.lv</t>
  </si>
  <si>
    <t>farmamixxxx.ru</t>
  </si>
  <si>
    <t>pelckmans.net</t>
  </si>
  <si>
    <t>justoneeye.com</t>
  </si>
  <si>
    <t>ivermectinotabs.com</t>
  </si>
  <si>
    <t>pageantbagauspice.com</t>
  </si>
  <si>
    <t>o420.info</t>
  </si>
  <si>
    <t>seeprettyface.com</t>
  </si>
  <si>
    <t>paloma365.com</t>
  </si>
  <si>
    <t>hhfc-academy.com</t>
  </si>
  <si>
    <t>worksoft.com</t>
  </si>
  <si>
    <t>ddraum.de</t>
  </si>
  <si>
    <t>itmemail.com</t>
  </si>
  <si>
    <t>skidutrustning.net</t>
  </si>
  <si>
    <t>ecobnb.it</t>
  </si>
  <si>
    <t>wombat.org.ua</t>
  </si>
  <si>
    <t>surena3d.com</t>
  </si>
  <si>
    <t>alpen-route.co.jp</t>
  </si>
  <si>
    <t>camlibelyemek.net</t>
  </si>
  <si>
    <t>down3dmodels.com</t>
  </si>
  <si>
    <t>petrosoftinc.com</t>
  </si>
  <si>
    <t>soccershirts.com</t>
  </si>
  <si>
    <t>videoonefreeporn.com</t>
  </si>
  <si>
    <t>tekstac.com</t>
  </si>
  <si>
    <t>rifoodbank.org</t>
  </si>
  <si>
    <t>kimreekorea.co.kr</t>
  </si>
  <si>
    <t>brutcams.com</t>
  </si>
  <si>
    <t>thejoyformidable.com</t>
  </si>
  <si>
    <t>projekte-leicht-gemacht.de</t>
  </si>
  <si>
    <t>100-downloads.com</t>
  </si>
  <si>
    <t>vulcanozlo.com</t>
  </si>
  <si>
    <t>mfbiz.com</t>
  </si>
  <si>
    <t>lawn.care</t>
  </si>
  <si>
    <t>deepar.ai</t>
  </si>
  <si>
    <t>reeoo.com</t>
  </si>
  <si>
    <t>fdownload.app</t>
  </si>
  <si>
    <t>c3tv.com</t>
  </si>
  <si>
    <t>blogsurge.ga</t>
  </si>
  <si>
    <t>b37.org</t>
  </si>
  <si>
    <t>cmr-hosting.net</t>
  </si>
  <si>
    <t>apowersoft.com.cn</t>
  </si>
  <si>
    <t>reitaisai.com</t>
  </si>
  <si>
    <t>gm.go.kr</t>
  </si>
  <si>
    <t>thermotec.com</t>
  </si>
  <si>
    <t>nb-rostov.club</t>
  </si>
  <si>
    <t>vwinc.org</t>
  </si>
  <si>
    <t>artvet.ru</t>
  </si>
  <si>
    <t>iareporter.com</t>
  </si>
  <si>
    <t>stonecoldtruth.com</t>
  </si>
  <si>
    <t>whipplesuperchargers.com</t>
  </si>
  <si>
    <t>learnwithdan.ru</t>
  </si>
  <si>
    <t>tehnomax.me</t>
  </si>
  <si>
    <t>diamondcu.com</t>
  </si>
  <si>
    <t>guentherhouse.com</t>
  </si>
  <si>
    <t>jb100.com</t>
  </si>
  <si>
    <t>kukly.ru</t>
  </si>
  <si>
    <t>gmovies.cc</t>
  </si>
  <si>
    <t>go.leg.br</t>
  </si>
  <si>
    <t>mocha-furniture.co.uk</t>
  </si>
  <si>
    <t>gepatit-express24.ru</t>
  </si>
  <si>
    <t>prpllc.com</t>
  </si>
  <si>
    <t>euc.jp</t>
  </si>
  <si>
    <t>icmap.com.pk</t>
  </si>
  <si>
    <t>q8oils.com</t>
  </si>
  <si>
    <t>dentalthailand.com</t>
  </si>
  <si>
    <t>scentedpansy.com</t>
  </si>
  <si>
    <t>boehringer-ingelheim.es</t>
  </si>
  <si>
    <t>sportlandia.ru</t>
  </si>
  <si>
    <t>callofthenightchapters.com</t>
  </si>
  <si>
    <t>lascala.com</t>
  </si>
  <si>
    <t>leagueoutfitters.com</t>
  </si>
  <si>
    <t>rotarygbi.org</t>
  </si>
  <si>
    <t>t-fcn.net</t>
  </si>
  <si>
    <t>aippnet.org</t>
  </si>
  <si>
    <t>snma.org</t>
  </si>
  <si>
    <t>mikhailov.net</t>
  </si>
  <si>
    <t>cdfmena.org</t>
  </si>
  <si>
    <t>tutto-live.com</t>
  </si>
  <si>
    <t>permitprohawaii.com</t>
  </si>
  <si>
    <t>yinspareynosa.com</t>
  </si>
  <si>
    <t>auktionscenter-fyn.dk</t>
  </si>
  <si>
    <t>businesshost4u.com</t>
  </si>
  <si>
    <t>microplex101.com</t>
  </si>
  <si>
    <t>charmed.top</t>
  </si>
  <si>
    <t>katiegoesplatinum.com</t>
  </si>
  <si>
    <t>ipsserver.my</t>
  </si>
  <si>
    <t>premierradiologyservices.com</t>
  </si>
  <si>
    <t>hctraktor.org</t>
  </si>
  <si>
    <t>argylewinery.com</t>
  </si>
  <si>
    <t>passgenius.com</t>
  </si>
  <si>
    <t>naiz.info</t>
  </si>
  <si>
    <t>cus.ac.in</t>
  </si>
  <si>
    <t>flashsteam.com</t>
  </si>
  <si>
    <t>xxx-models.eu</t>
  </si>
  <si>
    <t>fashionmoon.com</t>
  </si>
  <si>
    <t>massvoll-geniessen.de</t>
  </si>
  <si>
    <t>pavia-project.net</t>
  </si>
  <si>
    <t>vulkan-originals.top</t>
  </si>
  <si>
    <t>j3nn.net</t>
  </si>
  <si>
    <t>circlemeta.cn</t>
  </si>
  <si>
    <t>radiogyan.com</t>
  </si>
  <si>
    <t>linnamuuseum.ee</t>
  </si>
  <si>
    <t>pfp.com.pl</t>
  </si>
  <si>
    <t>seorankerpro104.ml</t>
  </si>
  <si>
    <t>camshowsex.com</t>
  </si>
  <si>
    <t>thenewj.com</t>
  </si>
  <si>
    <t>vmigalkooo.ru</t>
  </si>
  <si>
    <t>elevationweb.org</t>
  </si>
  <si>
    <t>bonuseson.com</t>
  </si>
  <si>
    <t>resorts-hotels.com</t>
  </si>
  <si>
    <t>genericcia.com</t>
  </si>
  <si>
    <t>np-zuidkennemerland.nl</t>
  </si>
  <si>
    <t>officialgoldenretriever.com</t>
  </si>
  <si>
    <t>erauathletics.com</t>
  </si>
  <si>
    <t>parket-sale.ru</t>
  </si>
  <si>
    <t>flirt96.ru</t>
  </si>
  <si>
    <t>quantshack.com</t>
  </si>
  <si>
    <t>regiostarsawards.eu</t>
  </si>
  <si>
    <t>seura.com</t>
  </si>
  <si>
    <t>keysforgames.pl</t>
  </si>
  <si>
    <t>nucorservices.com</t>
  </si>
  <si>
    <t>poloblingaffroblem.com</t>
  </si>
  <si>
    <t>voenixrising.com</t>
  </si>
  <si>
    <t>fasturtle.com</t>
  </si>
  <si>
    <t>muzlostyle.ru</t>
  </si>
  <si>
    <t>aae.com.es</t>
  </si>
  <si>
    <t>cialisstep.com</t>
  </si>
  <si>
    <t>slots-eldorado.com</t>
  </si>
  <si>
    <t>grannysex.tube</t>
  </si>
  <si>
    <t>irsmonth.com</t>
  </si>
  <si>
    <t>patientsunited.com</t>
  </si>
  <si>
    <t>city-kom.ru</t>
  </si>
  <si>
    <t>cambridgediscoverypark.biz</t>
  </si>
  <si>
    <t>gregangelomuseum.com</t>
  </si>
  <si>
    <t>nayapixel.com</t>
  </si>
  <si>
    <t>yoxl.net</t>
  </si>
  <si>
    <t>genimport.ru</t>
  </si>
  <si>
    <t>h-concept.jp</t>
  </si>
  <si>
    <t>doktordick.ru</t>
  </si>
  <si>
    <t>fox11az.com</t>
  </si>
  <si>
    <t>domainonweb.com</t>
  </si>
  <si>
    <t>sportlinetv.com</t>
  </si>
  <si>
    <t>xtremetecpc.com</t>
  </si>
  <si>
    <t>nhla.com</t>
  </si>
  <si>
    <t>informedia.online</t>
  </si>
  <si>
    <t>axtos.com</t>
  </si>
  <si>
    <t>mostbet-tr-turkey.com</t>
  </si>
  <si>
    <t>communitycollegejobs.com</t>
  </si>
  <si>
    <t>niceledlights.com</t>
  </si>
  <si>
    <t>davidbaumgold.com</t>
  </si>
  <si>
    <t>dutyfreealko.ru</t>
  </si>
  <si>
    <t>collectoffers.com</t>
  </si>
  <si>
    <t>a-enterprise.ch</t>
  </si>
  <si>
    <t>esupervision.com</t>
  </si>
  <si>
    <t>retroshare.cc</t>
  </si>
  <si>
    <t>yourcleancarpet.com</t>
  </si>
  <si>
    <t>sigdistro.com</t>
  </si>
  <si>
    <t>hudsoncountynj.org</t>
  </si>
  <si>
    <t>ultra.cc</t>
  </si>
  <si>
    <t>wess.jp</t>
  </si>
  <si>
    <t>dontdiewondering.com</t>
  </si>
  <si>
    <t>alexwlchan.net</t>
  </si>
  <si>
    <t>poclain-hydraulics.com</t>
  </si>
  <si>
    <t>sicari.us</t>
  </si>
  <si>
    <t>locaweb.com</t>
  </si>
  <si>
    <t>justporno.tv</t>
  </si>
  <si>
    <t>msandbu.org</t>
  </si>
  <si>
    <t>probloggerstricks.com</t>
  </si>
  <si>
    <t>eimskip.com</t>
  </si>
  <si>
    <t>vstecs.co.th</t>
  </si>
  <si>
    <t>minetki.com</t>
  </si>
  <si>
    <t>redservize.com</t>
  </si>
  <si>
    <t>euniverse.com</t>
  </si>
  <si>
    <t>seoleft.com</t>
  </si>
  <si>
    <t>mobilize.net</t>
  </si>
  <si>
    <t>twulocal100.org</t>
  </si>
  <si>
    <t>vestnik.in.ua</t>
  </si>
  <si>
    <t>bazartravels.com</t>
  </si>
  <si>
    <t>wudlab.com</t>
  </si>
  <si>
    <t>iotsw.cz</t>
  </si>
  <si>
    <t>smilesystems.am</t>
  </si>
  <si>
    <t>mini-mba.ru</t>
  </si>
  <si>
    <t>mbuk.ru</t>
  </si>
  <si>
    <t>fetemurcia.com</t>
  </si>
  <si>
    <t>kidsdown.com</t>
  </si>
  <si>
    <t>easy7bear.com</t>
  </si>
  <si>
    <t>gdz.wtf</t>
  </si>
  <si>
    <t>a-r-s.ru</t>
  </si>
  <si>
    <t>hyattuat.com</t>
  </si>
  <si>
    <t>visualcom.es</t>
  </si>
  <si>
    <t>mi-web.it</t>
  </si>
  <si>
    <t>emajor.com.tr</t>
  </si>
  <si>
    <t>creatissimo-services.de</t>
  </si>
  <si>
    <t>aladdin-theater.com</t>
  </si>
  <si>
    <t>95its.com</t>
  </si>
  <si>
    <t>campuspro.in</t>
  </si>
  <si>
    <t>my-hookups.com</t>
  </si>
  <si>
    <t>gulfcoastmag.org</t>
  </si>
  <si>
    <t>pedestrianaccidentlawyerss.com</t>
  </si>
  <si>
    <t>vegasbetting.com</t>
  </si>
  <si>
    <t>columbiacountyfla.com</t>
  </si>
  <si>
    <t>getliberty.org</t>
  </si>
  <si>
    <t>slowka.pl</t>
  </si>
  <si>
    <t>meteocenter.net</t>
  </si>
  <si>
    <t>sanjanakaur.com</t>
  </si>
  <si>
    <t>diobr.org</t>
  </si>
  <si>
    <t>liefert-es.com</t>
  </si>
  <si>
    <t>azart-mania5r.com</t>
  </si>
  <si>
    <t>cazinos-slots.com</t>
  </si>
  <si>
    <t>masonicare.org</t>
  </si>
  <si>
    <t>topwritingservice.com</t>
  </si>
  <si>
    <t>riobet104.ru</t>
  </si>
  <si>
    <t>decoworkz.nl</t>
  </si>
  <si>
    <t>moskovtank.ru</t>
  </si>
  <si>
    <t>bestwayautoloans.net</t>
  </si>
  <si>
    <t>ivermectinstabs.com</t>
  </si>
  <si>
    <t>coldhollow.com</t>
  </si>
  <si>
    <t>globosapiens.net</t>
  </si>
  <si>
    <t>nessbyte.com</t>
  </si>
  <si>
    <t>dimensions.edu.sg</t>
  </si>
  <si>
    <t>valmeinier.com</t>
  </si>
  <si>
    <t>proterabilisim.com</t>
  </si>
  <si>
    <t>meiranet.com</t>
  </si>
  <si>
    <t>elektrohandwerk.de</t>
  </si>
  <si>
    <t>bigcinema-hd.net</t>
  </si>
  <si>
    <t>cuiun.cc</t>
  </si>
  <si>
    <t>surajsharma.net</t>
  </si>
  <si>
    <t>kinderwens.org</t>
  </si>
  <si>
    <t>manga1001.pro</t>
  </si>
  <si>
    <t>thebusinesstimes.com</t>
  </si>
  <si>
    <t>ytcool.com</t>
  </si>
  <si>
    <t>maybe.ru</t>
  </si>
  <si>
    <t>geatlml.com</t>
  </si>
  <si>
    <t>wrestling-titles.com</t>
  </si>
  <si>
    <t>collectionru.com</t>
  </si>
  <si>
    <t>universalcorp.com</t>
  </si>
  <si>
    <t>mdb.cz</t>
  </si>
  <si>
    <t>thelasvegasluxuryhomepro.com</t>
  </si>
  <si>
    <t>goldentrailseries.com</t>
  </si>
  <si>
    <t>teprofa.sk</t>
  </si>
  <si>
    <t>alaskaguidedhunt.com</t>
  </si>
  <si>
    <t>ivermectin.run</t>
  </si>
  <si>
    <t>zannetos.net</t>
  </si>
  <si>
    <t>dailysydneypost.com.au</t>
  </si>
  <si>
    <t>resourcebankinsurance.us</t>
  </si>
  <si>
    <t>heroslotpg.com</t>
  </si>
  <si>
    <t>musiceroo.com</t>
  </si>
  <si>
    <t>bestuniversitiesegypt.com</t>
  </si>
  <si>
    <t>lexiaoqi.com</t>
  </si>
  <si>
    <t>apeserver.com</t>
  </si>
  <si>
    <t>euki.de</t>
  </si>
  <si>
    <t>fabiopedro.pt</t>
  </si>
  <si>
    <t>silveragecoins.com</t>
  </si>
  <si>
    <t>finistcom.kz</t>
  </si>
  <si>
    <t>allnorilsk.ru</t>
  </si>
  <si>
    <t>sabon.ro</t>
  </si>
  <si>
    <t>caddo.org</t>
  </si>
  <si>
    <t>alias-i.com</t>
  </si>
  <si>
    <t>y-o-u-n-g.com</t>
  </si>
  <si>
    <t>hodi.com</t>
  </si>
  <si>
    <t>pharmmamixpro.ru</t>
  </si>
  <si>
    <t>netpad.info</t>
  </si>
  <si>
    <t>groveestatevineyard.co.uk</t>
  </si>
  <si>
    <t>zhxu.cn</t>
  </si>
  <si>
    <t>prostitutkikostromylike.info</t>
  </si>
  <si>
    <t>badma.com.ua</t>
  </si>
  <si>
    <t>libreriadelau.com</t>
  </si>
  <si>
    <t>dosug18.ru</t>
  </si>
  <si>
    <t>bookpleasures.com</t>
  </si>
  <si>
    <t>webdesignleaves.com</t>
  </si>
  <si>
    <t>howtodestroyangels.com</t>
  </si>
  <si>
    <t>eegeo.com</t>
  </si>
  <si>
    <t>tkwinserver.com</t>
  </si>
  <si>
    <t>njagentcare.com</t>
  </si>
  <si>
    <t>sectormatematica.cl</t>
  </si>
  <si>
    <t>weltevree.eu</t>
  </si>
  <si>
    <t>narco-shop.ru</t>
  </si>
  <si>
    <t>fonteva.com</t>
  </si>
  <si>
    <t>vagabondthe.ga</t>
  </si>
  <si>
    <t>ufacitron.com</t>
  </si>
  <si>
    <t>metra.org</t>
  </si>
  <si>
    <t>jerseyhistory.org</t>
  </si>
  <si>
    <t>yachtfocus.cloud</t>
  </si>
  <si>
    <t>ataraxpills.online</t>
  </si>
  <si>
    <t>hostus.pl</t>
  </si>
  <si>
    <t>greatoutdoorssuperstore.co.uk</t>
  </si>
  <si>
    <t>zwmedia.pl</t>
  </si>
  <si>
    <t>geishi-rostova.com</t>
  </si>
  <si>
    <t>radiancetop.ga</t>
  </si>
  <si>
    <t>dashdesigns.com</t>
  </si>
  <si>
    <t>knauf.nl</t>
  </si>
  <si>
    <t>allianceexperts.com</t>
  </si>
  <si>
    <t>buildersrefuge.com</t>
  </si>
  <si>
    <t>dd-pra.com</t>
  </si>
  <si>
    <t>elitecase.ru</t>
  </si>
  <si>
    <t>suveniri-podarki-1.ru</t>
  </si>
  <si>
    <t>movedemocracy.org</t>
  </si>
  <si>
    <t>terrachip.com</t>
  </si>
  <si>
    <t>neonattack.com</t>
  </si>
  <si>
    <t>photographyvoice.com</t>
  </si>
  <si>
    <t>camwhores.sucks</t>
  </si>
  <si>
    <t>lingd.net</t>
  </si>
  <si>
    <t>bluegrasshall.org</t>
  </si>
  <si>
    <t>kupisiding.ru</t>
  </si>
  <si>
    <t>funhowdove.xyz</t>
  </si>
  <si>
    <t>onceddl.org</t>
  </si>
  <si>
    <t>libchrist.com</t>
  </si>
  <si>
    <t>denon.co.jp</t>
  </si>
  <si>
    <t>apa.com.au</t>
  </si>
  <si>
    <t>valkverrast.nl</t>
  </si>
  <si>
    <t>bloginfinity.cf</t>
  </si>
  <si>
    <t>tvmev.ru</t>
  </si>
  <si>
    <t>intimlife.net</t>
  </si>
  <si>
    <t>vulslotss.net</t>
  </si>
  <si>
    <t>life2sport.com</t>
  </si>
  <si>
    <t>kelkoo.nl</t>
  </si>
  <si>
    <t>clearviewdashboard.com</t>
  </si>
  <si>
    <t>cilogon.org</t>
  </si>
  <si>
    <t>cochinitaco.com</t>
  </si>
  <si>
    <t>wearefamilyfoundation.org</t>
  </si>
  <si>
    <t>overcomingms.org</t>
  </si>
  <si>
    <t>assettocorsatr.com</t>
  </si>
  <si>
    <t>tunisiesms.tn</t>
  </si>
  <si>
    <t>niba.com.au</t>
  </si>
  <si>
    <t>most-expensive.net</t>
  </si>
  <si>
    <t>pokupkadiploma.com</t>
  </si>
  <si>
    <t>aerushome.com</t>
  </si>
  <si>
    <t>webra-system.sk</t>
  </si>
  <si>
    <t>happyfamilyart.com</t>
  </si>
  <si>
    <t>effectivedisplayformat.com</t>
  </si>
  <si>
    <t>minnambalam.com</t>
  </si>
  <si>
    <t>zipscanners.com</t>
  </si>
  <si>
    <t>npmdoc.org</t>
  </si>
  <si>
    <t>highauthorityscore.cf</t>
  </si>
  <si>
    <t>wdeaton.com</t>
  </si>
  <si>
    <t>strongautomotivetracking.com</t>
  </si>
  <si>
    <t>hudsonnh.gov</t>
  </si>
  <si>
    <t>anonygma.su</t>
  </si>
  <si>
    <t>serenescreen.com</t>
  </si>
  <si>
    <t>synshop.org</t>
  </si>
  <si>
    <t>artisankala.com</t>
  </si>
  <si>
    <t>arlima.net</t>
  </si>
  <si>
    <t>fedup.com.au</t>
  </si>
  <si>
    <t>llic.com</t>
  </si>
  <si>
    <t>colonybank.com</t>
  </si>
  <si>
    <t>cocoadiaries.com</t>
  </si>
  <si>
    <t>bionext.nl</t>
  </si>
  <si>
    <t>pressy.eu</t>
  </si>
  <si>
    <t>gmg.md</t>
  </si>
  <si>
    <t>404youxi.com</t>
  </si>
  <si>
    <t>ucoz.ee</t>
  </si>
  <si>
    <t>malinacasino855.com</t>
  </si>
  <si>
    <t>separatec.com</t>
  </si>
  <si>
    <t>siteshowcase.top</t>
  </si>
  <si>
    <t>cndfilm.com</t>
  </si>
  <si>
    <t>veronica.ru</t>
  </si>
  <si>
    <t>mni.net.id</t>
  </si>
  <si>
    <t>mainstpress.com</t>
  </si>
  <si>
    <t>foregreat.com</t>
  </si>
  <si>
    <t>herobase.com</t>
  </si>
  <si>
    <t>wulv365.cn</t>
  </si>
  <si>
    <t>acherami.com</t>
  </si>
  <si>
    <t>metroquest.com</t>
  </si>
  <si>
    <t>admediaconsult.ro</t>
  </si>
  <si>
    <t>douglasbaldwin.com</t>
  </si>
  <si>
    <t>kabarfajar.com</t>
  </si>
  <si>
    <t>cinephile.ru</t>
  </si>
  <si>
    <t>mrs.com.br</t>
  </si>
  <si>
    <t>clustaar.io</t>
  </si>
  <si>
    <t>ggeepppatiittofff.ru</t>
  </si>
  <si>
    <t>part-trade.ru</t>
  </si>
  <si>
    <t>credcdn.in</t>
  </si>
  <si>
    <t>victoriansociety.org.uk</t>
  </si>
  <si>
    <t>ashtarcommandcrew.net</t>
  </si>
  <si>
    <t>fapharder.com</t>
  </si>
  <si>
    <t>e-keli.com</t>
  </si>
  <si>
    <t>ieltsetc.com</t>
  </si>
  <si>
    <t>yunloc.com</t>
  </si>
  <si>
    <t>876lawyers.com</t>
  </si>
  <si>
    <t>artonad.com</t>
  </si>
  <si>
    <t>beinhealth.com</t>
  </si>
  <si>
    <t>wpc.net</t>
  </si>
  <si>
    <t>spokeo.pl</t>
  </si>
  <si>
    <t>duplinwinery.com</t>
  </si>
  <si>
    <t>centerdenki.co.jp</t>
  </si>
  <si>
    <t>eternalwarcry.com</t>
  </si>
  <si>
    <t>yourdailyglobe.com</t>
  </si>
  <si>
    <t>faktykaliskie.info</t>
  </si>
  <si>
    <t>stocktv.ru</t>
  </si>
  <si>
    <t>yusenshoji.co.jp</t>
  </si>
  <si>
    <t>veee404.vip</t>
  </si>
  <si>
    <t>ggepannneett.ru</t>
  </si>
  <si>
    <t>to-premiera.com</t>
  </si>
  <si>
    <t>computeremuzone.com</t>
  </si>
  <si>
    <t>avtomaty-igrovye.su</t>
  </si>
  <si>
    <t>stromectol.monster</t>
  </si>
  <si>
    <t>newgaycode.com</t>
  </si>
  <si>
    <t>gracecheng.com</t>
  </si>
  <si>
    <t>upsidesheminee.com</t>
  </si>
  <si>
    <t>nieuwsbladdekaap.nl</t>
  </si>
  <si>
    <t>guenetwork.com</t>
  </si>
  <si>
    <t>bankomat.cc</t>
  </si>
  <si>
    <t>punetejashtme.gov.al</t>
  </si>
  <si>
    <t>japanesenudities.com</t>
  </si>
  <si>
    <t>bdc.consulting</t>
  </si>
  <si>
    <t>searchespro.com</t>
  </si>
  <si>
    <t>viho.tv</t>
  </si>
  <si>
    <t>duttonlaw.ca</t>
  </si>
  <si>
    <t>lincolnps.org</t>
  </si>
  <si>
    <t>msk-diploms.ru</t>
  </si>
  <si>
    <t>uneed3d.co.kr</t>
  </si>
  <si>
    <t>aimp.su</t>
  </si>
  <si>
    <t>konchator.com</t>
  </si>
  <si>
    <t>best-server.info</t>
  </si>
  <si>
    <t>progreport.com</t>
  </si>
  <si>
    <t>shankuwang.com</t>
  </si>
  <si>
    <t>afriqueindustries-sa.com</t>
  </si>
  <si>
    <t>smilefabric.com</t>
  </si>
  <si>
    <t>pleskinffuente.es</t>
  </si>
  <si>
    <t>spravki-vam.net</t>
  </si>
  <si>
    <t>indiamedic24.ru</t>
  </si>
  <si>
    <t>centrixsecure.com</t>
  </si>
  <si>
    <t>pornjimbo.com</t>
  </si>
  <si>
    <t>culturedigitally.org</t>
  </si>
  <si>
    <t>avatr.me</t>
  </si>
  <si>
    <t>sinjali.com</t>
  </si>
  <si>
    <t>labelsondemand.com</t>
  </si>
  <si>
    <t>awkwardalien.com</t>
  </si>
  <si>
    <t>strattonfinance.com.au</t>
  </si>
  <si>
    <t>palmgreens.co.uk</t>
  </si>
  <si>
    <t>greecetravelsecrets.com</t>
  </si>
  <si>
    <t>hostinghome.in</t>
  </si>
  <si>
    <t>andora.pw</t>
  </si>
  <si>
    <t>dijitalofis.net</t>
  </si>
  <si>
    <t>richardbergeron.com</t>
  </si>
  <si>
    <t>bnc.it</t>
  </si>
  <si>
    <t>tootles.co.zw</t>
  </si>
  <si>
    <t>xnxxtop.com</t>
  </si>
  <si>
    <t>agourahillscity.org</t>
  </si>
  <si>
    <t>wowfucktube.com</t>
  </si>
  <si>
    <t>moondoggiesmusic.com</t>
  </si>
  <si>
    <t>decodedscience.com</t>
  </si>
  <si>
    <t>kvamsellanraa.no</t>
  </si>
  <si>
    <t>youtubevanced.org</t>
  </si>
  <si>
    <t>proskool.net</t>
  </si>
  <si>
    <t>3180z.xyz</t>
  </si>
  <si>
    <t>cryptocurrencytradingschool.nl</t>
  </si>
  <si>
    <t>jesusdressup.com</t>
  </si>
  <si>
    <t>cma.com.br</t>
  </si>
  <si>
    <t>creepyhollows.com</t>
  </si>
  <si>
    <t>guildproperty.co.uk</t>
  </si>
  <si>
    <t>newbirth.org</t>
  </si>
  <si>
    <t>duzhenfang.com</t>
  </si>
  <si>
    <t>eksmo.net</t>
  </si>
  <si>
    <t>asteproallergy.com</t>
  </si>
  <si>
    <t>lahainanews.com</t>
  </si>
  <si>
    <t>finansportalen.se</t>
  </si>
  <si>
    <t>robaxin.cyou</t>
  </si>
  <si>
    <t>jacksonimmuno.com</t>
  </si>
  <si>
    <t>mainslot303.live</t>
  </si>
  <si>
    <t>pomorfilm.ru</t>
  </si>
  <si>
    <t>ukstroitel-97.ru</t>
  </si>
  <si>
    <t>arxipelagos.gr</t>
  </si>
  <si>
    <t>proworkflow.net</t>
  </si>
  <si>
    <t>vivienna.it</t>
  </si>
  <si>
    <t>nayaclinics.com</t>
  </si>
  <si>
    <t>atimebook.com</t>
  </si>
  <si>
    <t>puertovallartavillas.com</t>
  </si>
  <si>
    <t>nerijo.com</t>
  </si>
  <si>
    <t>batrachos.com</t>
  </si>
  <si>
    <t>serversimka.be</t>
  </si>
  <si>
    <t>dathangorderquangchau.com</t>
  </si>
  <si>
    <t>goupwith.com</t>
  </si>
  <si>
    <t>webanalyticsdemystified.com</t>
  </si>
  <si>
    <t>fusalp.com</t>
  </si>
  <si>
    <t>sofosbuvir-tambov.ru</t>
  </si>
  <si>
    <t>globres.website</t>
  </si>
  <si>
    <t>sportsspread.com</t>
  </si>
  <si>
    <t>makeapurchase.ir</t>
  </si>
  <si>
    <t>concessionnation.com</t>
  </si>
  <si>
    <t>museomacro.org</t>
  </si>
  <si>
    <t>jdhost.com.br</t>
  </si>
  <si>
    <t>edenspace.com</t>
  </si>
  <si>
    <t>usahomerelief.net</t>
  </si>
  <si>
    <t>yourwebsitemail.com</t>
  </si>
  <si>
    <t>lonestarlaptops.com</t>
  </si>
  <si>
    <t>arkeo.cl</t>
  </si>
  <si>
    <t>turkish-media.com</t>
  </si>
  <si>
    <t>undisclosed-podcast.com</t>
  </si>
  <si>
    <t>tgvg.net</t>
  </si>
  <si>
    <t>signforcom.de</t>
  </si>
  <si>
    <t>kailijixie.com</t>
  </si>
  <si>
    <t>sunlightliving.com</t>
  </si>
  <si>
    <t>kissfm969.com</t>
  </si>
  <si>
    <t>keywordssuggestion.com</t>
  </si>
  <si>
    <t>worcesterbravehearts.com</t>
  </si>
  <si>
    <t>monitordeoriente.com</t>
  </si>
  <si>
    <t>esetdev.com</t>
  </si>
  <si>
    <t>afteegypt.org</t>
  </si>
  <si>
    <t>domperidone.quest</t>
  </si>
  <si>
    <t>avengersforever.org</t>
  </si>
  <si>
    <t>beritavirall.com</t>
  </si>
  <si>
    <t>saloni.com</t>
  </si>
  <si>
    <t>survivingeconomicabuse.org</t>
  </si>
  <si>
    <t>marmurmedical.com</t>
  </si>
  <si>
    <t>testsider.dk</t>
  </si>
  <si>
    <t>mafahem.com</t>
  </si>
  <si>
    <t>suissegold.eu</t>
  </si>
  <si>
    <t>blogsrater.com</t>
  </si>
  <si>
    <t>smartspacesoftware.app</t>
  </si>
  <si>
    <t>registrar.am</t>
  </si>
  <si>
    <t>zyxt-consulting.com</t>
  </si>
  <si>
    <t>nicedate.ga</t>
  </si>
  <si>
    <t>ceritahutangbankdananda.com</t>
  </si>
  <si>
    <t>mynikko.com</t>
  </si>
  <si>
    <t>samarasex2.com</t>
  </si>
  <si>
    <t>flux.com</t>
  </si>
  <si>
    <t>wvp.pl</t>
  </si>
  <si>
    <t>bayamjewelry.com</t>
  </si>
  <si>
    <t>h-1.hr</t>
  </si>
  <si>
    <t>popaholics.net</t>
  </si>
  <si>
    <t>umchohio.org</t>
  </si>
  <si>
    <t>mudac.ch</t>
  </si>
  <si>
    <t>thelotter.su</t>
  </si>
  <si>
    <t>iliadin.com</t>
  </si>
  <si>
    <t>definitelygreece.com</t>
  </si>
  <si>
    <t>agenciamestre.com</t>
  </si>
  <si>
    <t>langya1155.com</t>
  </si>
  <si>
    <t>ilike2learn.com</t>
  </si>
  <si>
    <t>fitchef.com</t>
  </si>
  <si>
    <t>ssdel.com</t>
  </si>
  <si>
    <t>skyway.ru</t>
  </si>
  <si>
    <t>b-boys.jp</t>
  </si>
  <si>
    <t>tusquetseditores.com</t>
  </si>
  <si>
    <t>reviewline.co.kr</t>
  </si>
  <si>
    <t>ravecoffee.co.uk</t>
  </si>
  <si>
    <t>scoding.com</t>
  </si>
  <si>
    <t>shipon.shop</t>
  </si>
  <si>
    <t>aim-med.org</t>
  </si>
  <si>
    <t>theporter.in</t>
  </si>
  <si>
    <t>wnxxforum.co.uk</t>
  </si>
  <si>
    <t>zerocho.com</t>
  </si>
  <si>
    <t>arcoins.site</t>
  </si>
  <si>
    <t>idvsolutions.com</t>
  </si>
  <si>
    <t>psaukaux.net</t>
  </si>
  <si>
    <t>ertha.com</t>
  </si>
  <si>
    <t>cyclamens-gym.fr</t>
  </si>
  <si>
    <t>gielissen.com</t>
  </si>
  <si>
    <t>gajdy.ru</t>
  </si>
  <si>
    <t>sinonimi-contrari.it</t>
  </si>
  <si>
    <t>viggle.com</t>
  </si>
  <si>
    <t>foxconnect.com</t>
  </si>
  <si>
    <t>assignmenthelperuk.co.uk</t>
  </si>
  <si>
    <t>nsidr.com</t>
  </si>
  <si>
    <t>a3a3a3.live</t>
  </si>
  <si>
    <t>hostgosrv.com</t>
  </si>
  <si>
    <t>citacoes.in</t>
  </si>
  <si>
    <t>dukandiet.com</t>
  </si>
  <si>
    <t>rox-casino.top</t>
  </si>
  <si>
    <t>osgof.gov.ng</t>
  </si>
  <si>
    <t>valtrex.monster</t>
  </si>
  <si>
    <t>visitnewquay.org</t>
  </si>
  <si>
    <t>uncommons.pro</t>
  </si>
  <si>
    <t>angel-pe.cn</t>
  </si>
  <si>
    <t>west-chester.com</t>
  </si>
  <si>
    <t>gdns.net</t>
  </si>
  <si>
    <t>vias.ms</t>
  </si>
  <si>
    <t>denaihati.com</t>
  </si>
  <si>
    <t>applicantservices.com</t>
  </si>
  <si>
    <t>ehotelmanagementschool.com</t>
  </si>
  <si>
    <t>thriftywhite.com</t>
  </si>
  <si>
    <t>money7777.info</t>
  </si>
  <si>
    <t>dajf.org.uk</t>
  </si>
  <si>
    <t>hospicenet.org</t>
  </si>
  <si>
    <t>biritecreamery.com</t>
  </si>
  <si>
    <t>bp-shop.co.kr</t>
  </si>
  <si>
    <t>aftersalesmagazine.nl</t>
  </si>
  <si>
    <t>fin-buro.info</t>
  </si>
  <si>
    <t>jalindia.co.in</t>
  </si>
  <si>
    <t>chuangyiren.cn</t>
  </si>
  <si>
    <t>brasilonlineshopbr.com</t>
  </si>
  <si>
    <t>gepatit-c-stop1.ru</t>
  </si>
  <si>
    <t>gamblineers.com</t>
  </si>
  <si>
    <t>formula1.gr</t>
  </si>
  <si>
    <t>i-dot.ro</t>
  </si>
  <si>
    <t>kladbomba.top</t>
  </si>
  <si>
    <t>kangasplaycenter.com</t>
  </si>
  <si>
    <t>mw00.com</t>
  </si>
  <si>
    <t>sandikciyasar.com</t>
  </si>
  <si>
    <t>spanishrevolution.net</t>
  </si>
  <si>
    <t>december212012.com</t>
  </si>
  <si>
    <t>openstud.ru</t>
  </si>
  <si>
    <t>zimmer-lange.de</t>
  </si>
  <si>
    <t>thehomehacksdiy.com</t>
  </si>
  <si>
    <t>convolab.ai</t>
  </si>
  <si>
    <t>miningrub.online</t>
  </si>
  <si>
    <t>aaa.net.au</t>
  </si>
  <si>
    <t>isokia.com</t>
  </si>
  <si>
    <t>gosti-vrn.ru</t>
  </si>
  <si>
    <t>arg0.net</t>
  </si>
  <si>
    <t>nephromed.ru</t>
  </si>
  <si>
    <t>demetriosbride.com</t>
  </si>
  <si>
    <t>callifony.com</t>
  </si>
  <si>
    <t>mastercomputech.com</t>
  </si>
  <si>
    <t>thucphambanhat.com.vn</t>
  </si>
  <si>
    <t>jamconsultingllc.net</t>
  </si>
  <si>
    <t>yasalweb.com</t>
  </si>
  <si>
    <t>exoikonomo2021.gov.gr</t>
  </si>
  <si>
    <t>videospin.com</t>
  </si>
  <si>
    <t>akateeminen.com</t>
  </si>
  <si>
    <t>theahafoundation.org</t>
  </si>
  <si>
    <t>felicitymeu.com</t>
  </si>
  <si>
    <t>v-clock.com</t>
  </si>
  <si>
    <t>parliament.gh</t>
  </si>
  <si>
    <t>webdivs.net</t>
  </si>
  <si>
    <t>shop4tech.com</t>
  </si>
  <si>
    <t>torgbest.ru</t>
  </si>
  <si>
    <t>pembrokeinn.com</t>
  </si>
  <si>
    <t>nissan.ie</t>
  </si>
  <si>
    <t>entradas.show</t>
  </si>
  <si>
    <t>wsmail.ru</t>
  </si>
  <si>
    <t>hoo.st</t>
  </si>
  <si>
    <t>papyroshost.com</t>
  </si>
  <si>
    <t>alcoclab7.ru</t>
  </si>
  <si>
    <t>sankaranethralaya.org</t>
  </si>
  <si>
    <t>finlay.cc</t>
  </si>
  <si>
    <t>putania.club</t>
  </si>
  <si>
    <t>town.shirataka.yamagata.jp</t>
  </si>
  <si>
    <t>flevix.com</t>
  </si>
  <si>
    <t>maylanhtrieuan.com</t>
  </si>
  <si>
    <t>myqnsite.com</t>
  </si>
  <si>
    <t>just-broker.com</t>
  </si>
  <si>
    <t>oscarmariobeteta.com</t>
  </si>
  <si>
    <t>sabiel.ru</t>
  </si>
  <si>
    <t>betterhealthmarket.com</t>
  </si>
  <si>
    <t>mitindia.edu</t>
  </si>
  <si>
    <t>salvationarmysalem.org</t>
  </si>
  <si>
    <t>100ksecrets.co</t>
  </si>
  <si>
    <t>cleverelements.com</t>
  </si>
  <si>
    <t>paulaschoice.com.tw</t>
  </si>
  <si>
    <t>hustlercasino.com</t>
  </si>
  <si>
    <t>jacobcollier.com</t>
  </si>
  <si>
    <t>2530.net</t>
  </si>
  <si>
    <t>u-maker.com</t>
  </si>
  <si>
    <t>bayglobal.ru</t>
  </si>
  <si>
    <t>retrooh.com</t>
  </si>
  <si>
    <t>svatomartinskevino.eu</t>
  </si>
  <si>
    <t>pospush.ru</t>
  </si>
  <si>
    <t>topmuzon.com</t>
  </si>
  <si>
    <t>msrch.co</t>
  </si>
  <si>
    <t>commence.com</t>
  </si>
  <si>
    <t>goldenflower.vip</t>
  </si>
  <si>
    <t>cdwydx.com</t>
  </si>
  <si>
    <t>tuanche.com</t>
  </si>
  <si>
    <t>noradtracksanta.com</t>
  </si>
  <si>
    <t>hackingnetflix.com</t>
  </si>
  <si>
    <t>ebasketballcoach.com</t>
  </si>
  <si>
    <t>thejoltnews.com</t>
  </si>
  <si>
    <t>azcasgame.ru</t>
  </si>
  <si>
    <t>revivalandreformation.org</t>
  </si>
  <si>
    <t>vidtoks.com</t>
  </si>
  <si>
    <t>mdehost.com</t>
  </si>
  <si>
    <t>vstone.co.jp</t>
  </si>
  <si>
    <t>bossru.com</t>
  </si>
  <si>
    <t>radiolamp.ru</t>
  </si>
  <si>
    <t>invesco.net</t>
  </si>
  <si>
    <t>goepower.com</t>
  </si>
  <si>
    <t>casaos.io</t>
  </si>
  <si>
    <t>chelentano-bank.space</t>
  </si>
  <si>
    <t>carcareportal.com</t>
  </si>
  <si>
    <t>dc.hu</t>
  </si>
  <si>
    <t>bb2020.info</t>
  </si>
  <si>
    <t>guideseo.ga</t>
  </si>
  <si>
    <t>barpump.com</t>
  </si>
  <si>
    <t>denginatrendah.ru</t>
  </si>
  <si>
    <t>biztory.com.my</t>
  </si>
  <si>
    <t>fairplay.co.uk</t>
  </si>
  <si>
    <t>marin.org</t>
  </si>
  <si>
    <t>visitdenver.com</t>
  </si>
  <si>
    <t>city.kodaira.tokyo.jp</t>
  </si>
  <si>
    <t>leyandrom.club</t>
  </si>
  <si>
    <t>smeg.fr</t>
  </si>
  <si>
    <t>astroflipping.com</t>
  </si>
  <si>
    <t>pamp.com</t>
  </si>
  <si>
    <t>gazeteyeniyuzyil.com</t>
  </si>
  <si>
    <t>worldsportswire.com</t>
  </si>
  <si>
    <t>nas1.cn</t>
  </si>
  <si>
    <t>actionac.net</t>
  </si>
  <si>
    <t>skillsugar.com</t>
  </si>
  <si>
    <t>ecvitoria.com.br</t>
  </si>
  <si>
    <t>period-homes.com</t>
  </si>
  <si>
    <t>maxymiser.com</t>
  </si>
  <si>
    <t>anticheatinc.com</t>
  </si>
  <si>
    <t>xpsads.com</t>
  </si>
  <si>
    <t>amoozal.com</t>
  </si>
  <si>
    <t>credomag.com</t>
  </si>
  <si>
    <t>nda.edu.ng</t>
  </si>
  <si>
    <t>climbnamibia.com</t>
  </si>
  <si>
    <t>croupier.online</t>
  </si>
  <si>
    <t>caussols.fr</t>
  </si>
  <si>
    <t>opsempresas4.com.br</t>
  </si>
  <si>
    <t>november5th.com</t>
  </si>
  <si>
    <t>matthiasott.com</t>
  </si>
  <si>
    <t>dukeendowment.org</t>
  </si>
  <si>
    <t>australian-writings.org</t>
  </si>
  <si>
    <t>reawin.com</t>
  </si>
  <si>
    <t>beaumonttreetrimmingandremoval.com</t>
  </si>
  <si>
    <t>brucecameron.biz</t>
  </si>
  <si>
    <t>hrsb.ns.ca</t>
  </si>
  <si>
    <t>randomready.com</t>
  </si>
  <si>
    <t>am-all.net</t>
  </si>
  <si>
    <t>collegenote.net</t>
  </si>
  <si>
    <t>healthyessentials.com</t>
  </si>
  <si>
    <t>filmy-hd.net</t>
  </si>
  <si>
    <t>jmedicalcasereports.com</t>
  </si>
  <si>
    <t>wiiuroms.net</t>
  </si>
  <si>
    <t>proranker68.cf</t>
  </si>
  <si>
    <t>sendacow.org</t>
  </si>
  <si>
    <t>mesa-nhlbi.org</t>
  </si>
  <si>
    <t>maclarenbaby.com</t>
  </si>
  <si>
    <t>webcams.com</t>
  </si>
  <si>
    <t>mercylounge.com</t>
  </si>
  <si>
    <t>techapprise.com</t>
  </si>
  <si>
    <t>quitter.se</t>
  </si>
  <si>
    <t>tpl.no</t>
  </si>
  <si>
    <t>perepis2002.ru</t>
  </si>
  <si>
    <t>mcpehub.net</t>
  </si>
  <si>
    <t>synergistictechs.com</t>
  </si>
  <si>
    <t>ctei.in</t>
  </si>
  <si>
    <t>yespark.fr</t>
  </si>
  <si>
    <t>seoshark.com.au</t>
  </si>
  <si>
    <t>sagooo.com</t>
  </si>
  <si>
    <t>goodjudgment.com</t>
  </si>
  <si>
    <t>majhofftakesawife.com</t>
  </si>
  <si>
    <t>incengine.ga</t>
  </si>
  <si>
    <t>jfsmi.jp</t>
  </si>
  <si>
    <t>active-traveller.com</t>
  </si>
  <si>
    <t>farmmamixe.ru</t>
  </si>
  <si>
    <t>cybersided.com</t>
  </si>
  <si>
    <t>alexlw.ru</t>
  </si>
  <si>
    <t>sachsperformance.com</t>
  </si>
  <si>
    <t>glsgrwhg.com</t>
  </si>
  <si>
    <t>scenicbyway12.com</t>
  </si>
  <si>
    <t>thenovembergroup.com</t>
  </si>
  <si>
    <t>speedme.ru</t>
  </si>
  <si>
    <t>doxycycline.today</t>
  </si>
  <si>
    <t>victorsnews.com</t>
  </si>
  <si>
    <t>myessaypoint.com</t>
  </si>
  <si>
    <t>ggwin.ru</t>
  </si>
  <si>
    <t>juicy-couture.us</t>
  </si>
  <si>
    <t>hierinloggen.nl</t>
  </si>
  <si>
    <t>anfkurdi.com</t>
  </si>
  <si>
    <t>prowin.net.tw</t>
  </si>
  <si>
    <t>dmcceqa.com</t>
  </si>
  <si>
    <t>memberhub.co</t>
  </si>
  <si>
    <t>semyanich-shop.com</t>
  </si>
  <si>
    <t>intest.com</t>
  </si>
  <si>
    <t>lakwebhosting.net</t>
  </si>
  <si>
    <t>weddingdeco.nl</t>
  </si>
  <si>
    <t>massimodecarlo.com</t>
  </si>
  <si>
    <t>bitworld-capital.com</t>
  </si>
  <si>
    <t>emuge.com</t>
  </si>
  <si>
    <t>atlantalightbulbs.com</t>
  </si>
  <si>
    <t>multikala.com</t>
  </si>
  <si>
    <t>newsworld360.com</t>
  </si>
  <si>
    <t>carolinegirvan.com</t>
  </si>
  <si>
    <t>slotsmix.com</t>
  </si>
  <si>
    <t>yaozhiyu.com</t>
  </si>
  <si>
    <t>grandeaglecasino.com</t>
  </si>
  <si>
    <t>prodvizenie-rus.ru</t>
  </si>
  <si>
    <t>sherwood.it</t>
  </si>
  <si>
    <t>cjd.ro</t>
  </si>
  <si>
    <t>factorial.it</t>
  </si>
  <si>
    <t>theukedu.com</t>
  </si>
  <si>
    <t>torexo.com</t>
  </si>
  <si>
    <t>downvideobot.com</t>
  </si>
  <si>
    <t>safarihelicoptertours.com</t>
  </si>
  <si>
    <t>ojassociates.com</t>
  </si>
  <si>
    <t>stainlessindia.org</t>
  </si>
  <si>
    <t>skemci.com</t>
  </si>
  <si>
    <t>hts.kharkov.ua</t>
  </si>
  <si>
    <t>yc775.com</t>
  </si>
  <si>
    <t>kinlingrover.com</t>
  </si>
  <si>
    <t>rzeczoznawca-ostroleka.pl</t>
  </si>
  <si>
    <t>honestnetworks.com</t>
  </si>
  <si>
    <t>birds-world.com</t>
  </si>
  <si>
    <t>horror.com</t>
  </si>
  <si>
    <t>sukoharjonews.com</t>
  </si>
  <si>
    <t>777slotsmoney.com</t>
  </si>
  <si>
    <t>icon.com.vn</t>
  </si>
  <si>
    <t>kantuzuowen.net</t>
  </si>
  <si>
    <t>orenburg-diplomus.com</t>
  </si>
  <si>
    <t>rfp.org</t>
  </si>
  <si>
    <t>blogwise.com</t>
  </si>
  <si>
    <t>q-seecloud.com</t>
  </si>
  <si>
    <t>self-helpfcu.org</t>
  </si>
  <si>
    <t>babyaccess.com</t>
  </si>
  <si>
    <t>alaskavisit.com</t>
  </si>
  <si>
    <t>servery.com</t>
  </si>
  <si>
    <t>longingtrees.com</t>
  </si>
  <si>
    <t>nanocr.eu</t>
  </si>
  <si>
    <t>dailypost.in</t>
  </si>
  <si>
    <t>asiamoneys.com</t>
  </si>
  <si>
    <t>turnbhs.org</t>
  </si>
  <si>
    <t>sellector.top</t>
  </si>
  <si>
    <t>openuk.uk</t>
  </si>
  <si>
    <t>xprostitutki-irkutska.com</t>
  </si>
  <si>
    <t>jesusisprecious.org</t>
  </si>
  <si>
    <t>icphs2019.org</t>
  </si>
  <si>
    <t>linefame.com</t>
  </si>
  <si>
    <t>gnnhd.tv</t>
  </si>
  <si>
    <t>sangerbox.com</t>
  </si>
  <si>
    <t>sparkladies.com</t>
  </si>
  <si>
    <t>kagura-kouen.net</t>
  </si>
  <si>
    <t>prefatherm.com</t>
  </si>
  <si>
    <t>abpmp.org</t>
  </si>
  <si>
    <t>collegetrack.org</t>
  </si>
  <si>
    <t>reviewscasino.ru</t>
  </si>
  <si>
    <t>indukweb.com</t>
  </si>
  <si>
    <t>benmcgrathchiropractic.com</t>
  </si>
  <si>
    <t>onepublic.ga</t>
  </si>
  <si>
    <t>keindl-sport.hr</t>
  </si>
  <si>
    <t>dashtaval.com</t>
  </si>
  <si>
    <t>dzxlqp.com</t>
  </si>
  <si>
    <t>dallasnovelty.com</t>
  </si>
  <si>
    <t>safehealthcareforeverywoman.org</t>
  </si>
  <si>
    <t>farmmlendsse.ru</t>
  </si>
  <si>
    <t>iveramectin.com</t>
  </si>
  <si>
    <t>zithromax.cyou</t>
  </si>
  <si>
    <t>ncore.live</t>
  </si>
  <si>
    <t>edventure.org</t>
  </si>
  <si>
    <t>mclellanfarms.com</t>
  </si>
  <si>
    <t>autotraining.net</t>
  </si>
  <si>
    <t>in-store.kr</t>
  </si>
  <si>
    <t>even.in</t>
  </si>
  <si>
    <t>dronegenuity.com</t>
  </si>
  <si>
    <t>clipsho.com</t>
  </si>
  <si>
    <t>a-rrajani.com</t>
  </si>
  <si>
    <t>merakibodystudio.com</t>
  </si>
  <si>
    <t>kawasakidaishi.com</t>
  </si>
  <si>
    <t>0715.cn</t>
  </si>
  <si>
    <t>brandveilig.com</t>
  </si>
  <si>
    <t>analyzerwindow.com</t>
  </si>
  <si>
    <t>happy-science.net</t>
  </si>
  <si>
    <t>optoma.com.cn</t>
  </si>
  <si>
    <t>ubuntuqa.com</t>
  </si>
  <si>
    <t>londoneconomics.co.uk</t>
  </si>
  <si>
    <t>autohaus-tabor.de</t>
  </si>
  <si>
    <t>adalcorcon.com</t>
  </si>
  <si>
    <t>netlanguages.com</t>
  </si>
  <si>
    <t>dnsiw.net</t>
  </si>
  <si>
    <t>framm.com</t>
  </si>
  <si>
    <t>31cg.com</t>
  </si>
  <si>
    <t>masabi.com</t>
  </si>
  <si>
    <t>surveyalaska.com</t>
  </si>
  <si>
    <t>badaen.com</t>
  </si>
  <si>
    <t>bkpk.me</t>
  </si>
  <si>
    <t>russian-diplomas.com</t>
  </si>
  <si>
    <t>expresstravelsus.com</t>
  </si>
  <si>
    <t>superofferofferlucky.skin</t>
  </si>
  <si>
    <t>cinemazal.net</t>
  </si>
  <si>
    <t>greenply.com</t>
  </si>
  <si>
    <t>earthology365.com</t>
  </si>
  <si>
    <t>bodycontrolpilates.de</t>
  </si>
  <si>
    <t>basinbroadband.ca</t>
  </si>
  <si>
    <t>qrcodepress.com</t>
  </si>
  <si>
    <t>xn----otbbagee3anqij4i.xn--p1ai</t>
  </si>
  <si>
    <t>global-opportunities.net</t>
  </si>
  <si>
    <t>cdnvideo.online</t>
  </si>
  <si>
    <t>timetestedtools.net</t>
  </si>
  <si>
    <t>comstarconnect.net</t>
  </si>
  <si>
    <t>aiondb.ru</t>
  </si>
  <si>
    <t>aitimes.kr</t>
  </si>
  <si>
    <t>communibase.nl</t>
  </si>
  <si>
    <t>sickprd.com</t>
  </si>
  <si>
    <t>apteka-market.ru</t>
  </si>
  <si>
    <t>wittenstein-group.com</t>
  </si>
  <si>
    <t>online-casinoz.ru</t>
  </si>
  <si>
    <t>galaxyrus-24-7.ru</t>
  </si>
  <si>
    <t>shumeity5.com</t>
  </si>
  <si>
    <t>nobleschools.org</t>
  </si>
  <si>
    <t>onlinecharttool.com</t>
  </si>
  <si>
    <t>barleyarts.com</t>
  </si>
  <si>
    <t>mypornoplanet.com</t>
  </si>
  <si>
    <t>maplejin.cc</t>
  </si>
  <si>
    <t>nestedbubble.com</t>
  </si>
  <si>
    <t>groobyvr.com</t>
  </si>
  <si>
    <t>builttosell.com</t>
  </si>
  <si>
    <t>cicloti.com.br</t>
  </si>
  <si>
    <t>hdmoviezflix.site</t>
  </si>
  <si>
    <t>isetan.com.sg</t>
  </si>
  <si>
    <t>afterimagegallery.com</t>
  </si>
  <si>
    <t>visionhostonline.com</t>
  </si>
  <si>
    <t>alaskapermfund.com</t>
  </si>
  <si>
    <t>pinupcazino.ru</t>
  </si>
  <si>
    <t>mysaunaworld.com</t>
  </si>
  <si>
    <t>c64b.com</t>
  </si>
  <si>
    <t>websitetrafficreview.com</t>
  </si>
  <si>
    <t>tadaciptadalafil.monster</t>
  </si>
  <si>
    <t>ctelekom.me</t>
  </si>
  <si>
    <t>myukraine.in.ua</t>
  </si>
  <si>
    <t>dcaddle.com</t>
  </si>
  <si>
    <t>geppaastore.ru</t>
  </si>
  <si>
    <t>royalscenic.com</t>
  </si>
  <si>
    <t>elplacerdelalectura.com</t>
  </si>
  <si>
    <t>arabiccoupon.com</t>
  </si>
  <si>
    <t>elpez-on.com</t>
  </si>
  <si>
    <t>glennz.com</t>
  </si>
  <si>
    <t>aboutfacebook.com</t>
  </si>
  <si>
    <t>acres-world.com</t>
  </si>
  <si>
    <t>sdewes.org</t>
  </si>
  <si>
    <t>traditionshealth.com</t>
  </si>
  <si>
    <t>cowoks.com</t>
  </si>
  <si>
    <t>seoulwatertaxi.com</t>
  </si>
  <si>
    <t>memorialhealthbrandcenter.com</t>
  </si>
  <si>
    <t>u-tune.ru</t>
  </si>
  <si>
    <t>audiokniga.net</t>
  </si>
  <si>
    <t>girlbabes.com</t>
  </si>
  <si>
    <t>iemo.fun</t>
  </si>
  <si>
    <t>vp1online.com</t>
  </si>
  <si>
    <t>carlisleft.com</t>
  </si>
  <si>
    <t>ffkr.com</t>
  </si>
  <si>
    <t>koramoney.com</t>
  </si>
  <si>
    <t>max-themes.net</t>
  </si>
  <si>
    <t>phtopnews.com</t>
  </si>
  <si>
    <t>nailbox.ru</t>
  </si>
  <si>
    <t>trendyadventurer.com</t>
  </si>
  <si>
    <t>ammanmessage.com</t>
  </si>
  <si>
    <t>fishingmonthly.com.au</t>
  </si>
  <si>
    <t>festocapital.com</t>
  </si>
  <si>
    <t>lycontroduc.club</t>
  </si>
  <si>
    <t>fakehostel.com</t>
  </si>
  <si>
    <t>kyforky.com</t>
  </si>
  <si>
    <t>vetline.de</t>
  </si>
  <si>
    <t>whatgroupmag.com</t>
  </si>
  <si>
    <t>hqyj.com</t>
  </si>
  <si>
    <t>coloseumsoftware.com</t>
  </si>
  <si>
    <t>1xidr.com</t>
  </si>
  <si>
    <t>pairx.co.uk</t>
  </si>
  <si>
    <t>triples.com.ve</t>
  </si>
  <si>
    <t>dsg.dk</t>
  </si>
  <si>
    <t>pcworksscanner.com</t>
  </si>
  <si>
    <t>moonbound.com</t>
  </si>
  <si>
    <t>stepa.one</t>
  </si>
  <si>
    <t>airportlink.com.au</t>
  </si>
  <si>
    <t>doctor30.ru</t>
  </si>
  <si>
    <t>twago.com</t>
  </si>
  <si>
    <t>peizheng.com.cn</t>
  </si>
  <si>
    <t>downloadvn.com</t>
  </si>
  <si>
    <t>dila.ua</t>
  </si>
  <si>
    <t>playdiplomacy.com</t>
  </si>
  <si>
    <t>gruppovideomedia.it</t>
  </si>
  <si>
    <t>activehealth.sg</t>
  </si>
  <si>
    <t>lysteninc.com</t>
  </si>
  <si>
    <t>hellpride.com</t>
  </si>
  <si>
    <t>todayjobsfactory.com</t>
  </si>
  <si>
    <t>skobblermaps.com</t>
  </si>
  <si>
    <t>zoohoo.hu</t>
  </si>
  <si>
    <t>ustectirybari.cz</t>
  </si>
  <si>
    <t>yuyu-active.com</t>
  </si>
  <si>
    <t>hotrate.com</t>
  </si>
  <si>
    <t>railway.am</t>
  </si>
  <si>
    <t>wisefolkstech.com</t>
  </si>
  <si>
    <t>optimhub.com</t>
  </si>
  <si>
    <t>adria-art.pl</t>
  </si>
  <si>
    <t>csp.net</t>
  </si>
  <si>
    <t>quarqnet.com</t>
  </si>
  <si>
    <t>genelundgren.com</t>
  </si>
  <si>
    <t>ikino.su</t>
  </si>
  <si>
    <t>productster.com</t>
  </si>
  <si>
    <t>7serialov.net</t>
  </si>
  <si>
    <t>flyingcarpettours.com</t>
  </si>
  <si>
    <t>robertsoxygen.com</t>
  </si>
  <si>
    <t>365thingsaustin.com</t>
  </si>
  <si>
    <t>fairmined.org</t>
  </si>
  <si>
    <t>hayateli.com</t>
  </si>
  <si>
    <t>hdfilmfree.com</t>
  </si>
  <si>
    <t>shelteranimalscount.net</t>
  </si>
  <si>
    <t>jewellerynet.com</t>
  </si>
  <si>
    <t>pimalai.com</t>
  </si>
  <si>
    <t>ffrepublic.net</t>
  </si>
  <si>
    <t>fundaa.com</t>
  </si>
  <si>
    <t>resist.com</t>
  </si>
  <si>
    <t>marantz.co.jp</t>
  </si>
  <si>
    <t>crawfordcentral.com</t>
  </si>
  <si>
    <t>szyinglian.com</t>
  </si>
  <si>
    <t>sprintinc.ga</t>
  </si>
  <si>
    <t>nfwm.org</t>
  </si>
  <si>
    <t>redirectlinker.com</t>
  </si>
  <si>
    <t>lordfilmtv.online</t>
  </si>
  <si>
    <t>granadadirect.com</t>
  </si>
  <si>
    <t>malthousetheatre.com.au</t>
  </si>
  <si>
    <t>brodnet.pl</t>
  </si>
  <si>
    <t>farrmaamixxxxx.ru</t>
  </si>
  <si>
    <t>unite4truth.com</t>
  </si>
  <si>
    <t>businessphrases.net</t>
  </si>
  <si>
    <t>jyejee.com</t>
  </si>
  <si>
    <t>dexter-app.com</t>
  </si>
  <si>
    <t>crosswind.net</t>
  </si>
  <si>
    <t>fasttrack01.com</t>
  </si>
  <si>
    <t>wilderness-society.org</t>
  </si>
  <si>
    <t>pass-the-baton.com</t>
  </si>
  <si>
    <t>hipwidth.com</t>
  </si>
  <si>
    <t>kp-kolpa.si</t>
  </si>
  <si>
    <t>bibe.ru</t>
  </si>
  <si>
    <t>shumia.com</t>
  </si>
  <si>
    <t>allnetic.cf</t>
  </si>
  <si>
    <t>completewebresources.com</t>
  </si>
  <si>
    <t>mirkino.vip</t>
  </si>
  <si>
    <t>isco-pipe.com</t>
  </si>
  <si>
    <t>gcdwzip.info</t>
  </si>
  <si>
    <t>kelezj.com</t>
  </si>
  <si>
    <t>scratchandstitch.com</t>
  </si>
  <si>
    <t>flxba.com</t>
  </si>
  <si>
    <t>mimik.nl</t>
  </si>
  <si>
    <t>accutaone.com</t>
  </si>
  <si>
    <t>aquatfm.co.uk</t>
  </si>
  <si>
    <t>mosakkeheligoodbye.com</t>
  </si>
  <si>
    <t>tecmark.co.uk</t>
  </si>
  <si>
    <t>atomfirm.com</t>
  </si>
  <si>
    <t>pharrrmammixx.ru</t>
  </si>
  <si>
    <t>stbrochurcha.club</t>
  </si>
  <si>
    <t>paradise-tracker.com</t>
  </si>
  <si>
    <t>xn--espaaescultura-tnb.es</t>
  </si>
  <si>
    <t>cgworld.ru</t>
  </si>
  <si>
    <t>cija.ca</t>
  </si>
  <si>
    <t>dailydose.de</t>
  </si>
  <si>
    <t>lapetitereine.com</t>
  </si>
  <si>
    <t>fabiani.pro</t>
  </si>
  <si>
    <t>pierreforjudge.com</t>
  </si>
  <si>
    <t>mon-aloe-vera.com</t>
  </si>
  <si>
    <t>omicsgene.com</t>
  </si>
  <si>
    <t>conceptbranch.eu</t>
  </si>
  <si>
    <t>clearvision-cm.com</t>
  </si>
  <si>
    <t>champbro.com</t>
  </si>
  <si>
    <t>topboom.win</t>
  </si>
  <si>
    <t>rreinc.net</t>
  </si>
  <si>
    <t>ebrokerpartner.pl</t>
  </si>
  <si>
    <t>argentta.com</t>
  </si>
  <si>
    <t>sspcdn-b.net</t>
  </si>
  <si>
    <t>sokhahotels.com</t>
  </si>
  <si>
    <t>airgallery.org</t>
  </si>
  <si>
    <t>photovoice.org</t>
  </si>
  <si>
    <t>guimaraesdigital.pt</t>
  </si>
  <si>
    <t>indi73.com</t>
  </si>
  <si>
    <t>xchb218.com</t>
  </si>
  <si>
    <t>regionaalarchiefalkmaar.nl</t>
  </si>
  <si>
    <t>paladinperformance.com</t>
  </si>
  <si>
    <t>puyehue.cl</t>
  </si>
  <si>
    <t>ymiduci5.cc</t>
  </si>
  <si>
    <t>nyhealth.org</t>
  </si>
  <si>
    <t>ychr.com</t>
  </si>
  <si>
    <t>hipoptical.com</t>
  </si>
  <si>
    <t>jabbar23.net</t>
  </si>
  <si>
    <t>giotplatform.com</t>
  </si>
  <si>
    <t>reduniq.pt</t>
  </si>
  <si>
    <t>vsemusic.ru</t>
  </si>
  <si>
    <t>geepastor.ru</t>
  </si>
  <si>
    <t>qualitycustomessays.com</t>
  </si>
  <si>
    <t>ignitionwater.com</t>
  </si>
  <si>
    <t>evolutiontec.net.br</t>
  </si>
  <si>
    <t>lamboflame.com</t>
  </si>
  <si>
    <t>ggeeepassttore.ru</t>
  </si>
  <si>
    <t>starbucks.be</t>
  </si>
  <si>
    <t>dmitry.gr</t>
  </si>
  <si>
    <t>facefirst.com</t>
  </si>
  <si>
    <t>longmanandeagle.com</t>
  </si>
  <si>
    <t>econom22.ru</t>
  </si>
  <si>
    <t>suhagrasildenafil.monster</t>
  </si>
  <si>
    <t>sitesthatpop.com</t>
  </si>
  <si>
    <t>baumaniere.com</t>
  </si>
  <si>
    <t>advancedtactical.com</t>
  </si>
  <si>
    <t>evany-hobby-home.com</t>
  </si>
  <si>
    <t>truefate2u.com</t>
  </si>
  <si>
    <t>geeepasttore.ru</t>
  </si>
  <si>
    <t>asoneinternational.org</t>
  </si>
  <si>
    <t>nasef.org</t>
  </si>
  <si>
    <t>wingsoft.at</t>
  </si>
  <si>
    <t>liverycoach.com</t>
  </si>
  <si>
    <t>sonko-mosreg.ru</t>
  </si>
  <si>
    <t>waterreporter.com</t>
  </si>
  <si>
    <t>parcelplatform.com</t>
  </si>
  <si>
    <t>gazeus.int</t>
  </si>
  <si>
    <t>reloaded.org</t>
  </si>
  <si>
    <t>prostitutkichelyabinskawant.net</t>
  </si>
  <si>
    <t>dna-net.net</t>
  </si>
  <si>
    <t>glampcamp.dk</t>
  </si>
  <si>
    <t>kpkperspective.pro</t>
  </si>
  <si>
    <t>mediaprimalabs.com</t>
  </si>
  <si>
    <t>capricorn.coop</t>
  </si>
  <si>
    <t>medalogix.com</t>
  </si>
  <si>
    <t>trombone.su</t>
  </si>
  <si>
    <t>pro-spo.ru</t>
  </si>
  <si>
    <t>calculariva.es</t>
  </si>
  <si>
    <t>internetnorth.com.au</t>
  </si>
  <si>
    <t>goodsports.org</t>
  </si>
  <si>
    <t>murderledger.com</t>
  </si>
  <si>
    <t>fanwenw.com</t>
  </si>
  <si>
    <t>akademiasmaku.pl</t>
  </si>
  <si>
    <t>54-37-194-4.xyz</t>
  </si>
  <si>
    <t>victoriapark.com.au</t>
  </si>
  <si>
    <t>bizihu.com</t>
  </si>
  <si>
    <t>biqutxt.com</t>
  </si>
  <si>
    <t>eltamiz.com</t>
  </si>
  <si>
    <t>protein-house.com</t>
  </si>
  <si>
    <t>erotikfilme.fun</t>
  </si>
  <si>
    <t>wpcamp.ir</t>
  </si>
  <si>
    <t>highentertain.com</t>
  </si>
  <si>
    <t>isoshu.com</t>
  </si>
  <si>
    <t>camcentral.com</t>
  </si>
  <si>
    <t>nice666.info</t>
  </si>
  <si>
    <t>jetsts.net</t>
  </si>
  <si>
    <t>clothinaa.com</t>
  </si>
  <si>
    <t>geopolitika.lt</t>
  </si>
  <si>
    <t>blackid.com</t>
  </si>
  <si>
    <t>ogoto.net</t>
  </si>
  <si>
    <t>cookingwithjia.com</t>
  </si>
  <si>
    <t>biografias.es</t>
  </si>
  <si>
    <t>bachelorschreibenlassen.com</t>
  </si>
  <si>
    <t>alliedbiz.com</t>
  </si>
  <si>
    <t>sinopsisperu.com</t>
  </si>
  <si>
    <t>alpha.dk</t>
  </si>
  <si>
    <t>familydollarhotjobs.us</t>
  </si>
  <si>
    <t>fusionbeads.com</t>
  </si>
  <si>
    <t>heikohessenkemper.de</t>
  </si>
  <si>
    <t>tiktokcapuniversity.com</t>
  </si>
  <si>
    <t>crocs.com.br</t>
  </si>
  <si>
    <t>alexhost.fr</t>
  </si>
  <si>
    <t>yalla-shoot-fawry.com</t>
  </si>
  <si>
    <t>gold-crest.com</t>
  </si>
  <si>
    <t>utre.bg</t>
  </si>
  <si>
    <t>123fuq.com</t>
  </si>
  <si>
    <t>singingrock.com</t>
  </si>
  <si>
    <t>tinyhousebuild.com</t>
  </si>
  <si>
    <t>hotelplutitorserano.ro</t>
  </si>
  <si>
    <t>denys.club</t>
  </si>
  <si>
    <t>faappsdev.com</t>
  </si>
  <si>
    <t>pironebuilders.com</t>
  </si>
  <si>
    <t>fdworlds.net</t>
  </si>
  <si>
    <t>stormmedia.ga</t>
  </si>
  <si>
    <t>dataroom.us</t>
  </si>
  <si>
    <t>crackyourinterview.com</t>
  </si>
  <si>
    <t>ilawyermarketing.com</t>
  </si>
  <si>
    <t>zircondent.ru</t>
  </si>
  <si>
    <t>anthonybwashington.com</t>
  </si>
  <si>
    <t>testimon.io</t>
  </si>
  <si>
    <t>hitappsgames.com</t>
  </si>
  <si>
    <t>ilvolomusic.com</t>
  </si>
  <si>
    <t>snoize.com</t>
  </si>
  <si>
    <t>mlab-ymf.org</t>
  </si>
  <si>
    <t>enikron.net</t>
  </si>
  <si>
    <t>anime-manga.jp</t>
  </si>
  <si>
    <t>dasheimwerkerforum.de</t>
  </si>
  <si>
    <t>ixelles.be</t>
  </si>
  <si>
    <t>cromptonsaltini.com</t>
  </si>
  <si>
    <t>kiem-tv.com</t>
  </si>
  <si>
    <t>secufiles.com</t>
  </si>
  <si>
    <t>military.africa</t>
  </si>
  <si>
    <t>godutyfree.mu</t>
  </si>
  <si>
    <t>uglydolls.com</t>
  </si>
  <si>
    <t>onevision.ai</t>
  </si>
  <si>
    <t>ancientcoinsbyjoeriggs.com</t>
  </si>
  <si>
    <t>arungi.id</t>
  </si>
  <si>
    <t>fullticket.com</t>
  </si>
  <si>
    <t>hepctrust.org.uk</t>
  </si>
  <si>
    <t>savingsforthesavvy.com</t>
  </si>
  <si>
    <t>hoteluniversalport.jp</t>
  </si>
  <si>
    <t>gepppatittoff.ru</t>
  </si>
  <si>
    <t>withjean.com.au</t>
  </si>
  <si>
    <t>sofffffoosstore.ru</t>
  </si>
  <si>
    <t>psychology.gr</t>
  </si>
  <si>
    <t>serviciospccr.com</t>
  </si>
  <si>
    <t>zasshi.tv</t>
  </si>
  <si>
    <t>torrentfilmi.com</t>
  </si>
  <si>
    <t>lunakaraoke.ru</t>
  </si>
  <si>
    <t>hadjilani.com</t>
  </si>
  <si>
    <t>13bit.de</t>
  </si>
  <si>
    <t>domainregistry.ie</t>
  </si>
  <si>
    <t>audiomaster.su</t>
  </si>
  <si>
    <t>onebighost.com</t>
  </si>
  <si>
    <t>metapicz.com</t>
  </si>
  <si>
    <t>krdrama.com</t>
  </si>
  <si>
    <t>izbratska.ru</t>
  </si>
  <si>
    <t>mirror.org</t>
  </si>
  <si>
    <t>gdoweek.it</t>
  </si>
  <si>
    <t>cstsavings.ca</t>
  </si>
  <si>
    <t>ex-vulkanstavka24.com</t>
  </si>
  <si>
    <t>pornodima.com</t>
  </si>
  <si>
    <t>dimikai.com</t>
  </si>
  <si>
    <t>banglahost.com</t>
  </si>
  <si>
    <t>cleanboss.kr</t>
  </si>
  <si>
    <t>johncoulter.biz</t>
  </si>
  <si>
    <t>1carl.com</t>
  </si>
  <si>
    <t>ns.hn</t>
  </si>
  <si>
    <t>pro-jectusa.com</t>
  </si>
  <si>
    <t>warlordsofaternum.com</t>
  </si>
  <si>
    <t>sieutenmien.com</t>
  </si>
  <si>
    <t>tvstudiohb.cz</t>
  </si>
  <si>
    <t>oaksong.com</t>
  </si>
  <si>
    <t>gamewalkthrough-universe.com</t>
  </si>
  <si>
    <t>biaocewang.com</t>
  </si>
  <si>
    <t>koreaye.com</t>
  </si>
  <si>
    <t>gzhi74.ru</t>
  </si>
  <si>
    <t>unlymplesscences.com</t>
  </si>
  <si>
    <t>ccp4.ac.uk</t>
  </si>
  <si>
    <t>shin-yang.com</t>
  </si>
  <si>
    <t>gisotretinoin.com</t>
  </si>
  <si>
    <t>bomtvplus.com</t>
  </si>
  <si>
    <t>emipeluquerosmalaga.com</t>
  </si>
  <si>
    <t>androidjones.com</t>
  </si>
  <si>
    <t>dssk.cz</t>
  </si>
  <si>
    <t>avivavoice.com</t>
  </si>
  <si>
    <t>eouaiib.com</t>
  </si>
  <si>
    <t>easyearninglinks.com</t>
  </si>
  <si>
    <t>bacnyc.org</t>
  </si>
  <si>
    <t>papouelli.com</t>
  </si>
  <si>
    <t>fatsecret.cn</t>
  </si>
  <si>
    <t>transguys.com</t>
  </si>
  <si>
    <t>danskesite.com</t>
  </si>
  <si>
    <t>ilborro.it</t>
  </si>
  <si>
    <t>zideo.nl</t>
  </si>
  <si>
    <t>vacancesbleues.fr</t>
  </si>
  <si>
    <t>itsazan.com</t>
  </si>
  <si>
    <t>uzivokamere.com</t>
  </si>
  <si>
    <t>s135.com</t>
  </si>
  <si>
    <t>turboluck.com</t>
  </si>
  <si>
    <t>rukniga.club</t>
  </si>
  <si>
    <t>mtspokane.com</t>
  </si>
  <si>
    <t>webjammer.us</t>
  </si>
  <si>
    <t>miniwho.com</t>
  </si>
  <si>
    <t>rockontherange.com</t>
  </si>
  <si>
    <t>juicleds.com</t>
  </si>
  <si>
    <t>onlinegdz.net</t>
  </si>
  <si>
    <t>pilgrimagetour.in</t>
  </si>
  <si>
    <t>ucisa.ac.uk</t>
  </si>
  <si>
    <t>eforhurda.com</t>
  </si>
  <si>
    <t>newsguard.ga</t>
  </si>
  <si>
    <t>agsinger.com</t>
  </si>
  <si>
    <t>sexdol.shop</t>
  </si>
  <si>
    <t>baron-ph1.com</t>
  </si>
  <si>
    <t>ego-play.com</t>
  </si>
  <si>
    <t>forestrycorporation.com.au</t>
  </si>
  <si>
    <t>adrianensor.com</t>
  </si>
  <si>
    <t>up71.com</t>
  </si>
  <si>
    <t>kptt-krsk.ru</t>
  </si>
  <si>
    <t>eapc.com</t>
  </si>
  <si>
    <t>teenanal.tv</t>
  </si>
  <si>
    <t>taiwancosmed.com</t>
  </si>
  <si>
    <t>ebybab.com</t>
  </si>
  <si>
    <t>thenicheguru.com</t>
  </si>
  <si>
    <t>casinopasaule.com</t>
  </si>
  <si>
    <t>cienum.fr</t>
  </si>
  <si>
    <t>testguy.net</t>
  </si>
  <si>
    <t>skiclub.org</t>
  </si>
  <si>
    <t>scuderiatororosso.com</t>
  </si>
  <si>
    <t>cornwallmodelboats.co.uk</t>
  </si>
  <si>
    <t>wcentrix.com</t>
  </si>
  <si>
    <t>yatmo.com</t>
  </si>
  <si>
    <t>cst.org</t>
  </si>
  <si>
    <t>freesiteslike.com</t>
  </si>
  <si>
    <t>bellymall.co.kr</t>
  </si>
  <si>
    <t>cospl.net</t>
  </si>
  <si>
    <t>thinkaha.com</t>
  </si>
  <si>
    <t>essentialsmagazine.net.au</t>
  </si>
  <si>
    <t>rpnet.net.br</t>
  </si>
  <si>
    <t>dit.go.th</t>
  </si>
  <si>
    <t>tv-angebote.de</t>
  </si>
  <si>
    <t>aprsi.net</t>
  </si>
  <si>
    <t>gb.edu.pl</t>
  </si>
  <si>
    <t>xng18.xyz</t>
  </si>
  <si>
    <t>ksrubber.com</t>
  </si>
  <si>
    <t>individualki-habarovska.com</t>
  </si>
  <si>
    <t>maasmechelenvillage.com</t>
  </si>
  <si>
    <t>fastal.bar</t>
  </si>
  <si>
    <t>cheaprentaldeals.com</t>
  </si>
  <si>
    <t>tubeteenvideos.com</t>
  </si>
  <si>
    <t>losertown.org</t>
  </si>
  <si>
    <t>bbaws.net</t>
  </si>
  <si>
    <t>level2.kz</t>
  </si>
  <si>
    <t>bdsm--porn.com</t>
  </si>
  <si>
    <t>softbanks.net</t>
  </si>
  <si>
    <t>megafull.site</t>
  </si>
  <si>
    <t>sberpravo.ru</t>
  </si>
  <si>
    <t>hostingbytg.com</t>
  </si>
  <si>
    <t>nej-ceny.cz</t>
  </si>
  <si>
    <t>siblaguna.ru</t>
  </si>
  <si>
    <t>dropjack.com</t>
  </si>
  <si>
    <t>wtcsites.com</t>
  </si>
  <si>
    <t>drsuejohnson.com</t>
  </si>
  <si>
    <t>absoluteseo.ga</t>
  </si>
  <si>
    <t>radiantlydressed.com</t>
  </si>
  <si>
    <t>isotope.com</t>
  </si>
  <si>
    <t>suntecsingapore.com</t>
  </si>
  <si>
    <t>praxairsurfacetechnologies.com</t>
  </si>
  <si>
    <t>preschoolexpress.com</t>
  </si>
  <si>
    <t>iran3ell.net</t>
  </si>
  <si>
    <t>explainextended.com</t>
  </si>
  <si>
    <t>fuzeservers.ru</t>
  </si>
  <si>
    <t>nic.xn--i1b6b1a6a2e</t>
  </si>
  <si>
    <t>ndititib.xyz</t>
  </si>
  <si>
    <t>longtry.cn</t>
  </si>
  <si>
    <t>gtpportal.com</t>
  </si>
  <si>
    <t>lifewth.com</t>
  </si>
  <si>
    <t>ivermectinitab.com</t>
  </si>
  <si>
    <t>best-sci-fi-books.com</t>
  </si>
  <si>
    <t>tvants.com</t>
  </si>
  <si>
    <t>prostitutkipskova2021.info</t>
  </si>
  <si>
    <t>berkshireherniacentre.co.uk</t>
  </si>
  <si>
    <t>hydra4web.cc</t>
  </si>
  <si>
    <t>india-express-24.ru</t>
  </si>
  <si>
    <t>commertech-me.com</t>
  </si>
  <si>
    <t>cfcbd.com</t>
  </si>
  <si>
    <t>coldwellbankerprime.com</t>
  </si>
  <si>
    <t>osaka-chuokokaido.jp</t>
  </si>
  <si>
    <t>alchemytech.io</t>
  </si>
  <si>
    <t>conax.co.za</t>
  </si>
  <si>
    <t>pentaxgallery.com</t>
  </si>
  <si>
    <t>aegkrjwelwgrwgw6.ml</t>
  </si>
  <si>
    <t>rnova.ru</t>
  </si>
  <si>
    <t>loosendegraaf.de</t>
  </si>
  <si>
    <t>masshort.org</t>
  </si>
  <si>
    <t>spar-kaliningrad.ru</t>
  </si>
  <si>
    <t>westfraserusa.com</t>
  </si>
  <si>
    <t>sixsigmadsi.com</t>
  </si>
  <si>
    <t>cazinos-game.site</t>
  </si>
  <si>
    <t>powerbidocs.com</t>
  </si>
  <si>
    <t>1prostitutki-saratova.com</t>
  </si>
  <si>
    <t>ddi-dev.com</t>
  </si>
  <si>
    <t>sizeer.bg</t>
  </si>
  <si>
    <t>mysteriesoftheunknown.com</t>
  </si>
  <si>
    <t>usenaturalstone.org</t>
  </si>
  <si>
    <t>invest4trade.com</t>
  </si>
  <si>
    <t>cask-investment.com</t>
  </si>
  <si>
    <t>agepatitof.ru</t>
  </si>
  <si>
    <t>drakor-id.art</t>
  </si>
  <si>
    <t>alkoprimetime1.ru</t>
  </si>
  <si>
    <t>fbisdskyward.com</t>
  </si>
  <si>
    <t>trashtocouture.com</t>
  </si>
  <si>
    <t>pokerbroz.ru</t>
  </si>
  <si>
    <t>stanfordmagnets.com</t>
  </si>
  <si>
    <t>jasekgruppo.com</t>
  </si>
  <si>
    <t>diariocronicas.com</t>
  </si>
  <si>
    <t>tunefulsoul.com</t>
  </si>
  <si>
    <t>yajai-thaimassage.com</t>
  </si>
  <si>
    <t>guixiu.org</t>
  </si>
  <si>
    <t>patentbolt.com</t>
  </si>
  <si>
    <t>mp3cleo.com</t>
  </si>
  <si>
    <t>mediacraft.tech</t>
  </si>
  <si>
    <t>virtualcoursesnow.com</t>
  </si>
  <si>
    <t>ggeepppatiittof.ru</t>
  </si>
  <si>
    <t>digitalfirst.ai</t>
  </si>
  <si>
    <t>thulhagiri.com.mv</t>
  </si>
  <si>
    <t>islandregister.com</t>
  </si>
  <si>
    <t>sepehrcharm.com</t>
  </si>
  <si>
    <t>urlm.co.uk</t>
  </si>
  <si>
    <t>xkbbtang.com</t>
  </si>
  <si>
    <t>vaxholmsstad.info</t>
  </si>
  <si>
    <t>bestdiplomi.com</t>
  </si>
  <si>
    <t>cityofmidlandmi.gov</t>
  </si>
  <si>
    <t>legalmarijuanaonlinestore.org</t>
  </si>
  <si>
    <t>grand-casino63.com</t>
  </si>
  <si>
    <t>speedwala.com</t>
  </si>
  <si>
    <t>65688qp.com</t>
  </si>
  <si>
    <t>thesagegateshead.org</t>
  </si>
  <si>
    <t>covidence.com</t>
  </si>
  <si>
    <t>saoroque.sp.gov.br</t>
  </si>
  <si>
    <t>dan.info</t>
  </si>
  <si>
    <t>high-qr-code-generator.com</t>
  </si>
  <si>
    <t>ism.edu.ec</t>
  </si>
  <si>
    <t>gdzie-i-kiedy.pl</t>
  </si>
  <si>
    <t>citisportsonline.com</t>
  </si>
  <si>
    <t>hamidsr.ir</t>
  </si>
  <si>
    <t>matchtimeproperty.com</t>
  </si>
  <si>
    <t>ostarrichi.info</t>
  </si>
  <si>
    <t>gggepssttoorre.ru</t>
  </si>
  <si>
    <t>moove.io</t>
  </si>
  <si>
    <t>snapsext.dating</t>
  </si>
  <si>
    <t>onaft.edu.ua</t>
  </si>
  <si>
    <t>kudumbashree.org</t>
  </si>
  <si>
    <t>inspiringsavings.com</t>
  </si>
  <si>
    <t>nfh.hu</t>
  </si>
  <si>
    <t>ggzyc.com</t>
  </si>
  <si>
    <t>doc-el-20.com</t>
  </si>
  <si>
    <t>terimeribaat.com</t>
  </si>
  <si>
    <t>huaijiuyingshi.com</t>
  </si>
  <si>
    <t>centralunified.org</t>
  </si>
  <si>
    <t>zaojuwang.net</t>
  </si>
  <si>
    <t>tadl.ir</t>
  </si>
  <si>
    <t>bristows.com</t>
  </si>
  <si>
    <t>horei.co.jp</t>
  </si>
  <si>
    <t>womenpresidentsorg.com</t>
  </si>
  <si>
    <t>swingingheaven.co.uk</t>
  </si>
  <si>
    <t>gutierrez-rubi.es</t>
  </si>
  <si>
    <t>dosug-ekb.com</t>
  </si>
  <si>
    <t>go-craft.eu</t>
  </si>
  <si>
    <t>studio-onoma.com</t>
  </si>
  <si>
    <t>4komma5.de</t>
  </si>
  <si>
    <t>foxycrush.com</t>
  </si>
  <si>
    <t>ddisoftware.com</t>
  </si>
  <si>
    <t>vegaspeed.com</t>
  </si>
  <si>
    <t>puzzle-tents.com</t>
  </si>
  <si>
    <t>thegrowthmaster.com</t>
  </si>
  <si>
    <t>btjky.cn</t>
  </si>
  <si>
    <t>blesh.com</t>
  </si>
  <si>
    <t>holtv9.ru</t>
  </si>
  <si>
    <t>thesignaljammer.com</t>
  </si>
  <si>
    <t>saksooka.com</t>
  </si>
  <si>
    <t>ookoodoo.com</t>
  </si>
  <si>
    <t>onlyteens.xyz</t>
  </si>
  <si>
    <t>sports-teller.com</t>
  </si>
  <si>
    <t>ivermecvd.com</t>
  </si>
  <si>
    <t>darienite.com</t>
  </si>
  <si>
    <t>oneperformance.ga</t>
  </si>
  <si>
    <t>thebiggestfavoritemake.com</t>
  </si>
  <si>
    <t>wccidev.com</t>
  </si>
  <si>
    <t>fritz-bauer-institut.de</t>
  </si>
  <si>
    <t>charity-charities.org</t>
  </si>
  <si>
    <t>veggiesbycandlelight.com</t>
  </si>
  <si>
    <t>divanach.com</t>
  </si>
  <si>
    <t>farma-moscow.ru</t>
  </si>
  <si>
    <t>eliterestaurantequipment.com</t>
  </si>
  <si>
    <t>nsv.by</t>
  </si>
  <si>
    <t>staall.com</t>
  </si>
  <si>
    <t>berkleyschools.org</t>
  </si>
  <si>
    <t>safepet.com</t>
  </si>
  <si>
    <t>pin-up-casino-official-en.site</t>
  </si>
  <si>
    <t>12cla1hgbas4jdp3a8vxa.com</t>
  </si>
  <si>
    <t>vasyatv.com</t>
  </si>
  <si>
    <t>bbcdande.com</t>
  </si>
  <si>
    <t>lebenskompass.eu</t>
  </si>
  <si>
    <t>esteqama-allods.online</t>
  </si>
  <si>
    <t>cncfsb.com</t>
  </si>
  <si>
    <t>kinesiopro.ru</t>
  </si>
  <si>
    <t>eroxxxvids.com</t>
  </si>
  <si>
    <t>danielhollander.com</t>
  </si>
  <si>
    <t>a-gites.com</t>
  </si>
  <si>
    <t>niceiconline.com</t>
  </si>
  <si>
    <t>arcb.net</t>
  </si>
  <si>
    <t>blkmtn.com</t>
  </si>
  <si>
    <t>studyenglishwords.com</t>
  </si>
  <si>
    <t>airgame.space</t>
  </si>
  <si>
    <t>airgayporn.com</t>
  </si>
  <si>
    <t>selectwinesinc.biz</t>
  </si>
  <si>
    <t>speedmaxtelecomcg.com.br</t>
  </si>
  <si>
    <t>fey.pl</t>
  </si>
  <si>
    <t>psychologies.ro</t>
  </si>
  <si>
    <t>monaconatureencyclopedia.com</t>
  </si>
  <si>
    <t>thesassyfoodie.com</t>
  </si>
  <si>
    <t>volkswagen.cz</t>
  </si>
  <si>
    <t>yourm88.com</t>
  </si>
  <si>
    <t>gethosted.nl</t>
  </si>
  <si>
    <t>naceka-online.ru</t>
  </si>
  <si>
    <t>millerandlevine.com</t>
  </si>
  <si>
    <t>cbiz.ne.jp</t>
  </si>
  <si>
    <t>webew.ru</t>
  </si>
  <si>
    <t>samodelnii.ru</t>
  </si>
  <si>
    <t>chelco.com</t>
  </si>
  <si>
    <t>zygx8.com</t>
  </si>
  <si>
    <t>elbowspace.com</t>
  </si>
  <si>
    <t>freelinks.com</t>
  </si>
  <si>
    <t>webhostingers.com</t>
  </si>
  <si>
    <t>islamicbookstore.com</t>
  </si>
  <si>
    <t>jamstud.io</t>
  </si>
  <si>
    <t>fondation-pb-ysl.net</t>
  </si>
  <si>
    <t>gelaxyrus.ru</t>
  </si>
  <si>
    <t>mxxkmkbbsser.xyz</t>
  </si>
  <si>
    <t>alwayson.ai</t>
  </si>
  <si>
    <t>preferred.tech</t>
  </si>
  <si>
    <t>unomation.com</t>
  </si>
  <si>
    <t>iebalearics.org</t>
  </si>
  <si>
    <t>seanews.az</t>
  </si>
  <si>
    <t>infocialis52.ru</t>
  </si>
  <si>
    <t>scalefunder-service.net</t>
  </si>
  <si>
    <t>er.com</t>
  </si>
  <si>
    <t>healeyscyder.co.uk</t>
  </si>
  <si>
    <t>bangkokman.site</t>
  </si>
  <si>
    <t>e7b9f0550f.com</t>
  </si>
  <si>
    <t>illimity.com</t>
  </si>
  <si>
    <t>0hl.net</t>
  </si>
  <si>
    <t>kmsdc.org</t>
  </si>
  <si>
    <t>failovik.com</t>
  </si>
  <si>
    <t>staupenet.ro</t>
  </si>
  <si>
    <t>chinalink-sh.net</t>
  </si>
  <si>
    <t>snlines.store</t>
  </si>
  <si>
    <t>jobhouse.jp</t>
  </si>
  <si>
    <t>energycitizens.org</t>
  </si>
  <si>
    <t>seoa1ble.ga</t>
  </si>
  <si>
    <t>mingalapar.com</t>
  </si>
  <si>
    <t>sociall.io</t>
  </si>
  <si>
    <t>baronfilms.net</t>
  </si>
  <si>
    <t>promo-miner.art</t>
  </si>
  <si>
    <t>wilix.dev</t>
  </si>
  <si>
    <t>eldorado-progress.com</t>
  </si>
  <si>
    <t>insycs.online</t>
  </si>
  <si>
    <t>bitbang.social</t>
  </si>
  <si>
    <t>trackcircle.com</t>
  </si>
  <si>
    <t>veluxfoundations.dk</t>
  </si>
  <si>
    <t>nationalresourcedirectory.gov</t>
  </si>
  <si>
    <t>tysers.com</t>
  </si>
  <si>
    <t>madeira.org</t>
  </si>
  <si>
    <t>bosida.com.cn</t>
  </si>
  <si>
    <t>etrackcargo.com</t>
  </si>
  <si>
    <t>fairtradeoriginal.nl</t>
  </si>
  <si>
    <t>forensicfilesnow.com</t>
  </si>
  <si>
    <t>reservetonsite.com</t>
  </si>
  <si>
    <t>readtheticket.pro</t>
  </si>
  <si>
    <t>dexonadexamethasone.quest</t>
  </si>
  <si>
    <t>base-massage.ru</t>
  </si>
  <si>
    <t>w3speedup.com</t>
  </si>
  <si>
    <t>samedicalcollege.org</t>
  </si>
  <si>
    <t>hugeserver.com</t>
  </si>
  <si>
    <t>connectcrack.com</t>
  </si>
  <si>
    <t>roger.plus</t>
  </si>
  <si>
    <t>jeil77.com</t>
  </si>
  <si>
    <t>zandvoort.nl</t>
  </si>
  <si>
    <t>grindleywilliamsportal.com</t>
  </si>
  <si>
    <t>rislone.com</t>
  </si>
  <si>
    <t>frieddandelions.com</t>
  </si>
  <si>
    <t>jackpotnew.win</t>
  </si>
  <si>
    <t>stackhoster.uk</t>
  </si>
  <si>
    <t>covexit.com</t>
  </si>
  <si>
    <t>sex-pic.info</t>
  </si>
  <si>
    <t>techonesolution.net</t>
  </si>
  <si>
    <t>bestucan.co.uk</t>
  </si>
  <si>
    <t>senseorient.com</t>
  </si>
  <si>
    <t>ott-air.cn</t>
  </si>
  <si>
    <t>pornoslit.club</t>
  </si>
  <si>
    <t>drunkmummysobermummy.com</t>
  </si>
  <si>
    <t>geology.sk</t>
  </si>
  <si>
    <t>mytishi-kaminy.ru</t>
  </si>
  <si>
    <t>badapk.com</t>
  </si>
  <si>
    <t>getipalert.com</t>
  </si>
  <si>
    <t>nowarukraine.online</t>
  </si>
  <si>
    <t>ffz.it</t>
  </si>
  <si>
    <t>motocaina.pl</t>
  </si>
  <si>
    <t>servidordf.com.br</t>
  </si>
  <si>
    <t>hdtvizlecanli.com</t>
  </si>
  <si>
    <t>facetrainingcenter.com</t>
  </si>
  <si>
    <t>cracksofshah.com</t>
  </si>
  <si>
    <t>toolkits.mobi</t>
  </si>
  <si>
    <t>libertystream.org</t>
  </si>
  <si>
    <t>dosug69.biz</t>
  </si>
  <si>
    <t>mujianfushi.com</t>
  </si>
  <si>
    <t>invest-sigma.co</t>
  </si>
  <si>
    <t>superwebmodels.co.in</t>
  </si>
  <si>
    <t>pharrmammix.ru</t>
  </si>
  <si>
    <t>drlutz.com</t>
  </si>
  <si>
    <t>laurenfitfoodie.com</t>
  </si>
  <si>
    <t>syowp.com</t>
  </si>
  <si>
    <t>dimy.net</t>
  </si>
  <si>
    <t>presentation.email</t>
  </si>
  <si>
    <t>virtuainfo.com.br</t>
  </si>
  <si>
    <t>amaroid.net</t>
  </si>
  <si>
    <t>buildingmgmt.info</t>
  </si>
  <si>
    <t>bmbets.ru</t>
  </si>
  <si>
    <t>bredraptureoppressive.com</t>
  </si>
  <si>
    <t>resumake.io</t>
  </si>
  <si>
    <t>nightlyspirits.com</t>
  </si>
  <si>
    <t>garnettop.ga</t>
  </si>
  <si>
    <t>lohoff.com</t>
  </si>
  <si>
    <t>medzpills.com</t>
  </si>
  <si>
    <t>hotelista.jp</t>
  </si>
  <si>
    <t>safestayincroatia.hr</t>
  </si>
  <si>
    <t>vmigalko555.ru</t>
  </si>
  <si>
    <t>thisispopulist.com</t>
  </si>
  <si>
    <t>freecaucasus.eu</t>
  </si>
  <si>
    <t>eskimoz.fr</t>
  </si>
  <si>
    <t>todayhairstyle.com</t>
  </si>
  <si>
    <t>huetten.com</t>
  </si>
  <si>
    <t>step-initiative.org</t>
  </si>
  <si>
    <t>researchmedicalcenter.com</t>
  </si>
  <si>
    <t>pipersfarm.com</t>
  </si>
  <si>
    <t>sslwindows.com</t>
  </si>
  <si>
    <t>myo.de</t>
  </si>
  <si>
    <t>solcasino-play.com</t>
  </si>
  <si>
    <t>vulslots.com</t>
  </si>
  <si>
    <t>buglord.com</t>
  </si>
  <si>
    <t>bellnet.de</t>
  </si>
  <si>
    <t>kooomo-cloud.com</t>
  </si>
  <si>
    <t>zdravo-expo.ru</t>
  </si>
  <si>
    <t>tvalsazrisi.ge</t>
  </si>
  <si>
    <t>immoproxio.be</t>
  </si>
  <si>
    <t>hgstat.com</t>
  </si>
  <si>
    <t>awextrade.com</t>
  </si>
  <si>
    <t>bobwp.com</t>
  </si>
  <si>
    <t>alsanea.com</t>
  </si>
  <si>
    <t>mqtt-dashboard.com</t>
  </si>
  <si>
    <t>etechparts.com</t>
  </si>
  <si>
    <t>apib.info</t>
  </si>
  <si>
    <t>clopidogrelplavix.monster</t>
  </si>
  <si>
    <t>mcnett.com</t>
  </si>
  <si>
    <t>sravnidivan.ru</t>
  </si>
  <si>
    <t>royalflora2011.com</t>
  </si>
  <si>
    <t>samintim.net</t>
  </si>
  <si>
    <t>proranker47.cf</t>
  </si>
  <si>
    <t>zhengyuntv.com</t>
  </si>
  <si>
    <t>beadbanter.com</t>
  </si>
  <si>
    <t>bourbee.com</t>
  </si>
  <si>
    <t>androidlover.net</t>
  </si>
  <si>
    <t>sparkasse-lippstadt.de</t>
  </si>
  <si>
    <t>freepcapp.com</t>
  </si>
  <si>
    <t>thebestintimservice.shop</t>
  </si>
  <si>
    <t>wienerlibrary.co.uk</t>
  </si>
  <si>
    <t>philb.net</t>
  </si>
  <si>
    <t>donotzonetransfer.com</t>
  </si>
  <si>
    <t>yugawara.or.jp</t>
  </si>
  <si>
    <t>theworkshops.com</t>
  </si>
  <si>
    <t>big-azart.net</t>
  </si>
  <si>
    <t>bpharmamix.ru</t>
  </si>
  <si>
    <t>mamaknowsnutrition.com</t>
  </si>
  <si>
    <t>studiolegalecavallo.com</t>
  </si>
  <si>
    <t>rowadventures.com</t>
  </si>
  <si>
    <t>tikcdn.net</t>
  </si>
  <si>
    <t>38k.co</t>
  </si>
  <si>
    <t>vendamaisbevi.com.br</t>
  </si>
  <si>
    <t>austinseminary.edu</t>
  </si>
  <si>
    <t>projectnemesis.eu</t>
  </si>
  <si>
    <t>freexdates.com</t>
  </si>
  <si>
    <t>fdsli.cf</t>
  </si>
  <si>
    <t>zhovta.ua</t>
  </si>
  <si>
    <t>raymondused.net</t>
  </si>
  <si>
    <t>emeraldhs.com</t>
  </si>
  <si>
    <t>sfg.at</t>
  </si>
  <si>
    <t>kupitdiplomr.com</t>
  </si>
  <si>
    <t>vansteenberge.com</t>
  </si>
  <si>
    <t>egic.com.eg</t>
  </si>
  <si>
    <t>ericward.com</t>
  </si>
  <si>
    <t>appius.ru</t>
  </si>
  <si>
    <t>telebecinternet.com</t>
  </si>
  <si>
    <t>desertdomicile.com</t>
  </si>
  <si>
    <t>gepastorre.ru</t>
  </si>
  <si>
    <t>groupadmin.ru</t>
  </si>
  <si>
    <t>giken.com</t>
  </si>
  <si>
    <t>koelner-weinkeller.de</t>
  </si>
  <si>
    <t>vmo2digital.co.uk</t>
  </si>
  <si>
    <t>stark-cto.ru</t>
  </si>
  <si>
    <t>fein-hifi.de</t>
  </si>
  <si>
    <t>uchidan.com</t>
  </si>
  <si>
    <t>trackle.de</t>
  </si>
  <si>
    <t>520cfc.com</t>
  </si>
  <si>
    <t>soletechnology.com</t>
  </si>
  <si>
    <t>xender.vip</t>
  </si>
  <si>
    <t>vulkanstavkabets.com</t>
  </si>
  <si>
    <t>theproxy.app</t>
  </si>
  <si>
    <t>ecrpay.com</t>
  </si>
  <si>
    <t>travian.ru</t>
  </si>
  <si>
    <t>photographypx.com</t>
  </si>
  <si>
    <t>netbox.dev</t>
  </si>
  <si>
    <t>leon-bets.com</t>
  </si>
  <si>
    <t>vvipfuli.com</t>
  </si>
  <si>
    <t>myecomshop.com</t>
  </si>
  <si>
    <t>ugg-italia.it</t>
  </si>
  <si>
    <t>organicup.com</t>
  </si>
  <si>
    <t>europeanidea.com</t>
  </si>
  <si>
    <t>dsaj.gov.mo</t>
  </si>
  <si>
    <t>zscomotors.com</t>
  </si>
  <si>
    <t>mvidoo.com</t>
  </si>
  <si>
    <t>globyte.ir</t>
  </si>
  <si>
    <t>winnerof.today</t>
  </si>
  <si>
    <t>ralphjsmit.com</t>
  </si>
  <si>
    <t>earn-money.biz</t>
  </si>
  <si>
    <t>prolinepbx.com</t>
  </si>
  <si>
    <t>smpa.go.kr</t>
  </si>
  <si>
    <t>rentmywedding.com</t>
  </si>
  <si>
    <t>777zigzag.club</t>
  </si>
  <si>
    <t>best-infographics.com</t>
  </si>
  <si>
    <t>cyberworldit.com</t>
  </si>
  <si>
    <t>digitechcomputer.com</t>
  </si>
  <si>
    <t>ohmyhandbags.com</t>
  </si>
  <si>
    <t>touretappe.nl</t>
  </si>
  <si>
    <t>cafecanli.com</t>
  </si>
  <si>
    <t>traveltoharamain.com</t>
  </si>
  <si>
    <t>elu24.ee</t>
  </si>
  <si>
    <t>joinupside.com</t>
  </si>
  <si>
    <t>phuketdir.com</t>
  </si>
  <si>
    <t>xenonstack.jobs</t>
  </si>
  <si>
    <t>zorays.com</t>
  </si>
  <si>
    <t>relizua.com</t>
  </si>
  <si>
    <t>factsbuster.com</t>
  </si>
  <si>
    <t>cake035.ru</t>
  </si>
  <si>
    <t>txkisd.net</t>
  </si>
  <si>
    <t>textopics.ru</t>
  </si>
  <si>
    <t>nic.alipay</t>
  </si>
  <si>
    <t>pro-suprport-act.com</t>
  </si>
  <si>
    <t>greatify.app</t>
  </si>
  <si>
    <t>dcsdesign.com</t>
  </si>
  <si>
    <t>ohotnik.net</t>
  </si>
  <si>
    <t>capecodadvocate.com</t>
  </si>
  <si>
    <t>walley.se</t>
  </si>
  <si>
    <t>forumtv.pro</t>
  </si>
  <si>
    <t>arshadp.com</t>
  </si>
  <si>
    <t>immo-erfolg.de</t>
  </si>
  <si>
    <t>gleanster.com</t>
  </si>
  <si>
    <t>nativecpm.com</t>
  </si>
  <si>
    <t>careersgold.com</t>
  </si>
  <si>
    <t>elisebell.com</t>
  </si>
  <si>
    <t>vklipe.org</t>
  </si>
  <si>
    <t>opstree.com</t>
  </si>
  <si>
    <t>kakamobi.com</t>
  </si>
  <si>
    <t>cialispills.monster</t>
  </si>
  <si>
    <t>xn--289ap00bcrdhzc.com</t>
  </si>
  <si>
    <t>manyvets.com</t>
  </si>
  <si>
    <t>maestro.fm</t>
  </si>
  <si>
    <t>diplomw.com</t>
  </si>
  <si>
    <t>cdm.net.au</t>
  </si>
  <si>
    <t>encrypgen.com</t>
  </si>
  <si>
    <t>hpswitch.in</t>
  </si>
  <si>
    <t>grciq.com</t>
  </si>
  <si>
    <t>softthinks.com</t>
  </si>
  <si>
    <t>teknonet.it</t>
  </si>
  <si>
    <t>splitraw.ga</t>
  </si>
  <si>
    <t>gdevise.ru</t>
  </si>
  <si>
    <t>spdidcards.com</t>
  </si>
  <si>
    <t>ibs.ee</t>
  </si>
  <si>
    <t>pur.agency</t>
  </si>
  <si>
    <t>svarga.su</t>
  </si>
  <si>
    <t>saisonsf.com</t>
  </si>
  <si>
    <t>charlesschwab.com</t>
  </si>
  <si>
    <t>modskyrim.com</t>
  </si>
  <si>
    <t>cha-shc.ca</t>
  </si>
  <si>
    <t>improvingliteracy.org</t>
  </si>
  <si>
    <t>sevasoft.cz</t>
  </si>
  <si>
    <t>ynctv.com</t>
  </si>
  <si>
    <t>tadevelapps.com</t>
  </si>
  <si>
    <t>averybit.com</t>
  </si>
  <si>
    <t>tplmoms.com</t>
  </si>
  <si>
    <t>alerubio.com</t>
  </si>
  <si>
    <t>cbrchillan.cl</t>
  </si>
  <si>
    <t>crystalis.com</t>
  </si>
  <si>
    <t>youropenbook.org</t>
  </si>
  <si>
    <t>teteatetevlc.com</t>
  </si>
  <si>
    <t>phillyapartmentsdirect.com</t>
  </si>
  <si>
    <t>maxcdn.info</t>
  </si>
  <si>
    <t>letsspeakspanish.com</t>
  </si>
  <si>
    <t>biaxin.live</t>
  </si>
  <si>
    <t>romplex-depread.com</t>
  </si>
  <si>
    <t>info-media.biz</t>
  </si>
  <si>
    <t>ledarna.se</t>
  </si>
  <si>
    <t>clickgreen.org.uk</t>
  </si>
  <si>
    <t>audiomob.io</t>
  </si>
  <si>
    <t>keyteringspb.ru</t>
  </si>
  <si>
    <t>ligastavok.name</t>
  </si>
  <si>
    <t>fossils-facts-and-finds.com</t>
  </si>
  <si>
    <t>propecia.cyou</t>
  </si>
  <si>
    <t>1378.info</t>
  </si>
  <si>
    <t>av-saimincekas.com</t>
  </si>
  <si>
    <t>jituren.top</t>
  </si>
  <si>
    <t>dmm.ru</t>
  </si>
  <si>
    <t>crn.or.jp</t>
  </si>
  <si>
    <t>akcapitall.com</t>
  </si>
  <si>
    <t>groundlink.com</t>
  </si>
  <si>
    <t>hostbase.com.au</t>
  </si>
  <si>
    <t>insitugroup.net</t>
  </si>
  <si>
    <t>clientlink.es</t>
  </si>
  <si>
    <t>funresearch.cn</t>
  </si>
  <si>
    <t>designershitdocumentary.com</t>
  </si>
  <si>
    <t>idigitalcontents.com</t>
  </si>
  <si>
    <t>thinklink.io</t>
  </si>
  <si>
    <t>ambafrance-ma.org</t>
  </si>
  <si>
    <t>conet.cloud</t>
  </si>
  <si>
    <t>evers-internet.de</t>
  </si>
  <si>
    <t>satipota.com</t>
  </si>
  <si>
    <t>grower.cz</t>
  </si>
  <si>
    <t>orlantech.com</t>
  </si>
  <si>
    <t>fullautoclassifieds.net</t>
  </si>
  <si>
    <t>farmrrleendse.ru</t>
  </si>
  <si>
    <t>wisto.ru</t>
  </si>
  <si>
    <t>humanoid.fr</t>
  </si>
  <si>
    <t>gamedevmap.com</t>
  </si>
  <si>
    <t>ilkemotomotiv.com</t>
  </si>
  <si>
    <t>nic.emerck</t>
  </si>
  <si>
    <t>hbctc.edu.cn</t>
  </si>
  <si>
    <t>qualityspeaks.com</t>
  </si>
  <si>
    <t>yumeshokunin.org</t>
  </si>
  <si>
    <t>thebar2go.com</t>
  </si>
  <si>
    <t>doppelganger.it</t>
  </si>
  <si>
    <t>swastikinternet.com</t>
  </si>
  <si>
    <t>jumpone.jp</t>
  </si>
  <si>
    <t>byarcadia.org</t>
  </si>
  <si>
    <t>gefest-trade.ru</t>
  </si>
  <si>
    <t>berimtour.com</t>
  </si>
  <si>
    <t>ultrapodarki.ru</t>
  </si>
  <si>
    <t>thinkolga.com</t>
  </si>
  <si>
    <t>php.pl</t>
  </si>
  <si>
    <t>hdxxxtubes.com</t>
  </si>
  <si>
    <t>jessevandervelde.com</t>
  </si>
  <si>
    <t>bariatriceating.com</t>
  </si>
  <si>
    <t>r47e.net</t>
  </si>
  <si>
    <t>robertroyer.com</t>
  </si>
  <si>
    <t>vpnonline.com</t>
  </si>
  <si>
    <t>katieloxton.com</t>
  </si>
  <si>
    <t>shubhlaabhpropmart.com</t>
  </si>
  <si>
    <t>dryingallfoods.com</t>
  </si>
  <si>
    <t>dropz.xyz</t>
  </si>
  <si>
    <t>easterniowanet.com</t>
  </si>
  <si>
    <t>cubit-shop.com</t>
  </si>
  <si>
    <t>helpnet.cz</t>
  </si>
  <si>
    <t>robingupta.net</t>
  </si>
  <si>
    <t>thenourishinghome.com</t>
  </si>
  <si>
    <t>embeegrp.com</t>
  </si>
  <si>
    <t>thebelfry.com</t>
  </si>
  <si>
    <t>blackinnovation.com</t>
  </si>
  <si>
    <t>talexhost.ro</t>
  </si>
  <si>
    <t>bailliesframing.com</t>
  </si>
  <si>
    <t>ooostroika.ru</t>
  </si>
  <si>
    <t>rozabox.com</t>
  </si>
  <si>
    <t>crooz.co.jp</t>
  </si>
  <si>
    <t>drgeorgepc.com</t>
  </si>
  <si>
    <t>careerbuilder.fr</t>
  </si>
  <si>
    <t>risetherapyandwellness.com</t>
  </si>
  <si>
    <t>58587979.com</t>
  </si>
  <si>
    <t>myfootball.cc</t>
  </si>
  <si>
    <t>megatrade.co.jp</t>
  </si>
  <si>
    <t>bowflex.ca</t>
  </si>
  <si>
    <t>ooo-smtk.ru</t>
  </si>
  <si>
    <t>theberghoff.com</t>
  </si>
  <si>
    <t>ase.gr</t>
  </si>
  <si>
    <t>solutio.de</t>
  </si>
  <si>
    <t>classequity.com</t>
  </si>
  <si>
    <t>mojebielsko.pl</t>
  </si>
  <si>
    <t>times-strait.co.in</t>
  </si>
  <si>
    <t>akademia-burda.ru</t>
  </si>
  <si>
    <t>cscheat2121.ru</t>
  </si>
  <si>
    <t>dylanhowellsfoundation.org</t>
  </si>
  <si>
    <t>hamshahritraining.ir</t>
  </si>
  <si>
    <t>buyivermectn.com</t>
  </si>
  <si>
    <t>kdjapan.net</t>
  </si>
  <si>
    <t>mollybcurr.online</t>
  </si>
  <si>
    <t>instantmicrocontinuity.com</t>
  </si>
  <si>
    <t>nic.trv</t>
  </si>
  <si>
    <t>avslg.ru</t>
  </si>
  <si>
    <t>pagyesa.org</t>
  </si>
  <si>
    <t>terrybrooks.net</t>
  </si>
  <si>
    <t>frankentipps.de</t>
  </si>
  <si>
    <t>dostup.website</t>
  </si>
  <si>
    <t>estudiaperu.pe</t>
  </si>
  <si>
    <t>drovosek24.ru</t>
  </si>
  <si>
    <t>nursesforhealthypolitics.org</t>
  </si>
  <si>
    <t>pillowkingdom.net</t>
  </si>
  <si>
    <t>lacasagroups.com</t>
  </si>
  <si>
    <t>symbios.club</t>
  </si>
  <si>
    <t>mpaegm.xyz</t>
  </si>
  <si>
    <t>visitasilomar.com</t>
  </si>
  <si>
    <t>techfitmn.com</t>
  </si>
  <si>
    <t>montro.com</t>
  </si>
  <si>
    <t>seoulstationdruid.com</t>
  </si>
  <si>
    <t>scadnet.com</t>
  </si>
  <si>
    <t>geepppatittof.ru</t>
  </si>
  <si>
    <t>picuki.info</t>
  </si>
  <si>
    <t>terrynazon.com</t>
  </si>
  <si>
    <t>pltraffic32.com</t>
  </si>
  <si>
    <t>findvej.dk</t>
  </si>
  <si>
    <t>jeffmarshall.com</t>
  </si>
  <si>
    <t>vladikbabes.com</t>
  </si>
  <si>
    <t>abmatrix.cn</t>
  </si>
  <si>
    <t>neaeagradegovet.com</t>
  </si>
  <si>
    <t>dekwast.nl</t>
  </si>
  <si>
    <t>smelearning.org.tw</t>
  </si>
  <si>
    <t>airtutors.org</t>
  </si>
  <si>
    <t>seo-wordpress.org</t>
  </si>
  <si>
    <t>amiensfootball.com</t>
  </si>
  <si>
    <t>fixers.nl</t>
  </si>
  <si>
    <t>clopidogrel.live</t>
  </si>
  <si>
    <t>redclinic.ru</t>
  </si>
  <si>
    <t>lzdadu.com</t>
  </si>
  <si>
    <t>rowenta.fr</t>
  </si>
  <si>
    <t>marygauthier.com</t>
  </si>
  <si>
    <t>johku.com</t>
  </si>
  <si>
    <t>mpiua.com</t>
  </si>
  <si>
    <t>mgnonline.com</t>
  </si>
  <si>
    <t>koji-honpo.co.jp</t>
  </si>
  <si>
    <t>hd720.tv</t>
  </si>
  <si>
    <t>scrapbookandcards.com</t>
  </si>
  <si>
    <t>worldtop.org</t>
  </si>
  <si>
    <t>happyv.com</t>
  </si>
  <si>
    <t>piggypaint.com</t>
  </si>
  <si>
    <t>medialandscapes.org</t>
  </si>
  <si>
    <t>salesmanagement.org</t>
  </si>
  <si>
    <t>inthecloud.ru</t>
  </si>
  <si>
    <t>careerprofiles.com</t>
  </si>
  <si>
    <t>fotoaparat.cz</t>
  </si>
  <si>
    <t>funmansion.com</t>
  </si>
  <si>
    <t>testcenter.gov.cn</t>
  </si>
  <si>
    <t>bibliogram.art</t>
  </si>
  <si>
    <t>jsonpatch.com</t>
  </si>
  <si>
    <t>werkenbijjessa.be</t>
  </si>
  <si>
    <t>ndci.org</t>
  </si>
  <si>
    <t>koflerenergies.com</t>
  </si>
  <si>
    <t>prsuniv.ac.in</t>
  </si>
  <si>
    <t>getmail.email</t>
  </si>
  <si>
    <t>houthandelonline.nl</t>
  </si>
  <si>
    <t>firefighternow.com</t>
  </si>
  <si>
    <t>edebiyatiklimi.com</t>
  </si>
  <si>
    <t>pornohlam.com</t>
  </si>
  <si>
    <t>tribunist.com</t>
  </si>
  <si>
    <t>victoriadoebbel.org</t>
  </si>
  <si>
    <t>renarts.com</t>
  </si>
  <si>
    <t>iowapork.org</t>
  </si>
  <si>
    <t>rupotencia.com</t>
  </si>
  <si>
    <t>chmarine.com</t>
  </si>
  <si>
    <t>peinedchews.guru</t>
  </si>
  <si>
    <t>mullerthal.lu</t>
  </si>
  <si>
    <t>newcouchtuner.site</t>
  </si>
  <si>
    <t>adicom.ru</t>
  </si>
  <si>
    <t>ist.ro</t>
  </si>
  <si>
    <t>bonedaddies.com</t>
  </si>
  <si>
    <t>watsonpainting.com</t>
  </si>
  <si>
    <t>mpexsolutions.com</t>
  </si>
  <si>
    <t>ravanbashi.ir</t>
  </si>
  <si>
    <t>arvancloud.sbs</t>
  </si>
  <si>
    <t>williewontie.com</t>
  </si>
  <si>
    <t>retailbiz.com.au</t>
  </si>
  <si>
    <t>hypervsn.com</t>
  </si>
  <si>
    <t>surteco.com</t>
  </si>
  <si>
    <t>rkt.name</t>
  </si>
  <si>
    <t>techsprobe.com</t>
  </si>
  <si>
    <t>choiceagentcare.com</t>
  </si>
  <si>
    <t>basarlino.de</t>
  </si>
  <si>
    <t>cariad.cloud</t>
  </si>
  <si>
    <t>regionaltransportationdistrict.net</t>
  </si>
  <si>
    <t>candylife.tw</t>
  </si>
  <si>
    <t>wembleypartners.com</t>
  </si>
  <si>
    <t>b4healthonline.com</t>
  </si>
  <si>
    <t>adjectivesstarting.com</t>
  </si>
  <si>
    <t>sneakersnstuffapp.com</t>
  </si>
  <si>
    <t>ivermectin12mgtabs.com</t>
  </si>
  <si>
    <t>citsk.ru</t>
  </si>
  <si>
    <t>attaa.sa</t>
  </si>
  <si>
    <t>sprmd24.ru</t>
  </si>
  <si>
    <t>brickschools.org</t>
  </si>
  <si>
    <t>orjeen.com</t>
  </si>
  <si>
    <t>badassfitnessgear.com</t>
  </si>
  <si>
    <t>catfootwear.com.pk</t>
  </si>
  <si>
    <t>pohernshih.info</t>
  </si>
  <si>
    <t>reviewcasino.ru</t>
  </si>
  <si>
    <t>yourimail.website</t>
  </si>
  <si>
    <t>watermarkwebdesign.com.au</t>
  </si>
  <si>
    <t>agorahosting.gr</t>
  </si>
  <si>
    <t>arousingaffairs.com</t>
  </si>
  <si>
    <t>gorodglazov.com</t>
  </si>
  <si>
    <t>mobitalegames.com</t>
  </si>
  <si>
    <t>segmentoclick01.com</t>
  </si>
  <si>
    <t>ronyestech.com</t>
  </si>
  <si>
    <t>sibetrans.com</t>
  </si>
  <si>
    <t>hostdns.com.au</t>
  </si>
  <si>
    <t>sandvich-optom.ru</t>
  </si>
  <si>
    <t>gorodbryansk.info</t>
  </si>
  <si>
    <t>kazzino-wulcan.com</t>
  </si>
  <si>
    <t>baiked.com</t>
  </si>
  <si>
    <t>thesource4ym.com</t>
  </si>
  <si>
    <t>e5.be</t>
  </si>
  <si>
    <t>elden-ring.wiki</t>
  </si>
  <si>
    <t>screencloud.net</t>
  </si>
  <si>
    <t>nrscwins.com</t>
  </si>
  <si>
    <t>studio-blaszczyk.pl</t>
  </si>
  <si>
    <t>breachmedia.ca</t>
  </si>
  <si>
    <t>jjoop.fun</t>
  </si>
  <si>
    <t>leatherskinshop.com</t>
  </si>
  <si>
    <t>int-ant.ru</t>
  </si>
  <si>
    <t>uug56.com</t>
  </si>
  <si>
    <t>megaedd.com</t>
  </si>
  <si>
    <t>judiciallearningcenter.org</t>
  </si>
  <si>
    <t>sititek.com</t>
  </si>
  <si>
    <t>gaminatory.com</t>
  </si>
  <si>
    <t>outlets-coach.com</t>
  </si>
  <si>
    <t>anatomyof.ai</t>
  </si>
  <si>
    <t>filethis.com</t>
  </si>
  <si>
    <t>kimshealth.org</t>
  </si>
  <si>
    <t>masa-mune.jp</t>
  </si>
  <si>
    <t>hcstarck.com</t>
  </si>
  <si>
    <t>transparenciacanarias.org</t>
  </si>
  <si>
    <t>japanpharm.ru</t>
  </si>
  <si>
    <t>clasespasivas.gob.es</t>
  </si>
  <si>
    <t>liveapp.ch</t>
  </si>
  <si>
    <t>soumaislinux.com.br</t>
  </si>
  <si>
    <t>ggdgelderlandzuid.nl</t>
  </si>
  <si>
    <t>dailyninetofive.com</t>
  </si>
  <si>
    <t>patiencespel.nl</t>
  </si>
  <si>
    <t>icq.st</t>
  </si>
  <si>
    <t>polskapraca.info</t>
  </si>
  <si>
    <t>codoricox.xyz</t>
  </si>
  <si>
    <t>guide.co</t>
  </si>
  <si>
    <t>e-agriculture.gov.gh</t>
  </si>
  <si>
    <t>stealthtelecom.net</t>
  </si>
  <si>
    <t>citroen.pl</t>
  </si>
  <si>
    <t>sqo.gov.kz</t>
  </si>
  <si>
    <t>aapilots.com</t>
  </si>
  <si>
    <t>madapat.com</t>
  </si>
  <si>
    <t>divinehs.com</t>
  </si>
  <si>
    <t>zmining.online</t>
  </si>
  <si>
    <t>raceskimagazine.it</t>
  </si>
  <si>
    <t>landdirect.ie</t>
  </si>
  <si>
    <t>sokmil-ad.com</t>
  </si>
  <si>
    <t>comercio3w.net</t>
  </si>
  <si>
    <t>asiansexpics.net</t>
  </si>
  <si>
    <t>metsteco.com</t>
  </si>
  <si>
    <t>eulerhermes.de</t>
  </si>
  <si>
    <t>kbtoys.com</t>
  </si>
  <si>
    <t>proudera.com</t>
  </si>
  <si>
    <t>bgepanet.ru</t>
  </si>
  <si>
    <t>empreintesduweb.com</t>
  </si>
  <si>
    <t>allflyingjobs.com</t>
  </si>
  <si>
    <t>invoodoo.com</t>
  </si>
  <si>
    <t>mp3type.ru</t>
  </si>
  <si>
    <t>airjordan12.us</t>
  </si>
  <si>
    <t>excise-online.com</t>
  </si>
  <si>
    <t>daniel-group.net</t>
  </si>
  <si>
    <t>bangini.com</t>
  </si>
  <si>
    <t>navopros.ru</t>
  </si>
  <si>
    <t>nukevscity.com</t>
  </si>
  <si>
    <t>paypalwarning.com</t>
  </si>
  <si>
    <t>1tv.lv</t>
  </si>
  <si>
    <t>readynorth.com</t>
  </si>
  <si>
    <t>screenfly.org</t>
  </si>
  <si>
    <t>steilflug.info</t>
  </si>
  <si>
    <t>enregistrersous.com</t>
  </si>
  <si>
    <t>workdo.io</t>
  </si>
  <si>
    <t>cndjkj.com</t>
  </si>
  <si>
    <t>zaim-v7.ru</t>
  </si>
  <si>
    <t>telemundodigital.cl</t>
  </si>
  <si>
    <t>mac-exe.co.jp</t>
  </si>
  <si>
    <t>fmconsulting.net</t>
  </si>
  <si>
    <t>johnnorris.co.uk</t>
  </si>
  <si>
    <t>eastvillageradio.com</t>
  </si>
  <si>
    <t>cialilfr.com</t>
  </si>
  <si>
    <t>turtlesurvival.org</t>
  </si>
  <si>
    <t>bobblog.tw</t>
  </si>
  <si>
    <t>lzamyy.com</t>
  </si>
  <si>
    <t>impaq.co.za</t>
  </si>
  <si>
    <t>nsk.si</t>
  </si>
  <si>
    <t>goodjob.life</t>
  </si>
  <si>
    <t>raymondcapaldi.com.au</t>
  </si>
  <si>
    <t>urbancultivator.net</t>
  </si>
  <si>
    <t>olftoken.pro</t>
  </si>
  <si>
    <t>scottishritenmj.org</t>
  </si>
  <si>
    <t>ferco.com.pl</t>
  </si>
  <si>
    <t>jamin.nl</t>
  </si>
  <si>
    <t>clarins.es</t>
  </si>
  <si>
    <t>dc3u-sb.ru</t>
  </si>
  <si>
    <t>foxfire.org</t>
  </si>
  <si>
    <t>newfastuff.com</t>
  </si>
  <si>
    <t>humanfocus.co.uk</t>
  </si>
  <si>
    <t>bsaci.org</t>
  </si>
  <si>
    <t>novatiq.com</t>
  </si>
  <si>
    <t>sofosbuvir-tula.ru</t>
  </si>
  <si>
    <t>koalaups.com</t>
  </si>
  <si>
    <t>studyopedia.com</t>
  </si>
  <si>
    <t>connetic.net</t>
  </si>
  <si>
    <t>hostclean.net</t>
  </si>
  <si>
    <t>urhdiptv.net</t>
  </si>
  <si>
    <t>mnimgs.com</t>
  </si>
  <si>
    <t>jbonneau.com</t>
  </si>
  <si>
    <t>lowcarber.org</t>
  </si>
  <si>
    <t>riobet105.ru</t>
  </si>
  <si>
    <t>elioz.fr</t>
  </si>
  <si>
    <t>nxtplatform.org</t>
  </si>
  <si>
    <t>solostocks.fr</t>
  </si>
  <si>
    <t>tzi.de</t>
  </si>
  <si>
    <t>sexotube.xyz</t>
  </si>
  <si>
    <t>sen.com</t>
  </si>
  <si>
    <t>geepaaasttore.ru</t>
  </si>
  <si>
    <t>crotrade.com</t>
  </si>
  <si>
    <t>mcdvoice.dev</t>
  </si>
  <si>
    <t>shizuokagenkitabi.jp</t>
  </si>
  <si>
    <t>npcmerchantsalesacademy.com</t>
  </si>
  <si>
    <t>merccentre.com</t>
  </si>
  <si>
    <t>comp.xyz</t>
  </si>
  <si>
    <t>uptaebvirtual.edu.ve</t>
  </si>
  <si>
    <t>alpha-avto.ru</t>
  </si>
  <si>
    <t>supima.com</t>
  </si>
  <si>
    <t>cedarhillfarmhouse.com</t>
  </si>
  <si>
    <t>slncbbbbg.ru</t>
  </si>
  <si>
    <t>tga-fachplaner.de</t>
  </si>
  <si>
    <t>adstech.com</t>
  </si>
  <si>
    <t>filmanias.com</t>
  </si>
  <si>
    <t>grobek.eu</t>
  </si>
  <si>
    <t>ipcloudcenter.com</t>
  </si>
  <si>
    <t>implement-it.de</t>
  </si>
  <si>
    <t>genlayn.ru</t>
  </si>
  <si>
    <t>getsearching.net</t>
  </si>
  <si>
    <t>sirena.do</t>
  </si>
  <si>
    <t>nuand.com</t>
  </si>
  <si>
    <t>media-alliance.org</t>
  </si>
  <si>
    <t>meblog.biz</t>
  </si>
  <si>
    <t>inspectorate.com</t>
  </si>
  <si>
    <t>kuwaiteducation.com</t>
  </si>
  <si>
    <t>sw2000.com.cn</t>
  </si>
  <si>
    <t>karineymm.com</t>
  </si>
  <si>
    <t>oakley-outletonline.com.co</t>
  </si>
  <si>
    <t>payze.io</t>
  </si>
  <si>
    <t>schambereich.org</t>
  </si>
  <si>
    <t>codexstories.com</t>
  </si>
  <si>
    <t>oliocarli.it</t>
  </si>
  <si>
    <t>williamhill.co.uk</t>
  </si>
  <si>
    <t>pinsa-romana.eu</t>
  </si>
  <si>
    <t>nityam.in</t>
  </si>
  <si>
    <t>computedby.ch</t>
  </si>
  <si>
    <t>mrpopculture.com</t>
  </si>
  <si>
    <t>playhd.top</t>
  </si>
  <si>
    <t>cebuanalhuillier.com</t>
  </si>
  <si>
    <t>iop.net</t>
  </si>
  <si>
    <t>wrotniak.net</t>
  </si>
  <si>
    <t>clonearmycustoms.com</t>
  </si>
  <si>
    <t>pabdress.com</t>
  </si>
  <si>
    <t>iswt.com</t>
  </si>
  <si>
    <t>steelindiaco.in</t>
  </si>
  <si>
    <t>medpoint.pro</t>
  </si>
  <si>
    <t>punchbets.com</t>
  </si>
  <si>
    <t>auctionity.com</t>
  </si>
  <si>
    <t>fensite1.ru</t>
  </si>
  <si>
    <t>connectweb24.com</t>
  </si>
  <si>
    <t>thomsonreuters.com.ar</t>
  </si>
  <si>
    <t>fid-gesundheitswissen.de</t>
  </si>
  <si>
    <t>sayakhodro.com</t>
  </si>
  <si>
    <t>ggepppastore.ru</t>
  </si>
  <si>
    <t>getpixie.com</t>
  </si>
  <si>
    <t>jea.net</t>
  </si>
  <si>
    <t>vipos.com</t>
  </si>
  <si>
    <t>veda.ru</t>
  </si>
  <si>
    <t>itg.co.uk</t>
  </si>
  <si>
    <t>fitport.de</t>
  </si>
  <si>
    <t>5minuteconsult.com</t>
  </si>
  <si>
    <t>stoneislandsaler.com</t>
  </si>
  <si>
    <t>catalyst.com</t>
  </si>
  <si>
    <t>hhostt.com</t>
  </si>
  <si>
    <t>texaschildrenshealthplan.org</t>
  </si>
  <si>
    <t>neuspeed.com</t>
  </si>
  <si>
    <t>treasuremile.com</t>
  </si>
  <si>
    <t>riobet7.com</t>
  </si>
  <si>
    <t>nailspalist.com</t>
  </si>
  <si>
    <t>worldcomputerexchange.org</t>
  </si>
  <si>
    <t>sinemol.vip</t>
  </si>
  <si>
    <t>rummy-patti.com</t>
  </si>
  <si>
    <t>blackdiamond-casino.com</t>
  </si>
  <si>
    <t>nconnect.net</t>
  </si>
  <si>
    <t>lelivros.love</t>
  </si>
  <si>
    <t>derace.com</t>
  </si>
  <si>
    <t>121nmsp.com</t>
  </si>
  <si>
    <t>syshtos.com</t>
  </si>
  <si>
    <t>hlsserver.net</t>
  </si>
  <si>
    <t>oldcastlematerials.org</t>
  </si>
  <si>
    <t>stingray360.com</t>
  </si>
  <si>
    <t>accountaxsolutions.com</t>
  </si>
  <si>
    <t>numeroventuno.com</t>
  </si>
  <si>
    <t>rozlytrek.com</t>
  </si>
  <si>
    <t>blaster.pl</t>
  </si>
  <si>
    <t>practiceehr.com</t>
  </si>
  <si>
    <t>jadetree.com</t>
  </si>
  <si>
    <t>bookgoodies.com</t>
  </si>
  <si>
    <t>chost.com.ua</t>
  </si>
  <si>
    <t>footprint.de</t>
  </si>
  <si>
    <t>lakorny.top</t>
  </si>
  <si>
    <t>booknbook.co</t>
  </si>
  <si>
    <t>ekyros.com</t>
  </si>
  <si>
    <t>ets19.co</t>
  </si>
  <si>
    <t>utrade.com.sg</t>
  </si>
  <si>
    <t>testflightnow.com</t>
  </si>
  <si>
    <t>1win-hn02.top</t>
  </si>
  <si>
    <t>lotschool.nl</t>
  </si>
  <si>
    <t>fussballmanager.de</t>
  </si>
  <si>
    <t>isimapro.com</t>
  </si>
  <si>
    <t>prostitutkikemerovomuch.info</t>
  </si>
  <si>
    <t>vimeevent.ru</t>
  </si>
  <si>
    <t>sisconsultoria.com.br</t>
  </si>
  <si>
    <t>aegkrjwelwgrwgw4.ga</t>
  </si>
  <si>
    <t>hhmaps.vn</t>
  </si>
  <si>
    <t>devochki-na-viezd.ru</t>
  </si>
  <si>
    <t>retinoa.monster</t>
  </si>
  <si>
    <t>tc.tc</t>
  </si>
  <si>
    <t>businessldn.co.uk</t>
  </si>
  <si>
    <t>prigotovimvkusno.com</t>
  </si>
  <si>
    <t>webswitch.se</t>
  </si>
  <si>
    <t>1cy.com</t>
  </si>
  <si>
    <t>libertepolitique.com</t>
  </si>
  <si>
    <t>xn--ayta-oza9y.com</t>
  </si>
  <si>
    <t>mulehide.com</t>
  </si>
  <si>
    <t>blingcosmetic.com</t>
  </si>
  <si>
    <t>cubeescape.co.kr</t>
  </si>
  <si>
    <t>fasttadalafil.com</t>
  </si>
  <si>
    <t>snabaynetworking.com</t>
  </si>
  <si>
    <t>rtda.com</t>
  </si>
  <si>
    <t>ystudiostyle.com.tw</t>
  </si>
  <si>
    <t>piccolo-amore.top</t>
  </si>
  <si>
    <t>capturingwow.com</t>
  </si>
  <si>
    <t>naturalspublishing.com</t>
  </si>
  <si>
    <t>surefoot.com</t>
  </si>
  <si>
    <t>web-lider.com.pl</t>
  </si>
  <si>
    <t>cuetools.net</t>
  </si>
  <si>
    <t>garmtech.lv</t>
  </si>
  <si>
    <t>autouniversal22.ru</t>
  </si>
  <si>
    <t>solleftea.se</t>
  </si>
  <si>
    <t>eaglefx.com</t>
  </si>
  <si>
    <t>pawpointsrewards.com</t>
  </si>
  <si>
    <t>sharonview.org</t>
  </si>
  <si>
    <t>rpmindustries.biz</t>
  </si>
  <si>
    <t>greghillassociates.com</t>
  </si>
  <si>
    <t>gggepaastoore.ru</t>
  </si>
  <si>
    <t>twmaps.org</t>
  </si>
  <si>
    <t>dishcrawl.com</t>
  </si>
  <si>
    <t>dfd.name</t>
  </si>
  <si>
    <t>omsaiglobal.com</t>
  </si>
  <si>
    <t>innovationchallenge.com</t>
  </si>
  <si>
    <t>primeproxy.com</t>
  </si>
  <si>
    <t>chloroquine250mg.com</t>
  </si>
  <si>
    <t>fpn-stp.ru</t>
  </si>
  <si>
    <t>radio-kurs.ru</t>
  </si>
  <si>
    <t>incsolution.ga</t>
  </si>
  <si>
    <t>northwooduk.com</t>
  </si>
  <si>
    <t>oneresearch.ga</t>
  </si>
  <si>
    <t>sphaera.ru</t>
  </si>
  <si>
    <t>bng-event.ru</t>
  </si>
  <si>
    <t>kocsi.hu</t>
  </si>
  <si>
    <t>newengland511.org</t>
  </si>
  <si>
    <t>pixaloopapp.com</t>
  </si>
  <si>
    <t>maseraticollisionorangecounty.com</t>
  </si>
  <si>
    <t>careerlink.co.jp</t>
  </si>
  <si>
    <t>3yonnews.com</t>
  </si>
  <si>
    <t>cryptowild.com</t>
  </si>
  <si>
    <t>refreshyourwebhosting.co.uk</t>
  </si>
  <si>
    <t>halyawa.com</t>
  </si>
  <si>
    <t>goldenmeangauge.co.uk</t>
  </si>
  <si>
    <t>fresh-casino.su</t>
  </si>
  <si>
    <t>kubanservis.su</t>
  </si>
  <si>
    <t>jennika.co.uk</t>
  </si>
  <si>
    <t>worldseriesofchess.com</t>
  </si>
  <si>
    <t>eautomarket.com</t>
  </si>
  <si>
    <t>nonprofitmegaphone.com</t>
  </si>
  <si>
    <t>mysukishop.com</t>
  </si>
  <si>
    <t>tc4ever.biz</t>
  </si>
  <si>
    <t>campaniartecard.it</t>
  </si>
  <si>
    <t>infinixdesigns.co</t>
  </si>
  <si>
    <t>physicalarea.ga</t>
  </si>
  <si>
    <t>etic.co.jp</t>
  </si>
  <si>
    <t>watoto.com</t>
  </si>
  <si>
    <t>scripco.com</t>
  </si>
  <si>
    <t>westgatecruiseandtravel.com</t>
  </si>
  <si>
    <t>golfdistillery.com</t>
  </si>
  <si>
    <t>coenet.org</t>
  </si>
  <si>
    <t>virtualcommandpost.com</t>
  </si>
  <si>
    <t>findexable.com</t>
  </si>
  <si>
    <t>dis-danmark.dk</t>
  </si>
  <si>
    <t>deeplistening.org</t>
  </si>
  <si>
    <t>bariho.com</t>
  </si>
  <si>
    <t>uyghurtribunal.com</t>
  </si>
  <si>
    <t>nntt.org</t>
  </si>
  <si>
    <t>xxx-prostitutki.com</t>
  </si>
  <si>
    <t>avellanasplace.com</t>
  </si>
  <si>
    <t>shop4nerds.pt</t>
  </si>
  <si>
    <t>skydisc.de</t>
  </si>
  <si>
    <t>seicap.es</t>
  </si>
  <si>
    <t>divorcelawyerslist.info</t>
  </si>
  <si>
    <t>xuby.com</t>
  </si>
  <si>
    <t>afghanaid.org.uk</t>
  </si>
  <si>
    <t>probit.cl</t>
  </si>
  <si>
    <t>gokursos.com</t>
  </si>
  <si>
    <t>opsshield.com</t>
  </si>
  <si>
    <t>stark-suomi.fi</t>
  </si>
  <si>
    <t>brainworksmedia.in</t>
  </si>
  <si>
    <t>lavackwebdesign.com</t>
  </si>
  <si>
    <t>whatwomenwantquiz.com</t>
  </si>
  <si>
    <t>beleefdelente.nl</t>
  </si>
  <si>
    <t>soukuzhan.com</t>
  </si>
  <si>
    <t>wisdomagro.com</t>
  </si>
  <si>
    <t>seals.ac.za</t>
  </si>
  <si>
    <t>sysselmannen.no</t>
  </si>
  <si>
    <t>eherrac.gov.az</t>
  </si>
  <si>
    <t>kongre.net</t>
  </si>
  <si>
    <t>kigetss.com</t>
  </si>
  <si>
    <t>as15108.com</t>
  </si>
  <si>
    <t>automaticpoolcovers.net</t>
  </si>
  <si>
    <t>japantorrent.com</t>
  </si>
  <si>
    <t>animer.site</t>
  </si>
  <si>
    <t>dshi-inta.ru</t>
  </si>
  <si>
    <t>webst8.com</t>
  </si>
  <si>
    <t>johnseelybrown.com</t>
  </si>
  <si>
    <t>xn--hydraruzxpnw4af-m8b.com</t>
  </si>
  <si>
    <t>leannecannon.com</t>
  </si>
  <si>
    <t>prodictant.ru</t>
  </si>
  <si>
    <t>canapprove.com</t>
  </si>
  <si>
    <t>healthyseas.org</t>
  </si>
  <si>
    <t>orchidblusolutions.in</t>
  </si>
  <si>
    <t>iphone-tricks.com</t>
  </si>
  <si>
    <t>wef.org.in</t>
  </si>
  <si>
    <t>mkab.hu</t>
  </si>
  <si>
    <t>co-opdeli.jp</t>
  </si>
  <si>
    <t>nabfollower.com</t>
  </si>
  <si>
    <t>rastclick.co</t>
  </si>
  <si>
    <t>tcxboots.com</t>
  </si>
  <si>
    <t>ivermectingtab.online</t>
  </si>
  <si>
    <t>reachboarding.com</t>
  </si>
  <si>
    <t>vulkanplatinum-kz.com</t>
  </si>
  <si>
    <t>casinox.su</t>
  </si>
  <si>
    <t>ollatelecom.com.br</t>
  </si>
  <si>
    <t>cocinerosargentinos.com</t>
  </si>
  <si>
    <t>avecinaclinic.com</t>
  </si>
  <si>
    <t>enterpriseservices.com.au</t>
  </si>
  <si>
    <t>xnet.pro</t>
  </si>
  <si>
    <t>cialisitabs.com</t>
  </si>
  <si>
    <t>aacpdm.org</t>
  </si>
  <si>
    <t>lotuspay.com</t>
  </si>
  <si>
    <t>electronic-circuits-diagrams.com</t>
  </si>
  <si>
    <t>surdelsur.com</t>
  </si>
  <si>
    <t>richface.watch</t>
  </si>
  <si>
    <t>macrofriendlyfood.app</t>
  </si>
  <si>
    <t>eoep.com</t>
  </si>
  <si>
    <t>stomp3.ru</t>
  </si>
  <si>
    <t>acoesgarantem.com.br</t>
  </si>
  <si>
    <t>flvto.stream</t>
  </si>
  <si>
    <t>audioknigionline.ru</t>
  </si>
  <si>
    <t>nyours.com</t>
  </si>
  <si>
    <t>storagedns.com</t>
  </si>
  <si>
    <t>cdxsazxs.ml</t>
  </si>
  <si>
    <t>olympus.com.au</t>
  </si>
  <si>
    <t>trutnovinky.cz</t>
  </si>
  <si>
    <t>clkofafcbk.com</t>
  </si>
  <si>
    <t>zinyan.com</t>
  </si>
  <si>
    <t>sicerts.com</t>
  </si>
  <si>
    <t>mfidds.fi</t>
  </si>
  <si>
    <t>do512family.com</t>
  </si>
  <si>
    <t>isimhost.com</t>
  </si>
  <si>
    <t>centraldomarketing.com</t>
  </si>
  <si>
    <t>epitas.com</t>
  </si>
  <si>
    <t>aoki-tsuyoshi.com</t>
  </si>
  <si>
    <t>golfv.de</t>
  </si>
  <si>
    <t>vulcan-pobeda.top</t>
  </si>
  <si>
    <t>nanohursun.ir</t>
  </si>
  <si>
    <t>siteatm.net</t>
  </si>
  <si>
    <t>builtwithbitcoin.org</t>
  </si>
  <si>
    <t>efchina.org</t>
  </si>
  <si>
    <t>wildforkfoods2021.shop</t>
  </si>
  <si>
    <t>localwomenhookup.com</t>
  </si>
  <si>
    <t>hunkybingo.com</t>
  </si>
  <si>
    <t>ibisnz.com</t>
  </si>
  <si>
    <t>locallifestyle.org</t>
  </si>
  <si>
    <t>volebni-preference.cz</t>
  </si>
  <si>
    <t>interruptions.net</t>
  </si>
  <si>
    <t>toyotaasg.com</t>
  </si>
  <si>
    <t>zsystemuser.com</t>
  </si>
  <si>
    <t>ejercito.cl</t>
  </si>
  <si>
    <t>cp-parts.ru</t>
  </si>
  <si>
    <t>convertir-pdf.com</t>
  </si>
  <si>
    <t>unipdf.com</t>
  </si>
  <si>
    <t>giorgostsoulis.com</t>
  </si>
  <si>
    <t>freli.cf</t>
  </si>
  <si>
    <t>librook.net</t>
  </si>
  <si>
    <t>modnaya.ru</t>
  </si>
  <si>
    <t>marinels.com</t>
  </si>
  <si>
    <t>novator.az</t>
  </si>
  <si>
    <t>radiopolska.pl</t>
  </si>
  <si>
    <t>spread-sports.jp</t>
  </si>
  <si>
    <t>gaosheng56.com</t>
  </si>
  <si>
    <t>pphulian.com</t>
  </si>
  <si>
    <t>natickps.org</t>
  </si>
  <si>
    <t>decorchick.com</t>
  </si>
  <si>
    <t>sushifuji.ru</t>
  </si>
  <si>
    <t>esgw.org</t>
  </si>
  <si>
    <t>cgtmse.in</t>
  </si>
  <si>
    <t>mikesyogapodcast.com</t>
  </si>
  <si>
    <t>djborze.hu</t>
  </si>
  <si>
    <t>cmcelectronics.ca</t>
  </si>
  <si>
    <t>etmailservices.com</t>
  </si>
  <si>
    <t>merbraha.com</t>
  </si>
  <si>
    <t>cafori.com</t>
  </si>
  <si>
    <t>museotorino.it</t>
  </si>
  <si>
    <t>bulldogtours.com</t>
  </si>
  <si>
    <t>forst.it</t>
  </si>
  <si>
    <t>ocxme.com</t>
  </si>
  <si>
    <t>msgkingdom.com</t>
  </si>
  <si>
    <t>openstartups.net</t>
  </si>
  <si>
    <t>rose-manga.com</t>
  </si>
  <si>
    <t>dnettecnologia.com.br</t>
  </si>
  <si>
    <t>alfatell.ru</t>
  </si>
  <si>
    <t>safe-order.net</t>
  </si>
  <si>
    <t>betternights.nl</t>
  </si>
  <si>
    <t>dagfarm.ru</t>
  </si>
  <si>
    <t>mingeikan.or.jp</t>
  </si>
  <si>
    <t>djeneriki-online.ru</t>
  </si>
  <si>
    <t>axespme.ch</t>
  </si>
  <si>
    <t>payabli.com</t>
  </si>
  <si>
    <t>saudiayp.com</t>
  </si>
  <si>
    <t>jitc.cn</t>
  </si>
  <si>
    <t>gomovflix.com</t>
  </si>
  <si>
    <t>superdog.com</t>
  </si>
  <si>
    <t>fenda.com</t>
  </si>
  <si>
    <t>ggepastoree.ru</t>
  </si>
  <si>
    <t>fill.ly</t>
  </si>
  <si>
    <t>fscklog.com</t>
  </si>
  <si>
    <t>apsmos.com</t>
  </si>
  <si>
    <t>zentiva.cz</t>
  </si>
  <si>
    <t>hosterblue.com</t>
  </si>
  <si>
    <t>hyuntai.co.kr</t>
  </si>
  <si>
    <t>buckowens.com</t>
  </si>
  <si>
    <t>grupopuma.com</t>
  </si>
  <si>
    <t>ichto.ir</t>
  </si>
  <si>
    <t>ventolinhfaer.com</t>
  </si>
  <si>
    <t>aoptek.com</t>
  </si>
  <si>
    <t>giganettelecom.com.br</t>
  </si>
  <si>
    <t>creativeresourcestudio.com</t>
  </si>
  <si>
    <t>medicareful.com</t>
  </si>
  <si>
    <t>touchpointcorp.com</t>
  </si>
  <si>
    <t>intersinema.com</t>
  </si>
  <si>
    <t>ayu-ssr.com</t>
  </si>
  <si>
    <t>jenepi.jp</t>
  </si>
  <si>
    <t>jurassicworldalive.com</t>
  </si>
  <si>
    <t>loei-info.com</t>
  </si>
  <si>
    <t>cinecalidad.club</t>
  </si>
  <si>
    <t>layergaming.com</t>
  </si>
  <si>
    <t>pragma-life.com</t>
  </si>
  <si>
    <t>zprostitutki-orenburga.com</t>
  </si>
  <si>
    <t>pureugong.com</t>
  </si>
  <si>
    <t>treetorrent.com</t>
  </si>
  <si>
    <t>bandalux.com</t>
  </si>
  <si>
    <t>clivebanks.co.uk</t>
  </si>
  <si>
    <t>fucked-sex.com</t>
  </si>
  <si>
    <t>darwinproaero.com</t>
  </si>
  <si>
    <t>clarkfamily.id.au</t>
  </si>
  <si>
    <t>mcgelec.com</t>
  </si>
  <si>
    <t>jamesbennett.com</t>
  </si>
  <si>
    <t>hostingsrv.net</t>
  </si>
  <si>
    <t>smartcalc.ru</t>
  </si>
  <si>
    <t>site-ok.ua</t>
  </si>
  <si>
    <t>raccorporate.co.uk</t>
  </si>
  <si>
    <t>medicalcard.io</t>
  </si>
  <si>
    <t>facefarbe.de</t>
  </si>
  <si>
    <t>damos.com.co</t>
  </si>
  <si>
    <t>19youngporn.com</t>
  </si>
  <si>
    <t>rosalcom.com</t>
  </si>
  <si>
    <t>itegroup.com</t>
  </si>
  <si>
    <t>e-knowasp.com</t>
  </si>
  <si>
    <t>sexybindu.in</t>
  </si>
  <si>
    <t>cazino-tri-topora.top</t>
  </si>
  <si>
    <t>ndfl-job.ru</t>
  </si>
  <si>
    <t>18m.top</t>
  </si>
  <si>
    <t>muquan.net</t>
  </si>
  <si>
    <t>shemale.run</t>
  </si>
  <si>
    <t>i-love69.com</t>
  </si>
  <si>
    <t>hotelwiz.com</t>
  </si>
  <si>
    <t>painttoolsai.cn</t>
  </si>
  <si>
    <t>103btrz.ru</t>
  </si>
  <si>
    <t>addictedtocelebrities.com</t>
  </si>
  <si>
    <t>housingbasics.com</t>
  </si>
  <si>
    <t>spain-grancanaria.com</t>
  </si>
  <si>
    <t>jnh8cne.com</t>
  </si>
  <si>
    <t>ganglia.info</t>
  </si>
  <si>
    <t>free-tether.com</t>
  </si>
  <si>
    <t>moskva-like-spirt.ru</t>
  </si>
  <si>
    <t>usvisoccerassociation.com</t>
  </si>
  <si>
    <t>vipkinoman.net</t>
  </si>
  <si>
    <t>reynoldahouse.org</t>
  </si>
  <si>
    <t>planetepsg.com</t>
  </si>
  <si>
    <t>nymultiplelisting.com</t>
  </si>
  <si>
    <t>suburble.com</t>
  </si>
  <si>
    <t>coandco-lms.ru</t>
  </si>
  <si>
    <t>goedkoop-treinkaartje.nl</t>
  </si>
  <si>
    <t>con.mx</t>
  </si>
  <si>
    <t>sharedns.net</t>
  </si>
  <si>
    <t>feedinglittles.com</t>
  </si>
  <si>
    <t>proxy-server.info</t>
  </si>
  <si>
    <t>nikecortezclassic.com</t>
  </si>
  <si>
    <t>fogh.org.uk</t>
  </si>
  <si>
    <t>mikey.cloud</t>
  </si>
  <si>
    <t>pluggedinonline.com</t>
  </si>
  <si>
    <t>simpsonsarchive.com</t>
  </si>
  <si>
    <t>pomsinoz.com</t>
  </si>
  <si>
    <t>seneye.com</t>
  </si>
  <si>
    <t>ivermectinforhumansforsale.com</t>
  </si>
  <si>
    <t>kangnamtenhard.com</t>
  </si>
  <si>
    <t>visitnepa.org</t>
  </si>
  <si>
    <t>foot2live.me</t>
  </si>
  <si>
    <t>hydraruzxpnew4af-union.com</t>
  </si>
  <si>
    <t>karfiltre.com</t>
  </si>
  <si>
    <t>pybullet.org</t>
  </si>
  <si>
    <t>isaemailmarketing.co</t>
  </si>
  <si>
    <t>wbtickets.com</t>
  </si>
  <si>
    <t>dealtime.co.uk</t>
  </si>
  <si>
    <t>artsactionfund.org</t>
  </si>
  <si>
    <t>chicagokoreatimes.com</t>
  </si>
  <si>
    <t>heyx.io</t>
  </si>
  <si>
    <t>wirebankers.com</t>
  </si>
  <si>
    <t>uapcompany.com</t>
  </si>
  <si>
    <t>cmdemo.in</t>
  </si>
  <si>
    <t>mblservices.org</t>
  </si>
  <si>
    <t>catenon.com</t>
  </si>
  <si>
    <t>rgsolutionsgroup.com</t>
  </si>
  <si>
    <t>iranedison.com</t>
  </si>
  <si>
    <t>aimtuto.com</t>
  </si>
  <si>
    <t>lesacasino.com</t>
  </si>
  <si>
    <t>mvphip.org</t>
  </si>
  <si>
    <t>moladslaser.com</t>
  </si>
  <si>
    <t>sprout-ad.com</t>
  </si>
  <si>
    <t>deakvarconsulting.hu</t>
  </si>
  <si>
    <t>collagemaker.top</t>
  </si>
  <si>
    <t>mr-invest.tk</t>
  </si>
  <si>
    <t>dextv.net</t>
  </si>
  <si>
    <t>idcardcheck.com</t>
  </si>
  <si>
    <t>ninthwaverestaurant.co.uk</t>
  </si>
  <si>
    <t>guknashdom.ru</t>
  </si>
  <si>
    <t>egais911.ru</t>
  </si>
  <si>
    <t>buyubelirtileri.biz.tr</t>
  </si>
  <si>
    <t>videas.fr</t>
  </si>
  <si>
    <t>freetp.ru</t>
  </si>
  <si>
    <t>civitacastellana.com</t>
  </si>
  <si>
    <t>keumars.com</t>
  </si>
  <si>
    <t>iroschool.org</t>
  </si>
  <si>
    <t>tottnews.com</t>
  </si>
  <si>
    <t>sanersounddns.net</t>
  </si>
  <si>
    <t>tadalafil.run</t>
  </si>
  <si>
    <t>dmotor.cn</t>
  </si>
  <si>
    <t>interceramicusa.com</t>
  </si>
  <si>
    <t>profits.com.pl</t>
  </si>
  <si>
    <t>hairproductsonline.co.nz</t>
  </si>
  <si>
    <t>ffos.hr</t>
  </si>
  <si>
    <t>casinokingdom.eu</t>
  </si>
  <si>
    <t>sunnis4marriage.com</t>
  </si>
  <si>
    <t>qcodemedia.com</t>
  </si>
  <si>
    <t>udostovereniestore77.com</t>
  </si>
  <si>
    <t>businesslug.com</t>
  </si>
  <si>
    <t>cohoc.vn</t>
  </si>
  <si>
    <t>nycirb.org</t>
  </si>
  <si>
    <t>salon-okeania.ru</t>
  </si>
  <si>
    <t>cscompu.com.ar</t>
  </si>
  <si>
    <t>kasino-online-vulkan.com</t>
  </si>
  <si>
    <t>novikov24.ru</t>
  </si>
  <si>
    <t>salimaskitchen.com</t>
  </si>
  <si>
    <t>pornomilk.com</t>
  </si>
  <si>
    <t>polishfoodies.com</t>
  </si>
  <si>
    <t>plazacemex.com</t>
  </si>
  <si>
    <t>hometowndemolitioncontractors.com</t>
  </si>
  <si>
    <t>worldclassshippingcontainersforsale.com</t>
  </si>
  <si>
    <t>fila.co.kr</t>
  </si>
  <si>
    <t>caraudiodirect.co.uk</t>
  </si>
  <si>
    <t>johnnybrendas.com</t>
  </si>
  <si>
    <t>aposta18.com</t>
  </si>
  <si>
    <t>adrenalead.com</t>
  </si>
  <si>
    <t>bestrxsale.com</t>
  </si>
  <si>
    <t>cfdmining.site</t>
  </si>
  <si>
    <t>palomafaith.com</t>
  </si>
  <si>
    <t>cas5.ru</t>
  </si>
  <si>
    <t>escortfr.net</t>
  </si>
  <si>
    <t>345fitness.com</t>
  </si>
  <si>
    <t>pyramidsland.com</t>
  </si>
  <si>
    <t>initnet.com.br</t>
  </si>
  <si>
    <t>exit-deutschland.de</t>
  </si>
  <si>
    <t>silverblaze.com</t>
  </si>
  <si>
    <t>emulatedlab.com</t>
  </si>
  <si>
    <t>candidegardening.com</t>
  </si>
  <si>
    <t>zurich.at</t>
  </si>
  <si>
    <t>fishbull.de</t>
  </si>
  <si>
    <t>volleyballadvice.com</t>
  </si>
  <si>
    <t>officeshoes.ba</t>
  </si>
  <si>
    <t>scs.co.im</t>
  </si>
  <si>
    <t>bebat.be</t>
  </si>
  <si>
    <t>naturistasdigitales.com</t>
  </si>
  <si>
    <t>theprovider.ga</t>
  </si>
  <si>
    <t>sutramassage.com</t>
  </si>
  <si>
    <t>klipzona-hd.ru</t>
  </si>
  <si>
    <t>netrun.ir</t>
  </si>
  <si>
    <t>fxmonitor.online</t>
  </si>
  <si>
    <t>appcake.info</t>
  </si>
  <si>
    <t>thewellchiropracticclinic.com</t>
  </si>
  <si>
    <t>mishimoto.co.uk</t>
  </si>
  <si>
    <t>farmmamixxe.ru</t>
  </si>
  <si>
    <t>totalcarnage.com</t>
  </si>
  <si>
    <t>fixami.fr</t>
  </si>
  <si>
    <t>couponscms.com</t>
  </si>
  <si>
    <t>guportal.in</t>
  </si>
  <si>
    <t>greatworkperks.com</t>
  </si>
  <si>
    <t>entts.com</t>
  </si>
  <si>
    <t>tidbi.ru</t>
  </si>
  <si>
    <t>sg-singapore.com</t>
  </si>
  <si>
    <t>jytv02.com</t>
  </si>
  <si>
    <t>nhd.nl</t>
  </si>
  <si>
    <t>cheaphalloween.com</t>
  </si>
  <si>
    <t>gauk.tv</t>
  </si>
  <si>
    <t>xlovecam.dk</t>
  </si>
  <si>
    <t>tiptopenglish.ru</t>
  </si>
  <si>
    <t>dulcest.com</t>
  </si>
  <si>
    <t>heyjoecoffee.com</t>
  </si>
  <si>
    <t>sahabweb.net</t>
  </si>
  <si>
    <t>coldhosting.com</t>
  </si>
  <si>
    <t>ornamentsbyclaudia.com</t>
  </si>
  <si>
    <t>wiki-bra.com.br</t>
  </si>
  <si>
    <t>somtoday.build</t>
  </si>
  <si>
    <t>blesasmetot.com</t>
  </si>
  <si>
    <t>billingham.co.uk</t>
  </si>
  <si>
    <t>inkpx.com</t>
  </si>
  <si>
    <t>jremissing.com</t>
  </si>
  <si>
    <t>mevn.net</t>
  </si>
  <si>
    <t>fleet-account.com</t>
  </si>
  <si>
    <t>acl.org.au</t>
  </si>
  <si>
    <t>bit-team.com</t>
  </si>
  <si>
    <t>diboa.co</t>
  </si>
  <si>
    <t>fujimoto.com</t>
  </si>
  <si>
    <t>myconsultingcoach.com</t>
  </si>
  <si>
    <t>mustjav.com</t>
  </si>
  <si>
    <t>playwar.com</t>
  </si>
  <si>
    <t>xn--80aaifmgl1achx.xn--p1ai</t>
  </si>
  <si>
    <t>designtickle.com</t>
  </si>
  <si>
    <t>uepatickets.com</t>
  </si>
  <si>
    <t>toramonline.com</t>
  </si>
  <si>
    <t>enzahome.shop</t>
  </si>
  <si>
    <t>aecia.net</t>
  </si>
  <si>
    <t>calidoj.com</t>
  </si>
  <si>
    <t>macronet.ga</t>
  </si>
  <si>
    <t>pasuruankab.go.id</t>
  </si>
  <si>
    <t>smarttrade24.com</t>
  </si>
  <si>
    <t>nas-con.co.jp</t>
  </si>
  <si>
    <t>mykeybridge.com</t>
  </si>
  <si>
    <t>inovativabrasil.com.br</t>
  </si>
  <si>
    <t>lustrobiblioteki.pl</t>
  </si>
  <si>
    <t>omg-gift.ru</t>
  </si>
  <si>
    <t>deutsche-gesundheits-nachrichten.de</t>
  </si>
  <si>
    <t>casemail.com</t>
  </si>
  <si>
    <t>sitkatech.net</t>
  </si>
  <si>
    <t>global-business-school.org</t>
  </si>
  <si>
    <t>as-ilida.gr</t>
  </si>
  <si>
    <t>carsenie.ro</t>
  </si>
  <si>
    <t>veziporno.com</t>
  </si>
  <si>
    <t>capitalwebhost.com</t>
  </si>
  <si>
    <t>pornpic.one</t>
  </si>
  <si>
    <t>mywavia.com</t>
  </si>
  <si>
    <t>cgbandit.com</t>
  </si>
  <si>
    <t>coreldm.com</t>
  </si>
  <si>
    <t>nasdns.net</t>
  </si>
  <si>
    <t>scribbr.dk</t>
  </si>
  <si>
    <t>unitedtv.eu</t>
  </si>
  <si>
    <t>kalipedia.com</t>
  </si>
  <si>
    <t>21so.com</t>
  </si>
  <si>
    <t>impaksolutions.com</t>
  </si>
  <si>
    <t>folowme.biz</t>
  </si>
  <si>
    <t>yaokin.com</t>
  </si>
  <si>
    <t>central1.com.br</t>
  </si>
  <si>
    <t>poppy.bank</t>
  </si>
  <si>
    <t>qihexx.com</t>
  </si>
  <si>
    <t>loveandsex.biz</t>
  </si>
  <si>
    <t>itopf.com</t>
  </si>
  <si>
    <t>lida-best.com</t>
  </si>
  <si>
    <t>cnfdi.com</t>
  </si>
  <si>
    <t>mkt6348.com</t>
  </si>
  <si>
    <t>companysetup.ae</t>
  </si>
  <si>
    <t>bizoninvest.co</t>
  </si>
  <si>
    <t>akttservice.ru</t>
  </si>
  <si>
    <t>barhost.ru</t>
  </si>
  <si>
    <t>tophere.cn</t>
  </si>
  <si>
    <t>lidersp.ru</t>
  </si>
  <si>
    <t>omniavis.com</t>
  </si>
  <si>
    <t>them88.com</t>
  </si>
  <si>
    <t>dhaman.co</t>
  </si>
  <si>
    <t>freewebcamchatonline.com</t>
  </si>
  <si>
    <t>heffins.com</t>
  </si>
  <si>
    <t>ebonyfantasies.com</t>
  </si>
  <si>
    <t>laraferroni.com</t>
  </si>
  <si>
    <t>thecitymails.com</t>
  </si>
  <si>
    <t>eclipsethemovie.com</t>
  </si>
  <si>
    <t>nfcheats.com</t>
  </si>
  <si>
    <t>hersam.com</t>
  </si>
  <si>
    <t>freedom.fr</t>
  </si>
  <si>
    <t>marchien.net</t>
  </si>
  <si>
    <t>scalemodelshop.co.uk</t>
  </si>
  <si>
    <t>telefonica.cam</t>
  </si>
  <si>
    <t>atlamgroup.com</t>
  </si>
  <si>
    <t>alzheimersdementiasummit.com</t>
  </si>
  <si>
    <t>dpssurajkund.com</t>
  </si>
  <si>
    <t>mol.net</t>
  </si>
  <si>
    <t>tikviral.com</t>
  </si>
  <si>
    <t>logiciel-vpn.fr</t>
  </si>
  <si>
    <t>ioer.de</t>
  </si>
  <si>
    <t>kom.de</t>
  </si>
  <si>
    <t>frenchs.com</t>
  </si>
  <si>
    <t>cabura.sh</t>
  </si>
  <si>
    <t>motor-import.com</t>
  </si>
  <si>
    <t>seslisozluk.com</t>
  </si>
  <si>
    <t>nwcod.com</t>
  </si>
  <si>
    <t>casinofeb.com</t>
  </si>
  <si>
    <t>webhalpme.ru</t>
  </si>
  <si>
    <t>jclhealthcare.co.za</t>
  </si>
  <si>
    <t>intelliclicktracking.net</t>
  </si>
  <si>
    <t>systemsaholic.com</t>
  </si>
  <si>
    <t>soft4sat.com</t>
  </si>
  <si>
    <t>ivermectinktab.com</t>
  </si>
  <si>
    <t>beautiful-face-forever.ru</t>
  </si>
  <si>
    <t>freedating.shop</t>
  </si>
  <si>
    <t>up0kn7x.tech</t>
  </si>
  <si>
    <t>gorillacasestore.com</t>
  </si>
  <si>
    <t>self-alignment-coaching.com</t>
  </si>
  <si>
    <t>orbita.dp.ua</t>
  </si>
  <si>
    <t>ghadim-music.xyz</t>
  </si>
  <si>
    <t>amhub.org</t>
  </si>
  <si>
    <t>hikariusa.com</t>
  </si>
  <si>
    <t>winluckylinks.com</t>
  </si>
  <si>
    <t>readspeaker.ai</t>
  </si>
  <si>
    <t>teamgal.com</t>
  </si>
  <si>
    <t>trustthebum.com</t>
  </si>
  <si>
    <t>trustnetworks.co.uk</t>
  </si>
  <si>
    <t>gundrywellness.com</t>
  </si>
  <si>
    <t>nicobet.tv</t>
  </si>
  <si>
    <t>hoekstraenvaneck.nl</t>
  </si>
  <si>
    <t>nobsinnercircle.com</t>
  </si>
  <si>
    <t>gwiec.com</t>
  </si>
  <si>
    <t>agentgate.jp</t>
  </si>
  <si>
    <t>tricat.net</t>
  </si>
  <si>
    <t>360bxyf.com</t>
  </si>
  <si>
    <t>eventyco.com</t>
  </si>
  <si>
    <t>jetcasino-mtp2.top</t>
  </si>
  <si>
    <t>jeep.com.mx</t>
  </si>
  <si>
    <t>hkflu.org.hk</t>
  </si>
  <si>
    <t>sdesignlabo.com</t>
  </si>
  <si>
    <t>porno365.tv</t>
  </si>
  <si>
    <t>hxwke.com</t>
  </si>
  <si>
    <t>zargame.ir</t>
  </si>
  <si>
    <t>canadagames.ca</t>
  </si>
  <si>
    <t>wearemovingtheneedle.org</t>
  </si>
  <si>
    <t>lnwnovel.com</t>
  </si>
  <si>
    <t>9784023.ru</t>
  </si>
  <si>
    <t>pinupbk141.com</t>
  </si>
  <si>
    <t>foxylingerie.com</t>
  </si>
  <si>
    <t>prof-soft.com</t>
  </si>
  <si>
    <t>kinofrik.ru</t>
  </si>
  <si>
    <t>ekbslut.com</t>
  </si>
  <si>
    <t>i4consultancy.com</t>
  </si>
  <si>
    <t>thewebelves.biz</t>
  </si>
  <si>
    <t>regionpress.net</t>
  </si>
  <si>
    <t>suggarporn.com</t>
  </si>
  <si>
    <t>testmedien.de</t>
  </si>
  <si>
    <t>stvincentshealth.com</t>
  </si>
  <si>
    <t>yesplz.ai</t>
  </si>
  <si>
    <t>5x00.com</t>
  </si>
  <si>
    <t>treesofantiquity.com</t>
  </si>
  <si>
    <t>heavyhammer.com</t>
  </si>
  <si>
    <t>scavengerhunt.com</t>
  </si>
  <si>
    <t>txchiro.edu</t>
  </si>
  <si>
    <t>nudesia.com</t>
  </si>
  <si>
    <t>nutrex-hawaii.com</t>
  </si>
  <si>
    <t>my-tcloud.com</t>
  </si>
  <si>
    <t>servqc.net</t>
  </si>
  <si>
    <t>meiss.net</t>
  </si>
  <si>
    <t>paydatasync.com</t>
  </si>
  <si>
    <t>weatherforecasttracker1.com</t>
  </si>
  <si>
    <t>basemap.com</t>
  </si>
  <si>
    <t>frustrationmagazine.fr</t>
  </si>
  <si>
    <t>babestar.ru</t>
  </si>
  <si>
    <t>laopost.com</t>
  </si>
  <si>
    <t>zamjam.com</t>
  </si>
  <si>
    <t>evolvingweb.com</t>
  </si>
  <si>
    <t>amistech.com</t>
  </si>
  <si>
    <t>coptstoday.com</t>
  </si>
  <si>
    <t>titan-center.co.id</t>
  </si>
  <si>
    <t>allfreetools.ml</t>
  </si>
  <si>
    <t>digitalfix.nl</t>
  </si>
  <si>
    <t>meim.ai</t>
  </si>
  <si>
    <t>pokerfraudalert.com</t>
  </si>
  <si>
    <t>circajewels.com</t>
  </si>
  <si>
    <t>schnelltest.io</t>
  </si>
  <si>
    <t>gyermekorvostovabbkepzes.hu</t>
  </si>
  <si>
    <t>proranker49.cf</t>
  </si>
  <si>
    <t>castillomiranda.com.mx</t>
  </si>
  <si>
    <t>foxdigi.com</t>
  </si>
  <si>
    <t>websair.co.in</t>
  </si>
  <si>
    <t>cat-casino777.ru</t>
  </si>
  <si>
    <t>ins1.org</t>
  </si>
  <si>
    <t>newworldapps.com</t>
  </si>
  <si>
    <t>cgws.com.au</t>
  </si>
  <si>
    <t>pornokokoko.com</t>
  </si>
  <si>
    <t>richardmosse.com</t>
  </si>
  <si>
    <t>dental21.de</t>
  </si>
  <si>
    <t>southerninlaw.com</t>
  </si>
  <si>
    <t>xn--3bsr6cg8ykv8b.cn</t>
  </si>
  <si>
    <t>streamingobserver.com</t>
  </si>
  <si>
    <t>catoctincreekdistilling.com</t>
  </si>
  <si>
    <t>mustique-island.com</t>
  </si>
  <si>
    <t>tradercirc.com</t>
  </si>
  <si>
    <t>jd-lw.cn</t>
  </si>
  <si>
    <t>mim.ru</t>
  </si>
  <si>
    <t>cont.ar</t>
  </si>
  <si>
    <t>britishcoffeeassociation.org</t>
  </si>
  <si>
    <t>bscminer.com</t>
  </si>
  <si>
    <t>mandmdirect.de</t>
  </si>
  <si>
    <t>industryvalves.ru</t>
  </si>
  <si>
    <t>trivago.ro</t>
  </si>
  <si>
    <t>vvk.ee</t>
  </si>
  <si>
    <t>a-1-fence.com</t>
  </si>
  <si>
    <t>keplarcloud.com</t>
  </si>
  <si>
    <t>ebrarbilgisayar.com</t>
  </si>
  <si>
    <t>wanligongguan.com</t>
  </si>
  <si>
    <t>cakes.ru</t>
  </si>
  <si>
    <t>interfacing.com</t>
  </si>
  <si>
    <t>securedc.com</t>
  </si>
  <si>
    <t>hostgenetics.com</t>
  </si>
  <si>
    <t>barringtonstageco.org</t>
  </si>
  <si>
    <t>ruoulegia.com</t>
  </si>
  <si>
    <t>tezosagora.org</t>
  </si>
  <si>
    <t>bestadept.com</t>
  </si>
  <si>
    <t>veszprembalaton2023.hu</t>
  </si>
  <si>
    <t>spedidam.fr</t>
  </si>
  <si>
    <t>gurucul.com</t>
  </si>
  <si>
    <t>aspen.com</t>
  </si>
  <si>
    <t>polkirx.com</t>
  </si>
  <si>
    <t>webtrade.ie</t>
  </si>
  <si>
    <t>vienceikno.biz</t>
  </si>
  <si>
    <t>gamboporn.com</t>
  </si>
  <si>
    <t>atribune.org</t>
  </si>
  <si>
    <t>firgi.kr</t>
  </si>
  <si>
    <t>poraodosquadros.com.br</t>
  </si>
  <si>
    <t>unbundledlegalhelp.com</t>
  </si>
  <si>
    <t>kingporno.tv</t>
  </si>
  <si>
    <t>airjordan4retro.us</t>
  </si>
  <si>
    <t>mikl4smm.com</t>
  </si>
  <si>
    <t>jfsowa.com</t>
  </si>
  <si>
    <t>hatarakigai.info</t>
  </si>
  <si>
    <t>snapscreener.com</t>
  </si>
  <si>
    <t>bm.digital</t>
  </si>
  <si>
    <t>promercury.com</t>
  </si>
  <si>
    <t>gartner.co.jp</t>
  </si>
  <si>
    <t>playwithme.com</t>
  </si>
  <si>
    <t>totomobi.com</t>
  </si>
  <si>
    <t>nffc.net</t>
  </si>
  <si>
    <t>freemap.sk</t>
  </si>
  <si>
    <t>monologuearchive.com</t>
  </si>
  <si>
    <t>chinadmoz.com.cn</t>
  </si>
  <si>
    <t>em-net.jp</t>
  </si>
  <si>
    <t>toto-secure.com</t>
  </si>
  <si>
    <t>inselfaehre.de</t>
  </si>
  <si>
    <t>cnhindustrialcapital.com</t>
  </si>
  <si>
    <t>casinos4aussies1234.com</t>
  </si>
  <si>
    <t>vlaanderen-fietsland.be</t>
  </si>
  <si>
    <t>uscontractorregistration.com</t>
  </si>
  <si>
    <t>shia.com.au</t>
  </si>
  <si>
    <t>terrahost.nl</t>
  </si>
  <si>
    <t>oknaspb.ru</t>
  </si>
  <si>
    <t>casino-sol.ru</t>
  </si>
  <si>
    <t>zwicky.de</t>
  </si>
  <si>
    <t>plkr.org</t>
  </si>
  <si>
    <t>climatechangeinaustralia.gov.au</t>
  </si>
  <si>
    <t>kreator-kajka.com</t>
  </si>
  <si>
    <t>jav004.app</t>
  </si>
  <si>
    <t>acheter-modafinil.ru</t>
  </si>
  <si>
    <t>userstatics.com</t>
  </si>
  <si>
    <t>foodbook.vn</t>
  </si>
  <si>
    <t>hivecloud.com.br</t>
  </si>
  <si>
    <t>floridalottery.com</t>
  </si>
  <si>
    <t>hydroxychloroquine.sale</t>
  </si>
  <si>
    <t>lusthaus.com</t>
  </si>
  <si>
    <t>linuxinsight.com</t>
  </si>
  <si>
    <t>excel-lib.net</t>
  </si>
  <si>
    <t>didactiefonline.nl</t>
  </si>
  <si>
    <t>zhkhplus.ru</t>
  </si>
  <si>
    <t>neobux.com.mx</t>
  </si>
  <si>
    <t>techmania.guru</t>
  </si>
  <si>
    <t>7ganj.ir</t>
  </si>
  <si>
    <t>spb-sofosbuvir.ru</t>
  </si>
  <si>
    <t>geodzen.com</t>
  </si>
  <si>
    <t>drupalmodules.com</t>
  </si>
  <si>
    <t>theqarena.com</t>
  </si>
  <si>
    <t>stegd.edu.cn</t>
  </si>
  <si>
    <t>beijjingyinuo.com</t>
  </si>
  <si>
    <t>bluedotnetwork.com</t>
  </si>
  <si>
    <t>hosting-universal.com</t>
  </si>
  <si>
    <t>tetrika.school</t>
  </si>
  <si>
    <t>alkolabtop1.ru</t>
  </si>
  <si>
    <t>cloudhosting.live</t>
  </si>
  <si>
    <t>badafos.ru</t>
  </si>
  <si>
    <t>directinputmanager.com</t>
  </si>
  <si>
    <t>podomyvy.com</t>
  </si>
  <si>
    <t>loadsmooth.com</t>
  </si>
  <si>
    <t>seibugroup.jp</t>
  </si>
  <si>
    <t>mind-2-body.com</t>
  </si>
  <si>
    <t>sofosbuvir-ufa.ru</t>
  </si>
  <si>
    <t>wavukazi.com</t>
  </si>
  <si>
    <t>caseanywhere.com</t>
  </si>
  <si>
    <t>gggepastore.ru</t>
  </si>
  <si>
    <t>lalqila.com.au</t>
  </si>
  <si>
    <t>isotropic.org</t>
  </si>
  <si>
    <t>miomio.net</t>
  </si>
  <si>
    <t>ekato.com</t>
  </si>
  <si>
    <t>atirestoration.com</t>
  </si>
  <si>
    <t>india-expres-24-7.ru</t>
  </si>
  <si>
    <t>cleanwebnewspeed.autos</t>
  </si>
  <si>
    <t>myats.co.kr</t>
  </si>
  <si>
    <t>asiclaims.com</t>
  </si>
  <si>
    <t>xhamster.irish</t>
  </si>
  <si>
    <t>member365.org</t>
  </si>
  <si>
    <t>7mesh.com</t>
  </si>
  <si>
    <t>chaindd.com</t>
  </si>
  <si>
    <t>123free3dmodels.com</t>
  </si>
  <si>
    <t>gamerstemple.com</t>
  </si>
  <si>
    <t>watchvideo.pro</t>
  </si>
  <si>
    <t>biketrials.hu</t>
  </si>
  <si>
    <t>pushthesepacksall.com</t>
  </si>
  <si>
    <t>goodsam-im.org</t>
  </si>
  <si>
    <t>lerusporn.net</t>
  </si>
  <si>
    <t>merdevelop.com</t>
  </si>
  <si>
    <t>cs1-emmetsolution.com</t>
  </si>
  <si>
    <t>webmail24.ru</t>
  </si>
  <si>
    <t>pong.be</t>
  </si>
  <si>
    <t>wincrunch.com</t>
  </si>
  <si>
    <t>blog-emploi.com</t>
  </si>
  <si>
    <t>fac.org.ar</t>
  </si>
  <si>
    <t>al-awda.org</t>
  </si>
  <si>
    <t>gangangangangangangangangangangan.com</t>
  </si>
  <si>
    <t>granadablogs.com</t>
  </si>
  <si>
    <t>thepathologist.com</t>
  </si>
  <si>
    <t>mattress-guides.net</t>
  </si>
  <si>
    <t>stn.at</t>
  </si>
  <si>
    <t>gtoggroup.com</t>
  </si>
  <si>
    <t>ivermectin.party</t>
  </si>
  <si>
    <t>signalseo.ga</t>
  </si>
  <si>
    <t>nurulfikri.ac.id</t>
  </si>
  <si>
    <t>gazeta.cz</t>
  </si>
  <si>
    <t>nhathongminhcp.com</t>
  </si>
  <si>
    <t>wapio.ca</t>
  </si>
  <si>
    <t>style-club.net</t>
  </si>
  <si>
    <t>grimmspeed.com</t>
  </si>
  <si>
    <t>mentorium.de</t>
  </si>
  <si>
    <t>wavayo.com</t>
  </si>
  <si>
    <t>ecobouwers.be</t>
  </si>
  <si>
    <t>ingajoyto.xyz</t>
  </si>
  <si>
    <t>dsofostore.ru</t>
  </si>
  <si>
    <t>nfljerseysstar.com</t>
  </si>
  <si>
    <t>backup-solution.com.cn</t>
  </si>
  <si>
    <t>touchlucky.com</t>
  </si>
  <si>
    <t>ivolabs.com</t>
  </si>
  <si>
    <t>cnadc.com.cn</t>
  </si>
  <si>
    <t>woonenzo.nl</t>
  </si>
  <si>
    <t>pensioenfederatie.nl</t>
  </si>
  <si>
    <t>buddha.co.jp</t>
  </si>
  <si>
    <t>bestlegalhighs.com</t>
  </si>
  <si>
    <t>vidumshiki.ru</t>
  </si>
  <si>
    <t>pervialinagile.com</t>
  </si>
  <si>
    <t>netdialtone.com</t>
  </si>
  <si>
    <t>hifk.fi</t>
  </si>
  <si>
    <t>staff-rp.ru</t>
  </si>
  <si>
    <t>islandmidwives.co.uk</t>
  </si>
  <si>
    <t>xxxvideohd.info</t>
  </si>
  <si>
    <t>nnfestival.org.uk</t>
  </si>
  <si>
    <t>mtfbiologics.org</t>
  </si>
  <si>
    <t>mojeauto.pl</t>
  </si>
  <si>
    <t>oncofuture.com</t>
  </si>
  <si>
    <t>forumsplace.com</t>
  </si>
  <si>
    <t>uap.edu.bo</t>
  </si>
  <si>
    <t>myasno.ru</t>
  </si>
  <si>
    <t>kanshu5.net</t>
  </si>
  <si>
    <t>ahyxzs.cn</t>
  </si>
  <si>
    <t>cheapjordansosale.com</t>
  </si>
  <si>
    <t>digiabkala.com</t>
  </si>
  <si>
    <t>shifu.cloud</t>
  </si>
  <si>
    <t>intouchable.ch</t>
  </si>
  <si>
    <t>quantex.pro</t>
  </si>
  <si>
    <t>waltertrout.com</t>
  </si>
  <si>
    <t>gtaf.org</t>
  </si>
  <si>
    <t>h2o.co.jp</t>
  </si>
  <si>
    <t>alsalambank.com</t>
  </si>
  <si>
    <t>uk-masterdom.ru</t>
  </si>
  <si>
    <t>vulkangrand-kazino.com</t>
  </si>
  <si>
    <t>stirlingcastle.gov.uk</t>
  </si>
  <si>
    <t>countrymusicperformers.com</t>
  </si>
  <si>
    <t>inside-sephora.com</t>
  </si>
  <si>
    <t>gmsdeluxe-casino.net</t>
  </si>
  <si>
    <t>wordpressdeveloper.ml</t>
  </si>
  <si>
    <t>passportsandgrub.com</t>
  </si>
  <si>
    <t>ivystyle.net</t>
  </si>
  <si>
    <t>vm105.net</t>
  </si>
  <si>
    <t>craftymind.com</t>
  </si>
  <si>
    <t>iboss.mobi</t>
  </si>
  <si>
    <t>cartman.co.za</t>
  </si>
  <si>
    <t>posterartdesign.com</t>
  </si>
  <si>
    <t>saout.de</t>
  </si>
  <si>
    <t>bluebottlecoffee.net</t>
  </si>
  <si>
    <t>jwzds.com</t>
  </si>
  <si>
    <t>pippinhillfarm.com</t>
  </si>
  <si>
    <t>voyager.co.nz</t>
  </si>
  <si>
    <t>divxland.org</t>
  </si>
  <si>
    <t>gepanet-24-7.ru</t>
  </si>
  <si>
    <t>sphererays.net</t>
  </si>
  <si>
    <t>websphere.com</t>
  </si>
  <si>
    <t>tuanimeligero.net</t>
  </si>
  <si>
    <t>ccpyid.com</t>
  </si>
  <si>
    <t>nerodiseppiacesenatico.com</t>
  </si>
  <si>
    <t>blsindiavisa-uae.com</t>
  </si>
  <si>
    <t>northcharlestoncoliseumpac.com</t>
  </si>
  <si>
    <t>ufis.org.il</t>
  </si>
  <si>
    <t>wazefacom.com</t>
  </si>
  <si>
    <t>cdaccess.com</t>
  </si>
  <si>
    <t>passionforbusiness.com</t>
  </si>
  <si>
    <t>glock.us</t>
  </si>
  <si>
    <t>storyofpakistan.com</t>
  </si>
  <si>
    <t>machroo3-template.com</t>
  </si>
  <si>
    <t>bwsdns01.de</t>
  </si>
  <si>
    <t>ggdrotterdamrijnmond.nl</t>
  </si>
  <si>
    <t>ispesl.it</t>
  </si>
  <si>
    <t>kasino-onlinevulcan.com</t>
  </si>
  <si>
    <t>amman.jo</t>
  </si>
  <si>
    <t>wacademy.ie</t>
  </si>
  <si>
    <t>textilestudycenter.com</t>
  </si>
  <si>
    <t>voicify.com</t>
  </si>
  <si>
    <t>svetonic.ru</t>
  </si>
  <si>
    <t>bsobank.com</t>
  </si>
  <si>
    <t>trace3.net</t>
  </si>
  <si>
    <t>babamansurkurhuseyin.com</t>
  </si>
  <si>
    <t>hohojnews.com</t>
  </si>
  <si>
    <t>ztcoin.site</t>
  </si>
  <si>
    <t>topservis.az</t>
  </si>
  <si>
    <t>hnnd.com.cn</t>
  </si>
  <si>
    <t>bloginguru.xyz</t>
  </si>
  <si>
    <t>jp-webbuilder.com</t>
  </si>
  <si>
    <t>hatay.gov.tr</t>
  </si>
  <si>
    <t>dialogicalpractices.org</t>
  </si>
  <si>
    <t>mydama.org.cn</t>
  </si>
  <si>
    <t>danicapension.dk</t>
  </si>
  <si>
    <t>wulclub.com</t>
  </si>
  <si>
    <t>deufol-dev.com</t>
  </si>
  <si>
    <t>nwseaportalliance.com</t>
  </si>
  <si>
    <t>ecexpress.com.cn</t>
  </si>
  <si>
    <t>slotsangel.com</t>
  </si>
  <si>
    <t>hsmdev.ru</t>
  </si>
  <si>
    <t>sh-torch.com</t>
  </si>
  <si>
    <t>hwd.co.nz</t>
  </si>
  <si>
    <t>alphasense.net</t>
  </si>
  <si>
    <t>socwomen.org</t>
  </si>
  <si>
    <t>growthbox.ai</t>
  </si>
  <si>
    <t>artandlogic.com</t>
  </si>
  <si>
    <t>dragonherbs.com</t>
  </si>
  <si>
    <t>clickblog.com.br</t>
  </si>
  <si>
    <t>businessschool-berlin.de</t>
  </si>
  <si>
    <t>generatebrand.ga</t>
  </si>
  <si>
    <t>wulk-clb888.com</t>
  </si>
  <si>
    <t>cancriweb.com</t>
  </si>
  <si>
    <t>ksp24.ir</t>
  </si>
  <si>
    <t>re-katsu.jp</t>
  </si>
  <si>
    <t>oeconsulting.com.sg</t>
  </si>
  <si>
    <t>lofree.co</t>
  </si>
  <si>
    <t>lenporno.vip</t>
  </si>
  <si>
    <t>intimxxx.info</t>
  </si>
  <si>
    <t>truecharts.org</t>
  </si>
  <si>
    <t>anaimmi.com.vn</t>
  </si>
  <si>
    <t>los5sentidosgrowshop.com</t>
  </si>
  <si>
    <t>aircraft24.com</t>
  </si>
  <si>
    <t>ggzdrenthe.nl</t>
  </si>
  <si>
    <t>samp-net.com</t>
  </si>
  <si>
    <t>keninyaconnect.online</t>
  </si>
  <si>
    <t>net.ee</t>
  </si>
  <si>
    <t>invitationcalligraphy.com</t>
  </si>
  <si>
    <t>quipmail.com</t>
  </si>
  <si>
    <t>guedo-outillage.fr</t>
  </si>
  <si>
    <t>mosthrn.com</t>
  </si>
  <si>
    <t>renewbeautymedspa.com</t>
  </si>
  <si>
    <t>alriyadi24.com</t>
  </si>
  <si>
    <t>esso.co.uk</t>
  </si>
  <si>
    <t>133.cn</t>
  </si>
  <si>
    <t>jydyf.vip</t>
  </si>
  <si>
    <t>tidyform.com</t>
  </si>
  <si>
    <t>kolhitsin-kupit.com</t>
  </si>
  <si>
    <t>merproject.org</t>
  </si>
  <si>
    <t>foodinspiration.com</t>
  </si>
  <si>
    <t>answcdn.com</t>
  </si>
  <si>
    <t>mrplanner.ir</t>
  </si>
  <si>
    <t>shamanssgarden.space</t>
  </si>
  <si>
    <t>jobsexact.com</t>
  </si>
  <si>
    <t>knowledgekids.com</t>
  </si>
  <si>
    <t>webgate.co.il</t>
  </si>
  <si>
    <t>jiliys.com</t>
  </si>
  <si>
    <t>epicroadrides.com</t>
  </si>
  <si>
    <t>asso.com.ar</t>
  </si>
  <si>
    <t>goldsborobooks.com</t>
  </si>
  <si>
    <t>culturedfocusmagazine.com</t>
  </si>
  <si>
    <t>clankypromuze.cz</t>
  </si>
  <si>
    <t>omcmmh.jp</t>
  </si>
  <si>
    <t>fantamorto.org</t>
  </si>
  <si>
    <t>tdxpert.com</t>
  </si>
  <si>
    <t>battleweapons.site</t>
  </si>
  <si>
    <t>njcugothicknights.com</t>
  </si>
  <si>
    <t>myparistexas.com</t>
  </si>
  <si>
    <t>emudhra.com</t>
  </si>
  <si>
    <t>nocensor.biz</t>
  </si>
  <si>
    <t>ttrate.com</t>
  </si>
  <si>
    <t>one-media.nl</t>
  </si>
  <si>
    <t>x2crm.com</t>
  </si>
  <si>
    <t>prague-airport-transfers.co.uk</t>
  </si>
  <si>
    <t>seiuilcouncil.org</t>
  </si>
  <si>
    <t>smartgb.net</t>
  </si>
  <si>
    <t>gtvdl.com</t>
  </si>
  <si>
    <t>pollisc.com.br</t>
  </si>
  <si>
    <t>highfield.de</t>
  </si>
  <si>
    <t>dsmx.com</t>
  </si>
  <si>
    <t>abo-wind.com</t>
  </si>
  <si>
    <t>kav8.io</t>
  </si>
  <si>
    <t>disktop.com.br</t>
  </si>
  <si>
    <t>techthescoop.com</t>
  </si>
  <si>
    <t>farmamixxe.ru</t>
  </si>
  <si>
    <t>marketingpresence.com</t>
  </si>
  <si>
    <t>lahora.com.gt</t>
  </si>
  <si>
    <t>domaingiarenhat.com</t>
  </si>
  <si>
    <t>angel-live.com</t>
  </si>
  <si>
    <t>milanopizza.su</t>
  </si>
  <si>
    <t>supermercadosbh.com.br</t>
  </si>
  <si>
    <t>mailchristies.info</t>
  </si>
  <si>
    <t>warco.de</t>
  </si>
  <si>
    <t>openser.com</t>
  </si>
  <si>
    <t>uk-sibiryak.ru</t>
  </si>
  <si>
    <t>azplay.ru</t>
  </si>
  <si>
    <t>oqu.news</t>
  </si>
  <si>
    <t>tuinmeubelland.nl</t>
  </si>
  <si>
    <t>futurex.com</t>
  </si>
  <si>
    <t>makersboard.me</t>
  </si>
  <si>
    <t>abigskyevent.com</t>
  </si>
  <si>
    <t>goaland.com.cn</t>
  </si>
  <si>
    <t>maidiyun.com</t>
  </si>
  <si>
    <t>doktorcock.ru</t>
  </si>
  <si>
    <t>analyzeworkout.ru</t>
  </si>
  <si>
    <t>zdf-studios.com</t>
  </si>
  <si>
    <t>rudiplomy.com</t>
  </si>
  <si>
    <t>alternatorparts.com</t>
  </si>
  <si>
    <t>umbratechnologies.com</t>
  </si>
  <si>
    <t>lavagames888.net</t>
  </si>
  <si>
    <t>128azino777.ru</t>
  </si>
  <si>
    <t>regissalons.com</t>
  </si>
  <si>
    <t>leavittmachinery.com</t>
  </si>
  <si>
    <t>ohe.org</t>
  </si>
  <si>
    <t>sotetsu-joinus.com</t>
  </si>
  <si>
    <t>mycontents.id</t>
  </si>
  <si>
    <t>3dprintersonlinestore.com</t>
  </si>
  <si>
    <t>vulcanclb.com</t>
  </si>
  <si>
    <t>getthefactshomeinspection.com</t>
  </si>
  <si>
    <t>pwxs.nl</t>
  </si>
  <si>
    <t>kurzweiltech.com</t>
  </si>
  <si>
    <t>kuaisougongwen.com</t>
  </si>
  <si>
    <t>6pan.xyz</t>
  </si>
  <si>
    <t>1-grid-mx04.com</t>
  </si>
  <si>
    <t>webstorage.net.br</t>
  </si>
  <si>
    <t>cloudshieldcdn.com</t>
  </si>
  <si>
    <t>cqvcgf.com</t>
  </si>
  <si>
    <t>vebuls.fun</t>
  </si>
  <si>
    <t>kasino-vulkan.com</t>
  </si>
  <si>
    <t>alpha-sports.com</t>
  </si>
  <si>
    <t>eastsoft.su</t>
  </si>
  <si>
    <t>occcustomsite1.com</t>
  </si>
  <si>
    <t>pipedia.org</t>
  </si>
  <si>
    <t>oxea-chemicals.com</t>
  </si>
  <si>
    <t>circuitclerkofwillcounty.com</t>
  </si>
  <si>
    <t>medcentr-sitimed.ru</t>
  </si>
  <si>
    <t>adearth.ac.cn</t>
  </si>
  <si>
    <t>girlnude.link</t>
  </si>
  <si>
    <t>kimdutoit.com</t>
  </si>
  <si>
    <t>megarender.net</t>
  </si>
  <si>
    <t>ellisons.co.uk</t>
  </si>
  <si>
    <t>mypicturetown.com</t>
  </si>
  <si>
    <t>igazetta.ru</t>
  </si>
  <si>
    <t>gidonline.cc</t>
  </si>
  <si>
    <t>buxia.net</t>
  </si>
  <si>
    <t>kupit-spb-diplom.com</t>
  </si>
  <si>
    <t>accessibletourism.org</t>
  </si>
  <si>
    <t>erowaedm.com</t>
  </si>
  <si>
    <t>adfiz.nl</t>
  </si>
  <si>
    <t>bicing.cat</t>
  </si>
  <si>
    <t>citigroup.jp</t>
  </si>
  <si>
    <t>sadlab.su</t>
  </si>
  <si>
    <t>winsure168.com</t>
  </si>
  <si>
    <t>officialnabeesa.com</t>
  </si>
  <si>
    <t>unitron.com.pl</t>
  </si>
  <si>
    <t>casino-top10.com</t>
  </si>
  <si>
    <t>brabender.com</t>
  </si>
  <si>
    <t>distance-between.com</t>
  </si>
  <si>
    <t>1xbet778747.top</t>
  </si>
  <si>
    <t>clipxxx-hotel.com</t>
  </si>
  <si>
    <t>env4dns.com</t>
  </si>
  <si>
    <t>indoormedia.com</t>
  </si>
  <si>
    <t>xtensionz.net</t>
  </si>
  <si>
    <t>oldwomenfucking.net</t>
  </si>
  <si>
    <t>downtownknoxville.org</t>
  </si>
  <si>
    <t>animecrazy.net</t>
  </si>
  <si>
    <t>shorthairmodels.com</t>
  </si>
  <si>
    <t>inboundjunction.com</t>
  </si>
  <si>
    <t>imperiyakrovli.ru</t>
  </si>
  <si>
    <t>smokeinn.com</t>
  </si>
  <si>
    <t>libema.nl</t>
  </si>
  <si>
    <t>travelgeekery.com</t>
  </si>
  <si>
    <t>pol-mot.pl</t>
  </si>
  <si>
    <t>supercomputing.ru</t>
  </si>
  <si>
    <t>hotkitch.com</t>
  </si>
  <si>
    <t>mycaringplan.com</t>
  </si>
  <si>
    <t>tamoxifenfast.online</t>
  </si>
  <si>
    <t>sonexaircraft.com</t>
  </si>
  <si>
    <t>mundojoyero.es</t>
  </si>
  <si>
    <t>ctccom.net</t>
  </si>
  <si>
    <t>inter-illusion.com</t>
  </si>
  <si>
    <t>datasys.net</t>
  </si>
  <si>
    <t>aerialforce.co.uk</t>
  </si>
  <si>
    <t>dha.ac.cn</t>
  </si>
  <si>
    <t>probeg.org</t>
  </si>
  <si>
    <t>domd.pl</t>
  </si>
  <si>
    <t>valmikiramayan.net</t>
  </si>
  <si>
    <t>torquayunited.com</t>
  </si>
  <si>
    <t>boro.gr</t>
  </si>
  <si>
    <t>novartis.com.br</t>
  </si>
  <si>
    <t>waterstudio.nl</t>
  </si>
  <si>
    <t>zema.com</t>
  </si>
  <si>
    <t>twolove-movie.com</t>
  </si>
  <si>
    <t>ozone.hr</t>
  </si>
  <si>
    <t>cafe-asia.ru</t>
  </si>
  <si>
    <t>hochstaetter.de</t>
  </si>
  <si>
    <t>fit-tecnologia.org.br</t>
  </si>
  <si>
    <t>shuangyskitchensink.com</t>
  </si>
  <si>
    <t>atlasmacrofaunasergipe.com</t>
  </si>
  <si>
    <t>sulabhtoiletmuseum.org</t>
  </si>
  <si>
    <t>ciphercloud.com</t>
  </si>
  <si>
    <t>pviagra.com</t>
  </si>
  <si>
    <t>pdf.cn</t>
  </si>
  <si>
    <t>npaid.org</t>
  </si>
  <si>
    <t>porngif.org</t>
  </si>
  <si>
    <t>alticeplatform.com</t>
  </si>
  <si>
    <t>kaerntnermessen.at</t>
  </si>
  <si>
    <t>darknet.ug</t>
  </si>
  <si>
    <t>spinmix.net</t>
  </si>
  <si>
    <t>sailti.com</t>
  </si>
  <si>
    <t>googlecdn.in</t>
  </si>
  <si>
    <t>aup.edu.pk</t>
  </si>
  <si>
    <t>brianakdesigns.com</t>
  </si>
  <si>
    <t>avis.be</t>
  </si>
  <si>
    <t>gh.com</t>
  </si>
  <si>
    <t>cssguidelin.es</t>
  </si>
  <si>
    <t>moa.gov.bd</t>
  </si>
  <si>
    <t>tritonfootball.com</t>
  </si>
  <si>
    <t>isodeco.nl</t>
  </si>
  <si>
    <t>tpj.org</t>
  </si>
  <si>
    <t>slovnet.ru</t>
  </si>
  <si>
    <t>velles.ru</t>
  </si>
  <si>
    <t>imedia24.ru</t>
  </si>
  <si>
    <t>kikyouya.co.jp</t>
  </si>
  <si>
    <t>championscasino.top</t>
  </si>
  <si>
    <t>fortunapromo.com</t>
  </si>
  <si>
    <t>gepppaastore.ru</t>
  </si>
  <si>
    <t>netebu.eu</t>
  </si>
  <si>
    <t>on-trac.co.uk</t>
  </si>
  <si>
    <t>vloneclothing.net</t>
  </si>
  <si>
    <t>hivhelper.ru</t>
  </si>
  <si>
    <t>denginadom.ru</t>
  </si>
  <si>
    <t>gratogana.org</t>
  </si>
  <si>
    <t>comfortcools.com</t>
  </si>
  <si>
    <t>ennayadiganta.com</t>
  </si>
  <si>
    <t>historicalmarkerproject.com</t>
  </si>
  <si>
    <t>j47.jp</t>
  </si>
  <si>
    <t>forumforfree.com</t>
  </si>
  <si>
    <t>pokexplore.com</t>
  </si>
  <si>
    <t>handmadeinireland.com</t>
  </si>
  <si>
    <t>adventurewomen.com</t>
  </si>
  <si>
    <t>inspirationhr.co.uk</t>
  </si>
  <si>
    <t>numano.top</t>
  </si>
  <si>
    <t>mnioi.ru</t>
  </si>
  <si>
    <t>hiq.se</t>
  </si>
  <si>
    <t>bezgvozdej.ru</t>
  </si>
  <si>
    <t>saudades.com</t>
  </si>
  <si>
    <t>cloudexpoeurope.com</t>
  </si>
  <si>
    <t>kaizenit.co.uk</t>
  </si>
  <si>
    <t>entel.rs</t>
  </si>
  <si>
    <t>adidasyeezyshoes.name</t>
  </si>
  <si>
    <t>foodsystemsjournal.org</t>
  </si>
  <si>
    <t>bkge.club</t>
  </si>
  <si>
    <t>yahandymancan.com</t>
  </si>
  <si>
    <t>sexy-comix.com</t>
  </si>
  <si>
    <t>mydiploms.com</t>
  </si>
  <si>
    <t>my-study.cz</t>
  </si>
  <si>
    <t>henry-tierny.com</t>
  </si>
  <si>
    <t>kolhitsin.com</t>
  </si>
  <si>
    <t>herbekiss.com</t>
  </si>
  <si>
    <t>1vavada4.ru</t>
  </si>
  <si>
    <t>beemrdwn.com</t>
  </si>
  <si>
    <t>dreamscapelighting.com</t>
  </si>
  <si>
    <t>spinpalaceonlinecasino.com</t>
  </si>
  <si>
    <t>madisoncatholicherald.org</t>
  </si>
  <si>
    <t>nic.goodyear</t>
  </si>
  <si>
    <t>sf-frt.com</t>
  </si>
  <si>
    <t>duer.ca</t>
  </si>
  <si>
    <t>tower.ru</t>
  </si>
  <si>
    <t>savingsinseconds.com</t>
  </si>
  <si>
    <t>cpsws.net</t>
  </si>
  <si>
    <t>shetabit.ir</t>
  </si>
  <si>
    <t>centralpacificbank.com</t>
  </si>
  <si>
    <t>aztales.ro</t>
  </si>
  <si>
    <t>betsite1xbet.ru</t>
  </si>
  <si>
    <t>lengas.ru</t>
  </si>
  <si>
    <t>cheapestnet.com</t>
  </si>
  <si>
    <t>buyprozac.quest</t>
  </si>
  <si>
    <t>inavitas.io</t>
  </si>
  <si>
    <t>parabit.ru</t>
  </si>
  <si>
    <t>hyrenbostad.se</t>
  </si>
  <si>
    <t>peeba.com</t>
  </si>
  <si>
    <t>glossygoalsalon.com</t>
  </si>
  <si>
    <t>turk-seriali.biz</t>
  </si>
  <si>
    <t>bamip.it</t>
  </si>
  <si>
    <t>horadot.xyz</t>
  </si>
  <si>
    <t>sleep-and-smile.ru</t>
  </si>
  <si>
    <t>pauluskp.com</t>
  </si>
  <si>
    <t>jimsbikes.org</t>
  </si>
  <si>
    <t>kryslix.com</t>
  </si>
  <si>
    <t>netwoven.com</t>
  </si>
  <si>
    <t>solidblackinc.com</t>
  </si>
  <si>
    <t>pexoenne.site</t>
  </si>
  <si>
    <t>rubrieken.com</t>
  </si>
  <si>
    <t>rstele.ru</t>
  </si>
  <si>
    <t>cybersalt.org</t>
  </si>
  <si>
    <t>french-streamvf.co</t>
  </si>
  <si>
    <t>gggepaastoorre.ru</t>
  </si>
  <si>
    <t>jaanvikohli.com</t>
  </si>
  <si>
    <t>ikwilhureninwoerdencentraal.nl</t>
  </si>
  <si>
    <t>comunica-web.es</t>
  </si>
  <si>
    <t>msbk.ir</t>
  </si>
  <si>
    <t>revisionisthistory.org</t>
  </si>
  <si>
    <t>bankofyazoo.us</t>
  </si>
  <si>
    <t>linknetporto.com.br</t>
  </si>
  <si>
    <t>equityclock.com</t>
  </si>
  <si>
    <t>felintonetwork.com</t>
  </si>
  <si>
    <t>yunjieya.com</t>
  </si>
  <si>
    <t>pinnacle.it</t>
  </si>
  <si>
    <t>dorwood.ir</t>
  </si>
  <si>
    <t>seoptiks.com</t>
  </si>
  <si>
    <t>foxs.pt</t>
  </si>
  <si>
    <t>nlk.com.br</t>
  </si>
  <si>
    <t>thg-paris.com</t>
  </si>
  <si>
    <t>maryfi.com</t>
  </si>
  <si>
    <t>pesni-tut.net</t>
  </si>
  <si>
    <t>customhabitats.net</t>
  </si>
  <si>
    <t>havanajournal.com</t>
  </si>
  <si>
    <t>buyitcert.com</t>
  </si>
  <si>
    <t>germanspitzworld.co.uk</t>
  </si>
  <si>
    <t>vospitately.ru</t>
  </si>
  <si>
    <t>for.tn</t>
  </si>
  <si>
    <t>luxure.club</t>
  </si>
  <si>
    <t>kazino-777vulcan.com</t>
  </si>
  <si>
    <t>akhavanhome.com</t>
  </si>
  <si>
    <t>onlymomsknow.com</t>
  </si>
  <si>
    <t>infocom.uk</t>
  </si>
  <si>
    <t>minamishimabara.lg.jp</t>
  </si>
  <si>
    <t>villeroy-boch.pl</t>
  </si>
  <si>
    <t>lpsl.com</t>
  </si>
  <si>
    <t>gebhaly.com</t>
  </si>
  <si>
    <t>kcilink.com</t>
  </si>
  <si>
    <t>nonstopcasino.org</t>
  </si>
  <si>
    <t>rditdev.co.uk</t>
  </si>
  <si>
    <t>gonzalesinquirer.com</t>
  </si>
  <si>
    <t>sacredpiano.com</t>
  </si>
  <si>
    <t>volvoextreme40.org</t>
  </si>
  <si>
    <t>hotlinks.biz</t>
  </si>
  <si>
    <t>zjgdjjx.com</t>
  </si>
  <si>
    <t>life-tribute.com</t>
  </si>
  <si>
    <t>altadefinizione.delivery</t>
  </si>
  <si>
    <t>6dhf.buzz</t>
  </si>
  <si>
    <t>viagracpill.com</t>
  </si>
  <si>
    <t>augeocorp.net</t>
  </si>
  <si>
    <t>premium-webhost.de</t>
  </si>
  <si>
    <t>economiasocialcatalunya.cat</t>
  </si>
  <si>
    <t>rahco.ir</t>
  </si>
  <si>
    <t>mukohphetra.com</t>
  </si>
  <si>
    <t>abdonjorda.com</t>
  </si>
  <si>
    <t>cdn.tax</t>
  </si>
  <si>
    <t>makemy.bet</t>
  </si>
  <si>
    <t>leader-moto.com</t>
  </si>
  <si>
    <t>ridley.edu.au</t>
  </si>
  <si>
    <t>mist-train-girls.com</t>
  </si>
  <si>
    <t>sniffhotels.com</t>
  </si>
  <si>
    <t>cuevana3.ltd</t>
  </si>
  <si>
    <t>proventis.cloud</t>
  </si>
  <si>
    <t>rege-ev.de</t>
  </si>
  <si>
    <t>eco-plugs.net</t>
  </si>
  <si>
    <t>cheerssweetie.com.au</t>
  </si>
  <si>
    <t>marathit.com</t>
  </si>
  <si>
    <t>city-broker.biz</t>
  </si>
  <si>
    <t>s-globus.ru</t>
  </si>
  <si>
    <t>kaat.jp</t>
  </si>
  <si>
    <t>talanews.com</t>
  </si>
  <si>
    <t>loadersequence.website</t>
  </si>
  <si>
    <t>telair.com</t>
  </si>
  <si>
    <t>horbach.de</t>
  </si>
  <si>
    <t>xherald.com</t>
  </si>
  <si>
    <t>ruthcrilly.co.uk</t>
  </si>
  <si>
    <t>aqd-tv.com</t>
  </si>
  <si>
    <t>freexxxvideos.vip</t>
  </si>
  <si>
    <t>system.io</t>
  </si>
  <si>
    <t>havoc-os.com</t>
  </si>
  <si>
    <t>anhchinh.vn</t>
  </si>
  <si>
    <t>tokyo-pack.jp</t>
  </si>
  <si>
    <t>3lanhost.com</t>
  </si>
  <si>
    <t>thenostalgiamachine.com</t>
  </si>
  <si>
    <t>dizukr.com</t>
  </si>
  <si>
    <t>enty.jp</t>
  </si>
  <si>
    <t>aktuelkatalogu.com</t>
  </si>
  <si>
    <t>tolink.site</t>
  </si>
  <si>
    <t>romebusinessschool.com</t>
  </si>
  <si>
    <t>anonfashionmag.com</t>
  </si>
  <si>
    <t>lucajackets.com</t>
  </si>
  <si>
    <t>findcars.com</t>
  </si>
  <si>
    <t>westerncoloradoconstruction.com</t>
  </si>
  <si>
    <t>infoser.net</t>
  </si>
  <si>
    <t>hosty.cl</t>
  </si>
  <si>
    <t>95octane.com</t>
  </si>
  <si>
    <t>orilliapacket.com</t>
  </si>
  <si>
    <t>livecammodelshows.com</t>
  </si>
  <si>
    <t>lifedna.com</t>
  </si>
  <si>
    <t>gridcl.com</t>
  </si>
  <si>
    <t>chirospring.com</t>
  </si>
  <si>
    <t>teachmore.com</t>
  </si>
  <si>
    <t>vif-fotball.no</t>
  </si>
  <si>
    <t>balzan.org</t>
  </si>
  <si>
    <t>apharmamix.ru</t>
  </si>
  <si>
    <t>umichsites.org</t>
  </si>
  <si>
    <t>ya-zorkaya.ru</t>
  </si>
  <si>
    <t>seniorstrong.org</t>
  </si>
  <si>
    <t>pickyournewspaper.com</t>
  </si>
  <si>
    <t>secunda.com.ua</t>
  </si>
  <si>
    <t>feedbegin.com</t>
  </si>
  <si>
    <t>try-adtranquility.com</t>
  </si>
  <si>
    <t>y.org</t>
  </si>
  <si>
    <t>betaserver.one</t>
  </si>
  <si>
    <t>nlbc.com</t>
  </si>
  <si>
    <t>jennscopies.com</t>
  </si>
  <si>
    <t>traction.gr</t>
  </si>
  <si>
    <t>itler.net</t>
  </si>
  <si>
    <t>foxinternet.net</t>
  </si>
  <si>
    <t>spbiuvek.ru</t>
  </si>
  <si>
    <t>consource.org</t>
  </si>
  <si>
    <t>yanmar.co.id</t>
  </si>
  <si>
    <t>quantinfo.com</t>
  </si>
  <si>
    <t>sugar-shops.com</t>
  </si>
  <si>
    <t>saramonic.com</t>
  </si>
  <si>
    <t>myktag.com</t>
  </si>
  <si>
    <t>torgi-vatson.ru</t>
  </si>
  <si>
    <t>av1.one</t>
  </si>
  <si>
    <t>pruare.com</t>
  </si>
  <si>
    <t>tektogear.com</t>
  </si>
  <si>
    <t>kna.kw</t>
  </si>
  <si>
    <t>sapporo-community-plaza.jp</t>
  </si>
  <si>
    <t>passionplay-ch.com</t>
  </si>
  <si>
    <t>ffcm.es</t>
  </si>
  <si>
    <t>develto.nl</t>
  </si>
  <si>
    <t>wavo.me</t>
  </si>
  <si>
    <t>nhbf.co.uk</t>
  </si>
  <si>
    <t>purosautoshouston.com</t>
  </si>
  <si>
    <t>socialtextjournal.org</t>
  </si>
  <si>
    <t>miradetodo2.cc</t>
  </si>
  <si>
    <t>vilkinet.ru</t>
  </si>
  <si>
    <t>nkteh.ru</t>
  </si>
  <si>
    <t>craftyjournal.com</t>
  </si>
  <si>
    <t>mactype.net</t>
  </si>
  <si>
    <t>bank3ndflmos.ru</t>
  </si>
  <si>
    <t>lietuva.lt</t>
  </si>
  <si>
    <t>emasagra.es</t>
  </si>
  <si>
    <t>arvindexports.com</t>
  </si>
  <si>
    <t>careerjet.org</t>
  </si>
  <si>
    <t>kpzvidz.com</t>
  </si>
  <si>
    <t>worldwaterforum8.org</t>
  </si>
  <si>
    <t>help-activate.com</t>
  </si>
  <si>
    <t>ecoalborz.ir</t>
  </si>
  <si>
    <t>slootzdesigns.com.au</t>
  </si>
  <si>
    <t>blackbostoncoalition.org</t>
  </si>
  <si>
    <t>mrgray.id.au</t>
  </si>
  <si>
    <t>aflamsixs.com</t>
  </si>
  <si>
    <t>signal8.com.au</t>
  </si>
  <si>
    <t>inspiringbenefits.com</t>
  </si>
  <si>
    <t>ekopromkonsalt.ru</t>
  </si>
  <si>
    <t>creare-magazinonline.ro</t>
  </si>
  <si>
    <t>salon-anjyu.com</t>
  </si>
  <si>
    <t>guest-bloggers.com</t>
  </si>
  <si>
    <t>big-bossa.com</t>
  </si>
  <si>
    <t>vikup-auto43.ru</t>
  </si>
  <si>
    <t>raspinanet.net</t>
  </si>
  <si>
    <t>akisiweb.com</t>
  </si>
  <si>
    <t>themeruler.com</t>
  </si>
  <si>
    <t>akagrant.com</t>
  </si>
  <si>
    <t>snh48produce101.top</t>
  </si>
  <si>
    <t>weberdev.com</t>
  </si>
  <si>
    <t>hotel.com.tw</t>
  </si>
  <si>
    <t>reallwatch.ru</t>
  </si>
  <si>
    <t>oabce.org.br</t>
  </si>
  <si>
    <t>sofffostorrr.ru</t>
  </si>
  <si>
    <t>sinteaplustek.com</t>
  </si>
  <si>
    <t>ses.org.es</t>
  </si>
  <si>
    <t>via-app.cn</t>
  </si>
  <si>
    <t>skoda-rapid.ru</t>
  </si>
  <si>
    <t>micrologi.com.br</t>
  </si>
  <si>
    <t>javaacucumber.com</t>
  </si>
  <si>
    <t>adfluential.com</t>
  </si>
  <si>
    <t>deltaschools.com</t>
  </si>
  <si>
    <t>r-money.ru</t>
  </si>
  <si>
    <t>da.se</t>
  </si>
  <si>
    <t>miyueav19.com</t>
  </si>
  <si>
    <t>snus-upz.ru</t>
  </si>
  <si>
    <t>cfarmamix.ru</t>
  </si>
  <si>
    <t>tv41.ru</t>
  </si>
  <si>
    <t>jav.directory</t>
  </si>
  <si>
    <t>as1103.net</t>
  </si>
  <si>
    <t>phoenix-airport.com</t>
  </si>
  <si>
    <t>login.gob.sv</t>
  </si>
  <si>
    <t>vulkanplatinum-online.com</t>
  </si>
  <si>
    <t>msp-ops.net</t>
  </si>
  <si>
    <t>zapunico.com.br</t>
  </si>
  <si>
    <t>revenudebase.info</t>
  </si>
  <si>
    <t>zjjadsj.com</t>
  </si>
  <si>
    <t>hostingpoint.at</t>
  </si>
  <si>
    <t>psychologywizard.net</t>
  </si>
  <si>
    <t>galapp.ru</t>
  </si>
  <si>
    <t>callroot.com</t>
  </si>
  <si>
    <t>mokhberan.ir</t>
  </si>
  <si>
    <t>rwcclinic.com</t>
  </si>
  <si>
    <t>realgroovy.co.nz</t>
  </si>
  <si>
    <t>humor.fm</t>
  </si>
  <si>
    <t>fmshop.ru</t>
  </si>
  <si>
    <t>okkora.com</t>
  </si>
  <si>
    <t>ashtonsmall.org</t>
  </si>
  <si>
    <t>fvutil.com</t>
  </si>
  <si>
    <t>ggepasstore.ru</t>
  </si>
  <si>
    <t>finasee.jp</t>
  </si>
  <si>
    <t>jonesreport.com</t>
  </si>
  <si>
    <t>prom24.net</t>
  </si>
  <si>
    <t>digitalid.com</t>
  </si>
  <si>
    <t>hostingseries47.net</t>
  </si>
  <si>
    <t>tremcoroofing.com</t>
  </si>
  <si>
    <t>randomresult.com</t>
  </si>
  <si>
    <t>herbthyme.co.kr</t>
  </si>
  <si>
    <t>bitvision.us</t>
  </si>
  <si>
    <t>ist-sa.co.kr</t>
  </si>
  <si>
    <t>host233.com</t>
  </si>
  <si>
    <t>afake.net</t>
  </si>
  <si>
    <t>kreativfieber.de</t>
  </si>
  <si>
    <t>angolamarket.com</t>
  </si>
  <si>
    <t>pbnetworok.cf</t>
  </si>
  <si>
    <t>cmcckf.com</t>
  </si>
  <si>
    <t>seorankerpro79.ml</t>
  </si>
  <si>
    <t>geishi-gelengika.com</t>
  </si>
  <si>
    <t>mol-government.com</t>
  </si>
  <si>
    <t>loopsbeauty.com</t>
  </si>
  <si>
    <t>kirara.ca</t>
  </si>
  <si>
    <t>kohlernews.com</t>
  </si>
  <si>
    <t>czn.ru</t>
  </si>
  <si>
    <t>erdman.com</t>
  </si>
  <si>
    <t>psykologiguiden.se</t>
  </si>
  <si>
    <t>theteetitan.com</t>
  </si>
  <si>
    <t>keyinnovations.com</t>
  </si>
  <si>
    <t>vekrf.ru</t>
  </si>
  <si>
    <t>yskstore.com</t>
  </si>
  <si>
    <t>nhacaiuytin15.com</t>
  </si>
  <si>
    <t>sinampark.com</t>
  </si>
  <si>
    <t>pharma4men.ru</t>
  </si>
  <si>
    <t>nuouv.com</t>
  </si>
  <si>
    <t>66se15.com</t>
  </si>
  <si>
    <t>apptechmobile.com</t>
  </si>
  <si>
    <t>mbadesigners.com</t>
  </si>
  <si>
    <t>englishsubtitles.co</t>
  </si>
  <si>
    <t>maxxoffice.hu</t>
  </si>
  <si>
    <t>bright-rays-glass-low.run</t>
  </si>
  <si>
    <t>daycon.com</t>
  </si>
  <si>
    <t>allsteroid4.com</t>
  </si>
  <si>
    <t>zdravotnickydenik.cz</t>
  </si>
  <si>
    <t>nfljerseyforsalecheap.com</t>
  </si>
  <si>
    <t>kloenlansfiel.com</t>
  </si>
  <si>
    <t>generatorlog.com</t>
  </si>
  <si>
    <t>phraseum.com</t>
  </si>
  <si>
    <t>issuers.com</t>
  </si>
  <si>
    <t>yamaonsen.com</t>
  </si>
  <si>
    <t>w1-media.de</t>
  </si>
  <si>
    <t>advantagemedical.com</t>
  </si>
  <si>
    <t>melumad.co.il</t>
  </si>
  <si>
    <t>hangrp.com</t>
  </si>
  <si>
    <t>accursed-lands.com</t>
  </si>
  <si>
    <t>sbwinvps.com</t>
  </si>
  <si>
    <t>quiktrak.com</t>
  </si>
  <si>
    <t>tadalafil.today</t>
  </si>
  <si>
    <t>tryhouse.ru</t>
  </si>
  <si>
    <t>v-apteka.su</t>
  </si>
  <si>
    <t>8sosen.pl</t>
  </si>
  <si>
    <t>madura.com</t>
  </si>
  <si>
    <t>truecrimereport.com</t>
  </si>
  <si>
    <t>theeyedoc.com</t>
  </si>
  <si>
    <t>sanwa-meter.co.jp</t>
  </si>
  <si>
    <t>s4m.tech</t>
  </si>
  <si>
    <t>jerejoins.com</t>
  </si>
  <si>
    <t>polpo.co.uk</t>
  </si>
  <si>
    <t>topmediahub.com</t>
  </si>
  <si>
    <t>chemeddl.org</t>
  </si>
  <si>
    <t>alphakit.ir</t>
  </si>
  <si>
    <t>jurybehavior.com</t>
  </si>
  <si>
    <t>420time.biz</t>
  </si>
  <si>
    <t>blista.de</t>
  </si>
  <si>
    <t>sport-zdorovie.ru</t>
  </si>
  <si>
    <t>onlinecasinolime.com</t>
  </si>
  <si>
    <t>maithilitelugukathalu.com</t>
  </si>
  <si>
    <t>21grandcasino-italia.com</t>
  </si>
  <si>
    <t>clothingalterationsnorthwich.co.uk</t>
  </si>
  <si>
    <t>sadashivinterior.com</t>
  </si>
  <si>
    <t>kzv-lsa.de</t>
  </si>
  <si>
    <t>jxkeda.com</t>
  </si>
  <si>
    <t>svet.rs</t>
  </si>
  <si>
    <t>opel.pl</t>
  </si>
  <si>
    <t>platinum-vulkan-casino.com</t>
  </si>
  <si>
    <t>looki.de</t>
  </si>
  <si>
    <t>freeonlinesexvideochat.com</t>
  </si>
  <si>
    <t>hosting360.ch</t>
  </si>
  <si>
    <t>ggepannnett.ru</t>
  </si>
  <si>
    <t>mirabet-slots.com</t>
  </si>
  <si>
    <t>odgbymcg.com</t>
  </si>
  <si>
    <t>hkhqxw.com</t>
  </si>
  <si>
    <t>gaz-connect.ru</t>
  </si>
  <si>
    <t>88shoppingsite.com</t>
  </si>
  <si>
    <t>on-eagleswings3.com</t>
  </si>
  <si>
    <t>subnet.dk</t>
  </si>
  <si>
    <t>educacionsuperior.gob.ec</t>
  </si>
  <si>
    <t>vard.com</t>
  </si>
  <si>
    <t>raymondcorp.net</t>
  </si>
  <si>
    <t>udinugoo.com</t>
  </si>
  <si>
    <t>enerwise.com</t>
  </si>
  <si>
    <t>buynembutalliquid.online</t>
  </si>
  <si>
    <t>midwestexplored.com</t>
  </si>
  <si>
    <t>nipntuck.cc</t>
  </si>
  <si>
    <t>nicebonusbooi.com</t>
  </si>
  <si>
    <t>childlineindia.org</t>
  </si>
  <si>
    <t>azar.moda</t>
  </si>
  <si>
    <t>fetishadviser.com</t>
  </si>
  <si>
    <t>japanupdate.com</t>
  </si>
  <si>
    <t>goodmorningworld.de</t>
  </si>
  <si>
    <t>xn--nwqw4a.biz</t>
  </si>
  <si>
    <t>remkomplekt-spb.ru</t>
  </si>
  <si>
    <t>wvsp.gov</t>
  </si>
  <si>
    <t>u-farma.com</t>
  </si>
  <si>
    <t>pokerace.ru</t>
  </si>
  <si>
    <t>niseko.lg.jp</t>
  </si>
  <si>
    <t>whitfieldcountyga.com</t>
  </si>
  <si>
    <t>jesuites.com</t>
  </si>
  <si>
    <t>thebabysbrew.com</t>
  </si>
  <si>
    <t>xn--onon-wpa.com</t>
  </si>
  <si>
    <t>vssjude.cloud</t>
  </si>
  <si>
    <t>zhana-credit.kz</t>
  </si>
  <si>
    <t>skylinedata.in</t>
  </si>
  <si>
    <t>wojakparadise.net</t>
  </si>
  <si>
    <t>galaxy-rus24.ru</t>
  </si>
  <si>
    <t>ntvpinp.com</t>
  </si>
  <si>
    <t>businessnewstips.de</t>
  </si>
  <si>
    <t>incology.ga</t>
  </si>
  <si>
    <t>cdn4.company</t>
  </si>
  <si>
    <t>indocin.online</t>
  </si>
  <si>
    <t>newsjournal.ga</t>
  </si>
  <si>
    <t>jbeaute.ru</t>
  </si>
  <si>
    <t>zutrax.org</t>
  </si>
  <si>
    <t>conspyre.tv</t>
  </si>
  <si>
    <t>villo.be</t>
  </si>
  <si>
    <t>worldtesolacademy.com</t>
  </si>
  <si>
    <t>breeches.com</t>
  </si>
  <si>
    <t>shumiakala.com</t>
  </si>
  <si>
    <t>whit.hu</t>
  </si>
  <si>
    <t>newstartop.gr</t>
  </si>
  <si>
    <t>cio.in</t>
  </si>
  <si>
    <t>goodaff.com</t>
  </si>
  <si>
    <t>dust-digital.com</t>
  </si>
  <si>
    <t>premiumhost.com.br</t>
  </si>
  <si>
    <t>english.org</t>
  </si>
  <si>
    <t>novoeteplo.com</t>
  </si>
  <si>
    <t>wanihost.com</t>
  </si>
  <si>
    <t>chip7info.net.br</t>
  </si>
  <si>
    <t>5idream.net</t>
  </si>
  <si>
    <t>wildcard.one</t>
  </si>
  <si>
    <t>z18r.com</t>
  </si>
  <si>
    <t>ggeepppatiittoff.ru</t>
  </si>
  <si>
    <t>gpg.com</t>
  </si>
  <si>
    <t>minsint.com</t>
  </si>
  <si>
    <t>gocialisgjb.com</t>
  </si>
  <si>
    <t>megura.ch</t>
  </si>
  <si>
    <t>dueapp.com</t>
  </si>
  <si>
    <t>falilon.com</t>
  </si>
  <si>
    <t>dnskit.ru</t>
  </si>
  <si>
    <t>nslvtec.ru</t>
  </si>
  <si>
    <t>ideal-it.net</t>
  </si>
  <si>
    <t>shamanngarden.space</t>
  </si>
  <si>
    <t>euronect.com</t>
  </si>
  <si>
    <t>finocapital.cc</t>
  </si>
  <si>
    <t>ccifrance-international.org</t>
  </si>
  <si>
    <t>it4you.schwarz</t>
  </si>
  <si>
    <t>xn--439a1qq03h.kr</t>
  </si>
  <si>
    <t>dietketo.website</t>
  </si>
  <si>
    <t>visualizingarchitecture.com</t>
  </si>
  <si>
    <t>johnhenrylow.com</t>
  </si>
  <si>
    <t>uncensoredleak.com</t>
  </si>
  <si>
    <t>kino-2018.club</t>
  </si>
  <si>
    <t>ufabinge.com</t>
  </si>
  <si>
    <t>chamisfrance.com</t>
  </si>
  <si>
    <t>ekamai-sugarhouse.com</t>
  </si>
  <si>
    <t>wa-research.ch</t>
  </si>
  <si>
    <t>prostitutkimoskvy777.com</t>
  </si>
  <si>
    <t>hfmdk-frankfurt.de</t>
  </si>
  <si>
    <t>onlaynkazinonadengi.net</t>
  </si>
  <si>
    <t>gamers.at</t>
  </si>
  <si>
    <t>multirepuestosmack.com</t>
  </si>
  <si>
    <t>diehumanisten.de</t>
  </si>
  <si>
    <t>travelportmarketplace.com</t>
  </si>
  <si>
    <t>arozzi.se</t>
  </si>
  <si>
    <t>pixelpipe.com</t>
  </si>
  <si>
    <t>microsoft-connect.com</t>
  </si>
  <si>
    <t>pronetservice.net</t>
  </si>
  <si>
    <t>jetsonhacks.com</t>
  </si>
  <si>
    <t>1xbet-94678.top</t>
  </si>
  <si>
    <t>ruth3.life</t>
  </si>
  <si>
    <t>newrezservicing.com</t>
  </si>
  <si>
    <t>nudelatinoboys.com</t>
  </si>
  <si>
    <t>theartisttree.com</t>
  </si>
  <si>
    <t>technimark.com</t>
  </si>
  <si>
    <t>onlinefabricsshop.com</t>
  </si>
  <si>
    <t>euro-map.com</t>
  </si>
  <si>
    <t>cpep-hostsrv2.net.br</t>
  </si>
  <si>
    <t>pilatesology.com</t>
  </si>
  <si>
    <t>jingtaozhushou.com</t>
  </si>
  <si>
    <t>hardi.com</t>
  </si>
  <si>
    <t>tristate.coop</t>
  </si>
  <si>
    <t>merkaz-shefer.org</t>
  </si>
  <si>
    <t>autonxt.net</t>
  </si>
  <si>
    <t>planningplanet.com</t>
  </si>
  <si>
    <t>vulkan24games.com</t>
  </si>
  <si>
    <t>folhaoceanica.com.br</t>
  </si>
  <si>
    <t>prominvest.ru</t>
  </si>
  <si>
    <t>umie.jp</t>
  </si>
  <si>
    <t>aurogra.monster</t>
  </si>
  <si>
    <t>jaden-bio.com</t>
  </si>
  <si>
    <t>liberi.nl</t>
  </si>
  <si>
    <t>jav8.vip</t>
  </si>
  <si>
    <t>videozal.net</t>
  </si>
  <si>
    <t>autokostencheck.de</t>
  </si>
  <si>
    <t>nonnalisa.uno</t>
  </si>
  <si>
    <t>drbeckyfitness.com</t>
  </si>
  <si>
    <t>exe.ua</t>
  </si>
  <si>
    <t>frankfournier.com</t>
  </si>
  <si>
    <t>kagyuoffice.org</t>
  </si>
  <si>
    <t>novodvinsk2014.ru</t>
  </si>
  <si>
    <t>theserialbinger.com</t>
  </si>
  <si>
    <t>peaici.fr</t>
  </si>
  <si>
    <t>hanming.com</t>
  </si>
  <si>
    <t>neptis.pl</t>
  </si>
  <si>
    <t>kuramae.ne.jp</t>
  </si>
  <si>
    <t>wmfd.com</t>
  </si>
  <si>
    <t>live-tech.ru</t>
  </si>
  <si>
    <t>olrisp.com</t>
  </si>
  <si>
    <t>adegadeamarante.pt</t>
  </si>
  <si>
    <t>focusmanagement.net</t>
  </si>
  <si>
    <t>silkwayrally.com</t>
  </si>
  <si>
    <t>thepiratebay.gl</t>
  </si>
  <si>
    <t>etec-dns.com</t>
  </si>
  <si>
    <t>releasyee.to</t>
  </si>
  <si>
    <t>o3bnetworks.com</t>
  </si>
  <si>
    <t>blackweightlosssuccess.com</t>
  </si>
  <si>
    <t>atspace.tv</t>
  </si>
  <si>
    <t>em-strasbourg.com</t>
  </si>
  <si>
    <t>otsukakj.jp</t>
  </si>
  <si>
    <t>greyjournal.net</t>
  </si>
  <si>
    <t>hubcookie.ga</t>
  </si>
  <si>
    <t>luxxy.com</t>
  </si>
  <si>
    <t>deti-404.com</t>
  </si>
  <si>
    <t>roxxxcasino.ru</t>
  </si>
  <si>
    <t>eldorado-wish.com</t>
  </si>
  <si>
    <t>smart-market.online</t>
  </si>
  <si>
    <t>thestrongbelt.com</t>
  </si>
  <si>
    <t>betgold.com</t>
  </si>
  <si>
    <t>milkstonestudios.com</t>
  </si>
  <si>
    <t>mp3day.ru</t>
  </si>
  <si>
    <t>vmdb.org</t>
  </si>
  <si>
    <t>sexbutik.by</t>
  </si>
  <si>
    <t>weixin-sx.com</t>
  </si>
  <si>
    <t>sciatica.com</t>
  </si>
  <si>
    <t>slots-volcano.com</t>
  </si>
  <si>
    <t>yourlifeforless.com</t>
  </si>
  <si>
    <t>seniormate.com</t>
  </si>
  <si>
    <t>philsbbq.net</t>
  </si>
  <si>
    <t>delarammusic.com</t>
  </si>
  <si>
    <t>canadagooseoutletstore.name</t>
  </si>
  <si>
    <t>futurecurrencytrading.pro</t>
  </si>
  <si>
    <t>lyricsmile.com</t>
  </si>
  <si>
    <t>racetools.fr</t>
  </si>
  <si>
    <t>saludterapia.com</t>
  </si>
  <si>
    <t>viamagazine.com</t>
  </si>
  <si>
    <t>zavenite.com</t>
  </si>
  <si>
    <t>question-defense.com</t>
  </si>
  <si>
    <t>jolokia.org</t>
  </si>
  <si>
    <t>rockdelux.com</t>
  </si>
  <si>
    <t>xn----7sbabaaeffclo9adg0ahhh5bw3aooi9lnj.xn--p1ai</t>
  </si>
  <si>
    <t>sollutium.com</t>
  </si>
  <si>
    <t>welcome-center-germany.com</t>
  </si>
  <si>
    <t>hdrezkas.fun</t>
  </si>
  <si>
    <t>hrstserver.com</t>
  </si>
  <si>
    <t>mykosmos.gr</t>
  </si>
  <si>
    <t>elektrobud.info</t>
  </si>
  <si>
    <t>thesaruous.com</t>
  </si>
  <si>
    <t>roccommerce.com</t>
  </si>
  <si>
    <t>cowboyfastdraw.com</t>
  </si>
  <si>
    <t>uklash.com</t>
  </si>
  <si>
    <t>weblib.jp</t>
  </si>
  <si>
    <t>institutmolinari.org</t>
  </si>
  <si>
    <t>magnetix-wellness.com</t>
  </si>
  <si>
    <t>s011jp6644.info</t>
  </si>
  <si>
    <t>neironix.ru</t>
  </si>
  <si>
    <t>mblue.co.kr</t>
  </si>
  <si>
    <t>master-climat.com.ua</t>
  </si>
  <si>
    <t>fastville.com.br</t>
  </si>
  <si>
    <t>utsav.gov.in</t>
  </si>
  <si>
    <t>farmrrlendsee.ru</t>
  </si>
  <si>
    <t>nx1.jp</t>
  </si>
  <si>
    <t>customerstatus.com</t>
  </si>
  <si>
    <t>captive.com</t>
  </si>
  <si>
    <t>yourbook.shop</t>
  </si>
  <si>
    <t>monkeysystems.de</t>
  </si>
  <si>
    <t>goodstudents.ru</t>
  </si>
  <si>
    <t>miaotuwu.com</t>
  </si>
  <si>
    <t>pilki.com</t>
  </si>
  <si>
    <t>uhdkino.cc</t>
  </si>
  <si>
    <t>qudspress.com</t>
  </si>
  <si>
    <t>openslate.com</t>
  </si>
  <si>
    <t>groen7.nl</t>
  </si>
  <si>
    <t>cryptobahamas.com</t>
  </si>
  <si>
    <t>hongyetuyuan.net</t>
  </si>
  <si>
    <t>muratsoft.com</t>
  </si>
  <si>
    <t>ochziffrealestateadvisorsllc.de</t>
  </si>
  <si>
    <t>onlinedissertationhelp.com</t>
  </si>
  <si>
    <t>cdnmama.com</t>
  </si>
  <si>
    <t>ggepatitofff.ru</t>
  </si>
  <si>
    <t>img.fi</t>
  </si>
  <si>
    <t>mobilgamez.ru</t>
  </si>
  <si>
    <t>firemansfund.com</t>
  </si>
  <si>
    <t>socialetic.com</t>
  </si>
  <si>
    <t>mdcn.gov.ng</t>
  </si>
  <si>
    <t>xxxx.kim</t>
  </si>
  <si>
    <t>cclib.com.cn</t>
  </si>
  <si>
    <t>cres.it</t>
  </si>
  <si>
    <t>s-models.com</t>
  </si>
  <si>
    <t>farrrmamixe.ru</t>
  </si>
  <si>
    <t>okauto44.com</t>
  </si>
  <si>
    <t>dvb-t2hd.de</t>
  </si>
  <si>
    <t>submissionmonster.com</t>
  </si>
  <si>
    <t>voxline.ro</t>
  </si>
  <si>
    <t>annoushka.com</t>
  </si>
  <si>
    <t>mayabspanishschool.com</t>
  </si>
  <si>
    <t>millenniumrunning.com</t>
  </si>
  <si>
    <t>military-informant.com</t>
  </si>
  <si>
    <t>redactor-online.ru</t>
  </si>
  <si>
    <t>sutralelm.com</t>
  </si>
  <si>
    <t>ettetreh.xyz</t>
  </si>
  <si>
    <t>rayoflightmedia02.com</t>
  </si>
  <si>
    <t>fourseasonssir.com</t>
  </si>
  <si>
    <t>777igr10.com</t>
  </si>
  <si>
    <t>networkisetup.com</t>
  </si>
  <si>
    <t>szjqz.net</t>
  </si>
  <si>
    <t>thevineon8th.com</t>
  </si>
  <si>
    <t>greatplacetowork.net</t>
  </si>
  <si>
    <t>porterbarnwood.com</t>
  </si>
  <si>
    <t>bignulled.com</t>
  </si>
  <si>
    <t>switch.pl</t>
  </si>
  <si>
    <t>utspb.ru</t>
  </si>
  <si>
    <t>h0lding.ru</t>
  </si>
  <si>
    <t>clearpicturedns.co.uk</t>
  </si>
  <si>
    <t>rnbphilly.com</t>
  </si>
  <si>
    <t>luxurytravelplan.net</t>
  </si>
  <si>
    <t>curacaoconnected.com</t>
  </si>
  <si>
    <t>themood.site</t>
  </si>
  <si>
    <t>lynnconway.xyz</t>
  </si>
  <si>
    <t>chessresults.ru</t>
  </si>
  <si>
    <t>dintek.co.kr</t>
  </si>
  <si>
    <t>sedo.us</t>
  </si>
  <si>
    <t>baeredygtigtlandbrug.dk</t>
  </si>
  <si>
    <t>investgo.cn</t>
  </si>
  <si>
    <t>apcaga.com</t>
  </si>
  <si>
    <t>crowdproperty.com</t>
  </si>
  <si>
    <t>miranda.org</t>
  </si>
  <si>
    <t>librerie.coop</t>
  </si>
  <si>
    <t>bebaime.com</t>
  </si>
  <si>
    <t>huvlemobile.com</t>
  </si>
  <si>
    <t>weiden-dns.de</t>
  </si>
  <si>
    <t>memsaab.com</t>
  </si>
  <si>
    <t>ancientegyptianfacts.com</t>
  </si>
  <si>
    <t>finallyfox.com</t>
  </si>
  <si>
    <t>svoboda-williams.com</t>
  </si>
  <si>
    <t>box88.com</t>
  </si>
  <si>
    <t>gesteb-service.de</t>
  </si>
  <si>
    <t>lavras24horas.com.br</t>
  </si>
  <si>
    <t>dota2-drop.ru</t>
  </si>
  <si>
    <t>ivermectinrtab.online</t>
  </si>
  <si>
    <t>sweetbook.net</t>
  </si>
  <si>
    <t>gruppebwhw.de</t>
  </si>
  <si>
    <t>01digitalmedia.com</t>
  </si>
  <si>
    <t>clientmarket.top</t>
  </si>
  <si>
    <t>xiaoxianai.cn</t>
  </si>
  <si>
    <t>comrealkitchen-interior.com</t>
  </si>
  <si>
    <t>farmscbdoil.com</t>
  </si>
  <si>
    <t>printsk.eu</t>
  </si>
  <si>
    <t>ggeppaastore.ru</t>
  </si>
  <si>
    <t>minews.co.kr</t>
  </si>
  <si>
    <t>onion-new-tor.com</t>
  </si>
  <si>
    <t>xiweiweb.com</t>
  </si>
  <si>
    <t>gededata.de</t>
  </si>
  <si>
    <t>hostinglemaison.cl</t>
  </si>
  <si>
    <t>bioenciclopedia.com</t>
  </si>
  <si>
    <t>burtonsbiscuits.com</t>
  </si>
  <si>
    <t>overseas.hr</t>
  </si>
  <si>
    <t>webclickindia.com</t>
  </si>
  <si>
    <t>sportsreg.ru</t>
  </si>
  <si>
    <t>process-solutions.hu</t>
  </si>
  <si>
    <t>cspo.org</t>
  </si>
  <si>
    <t>clicksuds.ws</t>
  </si>
  <si>
    <t>cemla.org</t>
  </si>
  <si>
    <t>enshom.link</t>
  </si>
  <si>
    <t>dachy-radom.pl</t>
  </si>
  <si>
    <t>bigoutdoorgiveaway.com</t>
  </si>
  <si>
    <t>longer3d.com</t>
  </si>
  <si>
    <t>cembre.com</t>
  </si>
  <si>
    <t>bonati.com</t>
  </si>
  <si>
    <t>mnimold.com</t>
  </si>
  <si>
    <t>marathisexstories.one</t>
  </si>
  <si>
    <t>fastcheckcreditscores.com</t>
  </si>
  <si>
    <t>shallwe-travel.com</t>
  </si>
  <si>
    <t>bank-peresvet.ru</t>
  </si>
  <si>
    <t>kingscountydistillery.com</t>
  </si>
  <si>
    <t>oujdacity.net</t>
  </si>
  <si>
    <t>zhsf.ru</t>
  </si>
  <si>
    <t>metprom.net</t>
  </si>
  <si>
    <t>bscventures.com</t>
  </si>
  <si>
    <t>knowingless.com</t>
  </si>
  <si>
    <t>microlabsys.net</t>
  </si>
  <si>
    <t>bridgeline.com</t>
  </si>
  <si>
    <t>freewheel.net</t>
  </si>
  <si>
    <t>greenplanner.it</t>
  </si>
  <si>
    <t>arrk.com</t>
  </si>
  <si>
    <t>greenfieldinvestment.pro</t>
  </si>
  <si>
    <t>meermediabereik.nl</t>
  </si>
  <si>
    <t>javryo.com</t>
  </si>
  <si>
    <t>m2pmarketing.co.in</t>
  </si>
  <si>
    <t>inlandempirecarinsurance.com</t>
  </si>
  <si>
    <t>subserohost.com</t>
  </si>
  <si>
    <t>virginiatruckcenter.com</t>
  </si>
  <si>
    <t>lngcongress.com</t>
  </si>
  <si>
    <t>cashforcar-removal.com</t>
  </si>
  <si>
    <t>algoxnft.com</t>
  </si>
  <si>
    <t>motoruf.com</t>
  </si>
  <si>
    <t>picturehappy.lv</t>
  </si>
  <si>
    <t>admiral-games.com</t>
  </si>
  <si>
    <t>serviceplus.com</t>
  </si>
  <si>
    <t>creativeheads.net</t>
  </si>
  <si>
    <t>betinhell.com</t>
  </si>
  <si>
    <t>piregwan-genesis.com</t>
  </si>
  <si>
    <t>futureclicks.com</t>
  </si>
  <si>
    <t>southern-wind.co.il</t>
  </si>
  <si>
    <t>brackett.k12.tx.us</t>
  </si>
  <si>
    <t>moistureshield.com</t>
  </si>
  <si>
    <t>columbiareach.com</t>
  </si>
  <si>
    <t>metropole.at</t>
  </si>
  <si>
    <t>mosaicfoods.com</t>
  </si>
  <si>
    <t>wisihost.com</t>
  </si>
  <si>
    <t>cataffs.com</t>
  </si>
  <si>
    <t>indianhillsproduce.com</t>
  </si>
  <si>
    <t>tanmarket.cn</t>
  </si>
  <si>
    <t>100fm.by</t>
  </si>
  <si>
    <t>soulshine.ca</t>
  </si>
  <si>
    <t>note-art.com</t>
  </si>
  <si>
    <t>maksi-sale.ru</t>
  </si>
  <si>
    <t>iml.es</t>
  </si>
  <si>
    <t>visualimpactfitness.com</t>
  </si>
  <si>
    <t>nagaokamatsuri.com</t>
  </si>
  <si>
    <t>watchingmydaughtergoblack.com</t>
  </si>
  <si>
    <t>casino-en-betway.site</t>
  </si>
  <si>
    <t>lakemartinrealty.com</t>
  </si>
  <si>
    <t>aede-france.org</t>
  </si>
  <si>
    <t>jue.ac.jp</t>
  </si>
  <si>
    <t>hcard.ch</t>
  </si>
  <si>
    <t>taatsolution.com</t>
  </si>
  <si>
    <t>computereasy.com</t>
  </si>
  <si>
    <t>tazamagazine.com</t>
  </si>
  <si>
    <t>rommel.dk</t>
  </si>
  <si>
    <t>kansei-pipe.co.jp</t>
  </si>
  <si>
    <t>gggepsstoorre.ru</t>
  </si>
  <si>
    <t>thebridesofoklahoma.com</t>
  </si>
  <si>
    <t>1wnlij.top</t>
  </si>
  <si>
    <t>themeetingmagazines.com</t>
  </si>
  <si>
    <t>filecenterportal.com</t>
  </si>
  <si>
    <t>lasocki.com</t>
  </si>
  <si>
    <t>youmustgethealthy.com</t>
  </si>
  <si>
    <t>dommel.nl</t>
  </si>
  <si>
    <t>cherubicsoft.com</t>
  </si>
  <si>
    <t>bl88.pro</t>
  </si>
  <si>
    <t>seis7.com</t>
  </si>
  <si>
    <t>microless.ir</t>
  </si>
  <si>
    <t>laksjfl.com</t>
  </si>
  <si>
    <t>formuswithlove.se</t>
  </si>
  <si>
    <t>wookie.com.ua</t>
  </si>
  <si>
    <t>innotack.com</t>
  </si>
  <si>
    <t>portstephensexaminer.com.au</t>
  </si>
  <si>
    <t>tipleader.com</t>
  </si>
  <si>
    <t>learningmarkets.com</t>
  </si>
  <si>
    <t>2ebex.com</t>
  </si>
  <si>
    <t>hubmobile.ga</t>
  </si>
  <si>
    <t>pornochika.com</t>
  </si>
  <si>
    <t>bandshoppe.com</t>
  </si>
  <si>
    <t>lortel.org</t>
  </si>
  <si>
    <t>semploy.us</t>
  </si>
  <si>
    <t>apotheken-zeit.de</t>
  </si>
  <si>
    <t>iguang.tw</t>
  </si>
  <si>
    <t>controlhelm24.com</t>
  </si>
  <si>
    <t>cdgwbn.net.cn</t>
  </si>
  <si>
    <t>seasidedata.com</t>
  </si>
  <si>
    <t>geon.com</t>
  </si>
  <si>
    <t>koski.gov.tr</t>
  </si>
  <si>
    <t>dishingdelish.com</t>
  </si>
  <si>
    <t>pornotabletka.com</t>
  </si>
  <si>
    <t>imb-jena.de</t>
  </si>
  <si>
    <t>domidominios.com</t>
  </si>
  <si>
    <t>compassmedical.net</t>
  </si>
  <si>
    <t>pixagor.net</t>
  </si>
  <si>
    <t>bombfell.com</t>
  </si>
  <si>
    <t>do317.com</t>
  </si>
  <si>
    <t>amth.gr</t>
  </si>
  <si>
    <t>danhbaitructuyen88.com</t>
  </si>
  <si>
    <t>liveandworkinmaine.com</t>
  </si>
  <si>
    <t>retropornxxx.com</t>
  </si>
  <si>
    <t>webberoo.com.au</t>
  </si>
  <si>
    <t>yaporno.com</t>
  </si>
  <si>
    <t>floridapolicy.org</t>
  </si>
  <si>
    <t>bookmarkers.online</t>
  </si>
  <si>
    <t>turbopass.com</t>
  </si>
  <si>
    <t>flushingtownhall.org</t>
  </si>
  <si>
    <t>pt.to</t>
  </si>
  <si>
    <t>tracks.kz</t>
  </si>
  <si>
    <t>charge.com</t>
  </si>
  <si>
    <t>terminet.io</t>
  </si>
  <si>
    <t>kinoikhooted.shop</t>
  </si>
  <si>
    <t>hgi.org.uk</t>
  </si>
  <si>
    <t>avisfarm.net</t>
  </si>
  <si>
    <t>classiccarclubmanhattan.com</t>
  </si>
  <si>
    <t>crossfitsupremefitness.com</t>
  </si>
  <si>
    <t>sistograf.com.br</t>
  </si>
  <si>
    <t>1941-1945.net</t>
  </si>
  <si>
    <t>thesackrace.com</t>
  </si>
  <si>
    <t>titangs.ru</t>
  </si>
  <si>
    <t>oldladyporn.xyz</t>
  </si>
  <si>
    <t>easypeasypleasy.com</t>
  </si>
  <si>
    <t>frasix.it</t>
  </si>
  <si>
    <t>mariamitchell.org</t>
  </si>
  <si>
    <t>willhem.se</t>
  </si>
  <si>
    <t>bancorenault.com.br</t>
  </si>
  <si>
    <t>umimeanglicky.cz</t>
  </si>
  <si>
    <t>workchest.com</t>
  </si>
  <si>
    <t>hphighcourt.nic.in</t>
  </si>
  <si>
    <t>worldpayglobal.com</t>
  </si>
  <si>
    <t>sonepar.ch</t>
  </si>
  <si>
    <t>fg45.net</t>
  </si>
  <si>
    <t>heronuke.com</t>
  </si>
  <si>
    <t>fixbloodsugar.com</t>
  </si>
  <si>
    <t>billini.com</t>
  </si>
  <si>
    <t>hkbjb.com</t>
  </si>
  <si>
    <t>jsdelivr.dev</t>
  </si>
  <si>
    <t>direcmovies.com</t>
  </si>
  <si>
    <t>findmailorderbride.net</t>
  </si>
  <si>
    <t>dnsco.net</t>
  </si>
  <si>
    <t>dsu.toscana.it</t>
  </si>
  <si>
    <t>rr.pt</t>
  </si>
  <si>
    <t>cumnockchronicle.com</t>
  </si>
  <si>
    <t>linuxbox.com</t>
  </si>
  <si>
    <t>squareoff.in</t>
  </si>
  <si>
    <t>geekymint.com</t>
  </si>
  <si>
    <t>inetstudies.net</t>
  </si>
  <si>
    <t>jyrnalist.com.ua</t>
  </si>
  <si>
    <t>phoneacademy.es</t>
  </si>
  <si>
    <t>maturewebcams.com</t>
  </si>
  <si>
    <t>teslabookmarks.com</t>
  </si>
  <si>
    <t>newmotorcycleriders.com</t>
  </si>
  <si>
    <t>siveco.ro</t>
  </si>
  <si>
    <t>nikos-weinwelten.de</t>
  </si>
  <si>
    <t>viascreens.com</t>
  </si>
  <si>
    <t>dbops.com</t>
  </si>
  <si>
    <t>teamyacht.com</t>
  </si>
  <si>
    <t>ruitc.ru</t>
  </si>
  <si>
    <t>e-centives.com</t>
  </si>
  <si>
    <t>ngswonde.com</t>
  </si>
  <si>
    <t>pedreira.sp.gov.br</t>
  </si>
  <si>
    <t>fuelnet.ga</t>
  </si>
  <si>
    <t>speedturbo.com.br</t>
  </si>
  <si>
    <t>sdmataclick.com</t>
  </si>
  <si>
    <t>dothewife.com</t>
  </si>
  <si>
    <t>ouroepratal.com.br</t>
  </si>
  <si>
    <t>sdelai-doma.ru</t>
  </si>
  <si>
    <t>marvgolden.com</t>
  </si>
  <si>
    <t>queezy.nl</t>
  </si>
  <si>
    <t>frank-casino-games.cfd</t>
  </si>
  <si>
    <t>renewcanceltv.com</t>
  </si>
  <si>
    <t>vulcan-delux.top</t>
  </si>
  <si>
    <t>kingbee.nl</t>
  </si>
  <si>
    <t>perryfinances.com</t>
  </si>
  <si>
    <t>1wina.com</t>
  </si>
  <si>
    <t>openlivewriter.org</t>
  </si>
  <si>
    <t>real8teens.net</t>
  </si>
  <si>
    <t>altzapovednik.ru</t>
  </si>
  <si>
    <t>lawsonresearch.ca</t>
  </si>
  <si>
    <t>goldfreeporn.cc</t>
  </si>
  <si>
    <t>govgw.com</t>
  </si>
  <si>
    <t>expatfinancial.com</t>
  </si>
  <si>
    <t>19108.cn</t>
  </si>
  <si>
    <t>nervecontrol911.com</t>
  </si>
  <si>
    <t>transportforthenorth.com</t>
  </si>
  <si>
    <t>dzink.ru</t>
  </si>
  <si>
    <t>uhlig-kakteen.de</t>
  </si>
  <si>
    <t>the-female-orgasm.com</t>
  </si>
  <si>
    <t>shrishyamindustries.com</t>
  </si>
  <si>
    <t>piperbraden.com</t>
  </si>
  <si>
    <t>buggedbrain.com</t>
  </si>
  <si>
    <t>novye-statusy.ru</t>
  </si>
  <si>
    <t>rshift.jp</t>
  </si>
  <si>
    <t>vulkanpremium.net</t>
  </si>
  <si>
    <t>apktubes.org</t>
  </si>
  <si>
    <t>apelsin.ck.ua</t>
  </si>
  <si>
    <t>onsagenda.nl</t>
  </si>
  <si>
    <t>guideweb.com</t>
  </si>
  <si>
    <t>bbhshipyard.com</t>
  </si>
  <si>
    <t>reseauspiral.org</t>
  </si>
  <si>
    <t>blogeasy.com</t>
  </si>
  <si>
    <t>bgepastore.ru</t>
  </si>
  <si>
    <t>huntercommunity.club</t>
  </si>
  <si>
    <t>mcdonaldsapps.com</t>
  </si>
  <si>
    <t>scotiabanknuitblanche.ca</t>
  </si>
  <si>
    <t>ipushpull.com</t>
  </si>
  <si>
    <t>koryo.com.tw</t>
  </si>
  <si>
    <t>greeknewsonline.com</t>
  </si>
  <si>
    <t>tverkanctovary.ru</t>
  </si>
  <si>
    <t>alteram.co.za</t>
  </si>
  <si>
    <t>artgymteam.pl</t>
  </si>
  <si>
    <t>atma-yoga-studio.com</t>
  </si>
  <si>
    <t>autoo.com.br</t>
  </si>
  <si>
    <t>las-vegas-airport.com</t>
  </si>
  <si>
    <t>final-form.org</t>
  </si>
  <si>
    <t>blackafrosex.com</t>
  </si>
  <si>
    <t>igs-goettingen.de</t>
  </si>
  <si>
    <t>lxym5.com</t>
  </si>
  <si>
    <t>i-pl.com</t>
  </si>
  <si>
    <t>veles-capital.ru</t>
  </si>
  <si>
    <t>intercambiosos.org</t>
  </si>
  <si>
    <t>cazino-777-bonus.com</t>
  </si>
  <si>
    <t>ecosmob.com</t>
  </si>
  <si>
    <t>contourds.com</t>
  </si>
  <si>
    <t>ittakesavillage.com</t>
  </si>
  <si>
    <t>sozosblog.com</t>
  </si>
  <si>
    <t>washingtoncrew.com</t>
  </si>
  <si>
    <t>strangefamousrecords.com</t>
  </si>
  <si>
    <t>stadtenergie.de</t>
  </si>
  <si>
    <t>asmehq.org</t>
  </si>
  <si>
    <t>acresworld.in</t>
  </si>
  <si>
    <t>lanzaderasdeempleo.es</t>
  </si>
  <si>
    <t>bridges4kids.org</t>
  </si>
  <si>
    <t>club-vlk.net</t>
  </si>
  <si>
    <t>optimytool.com</t>
  </si>
  <si>
    <t>lren.tech</t>
  </si>
  <si>
    <t>download-sounds.ru</t>
  </si>
  <si>
    <t>anahata.com.pt</t>
  </si>
  <si>
    <t>rkbest.co.in</t>
  </si>
  <si>
    <t>trophyroomstore.com</t>
  </si>
  <si>
    <t>evangersdogfood.com</t>
  </si>
  <si>
    <t>sjzri.edu.cn</t>
  </si>
  <si>
    <t>fittnessmojo.com</t>
  </si>
  <si>
    <t>yuce49.com</t>
  </si>
  <si>
    <t>doctorbig.ru</t>
  </si>
  <si>
    <t>haolai8.com</t>
  </si>
  <si>
    <t>wearewow.com</t>
  </si>
  <si>
    <t>elfutbolero.com.ec</t>
  </si>
  <si>
    <t>cnoocmall.com</t>
  </si>
  <si>
    <t>xprostitutki-orla.com</t>
  </si>
  <si>
    <t>converse.net.co</t>
  </si>
  <si>
    <t>kroil.com</t>
  </si>
  <si>
    <t>bigazart127.com</t>
  </si>
  <si>
    <t>novsait.com</t>
  </si>
  <si>
    <t>bprewards.com.au</t>
  </si>
  <si>
    <t>emacsen.net</t>
  </si>
  <si>
    <t>elifact.com</t>
  </si>
  <si>
    <t>eartharchives.org</t>
  </si>
  <si>
    <t>rox111casino.ru</t>
  </si>
  <si>
    <t>agnic.org</t>
  </si>
  <si>
    <t>learnetutorials.com</t>
  </si>
  <si>
    <t>instazoom.mobi</t>
  </si>
  <si>
    <t>jerkxvxx.com</t>
  </si>
  <si>
    <t>w88vnmobile.com</t>
  </si>
  <si>
    <t>webfit.com</t>
  </si>
  <si>
    <t>coca-cola.co.za</t>
  </si>
  <si>
    <t>signs.pl</t>
  </si>
  <si>
    <t>oddz.com</t>
  </si>
  <si>
    <t>dubaicustoms.ae</t>
  </si>
  <si>
    <t>loeser.us</t>
  </si>
  <si>
    <t>gamepc.nl</t>
  </si>
  <si>
    <t>18-let.com</t>
  </si>
  <si>
    <t>dhsc.gov.uk</t>
  </si>
  <si>
    <t>01bz.com</t>
  </si>
  <si>
    <t>jakeducey.com</t>
  </si>
  <si>
    <t>wildmoz.com</t>
  </si>
  <si>
    <t>pornpics.network</t>
  </si>
  <si>
    <t>publiweb.com</t>
  </si>
  <si>
    <t>stephenshouseandgardens.com</t>
  </si>
  <si>
    <t>henryscheinone.com</t>
  </si>
  <si>
    <t>nrigujarati.co.in</t>
  </si>
  <si>
    <t>gepastoreee.ru</t>
  </si>
  <si>
    <t>satnamsakhi.com</t>
  </si>
  <si>
    <t>pipecraft.net</t>
  </si>
  <si>
    <t>ru-novosti.com</t>
  </si>
  <si>
    <t>romenewyork.com</t>
  </si>
  <si>
    <t>lionmoby.com</t>
  </si>
  <si>
    <t>d2tomb.com</t>
  </si>
  <si>
    <t>baomuctim.com</t>
  </si>
  <si>
    <t>zero100pc.com</t>
  </si>
  <si>
    <t>slots-online-play.net</t>
  </si>
  <si>
    <t>icfwebservices.com</t>
  </si>
  <si>
    <t>cbdwelt.de</t>
  </si>
  <si>
    <t>cloptoncapital.com</t>
  </si>
  <si>
    <t>mmopro.org</t>
  </si>
  <si>
    <t>geepasttore.ru</t>
  </si>
  <si>
    <t>zprostitutki-smolenska.com</t>
  </si>
  <si>
    <t>mistores.sk</t>
  </si>
  <si>
    <t>viabox.com</t>
  </si>
  <si>
    <t>nflgameslivetv.com</t>
  </si>
  <si>
    <t>video-erotika.net</t>
  </si>
  <si>
    <t>dock.tech</t>
  </si>
  <si>
    <t>topnotchteaching.com</t>
  </si>
  <si>
    <t>2ch-matomet-zazen.com</t>
  </si>
  <si>
    <t>jwhfdj.com</t>
  </si>
  <si>
    <t>bifff.net</t>
  </si>
  <si>
    <t>pedalmanac.ru</t>
  </si>
  <si>
    <t>newskj.com</t>
  </si>
  <si>
    <t>regionalfoodbank.net</t>
  </si>
  <si>
    <t>visualboyadvance.org</t>
  </si>
  <si>
    <t>daneshpezho.ir</t>
  </si>
  <si>
    <t>koffietheeplaza.nl</t>
  </si>
  <si>
    <t>pchalliance.org</t>
  </si>
  <si>
    <t>xenical.live</t>
  </si>
  <si>
    <t>aosis.co.za</t>
  </si>
  <si>
    <t>iac.com.mx</t>
  </si>
  <si>
    <t>freepornxplace.com</t>
  </si>
  <si>
    <t>aokpremium.dk</t>
  </si>
  <si>
    <t>helpfreely.org</t>
  </si>
  <si>
    <t>allianceautoauction.com</t>
  </si>
  <si>
    <t>kkmove.com</t>
  </si>
  <si>
    <t>cannonbeachcabin.net</t>
  </si>
  <si>
    <t>noticiasdelmundo.news</t>
  </si>
  <si>
    <t>mimonterrey.mx</t>
  </si>
  <si>
    <t>zurich.jp</t>
  </si>
  <si>
    <t>prediksisetanhoki.com</t>
  </si>
  <si>
    <t>kemone.com</t>
  </si>
  <si>
    <t>izgotovlenie-nomera.ru</t>
  </si>
  <si>
    <t>position.az</t>
  </si>
  <si>
    <t>stikesdhb.ac.id</t>
  </si>
  <si>
    <t>skookblog.com</t>
  </si>
  <si>
    <t>sexcompas.pro</t>
  </si>
  <si>
    <t>zettadns.com</t>
  </si>
  <si>
    <t>prestigio.com.ar</t>
  </si>
  <si>
    <t>it53.eu</t>
  </si>
  <si>
    <t>doxycycline.monster</t>
  </si>
  <si>
    <t>andesmar.com</t>
  </si>
  <si>
    <t>myandroiddownloads.com</t>
  </si>
  <si>
    <t>itcraftapps.com</t>
  </si>
  <si>
    <t>chesky.com</t>
  </si>
  <si>
    <t>theincandescentreview.org</t>
  </si>
  <si>
    <t>italia4all.it</t>
  </si>
  <si>
    <t>klubvulcanonline.com</t>
  </si>
  <si>
    <t>25dv.ru</t>
  </si>
  <si>
    <t>kinobanda.net</t>
  </si>
  <si>
    <t>whwater.com</t>
  </si>
  <si>
    <t>gbpatent.com</t>
  </si>
  <si>
    <t>vrm-abo.de</t>
  </si>
  <si>
    <t>ecimsglobal.com</t>
  </si>
  <si>
    <t>dailyvanguard.com</t>
  </si>
  <si>
    <t>hometelekom.ru</t>
  </si>
  <si>
    <t>thereflectionsaesthetics.com</t>
  </si>
  <si>
    <t>swanvalley.com.au</t>
  </si>
  <si>
    <t>formalhood.com</t>
  </si>
  <si>
    <t>macdowell.org</t>
  </si>
  <si>
    <t>farmrrlenddsee.ru</t>
  </si>
  <si>
    <t>78now.net</t>
  </si>
  <si>
    <t>123moviesto.cc</t>
  </si>
  <si>
    <t>pokesumo.com</t>
  </si>
  <si>
    <t>ln-fan.com</t>
  </si>
  <si>
    <t>visitakureyri.is</t>
  </si>
  <si>
    <t>lbwcc.edu</t>
  </si>
  <si>
    <t>casino-vavada.xyz</t>
  </si>
  <si>
    <t>thebritishtvplace.com</t>
  </si>
  <si>
    <t>jbbr.io</t>
  </si>
  <si>
    <t>senatemajority.com</t>
  </si>
  <si>
    <t>googlerankings.com</t>
  </si>
  <si>
    <t>clwholdings.com</t>
  </si>
  <si>
    <t>myfeetarekillingme.com</t>
  </si>
  <si>
    <t>khckosher.com</t>
  </si>
  <si>
    <t>brighterpress.com</t>
  </si>
  <si>
    <t>kosamui.com</t>
  </si>
  <si>
    <t>cdi.co.kr</t>
  </si>
  <si>
    <t>anonsys.net</t>
  </si>
  <si>
    <t>headlime.com</t>
  </si>
  <si>
    <t>iahls.org</t>
  </si>
  <si>
    <t>linkforfree.com.ar</t>
  </si>
  <si>
    <t>mining-star.net</t>
  </si>
  <si>
    <t>streamworld.in</t>
  </si>
  <si>
    <t>dalfsennet.nl</t>
  </si>
  <si>
    <t>geoenciclopedia.com</t>
  </si>
  <si>
    <t>plainauto.info</t>
  </si>
  <si>
    <t>olimpiamilano.com</t>
  </si>
  <si>
    <t>manlyaustralia.com.au</t>
  </si>
  <si>
    <t>strims.gg</t>
  </si>
  <si>
    <t>openinsieme.com</t>
  </si>
  <si>
    <t>slotvulkanplay.ru</t>
  </si>
  <si>
    <t>lawfirmdaham.com</t>
  </si>
  <si>
    <t>trannytemptation.com</t>
  </si>
  <si>
    <t>cassino-1xslots511.ru</t>
  </si>
  <si>
    <t>outchitel.ru</t>
  </si>
  <si>
    <t>dancingopportunities.com</t>
  </si>
  <si>
    <t>happygitwithr.com</t>
  </si>
  <si>
    <t>ecovista.ga</t>
  </si>
  <si>
    <t>verifystore.com</t>
  </si>
  <si>
    <t>scrap-msk.ru</t>
  </si>
  <si>
    <t>son7blog.com</t>
  </si>
  <si>
    <t>webelieveinmarriage.net</t>
  </si>
  <si>
    <t>new-gamess.com</t>
  </si>
  <si>
    <t>juicebox.co.kr</t>
  </si>
  <si>
    <t>fapomatic.com</t>
  </si>
  <si>
    <t>hydra4onion.ru</t>
  </si>
  <si>
    <t>bonton2web.com</t>
  </si>
  <si>
    <t>0757rc.com</t>
  </si>
  <si>
    <t>bgsg.shop</t>
  </si>
  <si>
    <t>misfitsboxing.com</t>
  </si>
  <si>
    <t>manngroupsofhotels.com</t>
  </si>
  <si>
    <t>accutpharm.com</t>
  </si>
  <si>
    <t>seorankerpro44.ml</t>
  </si>
  <si>
    <t>iceomatic.com</t>
  </si>
  <si>
    <t>pafiry.net</t>
  </si>
  <si>
    <t>katonisport.com</t>
  </si>
  <si>
    <t>jdd-law.com</t>
  </si>
  <si>
    <t>businessrater.com</t>
  </si>
  <si>
    <t>admeridianopenrtb.com</t>
  </si>
  <si>
    <t>cellimagelibrary.org</t>
  </si>
  <si>
    <t>citalopramhbr20mg.shop</t>
  </si>
  <si>
    <t>fuckswipereview.com</t>
  </si>
  <si>
    <t>pornobomba.tv</t>
  </si>
  <si>
    <t>bs-log.com</t>
  </si>
  <si>
    <t>gzncpzgpt.cn</t>
  </si>
  <si>
    <t>guww.net</t>
  </si>
  <si>
    <t>unsus.ac.id</t>
  </si>
  <si>
    <t>notta.io</t>
  </si>
  <si>
    <t>yourrate.com</t>
  </si>
  <si>
    <t>justinelarbalestier.com</t>
  </si>
  <si>
    <t>kodix.dev</t>
  </si>
  <si>
    <t>sarmpedia.pl</t>
  </si>
  <si>
    <t>oceanhomes-usa.com</t>
  </si>
  <si>
    <t>soffffoosstore.ru</t>
  </si>
  <si>
    <t>sd.net.ua</t>
  </si>
  <si>
    <t>33putanu.com</t>
  </si>
  <si>
    <t>khamdalieu.vn</t>
  </si>
  <si>
    <t>digitaltrustcenter.nl</t>
  </si>
  <si>
    <t>106azino777.ru</t>
  </si>
  <si>
    <t>decortoadore.net</t>
  </si>
  <si>
    <t>frutas-hortalizas.com</t>
  </si>
  <si>
    <t>alfelder-zeitung.de</t>
  </si>
  <si>
    <t>recruiterscanada.com</t>
  </si>
  <si>
    <t>usstove.com</t>
  </si>
  <si>
    <t>gujaratiakhbar.com</t>
  </si>
  <si>
    <t>espghan.org</t>
  </si>
  <si>
    <t>spb.com</t>
  </si>
  <si>
    <t>mateluchin.com</t>
  </si>
  <si>
    <t>simswiki.info</t>
  </si>
  <si>
    <t>creartec.com</t>
  </si>
  <si>
    <t>mitradeinvest.com</t>
  </si>
  <si>
    <t>wufangdao.com</t>
  </si>
  <si>
    <t>wktirol.at</t>
  </si>
  <si>
    <t>rub90.com</t>
  </si>
  <si>
    <t>syriatrust.sy</t>
  </si>
  <si>
    <t>theorganicrabbit.com</t>
  </si>
  <si>
    <t>igrovye-avtomaty-vulkan.top</t>
  </si>
  <si>
    <t>alapan1es.com</t>
  </si>
  <si>
    <t>qobrix.com</t>
  </si>
  <si>
    <t>fundacionkaruna.cl</t>
  </si>
  <si>
    <t>sentinel-partners.biz</t>
  </si>
  <si>
    <t>tpec.edu.tw</t>
  </si>
  <si>
    <t>geppastoreee.ru</t>
  </si>
  <si>
    <t>zerkalov.kiev.ua</t>
  </si>
  <si>
    <t>ordredemaltefrance.org</t>
  </si>
  <si>
    <t>simplyrealmoms.com</t>
  </si>
  <si>
    <t>naturallyinspireddesign.com</t>
  </si>
  <si>
    <t>parsiab.ir</t>
  </si>
  <si>
    <t>traveldeluxe.co</t>
  </si>
  <si>
    <t>whiteblackdating.org</t>
  </si>
  <si>
    <t>ivermectinxp.com</t>
  </si>
  <si>
    <t>dopod.com</t>
  </si>
  <si>
    <t>altitude.com</t>
  </si>
  <si>
    <t>hire123.com</t>
  </si>
  <si>
    <t>dizifilm.top</t>
  </si>
  <si>
    <t>msoft365setup.com</t>
  </si>
  <si>
    <t>drze.de</t>
  </si>
  <si>
    <t>u0eigr.site</t>
  </si>
  <si>
    <t>monahovprud.ru</t>
  </si>
  <si>
    <t>waltrjs.com</t>
  </si>
  <si>
    <t>xprostitutki-samary1.com</t>
  </si>
  <si>
    <t>kinofestival.net</t>
  </si>
  <si>
    <t>classeaudio.com</t>
  </si>
  <si>
    <t>doomlings.com</t>
  </si>
  <si>
    <t>extrahotties.com</t>
  </si>
  <si>
    <t>eyetube.net</t>
  </si>
  <si>
    <t>automeridian.ro</t>
  </si>
  <si>
    <t>infinettech.net</t>
  </si>
  <si>
    <t>remi-centrevaldeloire.fr</t>
  </si>
  <si>
    <t>atlas.mx</t>
  </si>
  <si>
    <t>cm-cascais.pt</t>
  </si>
  <si>
    <t>mokazinka.ru</t>
  </si>
  <si>
    <t>liceclinicsofamerica.com</t>
  </si>
  <si>
    <t>mailmaster.co.th</t>
  </si>
  <si>
    <t>rusgeo.me</t>
  </si>
  <si>
    <t>salinavortex.com</t>
  </si>
  <si>
    <t>chickencraft.nl</t>
  </si>
  <si>
    <t>kazino-ikc6.store</t>
  </si>
  <si>
    <t>cfia.or.cr</t>
  </si>
  <si>
    <t>atypicaladvantage.in</t>
  </si>
  <si>
    <t>continental-tires.cn</t>
  </si>
  <si>
    <t>pornmoviesg.com</t>
  </si>
  <si>
    <t>linsamarket.com</t>
  </si>
  <si>
    <t>twoa.ac.nz</t>
  </si>
  <si>
    <t>shservices.org</t>
  </si>
  <si>
    <t>leatherhead-taxis.com</t>
  </si>
  <si>
    <t>exp.gg</t>
  </si>
  <si>
    <t>520168.net</t>
  </si>
  <si>
    <t>modvigilonlinerx.com</t>
  </si>
  <si>
    <t>talelin.com</t>
  </si>
  <si>
    <t>insureyourautonow.com</t>
  </si>
  <si>
    <t>baomuabannha.com</t>
  </si>
  <si>
    <t>kernd.de</t>
  </si>
  <si>
    <t>wecom.work</t>
  </si>
  <si>
    <t>zesterdaily.com</t>
  </si>
  <si>
    <t>gillandrews.com</t>
  </si>
  <si>
    <t>raybansbocco.it</t>
  </si>
  <si>
    <t>netzorg.ru</t>
  </si>
  <si>
    <t>doxy-irkutsk.com</t>
  </si>
  <si>
    <t>pragmaticplays.online</t>
  </si>
  <si>
    <t>sugerblog.cloud</t>
  </si>
  <si>
    <t>stormoff.ru</t>
  </si>
  <si>
    <t>battlefieldstrust.com</t>
  </si>
  <si>
    <t>roxxx-casino.ru</t>
  </si>
  <si>
    <t>filmelgbt.com</t>
  </si>
  <si>
    <t>themillergroup.com</t>
  </si>
  <si>
    <t>klondike-solitaire.online</t>
  </si>
  <si>
    <t>8686x.com</t>
  </si>
  <si>
    <t>seattleyoganews.com</t>
  </si>
  <si>
    <t>microdose-pro.com</t>
  </si>
  <si>
    <t>nom.gd</t>
  </si>
  <si>
    <t>attakapasgazette.org</t>
  </si>
  <si>
    <t>californiaprunes.org</t>
  </si>
  <si>
    <t>moreorless.com</t>
  </si>
  <si>
    <t>mustdialindia.com</t>
  </si>
  <si>
    <t>illinoiscollegesofnursing.org</t>
  </si>
  <si>
    <t>mylawstory.com</t>
  </si>
  <si>
    <t>mybeppy.ru</t>
  </si>
  <si>
    <t>clinitech.net</t>
  </si>
  <si>
    <t>invest-flow.cc</t>
  </si>
  <si>
    <t>betbola303.com</t>
  </si>
  <si>
    <t>alecta.se</t>
  </si>
  <si>
    <t>laclefverte.org</t>
  </si>
  <si>
    <t>pacifictimesheet.com</t>
  </si>
  <si>
    <t>ufa-sofosbuvir.ru</t>
  </si>
  <si>
    <t>play-2x.pro</t>
  </si>
  <si>
    <t>doorsixteen.com</t>
  </si>
  <si>
    <t>casinos-pari.com</t>
  </si>
  <si>
    <t>lucidtechsol.com</t>
  </si>
  <si>
    <t>lfdmypick.com</t>
  </si>
  <si>
    <t>dosug-miass.com</t>
  </si>
  <si>
    <t>russkie-igrushki.ru</t>
  </si>
  <si>
    <t>igfw.net</t>
  </si>
  <si>
    <t>vylkangrand.xyz</t>
  </si>
  <si>
    <t>motesplatsen.se</t>
  </si>
  <si>
    <t>thejurisprudence.com</t>
  </si>
  <si>
    <t>williamclewis.com</t>
  </si>
  <si>
    <t>club-nautique-ramonville.com</t>
  </si>
  <si>
    <t>triadhostingservice.com</t>
  </si>
  <si>
    <t>yuu.it</t>
  </si>
  <si>
    <t>demodit.com</t>
  </si>
  <si>
    <t>fadinmed.it</t>
  </si>
  <si>
    <t>printable-puzzles.com</t>
  </si>
  <si>
    <t>sexsochi.net</t>
  </si>
  <si>
    <t>teletracker.net</t>
  </si>
  <si>
    <t>collegenews.org</t>
  </si>
  <si>
    <t>latza.ir</t>
  </si>
  <si>
    <t>pinnaclebrand.ga</t>
  </si>
  <si>
    <t>instantcard.net</t>
  </si>
  <si>
    <t>americancomposers.org</t>
  </si>
  <si>
    <t>thebestintimservice.online</t>
  </si>
  <si>
    <t>fedi.directory</t>
  </si>
  <si>
    <t>kingfisherbay.com</t>
  </si>
  <si>
    <t>lalatinternet.in</t>
  </si>
  <si>
    <t>ultrafractal.com</t>
  </si>
  <si>
    <t>bitrix24site.ua</t>
  </si>
  <si>
    <t>848.ru</t>
  </si>
  <si>
    <t>shopmaskc.com</t>
  </si>
  <si>
    <t>bebka.org.tr</t>
  </si>
  <si>
    <t>applehirek.hu</t>
  </si>
  <si>
    <t>localweatherforecast.org</t>
  </si>
  <si>
    <t>cialispillgeneric.com</t>
  </si>
  <si>
    <t>empresoft.pl</t>
  </si>
  <si>
    <t>ismp-canada.org</t>
  </si>
  <si>
    <t>37dyw.com</t>
  </si>
  <si>
    <t>dolce-gusto.it</t>
  </si>
  <si>
    <t>atomoxetine.monster</t>
  </si>
  <si>
    <t>eagleslandingtradingpost.com</t>
  </si>
  <si>
    <t>maxcessintl.com</t>
  </si>
  <si>
    <t>gorani.kr</t>
  </si>
  <si>
    <t>dominion-global.com</t>
  </si>
  <si>
    <t>aegkrjwelwgrwgw5.cf</t>
  </si>
  <si>
    <t>lite-zarabotok.ru</t>
  </si>
  <si>
    <t>avanmarket.pro</t>
  </si>
  <si>
    <t>ntdomain1.net</t>
  </si>
  <si>
    <t>swagapp.jp</t>
  </si>
  <si>
    <t>raisingspecialkids.org</t>
  </si>
  <si>
    <t>pingmd.com</t>
  </si>
  <si>
    <t>ggepastoreee.ru</t>
  </si>
  <si>
    <t>leschicommunitycouncil.org</t>
  </si>
  <si>
    <t>amigosdelromanico.org</t>
  </si>
  <si>
    <t>hotelsinguwahati.net</t>
  </si>
  <si>
    <t>abmcloud.us</t>
  </si>
  <si>
    <t>footballclub.cz</t>
  </si>
  <si>
    <t>sevchern.ru</t>
  </si>
  <si>
    <t>shiseido.com.hk</t>
  </si>
  <si>
    <t>cdconnection.com</t>
  </si>
  <si>
    <t>dimokratia.gr</t>
  </si>
  <si>
    <t>ivecogroup.com</t>
  </si>
  <si>
    <t>game-revenue.com</t>
  </si>
  <si>
    <t>aube-champagne.com</t>
  </si>
  <si>
    <t>xxxstory.su</t>
  </si>
  <si>
    <t>z724.net</t>
  </si>
  <si>
    <t>intron.biz</t>
  </si>
  <si>
    <t>juicy-pussy.net</t>
  </si>
  <si>
    <t>cloudspaceuk.co.uk</t>
  </si>
  <si>
    <t>xprostitutki-omska.com</t>
  </si>
  <si>
    <t>anniesprinkle.org</t>
  </si>
  <si>
    <t>elfn.top</t>
  </si>
  <si>
    <t>faberlix.ru</t>
  </si>
  <si>
    <t>followerspromotion.com</t>
  </si>
  <si>
    <t>27r.ru</t>
  </si>
  <si>
    <t>consumidor.gov</t>
  </si>
  <si>
    <t>giro.ca</t>
  </si>
  <si>
    <t>leemur.net</t>
  </si>
  <si>
    <t>zosxk556.science</t>
  </si>
  <si>
    <t>fastvideo24.com</t>
  </si>
  <si>
    <t>ratebet.ru</t>
  </si>
  <si>
    <t>karatejutsu.ca</t>
  </si>
  <si>
    <t>astemf.jp</t>
  </si>
  <si>
    <t>a2bcoachtravel.com</t>
  </si>
  <si>
    <t>breakawaysc.com</t>
  </si>
  <si>
    <t>rbholistictherapies.ie</t>
  </si>
  <si>
    <t>pinsn.org</t>
  </si>
  <si>
    <t>mommyenterprises.com</t>
  </si>
  <si>
    <t>shiza-project.com</t>
  </si>
  <si>
    <t>signcompanycleveland.com</t>
  </si>
  <si>
    <t>horizonleague.org</t>
  </si>
  <si>
    <t>minskys.com</t>
  </si>
  <si>
    <t>videozombi.com</t>
  </si>
  <si>
    <t>pedsderm.net</t>
  </si>
  <si>
    <t>farmmalands.ru</t>
  </si>
  <si>
    <t>sachverstand-tiefbau.de</t>
  </si>
  <si>
    <t>bigness.ru</t>
  </si>
  <si>
    <t>skillpill.live</t>
  </si>
  <si>
    <t>digitalbuzznews.com</t>
  </si>
  <si>
    <t>bazanevents.com</t>
  </si>
  <si>
    <t>departureportland.com</t>
  </si>
  <si>
    <t>wujiesou.com</t>
  </si>
  <si>
    <t>cm-mafra.pt</t>
  </si>
  <si>
    <t>nice-autosurf.com</t>
  </si>
  <si>
    <t>irancharter.ir</t>
  </si>
  <si>
    <t>50cent-world.ru</t>
  </si>
  <si>
    <t>pointstone.com</t>
  </si>
  <si>
    <t>cybergear2.com</t>
  </si>
  <si>
    <t>united-bim.com</t>
  </si>
  <si>
    <t>lunchboxdad.com</t>
  </si>
  <si>
    <t>veggiebelly.com</t>
  </si>
  <si>
    <t>try-net.or.jp</t>
  </si>
  <si>
    <t>libarchive.org</t>
  </si>
  <si>
    <t>covid19.com.ua</t>
  </si>
  <si>
    <t>pantipweb.com</t>
  </si>
  <si>
    <t>fairmillions.com</t>
  </si>
  <si>
    <t>mist.ac.bd</t>
  </si>
  <si>
    <t>massmedian.co.jp</t>
  </si>
  <si>
    <t>boostmusic.shop</t>
  </si>
  <si>
    <t>ivermectinctab.com</t>
  </si>
  <si>
    <t>gfinet.com</t>
  </si>
  <si>
    <t>xiangqiqipu.com</t>
  </si>
  <si>
    <t>rehug.cc</t>
  </si>
  <si>
    <t>flixcheck.com</t>
  </si>
  <si>
    <t>estarguapas.com</t>
  </si>
  <si>
    <t>tubaobao.com</t>
  </si>
  <si>
    <t>080barcelonafashion.cat</t>
  </si>
  <si>
    <t>mformation.com</t>
  </si>
  <si>
    <t>sparkbrand.ga</t>
  </si>
  <si>
    <t>kaliope.io</t>
  </si>
  <si>
    <t>amokshop.dk</t>
  </si>
  <si>
    <t>deskapi.com</t>
  </si>
  <si>
    <t>growthcapadvisory.com</t>
  </si>
  <si>
    <t>erkiss9.com</t>
  </si>
  <si>
    <t>swisscubancigars.com</t>
  </si>
  <si>
    <t>kurayoshi.lg.jp</t>
  </si>
  <si>
    <t>pco.de</t>
  </si>
  <si>
    <t>icestorm.com</t>
  </si>
  <si>
    <t>bumazhnydom.ru</t>
  </si>
  <si>
    <t>daftsex.gg</t>
  </si>
  <si>
    <t>freefilealliance.org</t>
  </si>
  <si>
    <t>gitaregitim.net</t>
  </si>
  <si>
    <t>rehabturk.net</t>
  </si>
  <si>
    <t>farmrrlenddsse.ru</t>
  </si>
  <si>
    <t>macweb.com</t>
  </si>
  <si>
    <t>slotsforplayua.com</t>
  </si>
  <si>
    <t>techunit.ro</t>
  </si>
  <si>
    <t>todayupdate.in</t>
  </si>
  <si>
    <t>ultimateaerobatics.co.uk</t>
  </si>
  <si>
    <t>f1vilag.hu</t>
  </si>
  <si>
    <t>compinet.pl</t>
  </si>
  <si>
    <t>marychapincarpenter.com</t>
  </si>
  <si>
    <t>stand4life.org</t>
  </si>
  <si>
    <t>collectivemankind.com</t>
  </si>
  <si>
    <t>oralb.nl</t>
  </si>
  <si>
    <t>worldoffootball.xyz</t>
  </si>
  <si>
    <t>worldgenerics.ru</t>
  </si>
  <si>
    <t>mfa-rso.su</t>
  </si>
  <si>
    <t>trudymai.ru</t>
  </si>
  <si>
    <t>open.pl</t>
  </si>
  <si>
    <t>perfectsearchmedia.com</t>
  </si>
  <si>
    <t>heplerbroom.com</t>
  </si>
  <si>
    <t>tacklehouse.com</t>
  </si>
  <si>
    <t>newww.mx</t>
  </si>
  <si>
    <t>getmydrivers.com</t>
  </si>
  <si>
    <t>watchgamesseemore.hu</t>
  </si>
  <si>
    <t>latinooutdoors.org</t>
  </si>
  <si>
    <t>deutsch-extra.de</t>
  </si>
  <si>
    <t>fitaacademy.com</t>
  </si>
  <si>
    <t>doctoranytime.mx</t>
  </si>
  <si>
    <t>snv.ch</t>
  </si>
  <si>
    <t>gymcore.ag</t>
  </si>
  <si>
    <t>npinfo.com</t>
  </si>
  <si>
    <t>sexmuseumamsterdam.nl</t>
  </si>
  <si>
    <t>artrnetwork.io</t>
  </si>
  <si>
    <t>pebbleversion.com</t>
  </si>
  <si>
    <t>ateentube.tv</t>
  </si>
  <si>
    <t>sound-c.co.jp</t>
  </si>
  <si>
    <t>matrixhostingsa.com</t>
  </si>
  <si>
    <t>mega1.site</t>
  </si>
  <si>
    <t>ikblog.ru</t>
  </si>
  <si>
    <t>quantumtouch.com</t>
  </si>
  <si>
    <t>kfbb.com</t>
  </si>
  <si>
    <t>usmortgagecalculator.org</t>
  </si>
  <si>
    <t>iocontrol.ru</t>
  </si>
  <si>
    <t>mcrhrdi.gov.in</t>
  </si>
  <si>
    <t>cobdencentre.org</t>
  </si>
  <si>
    <t>kapriz.pro</t>
  </si>
  <si>
    <t>gedachtniskapazitat.sbs</t>
  </si>
  <si>
    <t>pblogern.cf</t>
  </si>
  <si>
    <t>ai.com</t>
  </si>
  <si>
    <t>drivermanagement.net</t>
  </si>
  <si>
    <t>ioprocurement.com</t>
  </si>
  <si>
    <t>arwagroup.in</t>
  </si>
  <si>
    <t>link-wall.com</t>
  </si>
  <si>
    <t>schoyencollection.com</t>
  </si>
  <si>
    <t>bandariklan.com</t>
  </si>
  <si>
    <t>parkourcraft.com</t>
  </si>
  <si>
    <t>zeoncazino.com</t>
  </si>
  <si>
    <t>radyohostingtr.com</t>
  </si>
  <si>
    <t>hlss1.net</t>
  </si>
  <si>
    <t>polkadoc.com</t>
  </si>
  <si>
    <t>2generic-official.ru</t>
  </si>
  <si>
    <t>moslot.ru</t>
  </si>
  <si>
    <t>beautifulstore.org</t>
  </si>
  <si>
    <t>vantagepoint.systems</t>
  </si>
  <si>
    <t>xn--989a87k25pmxbbuai4z.kr</t>
  </si>
  <si>
    <t>nerdstore.com.br</t>
  </si>
  <si>
    <t>changefood.org</t>
  </si>
  <si>
    <t>totalcableusa.com</t>
  </si>
  <si>
    <t>church-near-me.com</t>
  </si>
  <si>
    <t>teachersarethebest.com</t>
  </si>
  <si>
    <t>ssangyong.pro</t>
  </si>
  <si>
    <t>appvz.net</t>
  </si>
  <si>
    <t>casmokershelpline.info</t>
  </si>
  <si>
    <t>buroperevodov.su</t>
  </si>
  <si>
    <t>elektronicavoorjou.nl</t>
  </si>
  <si>
    <t>corporate-domain.net</t>
  </si>
  <si>
    <t>stjohnsprep.org</t>
  </si>
  <si>
    <t>originwater.com</t>
  </si>
  <si>
    <t>farmmrlendsee.ru</t>
  </si>
  <si>
    <t>pornohach.com</t>
  </si>
  <si>
    <t>homefitnesscode.com</t>
  </si>
  <si>
    <t>hachirumi.com</t>
  </si>
  <si>
    <t>expmedia.com</t>
  </si>
  <si>
    <t>statgraphics.com</t>
  </si>
  <si>
    <t>nuryanao.ru</t>
  </si>
  <si>
    <t>newstaticclientstack.com</t>
  </si>
  <si>
    <t>cityofpoughkeepsie.com</t>
  </si>
  <si>
    <t>ksog.org</t>
  </si>
  <si>
    <t>finasteridefinpecia.quest</t>
  </si>
  <si>
    <t>gb-expert.com</t>
  </si>
  <si>
    <t>seqbooster.com</t>
  </si>
  <si>
    <t>megayacht-radio.com</t>
  </si>
  <si>
    <t>lordfilmy.fun</t>
  </si>
  <si>
    <t>kinobezsms.net</t>
  </si>
  <si>
    <t>xtubetv.ru</t>
  </si>
  <si>
    <t>ettvdl.com</t>
  </si>
  <si>
    <t>schachermayer.at</t>
  </si>
  <si>
    <t>lanube.com.py</t>
  </si>
  <si>
    <t>opastpublishers.com</t>
  </si>
  <si>
    <t>mcdstuff.co.uk</t>
  </si>
  <si>
    <t>solihullobserver.co.uk</t>
  </si>
  <si>
    <t>housemebel.com</t>
  </si>
  <si>
    <t>fileflash.com</t>
  </si>
  <si>
    <t>chloroquinesbtc.com</t>
  </si>
  <si>
    <t>jklivinfoundation.org</t>
  </si>
  <si>
    <t>riostore.ir</t>
  </si>
  <si>
    <t>cwdw24.ru</t>
  </si>
  <si>
    <t>armblog.am</t>
  </si>
  <si>
    <t>theresourcegroup.com</t>
  </si>
  <si>
    <t>canontradeshows.com</t>
  </si>
  <si>
    <t>swapfiets.de</t>
  </si>
  <si>
    <t>transformativegiving.com</t>
  </si>
  <si>
    <t>eat2eat.com</t>
  </si>
  <si>
    <t>ezyget.com</t>
  </si>
  <si>
    <t>tom365.com</t>
  </si>
  <si>
    <t>tiskarnatwin.cz</t>
  </si>
  <si>
    <t>ask.ir</t>
  </si>
  <si>
    <t>abinitioresearch.com</t>
  </si>
  <si>
    <t>shagopayments.com</t>
  </si>
  <si>
    <t>flack.marketing</t>
  </si>
  <si>
    <t>smartinvestorsdaily.com</t>
  </si>
  <si>
    <t>darbysmart.com</t>
  </si>
  <si>
    <t>betterdatascience.com</t>
  </si>
  <si>
    <t>darkoob.ir</t>
  </si>
  <si>
    <t>hdh-voba.de</t>
  </si>
  <si>
    <t>optimusdigital.ro</t>
  </si>
  <si>
    <t>borderangels.org</t>
  </si>
  <si>
    <t>joeandsephs.co.uk</t>
  </si>
  <si>
    <t>xonsale.com</t>
  </si>
  <si>
    <t>threadshow.com</t>
  </si>
  <si>
    <t>qed.co.uk</t>
  </si>
  <si>
    <t>econatural.ga</t>
  </si>
  <si>
    <t>pi-rate.com.au</t>
  </si>
  <si>
    <t>antigfw.net</t>
  </si>
  <si>
    <t>doviz724.com</t>
  </si>
  <si>
    <t>activemall.ro</t>
  </si>
  <si>
    <t>aisi.ru</t>
  </si>
  <si>
    <t>traefikhub.io</t>
  </si>
  <si>
    <t>lia.org</t>
  </si>
  <si>
    <t>wmsjzj.com</t>
  </si>
  <si>
    <t>jayhawksoftware.com</t>
  </si>
  <si>
    <t>gmis.net.id</t>
  </si>
  <si>
    <t>bitcapcm.com</t>
  </si>
  <si>
    <t>www.gov.ms</t>
  </si>
  <si>
    <t>multiconsult.no</t>
  </si>
  <si>
    <t>yamostudios.com</t>
  </si>
  <si>
    <t>solooverseas.co.in</t>
  </si>
  <si>
    <t>allmyfaves.co.in</t>
  </si>
  <si>
    <t>alefbet.academy</t>
  </si>
  <si>
    <t>zen-top.ru</t>
  </si>
  <si>
    <t>youpornzz.com</t>
  </si>
  <si>
    <t>cprewritten.net</t>
  </si>
  <si>
    <t>skincaresadvice.com</t>
  </si>
  <si>
    <t>online-webcams.net</t>
  </si>
  <si>
    <t>velakast.ru</t>
  </si>
  <si>
    <t>secia.dk</t>
  </si>
  <si>
    <t>hancockseed.com</t>
  </si>
  <si>
    <t>biljettplatsen.se</t>
  </si>
  <si>
    <t>ylmf.com</t>
  </si>
  <si>
    <t>exacttargetmarketingcloud.com</t>
  </si>
  <si>
    <t>onlinecasinoosusume.jp</t>
  </si>
  <si>
    <t>stuffmomnevertoldyou.com</t>
  </si>
  <si>
    <t>kirfakel.ru</t>
  </si>
  <si>
    <t>cma-cgm.fr</t>
  </si>
  <si>
    <t>jdiezarnal.com</t>
  </si>
  <si>
    <t>globalwifi.com.ar</t>
  </si>
  <si>
    <t>credithawk.com</t>
  </si>
  <si>
    <t>ppmhc.org</t>
  </si>
  <si>
    <t>ghanainsider.com</t>
  </si>
  <si>
    <t>yidaoct.xyz</t>
  </si>
  <si>
    <t>afarmamix.ru</t>
  </si>
  <si>
    <t>etnoradio.ru</t>
  </si>
  <si>
    <t>alltheweb.co.za</t>
  </si>
  <si>
    <t>gepasstttore.ru</t>
  </si>
  <si>
    <t>anmp.pt</t>
  </si>
  <si>
    <t>flagma-tm.com</t>
  </si>
  <si>
    <t>marinerspointpro.com</t>
  </si>
  <si>
    <t>alinfotech.com</t>
  </si>
  <si>
    <t>aviorsource.com</t>
  </si>
  <si>
    <t>blueprosoku.com</t>
  </si>
  <si>
    <t>pitergirls.xyz</t>
  </si>
  <si>
    <t>milehigh.net</t>
  </si>
  <si>
    <t>lfg.com.br</t>
  </si>
  <si>
    <t>mfa.rs</t>
  </si>
  <si>
    <t>ex-seo.ml</t>
  </si>
  <si>
    <t>javfullsex.com</t>
  </si>
  <si>
    <t>countrylanefurniture.com</t>
  </si>
  <si>
    <t>niketrainersnikeshoes.co.uk</t>
  </si>
  <si>
    <t>group-digital.fr</t>
  </si>
  <si>
    <t>inbo.ir</t>
  </si>
  <si>
    <t>oktavnet.hu</t>
  </si>
  <si>
    <t>hyggehous.com</t>
  </si>
  <si>
    <t>car.gov.co</t>
  </si>
  <si>
    <t>goethe-gym.de</t>
  </si>
  <si>
    <t>bryantsmith.com</t>
  </si>
  <si>
    <t>play-vulcanrussia.com</t>
  </si>
  <si>
    <t>rsi.capital</t>
  </si>
  <si>
    <t>languagecouncils.sg</t>
  </si>
  <si>
    <t>caricaturer.io</t>
  </si>
  <si>
    <t>casinobonus4.com</t>
  </si>
  <si>
    <t>startup-invest.net</t>
  </si>
  <si>
    <t>narnxt.realtor</t>
  </si>
  <si>
    <t>msgpeople.com</t>
  </si>
  <si>
    <t>lider-farma24.ru</t>
  </si>
  <si>
    <t>play-gaminatorslot.com</t>
  </si>
  <si>
    <t>freenetmobile.de</t>
  </si>
  <si>
    <t>mypayingads.com</t>
  </si>
  <si>
    <t>loewyconsulting.com</t>
  </si>
  <si>
    <t>ironstar.io</t>
  </si>
  <si>
    <t>gtcup.com</t>
  </si>
  <si>
    <t>proranker66.cf</t>
  </si>
  <si>
    <t>gggepanettt.ru</t>
  </si>
  <si>
    <t>dialogdesign.ca</t>
  </si>
  <si>
    <t>directdigitalllc.com</t>
  </si>
  <si>
    <t>coinsbolhov.ru</t>
  </si>
  <si>
    <t>thegourmetgreek.com</t>
  </si>
  <si>
    <t>furbify.hu</t>
  </si>
  <si>
    <t>igrovye-apparati-vulcan.com</t>
  </si>
  <si>
    <t>alienor.org</t>
  </si>
  <si>
    <t>liutaiomottola.com</t>
  </si>
  <si>
    <t>mapsly.com</t>
  </si>
  <si>
    <t>androidrossiya.ru</t>
  </si>
  <si>
    <t>proticagroup.com</t>
  </si>
  <si>
    <t>jentzenfranklin.org</t>
  </si>
  <si>
    <t>philaculture.org</t>
  </si>
  <si>
    <t>cincymagazine.com</t>
  </si>
  <si>
    <t>whitneyhess.com</t>
  </si>
  <si>
    <t>wrstudio.cloud</t>
  </si>
  <si>
    <t>kiaspecialtools.com</t>
  </si>
  <si>
    <t>melenim.com</t>
  </si>
  <si>
    <t>fun.ru</t>
  </si>
  <si>
    <t>prosoccerusa.com</t>
  </si>
  <si>
    <t>t2bsolutions.com</t>
  </si>
  <si>
    <t>theoldrobots.com</t>
  </si>
  <si>
    <t>fixautos.net</t>
  </si>
  <si>
    <t>loquesomos.org</t>
  </si>
  <si>
    <t>mcp.es</t>
  </si>
  <si>
    <t>videobyte.jp</t>
  </si>
  <si>
    <t>goldendalesentinel.com</t>
  </si>
  <si>
    <t>z8game.com</t>
  </si>
  <si>
    <t>action-education.org</t>
  </si>
  <si>
    <t>clubphysique.nl</t>
  </si>
  <si>
    <t>postgis.org</t>
  </si>
  <si>
    <t>lucky-home.net</t>
  </si>
  <si>
    <t>lanpao.net</t>
  </si>
  <si>
    <t>gamesassists.com</t>
  </si>
  <si>
    <t>cbt.edu</t>
  </si>
  <si>
    <t>aigentx.com</t>
  </si>
  <si>
    <t>ivyherman.com</t>
  </si>
  <si>
    <t>encode.dk</t>
  </si>
  <si>
    <t>lightcycle.de</t>
  </si>
  <si>
    <t>butlercountypa.gov</t>
  </si>
  <si>
    <t>lordfilms24.net</t>
  </si>
  <si>
    <t>jewelrytalk.com</t>
  </si>
  <si>
    <t>filigranes.be</t>
  </si>
  <si>
    <t>casinoroxxx.ru</t>
  </si>
  <si>
    <t>88av.one</t>
  </si>
  <si>
    <t>vespucionorte.cl</t>
  </si>
  <si>
    <t>24ddaffy.com</t>
  </si>
  <si>
    <t>vegas-avtomati.com</t>
  </si>
  <si>
    <t>andro.gr</t>
  </si>
  <si>
    <t>ntskqyy.com</t>
  </si>
  <si>
    <t>diploms-ukraine.com</t>
  </si>
  <si>
    <t>grodan.com</t>
  </si>
  <si>
    <t>omnito.net</t>
  </si>
  <si>
    <t>posstree.com</t>
  </si>
  <si>
    <t>top69.cc</t>
  </si>
  <si>
    <t>check-my-grammar.org</t>
  </si>
  <si>
    <t>mycoub.ru</t>
  </si>
  <si>
    <t>heightslibrary.org</t>
  </si>
  <si>
    <t>outdoorsgeek.com</t>
  </si>
  <si>
    <t>bezplatnos.com</t>
  </si>
  <si>
    <t>fanyuanwang.cn</t>
  </si>
  <si>
    <t>prestamoconsumo.com</t>
  </si>
  <si>
    <t>robertscottbell.com</t>
  </si>
  <si>
    <t>martingrandjean.ch</t>
  </si>
  <si>
    <t>jmasolutions.net</t>
  </si>
  <si>
    <t>dreamshockdesign.com</t>
  </si>
  <si>
    <t>afrservices.com</t>
  </si>
  <si>
    <t>roosites.net</t>
  </si>
  <si>
    <t>macfreak.nl</t>
  </si>
  <si>
    <t>portaldaradiestesia.com.br</t>
  </si>
  <si>
    <t>groveparkinn.com</t>
  </si>
  <si>
    <t>radiospirits.com</t>
  </si>
  <si>
    <t>onlineroulettemoneyes.com</t>
  </si>
  <si>
    <t>furnishing.id</t>
  </si>
  <si>
    <t>phongthuykhaitoan.com</t>
  </si>
  <si>
    <t>financeexpresslimited.com</t>
  </si>
  <si>
    <t>srpmic-ed.org</t>
  </si>
  <si>
    <t>ahml1.ru</t>
  </si>
  <si>
    <t>readysandiego.org</t>
  </si>
  <si>
    <t>lgu.edu.pk</t>
  </si>
  <si>
    <t>executivehotels.net</t>
  </si>
  <si>
    <t>c3headlines.com</t>
  </si>
  <si>
    <t>ckln7r.com</t>
  </si>
  <si>
    <t>mailsy.net</t>
  </si>
  <si>
    <t>paginas-web.net.pe</t>
  </si>
  <si>
    <t>samasazan.com</t>
  </si>
  <si>
    <t>rebelathletic.com</t>
  </si>
  <si>
    <t>adjustablehelper.com</t>
  </si>
  <si>
    <t>hakodate-kanemori.com</t>
  </si>
  <si>
    <t>2soska.com</t>
  </si>
  <si>
    <t>xun-niu.com</t>
  </si>
  <si>
    <t>pin-up-casino-mirror-download.space</t>
  </si>
  <si>
    <t>unboxguru.com</t>
  </si>
  <si>
    <t>digitalgdi.com</t>
  </si>
  <si>
    <t>fredericfrognier.be</t>
  </si>
  <si>
    <t>trainerbubble.com</t>
  </si>
  <si>
    <t>kwaigamesglobal.com</t>
  </si>
  <si>
    <t>canopy.rent</t>
  </si>
  <si>
    <t>search4it.net</t>
  </si>
  <si>
    <t>silicondarkness.com</t>
  </si>
  <si>
    <t>motozavod.ru</t>
  </si>
  <si>
    <t>orientalbirdclub.org</t>
  </si>
  <si>
    <t>ufachase.com</t>
  </si>
  <si>
    <t>isk.de</t>
  </si>
  <si>
    <t>luz2win.com</t>
  </si>
  <si>
    <t>movistaronline.es</t>
  </si>
  <si>
    <t>aumhc.org</t>
  </si>
  <si>
    <t>vsepoezda.com</t>
  </si>
  <si>
    <t>charlixcxmusic.com</t>
  </si>
  <si>
    <t>56china.cn</t>
  </si>
  <si>
    <t>sigal.co.il</t>
  </si>
  <si>
    <t>123weddingcards.com</t>
  </si>
  <si>
    <t>amovies.cc</t>
  </si>
  <si>
    <t>empcommission.org</t>
  </si>
  <si>
    <t>origlnal-diploms.com</t>
  </si>
  <si>
    <t>yalcinsahin.com</t>
  </si>
  <si>
    <t>virginiasymphony.org</t>
  </si>
  <si>
    <t>geeepassttore.ru</t>
  </si>
  <si>
    <t>trade.io</t>
  </si>
  <si>
    <t>awifi.vn</t>
  </si>
  <si>
    <t>plymouthrockautoinsurancecompany.com</t>
  </si>
  <si>
    <t>geekedu.org</t>
  </si>
  <si>
    <t>eminsheng.com</t>
  </si>
  <si>
    <t>unhappyfranchisee.com</t>
  </si>
  <si>
    <t>golf-import.com</t>
  </si>
  <si>
    <t>mykaefer.com</t>
  </si>
  <si>
    <t>hdvideo.site</t>
  </si>
  <si>
    <t>optrf.com</t>
  </si>
  <si>
    <t>winingsslots.com</t>
  </si>
  <si>
    <t>cozinhatop.top</t>
  </si>
  <si>
    <t>zuga-tech.net</t>
  </si>
  <si>
    <t>opsmgmt.net</t>
  </si>
  <si>
    <t>redfilosofia.es</t>
  </si>
  <si>
    <t>taiiwin.club</t>
  </si>
  <si>
    <t>maraad.com</t>
  </si>
  <si>
    <t>sptpe.com</t>
  </si>
  <si>
    <t>meetingreview.com</t>
  </si>
  <si>
    <t>offizieller-registrar.ch</t>
  </si>
  <si>
    <t>vseuchebniki.net</t>
  </si>
  <si>
    <t>fflow.net</t>
  </si>
  <si>
    <t>sellerhook.com</t>
  </si>
  <si>
    <t>ipaa.org.au</t>
  </si>
  <si>
    <t>casinovulcan.rodeo</t>
  </si>
  <si>
    <t>prostitutki-belgoroda.com</t>
  </si>
  <si>
    <t>beveragetradenetwork.com</t>
  </si>
  <si>
    <t>bolnichnyu-oficialno.com</t>
  </si>
  <si>
    <t>caxias.rs.gov.br</t>
  </si>
  <si>
    <t>brasov.net</t>
  </si>
  <si>
    <t>gopytrade.com</t>
  </si>
  <si>
    <t>kingsportconcretecontractor.com</t>
  </si>
  <si>
    <t>toprucasinos.com</t>
  </si>
  <si>
    <t>meat123.ru</t>
  </si>
  <si>
    <t>vulkann.com</t>
  </si>
  <si>
    <t>jonesthegrocer.com</t>
  </si>
  <si>
    <t>gold-foundation.org</t>
  </si>
  <si>
    <t>wallpaperstudio10.com</t>
  </si>
  <si>
    <t>directvads.tv</t>
  </si>
  <si>
    <t>sosds.nl</t>
  </si>
  <si>
    <t>zerochase.com</t>
  </si>
  <si>
    <t>codefrontend.com</t>
  </si>
  <si>
    <t>hdclubb.com</t>
  </si>
  <si>
    <t>hanumanboxing.ru</t>
  </si>
  <si>
    <t>nohbec.com</t>
  </si>
  <si>
    <t>official-vulkan-igrat.com</t>
  </si>
  <si>
    <t>oooh.co.kr</t>
  </si>
  <si>
    <t>pricebargain.com</t>
  </si>
  <si>
    <t>garagemaillard.ch</t>
  </si>
  <si>
    <t>hotsexvidios.com</t>
  </si>
  <si>
    <t>webixlc.com</t>
  </si>
  <si>
    <t>smadav.org</t>
  </si>
  <si>
    <t>cottonoriginal.com</t>
  </si>
  <si>
    <t>vikingrune.com</t>
  </si>
  <si>
    <t>niceenjoy.ga</t>
  </si>
  <si>
    <t>geona-baikal.com</t>
  </si>
  <si>
    <t>tsdingxin.com</t>
  </si>
  <si>
    <t>bittrex-global.com</t>
  </si>
  <si>
    <t>paxnet.com.au</t>
  </si>
  <si>
    <t>dissw.ru</t>
  </si>
  <si>
    <t>vulcan-igrovye-avtomati.com</t>
  </si>
  <si>
    <t>bathandbodyworks.com.eg</t>
  </si>
  <si>
    <t>printgrad.ru</t>
  </si>
  <si>
    <t>cyfrowemazowsze.pl</t>
  </si>
  <si>
    <t>meu-servidor.com</t>
  </si>
  <si>
    <t>westfieldstateowls.com</t>
  </si>
  <si>
    <t>corillian.net</t>
  </si>
  <si>
    <t>actiefwerkt.nl</t>
  </si>
  <si>
    <t>contigo.com</t>
  </si>
  <si>
    <t>licas.news</t>
  </si>
  <si>
    <t>decopactech.com</t>
  </si>
  <si>
    <t>zjasm.net</t>
  </si>
  <si>
    <t>sageatlanta.com</t>
  </si>
  <si>
    <t>avv996.com</t>
  </si>
  <si>
    <t>irannihon.com</t>
  </si>
  <si>
    <t>sitid.ru</t>
  </si>
  <si>
    <t>brasilturis.com.br</t>
  </si>
  <si>
    <t>ysrcongress.com</t>
  </si>
  <si>
    <t>glzy8.com</t>
  </si>
  <si>
    <t>legrand-russia.ru</t>
  </si>
  <si>
    <t>ebuzzzz.com</t>
  </si>
  <si>
    <t>smpins.ru</t>
  </si>
  <si>
    <t>onlinecasinowiki.com</t>
  </si>
  <si>
    <t>salmanbenhamad.net</t>
  </si>
  <si>
    <t>gloucester-landscaping.co.uk</t>
  </si>
  <si>
    <t>cimcimee.com</t>
  </si>
  <si>
    <t>acorns.org.uk</t>
  </si>
  <si>
    <t>revision.co.zw</t>
  </si>
  <si>
    <t>dreamwp.com</t>
  </si>
  <si>
    <t>lpsp3.top</t>
  </si>
  <si>
    <t>psychologicallysafeworkplace.com</t>
  </si>
  <si>
    <t>erikalynn4u.com</t>
  </si>
  <si>
    <t>perfetto.dev</t>
  </si>
  <si>
    <t>concordmedical.com</t>
  </si>
  <si>
    <t>pornodama.tv</t>
  </si>
  <si>
    <t>business-newsupdate.com</t>
  </si>
  <si>
    <t>gggeeepppatiittofff.ru</t>
  </si>
  <si>
    <t>scholarship-fellowship.com</t>
  </si>
  <si>
    <t>naed.org</t>
  </si>
  <si>
    <t>bakar88.com</t>
  </si>
  <si>
    <t>hpchatbot.com</t>
  </si>
  <si>
    <t>playtronica.com</t>
  </si>
  <si>
    <t>odigo.cx</t>
  </si>
  <si>
    <t>landmarkwine.com</t>
  </si>
  <si>
    <t>twinkl.pl</t>
  </si>
  <si>
    <t>stylejunkiie.com</t>
  </si>
  <si>
    <t>sevet.ru</t>
  </si>
  <si>
    <t>chatpion.com</t>
  </si>
  <si>
    <t>web-design.center</t>
  </si>
  <si>
    <t>mackavenue.com</t>
  </si>
  <si>
    <t>everywomanover29.com</t>
  </si>
  <si>
    <t>ilhanomar.com</t>
  </si>
  <si>
    <t>jackkoumi.co.uk</t>
  </si>
  <si>
    <t>cubeside.de</t>
  </si>
  <si>
    <t>bsofostore.ru</t>
  </si>
  <si>
    <t>thermagent.ru</t>
  </si>
  <si>
    <t>casinogamblers.ru</t>
  </si>
  <si>
    <t>boombooki.com</t>
  </si>
  <si>
    <t>starvid.xyz</t>
  </si>
  <si>
    <t>yours.health</t>
  </si>
  <si>
    <t>brif.mk</t>
  </si>
  <si>
    <t>fuelairspark.com</t>
  </si>
  <si>
    <t>rsac53.com</t>
  </si>
  <si>
    <t>wi-fi-gen.com</t>
  </si>
  <si>
    <t>lookfantastic.com.au</t>
  </si>
  <si>
    <t>gitassi.com</t>
  </si>
  <si>
    <t>lucid-way.net</t>
  </si>
  <si>
    <t>apotek-sverige.org</t>
  </si>
  <si>
    <t>senanque.fr</t>
  </si>
  <si>
    <t>parnassus.com</t>
  </si>
  <si>
    <t>beny.com</t>
  </si>
  <si>
    <t>ross-standart.ru</t>
  </si>
  <si>
    <t>donneespersonnelles.fr</t>
  </si>
  <si>
    <t>wxtbwl.top</t>
  </si>
  <si>
    <t>dundle-api.com</t>
  </si>
  <si>
    <t>noteshippo.com</t>
  </si>
  <si>
    <t>vina-rock.com</t>
  </si>
  <si>
    <t>shaybills.com</t>
  </si>
  <si>
    <t>geppanettt.ru</t>
  </si>
  <si>
    <t>dextermedia.co.uk</t>
  </si>
  <si>
    <t>malinka-demo.ru</t>
  </si>
  <si>
    <t>meadowaspec.top</t>
  </si>
  <si>
    <t>budgetclassicserver.nl</t>
  </si>
  <si>
    <t>newvulkan.com</t>
  </si>
  <si>
    <t>freshforex.org</t>
  </si>
  <si>
    <t>kooness.com</t>
  </si>
  <si>
    <t>mycarolina.net</t>
  </si>
  <si>
    <t>novotika.bg</t>
  </si>
  <si>
    <t>face-rec.org</t>
  </si>
  <si>
    <t>masteravannoy.ru</t>
  </si>
  <si>
    <t>figureskatejapan.com</t>
  </si>
  <si>
    <t>invitrotest.ru</t>
  </si>
  <si>
    <t>isobar.ch</t>
  </si>
  <si>
    <t>brainwire.gr</t>
  </si>
  <si>
    <t>smfcsd.net</t>
  </si>
  <si>
    <t>eldoradoslots.net</t>
  </si>
  <si>
    <t>florissmeets.com</t>
  </si>
  <si>
    <t>apteka-v.su</t>
  </si>
  <si>
    <t>todito.com</t>
  </si>
  <si>
    <t>harleydentalandfacialaesthetics.com</t>
  </si>
  <si>
    <t>newarrivaldress.com</t>
  </si>
  <si>
    <t>happy-inc.ru</t>
  </si>
  <si>
    <t>mykcapp.com</t>
  </si>
  <si>
    <t>vitalitydeveloper.com</t>
  </si>
  <si>
    <t>frboard.com</t>
  </si>
  <si>
    <t>xprostitutki-novosibirska.com</t>
  </si>
  <si>
    <t>ahlingzhi.com</t>
  </si>
  <si>
    <t>yenigun.com.tr</t>
  </si>
  <si>
    <t>maycompany.com</t>
  </si>
  <si>
    <t>talo.cl</t>
  </si>
  <si>
    <t>auvesta.com</t>
  </si>
  <si>
    <t>ccr.edu.pk</t>
  </si>
  <si>
    <t>ctmalls.ru</t>
  </si>
  <si>
    <t>sfdbi.org</t>
  </si>
  <si>
    <t>ultimate-pictures.com</t>
  </si>
  <si>
    <t>xxxcupid.com</t>
  </si>
  <si>
    <t>dallmayr.de</t>
  </si>
  <si>
    <t>pems-admin.cn</t>
  </si>
  <si>
    <t>laifentech.com</t>
  </si>
  <si>
    <t>sinatracommodities.com</t>
  </si>
  <si>
    <t>owls2.com</t>
  </si>
  <si>
    <t>xj.gov.cn</t>
  </si>
  <si>
    <t>thememories.com</t>
  </si>
  <si>
    <t>sblog.jp</t>
  </si>
  <si>
    <t>farmanimalreport.com</t>
  </si>
  <si>
    <t>pabloziegler.com</t>
  </si>
  <si>
    <t>couragebrewery.ru</t>
  </si>
  <si>
    <t>goodmorningimages.com</t>
  </si>
  <si>
    <t>witchcraftandwitches.com</t>
  </si>
  <si>
    <t>rusinteg.com</t>
  </si>
  <si>
    <t>book24.hu</t>
  </si>
  <si>
    <t>aface.ru</t>
  </si>
  <si>
    <t>ctsjackupspete.com</t>
  </si>
  <si>
    <t>medicalsuppliesstore.ca</t>
  </si>
  <si>
    <t>anonimodns.net</t>
  </si>
  <si>
    <t>golfavenue.ca</t>
  </si>
  <si>
    <t>meliebianco.com</t>
  </si>
  <si>
    <t>asiam.ie</t>
  </si>
  <si>
    <t>cazino-777-vulkan.com</t>
  </si>
  <si>
    <t>24rc.vip</t>
  </si>
  <si>
    <t>tyinternety.cz</t>
  </si>
  <si>
    <t>myyab.com</t>
  </si>
  <si>
    <t>milocredit.com</t>
  </si>
  <si>
    <t>portalflorida.net</t>
  </si>
  <si>
    <t>1slot.name</t>
  </si>
  <si>
    <t>ymmnls.com</t>
  </si>
  <si>
    <t>csyapidekorasyon.com</t>
  </si>
  <si>
    <t>pascalbusiness.com</t>
  </si>
  <si>
    <t>thearcdmv.com</t>
  </si>
  <si>
    <t>garagehangover.com</t>
  </si>
  <si>
    <t>sourcingjournalonline.com</t>
  </si>
  <si>
    <t>garo-project.jp</t>
  </si>
  <si>
    <t>support-wiz.com</t>
  </si>
  <si>
    <t>sedahotels.com</t>
  </si>
  <si>
    <t>academy.uz</t>
  </si>
  <si>
    <t>desloratadinep.com</t>
  </si>
  <si>
    <t>sfmarkhopkins.com</t>
  </si>
  <si>
    <t>buygenerictadalafilpills.com</t>
  </si>
  <si>
    <t>baonail.com</t>
  </si>
  <si>
    <t>headmasters.com</t>
  </si>
  <si>
    <t>ggggeeepppatiittofff.ru</t>
  </si>
  <si>
    <t>firstamendmentwatch.org</t>
  </si>
  <si>
    <t>beansofts.com</t>
  </si>
  <si>
    <t>inter-tel.com</t>
  </si>
  <si>
    <t>digimedia.be</t>
  </si>
  <si>
    <t>launchhosting.com</t>
  </si>
  <si>
    <t>healthsupl.com</t>
  </si>
  <si>
    <t>searchext.com</t>
  </si>
  <si>
    <t>landonbuford.com</t>
  </si>
  <si>
    <t>rhinonature.com</t>
  </si>
  <si>
    <t>wildoats.com</t>
  </si>
  <si>
    <t>spinsgo.com</t>
  </si>
  <si>
    <t>tffk.no</t>
  </si>
  <si>
    <t>iminds.be</t>
  </si>
  <si>
    <t>uniso.br</t>
  </si>
  <si>
    <t>arbeitersaenger.at</t>
  </si>
  <si>
    <t>56bit.ru</t>
  </si>
  <si>
    <t>stealth.com</t>
  </si>
  <si>
    <t>guninetwork.org</t>
  </si>
  <si>
    <t>indexonline.org</t>
  </si>
  <si>
    <t>healthmagazineus.com</t>
  </si>
  <si>
    <t>duncanimports.com</t>
  </si>
  <si>
    <t>indiahelp.ru</t>
  </si>
  <si>
    <t>dnuac.com</t>
  </si>
  <si>
    <t>nethostingperu.com</t>
  </si>
  <si>
    <t>viasport.ca</t>
  </si>
  <si>
    <t>ryerecord.com</t>
  </si>
  <si>
    <t>byghaandvaerk.dk</t>
  </si>
  <si>
    <t>writical.com</t>
  </si>
  <si>
    <t>trailertrucktraderonline.com</t>
  </si>
  <si>
    <t>boerneisd.net</t>
  </si>
  <si>
    <t>manufacturelink.com.au</t>
  </si>
  <si>
    <t>121lotto.com</t>
  </si>
  <si>
    <t>nhadat-ninhthuan.com</t>
  </si>
  <si>
    <t>mathebattle.de</t>
  </si>
  <si>
    <t>metalstorm.ee</t>
  </si>
  <si>
    <t>igryfino.pl</t>
  </si>
  <si>
    <t>dombot.eu</t>
  </si>
  <si>
    <t>ton.ch</t>
  </si>
  <si>
    <t>pahtbt.tech</t>
  </si>
  <si>
    <t>ankichina.net</t>
  </si>
  <si>
    <t>arrowvideo.com</t>
  </si>
  <si>
    <t>imenertebat.org</t>
  </si>
  <si>
    <t>designforpeople.net</t>
  </si>
  <si>
    <t>dota2-drop.net</t>
  </si>
  <si>
    <t>imperia109.ru</t>
  </si>
  <si>
    <t>iss-foundation.org</t>
  </si>
  <si>
    <t>podium.ir</t>
  </si>
  <si>
    <t>viomarble.gr</t>
  </si>
  <si>
    <t>medfarma.info</t>
  </si>
  <si>
    <t>universal-ug.ru</t>
  </si>
  <si>
    <t>hdphimonline.com</t>
  </si>
  <si>
    <t>theoffingmag.com</t>
  </si>
  <si>
    <t>cwc.ac.uk</t>
  </si>
  <si>
    <t>hooroo.com</t>
  </si>
  <si>
    <t>pornchampion.com</t>
  </si>
  <si>
    <t>cup.edu</t>
  </si>
  <si>
    <t>allemonde.com</t>
  </si>
  <si>
    <t>joshkercher.com</t>
  </si>
  <si>
    <t>ufinet.com.pa</t>
  </si>
  <si>
    <t>zingitmobile.com</t>
  </si>
  <si>
    <t>server-services.net</t>
  </si>
  <si>
    <t>websitewizard.com</t>
  </si>
  <si>
    <t>talk-rc.ru</t>
  </si>
  <si>
    <t>hostfizia.cloud</t>
  </si>
  <si>
    <t>uoshrm.com</t>
  </si>
  <si>
    <t>swisstrustroom.ch</t>
  </si>
  <si>
    <t>hentai-database.com</t>
  </si>
  <si>
    <t>vulkangold.com</t>
  </si>
  <si>
    <t>unitedwithlove.com</t>
  </si>
  <si>
    <t>withoutscript.com</t>
  </si>
  <si>
    <t>ggongaddae.com</t>
  </si>
  <si>
    <t>shijifeifan.com</t>
  </si>
  <si>
    <t>fjcp.cn</t>
  </si>
  <si>
    <t>purinaone.com</t>
  </si>
  <si>
    <t>lawdoan.co.kr</t>
  </si>
  <si>
    <t>geishi-simferopolya.com</t>
  </si>
  <si>
    <t>ff-handball.org</t>
  </si>
  <si>
    <t>dailydogtag.com</t>
  </si>
  <si>
    <t>raccoonstatic.com</t>
  </si>
  <si>
    <t>brokino.com</t>
  </si>
  <si>
    <t>casinoreviews.co.uk</t>
  </si>
  <si>
    <t>computrain.nl</t>
  </si>
  <si>
    <t>onixnet.com</t>
  </si>
  <si>
    <t>tlg-api.com</t>
  </si>
  <si>
    <t>herewecode.io</t>
  </si>
  <si>
    <t>coachthem.com</t>
  </si>
  <si>
    <t>info-srv.com</t>
  </si>
  <si>
    <t>superposuda.ru</t>
  </si>
  <si>
    <t>legendvalve.com</t>
  </si>
  <si>
    <t>zswimuit.com</t>
  </si>
  <si>
    <t>sharkhostingcloud28.co.uk</t>
  </si>
  <si>
    <t>teenmy.com</t>
  </si>
  <si>
    <t>purenudismvideo.site</t>
  </si>
  <si>
    <t>piclick.me</t>
  </si>
  <si>
    <t>hba.org</t>
  </si>
  <si>
    <t>3dworldmag.com</t>
  </si>
  <si>
    <t>silverbola.news</t>
  </si>
  <si>
    <t>rfox.cloud</t>
  </si>
  <si>
    <t>777bets.xyz</t>
  </si>
  <si>
    <t>softbin.com.bd</t>
  </si>
  <si>
    <t>resellerzone.de</t>
  </si>
  <si>
    <t>vrin.fr</t>
  </si>
  <si>
    <t>f-bsupport.de</t>
  </si>
  <si>
    <t>fi-expo.ru</t>
  </si>
  <si>
    <t>petsmart.ru</t>
  </si>
  <si>
    <t>club-24vulcan.com</t>
  </si>
  <si>
    <t>benhvienthammykangnam.vn</t>
  </si>
  <si>
    <t>q-x.ch</t>
  </si>
  <si>
    <t>alcotime10.ru</t>
  </si>
  <si>
    <t>avs.be</t>
  </si>
  <si>
    <t>gbipdns.net</t>
  </si>
  <si>
    <t>myrhline.com</t>
  </si>
  <si>
    <t>tvreactor.ru</t>
  </si>
  <si>
    <t>cdn-library.su</t>
  </si>
  <si>
    <t>q961.com</t>
  </si>
  <si>
    <t>bazareshabake.com</t>
  </si>
  <si>
    <t>zivefinance.cz</t>
  </si>
  <si>
    <t>milf-kontaktklub.com</t>
  </si>
  <si>
    <t>bm-online.de</t>
  </si>
  <si>
    <t>rupokerdom.com</t>
  </si>
  <si>
    <t>tuenti.es</t>
  </si>
  <si>
    <t>adblock.ee</t>
  </si>
  <si>
    <t>intim-voronezh.com</t>
  </si>
  <si>
    <t>mormonlifehacker.com</t>
  </si>
  <si>
    <t>xn--e1afbhndhuj1b.net</t>
  </si>
  <si>
    <t>how-to-meditate.org</t>
  </si>
  <si>
    <t>educationsex.ru</t>
  </si>
  <si>
    <t>maxandchloe.com</t>
  </si>
  <si>
    <t>muzstar.net</t>
  </si>
  <si>
    <t>transportfadila.com</t>
  </si>
  <si>
    <t>1xbet-52911.top</t>
  </si>
  <si>
    <t>kasino-vulkan-777.com</t>
  </si>
  <si>
    <t>jabeye.net</t>
  </si>
  <si>
    <t>ayuntamientoboadilladelmonte.org</t>
  </si>
  <si>
    <t>baby-country.ru</t>
  </si>
  <si>
    <t>getformsonline.com</t>
  </si>
  <si>
    <t>squizz.net</t>
  </si>
  <si>
    <t>eldorado-fine.com</t>
  </si>
  <si>
    <t>igrovie-apparaty-igrat.com</t>
  </si>
  <si>
    <t>bochiav.cc</t>
  </si>
  <si>
    <t>hrantdink.org</t>
  </si>
  <si>
    <t>vintagehavana.com</t>
  </si>
  <si>
    <t>sanisidrogolf.com</t>
  </si>
  <si>
    <t>vr-compare.com</t>
  </si>
  <si>
    <t>jeff.vn</t>
  </si>
  <si>
    <t>campusberlinbuch.de</t>
  </si>
  <si>
    <t>nemont.net</t>
  </si>
  <si>
    <t>muzfak.net</t>
  </si>
  <si>
    <t>tricountycc.edu</t>
  </si>
  <si>
    <t>peacefulenditaly.com</t>
  </si>
  <si>
    <t>imodium.ru</t>
  </si>
  <si>
    <t>greenpencil.edu.pl</t>
  </si>
  <si>
    <t>ahcstaff.com</t>
  </si>
  <si>
    <t>parkscinema.com</t>
  </si>
  <si>
    <t>stratejimedya.com</t>
  </si>
  <si>
    <t>pin-upua.com</t>
  </si>
  <si>
    <t>manila-shimbun.com</t>
  </si>
  <si>
    <t>shahidforu.com</t>
  </si>
  <si>
    <t>vintae.com</t>
  </si>
  <si>
    <t>joycasino381.ru</t>
  </si>
  <si>
    <t>soffostorr.ru</t>
  </si>
  <si>
    <t>ggepatitttoff.ru</t>
  </si>
  <si>
    <t>radiocaminoalcielo.online</t>
  </si>
  <si>
    <t>dlynxhost8.net</t>
  </si>
  <si>
    <t>snaggys.com</t>
  </si>
  <si>
    <t>fisica.edu.uy</t>
  </si>
  <si>
    <t>golda-grace.com</t>
  </si>
  <si>
    <t>islandrecords.co.uk</t>
  </si>
  <si>
    <t>painpathways.org</t>
  </si>
  <si>
    <t>sportsgames.today</t>
  </si>
  <si>
    <t>kzs.ro</t>
  </si>
  <si>
    <t>farmrlendsse.ru</t>
  </si>
  <si>
    <t>digitalninja.ro</t>
  </si>
  <si>
    <t>sweetglace.com</t>
  </si>
  <si>
    <t>hiso88.cc</t>
  </si>
  <si>
    <t>yueliangwz30.buzz</t>
  </si>
  <si>
    <t>sc-virt.ru</t>
  </si>
  <si>
    <t>prostitutkihantymansiyska2020.info</t>
  </si>
  <si>
    <t>hostdb.ru</t>
  </si>
  <si>
    <t>ggeepannneettt.ru</t>
  </si>
  <si>
    <t>weboproxy.com</t>
  </si>
  <si>
    <t>wrestlingtournaments.org</t>
  </si>
  <si>
    <t>milfjerk.com</t>
  </si>
  <si>
    <t>blockchaingamer.biz</t>
  </si>
  <si>
    <t>strongproxy.com</t>
  </si>
  <si>
    <t>british-made.jp</t>
  </si>
  <si>
    <t>5dca.org</t>
  </si>
  <si>
    <t>scflcp.com</t>
  </si>
  <si>
    <t>givemp3.com</t>
  </si>
  <si>
    <t>india-expres-24.ru</t>
  </si>
  <si>
    <t>vipteroid.net</t>
  </si>
  <si>
    <t>paidforresearch.com</t>
  </si>
  <si>
    <t>natgeotv.net</t>
  </si>
  <si>
    <t>srtrl.com</t>
  </si>
  <si>
    <t>charteraviationservices.com</t>
  </si>
  <si>
    <t>oliverwinery.com</t>
  </si>
  <si>
    <t>arrozcru.org</t>
  </si>
  <si>
    <t>gabriel.com</t>
  </si>
  <si>
    <t>mysunshinecoast.com.au</t>
  </si>
  <si>
    <t>variouscreativeformats.com</t>
  </si>
  <si>
    <t>st1.fi</t>
  </si>
  <si>
    <t>emprendedorxxi.es</t>
  </si>
  <si>
    <t>steiner.de</t>
  </si>
  <si>
    <t>imaginaria.com.ar</t>
  </si>
  <si>
    <t>woodworkuk.co.uk</t>
  </si>
  <si>
    <t>ils-glonass.ru</t>
  </si>
  <si>
    <t>ak-sis.net</t>
  </si>
  <si>
    <t>viagraam.com</t>
  </si>
  <si>
    <t>1prostitutki-magnitogorska.com</t>
  </si>
  <si>
    <t>itnull.ru</t>
  </si>
  <si>
    <t>sec-con.net</t>
  </si>
  <si>
    <t>kddtv.com</t>
  </si>
  <si>
    <t>thewishingwells.com</t>
  </si>
  <si>
    <t>komachine.com</t>
  </si>
  <si>
    <t>centos.bz</t>
  </si>
  <si>
    <t>galaxy-rus-24-7.ru</t>
  </si>
  <si>
    <t>breimeir.de</t>
  </si>
  <si>
    <t>l-speed.com</t>
  </si>
  <si>
    <t>100startup.com</t>
  </si>
  <si>
    <t>starmovie.at</t>
  </si>
  <si>
    <t>bjacicm.com</t>
  </si>
  <si>
    <t>smithcorona.com</t>
  </si>
  <si>
    <t>india-express8-7.ru</t>
  </si>
  <si>
    <t>beverages2u.com</t>
  </si>
  <si>
    <t>woodfloorexpress.com</t>
  </si>
  <si>
    <t>eldoradolight.com</t>
  </si>
  <si>
    <t>rewards-casino.com</t>
  </si>
  <si>
    <t>073img.com</t>
  </si>
  <si>
    <t>gppcrm.com</t>
  </si>
  <si>
    <t>pharmstd.com</t>
  </si>
  <si>
    <t>ljhooker.co.nz</t>
  </si>
  <si>
    <t>waterbondage.com</t>
  </si>
  <si>
    <t>sushi-kim.com</t>
  </si>
  <si>
    <t>incgenics.ga</t>
  </si>
  <si>
    <t>landlifecompany.com</t>
  </si>
  <si>
    <t>infomallorca.net</t>
  </si>
  <si>
    <t>parsippany.net</t>
  </si>
  <si>
    <t>1wypx.top</t>
  </si>
  <si>
    <t>np-sjeverni-velebit.hr</t>
  </si>
  <si>
    <t>chocolatetradingco.com</t>
  </si>
  <si>
    <t>fausti.cz</t>
  </si>
  <si>
    <t>everydaypaleo.com</t>
  </si>
  <si>
    <t>realitystudio.org</t>
  </si>
  <si>
    <t>pornocomix.space</t>
  </si>
  <si>
    <t>mmo-logres.com</t>
  </si>
  <si>
    <t>trudog.com</t>
  </si>
  <si>
    <t>oto-usa.org</t>
  </si>
  <si>
    <t>culturelink-event.no</t>
  </si>
  <si>
    <t>hdtoday.biz</t>
  </si>
  <si>
    <t>soccerlivehd.com</t>
  </si>
  <si>
    <t>wearecube.ch</t>
  </si>
  <si>
    <t>mostatefair.com</t>
  </si>
  <si>
    <t>ceut.ru</t>
  </si>
  <si>
    <t>speedceo.cn</t>
  </si>
  <si>
    <t>johnrausch.com</t>
  </si>
  <si>
    <t>visitnorthidaho.com</t>
  </si>
  <si>
    <t>kd-elektronik.com</t>
  </si>
  <si>
    <t>netico.eu</t>
  </si>
  <si>
    <t>devast.io</t>
  </si>
  <si>
    <t>coinswey.com</t>
  </si>
  <si>
    <t>moedersvoormoeders.nl</t>
  </si>
  <si>
    <t>awisee.com</t>
  </si>
  <si>
    <t>mproxy.top</t>
  </si>
  <si>
    <t>russka.de</t>
  </si>
  <si>
    <t>biohackerslab.com</t>
  </si>
  <si>
    <t>mgazeti.com</t>
  </si>
  <si>
    <t>gimptalk.com</t>
  </si>
  <si>
    <t>multidat.ru</t>
  </si>
  <si>
    <t>komal.hu</t>
  </si>
  <si>
    <t>vio.sh</t>
  </si>
  <si>
    <t>lidermsk.ru</t>
  </si>
  <si>
    <t>iamkohchang.com</t>
  </si>
  <si>
    <t>downacademia.com</t>
  </si>
  <si>
    <t>hanamanga.com</t>
  </si>
  <si>
    <t>safari.co.jp</t>
  </si>
  <si>
    <t>british-genealogy.com</t>
  </si>
  <si>
    <t>agenciadotart.com.br</t>
  </si>
  <si>
    <t>sbcountywines.com</t>
  </si>
  <si>
    <t>sonder.club</t>
  </si>
  <si>
    <t>fx-elitetrader.io</t>
  </si>
  <si>
    <t>igate.pw</t>
  </si>
  <si>
    <t>cfcel.com</t>
  </si>
  <si>
    <t>mr-loto.it</t>
  </si>
  <si>
    <t>moneyplanet.site</t>
  </si>
  <si>
    <t>pallavolocrotone.com</t>
  </si>
  <si>
    <t>cronoshare.com.br</t>
  </si>
  <si>
    <t>automotocity.com</t>
  </si>
  <si>
    <t>isp-x.net</t>
  </si>
  <si>
    <t>motofanat.ru</t>
  </si>
  <si>
    <t>farmormedia.com</t>
  </si>
  <si>
    <t>snyderfuneralhome.com</t>
  </si>
  <si>
    <t>aljazirahnews.com</t>
  </si>
  <si>
    <t>igrat-v-avtomati.com</t>
  </si>
  <si>
    <t>delevati.com</t>
  </si>
  <si>
    <t>iwwb.de</t>
  </si>
  <si>
    <t>elding-business.fo</t>
  </si>
  <si>
    <t>bangbang93.com</t>
  </si>
  <si>
    <t>ausbildung-weiterbildung.ch</t>
  </si>
  <si>
    <t>pistacja.tv</t>
  </si>
  <si>
    <t>cloud.edu.au</t>
  </si>
  <si>
    <t>tripsoft.io</t>
  </si>
  <si>
    <t>dropsuite.com</t>
  </si>
  <si>
    <t>jspd.or.jp</t>
  </si>
  <si>
    <t>glucophagemetformin.com</t>
  </si>
  <si>
    <t>mediareform.org.uk</t>
  </si>
  <si>
    <t>tubecdn.net</t>
  </si>
  <si>
    <t>retirementaccountlogin.net</t>
  </si>
  <si>
    <t>kash5astore.com</t>
  </si>
  <si>
    <t>goodtoy.org</t>
  </si>
  <si>
    <t>pricespin.net</t>
  </si>
  <si>
    <t>weboos.com</t>
  </si>
  <si>
    <t>ndv40.ru</t>
  </si>
  <si>
    <t>vippowernet.com</t>
  </si>
  <si>
    <t>entecs.co.kr</t>
  </si>
  <si>
    <t>xn----8sbbf1bdddu7cd.net</t>
  </si>
  <si>
    <t>maxblizz.com</t>
  </si>
  <si>
    <t>chieucoithanhlong.com</t>
  </si>
  <si>
    <t>ranchobelagorealty.net</t>
  </si>
  <si>
    <t>wallstreetjournalcrosswordanswers.com</t>
  </si>
  <si>
    <t>congresodeteologia.info</t>
  </si>
  <si>
    <t>ecolab.ca</t>
  </si>
  <si>
    <t>bradfordmuseums.org</t>
  </si>
  <si>
    <t>detskaya-derevnya.ru</t>
  </si>
  <si>
    <t>denken.cl</t>
  </si>
  <si>
    <t>doco.com.mx</t>
  </si>
  <si>
    <t>retina0.com</t>
  </si>
  <si>
    <t>mdtsoft.com</t>
  </si>
  <si>
    <t>gogoanimehd.online</t>
  </si>
  <si>
    <t>stickrco.com</t>
  </si>
  <si>
    <t>segelyszervezet.hu</t>
  </si>
  <si>
    <t>wearerasa.com</t>
  </si>
  <si>
    <t>ultimatetax.com</t>
  </si>
  <si>
    <t>objectif-sante-news.fr</t>
  </si>
  <si>
    <t>zovirax.quest</t>
  </si>
  <si>
    <t>usiprocess.fr</t>
  </si>
  <si>
    <t>sterlingbankng.com</t>
  </si>
  <si>
    <t>school-energy.ru</t>
  </si>
  <si>
    <t>rezident-slots.com</t>
  </si>
  <si>
    <t>alezza-group.com</t>
  </si>
  <si>
    <t>combine.dk</t>
  </si>
  <si>
    <t>inteks-elektro.ru</t>
  </si>
  <si>
    <t>ip233.cn</t>
  </si>
  <si>
    <t>wedo.cz</t>
  </si>
  <si>
    <t>server-sales.de</t>
  </si>
  <si>
    <t>sun7lottery.com</t>
  </si>
  <si>
    <t>1000mbps.com</t>
  </si>
  <si>
    <t>bbz-norderstedt.de</t>
  </si>
  <si>
    <t>softforfree.com</t>
  </si>
  <si>
    <t>aquadocs.org</t>
  </si>
  <si>
    <t>aupha.org</t>
  </si>
  <si>
    <t>hebreuspe.com</t>
  </si>
  <si>
    <t>shopalike.hu</t>
  </si>
  <si>
    <t>waapple.org</t>
  </si>
  <si>
    <t>himediads.com</t>
  </si>
  <si>
    <t>bodyclmd.com</t>
  </si>
  <si>
    <t>worpdress.com</t>
  </si>
  <si>
    <t>gutsense.org</t>
  </si>
  <si>
    <t>wnn.or.jp</t>
  </si>
  <si>
    <t>simplereg.co.uk</t>
  </si>
  <si>
    <t>netwoo.com.cn</t>
  </si>
  <si>
    <t>iscosomaliland.org</t>
  </si>
  <si>
    <t>avellinolab.us</t>
  </si>
  <si>
    <t>hydroaralenus.com</t>
  </si>
  <si>
    <t>expatlive.tv</t>
  </si>
  <si>
    <t>equityrt.com</t>
  </si>
  <si>
    <t>themillenniumschools.com</t>
  </si>
  <si>
    <t>norgeshistorie.no</t>
  </si>
  <si>
    <t>osagoblank2018.net</t>
  </si>
  <si>
    <t>theateraandeparade.nl</t>
  </si>
  <si>
    <t>davidlozzi.com</t>
  </si>
  <si>
    <t>teamviewer.ru</t>
  </si>
  <si>
    <t>bigboobscelebrity.com</t>
  </si>
  <si>
    <t>alicante-spain.com</t>
  </si>
  <si>
    <t>terradeck.ru</t>
  </si>
  <si>
    <t>playfortuna6a53e.com</t>
  </si>
  <si>
    <t>datacraveanalytics.com</t>
  </si>
  <si>
    <t>elie.jp</t>
  </si>
  <si>
    <t>finkraska.ru</t>
  </si>
  <si>
    <t>tomfishburne.com</t>
  </si>
  <si>
    <t>fxrracing.com</t>
  </si>
  <si>
    <t>moisdudoc.com</t>
  </si>
  <si>
    <t>niss.org</t>
  </si>
  <si>
    <t>paserkab.go.id</t>
  </si>
  <si>
    <t>amurok.com</t>
  </si>
  <si>
    <t>opinionua.com</t>
  </si>
  <si>
    <t>disputebee.com</t>
  </si>
  <si>
    <t>wn-xg.com</t>
  </si>
  <si>
    <t>aptivity.io</t>
  </si>
  <si>
    <t>storcloud.fr</t>
  </si>
  <si>
    <t>bridgeinternationalacademies.com</t>
  </si>
  <si>
    <t>metrooptic.net</t>
  </si>
  <si>
    <t>tekniker.es</t>
  </si>
  <si>
    <t>vfdb.org</t>
  </si>
  <si>
    <t>rockhouse.com</t>
  </si>
  <si>
    <t>linusmediagroup.com</t>
  </si>
  <si>
    <t>iran-hd.ir</t>
  </si>
  <si>
    <t>djurssommerland.dk</t>
  </si>
  <si>
    <t>mayanh24h.com</t>
  </si>
  <si>
    <t>adamsmethod.com</t>
  </si>
  <si>
    <t>motorsport-tools.com</t>
  </si>
  <si>
    <t>milaha.com</t>
  </si>
  <si>
    <t>binarium.bar</t>
  </si>
  <si>
    <t>xuaggies.com</t>
  </si>
  <si>
    <t>salonstatus.ru</t>
  </si>
  <si>
    <t>brasseler.biz</t>
  </si>
  <si>
    <t>creativeempires.com</t>
  </si>
  <si>
    <t>frontify-artifacts.com</t>
  </si>
  <si>
    <t>upsrtc.com</t>
  </si>
  <si>
    <t>allcasinorating.com</t>
  </si>
  <si>
    <t>boobaby.com</t>
  </si>
  <si>
    <t>boudoirbyolin.com</t>
  </si>
  <si>
    <t>chibimaru.jp</t>
  </si>
  <si>
    <t>ebongaporno.top</t>
  </si>
  <si>
    <t>openloadflix.org</t>
  </si>
  <si>
    <t>themelooks.com</t>
  </si>
  <si>
    <t>motors-addict.com</t>
  </si>
  <si>
    <t>sportmamnewsa.pl</t>
  </si>
  <si>
    <t>greenantlersphotography.com</t>
  </si>
  <si>
    <t>i-plan.co.kr</t>
  </si>
  <si>
    <t>sarahbrightman.com</t>
  </si>
  <si>
    <t>harztalk.de</t>
  </si>
  <si>
    <t>thesavagepost.com</t>
  </si>
  <si>
    <t>scga.gov.cn</t>
  </si>
  <si>
    <t>24rc.cc</t>
  </si>
  <si>
    <t>ufaonous.com</t>
  </si>
  <si>
    <t>light.gr.jp</t>
  </si>
  <si>
    <t>58xuexi.com</t>
  </si>
  <si>
    <t>ufanipi.ru</t>
  </si>
  <si>
    <t>shalom-alejhem.ru</t>
  </si>
  <si>
    <t>lpoty.co.uk</t>
  </si>
  <si>
    <t>simplifymytraining.com</t>
  </si>
  <si>
    <t>natifs.org</t>
  </si>
  <si>
    <t>geishi-ryazani.com</t>
  </si>
  <si>
    <t>bcl-brand.jp</t>
  </si>
  <si>
    <t>sibvost.biz</t>
  </si>
  <si>
    <t>redaktionstest.net</t>
  </si>
  <si>
    <t>shop-natures.com</t>
  </si>
  <si>
    <t>drupalcon.com</t>
  </si>
  <si>
    <t>castrolfilozof.com</t>
  </si>
  <si>
    <t>cavepvp.org</t>
  </si>
  <si>
    <t>littlefalls.com</t>
  </si>
  <si>
    <t>automaticclients.com</t>
  </si>
  <si>
    <t>citroens-club.ru</t>
  </si>
  <si>
    <t>fabryka-ciala.pl</t>
  </si>
  <si>
    <t>montefiorenyack.org</t>
  </si>
  <si>
    <t>ortusdesk.com</t>
  </si>
  <si>
    <t>youthreporter.eu</t>
  </si>
  <si>
    <t>gaymasti.com</t>
  </si>
  <si>
    <t>t2ue.com</t>
  </si>
  <si>
    <t>ddmtuning.com</t>
  </si>
  <si>
    <t>q5.lt</t>
  </si>
  <si>
    <t>germanautoparts.com</t>
  </si>
  <si>
    <t>hydra2021.shop</t>
  </si>
  <si>
    <t>kniga-v-uhe.ru</t>
  </si>
  <si>
    <t>prosvet.su</t>
  </si>
  <si>
    <t>cufflinksdepot.com</t>
  </si>
  <si>
    <t>energybuildsolutions.com</t>
  </si>
  <si>
    <t>staffordfamilyhistory.co.uk</t>
  </si>
  <si>
    <t>alexis-services.com</t>
  </si>
  <si>
    <t>detpak.com</t>
  </si>
  <si>
    <t>magnum-f.info</t>
  </si>
  <si>
    <t>izlozheniya.ru</t>
  </si>
  <si>
    <t>kinardphotography.net</t>
  </si>
  <si>
    <t>moovlink.com</t>
  </si>
  <si>
    <t>wornstar.com</t>
  </si>
  <si>
    <t>mainstcapital.com</t>
  </si>
  <si>
    <t>dinamic-hosting.ch</t>
  </si>
  <si>
    <t>waittinteractive.com</t>
  </si>
  <si>
    <t>invitepeople.com</t>
  </si>
  <si>
    <t>doktoralma.ru</t>
  </si>
  <si>
    <t>4specs.com</t>
  </si>
  <si>
    <t>rpinj.com</t>
  </si>
  <si>
    <t>coventrydirect.com</t>
  </si>
  <si>
    <t>ile-oleron-marennes.com</t>
  </si>
  <si>
    <t>symatico.ca</t>
  </si>
  <si>
    <t>chekisochi.ru</t>
  </si>
  <si>
    <t>cazino-admiral.com</t>
  </si>
  <si>
    <t>pst.com.my</t>
  </si>
  <si>
    <t>tecatepalnorte.com</t>
  </si>
  <si>
    <t>divincenzoboutique.com</t>
  </si>
  <si>
    <t>sprechrun.de</t>
  </si>
  <si>
    <t>education-erp.com</t>
  </si>
  <si>
    <t>patisseriefilm.com</t>
  </si>
  <si>
    <t>aumentar-el-pene-2020.eu</t>
  </si>
  <si>
    <t>ekatalozi.com</t>
  </si>
  <si>
    <t>toyota.fi</t>
  </si>
  <si>
    <t>gsm-inform.ru</t>
  </si>
  <si>
    <t>shenduwin8.com</t>
  </si>
  <si>
    <t>maxtrad.com</t>
  </si>
  <si>
    <t>allmyfaves.ca</t>
  </si>
  <si>
    <t>rubicon-foundation.org</t>
  </si>
  <si>
    <t>tiempoyradar.es</t>
  </si>
  <si>
    <t>jeusolution.com</t>
  </si>
  <si>
    <t>tuanori.vn</t>
  </si>
  <si>
    <t>fuyu.com.my</t>
  </si>
  <si>
    <t>shoeonlineblog.com</t>
  </si>
  <si>
    <t>awspr.net</t>
  </si>
  <si>
    <t>insurvest.net</t>
  </si>
  <si>
    <t>mshaaher.com</t>
  </si>
  <si>
    <t>ableminds.com</t>
  </si>
  <si>
    <t>adiabene.net</t>
  </si>
  <si>
    <t>secure-host.com</t>
  </si>
  <si>
    <t>mobyklick.de</t>
  </si>
  <si>
    <t>sitexpert.pro</t>
  </si>
  <si>
    <t>flagshipacc.com</t>
  </si>
  <si>
    <t>oursong.com</t>
  </si>
  <si>
    <t>apteka-medik.net</t>
  </si>
  <si>
    <t>omegarentalcars.com</t>
  </si>
  <si>
    <t>nestof.pl</t>
  </si>
  <si>
    <t>readgreen.com</t>
  </si>
  <si>
    <t>diariodasleis.com.br</t>
  </si>
  <si>
    <t>superscasino.com</t>
  </si>
  <si>
    <t>bikuci.hu</t>
  </si>
  <si>
    <t>teleamd.com</t>
  </si>
  <si>
    <t>rippletest.net</t>
  </si>
  <si>
    <t>hydraruxzphew4af.com</t>
  </si>
  <si>
    <t>nps.bz</t>
  </si>
  <si>
    <t>celebcrystal.com</t>
  </si>
  <si>
    <t>xivup.com</t>
  </si>
  <si>
    <t>keylight.com</t>
  </si>
  <si>
    <t>signaturebio.ga</t>
  </si>
  <si>
    <t>coderum.com</t>
  </si>
  <si>
    <t>attarkhone.com</t>
  </si>
  <si>
    <t>agnat.eu</t>
  </si>
  <si>
    <t>pornhubly.com</t>
  </si>
  <si>
    <t>cheaptadalafilsale.com</t>
  </si>
  <si>
    <t>okehosting.net</t>
  </si>
  <si>
    <t>visitsalekhard.ru</t>
  </si>
  <si>
    <t>rxremi.com</t>
  </si>
  <si>
    <t>intim-astrahan.com</t>
  </si>
  <si>
    <t>nulearn.in</t>
  </si>
  <si>
    <t>gomutis.top</t>
  </si>
  <si>
    <t>doehetbudget.nl</t>
  </si>
  <si>
    <t>klx.com</t>
  </si>
  <si>
    <t>condosinpenticton.com</t>
  </si>
  <si>
    <t>adsa.org</t>
  </si>
  <si>
    <t>smolensk.ws</t>
  </si>
  <si>
    <t>bas.education</t>
  </si>
  <si>
    <t>nordeafonden.dk</t>
  </si>
  <si>
    <t>magview.com</t>
  </si>
  <si>
    <t>donnematurenude.net</t>
  </si>
  <si>
    <t>urbansofa.nl</t>
  </si>
  <si>
    <t>clicknetbox.com</t>
  </si>
  <si>
    <t>cc101.cyou</t>
  </si>
  <si>
    <t>roel.net</t>
  </si>
  <si>
    <t>pogonz.com</t>
  </si>
  <si>
    <t>cialisfor.sale</t>
  </si>
  <si>
    <t>slots4money.com</t>
  </si>
  <si>
    <t>pepitas.net</t>
  </si>
  <si>
    <t>atticmag.com</t>
  </si>
  <si>
    <t>gosweetspot.com</t>
  </si>
  <si>
    <t>rs-mcas.ms</t>
  </si>
  <si>
    <t>nemotic.kr</t>
  </si>
  <si>
    <t>piancaspa.it</t>
  </si>
  <si>
    <t>drsujatavasani.com</t>
  </si>
  <si>
    <t>ccvpay.nl</t>
  </si>
  <si>
    <t>niagarahelicopters.com</t>
  </si>
  <si>
    <t>gigarage.it</t>
  </si>
  <si>
    <t>specgx.net</t>
  </si>
  <si>
    <t>watchporn.com</t>
  </si>
  <si>
    <t>intrafocus.com</t>
  </si>
  <si>
    <t>somethingsweetsomethingsavoury.com</t>
  </si>
  <si>
    <t>dibasabz.com</t>
  </si>
  <si>
    <t>freezb.tv</t>
  </si>
  <si>
    <t>edistomarinaassociation.com</t>
  </si>
  <si>
    <t>aktuel-katalogu.com</t>
  </si>
  <si>
    <t>dasma.com</t>
  </si>
  <si>
    <t>bath-preservation-trust.org.uk</t>
  </si>
  <si>
    <t>japadog.com</t>
  </si>
  <si>
    <t>robomq.io</t>
  </si>
  <si>
    <t>chums.com</t>
  </si>
  <si>
    <t>forupdatepush18.com</t>
  </si>
  <si>
    <t>hentai-senpai.net</t>
  </si>
  <si>
    <t>alcoho.ru</t>
  </si>
  <si>
    <t>diyit.ru</t>
  </si>
  <si>
    <t>fxamo.com</t>
  </si>
  <si>
    <t>altenergystocks.com</t>
  </si>
  <si>
    <t>personright.ru</t>
  </si>
  <si>
    <t>visit-mannheim.de</t>
  </si>
  <si>
    <t>gujaratishaadi.com</t>
  </si>
  <si>
    <t>nolife-tv.com</t>
  </si>
  <si>
    <t>gold-cup.net</t>
  </si>
  <si>
    <t>wcg.co.uk</t>
  </si>
  <si>
    <t>buyvcc.co</t>
  </si>
  <si>
    <t>flytag.ca</t>
  </si>
  <si>
    <t>popahd.com</t>
  </si>
  <si>
    <t>theselectgroup.us</t>
  </si>
  <si>
    <t>id.net.ar</t>
  </si>
  <si>
    <t>idee-fuer-mich.de</t>
  </si>
  <si>
    <t>sparkedservers.net</t>
  </si>
  <si>
    <t>kanto-bus.co.jp</t>
  </si>
  <si>
    <t>portalagresteviolento.com.br</t>
  </si>
  <si>
    <t>whatiscopyright.org</t>
  </si>
  <si>
    <t>farmrrleenndse.ru</t>
  </si>
  <si>
    <t>ur0.link</t>
  </si>
  <si>
    <t>techiway.com</t>
  </si>
  <si>
    <t>seascout.org</t>
  </si>
  <si>
    <t>rostov-online.ru</t>
  </si>
  <si>
    <t>olimpik09.ru</t>
  </si>
  <si>
    <t>drdekid.com</t>
  </si>
  <si>
    <t>zhzyw.cc</t>
  </si>
  <si>
    <t>cinemas1.com</t>
  </si>
  <si>
    <t>leroyseafood.com</t>
  </si>
  <si>
    <t>emailpush.net</t>
  </si>
  <si>
    <t>mlm-people.net</t>
  </si>
  <si>
    <t>expenseanywhere.com</t>
  </si>
  <si>
    <t>yodayo.com</t>
  </si>
  <si>
    <t>herolab.online</t>
  </si>
  <si>
    <t>firmus.ru</t>
  </si>
  <si>
    <t>polinamaths.ru</t>
  </si>
  <si>
    <t>theballettheatre.com</t>
  </si>
  <si>
    <t>incite-group.com</t>
  </si>
  <si>
    <t>technischwerken.nl</t>
  </si>
  <si>
    <t>agrup.lt</t>
  </si>
  <si>
    <t>chel.pro</t>
  </si>
  <si>
    <t>daryman.com</t>
  </si>
  <si>
    <t>rajamitra.co.id</t>
  </si>
  <si>
    <t>trekking.it</t>
  </si>
  <si>
    <t>fpbase.org</t>
  </si>
  <si>
    <t>zaetoon.com</t>
  </si>
  <si>
    <t>sau.ac.ir</t>
  </si>
  <si>
    <t>ctgpage.com</t>
  </si>
  <si>
    <t>efd-uk.com</t>
  </si>
  <si>
    <t>xn--80abwhqgr.com</t>
  </si>
  <si>
    <t>hutkigrosh.by</t>
  </si>
  <si>
    <t>warstory.ru</t>
  </si>
  <si>
    <t>rona.at</t>
  </si>
  <si>
    <t>electroon.com</t>
  </si>
  <si>
    <t>truedata.in</t>
  </si>
  <si>
    <t>rusdram.ru</t>
  </si>
  <si>
    <t>datavirtuality.com</t>
  </si>
  <si>
    <t>ellassanfrancisco.com</t>
  </si>
  <si>
    <t>sanguogame.com.cn</t>
  </si>
  <si>
    <t>plugyourholes.com</t>
  </si>
  <si>
    <t>prime42.net</t>
  </si>
  <si>
    <t>trovata.io</t>
  </si>
  <si>
    <t>take3.org</t>
  </si>
  <si>
    <t>estherlee.co.kr</t>
  </si>
  <si>
    <t>saunapiter.ru</t>
  </si>
  <si>
    <t>cityofderryairport.com</t>
  </si>
  <si>
    <t>sooftware.com</t>
  </si>
  <si>
    <t>raven.re</t>
  </si>
  <si>
    <t>rhteen.com</t>
  </si>
  <si>
    <t>ciie.co</t>
  </si>
  <si>
    <t>pharrrmammix.ru</t>
  </si>
  <si>
    <t>kooora-star.com</t>
  </si>
  <si>
    <t>amnpassport.com</t>
  </si>
  <si>
    <t>ropeadope.com</t>
  </si>
  <si>
    <t>usviupdate.com</t>
  </si>
  <si>
    <t>b2b-onlinemarketing.be</t>
  </si>
  <si>
    <t>besba.com.mx</t>
  </si>
  <si>
    <t>actiondesk.io</t>
  </si>
  <si>
    <t>averd.pl</t>
  </si>
  <si>
    <t>earthnewspapers.com</t>
  </si>
  <si>
    <t>rasanejavan.com</t>
  </si>
  <si>
    <t>designerchurchsuits.com</t>
  </si>
  <si>
    <t>airhostserver.com</t>
  </si>
  <si>
    <t>tracemedics.de</t>
  </si>
  <si>
    <t>onlineporncam.com</t>
  </si>
  <si>
    <t>1prostitutki-kaliningrada.com</t>
  </si>
  <si>
    <t>aegkrjwelwgrwgw3.cf</t>
  </si>
  <si>
    <t>teenburg.com</t>
  </si>
  <si>
    <t>bestviagra.pl</t>
  </si>
  <si>
    <t>fein.de</t>
  </si>
  <si>
    <t>inter.kiev.ua</t>
  </si>
  <si>
    <t>raw58.dk</t>
  </si>
  <si>
    <t>adayinmotherhood.com</t>
  </si>
  <si>
    <t>forexlearning.co</t>
  </si>
  <si>
    <t>technicalsquad.net</t>
  </si>
  <si>
    <t>kabluchini.ru</t>
  </si>
  <si>
    <t>yellowribbon.org</t>
  </si>
  <si>
    <t>goldmancasino.com</t>
  </si>
  <si>
    <t>casinobonus-ru.com</t>
  </si>
  <si>
    <t>allserials.tv</t>
  </si>
  <si>
    <t>dvhost.work</t>
  </si>
  <si>
    <t>grantsconcrete.com</t>
  </si>
  <si>
    <t>bimpoop.com</t>
  </si>
  <si>
    <t>ginzanonsen.jp</t>
  </si>
  <si>
    <t>lightingstyles.co.uk</t>
  </si>
  <si>
    <t>fortune-gambling7.com</t>
  </si>
  <si>
    <t>secretmusical.ru</t>
  </si>
  <si>
    <t>leon-zerkalo20.ru</t>
  </si>
  <si>
    <t>startrinity.com</t>
  </si>
  <si>
    <t>espacoprofessor.com</t>
  </si>
  <si>
    <t>soffosstttor.ru</t>
  </si>
  <si>
    <t>cdnthunder.com</t>
  </si>
  <si>
    <t>urbanhabitat.org</t>
  </si>
  <si>
    <t>html-map.com</t>
  </si>
  <si>
    <t>nic.lplfinancial</t>
  </si>
  <si>
    <t>progresstimes.net</t>
  </si>
  <si>
    <t>sugarsurfing.com</t>
  </si>
  <si>
    <t>ledhue.com</t>
  </si>
  <si>
    <t>lavivafashion.ie</t>
  </si>
  <si>
    <t>netputing.com</t>
  </si>
  <si>
    <t>atlasbreath.com</t>
  </si>
  <si>
    <t>merseyflow.co.uk</t>
  </si>
  <si>
    <t>torrent.games</t>
  </si>
  <si>
    <t>megafours.com</t>
  </si>
  <si>
    <t>alphadiagnostic.in</t>
  </si>
  <si>
    <t>queenszoo.com</t>
  </si>
  <si>
    <t>editorbio.ga</t>
  </si>
  <si>
    <t>lunnitsacosmetics.ru</t>
  </si>
  <si>
    <t>rriveter.com</t>
  </si>
  <si>
    <t>pornkee.com</t>
  </si>
  <si>
    <t>chopart.com</t>
  </si>
  <si>
    <t>fsta.org</t>
  </si>
  <si>
    <t>haskins.co.uk</t>
  </si>
  <si>
    <t>qualityhosting.de</t>
  </si>
  <si>
    <t>gepatittof.ru</t>
  </si>
  <si>
    <t>maids.cc</t>
  </si>
  <si>
    <t>cyclingtorrents.nl</t>
  </si>
  <si>
    <t>mitaonuhai.cc</t>
  </si>
  <si>
    <t>toril-news4.online</t>
  </si>
  <si>
    <t>laboiteny.com</t>
  </si>
  <si>
    <t>cialishg.us</t>
  </si>
  <si>
    <t>10earnmoney.com</t>
  </si>
  <si>
    <t>hpoe.org</t>
  </si>
  <si>
    <t>fdo2020.org</t>
  </si>
  <si>
    <t>soundoftexk.xyz</t>
  </si>
  <si>
    <t>hiwenku.com</t>
  </si>
  <si>
    <t>familyfoundation.org</t>
  </si>
  <si>
    <t>lamexcel.com</t>
  </si>
  <si>
    <t>windows-driver.net</t>
  </si>
  <si>
    <t>thesharepage.com</t>
  </si>
  <si>
    <t>ovako.com</t>
  </si>
  <si>
    <t>pussylussy.fun</t>
  </si>
  <si>
    <t>linksmaza.site</t>
  </si>
  <si>
    <t>bmcextremecustoms.net</t>
  </si>
  <si>
    <t>reachthefinals.com</t>
  </si>
  <si>
    <t>douglascountywi.org</t>
  </si>
  <si>
    <t>mofb.org</t>
  </si>
  <si>
    <t>walltopia.com</t>
  </si>
  <si>
    <t>schuelerhilfe.com</t>
  </si>
  <si>
    <t>gamelun.com</t>
  </si>
  <si>
    <t>kasinovulkan-777.com</t>
  </si>
  <si>
    <t>usbcyouthopenchampionships.org</t>
  </si>
  <si>
    <t>orionit.ru</t>
  </si>
  <si>
    <t>darknetmarketsbtc.com</t>
  </si>
  <si>
    <t>cleanstreets.com.au</t>
  </si>
  <si>
    <t>sbhdomains.com</t>
  </si>
  <si>
    <t>ricplc.com</t>
  </si>
  <si>
    <t>davila.cl</t>
  </si>
  <si>
    <t>ruedev.com</t>
  </si>
  <si>
    <t>madisonvalleybank.com</t>
  </si>
  <si>
    <t>nimlbs.net</t>
  </si>
  <si>
    <t>proyectosbeta.net</t>
  </si>
  <si>
    <t>moenagy.dev</t>
  </si>
  <si>
    <t>varline.store</t>
  </si>
  <si>
    <t>vulkanclub1.com</t>
  </si>
  <si>
    <t>twopurplecouches.com</t>
  </si>
  <si>
    <t>successharbor.com</t>
  </si>
  <si>
    <t>klubsaun.ru</t>
  </si>
  <si>
    <t>sotech.com</t>
  </si>
  <si>
    <t>khadamatmardomi.com</t>
  </si>
  <si>
    <t>formula-1.site</t>
  </si>
  <si>
    <t>atlantanmagazine.com</t>
  </si>
  <si>
    <t>mimitravel2u.com</t>
  </si>
  <si>
    <t>beautylicioustaunton.co.uk</t>
  </si>
  <si>
    <t>qingtingai.net</t>
  </si>
  <si>
    <t>paydesign.jp</t>
  </si>
  <si>
    <t>jintan.co.jp</t>
  </si>
  <si>
    <t>quartersnacks.com</t>
  </si>
  <si>
    <t>1xbets.net</t>
  </si>
  <si>
    <t>medspravka24.ru</t>
  </si>
  <si>
    <t>uralcp.ru</t>
  </si>
  <si>
    <t>ilab.cc</t>
  </si>
  <si>
    <t>colchesterartscentre.com</t>
  </si>
  <si>
    <t>autobaterie-brno.cz</t>
  </si>
  <si>
    <t>royalsite.ir</t>
  </si>
  <si>
    <t>informacibo.it</t>
  </si>
  <si>
    <t>luxelistreviews.com</t>
  </si>
  <si>
    <t>triesjra.xyz</t>
  </si>
  <si>
    <t>gambling-play.ru</t>
  </si>
  <si>
    <t>theyarespunky.com</t>
  </si>
  <si>
    <t>thewigcompany.com</t>
  </si>
  <si>
    <t>wideapp.co</t>
  </si>
  <si>
    <t>kryivka.net</t>
  </si>
  <si>
    <t>tatianatur.ru</t>
  </si>
  <si>
    <t>livspace-cdn.com</t>
  </si>
  <si>
    <t>gmail.net</t>
  </si>
  <si>
    <t>elfalba.com</t>
  </si>
  <si>
    <t>characterbuzz.com</t>
  </si>
  <si>
    <t>vospitateli.org</t>
  </si>
  <si>
    <t>omgomg-market.com</t>
  </si>
  <si>
    <t>xpfengshui.com</t>
  </si>
  <si>
    <t>easeservers.com</t>
  </si>
  <si>
    <t>roihunt.in</t>
  </si>
  <si>
    <t>tjpc.com.cn</t>
  </si>
  <si>
    <t>ferrovieappulolucane.it</t>
  </si>
  <si>
    <t>dellaquadesign.com</t>
  </si>
  <si>
    <t>mr15movie.site</t>
  </si>
  <si>
    <t>ynadev.com</t>
  </si>
  <si>
    <t>tjyzh.cn</t>
  </si>
  <si>
    <t>beckershealthcare-education.com</t>
  </si>
  <si>
    <t>spsdevelopment.com</t>
  </si>
  <si>
    <t>channelbiz.it</t>
  </si>
  <si>
    <t>betrayalstories.com</t>
  </si>
  <si>
    <t>queensknights.com</t>
  </si>
  <si>
    <t>surfcasino5.casa</t>
  </si>
  <si>
    <t>ahix.com</t>
  </si>
  <si>
    <t>159.com</t>
  </si>
  <si>
    <t>bodyclick.net</t>
  </si>
  <si>
    <t>dxw.com</t>
  </si>
  <si>
    <t>dand.ch</t>
  </si>
  <si>
    <t>buroscanbrit.nl</t>
  </si>
  <si>
    <t>ichigos.com</t>
  </si>
  <si>
    <t>winchestercollector.org</t>
  </si>
  <si>
    <t>lifevidos.ru</t>
  </si>
  <si>
    <t>pandorablake.com</t>
  </si>
  <si>
    <t>hongsland.kr</t>
  </si>
  <si>
    <t>sparkassen-finanzportal.de</t>
  </si>
  <si>
    <t>redrockmicro.com</t>
  </si>
  <si>
    <t>oftalmika.com</t>
  </si>
  <si>
    <t>glovia.com</t>
  </si>
  <si>
    <t>ghzdns.com</t>
  </si>
  <si>
    <t>videosom.ru</t>
  </si>
  <si>
    <t>mydkv.be</t>
  </si>
  <si>
    <t>sabzvare.ir</t>
  </si>
  <si>
    <t>tallahasseemagazine.com</t>
  </si>
  <si>
    <t>mensunderwearstore.com</t>
  </si>
  <si>
    <t>exbot.cc</t>
  </si>
  <si>
    <t>learningwebgl.com</t>
  </si>
  <si>
    <t>radeberger.de</t>
  </si>
  <si>
    <t>irannovin.net</t>
  </si>
  <si>
    <t>gcrtc.com</t>
  </si>
  <si>
    <t>gamecenter520.com</t>
  </si>
  <si>
    <t>supportworks.com</t>
  </si>
  <si>
    <t>gaysexvideos.pro</t>
  </si>
  <si>
    <t>cazinos-gaming.com</t>
  </si>
  <si>
    <t>megatorrents.site</t>
  </si>
  <si>
    <t>obrhy.com</t>
  </si>
  <si>
    <t>youthscience.ca</t>
  </si>
  <si>
    <t>bestemail.top</t>
  </si>
  <si>
    <t>makergear.com</t>
  </si>
  <si>
    <t>azavista.com</t>
  </si>
  <si>
    <t>pakistanforces.com</t>
  </si>
  <si>
    <t>ricenter.ru</t>
  </si>
  <si>
    <t>carpha.org</t>
  </si>
  <si>
    <t>regionshop.biz</t>
  </si>
  <si>
    <t>muhalif.com.tr</t>
  </si>
  <si>
    <t>akorlar.net</t>
  </si>
  <si>
    <t>babescelebs.com</t>
  </si>
  <si>
    <t>pikvik.com.ua</t>
  </si>
  <si>
    <t>iptechnology.it</t>
  </si>
  <si>
    <t>ceu.edu.ph</t>
  </si>
  <si>
    <t>kloepfer-it.de</t>
  </si>
  <si>
    <t>megaroticlive.com</t>
  </si>
  <si>
    <t>royalvending.com.au</t>
  </si>
  <si>
    <t>dcwv.com</t>
  </si>
  <si>
    <t>jansport.eu</t>
  </si>
  <si>
    <t>psycho-ressources.com</t>
  </si>
  <si>
    <t>rentalzone.in</t>
  </si>
  <si>
    <t>sjcgov.us</t>
  </si>
  <si>
    <t>kd93kl.top</t>
  </si>
  <si>
    <t>huzurpinari.com</t>
  </si>
  <si>
    <t>experian.de</t>
  </si>
  <si>
    <t>ashburtononline.com</t>
  </si>
  <si>
    <t>youngbelle.net</t>
  </si>
  <si>
    <t>sangshenas.com</t>
  </si>
  <si>
    <t>121.in-addr.arpa</t>
  </si>
  <si>
    <t>hepatit.life</t>
  </si>
  <si>
    <t>whatpixel.com</t>
  </si>
  <si>
    <t>getsahl.com</t>
  </si>
  <si>
    <t>1prostitutki-simferopolya.com</t>
  </si>
  <si>
    <t>pressinberlin.de</t>
  </si>
  <si>
    <t>kembit.nl</t>
  </si>
  <si>
    <t>xceleraterestoration.com</t>
  </si>
  <si>
    <t>cowtruck.com</t>
  </si>
  <si>
    <t>unoi.com</t>
  </si>
  <si>
    <t>dgart.club</t>
  </si>
  <si>
    <t>djartsgames.ca</t>
  </si>
  <si>
    <t>festanca.sk</t>
  </si>
  <si>
    <t>rare-videos.net</t>
  </si>
  <si>
    <t>ivermectincvtab.com</t>
  </si>
  <si>
    <t>bompracredito.com.br</t>
  </si>
  <si>
    <t>swalter.com</t>
  </si>
  <si>
    <t>advertblue.com.au</t>
  </si>
  <si>
    <t>findstrangersbot.com</t>
  </si>
  <si>
    <t>manualfinders.com</t>
  </si>
  <si>
    <t>project-lovcen.me</t>
  </si>
  <si>
    <t>stforex.com</t>
  </si>
  <si>
    <t>diplomarus.com</t>
  </si>
  <si>
    <t>marsdrinks.com</t>
  </si>
  <si>
    <t>golfworld.com.au</t>
  </si>
  <si>
    <t>digtalz.xyz</t>
  </si>
  <si>
    <t>physicalarea.tk</t>
  </si>
  <si>
    <t>datatelecomm.net</t>
  </si>
  <si>
    <t>ao-mydom.ru</t>
  </si>
  <si>
    <t>elvcases.com</t>
  </si>
  <si>
    <t>infooggi.it</t>
  </si>
  <si>
    <t>adwoy.com</t>
  </si>
  <si>
    <t>cebuwebsolutions.com</t>
  </si>
  <si>
    <t>cnradio.com</t>
  </si>
  <si>
    <t>doctipharma.fr</t>
  </si>
  <si>
    <t>sfera-vlad.ru</t>
  </si>
  <si>
    <t>cellbiol.com</t>
  </si>
  <si>
    <t>botmek.com</t>
  </si>
  <si>
    <t>ry.pl</t>
  </si>
  <si>
    <t>optimizemystorge.com</t>
  </si>
  <si>
    <t>euttube.com</t>
  </si>
  <si>
    <t>ocv.com</t>
  </si>
  <si>
    <t>eldorado-clb.com</t>
  </si>
  <si>
    <t>medgadgets.ru</t>
  </si>
  <si>
    <t>commissionaires.ca</t>
  </si>
  <si>
    <t>sunbi.co.jp</t>
  </si>
  <si>
    <t>conyac.cc</t>
  </si>
  <si>
    <t>ramtel.ru</t>
  </si>
  <si>
    <t>acteol.com</t>
  </si>
  <si>
    <t>halfeddie.com</t>
  </si>
  <si>
    <t>burns-stat.com</t>
  </si>
  <si>
    <t>ciaovalledoria.de</t>
  </si>
  <si>
    <t>rgsound.ru</t>
  </si>
  <si>
    <t>cookingfrog.com</t>
  </si>
  <si>
    <t>etingo.com</t>
  </si>
  <si>
    <t>nvcf.org</t>
  </si>
  <si>
    <t>ludiplus.ru</t>
  </si>
  <si>
    <t>pu-casino.com</t>
  </si>
  <si>
    <t>royaloakslife.com</t>
  </si>
  <si>
    <t>varlimotors.com</t>
  </si>
  <si>
    <t>naturvielfalt.ch</t>
  </si>
  <si>
    <t>altair.es</t>
  </si>
  <si>
    <t>montenegro-nord.com</t>
  </si>
  <si>
    <t>rpmclasers.com</t>
  </si>
  <si>
    <t>viasildpl.com</t>
  </si>
  <si>
    <t>preussische-allgemeine.de</t>
  </si>
  <si>
    <t>privacy-dns.com</t>
  </si>
  <si>
    <t>kitongame.com</t>
  </si>
  <si>
    <t>inbres.ru</t>
  </si>
  <si>
    <t>monety-info.ru</t>
  </si>
  <si>
    <t>1porno.mobi</t>
  </si>
  <si>
    <t>impact-sc5.eu</t>
  </si>
  <si>
    <t>persyst.com</t>
  </si>
  <si>
    <t>everbankrewards.com</t>
  </si>
  <si>
    <t>ms-office-excel.ru</t>
  </si>
  <si>
    <t>lampandlightservices.com</t>
  </si>
  <si>
    <t>vmsrecycle.ru</t>
  </si>
  <si>
    <t>diplomt-86.com</t>
  </si>
  <si>
    <t>ressencewatches.com</t>
  </si>
  <si>
    <t>siz.co.il</t>
  </si>
  <si>
    <t>kingofkeys.net</t>
  </si>
  <si>
    <t>0n.ru</t>
  </si>
  <si>
    <t>sbautumn.com</t>
  </si>
  <si>
    <t>ypablockchain.one</t>
  </si>
  <si>
    <t>contelia.it</t>
  </si>
  <si>
    <t>onlinesildenafilgeneric.com</t>
  </si>
  <si>
    <t>sxstatic.ru</t>
  </si>
  <si>
    <t>movie-fast.com</t>
  </si>
  <si>
    <t>cheftariq.com</t>
  </si>
  <si>
    <t>massbrook.com</t>
  </si>
  <si>
    <t>abcya3.net</t>
  </si>
  <si>
    <t>bulstraffic.com</t>
  </si>
  <si>
    <t>prya.co.uk</t>
  </si>
  <si>
    <t>australianskinclinics.com.au</t>
  </si>
  <si>
    <t>dein-stellplatz.de</t>
  </si>
  <si>
    <t>nativeinstruments.de</t>
  </si>
  <si>
    <t>bemyfan.com</t>
  </si>
  <si>
    <t>m-net.ne.jp</t>
  </si>
  <si>
    <t>dainikazadi.net</t>
  </si>
  <si>
    <t>lushfullash.com</t>
  </si>
  <si>
    <t>championslib.com</t>
  </si>
  <si>
    <t>ocpooperscooper.com</t>
  </si>
  <si>
    <t>icesd.com</t>
  </si>
  <si>
    <t>southerngroupadministrators.com</t>
  </si>
  <si>
    <t>nix-united.com</t>
  </si>
  <si>
    <t>hap-shop.com</t>
  </si>
  <si>
    <t>waterbarsf.com</t>
  </si>
  <si>
    <t>sparton.com</t>
  </si>
  <si>
    <t>mkbofficeshop.nl</t>
  </si>
  <si>
    <t>megaros.ru</t>
  </si>
  <si>
    <t>mcukits.com</t>
  </si>
  <si>
    <t>deerwhistles.co.uk</t>
  </si>
  <si>
    <t>thepersuasivelion.com</t>
  </si>
  <si>
    <t>bitrhymesmail.com</t>
  </si>
  <si>
    <t>westlicht.com</t>
  </si>
  <si>
    <t>fukushimaupdate.com</t>
  </si>
  <si>
    <t>dox.expert</t>
  </si>
  <si>
    <t>ivermectinforhumans.quest</t>
  </si>
  <si>
    <t>unimestre.com</t>
  </si>
  <si>
    <t>idpsebhau.edu.ly</t>
  </si>
  <si>
    <t>37wan.net</t>
  </si>
  <si>
    <t>golden-gates.cfd</t>
  </si>
  <si>
    <t>048-design.ru</t>
  </si>
  <si>
    <t>vdome.club</t>
  </si>
  <si>
    <t>splicedbread.com</t>
  </si>
  <si>
    <t>couponclippingcook.com</t>
  </si>
  <si>
    <t>bps-net.jp</t>
  </si>
  <si>
    <t>pusanilbo.com</t>
  </si>
  <si>
    <t>avalon1.expert</t>
  </si>
  <si>
    <t>thekartrite.com</t>
  </si>
  <si>
    <t>montessoriforeveryone.com</t>
  </si>
  <si>
    <t>wildernessredefined.com</t>
  </si>
  <si>
    <t>ufidelitas.ac.cr</t>
  </si>
  <si>
    <t>vixxo.com</t>
  </si>
  <si>
    <t>my-server3.co.za</t>
  </si>
  <si>
    <t>credz.com.br</t>
  </si>
  <si>
    <t>geppaastorre.ru</t>
  </si>
  <si>
    <t>videoshop.net</t>
  </si>
  <si>
    <t>windsun.com</t>
  </si>
  <si>
    <t>malaysianwireless.com</t>
  </si>
  <si>
    <t>scottishambulance.com</t>
  </si>
  <si>
    <t>smmbase.org</t>
  </si>
  <si>
    <t>azsgo.com</t>
  </si>
  <si>
    <t>shamanetheo.space</t>
  </si>
  <si>
    <t>ecchi-island.com</t>
  </si>
  <si>
    <t>oliur.com</t>
  </si>
  <si>
    <t>perevozki.ru</t>
  </si>
  <si>
    <t>skatevideosite.com</t>
  </si>
  <si>
    <t>typezoo.com</t>
  </si>
  <si>
    <t>unishorebedrijfskleding.nl</t>
  </si>
  <si>
    <t>jobvacancy.pro</t>
  </si>
  <si>
    <t>flyersmx.com</t>
  </si>
  <si>
    <t>elukelele.com</t>
  </si>
  <si>
    <t>cjptl.ro</t>
  </si>
  <si>
    <t>forel.hu</t>
  </si>
  <si>
    <t>ssculzang.com</t>
  </si>
  <si>
    <t>onlinecasinos.tv</t>
  </si>
  <si>
    <t>kkdnsv1.com</t>
  </si>
  <si>
    <t>renpou.com</t>
  </si>
  <si>
    <t>ddpl.com</t>
  </si>
  <si>
    <t>thespiritnomad.com</t>
  </si>
  <si>
    <t>ochumelkin-club.ru</t>
  </si>
  <si>
    <t>cimflok.com</t>
  </si>
  <si>
    <t>belgeler.org</t>
  </si>
  <si>
    <t>blockshow.com</t>
  </si>
  <si>
    <t>gamescompare.net</t>
  </si>
  <si>
    <t>clubkonnect.com</t>
  </si>
  <si>
    <t>capturdhserver.online</t>
  </si>
  <si>
    <t>b2science.org</t>
  </si>
  <si>
    <t>nisnews.nl</t>
  </si>
  <si>
    <t>garmoniazhizni.com</t>
  </si>
  <si>
    <t>pronekut.com</t>
  </si>
  <si>
    <t>weddingbandcollection.com</t>
  </si>
  <si>
    <t>asmodei.su</t>
  </si>
  <si>
    <t>anet.cz</t>
  </si>
  <si>
    <t>rn-transport.ru</t>
  </si>
  <si>
    <t>live-koora.online</t>
  </si>
  <si>
    <t>tildastory.co.kr</t>
  </si>
  <si>
    <t>antondoroga.ru</t>
  </si>
  <si>
    <t>koupitrezivo.com</t>
  </si>
  <si>
    <t>davewaymedia.com</t>
  </si>
  <si>
    <t>amtrakbooking.com</t>
  </si>
  <si>
    <t>iacis.org</t>
  </si>
  <si>
    <t>softina52.ru</t>
  </si>
  <si>
    <t>vibeserve.co.uk</t>
  </si>
  <si>
    <t>teleest.ro</t>
  </si>
  <si>
    <t>riobet93.com</t>
  </si>
  <si>
    <t>protherapysupplies.com</t>
  </si>
  <si>
    <t>valleiautogroep.nl</t>
  </si>
  <si>
    <t>muscomplexpavl.kz</t>
  </si>
  <si>
    <t>grinebibelen.dk</t>
  </si>
  <si>
    <t>utility.com</t>
  </si>
  <si>
    <t>t-factory.jp</t>
  </si>
  <si>
    <t>theamcforum.com</t>
  </si>
  <si>
    <t>mensfaq.com</t>
  </si>
  <si>
    <t>homees.co</t>
  </si>
  <si>
    <t>vedanta.org</t>
  </si>
  <si>
    <t>powered-by-rackspeed.de</t>
  </si>
  <si>
    <t>hamradio-online.com</t>
  </si>
  <si>
    <t>parkfans.net</t>
  </si>
  <si>
    <t>bestbitcoinslots.com</t>
  </si>
  <si>
    <t>iliosproject.org</t>
  </si>
  <si>
    <t>arkhnet.ru</t>
  </si>
  <si>
    <t>stelco.com</t>
  </si>
  <si>
    <t>gracetime.ru</t>
  </si>
  <si>
    <t>karekaraj.ir</t>
  </si>
  <si>
    <t>pdayyocpnvh.ru</t>
  </si>
  <si>
    <t>hrappka.pl</t>
  </si>
  <si>
    <t>xxcycle.com</t>
  </si>
  <si>
    <t>cre8tivepixels.com</t>
  </si>
  <si>
    <t>individualki-krasnoyarska.com</t>
  </si>
  <si>
    <t>postakodu.com.tr</t>
  </si>
  <si>
    <t>pacificahotels.com</t>
  </si>
  <si>
    <t>seattlesportsco.com</t>
  </si>
  <si>
    <t>hanza.edu.pl</t>
  </si>
  <si>
    <t>topbusinessreviewer.com</t>
  </si>
  <si>
    <t>adanewmedia.org</t>
  </si>
  <si>
    <t>actuatebuilders.com</t>
  </si>
  <si>
    <t>bancodobrasil.com.br</t>
  </si>
  <si>
    <t>ggepatittoff.ru</t>
  </si>
  <si>
    <t>motomir68.ru</t>
  </si>
  <si>
    <t>gongminlingyuanwang.com</t>
  </si>
  <si>
    <t>bestworldipscan.xyz</t>
  </si>
  <si>
    <t>suveeofficial.com</t>
  </si>
  <si>
    <t>aristocrat-b2b.com</t>
  </si>
  <si>
    <t>mdq-sistemas.com.ar</t>
  </si>
  <si>
    <t>forumszkolne.pl</t>
  </si>
  <si>
    <t>xxx33.ru</t>
  </si>
  <si>
    <t>inkared.net</t>
  </si>
  <si>
    <t>barealternative.co.uk</t>
  </si>
  <si>
    <t>imagecolor.it</t>
  </si>
  <si>
    <t>sildenafilotabs.com</t>
  </si>
  <si>
    <t>huddly.com</t>
  </si>
  <si>
    <t>navitrinu.ru</t>
  </si>
  <si>
    <t>nayeemrejakotha.xyz</t>
  </si>
  <si>
    <t>xn--c3cx8acawx6cd6b2h4f.com</t>
  </si>
  <si>
    <t>akvamarin-sauna.ru</t>
  </si>
  <si>
    <t>revox.com</t>
  </si>
  <si>
    <t>psychwiki.com</t>
  </si>
  <si>
    <t>ukdedicated.com</t>
  </si>
  <si>
    <t>riginform.ru</t>
  </si>
  <si>
    <t>egbank.com.cn</t>
  </si>
  <si>
    <t>cedrus.lt</t>
  </si>
  <si>
    <t>4azino777.com</t>
  </si>
  <si>
    <t>vssd.nl</t>
  </si>
  <si>
    <t>portniha.com</t>
  </si>
  <si>
    <t>unicef.pt</t>
  </si>
  <si>
    <t>solartrackingsystem.net</t>
  </si>
  <si>
    <t>torus-cluster-10.com</t>
  </si>
  <si>
    <t>froggodgames.com</t>
  </si>
  <si>
    <t>funrise.com</t>
  </si>
  <si>
    <t>winner.et</t>
  </si>
  <si>
    <t>freebetbonusverensiteler.com</t>
  </si>
  <si>
    <t>everycar.info</t>
  </si>
  <si>
    <t>wpse.co.kr</t>
  </si>
  <si>
    <t>ipayview.com</t>
  </si>
  <si>
    <t>maximgres.com</t>
  </si>
  <si>
    <t>airjordan3.us</t>
  </si>
  <si>
    <t>newtongov.org</t>
  </si>
  <si>
    <t>bela-lepin77.ru</t>
  </si>
  <si>
    <t>byebyemattress.com</t>
  </si>
  <si>
    <t>epageqatar.com</t>
  </si>
  <si>
    <t>teach-me.biz</t>
  </si>
  <si>
    <t>doge.investments</t>
  </si>
  <si>
    <t>nkdosug.com</t>
  </si>
  <si>
    <t>doplim.com.mx</t>
  </si>
  <si>
    <t>johnabbott.qc.ca</t>
  </si>
  <si>
    <t>freedomnewsusa.com</t>
  </si>
  <si>
    <t>consul-coton.ru</t>
  </si>
  <si>
    <t>optimizerx.com</t>
  </si>
  <si>
    <t>websiteclosers.com</t>
  </si>
  <si>
    <t>giassoc.org</t>
  </si>
  <si>
    <t>2makestorage.com</t>
  </si>
  <si>
    <t>agri-natanz.ir</t>
  </si>
  <si>
    <t>restasis.com</t>
  </si>
  <si>
    <t>highlinerfoods.com</t>
  </si>
  <si>
    <t>alik.cz</t>
  </si>
  <si>
    <t>nwhikers.net</t>
  </si>
  <si>
    <t>manhattanoffice.net</t>
  </si>
  <si>
    <t>ales.fr</t>
  </si>
  <si>
    <t>n2odigital.net</t>
  </si>
  <si>
    <t>bccks.jp</t>
  </si>
  <si>
    <t>indelicatepokedoes.com</t>
  </si>
  <si>
    <t>baronbarclay.com</t>
  </si>
  <si>
    <t>thisisradioclash.com</t>
  </si>
  <si>
    <t>hostingbymagik.com</t>
  </si>
  <si>
    <t>buro247.com</t>
  </si>
  <si>
    <t>revadserv365.com</t>
  </si>
  <si>
    <t>yamakawachina.com</t>
  </si>
  <si>
    <t>cantinabrighton.com</t>
  </si>
  <si>
    <t>myboysandtheirtoys.com</t>
  </si>
  <si>
    <t>itsfreeatlast.com</t>
  </si>
  <si>
    <t>buymodafinil.quest</t>
  </si>
  <si>
    <t>nowliberty.com</t>
  </si>
  <si>
    <t>microlit.com</t>
  </si>
  <si>
    <t>bearingly.com</t>
  </si>
  <si>
    <t>4k-kino.net</t>
  </si>
  <si>
    <t>jav8.link</t>
  </si>
  <si>
    <t>abiesalamat.com</t>
  </si>
  <si>
    <t>bluelsqkj.com</t>
  </si>
  <si>
    <t>falconsakarya.com</t>
  </si>
  <si>
    <t>adsenses.co</t>
  </si>
  <si>
    <t>sofolympiadtrainer.com</t>
  </si>
  <si>
    <t>cycletraderonline.com</t>
  </si>
  <si>
    <t>androidliga.com</t>
  </si>
  <si>
    <t>rianrietveld.com</t>
  </si>
  <si>
    <t>cbadvocates.org</t>
  </si>
  <si>
    <t>lacambre.be</t>
  </si>
  <si>
    <t>royalsoced.org.uk</t>
  </si>
  <si>
    <t>pch.net.au</t>
  </si>
  <si>
    <t>agensbobetjempol.com</t>
  </si>
  <si>
    <t>touristvisaonline.com</t>
  </si>
  <si>
    <t>eao.org</t>
  </si>
  <si>
    <t>hondaswap.com</t>
  </si>
  <si>
    <t>yourpsp.com</t>
  </si>
  <si>
    <t>piter-3ndflrabota.ru</t>
  </si>
  <si>
    <t>kurkul.com</t>
  </si>
  <si>
    <t>1xbet365.ru</t>
  </si>
  <si>
    <t>10lun.com</t>
  </si>
  <si>
    <t>indianjpsychiatry.org</t>
  </si>
  <si>
    <t>aplicar.io</t>
  </si>
  <si>
    <t>usliabilityinsurance.net</t>
  </si>
  <si>
    <t>cftco.de</t>
  </si>
  <si>
    <t>selocon.com</t>
  </si>
  <si>
    <t>misseskisses.com</t>
  </si>
  <si>
    <t>allrightcasino.com</t>
  </si>
  <si>
    <t>avtovokzal.kg</t>
  </si>
  <si>
    <t>seeking4sugar.com</t>
  </si>
  <si>
    <t>yamanashi-ken.ac.jp</t>
  </si>
  <si>
    <t>playcarry.com</t>
  </si>
  <si>
    <t>topswisshotels.com</t>
  </si>
  <si>
    <t>letovo.online</t>
  </si>
  <si>
    <t>thethreehorseshoescheddington.co.uk</t>
  </si>
  <si>
    <t>onescript.ga</t>
  </si>
  <si>
    <t>kinomanfilms.online</t>
  </si>
  <si>
    <t>mycraftsource.com</t>
  </si>
  <si>
    <t>myproduct.at</t>
  </si>
  <si>
    <t>mylittlenorway.com</t>
  </si>
  <si>
    <t>jer.cloud</t>
  </si>
  <si>
    <t>f247.vn</t>
  </si>
  <si>
    <t>melville.org</t>
  </si>
  <si>
    <t>continuum.graphics</t>
  </si>
  <si>
    <t>kursy.org</t>
  </si>
  <si>
    <t>zarya29.ru</t>
  </si>
  <si>
    <t>naughtybeanscoffee.com</t>
  </si>
  <si>
    <t>alkolabnew2023.ru</t>
  </si>
  <si>
    <t>generali-group-rce.com</t>
  </si>
  <si>
    <t>l1n.com</t>
  </si>
  <si>
    <t>empirxhealth.com</t>
  </si>
  <si>
    <t>xzlke.com</t>
  </si>
  <si>
    <t>smilekols.com</t>
  </si>
  <si>
    <t>chtgc.com</t>
  </si>
  <si>
    <t>iklanbarismeulaboh.com</t>
  </si>
  <si>
    <t>protomag.com</t>
  </si>
  <si>
    <t>webgamesonline.com</t>
  </si>
  <si>
    <t>psykologforeningen.no</t>
  </si>
  <si>
    <t>audio-issues.com</t>
  </si>
  <si>
    <t>whiskeyandbabes.com</t>
  </si>
  <si>
    <t>howhow.cl</t>
  </si>
  <si>
    <t>somcivata.net</t>
  </si>
  <si>
    <t>cashfastlot.com</t>
  </si>
  <si>
    <t>belinfonet.ru</t>
  </si>
  <si>
    <t>superslots-klub.com</t>
  </si>
  <si>
    <t>stroyobzor.ua</t>
  </si>
  <si>
    <t>lanpartei.de</t>
  </si>
  <si>
    <t>cannabis.deals</t>
  </si>
  <si>
    <t>at-telecom.ru</t>
  </si>
  <si>
    <t>farmmlendse.ru</t>
  </si>
  <si>
    <t>mintecglobal.com</t>
  </si>
  <si>
    <t>hugedealsonthenet.com</t>
  </si>
  <si>
    <t>pin-up912.com</t>
  </si>
  <si>
    <t>svt.de</t>
  </si>
  <si>
    <t>slot-resident.net</t>
  </si>
  <si>
    <t>bajainsider.com</t>
  </si>
  <si>
    <t>zonyx.com</t>
  </si>
  <si>
    <t>wativ.com</t>
  </si>
  <si>
    <t>orbtrans.com.br</t>
  </si>
  <si>
    <t>tas-ix.top</t>
  </si>
  <si>
    <t>imbir138.ru</t>
  </si>
  <si>
    <t>dentaquest.ru</t>
  </si>
  <si>
    <t>virginbroadband.com.au</t>
  </si>
  <si>
    <t>destinydesign.co.uk</t>
  </si>
  <si>
    <t>ifalpa.org</t>
  </si>
  <si>
    <t>hoapinc.com</t>
  </si>
  <si>
    <t>nud3.com</t>
  </si>
  <si>
    <t>rollingstar.com.ua</t>
  </si>
  <si>
    <t>cfa2.net</t>
  </si>
  <si>
    <t>realreelclub.com</t>
  </si>
  <si>
    <t>eastcoastgearsupply.com</t>
  </si>
  <si>
    <t>woomedia.fr</t>
  </si>
  <si>
    <t>bayeradvanced.com</t>
  </si>
  <si>
    <t>progaonline.com</t>
  </si>
  <si>
    <t>fortsask.ca</t>
  </si>
  <si>
    <t>hyjsos.xyz</t>
  </si>
  <si>
    <t>militaryingermany.com</t>
  </si>
  <si>
    <t>b-link.net.cn</t>
  </si>
  <si>
    <t>vlc-clb.net</t>
  </si>
  <si>
    <t>deventer.info</t>
  </si>
  <si>
    <t>purefinancial.com</t>
  </si>
  <si>
    <t>oreilly.com.cn</t>
  </si>
  <si>
    <t>derrickjensen.org</t>
  </si>
  <si>
    <t>k99online.com</t>
  </si>
  <si>
    <t>qxm2.com</t>
  </si>
  <si>
    <t>twinfitofficial.co.id</t>
  </si>
  <si>
    <t>ava.im</t>
  </si>
  <si>
    <t>surreywildlifetrust.org</t>
  </si>
  <si>
    <t>mattressproguide.com</t>
  </si>
  <si>
    <t>hookups-finder.com</t>
  </si>
  <si>
    <t>brainhouse.pt</t>
  </si>
  <si>
    <t>1xbet-lk.ru</t>
  </si>
  <si>
    <t>autocaravanastenerife.es</t>
  </si>
  <si>
    <t>ksiegarnialichen.pl</t>
  </si>
  <si>
    <t>pokesplash.org</t>
  </si>
  <si>
    <t>merus.nl</t>
  </si>
  <si>
    <t>ifturquie.org</t>
  </si>
  <si>
    <t>acfzg.com</t>
  </si>
  <si>
    <t>henannews.com.cn</t>
  </si>
  <si>
    <t>discoradio.it</t>
  </si>
  <si>
    <t>signage-server.de</t>
  </si>
  <si>
    <t>rudaslaska.com.pl</t>
  </si>
  <si>
    <t>internetelite.ru</t>
  </si>
  <si>
    <t>lakecountyin.org</t>
  </si>
  <si>
    <t>eventiyoga.it</t>
  </si>
  <si>
    <t>paditech.com</t>
  </si>
  <si>
    <t>dhcc.ae</t>
  </si>
  <si>
    <t>spanishandgo.com</t>
  </si>
  <si>
    <t>kvestomaniya.com</t>
  </si>
  <si>
    <t>morellan.com</t>
  </si>
  <si>
    <t>svimeng.com</t>
  </si>
  <si>
    <t>xxx-pakistani.com</t>
  </si>
  <si>
    <t>zavhozstore.ru</t>
  </si>
  <si>
    <t>gstv.com</t>
  </si>
  <si>
    <t>dcpromosite.com</t>
  </si>
  <si>
    <t>pepperhq.com</t>
  </si>
  <si>
    <t>alldayswinners.com</t>
  </si>
  <si>
    <t>nashipoezda.ru</t>
  </si>
  <si>
    <t>choya.co.jp</t>
  </si>
  <si>
    <t>thedatai.com</t>
  </si>
  <si>
    <t>empreender.plus</t>
  </si>
  <si>
    <t>centr-eg.ru</t>
  </si>
  <si>
    <t>tredcode.com</t>
  </si>
  <si>
    <t>thecashback.kr</t>
  </si>
  <si>
    <t>sonavel.com</t>
  </si>
  <si>
    <t>host4asia.com</t>
  </si>
  <si>
    <t>love-hammer.de</t>
  </si>
  <si>
    <t>medlampa.com</t>
  </si>
  <si>
    <t>anieliasfx.com</t>
  </si>
  <si>
    <t>rusmedicines.com</t>
  </si>
  <si>
    <t>triciagoyer.com</t>
  </si>
  <si>
    <t>danryderpoet.com</t>
  </si>
  <si>
    <t>tajblues.com</t>
  </si>
  <si>
    <t>cdnis.edu.hk</t>
  </si>
  <si>
    <t>kiwicare.co.nz</t>
  </si>
  <si>
    <t>gambleroff.com</t>
  </si>
  <si>
    <t>westreamradio.com</t>
  </si>
  <si>
    <t>nogay-kitap.com</t>
  </si>
  <si>
    <t>moraira-spain.co.uk</t>
  </si>
  <si>
    <t>doehler.com.cn</t>
  </si>
  <si>
    <t>coldwellbanker.jp</t>
  </si>
  <si>
    <t>v-anal.com</t>
  </si>
  <si>
    <t>landyschemist.com</t>
  </si>
  <si>
    <t>prawo-jazdy-360.pl</t>
  </si>
  <si>
    <t>mimlink.ru</t>
  </si>
  <si>
    <t>temizisim.com</t>
  </si>
  <si>
    <t>theinvestoragenda.org</t>
  </si>
  <si>
    <t>careerwondersandblunders.com</t>
  </si>
  <si>
    <t>urluss.com</t>
  </si>
  <si>
    <t>frontpagenewsmusic.com</t>
  </si>
  <si>
    <t>shyftmoving.com</t>
  </si>
  <si>
    <t>motoforum.ru</t>
  </si>
  <si>
    <t>adamtooze.com</t>
  </si>
  <si>
    <t>nationalinfantrymuseum.org</t>
  </si>
  <si>
    <t>proranker70.cf</t>
  </si>
  <si>
    <t>othertees.com</t>
  </si>
  <si>
    <t>bet-hub.com</t>
  </si>
  <si>
    <t>promark.com</t>
  </si>
  <si>
    <t>cheap-web-hosting.us</t>
  </si>
  <si>
    <t>gourisankarnews.com</t>
  </si>
  <si>
    <t>norvascr.com</t>
  </si>
  <si>
    <t>buzdebuzz.info</t>
  </si>
  <si>
    <t>mnogotransporta.ru</t>
  </si>
  <si>
    <t>hdkinogid.net</t>
  </si>
  <si>
    <t>boxofficega.me</t>
  </si>
  <si>
    <t>positivezone.ae</t>
  </si>
  <si>
    <t>skyhoroscope.com</t>
  </si>
  <si>
    <t>wildrage.ru</t>
  </si>
  <si>
    <t>sait-pro-dachu.ru</t>
  </si>
  <si>
    <t>openbankproject.com</t>
  </si>
  <si>
    <t>discgolfunited.com</t>
  </si>
  <si>
    <t>datavizpyr.com</t>
  </si>
  <si>
    <t>itranslator.net</t>
  </si>
  <si>
    <t>clever-ware.com</t>
  </si>
  <si>
    <t>carreg.co.uk</t>
  </si>
  <si>
    <t>retiredandtravelling.com</t>
  </si>
  <si>
    <t>familykingdomfun.com</t>
  </si>
  <si>
    <t>asistan34.com</t>
  </si>
  <si>
    <t>rushdmuu.space</t>
  </si>
  <si>
    <t>perfectgym.com.au</t>
  </si>
  <si>
    <t>cityparksalliance.org</t>
  </si>
  <si>
    <t>4860.jp</t>
  </si>
  <si>
    <t>diamondoffshore.com</t>
  </si>
  <si>
    <t>west8.nl</t>
  </si>
  <si>
    <t>gyojya.jp</t>
  </si>
  <si>
    <t>casinoofgold.com</t>
  </si>
  <si>
    <t>gmeds.ru</t>
  </si>
  <si>
    <t>basm.ru</t>
  </si>
  <si>
    <t>mozzart.com</t>
  </si>
  <si>
    <t>tengo.credit</t>
  </si>
  <si>
    <t>amateursexphotos.org</t>
  </si>
  <si>
    <t>luz26.com</t>
  </si>
  <si>
    <t>chloroquine500mg.com</t>
  </si>
  <si>
    <t>montblancpen.com.co</t>
  </si>
  <si>
    <t>contaspoupanca.pt</t>
  </si>
  <si>
    <t>ejeliot.com</t>
  </si>
  <si>
    <t>enihost.pl</t>
  </si>
  <si>
    <t>chirojuice.com</t>
  </si>
  <si>
    <t>gbtk.com</t>
  </si>
  <si>
    <t>sexblack.net</t>
  </si>
  <si>
    <t>grupomasconsultores.cl</t>
  </si>
  <si>
    <t>martyhopp.com</t>
  </si>
  <si>
    <t>programmermeetdesigner.com</t>
  </si>
  <si>
    <t>saudiserv.net</t>
  </si>
  <si>
    <t>diabetes.org.nz</t>
  </si>
  <si>
    <t>daimer.com</t>
  </si>
  <si>
    <t>soccerway123.co</t>
  </si>
  <si>
    <t>clb-berlin.de</t>
  </si>
  <si>
    <t>kasuga.jp</t>
  </si>
  <si>
    <t>ilssi.org</t>
  </si>
  <si>
    <t>ntc-leogang.nl</t>
  </si>
  <si>
    <t>oneworldland.com</t>
  </si>
  <si>
    <t>politikan.com.ua</t>
  </si>
  <si>
    <t>xn--1lqs71d1ld2ny.tokyo</t>
  </si>
  <si>
    <t>original-diplom24.com</t>
  </si>
  <si>
    <t>casino-friend.com</t>
  </si>
  <si>
    <t>platina-m.ru</t>
  </si>
  <si>
    <t>xxooxxooxxooxxooxxoo.com</t>
  </si>
  <si>
    <t>vprostitutki.com</t>
  </si>
  <si>
    <t>deltabank.by</t>
  </si>
  <si>
    <t>pharmacyonline.today</t>
  </si>
  <si>
    <t>focalenz.com</t>
  </si>
  <si>
    <t>phoneonlineupdate.com</t>
  </si>
  <si>
    <t>morgandetoi.com</t>
  </si>
  <si>
    <t>mbmw-pro.ru</t>
  </si>
  <si>
    <t>getnotify.com</t>
  </si>
  <si>
    <t>sharedecor.pl</t>
  </si>
  <si>
    <t>ndk.group</t>
  </si>
  <si>
    <t>nfp.gov.ua</t>
  </si>
  <si>
    <t>enet.eu</t>
  </si>
  <si>
    <t>rta.lv</t>
  </si>
  <si>
    <t>skrastas.lt</t>
  </si>
  <si>
    <t>kindspring.org</t>
  </si>
  <si>
    <t>service-nalog.ru</t>
  </si>
  <si>
    <t>premiostrega.it</t>
  </si>
  <si>
    <t>farmaciamato.it</t>
  </si>
  <si>
    <t>beylikduzudemirspor.com</t>
  </si>
  <si>
    <t>elpregonerord.com</t>
  </si>
  <si>
    <t>gjslandscapes.co.uk</t>
  </si>
  <si>
    <t>naestved.dk</t>
  </si>
  <si>
    <t>rechenka.ru</t>
  </si>
  <si>
    <t>rodnik39.ru</t>
  </si>
  <si>
    <t>aku.org.cn</t>
  </si>
  <si>
    <t>tswalu.com</t>
  </si>
  <si>
    <t>electronictheatre.co.uk</t>
  </si>
  <si>
    <t>bazarusmassazha.com</t>
  </si>
  <si>
    <t>gew-berlin.de</t>
  </si>
  <si>
    <t>avtobiznes.by</t>
  </si>
  <si>
    <t>gateexam.info</t>
  </si>
  <si>
    <t>eurma.eu</t>
  </si>
  <si>
    <t>itl-c.ru</t>
  </si>
  <si>
    <t>rufilm.tv</t>
  </si>
  <si>
    <t>corpnetwork.gr</t>
  </si>
  <si>
    <t>ccnetmie.ne.jp</t>
  </si>
  <si>
    <t>globalco.bg</t>
  </si>
  <si>
    <t>raintechlimited.com</t>
  </si>
  <si>
    <t>spravka-v-bassein.com</t>
  </si>
  <si>
    <t>profesor.pl</t>
  </si>
  <si>
    <t>kalugadev.ru</t>
  </si>
  <si>
    <t>uplyftinnovations.com</t>
  </si>
  <si>
    <t>successions-europe.eu</t>
  </si>
  <si>
    <t>sercargoexpresshn.com</t>
  </si>
  <si>
    <t>ratemycourses.io</t>
  </si>
  <si>
    <t>addon-jedge.net</t>
  </si>
  <si>
    <t>blackseniordatingsites.com</t>
  </si>
  <si>
    <t>appvise.ru</t>
  </si>
  <si>
    <t>seatalk.tw</t>
  </si>
  <si>
    <t>sardalavoro.it</t>
  </si>
  <si>
    <t>nsc-campus.com</t>
  </si>
  <si>
    <t>superia.cz</t>
  </si>
  <si>
    <t>connecthome.com.ua</t>
  </si>
  <si>
    <t>babidoos.com.br</t>
  </si>
  <si>
    <t>eset.ua</t>
  </si>
  <si>
    <t>fivelive.co</t>
  </si>
  <si>
    <t>dnszonehost.com</t>
  </si>
  <si>
    <t>medboli.ru</t>
  </si>
  <si>
    <t>hydraruzxpnew4afj.com</t>
  </si>
  <si>
    <t>rntobsnprogram.com</t>
  </si>
  <si>
    <t>avidcruiser.com</t>
  </si>
  <si>
    <t>shopsindex.com</t>
  </si>
  <si>
    <t>dfkayaraya.com</t>
  </si>
  <si>
    <t>sndu.ac.ir</t>
  </si>
  <si>
    <t>icam.tw</t>
  </si>
  <si>
    <t>join2babes.com</t>
  </si>
  <si>
    <t>wipliance.com</t>
  </si>
  <si>
    <t>js7.link</t>
  </si>
  <si>
    <t>6672.info</t>
  </si>
  <si>
    <t>azkurs.org</t>
  </si>
  <si>
    <t>kiwoomstar.com</t>
  </si>
  <si>
    <t>thebodyshop.fi</t>
  </si>
  <si>
    <t>emotivebrand.com</t>
  </si>
  <si>
    <t>trabajosdata.com</t>
  </si>
  <si>
    <t>servdiscount-customer.com</t>
  </si>
  <si>
    <t>kpmb.com</t>
  </si>
  <si>
    <t>estuidioma.ru</t>
  </si>
  <si>
    <t>generation180.org</t>
  </si>
  <si>
    <t>sciencecenter.org</t>
  </si>
  <si>
    <t>cdkglobalonline.com</t>
  </si>
  <si>
    <t>propertyvalue.co.nz</t>
  </si>
  <si>
    <t>cpstrading.co.uk</t>
  </si>
  <si>
    <t>1xbet444.com</t>
  </si>
  <si>
    <t>quarkmod.net</t>
  </si>
  <si>
    <t>caba.org.uk</t>
  </si>
  <si>
    <t>itline.com.br</t>
  </si>
  <si>
    <t>addsecure.com</t>
  </si>
  <si>
    <t>bjm.co.za</t>
  </si>
  <si>
    <t>lbsmith.org</t>
  </si>
  <si>
    <t>arconline.co.uk</t>
  </si>
  <si>
    <t>t3com.net</t>
  </si>
  <si>
    <t>vdphealth.com</t>
  </si>
  <si>
    <t>thirdandrhode.com</t>
  </si>
  <si>
    <t>osxfaq.com</t>
  </si>
  <si>
    <t>biharyoga.net</t>
  </si>
  <si>
    <t>plansavetravel.com</t>
  </si>
  <si>
    <t>ambrosiatc.com</t>
  </si>
  <si>
    <t>tapchigiaothong.vn</t>
  </si>
  <si>
    <t>mateksys.com</t>
  </si>
  <si>
    <t>asicsshoes.net</t>
  </si>
  <si>
    <t>stjarnhimlen.se</t>
  </si>
  <si>
    <t>arimidex.online</t>
  </si>
  <si>
    <t>e-pass.co.kr</t>
  </si>
  <si>
    <t>xiumu.cn</t>
  </si>
  <si>
    <t>hyundai-dealer-ekb.ru</t>
  </si>
  <si>
    <t>comparaencasa.com</t>
  </si>
  <si>
    <t>anna-kolesnikova.com</t>
  </si>
  <si>
    <t>quadientdirect.com</t>
  </si>
  <si>
    <t>khmer-hd.com</t>
  </si>
  <si>
    <t>bydeze.com</t>
  </si>
  <si>
    <t>pref-search.com</t>
  </si>
  <si>
    <t>inversionenvalor.com.mx</t>
  </si>
  <si>
    <t>copenhagenet.dk</t>
  </si>
  <si>
    <t>7club7.com</t>
  </si>
  <si>
    <t>play777slot.com</t>
  </si>
  <si>
    <t>t-mobilefamilymode.com</t>
  </si>
  <si>
    <t>subvocalclink.net</t>
  </si>
  <si>
    <t>klugmedia.com</t>
  </si>
  <si>
    <t>lipkrazecosmetics.com</t>
  </si>
  <si>
    <t>happenstance.com</t>
  </si>
  <si>
    <t>joytronik.com</t>
  </si>
  <si>
    <t>ralphlauren-saleclearance.org.uk</t>
  </si>
  <si>
    <t>quotashare.biz</t>
  </si>
  <si>
    <t>bonafide.com</t>
  </si>
  <si>
    <t>ukvega.ru</t>
  </si>
  <si>
    <t>wohntip.de</t>
  </si>
  <si>
    <t>webmaxx.com.br</t>
  </si>
  <si>
    <t>oakmark.com</t>
  </si>
  <si>
    <t>l2toxic.com</t>
  </si>
  <si>
    <t>blacksunmagic.ru</t>
  </si>
  <si>
    <t>a66.ru</t>
  </si>
  <si>
    <t>restaurace-pohoda.eu</t>
  </si>
  <si>
    <t>letsintern.com</t>
  </si>
  <si>
    <t>mkaielo.com</t>
  </si>
  <si>
    <t>minotechsystems.com</t>
  </si>
  <si>
    <t>oasisatredding.com</t>
  </si>
  <si>
    <t>somethingnewfordinner.com</t>
  </si>
  <si>
    <t>sundanceenergy.com</t>
  </si>
  <si>
    <t>northbeachmd.org</t>
  </si>
  <si>
    <t>ewm-sales.com</t>
  </si>
  <si>
    <t>dnsch.net</t>
  </si>
  <si>
    <t>51taonan.com</t>
  </si>
  <si>
    <t>dachat.com.br</t>
  </si>
  <si>
    <t>flyingmetals.com</t>
  </si>
  <si>
    <t>dr-bahr.com</t>
  </si>
  <si>
    <t>petrovskiy26.ru</t>
  </si>
  <si>
    <t>campquality.org.au</t>
  </si>
  <si>
    <t>fundsocialgood.org</t>
  </si>
  <si>
    <t>4hv.org</t>
  </si>
  <si>
    <t>airjordan6retro.com</t>
  </si>
  <si>
    <t>wannart.com</t>
  </si>
  <si>
    <t>panattonieurope.com</t>
  </si>
  <si>
    <t>catcasinoz.ru</t>
  </si>
  <si>
    <t>urban-transport-magazine.com</t>
  </si>
  <si>
    <t>brightpod.com</t>
  </si>
  <si>
    <t>form.de</t>
  </si>
  <si>
    <t>lavasurfer.com</t>
  </si>
  <si>
    <t>aegkrjwelwgrwgw4.ml</t>
  </si>
  <si>
    <t>jgkgkfj-xii-xiikmk99.com</t>
  </si>
  <si>
    <t>freebetslots777.com</t>
  </si>
  <si>
    <t>computacenter.ch</t>
  </si>
  <si>
    <t>hillier.co.uk</t>
  </si>
  <si>
    <t>brooklyncommunityfoundation.org</t>
  </si>
  <si>
    <t>rux69.com</t>
  </si>
  <si>
    <t>heavensgates.ru</t>
  </si>
  <si>
    <t>cazinovulkan-onlayn.com</t>
  </si>
  <si>
    <t>shendunfanghuo.com</t>
  </si>
  <si>
    <t>stayfitnhealthy.org</t>
  </si>
  <si>
    <t>my-vidar.net</t>
  </si>
  <si>
    <t>bkexperts.ru</t>
  </si>
  <si>
    <t>pobeditcasino.ru</t>
  </si>
  <si>
    <t>shahriar1.com</t>
  </si>
  <si>
    <t>gervasoni1882.it</t>
  </si>
  <si>
    <t>zurvan00.top</t>
  </si>
  <si>
    <t>findseniorsonly.com</t>
  </si>
  <si>
    <t>dermatologydiaries.com</t>
  </si>
  <si>
    <t>boxmall.net</t>
  </si>
  <si>
    <t>bidmind.com</t>
  </si>
  <si>
    <t>cekoweb.com</t>
  </si>
  <si>
    <t>busybrainsphonics.com</t>
  </si>
  <si>
    <t>zofti.com</t>
  </si>
  <si>
    <t>handiquilter.com</t>
  </si>
  <si>
    <t>aklbusinessdirectory.com</t>
  </si>
  <si>
    <t>freeporn.rip</t>
  </si>
  <si>
    <t>strobesnmore.com</t>
  </si>
  <si>
    <t>seniraminc.net</t>
  </si>
  <si>
    <t>prison-insider.com</t>
  </si>
  <si>
    <t>volia-lviv.com</t>
  </si>
  <si>
    <t>play56.net</t>
  </si>
  <si>
    <t>newslipetsk.ru</t>
  </si>
  <si>
    <t>internetshutdowns.in</t>
  </si>
  <si>
    <t>acure-fun.net</t>
  </si>
  <si>
    <t>femmecyclist.com</t>
  </si>
  <si>
    <t>beepcare.ru</t>
  </si>
  <si>
    <t>yhdm8.cc</t>
  </si>
  <si>
    <t>apetete.pl</t>
  </si>
  <si>
    <t>sulpak.kg</t>
  </si>
  <si>
    <t>mydirectives.com</t>
  </si>
  <si>
    <t>fitdock.com</t>
  </si>
  <si>
    <t>reviewsarena.net</t>
  </si>
  <si>
    <t>daode.ru</t>
  </si>
  <si>
    <t>nazovizvezdu.ru</t>
  </si>
  <si>
    <t>dirshu.co.il</t>
  </si>
  <si>
    <t>cancel.fm</t>
  </si>
  <si>
    <t>24opencasino.com</t>
  </si>
  <si>
    <t>casino-online-de.site</t>
  </si>
  <si>
    <t>housefur.com</t>
  </si>
  <si>
    <t>budgetlight.nl</t>
  </si>
  <si>
    <t>rhodamaekerr.com</t>
  </si>
  <si>
    <t>overjet.ai</t>
  </si>
  <si>
    <t>99ikan36.xyz</t>
  </si>
  <si>
    <t>city.abiko.chiba.jp</t>
  </si>
  <si>
    <t>teen-xxx.pro</t>
  </si>
  <si>
    <t>onlaynkazinootzivy.com</t>
  </si>
  <si>
    <t>nibssolutionslimited.com</t>
  </si>
  <si>
    <t>moregood.ru</t>
  </si>
  <si>
    <t>disperim.com</t>
  </si>
  <si>
    <t>pediatricnursing.org</t>
  </si>
  <si>
    <t>siyama.ru</t>
  </si>
  <si>
    <t>diedrumming.com</t>
  </si>
  <si>
    <t>idcat.cat</t>
  </si>
  <si>
    <t>atlasskolstvi.cz</t>
  </si>
  <si>
    <t>lostextosperdidos.com</t>
  </si>
  <si>
    <t>vanleeuwen.com</t>
  </si>
  <si>
    <t>inspiringpurposecounselinggroup.com</t>
  </si>
  <si>
    <t>healthyhildegard.com</t>
  </si>
  <si>
    <t>zenroren.gr.jp</t>
  </si>
  <si>
    <t>patriciacornwell.com</t>
  </si>
  <si>
    <t>gobetohio.com</t>
  </si>
  <si>
    <t>hidro.gov.ar</t>
  </si>
  <si>
    <t>pokerstars2.com</t>
  </si>
  <si>
    <t>fastpay-casino23.com</t>
  </si>
  <si>
    <t>virtualstafffinder.com</t>
  </si>
  <si>
    <t>sz-rtd.com</t>
  </si>
  <si>
    <t>comfortis.pro</t>
  </si>
  <si>
    <t>riobet108.ru</t>
  </si>
  <si>
    <t>woodmizer.ru</t>
  </si>
  <si>
    <t>solsie.com</t>
  </si>
  <si>
    <t>playeurolotto.com</t>
  </si>
  <si>
    <t>ubuy.tn</t>
  </si>
  <si>
    <t>stromstadstidning.se</t>
  </si>
  <si>
    <t>cinnamonvogue.com</t>
  </si>
  <si>
    <t>petfoodreviews.com.au</t>
  </si>
  <si>
    <t>gameserver.bingo</t>
  </si>
  <si>
    <t>jellyflea.com</t>
  </si>
  <si>
    <t>bigwphotos.com.au</t>
  </si>
  <si>
    <t>gbefunwadns.com</t>
  </si>
  <si>
    <t>cdn1-img.net</t>
  </si>
  <si>
    <t>kentcricket.co.uk</t>
  </si>
  <si>
    <t>bestfilmi.net</t>
  </si>
  <si>
    <t>mining-cash.online</t>
  </si>
  <si>
    <t>laplandnorth.fi</t>
  </si>
  <si>
    <t>unionvillelionsclub.com</t>
  </si>
  <si>
    <t>viagrantab.com</t>
  </si>
  <si>
    <t>youthoncourse.org</t>
  </si>
  <si>
    <t>electrolux.one</t>
  </si>
  <si>
    <t>olddoghaven.org</t>
  </si>
  <si>
    <t>final-rev.com</t>
  </si>
  <si>
    <t>uchubiz.com</t>
  </si>
  <si>
    <t>sdkdrbeipcs.xyz</t>
  </si>
  <si>
    <t>3lengjing.com</t>
  </si>
  <si>
    <t>kpopchart.net</t>
  </si>
  <si>
    <t>kedm.org</t>
  </si>
  <si>
    <t>cazinos-plays.com</t>
  </si>
  <si>
    <t>standingcloud.com</t>
  </si>
  <si>
    <t>tinyhouseswoon.com</t>
  </si>
  <si>
    <t>fx-commodities.ru</t>
  </si>
  <si>
    <t>bjornjohansen.com</t>
  </si>
  <si>
    <t>boamadagascar.com</t>
  </si>
  <si>
    <t>cue.io</t>
  </si>
  <si>
    <t>manta.com.pl</t>
  </si>
  <si>
    <t>cim-pharma.com</t>
  </si>
  <si>
    <t>lynksrls.it</t>
  </si>
  <si>
    <t>economicasia.news</t>
  </si>
  <si>
    <t>elfrethsalley.org</t>
  </si>
  <si>
    <t>tri-par.org</t>
  </si>
  <si>
    <t>tashkenttimes.uz</t>
  </si>
  <si>
    <t>artamedia.id</t>
  </si>
  <si>
    <t>scandinavianpool.se</t>
  </si>
  <si>
    <t>onlineplaystars.com</t>
  </si>
  <si>
    <t>innernet.se</t>
  </si>
  <si>
    <t>medicareinsurance.com</t>
  </si>
  <si>
    <t>hozcentrplus.ru</t>
  </si>
  <si>
    <t>obmanvcasino.com</t>
  </si>
  <si>
    <t>tlgrm.dev</t>
  </si>
  <si>
    <t>sunmountainlodge.com</t>
  </si>
  <si>
    <t>easlo.co</t>
  </si>
  <si>
    <t>dc3.com</t>
  </si>
  <si>
    <t>karsu.uz</t>
  </si>
  <si>
    <t>1prostitutki-pyatigorska.com</t>
  </si>
  <si>
    <t>trangvangweb.com.vn</t>
  </si>
  <si>
    <t>segmento-target.com</t>
  </si>
  <si>
    <t>aace777.com</t>
  </si>
  <si>
    <t>xoxogirls.com</t>
  </si>
  <si>
    <t>oursuncityfestival.net</t>
  </si>
  <si>
    <t>omnibussimulator.de</t>
  </si>
  <si>
    <t>wanway.host</t>
  </si>
  <si>
    <t>baaballufabet.com</t>
  </si>
  <si>
    <t>grapestone.co.jp</t>
  </si>
  <si>
    <t>weberberlin.host</t>
  </si>
  <si>
    <t>ycc.co.jp</t>
  </si>
  <si>
    <t>acculance.top</t>
  </si>
  <si>
    <t>paydo.com</t>
  </si>
  <si>
    <t>newhdmovies24.site</t>
  </si>
  <si>
    <t>speaking.com</t>
  </si>
  <si>
    <t>presentru.ru</t>
  </si>
  <si>
    <t>honeyjar.live</t>
  </si>
  <si>
    <t>geishi-podolska.com</t>
  </si>
  <si>
    <t>admuvelka.ru</t>
  </si>
  <si>
    <t>indology.info</t>
  </si>
  <si>
    <t>mashpedia.com</t>
  </si>
  <si>
    <t>codnights.ir</t>
  </si>
  <si>
    <t>baykeeper.org</t>
  </si>
  <si>
    <t>aerospacecycling.com</t>
  </si>
  <si>
    <t>actionweb.gr</t>
  </si>
  <si>
    <t>adaptivemails.com</t>
  </si>
  <si>
    <t>telios.ru</t>
  </si>
  <si>
    <t>mediaconsulting.pl</t>
  </si>
  <si>
    <t>kinship.org.uk</t>
  </si>
  <si>
    <t>infrastructurist.com</t>
  </si>
  <si>
    <t>snagaslip.com</t>
  </si>
  <si>
    <t>naturpark-suedschwarzwald.de</t>
  </si>
  <si>
    <t>xtjx88.cn</t>
  </si>
  <si>
    <t>itaxs.com</t>
  </si>
  <si>
    <t>careman-weborder.de</t>
  </si>
  <si>
    <t>affiliateplug.in</t>
  </si>
  <si>
    <t>bigbruin.com</t>
  </si>
  <si>
    <t>greensborosports.com</t>
  </si>
  <si>
    <t>pornsos.asia</t>
  </si>
  <si>
    <t>melons.jp</t>
  </si>
  <si>
    <t>oneworld.cz</t>
  </si>
  <si>
    <t>genderjustice.org.za</t>
  </si>
  <si>
    <t>hirays.com</t>
  </si>
  <si>
    <t>pornoira.biz</t>
  </si>
  <si>
    <t>jxrtvu.edu.cn</t>
  </si>
  <si>
    <t>free-vulkan-club.com</t>
  </si>
  <si>
    <t>sanliurfadayim.com</t>
  </si>
  <si>
    <t>apfelband.de</t>
  </si>
  <si>
    <t>onlinemediorder.com</t>
  </si>
  <si>
    <t>audifonosinalambricos.org</t>
  </si>
  <si>
    <t>paradetech.com</t>
  </si>
  <si>
    <t>ambientnet.com</t>
  </si>
  <si>
    <t>jinzhao.wiki</t>
  </si>
  <si>
    <t>ndnetworks.com</t>
  </si>
  <si>
    <t>monsterpipes.com</t>
  </si>
  <si>
    <t>hotbbwp.com</t>
  </si>
  <si>
    <t>corecodec.org</t>
  </si>
  <si>
    <t>dglr.de</t>
  </si>
  <si>
    <t>lawscoops.org</t>
  </si>
  <si>
    <t>rovity.io</t>
  </si>
  <si>
    <t>veskavkaz.ru</t>
  </si>
  <si>
    <t>paribahisgiris.xyz</t>
  </si>
  <si>
    <t>petzonesd.com</t>
  </si>
  <si>
    <t>ketabinebook.com</t>
  </si>
  <si>
    <t>websystem.gr</t>
  </si>
  <si>
    <t>bitatone.net</t>
  </si>
  <si>
    <t>pornvidzuhd.com</t>
  </si>
  <si>
    <t>videodownloaderpremium.com</t>
  </si>
  <si>
    <t>vulcanplatinumpro.com</t>
  </si>
  <si>
    <t>slotxothai.co</t>
  </si>
  <si>
    <t>momnpopmusic.com</t>
  </si>
  <si>
    <t>pragmatism.org</t>
  </si>
  <si>
    <t>vchat.com</t>
  </si>
  <si>
    <t>solidaridad.net</t>
  </si>
  <si>
    <t>tuhong1.com</t>
  </si>
  <si>
    <t>5en5e.com</t>
  </si>
  <si>
    <t>detsad72vrn.ru</t>
  </si>
  <si>
    <t>xprostitutki-cheboksar.com</t>
  </si>
  <si>
    <t>hapjesaanhuis.nl</t>
  </si>
  <si>
    <t>storebt.com</t>
  </si>
  <si>
    <t>multivlaai.nl</t>
  </si>
  <si>
    <t>skola2030.lv</t>
  </si>
  <si>
    <t>ynethebraver.com</t>
  </si>
  <si>
    <t>game-minecraft.ru</t>
  </si>
  <si>
    <t>theprocesspiping.com</t>
  </si>
  <si>
    <t>glassmsk.ru</t>
  </si>
  <si>
    <t>acschina.com</t>
  </si>
  <si>
    <t>gamepc.com</t>
  </si>
  <si>
    <t>slope.fun</t>
  </si>
  <si>
    <t>ef.com.br</t>
  </si>
  <si>
    <t>ukrbiz.net</t>
  </si>
  <si>
    <t>thelessonspace.com</t>
  </si>
  <si>
    <t>amihome.by</t>
  </si>
  <si>
    <t>gablerealestate.com</t>
  </si>
  <si>
    <t>avtoshkoly-spb.ru</t>
  </si>
  <si>
    <t>247bigboobs.com</t>
  </si>
  <si>
    <t>mtorrents.net</t>
  </si>
  <si>
    <t>naonbnb.com</t>
  </si>
  <si>
    <t>hhnet.ru</t>
  </si>
  <si>
    <t>voipco.co</t>
  </si>
  <si>
    <t>phoxwater.com</t>
  </si>
  <si>
    <t>ins-netz-gehen.de</t>
  </si>
  <si>
    <t>andservers.com</t>
  </si>
  <si>
    <t>dynamicplanning.ca</t>
  </si>
  <si>
    <t>agromec2000.it</t>
  </si>
  <si>
    <t>multiclubes.com.br</t>
  </si>
  <si>
    <t>cialisgenp.com</t>
  </si>
  <si>
    <t>netfonds.no</t>
  </si>
  <si>
    <t>myreviewdemo.review</t>
  </si>
  <si>
    <t>chinaporn.me</t>
  </si>
  <si>
    <t>soyuznational.info</t>
  </si>
  <si>
    <t>winoramacasino.fr</t>
  </si>
  <si>
    <t>execusite.com</t>
  </si>
  <si>
    <t>tunecomp.net</t>
  </si>
  <si>
    <t>upz.ru</t>
  </si>
  <si>
    <t>leokleen.com</t>
  </si>
  <si>
    <t>wangchinhos.org</t>
  </si>
  <si>
    <t>hero-cloud.com</t>
  </si>
  <si>
    <t>anamt.org.br</t>
  </si>
  <si>
    <t>neon.org.gr</t>
  </si>
  <si>
    <t>rl-trades.com</t>
  </si>
  <si>
    <t>liangjian11.com</t>
  </si>
  <si>
    <t>xp7.com</t>
  </si>
  <si>
    <t>666834.xyz</t>
  </si>
  <si>
    <t>bcyimg.com</t>
  </si>
  <si>
    <t>p2y.jp</t>
  </si>
  <si>
    <t>jdzol.com</t>
  </si>
  <si>
    <t>thatadventurer.co.uk</t>
  </si>
  <si>
    <t>1xbet-82658.top</t>
  </si>
  <si>
    <t>onegreatfamily.com</t>
  </si>
  <si>
    <t>woodard247.com</t>
  </si>
  <si>
    <t>easy-prace.cz</t>
  </si>
  <si>
    <t>sapsrc3.site</t>
  </si>
  <si>
    <t>kinexmedical.com</t>
  </si>
  <si>
    <t>dns99.ir</t>
  </si>
  <si>
    <t>freshcasino1.com</t>
  </si>
  <si>
    <t>sladar.pl</t>
  </si>
  <si>
    <t>1xbet-55061.top</t>
  </si>
  <si>
    <t>chefclub.tools</t>
  </si>
  <si>
    <t>lawrenceroofinginc.com</t>
  </si>
  <si>
    <t>alcoport.ru</t>
  </si>
  <si>
    <t>amrod.co.bw</t>
  </si>
  <si>
    <t>agneovo.com</t>
  </si>
  <si>
    <t>bds.ms</t>
  </si>
  <si>
    <t>ekenko.ne.jp</t>
  </si>
  <si>
    <t>marco.dev</t>
  </si>
  <si>
    <t>realtimeservicemantra.com</t>
  </si>
  <si>
    <t>seah.co.kr</t>
  </si>
  <si>
    <t>jamaicaindex.com</t>
  </si>
  <si>
    <t>crystalbulls.live</t>
  </si>
  <si>
    <t>matech-concepts.ch</t>
  </si>
  <si>
    <t>ml-associates.co.uk</t>
  </si>
  <si>
    <t>oast.me</t>
  </si>
  <si>
    <t>h43.ru</t>
  </si>
  <si>
    <t>easynet.pl</t>
  </si>
  <si>
    <t>dailynco-server.com</t>
  </si>
  <si>
    <t>caremedic.net</t>
  </si>
  <si>
    <t>webplexmedia.de</t>
  </si>
  <si>
    <t>a-matome.tokyo</t>
  </si>
  <si>
    <t>jane-iredale.ru</t>
  </si>
  <si>
    <t>goodkingmogglemogxii05.top</t>
  </si>
  <si>
    <t>fadge.top</t>
  </si>
  <si>
    <t>anlx.cloud</t>
  </si>
  <si>
    <t>pizzafilini.ru</t>
  </si>
  <si>
    <t>mydriveconnect.ch</t>
  </si>
  <si>
    <t>cac-ua.com</t>
  </si>
  <si>
    <t>redbaron.co.jp</t>
  </si>
  <si>
    <t>dischan.com</t>
  </si>
  <si>
    <t>game-fresh.com</t>
  </si>
  <si>
    <t>wallposts.com</t>
  </si>
  <si>
    <t>jobaps.com</t>
  </si>
  <si>
    <t>books.google</t>
  </si>
  <si>
    <t>devolper.com</t>
  </si>
  <si>
    <t>softupdate2.xyz</t>
  </si>
  <si>
    <t>differentsolutionsbd.com</t>
  </si>
  <si>
    <t>baza-okon.ru</t>
  </si>
  <si>
    <t>alcor.ru</t>
  </si>
  <si>
    <t>greencardamon.ru</t>
  </si>
  <si>
    <t>sofa9-ssr.com</t>
  </si>
  <si>
    <t>saoneetloire71.fr</t>
  </si>
  <si>
    <t>ascomputers.eu</t>
  </si>
  <si>
    <t>goodfuture.com</t>
  </si>
  <si>
    <t>revolvedmedia.com</t>
  </si>
  <si>
    <t>djankoy.net</t>
  </si>
  <si>
    <t>velikancasino.com</t>
  </si>
  <si>
    <t>theoptionbox.com</t>
  </si>
  <si>
    <t>mbb-flugzeuge.de</t>
  </si>
  <si>
    <t>booklife.com.tw</t>
  </si>
  <si>
    <t>shapesalon.co.uk</t>
  </si>
  <si>
    <t>buildmyowncabin.com</t>
  </si>
  <si>
    <t>foosbowl.top</t>
  </si>
  <si>
    <t>ankarareklamajansi.xyz</t>
  </si>
  <si>
    <t>thedutchnyc.com</t>
  </si>
  <si>
    <t>flixlagu.com</t>
  </si>
  <si>
    <t>ivz-epaper.de</t>
  </si>
  <si>
    <t>theheartandbrain.com</t>
  </si>
  <si>
    <t>tytsport.com</t>
  </si>
  <si>
    <t>landfolio.com</t>
  </si>
  <si>
    <t>bkstore.com</t>
  </si>
  <si>
    <t>les-meilleurs-classements.fr</t>
  </si>
  <si>
    <t>mma.su</t>
  </si>
  <si>
    <t>jurewitz.com</t>
  </si>
  <si>
    <t>hostvill.com</t>
  </si>
  <si>
    <t>janarmenian.ru</t>
  </si>
  <si>
    <t>littlegleemonster.com</t>
  </si>
  <si>
    <t>risepta.com</t>
  </si>
  <si>
    <t>libreto.space</t>
  </si>
  <si>
    <t>meravis.de</t>
  </si>
  <si>
    <t>pc-1.ru</t>
  </si>
  <si>
    <t>ivermectincz.quest</t>
  </si>
  <si>
    <t>clientepersona1.com</t>
  </si>
  <si>
    <t>hashbytes.net</t>
  </si>
  <si>
    <t>doubibackup.com</t>
  </si>
  <si>
    <t>wildlifeatrisk.org</t>
  </si>
  <si>
    <t>cameoez.com</t>
  </si>
  <si>
    <t>yourkitchenevolution.com</t>
  </si>
  <si>
    <t>standartinlift.com</t>
  </si>
  <si>
    <t>studentenvacature.nl</t>
  </si>
  <si>
    <t>msh-lse.fr</t>
  </si>
  <si>
    <t>lmpixels.com</t>
  </si>
  <si>
    <t>easybook.hk</t>
  </si>
  <si>
    <t>fortunaslot.com</t>
  </si>
  <si>
    <t>obabygear.com</t>
  </si>
  <si>
    <t>tjinstoko.eu</t>
  </si>
  <si>
    <t>mrpreno.net</t>
  </si>
  <si>
    <t>joetsu.jp</t>
  </si>
  <si>
    <t>trinetwebhosting.com</t>
  </si>
  <si>
    <t>vevs.com</t>
  </si>
  <si>
    <t>thedesignblog.org</t>
  </si>
  <si>
    <t>burtgel.gov.mn</t>
  </si>
  <si>
    <t>24hbet.com</t>
  </si>
  <si>
    <t>takata.co.jp</t>
  </si>
  <si>
    <t>einfosoft.com</t>
  </si>
  <si>
    <t>diplomiks.com</t>
  </si>
  <si>
    <t>poshe.ir</t>
  </si>
  <si>
    <t>diplom4you.net</t>
  </si>
  <si>
    <t>clair-soleil.co.uk</t>
  </si>
  <si>
    <t>intelly.works</t>
  </si>
  <si>
    <t>portable4pro.ru</t>
  </si>
  <si>
    <t>keria.com</t>
  </si>
  <si>
    <t>hzmetro.com</t>
  </si>
  <si>
    <t>sado.jp</t>
  </si>
  <si>
    <t>newsonbox.com</t>
  </si>
  <si>
    <t>wuzzup.ru</t>
  </si>
  <si>
    <t>culttt.com</t>
  </si>
  <si>
    <t>rowcounterapp.com</t>
  </si>
  <si>
    <t>remoteweekly.ai</t>
  </si>
  <si>
    <t>usun.us</t>
  </si>
  <si>
    <t>tiscreport.org</t>
  </si>
  <si>
    <t>homify.sa</t>
  </si>
  <si>
    <t>hmu.edu.vn</t>
  </si>
  <si>
    <t>bildtpout.com</t>
  </si>
  <si>
    <t>oaklanddevelopments.org</t>
  </si>
  <si>
    <t>guvenilir-bahis.net</t>
  </si>
  <si>
    <t>ebileta.ch</t>
  </si>
  <si>
    <t>apitzschservice.de</t>
  </si>
  <si>
    <t>stroyeffect.ru</t>
  </si>
  <si>
    <t>denimdream.com</t>
  </si>
  <si>
    <t>exclusivecasino.com</t>
  </si>
  <si>
    <t>ulinksparker.xyz</t>
  </si>
  <si>
    <t>booi777.com</t>
  </si>
  <si>
    <t>memorialfuneralhome.com</t>
  </si>
  <si>
    <t>fordcountychronicle.com</t>
  </si>
  <si>
    <t>crablinks.co.ke</t>
  </si>
  <si>
    <t>ineed.name</t>
  </si>
  <si>
    <t>vzletsalut.ru</t>
  </si>
  <si>
    <t>25.io</t>
  </si>
  <si>
    <t>mkhosting.co.uk</t>
  </si>
  <si>
    <t>petermoreyphotographic.co.za</t>
  </si>
  <si>
    <t>midvalleychamber.com</t>
  </si>
  <si>
    <t>papenetdns.ch</t>
  </si>
  <si>
    <t>gitnux.com</t>
  </si>
  <si>
    <t>the-flash.online</t>
  </si>
  <si>
    <t>handlpc.ru</t>
  </si>
  <si>
    <t>jphip.com</t>
  </si>
  <si>
    <t>queensberg.com</t>
  </si>
  <si>
    <t>auto62rus.ru</t>
  </si>
  <si>
    <t>city361.cn</t>
  </si>
  <si>
    <t>geepastore.ru</t>
  </si>
  <si>
    <t>dejaoffice.com</t>
  </si>
  <si>
    <t>housekeep.com</t>
  </si>
  <si>
    <t>monitordomercado.com.br</t>
  </si>
  <si>
    <t>hauser-kaibling.at</t>
  </si>
  <si>
    <t>fast-trade.pro</t>
  </si>
  <si>
    <t>rockytravel.net</t>
  </si>
  <si>
    <t>viplf.ru</t>
  </si>
  <si>
    <t>club-michael.ru</t>
  </si>
  <si>
    <t>ifru.ru</t>
  </si>
  <si>
    <t>pharmammixx.ru</t>
  </si>
  <si>
    <t>symbolkeyboard.com</t>
  </si>
  <si>
    <t>softwaretoolbox.com</t>
  </si>
  <si>
    <t>fsend.in</t>
  </si>
  <si>
    <t>patratravels.com</t>
  </si>
  <si>
    <t>euronomer.ru</t>
  </si>
  <si>
    <t>greencultured.co</t>
  </si>
  <si>
    <t>vainu.com</t>
  </si>
  <si>
    <t>rf3world.biz</t>
  </si>
  <si>
    <t>zvetokr2hr8pcng09.com</t>
  </si>
  <si>
    <t>huwiiii.de</t>
  </si>
  <si>
    <t>draugr.de</t>
  </si>
  <si>
    <t>beins.ru</t>
  </si>
  <si>
    <t>threesomedatingsitepicks.com</t>
  </si>
  <si>
    <t>callfeeder.com</t>
  </si>
  <si>
    <t>holyfamilyashaniwas.in</t>
  </si>
  <si>
    <t>consultantanytime.com</t>
  </si>
  <si>
    <t>maximator.de</t>
  </si>
  <si>
    <t>diamondtool.net</t>
  </si>
  <si>
    <t>djangohosting.ru</t>
  </si>
  <si>
    <t>jtxfgc.com</t>
  </si>
  <si>
    <t>omegatomic.fr</t>
  </si>
  <si>
    <t>frascafoodandwine.com</t>
  </si>
  <si>
    <t>joycasino-15.com</t>
  </si>
  <si>
    <t>newsnowgr.com</t>
  </si>
  <si>
    <t>gambling-pro.xyz</t>
  </si>
  <si>
    <t>chefwear.com</t>
  </si>
  <si>
    <t>series40.kiev.ua</t>
  </si>
  <si>
    <t>kodomo.or.jp</t>
  </si>
  <si>
    <t>youtube.gr</t>
  </si>
  <si>
    <t>israelbehindthenews.com</t>
  </si>
  <si>
    <t>novelsad.com</t>
  </si>
  <si>
    <t>literaturewales.org</t>
  </si>
  <si>
    <t>warrantcheck.info</t>
  </si>
  <si>
    <t>moobrasil.pt</t>
  </si>
  <si>
    <t>wildlifewonders.com</t>
  </si>
  <si>
    <t>keys-group.co.uk</t>
  </si>
  <si>
    <t>ironpoker.com</t>
  </si>
  <si>
    <t>carnut.com</t>
  </si>
  <si>
    <t>sonax.com</t>
  </si>
  <si>
    <t>leprechaun-money.com</t>
  </si>
  <si>
    <t>wikimylinks.com</t>
  </si>
  <si>
    <t>ciapilis.com</t>
  </si>
  <si>
    <t>jeu-argent.be</t>
  </si>
  <si>
    <t>zgjdsw.cn</t>
  </si>
  <si>
    <t>pankajkumarseo.com</t>
  </si>
  <si>
    <t>geepaaastore.ru</t>
  </si>
  <si>
    <t>lamacchiarealty.com</t>
  </si>
  <si>
    <t>daiwaresort.co.jp</t>
  </si>
  <si>
    <t>programmers.io</t>
  </si>
  <si>
    <t>lifeclass.net</t>
  </si>
  <si>
    <t>dicota.com</t>
  </si>
  <si>
    <t>commandgeek.com</t>
  </si>
  <si>
    <t>leadsimplify.net</t>
  </si>
  <si>
    <t>spidynamics.com</t>
  </si>
  <si>
    <t>pressmantoy.com</t>
  </si>
  <si>
    <t>deteratiled.monster</t>
  </si>
  <si>
    <t>winaffiliates.com</t>
  </si>
  <si>
    <t>strelguns.net</t>
  </si>
  <si>
    <t>stoprobot.fun</t>
  </si>
  <si>
    <t>tehranvd.biz</t>
  </si>
  <si>
    <t>fun122.com</t>
  </si>
  <si>
    <t>lingua.edu</t>
  </si>
  <si>
    <t>plaquenilhydroxychloroquine.monster</t>
  </si>
  <si>
    <t>daelim.ac.kr</t>
  </si>
  <si>
    <t>randomeo.com</t>
  </si>
  <si>
    <t>tasmota.com</t>
  </si>
  <si>
    <t>cmicrofin.ru</t>
  </si>
  <si>
    <t>pr2020.com</t>
  </si>
  <si>
    <t>kirilljoke.com</t>
  </si>
  <si>
    <t>dendroshop.ru</t>
  </si>
  <si>
    <t>nic.volkswagen</t>
  </si>
  <si>
    <t>vorboss.com</t>
  </si>
  <si>
    <t>ladytimer.com</t>
  </si>
  <si>
    <t>timesbid.net</t>
  </si>
  <si>
    <t>eurosava.com</t>
  </si>
  <si>
    <t>eastdigi.com</t>
  </si>
  <si>
    <t>maxxmusic.net</t>
  </si>
  <si>
    <t>fantasticfans4less.net</t>
  </si>
  <si>
    <t>javdb30.com</t>
  </si>
  <si>
    <t>myhomesite.org</t>
  </si>
  <si>
    <t>dlanham.com</t>
  </si>
  <si>
    <t>plgames.net</t>
  </si>
  <si>
    <t>mopoclub.ru</t>
  </si>
  <si>
    <t>northwestern.com</t>
  </si>
  <si>
    <t>kqndu.com</t>
  </si>
  <si>
    <t>optovik71.ru</t>
  </si>
  <si>
    <t>liveguestpost.com</t>
  </si>
  <si>
    <t>myprovider.nl</t>
  </si>
  <si>
    <t>techtweet.us</t>
  </si>
  <si>
    <t>bahaloserver2.com</t>
  </si>
  <si>
    <t>mizbanpack.ir</t>
  </si>
  <si>
    <t>oformit-med-spravki-chelyabinsk.ru</t>
  </si>
  <si>
    <t>shenlife.com</t>
  </si>
  <si>
    <t>wiperblades.co.uk</t>
  </si>
  <si>
    <t>tamali.net</t>
  </si>
  <si>
    <t>raybit.io</t>
  </si>
  <si>
    <t>tyresnmore.com</t>
  </si>
  <si>
    <t>mindj.dk</t>
  </si>
  <si>
    <t>levinsky.ac.il</t>
  </si>
  <si>
    <t>freemindfulness.org</t>
  </si>
  <si>
    <t>fancytextguru.com</t>
  </si>
  <si>
    <t>limitlesstransformationja.com</t>
  </si>
  <si>
    <t>odistratom.com</t>
  </si>
  <si>
    <t>qhatuelectronics.com</t>
  </si>
  <si>
    <t>sportit.com</t>
  </si>
  <si>
    <t>halidunyasi.net</t>
  </si>
  <si>
    <t>xxxlutz.hu</t>
  </si>
  <si>
    <t>dlploms-market.com</t>
  </si>
  <si>
    <t>datacert.com</t>
  </si>
  <si>
    <t>bluecargo.io</t>
  </si>
  <si>
    <t>numan.tokyo</t>
  </si>
  <si>
    <t>wacofhc.org</t>
  </si>
  <si>
    <t>hfs-mail.com</t>
  </si>
  <si>
    <t>gibraltarhardware.com</t>
  </si>
  <si>
    <t>homm.work</t>
  </si>
  <si>
    <t>readymadecontent.net</t>
  </si>
  <si>
    <t>diploms-originals24.com</t>
  </si>
  <si>
    <t>louppoems-enaserve.com</t>
  </si>
  <si>
    <t>aslihiphop.com</t>
  </si>
  <si>
    <t>hospedagemdesitesgs3.com.br</t>
  </si>
  <si>
    <t>hansalim.or.kr</t>
  </si>
  <si>
    <t>webincident.ro</t>
  </si>
  <si>
    <t>lhohq.info</t>
  </si>
  <si>
    <t>atami.dk</t>
  </si>
  <si>
    <t>platforma-it.ru</t>
  </si>
  <si>
    <t>svgwg.org</t>
  </si>
  <si>
    <t>multipurpose.be</t>
  </si>
  <si>
    <t>f2school.com</t>
  </si>
  <si>
    <t>tmgweb.in</t>
  </si>
  <si>
    <t>newsomega.ga</t>
  </si>
  <si>
    <t>host2boost.com</t>
  </si>
  <si>
    <t>jamiexx.com</t>
  </si>
  <si>
    <t>seab-sciencefair.com</t>
  </si>
  <si>
    <t>translationlab.net</t>
  </si>
  <si>
    <t>casinoroyal.com</t>
  </si>
  <si>
    <t>fittechnologies.com</t>
  </si>
  <si>
    <t>mabisz.hu</t>
  </si>
  <si>
    <t>omgomg0.shop</t>
  </si>
  <si>
    <t>lycg.cn</t>
  </si>
  <si>
    <t>blanesweb.net</t>
  </si>
  <si>
    <t>ghostrecon.net</t>
  </si>
  <si>
    <t>lnw.jp</t>
  </si>
  <si>
    <t>grand-kasino.ru</t>
  </si>
  <si>
    <t>njh.ed.jp</t>
  </si>
  <si>
    <t>eskayvie.com</t>
  </si>
  <si>
    <t>seleni.org</t>
  </si>
  <si>
    <t>ci-bs.co.uk</t>
  </si>
  <si>
    <t>arceusx.com</t>
  </si>
  <si>
    <t>cell-phones-guides.today</t>
  </si>
  <si>
    <t>fuksiarz.pl</t>
  </si>
  <si>
    <t>yfever.com</t>
  </si>
  <si>
    <t>letsbuy.net.au</t>
  </si>
  <si>
    <t>xhamster.studio</t>
  </si>
  <si>
    <t>duokbb.com</t>
  </si>
  <si>
    <t>404net.ru</t>
  </si>
  <si>
    <t>1zx.shop</t>
  </si>
  <si>
    <t>wsjksz.cc</t>
  </si>
  <si>
    <t>napisat-pismo-putinu.com</t>
  </si>
  <si>
    <t>nicesponsor.ga</t>
  </si>
  <si>
    <t>seodeeplinks.net</t>
  </si>
  <si>
    <t>aleksandr-m.ru</t>
  </si>
  <si>
    <t>marmigusmini.it</t>
  </si>
  <si>
    <t>closeup.llc</t>
  </si>
  <si>
    <t>kapkan-nk.ru</t>
  </si>
  <si>
    <t>peerclick.com</t>
  </si>
  <si>
    <t>plover.nl</t>
  </si>
  <si>
    <t>vjesnik.hr</t>
  </si>
  <si>
    <t>mijnpositievegezondheid.nl</t>
  </si>
  <si>
    <t>auk-gkh.ru</t>
  </si>
  <si>
    <t>genosse.su</t>
  </si>
  <si>
    <t>ukrbomj.net</t>
  </si>
  <si>
    <t>hpordercenter.com</t>
  </si>
  <si>
    <t>vaxart.com</t>
  </si>
  <si>
    <t>777.tube</t>
  </si>
  <si>
    <t>speciousnidhi.com</t>
  </si>
  <si>
    <t>dmtland.com</t>
  </si>
  <si>
    <t>reloquest.com</t>
  </si>
  <si>
    <t>mdqfoods.com</t>
  </si>
  <si>
    <t>dealersys.net</t>
  </si>
  <si>
    <t>chirobase.org</t>
  </si>
  <si>
    <t>ezeletric.com</t>
  </si>
  <si>
    <t>reseize.com.tw</t>
  </si>
  <si>
    <t>yadistr.ru</t>
  </si>
  <si>
    <t>powercoin.it</t>
  </si>
  <si>
    <t>phillipislandcircuit.com.au</t>
  </si>
  <si>
    <t>vulkanplatinum-registration.uno</t>
  </si>
  <si>
    <t>laoluo.org</t>
  </si>
  <si>
    <t>ao-prodvizhenie.ru</t>
  </si>
  <si>
    <t>thesilveredge.com</t>
  </si>
  <si>
    <t>yountville.com</t>
  </si>
  <si>
    <t>7ol.tv</t>
  </si>
  <si>
    <t>levelupid.net</t>
  </si>
  <si>
    <t>fishingpictures.co.uk</t>
  </si>
  <si>
    <t>trem.media</t>
  </si>
  <si>
    <t>dupainetdesidees.com</t>
  </si>
  <si>
    <t>3arbserv.com</t>
  </si>
  <si>
    <t>sabinserver.com</t>
  </si>
  <si>
    <t>laborlawyers.com</t>
  </si>
  <si>
    <t>larasplayground.com</t>
  </si>
  <si>
    <t>gloryft.com</t>
  </si>
  <si>
    <t>moosmosis.org</t>
  </si>
  <si>
    <t>cartilage.org</t>
  </si>
  <si>
    <t>enermaxusa.com</t>
  </si>
  <si>
    <t>lvecarehomes.com</t>
  </si>
  <si>
    <t>history-footuk.ru</t>
  </si>
  <si>
    <t>kupiapp.ru</t>
  </si>
  <si>
    <t>mtpeter.com</t>
  </si>
  <si>
    <t>aidsalliance.org</t>
  </si>
  <si>
    <t>buildingconnect.com.au</t>
  </si>
  <si>
    <t>luckyacecasino.com</t>
  </si>
  <si>
    <t>xerficanal.com</t>
  </si>
  <si>
    <t>zeloswatches.com</t>
  </si>
  <si>
    <t>hickorytheatre.org</t>
  </si>
  <si>
    <t>owen-handball.de</t>
  </si>
  <si>
    <t>north24parganas.gov.in</t>
  </si>
  <si>
    <t>sanposha.co.jp</t>
  </si>
  <si>
    <t>ivycomptech.co.in</t>
  </si>
  <si>
    <t>trendslogo.com</t>
  </si>
  <si>
    <t>xnxx-movs.com</t>
  </si>
  <si>
    <t>foox-u.com</t>
  </si>
  <si>
    <t>adi.ro</t>
  </si>
  <si>
    <t>smr.gov.ua</t>
  </si>
  <si>
    <t>openaps.org</t>
  </si>
  <si>
    <t>nguyenkimmall.com</t>
  </si>
  <si>
    <t>kirafura.com</t>
  </si>
  <si>
    <t>stellar.aero</t>
  </si>
  <si>
    <t>ybscjp.com</t>
  </si>
  <si>
    <t>2file.net</t>
  </si>
  <si>
    <t>noosanews.com.au</t>
  </si>
  <si>
    <t>kishechniktv.ru</t>
  </si>
  <si>
    <t>bredenoord.com</t>
  </si>
  <si>
    <t>neogames.com</t>
  </si>
  <si>
    <t>cdek-login.ru</t>
  </si>
  <si>
    <t>interactio.eu</t>
  </si>
  <si>
    <t>thepinjunkie.com</t>
  </si>
  <si>
    <t>taxumo.com</t>
  </si>
  <si>
    <t>atp-ejendomme.dk</t>
  </si>
  <si>
    <t>netor.com</t>
  </si>
  <si>
    <t>clinc.com</t>
  </si>
  <si>
    <t>webberathletics.com</t>
  </si>
  <si>
    <t>lerato.ro</t>
  </si>
  <si>
    <t>districtwide.com</t>
  </si>
  <si>
    <t>actualdecluj.ro</t>
  </si>
  <si>
    <t>stackednow.ga</t>
  </si>
  <si>
    <t>hqnudedaily.info</t>
  </si>
  <si>
    <t>maksuturva.fi</t>
  </si>
  <si>
    <t>gamehunt.gg</t>
  </si>
  <si>
    <t>nexentireusa.com</t>
  </si>
  <si>
    <t>gorkovskoemore.ru</t>
  </si>
  <si>
    <t>lifehackmethod.com</t>
  </si>
  <si>
    <t>ixsail.net</t>
  </si>
  <si>
    <t>grandstores.ae</t>
  </si>
  <si>
    <t>antwort.com</t>
  </si>
  <si>
    <t>chase-hosting.nl</t>
  </si>
  <si>
    <t>porno365-video.online</t>
  </si>
  <si>
    <t>discountgroup.com</t>
  </si>
  <si>
    <t>etpugra.ru</t>
  </si>
  <si>
    <t>erisgaming.com</t>
  </si>
  <si>
    <t>ahorus.ru</t>
  </si>
  <si>
    <t>thegivingkitchen.org</t>
  </si>
  <si>
    <t>wujinimg.com</t>
  </si>
  <si>
    <t>kartaca.net</t>
  </si>
  <si>
    <t>newgenerationactivewear.co.uk</t>
  </si>
  <si>
    <t>eclipseselect.com</t>
  </si>
  <si>
    <t>anolink.ru</t>
  </si>
  <si>
    <t>grandgarant.com</t>
  </si>
  <si>
    <t>communityroundtable.com</t>
  </si>
  <si>
    <t>realperson.cloud</t>
  </si>
  <si>
    <t>armorydecals.com</t>
  </si>
  <si>
    <t>rusmalchiki.ru</t>
  </si>
  <si>
    <t>zjczxy.cn</t>
  </si>
  <si>
    <t>spanishwedding.com</t>
  </si>
  <si>
    <t>onenation.org.au</t>
  </si>
  <si>
    <t>incitetv.co.uk</t>
  </si>
  <si>
    <t>bukvy.net</t>
  </si>
  <si>
    <t>arabculturefund.org</t>
  </si>
  <si>
    <t>tukydteamw.monster</t>
  </si>
  <si>
    <t>sentacotra.com</t>
  </si>
  <si>
    <t>derbyshireccc.com</t>
  </si>
  <si>
    <t>getlinkomatic.com</t>
  </si>
  <si>
    <t>kocmetix.ru</t>
  </si>
  <si>
    <t>seanbonner.com</t>
  </si>
  <si>
    <t>logoims.com</t>
  </si>
  <si>
    <t>birtheatlove.com</t>
  </si>
  <si>
    <t>differentcom.biz</t>
  </si>
  <si>
    <t>coffeeparts.com.au</t>
  </si>
  <si>
    <t>search-gld.com</t>
  </si>
  <si>
    <t>ballratopc.com</t>
  </si>
  <si>
    <t>answerbook.ir</t>
  </si>
  <si>
    <t>leecompany.com</t>
  </si>
  <si>
    <t>9anime.pe</t>
  </si>
  <si>
    <t>apajh.org</t>
  </si>
  <si>
    <t>sparkasse-hoexter.de</t>
  </si>
  <si>
    <t>kenner.net</t>
  </si>
  <si>
    <t>treklens.com</t>
  </si>
  <si>
    <t>scatporn.biz</t>
  </si>
  <si>
    <t>onionplay.si</t>
  </si>
  <si>
    <t>diplom-v-rossii.com</t>
  </si>
  <si>
    <t>peacecoffee.com</t>
  </si>
  <si>
    <t>vulcan-777-casino.com</t>
  </si>
  <si>
    <t>tipmaster.com</t>
  </si>
  <si>
    <t>highnote.com</t>
  </si>
  <si>
    <t>rapira52.ru</t>
  </si>
  <si>
    <t>criscoin.cc</t>
  </si>
  <si>
    <t>ballerup.dk</t>
  </si>
  <si>
    <t>smartmile.ch</t>
  </si>
  <si>
    <t>tvis.us</t>
  </si>
  <si>
    <t>spiritsent.com</t>
  </si>
  <si>
    <t>tacticon.com</t>
  </si>
  <si>
    <t>shophudabeauty.com</t>
  </si>
  <si>
    <t>tak-taraneh15.xyz</t>
  </si>
  <si>
    <t>depthpsychology.us</t>
  </si>
  <si>
    <t>dstylefashion.ru</t>
  </si>
  <si>
    <t>nudmod.com</t>
  </si>
  <si>
    <t>play-777slot.com</t>
  </si>
  <si>
    <t>fmfuji.jp</t>
  </si>
  <si>
    <t>digjamaica.com</t>
  </si>
  <si>
    <t>computel.it</t>
  </si>
  <si>
    <t>medipg.com</t>
  </si>
  <si>
    <t>vulslot.net</t>
  </si>
  <si>
    <t>deland.org</t>
  </si>
  <si>
    <t>doucetandassociates.com</t>
  </si>
  <si>
    <t>codeinthehole.com</t>
  </si>
  <si>
    <t>animaunt.org</t>
  </si>
  <si>
    <t>lianzheng.com.cn</t>
  </si>
  <si>
    <t>harmony-bm.com</t>
  </si>
  <si>
    <t>vb3.de</t>
  </si>
  <si>
    <t>heutink.nl</t>
  </si>
  <si>
    <t>pautinaslot2.com</t>
  </si>
  <si>
    <t>insurancelatam.com</t>
  </si>
  <si>
    <t>alcoexpress13.ru</t>
  </si>
  <si>
    <t>openmatics.com</t>
  </si>
  <si>
    <t>mzrta.com</t>
  </si>
  <si>
    <t>watkinsbailbonds.com</t>
  </si>
  <si>
    <t>joycasino378.ru</t>
  </si>
  <si>
    <t>laplata.gov.ar</t>
  </si>
  <si>
    <t>cloudhostwp.com</t>
  </si>
  <si>
    <t>dumbo.net</t>
  </si>
  <si>
    <t>thelifesign.com</t>
  </si>
  <si>
    <t>zgsec.cn</t>
  </si>
  <si>
    <t>casinoigry.ru</t>
  </si>
  <si>
    <t>oyunlar1.com</t>
  </si>
  <si>
    <t>i4option.com</t>
  </si>
  <si>
    <t>asofostore.ru</t>
  </si>
  <si>
    <t>gerasimsherp.ru</t>
  </si>
  <si>
    <t>xsx-agency.com</t>
  </si>
  <si>
    <t>bet2u.com</t>
  </si>
  <si>
    <t>bicplatform.com</t>
  </si>
  <si>
    <t>boonvilledailynews.com</t>
  </si>
  <si>
    <t>matureporn.su</t>
  </si>
  <si>
    <t>thewellflouredkitchen.com</t>
  </si>
  <si>
    <t>slaskwroclaw.pl</t>
  </si>
  <si>
    <t>luxontwerp.nl</t>
  </si>
  <si>
    <t>ausfish.com.au</t>
  </si>
  <si>
    <t>bookpro.site</t>
  </si>
  <si>
    <t>mir3gsr.com</t>
  </si>
  <si>
    <t>1wnpo.top</t>
  </si>
  <si>
    <t>eric.org</t>
  </si>
  <si>
    <t>opera.mc</t>
  </si>
  <si>
    <t>cambridgecoinc.com</t>
  </si>
  <si>
    <t>rafarjonilla.com</t>
  </si>
  <si>
    <t>koi.edu.au</t>
  </si>
  <si>
    <t>parquetorresdelpaine.cl</t>
  </si>
  <si>
    <t>kurortspa.ru</t>
  </si>
  <si>
    <t>tut-diploms.com</t>
  </si>
  <si>
    <t>szxhyxj.com</t>
  </si>
  <si>
    <t>mystvpn.com</t>
  </si>
  <si>
    <t>borago.cl</t>
  </si>
  <si>
    <t>orpiv.com</t>
  </si>
  <si>
    <t>bistronhome.fr</t>
  </si>
  <si>
    <t>nefsta.com</t>
  </si>
  <si>
    <t>klad.today</t>
  </si>
  <si>
    <t>ilikemusic.com</t>
  </si>
  <si>
    <t>frases.wiki</t>
  </si>
  <si>
    <t>rusnews.cn</t>
  </si>
  <si>
    <t>proxyking.net</t>
  </si>
  <si>
    <t>jdrcomputers.co.uk</t>
  </si>
  <si>
    <t>bodyforum.ru</t>
  </si>
  <si>
    <t>omgevingsloketvlaanderen.be</t>
  </si>
  <si>
    <t>voiceanddata.co.za</t>
  </si>
  <si>
    <t>sperling-law.com</t>
  </si>
  <si>
    <t>magazynbieganie.pl</t>
  </si>
  <si>
    <t>1st-mailorderbrides.com</t>
  </si>
  <si>
    <t>gayazovblog.ru</t>
  </si>
  <si>
    <t>vidapills.com</t>
  </si>
  <si>
    <t>goodkingmogglemogxii04.top</t>
  </si>
  <si>
    <t>hydraweburl.com</t>
  </si>
  <si>
    <t>questi.com</t>
  </si>
  <si>
    <t>anticontrafaceri.org</t>
  </si>
  <si>
    <t>hirequest.com</t>
  </si>
  <si>
    <t>cvfcu.com</t>
  </si>
  <si>
    <t>mealage.com</t>
  </si>
  <si>
    <t>tekescort.com</t>
  </si>
  <si>
    <t>tdtc.wiki</t>
  </si>
  <si>
    <t>fappap.com</t>
  </si>
  <si>
    <t>vigortronix.net</t>
  </si>
  <si>
    <t>pezeshkna.ir</t>
  </si>
  <si>
    <t>diplomoriginal.ru</t>
  </si>
  <si>
    <t>youfibre.com</t>
  </si>
  <si>
    <t>sportzahnaerzte-muenchen.de</t>
  </si>
  <si>
    <t>momentoapp.com</t>
  </si>
  <si>
    <t>polecaj.pl</t>
  </si>
  <si>
    <t>cedf.org.cn</t>
  </si>
  <si>
    <t>htaedu.com</t>
  </si>
  <si>
    <t>fino-spb.ru</t>
  </si>
  <si>
    <t>doskaurala.ru</t>
  </si>
  <si>
    <t>costdrive.com</t>
  </si>
  <si>
    <t>samtarh.ir</t>
  </si>
  <si>
    <t>catapultsports.info</t>
  </si>
  <si>
    <t>shareyaworld.net</t>
  </si>
  <si>
    <t>cumonwives.com</t>
  </si>
  <si>
    <t>kittelsoncarpo.com</t>
  </si>
  <si>
    <t>zerodhacapital.com</t>
  </si>
  <si>
    <t>eztkerestem.hu</t>
  </si>
  <si>
    <t>centraliprom.com</t>
  </si>
  <si>
    <t>bonus-bezdepa.com</t>
  </si>
  <si>
    <t>sacofa.com.my</t>
  </si>
  <si>
    <t>moerdijk.nl</t>
  </si>
  <si>
    <t>berlinmd.gov</t>
  </si>
  <si>
    <t>casinonews7777.com</t>
  </si>
  <si>
    <t>4imprint.co.uk</t>
  </si>
  <si>
    <t>gabelivan.com</t>
  </si>
  <si>
    <t>sahuaritaaz.gov</t>
  </si>
  <si>
    <t>snaptube.cam</t>
  </si>
  <si>
    <t>tacobell.es</t>
  </si>
  <si>
    <t>brandbest.ga</t>
  </si>
  <si>
    <t>songqinnet.com</t>
  </si>
  <si>
    <t>cheremimaka.com</t>
  </si>
  <si>
    <t>subtitlebee.com</t>
  </si>
  <si>
    <t>hume.org</t>
  </si>
  <si>
    <t>salome-platform.org</t>
  </si>
  <si>
    <t>ebyt365.com</t>
  </si>
  <si>
    <t>service-pt.de</t>
  </si>
  <si>
    <t>gilbertusa.com</t>
  </si>
  <si>
    <t>senpertun.com</t>
  </si>
  <si>
    <t>terminal-bitatone.com</t>
  </si>
  <si>
    <t>cascohr.com</t>
  </si>
  <si>
    <t>zpav.pl</t>
  </si>
  <si>
    <t>zalo.info</t>
  </si>
  <si>
    <t>irionline.org</t>
  </si>
  <si>
    <t>kaznai.kz</t>
  </si>
  <si>
    <t>localtonet.com</t>
  </si>
  <si>
    <t>naukaoklimacie.pl</t>
  </si>
  <si>
    <t>cloudrls.com</t>
  </si>
  <si>
    <t>dolphinproweb.com</t>
  </si>
  <si>
    <t>livepills.ru</t>
  </si>
  <si>
    <t>sehen.de</t>
  </si>
  <si>
    <t>harrisfinancialprosperityadvisor.com</t>
  </si>
  <si>
    <t>freshproduceclothes.com</t>
  </si>
  <si>
    <t>itbs.ro</t>
  </si>
  <si>
    <t>antianxietyguide.com</t>
  </si>
  <si>
    <t>hometheatreindia.com</t>
  </si>
  <si>
    <t>batchwatermark.com</t>
  </si>
  <si>
    <t>nantahalavillage.com</t>
  </si>
  <si>
    <t>webcamsdolls.com</t>
  </si>
  <si>
    <t>colombiainformatica.com</t>
  </si>
  <si>
    <t>bizworkhq.com</t>
  </si>
  <si>
    <t>hvv.ee</t>
  </si>
  <si>
    <t>prostitutkikomsomolsknaamurerelax.info</t>
  </si>
  <si>
    <t>superbike-news.co.uk</t>
  </si>
  <si>
    <t>gmlsi.com</t>
  </si>
  <si>
    <t>prostarplug.com</t>
  </si>
  <si>
    <t>slots-information.com</t>
  </si>
  <si>
    <t>ceconline.ro</t>
  </si>
  <si>
    <t>level.org.nz</t>
  </si>
  <si>
    <t>shsahsh.com</t>
  </si>
  <si>
    <t>easyfind.co.rw</t>
  </si>
  <si>
    <t>rheingau-taunus.de</t>
  </si>
  <si>
    <t>vulkanclub9.com</t>
  </si>
  <si>
    <t>prophotosupply.com</t>
  </si>
  <si>
    <t>aviagesystems.com</t>
  </si>
  <si>
    <t>genia.com</t>
  </si>
  <si>
    <t>sexmaniateen.com</t>
  </si>
  <si>
    <t>homewakaba.com</t>
  </si>
  <si>
    <t>narod-gazeta.ru</t>
  </si>
  <si>
    <t>hostplace.de</t>
  </si>
  <si>
    <t>girles.org</t>
  </si>
  <si>
    <t>alnaharegypt.com</t>
  </si>
  <si>
    <t>itwebexperts.com</t>
  </si>
  <si>
    <t>banzaisushi.ru</t>
  </si>
  <si>
    <t>farmaclickadonay.com</t>
  </si>
  <si>
    <t>sochitel.com</t>
  </si>
  <si>
    <t>xhamster.store</t>
  </si>
  <si>
    <t>potcsa.com</t>
  </si>
  <si>
    <t>ms-csnv.ru</t>
  </si>
  <si>
    <t>zelmer.pl</t>
  </si>
  <si>
    <t>books4languages.com</t>
  </si>
  <si>
    <t>prime19.ru</t>
  </si>
  <si>
    <t>norway.org.uk</t>
  </si>
  <si>
    <t>bong88.tips</t>
  </si>
  <si>
    <t>dxing.com</t>
  </si>
  <si>
    <t>racenet.com</t>
  </si>
  <si>
    <t>orcom.com</t>
  </si>
  <si>
    <t>walamoguleisi.com</t>
  </si>
  <si>
    <t>weil4feet.com</t>
  </si>
  <si>
    <t>theoldfoodie.com</t>
  </si>
  <si>
    <t>107azino777.ru</t>
  </si>
  <si>
    <t>psd.gov.jo</t>
  </si>
  <si>
    <t>cafe-maxbet.cc</t>
  </si>
  <si>
    <t>sceinet.com</t>
  </si>
  <si>
    <t>webcampromotion.com</t>
  </si>
  <si>
    <t>pdsaz.com</t>
  </si>
  <si>
    <t>bodyconclothes.com</t>
  </si>
  <si>
    <t>flyshop.in</t>
  </si>
  <si>
    <t>aresinfo.com</t>
  </si>
  <si>
    <t>kirbyandcoplumbing.com</t>
  </si>
  <si>
    <t>thoigia24h.net</t>
  </si>
  <si>
    <t>nameart.in</t>
  </si>
  <si>
    <t>barrington220.org</t>
  </si>
  <si>
    <t>jmevalentin.com</t>
  </si>
  <si>
    <t>justharvest.org</t>
  </si>
  <si>
    <t>safeclient.ir</t>
  </si>
  <si>
    <t>deepshortquotes.com</t>
  </si>
  <si>
    <t>cnlaw.net</t>
  </si>
  <si>
    <t>sexywetpussy.com</t>
  </si>
  <si>
    <t>gebelevans.ru</t>
  </si>
  <si>
    <t>as-i-see-it.com</t>
  </si>
  <si>
    <t>bp.fi.cr</t>
  </si>
  <si>
    <t>metromet.ru</t>
  </si>
  <si>
    <t>thessalonikiguide.gr</t>
  </si>
  <si>
    <t>myfsbonline.de</t>
  </si>
  <si>
    <t>bdsm-pictures.com</t>
  </si>
  <si>
    <t>mazda.com.my</t>
  </si>
  <si>
    <t>vattensmart.se</t>
  </si>
  <si>
    <t>eva-herman.net</t>
  </si>
  <si>
    <t>j4miejohnston.com</t>
  </si>
  <si>
    <t>warriorssplashzone.com</t>
  </si>
  <si>
    <t>first.com</t>
  </si>
  <si>
    <t>ciscoplus.com</t>
  </si>
  <si>
    <t>hevert.com</t>
  </si>
  <si>
    <t>face2trade.io</t>
  </si>
  <si>
    <t>nb26.ru</t>
  </si>
  <si>
    <t>preventicus.com</t>
  </si>
  <si>
    <t>kobrand.com</t>
  </si>
  <si>
    <t>usgamember.com</t>
  </si>
  <si>
    <t>duca.com</t>
  </si>
  <si>
    <t>balabolka.site</t>
  </si>
  <si>
    <t>coool-shop.com</t>
  </si>
  <si>
    <t>officeblog.jp</t>
  </si>
  <si>
    <t>pandoracharmsjewelry.com.co</t>
  </si>
  <si>
    <t>gzhmc.edu.cn</t>
  </si>
  <si>
    <t>ukelpmetoreali.pics</t>
  </si>
  <si>
    <t>onlib.org</t>
  </si>
  <si>
    <t>hellocdn2.net</t>
  </si>
  <si>
    <t>maposafe.com</t>
  </si>
  <si>
    <t>apothekemixology.com</t>
  </si>
  <si>
    <t>furgon36.com</t>
  </si>
  <si>
    <t>spotymc.ru</t>
  </si>
  <si>
    <t>ludkinsmedia.com</t>
  </si>
  <si>
    <t>films4apple.ru</t>
  </si>
  <si>
    <t>thevendue.com</t>
  </si>
  <si>
    <t>zerowastememoirs.com</t>
  </si>
  <si>
    <t>melassa-vietnam.ru</t>
  </si>
  <si>
    <t>spd.berlin</t>
  </si>
  <si>
    <t>softmg.ru</t>
  </si>
  <si>
    <t>4enc.com</t>
  </si>
  <si>
    <t>dhcseo.com</t>
  </si>
  <si>
    <t>titanichg.com</t>
  </si>
  <si>
    <t>georgiajailroster.com</t>
  </si>
  <si>
    <t>kakayun.lol</t>
  </si>
  <si>
    <t>casinopokerdom.ru</t>
  </si>
  <si>
    <t>urigeller.com</t>
  </si>
  <si>
    <t>marksburg.de</t>
  </si>
  <si>
    <t>enterprisemessaging-starhub.com</t>
  </si>
  <si>
    <t>doorcounty-wi.com</t>
  </si>
  <si>
    <t>dddcommunity.org</t>
  </si>
  <si>
    <t>plantsguru.com</t>
  </si>
  <si>
    <t>qdxpathology.net</t>
  </si>
  <si>
    <t>powerpointpresentationhelp.com</t>
  </si>
  <si>
    <t>evitca.com</t>
  </si>
  <si>
    <t>monetizer.co</t>
  </si>
  <si>
    <t>waverleyexcursions.co.uk</t>
  </si>
  <si>
    <t>bezwaarmaker.nl</t>
  </si>
  <si>
    <t>toyhub.kr</t>
  </si>
  <si>
    <t>jugon.com</t>
  </si>
  <si>
    <t>9417.fun</t>
  </si>
  <si>
    <t>tus.io</t>
  </si>
  <si>
    <t>casinoslots.net</t>
  </si>
  <si>
    <t>flowinsurance.co.uk</t>
  </si>
  <si>
    <t>bearbonessolutions.com</t>
  </si>
  <si>
    <t>kopenenvergelijken.nl</t>
  </si>
  <si>
    <t>theseobacklink.com</t>
  </si>
  <si>
    <t>mtcabw.org</t>
  </si>
  <si>
    <t>adirondacktrust.com</t>
  </si>
  <si>
    <t>501websites.com</t>
  </si>
  <si>
    <t>coltonssteakhouse.com</t>
  </si>
  <si>
    <t>documentup.com</t>
  </si>
  <si>
    <t>webazart.net</t>
  </si>
  <si>
    <t>9299966.ru</t>
  </si>
  <si>
    <t>vhha.com</t>
  </si>
  <si>
    <t>isa-guide.de</t>
  </si>
  <si>
    <t>vbet.net</t>
  </si>
  <si>
    <t>hostmastr.net</t>
  </si>
  <si>
    <t>oneaffirmation.com</t>
  </si>
  <si>
    <t>gospodinpekar.ru</t>
  </si>
  <si>
    <t>sugarfans.com</t>
  </si>
  <si>
    <t>918kiss.poker</t>
  </si>
  <si>
    <t>gamesxl.com</t>
  </si>
  <si>
    <t>livelearn.ca</t>
  </si>
  <si>
    <t>pkh.me</t>
  </si>
  <si>
    <t>vulcan-grand.net</t>
  </si>
  <si>
    <t>jointjedraaien.nl</t>
  </si>
  <si>
    <t>kvngates.com</t>
  </si>
  <si>
    <t>tlr.su</t>
  </si>
  <si>
    <t>missioncriticallinux.com</t>
  </si>
  <si>
    <t>public-action.com</t>
  </si>
  <si>
    <t>12play2.com</t>
  </si>
  <si>
    <t>tiendeo.co.za</t>
  </si>
  <si>
    <t>tecnick.com</t>
  </si>
  <si>
    <t>fullpornmovies.xyz</t>
  </si>
  <si>
    <t>unis.org</t>
  </si>
  <si>
    <t>iranborj.ir</t>
  </si>
  <si>
    <t>arcadeboss.com</t>
  </si>
  <si>
    <t>discovergoodnutrition.com</t>
  </si>
  <si>
    <t>breakthroughjuniorchallenge.org</t>
  </si>
  <si>
    <t>domi-atis.ru</t>
  </si>
  <si>
    <t>nscluster.si</t>
  </si>
  <si>
    <t>freecasinogames.net</t>
  </si>
  <si>
    <t>financialgazette.co.zw</t>
  </si>
  <si>
    <t>people.nhs.uk</t>
  </si>
  <si>
    <t>mow.it</t>
  </si>
  <si>
    <t>prmt-eu.com</t>
  </si>
  <si>
    <t>startup-tour.ru</t>
  </si>
  <si>
    <t>wecare.com.vn</t>
  </si>
  <si>
    <t>original-diploma365.com</t>
  </si>
  <si>
    <t>nicefollower.com</t>
  </si>
  <si>
    <t>chess.at</t>
  </si>
  <si>
    <t>tistabene.com</t>
  </si>
  <si>
    <t>vincecappella.com</t>
  </si>
  <si>
    <t>knightstemplar.org</t>
  </si>
  <si>
    <t>lightstar.ru</t>
  </si>
  <si>
    <t>residentialproperties.com</t>
  </si>
  <si>
    <t>skilletfood.com</t>
  </si>
  <si>
    <t>cm-leiria.pt</t>
  </si>
  <si>
    <t>mrwolf.ru</t>
  </si>
  <si>
    <t>envisionus.com</t>
  </si>
  <si>
    <t>entrsecre.com</t>
  </si>
  <si>
    <t>imaxhost.com</t>
  </si>
  <si>
    <t>ocugen.com</t>
  </si>
  <si>
    <t>nutterwilson.com</t>
  </si>
  <si>
    <t>vici.ru</t>
  </si>
  <si>
    <t>iceweb.net</t>
  </si>
  <si>
    <t>jmkarch.com</t>
  </si>
  <si>
    <t>fastrans.ru</t>
  </si>
  <si>
    <t>therockcocks.com</t>
  </si>
  <si>
    <t>heco.com</t>
  </si>
  <si>
    <t>pt-corp.com</t>
  </si>
  <si>
    <t>cside.to</t>
  </si>
  <si>
    <t>techreviewsites.com</t>
  </si>
  <si>
    <t>saccess.co.jp</t>
  </si>
  <si>
    <t>sirata.com</t>
  </si>
  <si>
    <t>beregam.ru</t>
  </si>
  <si>
    <t>simplywebservices.net</t>
  </si>
  <si>
    <t>energeia.mobi</t>
  </si>
  <si>
    <t>sanlorenzoturismo.es</t>
  </si>
  <si>
    <t>azartwebs.com</t>
  </si>
  <si>
    <t>oakhamcastle.org</t>
  </si>
  <si>
    <t>dr-makarova.ru</t>
  </si>
  <si>
    <t>taakcinema.com</t>
  </si>
  <si>
    <t>aufgabenpool.at</t>
  </si>
  <si>
    <t>iowadnr.com</t>
  </si>
  <si>
    <t>youxxxporn.pro</t>
  </si>
  <si>
    <t>fishtalkmag.com</t>
  </si>
  <si>
    <t>inuformbe.com</t>
  </si>
  <si>
    <t>bitt.com</t>
  </si>
  <si>
    <t>agroekostroi.ru</t>
  </si>
  <si>
    <t>brooktrout.com</t>
  </si>
  <si>
    <t>wowoli.com</t>
  </si>
  <si>
    <t>qutor.com</t>
  </si>
  <si>
    <t>sharing.wtf</t>
  </si>
  <si>
    <t>rlaone.net</t>
  </si>
  <si>
    <t>princesscruises.de</t>
  </si>
  <si>
    <t>nttgameonline.com</t>
  </si>
  <si>
    <t>strawberryhillhouse.org.uk</t>
  </si>
  <si>
    <t>trimexico.com</t>
  </si>
  <si>
    <t>skihoodoo.com</t>
  </si>
  <si>
    <t>doooock3.com</t>
  </si>
  <si>
    <t>stylprozeny.cz</t>
  </si>
  <si>
    <t>charlestonstage.com</t>
  </si>
  <si>
    <t>hbsjtt.gov.cn</t>
  </si>
  <si>
    <t>pasaria.ir</t>
  </si>
  <si>
    <t>mudandmiles.co.uk</t>
  </si>
  <si>
    <t>wellmedicated.com</t>
  </si>
  <si>
    <t>moto.africa</t>
  </si>
  <si>
    <t>mayamistry.co.uk</t>
  </si>
  <si>
    <t>q4cloud.uk</t>
  </si>
  <si>
    <t>miveterinario.es</t>
  </si>
  <si>
    <t>parkpro.com</t>
  </si>
  <si>
    <t>yowusa.com</t>
  </si>
  <si>
    <t>sapporo-esta.jp</t>
  </si>
  <si>
    <t>of1000.com</t>
  </si>
  <si>
    <t>steffensoncarpentry.com</t>
  </si>
  <si>
    <t>pd-club-mo2ka.info</t>
  </si>
  <si>
    <t>imgplace.com</t>
  </si>
  <si>
    <t>xanpool.com</t>
  </si>
  <si>
    <t>aboutwebsites.info</t>
  </si>
  <si>
    <t>wellnews.ru</t>
  </si>
  <si>
    <t>lorismobilenotaryofca.com</t>
  </si>
  <si>
    <t>anso.org.cn</t>
  </si>
  <si>
    <t>china-window.com</t>
  </si>
  <si>
    <t>investandtrade.cc</t>
  </si>
  <si>
    <t>owteam.com</t>
  </si>
  <si>
    <t>perevozka-umershix.ru</t>
  </si>
  <si>
    <t>pvcycle.org</t>
  </si>
  <si>
    <t>itsfogo10008.com</t>
  </si>
  <si>
    <t>34ars.ru</t>
  </si>
  <si>
    <t>xy1.pw</t>
  </si>
  <si>
    <t>mostsport.uno</t>
  </si>
  <si>
    <t>bakerdays.com</t>
  </si>
  <si>
    <t>stifter-helfen.de</t>
  </si>
  <si>
    <t>immobilienwissen-info.de</t>
  </si>
  <si>
    <t>heppnetz.de</t>
  </si>
  <si>
    <t>thegioigiaitri.mobi</t>
  </si>
  <si>
    <t>porngid.ru</t>
  </si>
  <si>
    <t>craftventures.com</t>
  </si>
  <si>
    <t>fxpro.co.uk</t>
  </si>
  <si>
    <t>warrenrecord.com</t>
  </si>
  <si>
    <t>machiai-tokuyama.com</t>
  </si>
  <si>
    <t>vosn.net</t>
  </si>
  <si>
    <t>habibur.com</t>
  </si>
  <si>
    <t>nmg.de</t>
  </si>
  <si>
    <t>apyc.ru</t>
  </si>
  <si>
    <t>hideoutfestival.com</t>
  </si>
  <si>
    <t>coursefinder.io</t>
  </si>
  <si>
    <t>ethnobiology.org</t>
  </si>
  <si>
    <t>pidanalyzers.com.cn</t>
  </si>
  <si>
    <t>on-movie.net</t>
  </si>
  <si>
    <t>individualki-astrahani.com</t>
  </si>
  <si>
    <t>iranapp.me</t>
  </si>
  <si>
    <t>nextpit.com.br</t>
  </si>
  <si>
    <t>mysuccessvalley.com</t>
  </si>
  <si>
    <t>omnicom.no</t>
  </si>
  <si>
    <t>ukr-smi24.ru</t>
  </si>
  <si>
    <t>edoloman.com</t>
  </si>
  <si>
    <t>nationalworkwear.us</t>
  </si>
  <si>
    <t>unionasset.net</t>
  </si>
  <si>
    <t>3dlabs.nl</t>
  </si>
  <si>
    <t>seton.net.au</t>
  </si>
  <si>
    <t>paragraf86.ru</t>
  </si>
  <si>
    <t>monerov10.com</t>
  </si>
  <si>
    <t>guvensanat.com</t>
  </si>
  <si>
    <t>dj0898.com</t>
  </si>
  <si>
    <t>canders.in</t>
  </si>
  <si>
    <t>harvardreview.org</t>
  </si>
  <si>
    <t>bitcoiner.guide</t>
  </si>
  <si>
    <t>ansuvorov.com</t>
  </si>
  <si>
    <t>datarecovery.net</t>
  </si>
  <si>
    <t>aih-net.com</t>
  </si>
  <si>
    <t>musicdirection.com</t>
  </si>
  <si>
    <t>chloroquinesand.com</t>
  </si>
  <si>
    <t>vanharen.be</t>
  </si>
  <si>
    <t>bestadsrv.com</t>
  </si>
  <si>
    <t>terrassevarmer.dk</t>
  </si>
  <si>
    <t>wokingfc.co.uk</t>
  </si>
  <si>
    <t>qcte.com.cn</t>
  </si>
  <si>
    <t>softbankatwork.co.jp</t>
  </si>
  <si>
    <t>fallout76-ratpack.co.uk</t>
  </si>
  <si>
    <t>guusto.com</t>
  </si>
  <si>
    <t>linuxhost.pl</t>
  </si>
  <si>
    <t>doxepinkaufen.online</t>
  </si>
  <si>
    <t>snadno.eu</t>
  </si>
  <si>
    <t>novellini.com</t>
  </si>
  <si>
    <t>adoramarentals.com</t>
  </si>
  <si>
    <t>1xbefr.com</t>
  </si>
  <si>
    <t>catholicplanet.com</t>
  </si>
  <si>
    <t>aksamit.by</t>
  </si>
  <si>
    <t>krimroof.ru</t>
  </si>
  <si>
    <t>verkeerskunde.nl</t>
  </si>
  <si>
    <t>loliconloli.com</t>
  </si>
  <si>
    <t>cotidianul.md</t>
  </si>
  <si>
    <t>bitinn.net</t>
  </si>
  <si>
    <t>vwuathletics.com</t>
  </si>
  <si>
    <t>individualkinn.net</t>
  </si>
  <si>
    <t>pesnityt.net</t>
  </si>
  <si>
    <t>haayambalaj.com</t>
  </si>
  <si>
    <t>wedu.org</t>
  </si>
  <si>
    <t>saltwaterhotels.com.au</t>
  </si>
  <si>
    <t>gleebooks.com.au</t>
  </si>
  <si>
    <t>iimbg.ac.in</t>
  </si>
  <si>
    <t>prednisolonesodiumphosphat.com</t>
  </si>
  <si>
    <t>sat-digest.ru</t>
  </si>
  <si>
    <t>embelleze.com</t>
  </si>
  <si>
    <t>abstractlogix.com</t>
  </si>
  <si>
    <t>sharaeldorado.com</t>
  </si>
  <si>
    <t>spelldesigns.com</t>
  </si>
  <si>
    <t>disktuna.com</t>
  </si>
  <si>
    <t>gnclomiphene.com</t>
  </si>
  <si>
    <t>xprostitutki-tveri.com</t>
  </si>
  <si>
    <t>symphonyhealthnet.com</t>
  </si>
  <si>
    <t>ozonecs.ru</t>
  </si>
  <si>
    <t>imagenetofficesystems.net</t>
  </si>
  <si>
    <t>visitcastlepinesproperties.com</t>
  </si>
  <si>
    <t>hsu3.com</t>
  </si>
  <si>
    <t>cioe.com</t>
  </si>
  <si>
    <t>prelinker.com</t>
  </si>
  <si>
    <t>osintcurio.us</t>
  </si>
  <si>
    <t>jada-paisa.com</t>
  </si>
  <si>
    <t>niodo.com</t>
  </si>
  <si>
    <t>thegriffinpromise.com</t>
  </si>
  <si>
    <t>lifan-agas.ru</t>
  </si>
  <si>
    <t>thetravellingboots.com</t>
  </si>
  <si>
    <t>partyaccount10003.com</t>
  </si>
  <si>
    <t>fritssnacks.nl</t>
  </si>
  <si>
    <t>996.icu</t>
  </si>
  <si>
    <t>arsis.ru</t>
  </si>
  <si>
    <t>hellonatureblog.com</t>
  </si>
  <si>
    <t>apteekkituotteet.fi</t>
  </si>
  <si>
    <t>thedistinctstudio.org</t>
  </si>
  <si>
    <t>invesprem.com</t>
  </si>
  <si>
    <t>osservamedia.net</t>
  </si>
  <si>
    <t>pr-resurs.kz</t>
  </si>
  <si>
    <t>topcasinopays.ru</t>
  </si>
  <si>
    <t>blue-goal.ch</t>
  </si>
  <si>
    <t>newsmagazine.ga</t>
  </si>
  <si>
    <t>gardenstore.se</t>
  </si>
  <si>
    <t>skin-dynamics.ca</t>
  </si>
  <si>
    <t>lux.ru</t>
  </si>
  <si>
    <t>thestore.ru</t>
  </si>
  <si>
    <t>burendag.nl</t>
  </si>
  <si>
    <t>avokadosatinal.com</t>
  </si>
  <si>
    <t>gamedesire.net</t>
  </si>
  <si>
    <t>kirkpatrickleather.com</t>
  </si>
  <si>
    <t>recoverone.ga</t>
  </si>
  <si>
    <t>techplaneta.com</t>
  </si>
  <si>
    <t>victoriasbestflooring.com.au</t>
  </si>
  <si>
    <t>hiperexport.com.br</t>
  </si>
  <si>
    <t>mygait.com</t>
  </si>
  <si>
    <t>12pointdesign.com</t>
  </si>
  <si>
    <t>educdesign.lu</t>
  </si>
  <si>
    <t>coookieetpepite.com</t>
  </si>
  <si>
    <t>prgmt.com</t>
  </si>
  <si>
    <t>sweetcircles.com</t>
  </si>
  <si>
    <t>renasant.com</t>
  </si>
  <si>
    <t>jetmach.net</t>
  </si>
  <si>
    <t>chaofankeji.cn</t>
  </si>
  <si>
    <t>pmo.iq</t>
  </si>
  <si>
    <t>search4excellence.com</t>
  </si>
  <si>
    <t>cn-java.com</t>
  </si>
  <si>
    <t>lacajalgbt.site</t>
  </si>
  <si>
    <t>redsolex.com</t>
  </si>
  <si>
    <t>bebackoffice.com</t>
  </si>
  <si>
    <t>igafencu.com</t>
  </si>
  <si>
    <t>foter.ro</t>
  </si>
  <si>
    <t>firmadeabogadosjvc.com</t>
  </si>
  <si>
    <t>txc.kz</t>
  </si>
  <si>
    <t>lvs.jp</t>
  </si>
  <si>
    <t>lottologia.com</t>
  </si>
  <si>
    <t>dakotacommunitybank.com</t>
  </si>
  <si>
    <t>ruslots777.com</t>
  </si>
  <si>
    <t>launchdynamics.com</t>
  </si>
  <si>
    <t>br24-7.com</t>
  </si>
  <si>
    <t>buergenstock.ch</t>
  </si>
  <si>
    <t>internet.malbork.pl</t>
  </si>
  <si>
    <t>residentevil7.com</t>
  </si>
  <si>
    <t>mazana.tv</t>
  </si>
  <si>
    <t>reguleriptv.com</t>
  </si>
  <si>
    <t>dinoofthemonth.org</t>
  </si>
  <si>
    <t>compassionatemind.co.uk</t>
  </si>
  <si>
    <t>lifelink.com.tw</t>
  </si>
  <si>
    <t>bybiz.it</t>
  </si>
  <si>
    <t>hitachi-hb.co.jp</t>
  </si>
  <si>
    <t>mfasco.com</t>
  </si>
  <si>
    <t>hapgoose.com</t>
  </si>
  <si>
    <t>vuitimig.com</t>
  </si>
  <si>
    <t>sildenafilfor.sale</t>
  </si>
  <si>
    <t>kaiserchiefs.co.uk</t>
  </si>
  <si>
    <t>weddinginclude.com</t>
  </si>
  <si>
    <t>fedspending.org</t>
  </si>
  <si>
    <t>iris-kidney.com</t>
  </si>
  <si>
    <t>aeonkyushu.com</t>
  </si>
  <si>
    <t>nic.stcgroup</t>
  </si>
  <si>
    <t>pin-up238.com</t>
  </si>
  <si>
    <t>pharmmixpro.ru</t>
  </si>
  <si>
    <t>traderking.io</t>
  </si>
  <si>
    <t>klumba-msk.ru</t>
  </si>
  <si>
    <t>karnaguide.com</t>
  </si>
  <si>
    <t>zixia.net</t>
  </si>
  <si>
    <t>pokerdom7986.ru</t>
  </si>
  <si>
    <t>ktrn.com</t>
  </si>
  <si>
    <t>hubadora.ga</t>
  </si>
  <si>
    <t>myconnection.org</t>
  </si>
  <si>
    <t>kq88.com</t>
  </si>
  <si>
    <t>63hll.com</t>
  </si>
  <si>
    <t>connectresources.ae</t>
  </si>
  <si>
    <t>mv-hokkaido.co.jp</t>
  </si>
  <si>
    <t>ideecon.com</t>
  </si>
  <si>
    <t>uid.ir</t>
  </si>
  <si>
    <t>ftoday.co.kr</t>
  </si>
  <si>
    <t>centrndfl.online</t>
  </si>
  <si>
    <t>huopenair.com</t>
  </si>
  <si>
    <t>guardsman.com</t>
  </si>
  <si>
    <t>memesita.com</t>
  </si>
  <si>
    <t>herbalfits.ru</t>
  </si>
  <si>
    <t>fylladiomat.gr</t>
  </si>
  <si>
    <t>penasdonutheaven.com</t>
  </si>
  <si>
    <t>c2perform.com</t>
  </si>
  <si>
    <t>homeisbeautiful.net</t>
  </si>
  <si>
    <t>slavenorth.com</t>
  </si>
  <si>
    <t>flagstarhomelending.net</t>
  </si>
  <si>
    <t>sonybank.net</t>
  </si>
  <si>
    <t>geek-workshop.com</t>
  </si>
  <si>
    <t>smith.co</t>
  </si>
  <si>
    <t>s-labo.com</t>
  </si>
  <si>
    <t>moneyfortherestofus.com</t>
  </si>
  <si>
    <t>codescandy.com</t>
  </si>
  <si>
    <t>nextstudent.com</t>
  </si>
  <si>
    <t>yaronet.com</t>
  </si>
  <si>
    <t>dmt-group.com</t>
  </si>
  <si>
    <t>christmas.ru</t>
  </si>
  <si>
    <t>seorankerpro49.ml</t>
  </si>
  <si>
    <t>faaasdf.com</t>
  </si>
  <si>
    <t>meraviid.net</t>
  </si>
  <si>
    <t>mynetworkglobal.com</t>
  </si>
  <si>
    <t>freelivesexonline.com</t>
  </si>
  <si>
    <t>slotynadengi.com</t>
  </si>
  <si>
    <t>online-2021.com</t>
  </si>
  <si>
    <t>infiniteimagination.com.au</t>
  </si>
  <si>
    <t>glavnoenachat.ru</t>
  </si>
  <si>
    <t>ghus-aws.com</t>
  </si>
  <si>
    <t>timberlandboots-forwomen.com</t>
  </si>
  <si>
    <t>kawerak.org</t>
  </si>
  <si>
    <t>lsswis.org</t>
  </si>
  <si>
    <t>veprokure.com</t>
  </si>
  <si>
    <t>dubaimonsters.com</t>
  </si>
  <si>
    <t>vertor.com</t>
  </si>
  <si>
    <t>mednet.gr</t>
  </si>
  <si>
    <t>malonesolutions.com</t>
  </si>
  <si>
    <t>fileedge.com</t>
  </si>
  <si>
    <t>chicatrend.com</t>
  </si>
  <si>
    <t>nexterio.pl</t>
  </si>
  <si>
    <t>qnb.com.qa</t>
  </si>
  <si>
    <t>sabavon.com</t>
  </si>
  <si>
    <t>techchange.org</t>
  </si>
  <si>
    <t>wisnerbaum.com</t>
  </si>
  <si>
    <t>bfksalaspils.lv</t>
  </si>
  <si>
    <t>vietnamwelder.com.vn</t>
  </si>
  <si>
    <t>sputnik-it.ru</t>
  </si>
  <si>
    <t>birdie.so</t>
  </si>
  <si>
    <t>shower-shop.ru</t>
  </si>
  <si>
    <t>opdivo.com</t>
  </si>
  <si>
    <t>kosmax.net</t>
  </si>
  <si>
    <t>worldbuddha.ru</t>
  </si>
  <si>
    <t>hoho.su</t>
  </si>
  <si>
    <t>cleverjumper.com</t>
  </si>
  <si>
    <t>smartfarm-expo.ru</t>
  </si>
  <si>
    <t>pyxww.com</t>
  </si>
  <si>
    <t>yourcoffeeandtea.com</t>
  </si>
  <si>
    <t>pixelquelle.de</t>
  </si>
  <si>
    <t>mpsimage.com</t>
  </si>
  <si>
    <t>viholderfast.nu</t>
  </si>
  <si>
    <t>ipi.be</t>
  </si>
  <si>
    <t>aliceausten.org</t>
  </si>
  <si>
    <t>zutool.jp</t>
  </si>
  <si>
    <t>liqcreate.com</t>
  </si>
  <si>
    <t>kid-day.ru</t>
  </si>
  <si>
    <t>harpkit.com</t>
  </si>
  <si>
    <t>diplom-mastak.com</t>
  </si>
  <si>
    <t>eurovelo.org</t>
  </si>
  <si>
    <t>sarouty.ma</t>
  </si>
  <si>
    <t>hjyy.com.cn</t>
  </si>
  <si>
    <t>manila-hotel.com.ph</t>
  </si>
  <si>
    <t>pouletmaster.com</t>
  </si>
  <si>
    <t>iws1.co.uk</t>
  </si>
  <si>
    <t>niazhost.ir</t>
  </si>
  <si>
    <t>webeurohost.com</t>
  </si>
  <si>
    <t>passenger-locator-form.com</t>
  </si>
  <si>
    <t>go2av.com</t>
  </si>
  <si>
    <t>maxwave.com.br</t>
  </si>
  <si>
    <t>avtotur-volgograd.com</t>
  </si>
  <si>
    <t>austincityguide.com</t>
  </si>
  <si>
    <t>cadslist.com</t>
  </si>
  <si>
    <t>thebestlivesexcam.com</t>
  </si>
  <si>
    <t>skilltryck.com</t>
  </si>
  <si>
    <t>hocter.kz</t>
  </si>
  <si>
    <t>marshrutky.com.ua</t>
  </si>
  <si>
    <t>welectronics.com</t>
  </si>
  <si>
    <t>mvecloud.com</t>
  </si>
  <si>
    <t>taytaintiperu.com</t>
  </si>
  <si>
    <t>digiboxx.com</t>
  </si>
  <si>
    <t>volcanoh5game.com</t>
  </si>
  <si>
    <t>brunbit.com</t>
  </si>
  <si>
    <t>droa.com</t>
  </si>
  <si>
    <t>kellysolutions.com</t>
  </si>
  <si>
    <t>superexagraha.com</t>
  </si>
  <si>
    <t>sowilo.info</t>
  </si>
  <si>
    <t>vianet.on.ca</t>
  </si>
  <si>
    <t>xvideo001.com</t>
  </si>
  <si>
    <t>tvlibertes.com</t>
  </si>
  <si>
    <t>okmilk.ru</t>
  </si>
  <si>
    <t>tigeratv.ru</t>
  </si>
  <si>
    <t>intimatlas.cz</t>
  </si>
  <si>
    <t>pingwin.ru</t>
  </si>
  <si>
    <t>mybravenet.com</t>
  </si>
  <si>
    <t>rajamobil.com</t>
  </si>
  <si>
    <t>sagfoundation.org</t>
  </si>
  <si>
    <t>newsidea.com.au</t>
  </si>
  <si>
    <t>doubls.xyz</t>
  </si>
  <si>
    <t>schaffnermediapartners.com</t>
  </si>
  <si>
    <t>kawazuzakura.net</t>
  </si>
  <si>
    <t>logwoman.ru</t>
  </si>
  <si>
    <t>operationfinale.com</t>
  </si>
  <si>
    <t>suziria.ua</t>
  </si>
  <si>
    <t>fortcoffee.shop</t>
  </si>
  <si>
    <t>allenmotorgroup.co.uk</t>
  </si>
  <si>
    <t>ogorodok.com</t>
  </si>
  <si>
    <t>arona.org</t>
  </si>
  <si>
    <t>framework.ventures</t>
  </si>
  <si>
    <t>bignetdns.com</t>
  </si>
  <si>
    <t>mydoceo.com</t>
  </si>
  <si>
    <t>eng4tec.com</t>
  </si>
  <si>
    <t>100mba.net</t>
  </si>
  <si>
    <t>fdzcxy.edu.cn</t>
  </si>
  <si>
    <t>sjomr.org</t>
  </si>
  <si>
    <t>hafsite.org</t>
  </si>
  <si>
    <t>energetica-india.net</t>
  </si>
  <si>
    <t>8d7hhh8x.com</t>
  </si>
  <si>
    <t>revclks.com</t>
  </si>
  <si>
    <t>glcute.com</t>
  </si>
  <si>
    <t>islamicvoice.com</t>
  </si>
  <si>
    <t>easternperformance.com</t>
  </si>
  <si>
    <t>tamileditor.org</t>
  </si>
  <si>
    <t>porno-mama.cc</t>
  </si>
  <si>
    <t>dogankitap.com.tr</t>
  </si>
  <si>
    <t>ecoles-conde.com</t>
  </si>
  <si>
    <t>forlest.com</t>
  </si>
  <si>
    <t>bellascolegialas.info</t>
  </si>
  <si>
    <t>atheles.org</t>
  </si>
  <si>
    <t>blagovest-tv.ru</t>
  </si>
  <si>
    <t>glamour-pics.com</t>
  </si>
  <si>
    <t>chitsheng.com</t>
  </si>
  <si>
    <t>nbedu.gov.cn</t>
  </si>
  <si>
    <t>bedspro.com</t>
  </si>
  <si>
    <t>greenpowers.info</t>
  </si>
  <si>
    <t>newsexplorer.net</t>
  </si>
  <si>
    <t>dsbrobl.ru</t>
  </si>
  <si>
    <t>emsend5.com</t>
  </si>
  <si>
    <t>mydesibaba.com</t>
  </si>
  <si>
    <t>novaquadri.it</t>
  </si>
  <si>
    <t>poolbrain.com</t>
  </si>
  <si>
    <t>soomaliforum.com</t>
  </si>
  <si>
    <t>waytrip.net</t>
  </si>
  <si>
    <t>aliceandrabbits.ru</t>
  </si>
  <si>
    <t>policinginstitute.org</t>
  </si>
  <si>
    <t>beat-tech.com</t>
  </si>
  <si>
    <t>jimmyakin.com</t>
  </si>
  <si>
    <t>gamigames.com</t>
  </si>
  <si>
    <t>hartfordmarathon.com</t>
  </si>
  <si>
    <t>hoorzaken.nl</t>
  </si>
  <si>
    <t>lecreuset.co.jp</t>
  </si>
  <si>
    <t>cmcmgmt.com</t>
  </si>
  <si>
    <t>ypen.gr</t>
  </si>
  <si>
    <t>othampton.com</t>
  </si>
  <si>
    <t>vulcanfreeplay.com</t>
  </si>
  <si>
    <t>britishblindsport.org.uk</t>
  </si>
  <si>
    <t>dailycatholic.org</t>
  </si>
  <si>
    <t>lazy-z.com</t>
  </si>
  <si>
    <t>t-monet.com</t>
  </si>
  <si>
    <t>marinefederalhb.org</t>
  </si>
  <si>
    <t>partygaming10002.com</t>
  </si>
  <si>
    <t>hentai-shemales.com</t>
  </si>
  <si>
    <t>ct4partners.ba</t>
  </si>
  <si>
    <t>ismorbo.com</t>
  </si>
  <si>
    <t>venustel.com</t>
  </si>
  <si>
    <t>romasong.net</t>
  </si>
  <si>
    <t>shoalhaven360.com</t>
  </si>
  <si>
    <t>pocketpcthoughts.com</t>
  </si>
  <si>
    <t>implan.com</t>
  </si>
  <si>
    <t>restaurangguiden.com</t>
  </si>
  <si>
    <t>lpsgroup.date</t>
  </si>
  <si>
    <t>wizardvarnish.com</t>
  </si>
  <si>
    <t>filemonk.io</t>
  </si>
  <si>
    <t>haustiermagazin.com</t>
  </si>
  <si>
    <t>clayandhands.com</t>
  </si>
  <si>
    <t>hondago-bikerental.jp</t>
  </si>
  <si>
    <t>okeykeyfi.net</t>
  </si>
  <si>
    <t>carvemag.com</t>
  </si>
  <si>
    <t>navigayte.com</t>
  </si>
  <si>
    <t>coogai.com</t>
  </si>
  <si>
    <t>bochane.nl</t>
  </si>
  <si>
    <t>verlagsgruppe-patmos.de</t>
  </si>
  <si>
    <t>coaxis.net</t>
  </si>
  <si>
    <t>backyard-farmer.com</t>
  </si>
  <si>
    <t>itcable.com</t>
  </si>
  <si>
    <t>deluks-wulkan.com</t>
  </si>
  <si>
    <t>giochipremium.com</t>
  </si>
  <si>
    <t>votrube.ru</t>
  </si>
  <si>
    <t>bioagilytix.com</t>
  </si>
  <si>
    <t>higheducationhere.com</t>
  </si>
  <si>
    <t>national.ca</t>
  </si>
  <si>
    <t>kornelija-pt.com</t>
  </si>
  <si>
    <t>websix.com.br</t>
  </si>
  <si>
    <t>didatica.tech</t>
  </si>
  <si>
    <t>weatherbug.io</t>
  </si>
  <si>
    <t>betmir1.ru</t>
  </si>
  <si>
    <t>routeros.wiki</t>
  </si>
  <si>
    <t>film-4-you.com</t>
  </si>
  <si>
    <t>callmylostphone.com</t>
  </si>
  <si>
    <t>controlcase.com</t>
  </si>
  <si>
    <t>fectum.pro</t>
  </si>
  <si>
    <t>nekre.net</t>
  </si>
  <si>
    <t>birdcontrolkorea.com</t>
  </si>
  <si>
    <t>che-begoiam-ke-gham-az-del-beravad-chon-to-biaei.online</t>
  </si>
  <si>
    <t>enclosedre.biz</t>
  </si>
  <si>
    <t>amoxpharm.com</t>
  </si>
  <si>
    <t>antikatoplayicilari.com</t>
  </si>
  <si>
    <t>98weme.link</t>
  </si>
  <si>
    <t>websitebuildertools.net</t>
  </si>
  <si>
    <t>xtea.io</t>
  </si>
  <si>
    <t>soontech.co.kr</t>
  </si>
  <si>
    <t>phpliveregex.com</t>
  </si>
  <si>
    <t>yuehaomicro.com</t>
  </si>
  <si>
    <t>orosnet.hu</t>
  </si>
  <si>
    <t>comutricolor.com</t>
  </si>
  <si>
    <t>wekiss.com</t>
  </si>
  <si>
    <t>blubern.shop</t>
  </si>
  <si>
    <t>luxe-moscow.ru</t>
  </si>
  <si>
    <t>s-dojo.com</t>
  </si>
  <si>
    <t>mycompanyadmin.com</t>
  </si>
  <si>
    <t>sharik.ua</t>
  </si>
  <si>
    <t>vamortgagecenter.com</t>
  </si>
  <si>
    <t>poker-russian.ru</t>
  </si>
  <si>
    <t>bioworks.ga</t>
  </si>
  <si>
    <t>ptp22.com</t>
  </si>
  <si>
    <t>dbroberts.com</t>
  </si>
  <si>
    <t>allopurinolbuy.online</t>
  </si>
  <si>
    <t>franciscaordegafoundation.com</t>
  </si>
  <si>
    <t>generalcybernetic.com</t>
  </si>
  <si>
    <t>webstergy.com.sg</t>
  </si>
  <si>
    <t>play-club-volcano.com</t>
  </si>
  <si>
    <t>weikiang.com</t>
  </si>
  <si>
    <t>selenagomez-club.ru</t>
  </si>
  <si>
    <t>upsdell.com</t>
  </si>
  <si>
    <t>fcp.jp</t>
  </si>
  <si>
    <t>saveandcure.net</t>
  </si>
  <si>
    <t>olddungeonmaster.com</t>
  </si>
  <si>
    <t>taobaoketui.com</t>
  </si>
  <si>
    <t>fotoplayer.com</t>
  </si>
  <si>
    <t>kinocheck.de</t>
  </si>
  <si>
    <t>tricitytoday.com</t>
  </si>
  <si>
    <t>bezigndesign.com</t>
  </si>
  <si>
    <t>pfm.org</t>
  </si>
  <si>
    <t>helps.live</t>
  </si>
  <si>
    <t>ardex.no</t>
  </si>
  <si>
    <t>ipauta.com</t>
  </si>
  <si>
    <t>sodah.de</t>
  </si>
  <si>
    <t>feetfirstclinic.com</t>
  </si>
  <si>
    <t>herbapol.com.pl</t>
  </si>
  <si>
    <t>loesshillshd.com</t>
  </si>
  <si>
    <t>buckshotporn.com</t>
  </si>
  <si>
    <t>atmprogram.net</t>
  </si>
  <si>
    <t>rinohost.net</t>
  </si>
  <si>
    <t>kinomax-pro.space</t>
  </si>
  <si>
    <t>gwgbbq.com</t>
  </si>
  <si>
    <t>electrotrade.biz</t>
  </si>
  <si>
    <t>iiad.edu.in</t>
  </si>
  <si>
    <t>sonad.nl</t>
  </si>
  <si>
    <t>leitner.com</t>
  </si>
  <si>
    <t>voicereserve.com</t>
  </si>
  <si>
    <t>vaticanradio.org</t>
  </si>
  <si>
    <t>vcomsolutions.com</t>
  </si>
  <si>
    <t>dustball.com</t>
  </si>
  <si>
    <t>joydellavita.com</t>
  </si>
  <si>
    <t>payasso.fr</t>
  </si>
  <si>
    <t>cliti.info</t>
  </si>
  <si>
    <t>your001.com</t>
  </si>
  <si>
    <t>thikishop.gr</t>
  </si>
  <si>
    <t>voip.com</t>
  </si>
  <si>
    <t>websocket.jp</t>
  </si>
  <si>
    <t>joomlaportal.de</t>
  </si>
  <si>
    <t>southernmostbeachresort.com</t>
  </si>
  <si>
    <t>skolaro.com</t>
  </si>
  <si>
    <t>enotecapinchiorri.it</t>
  </si>
  <si>
    <t>lukas-heinrich.com</t>
  </si>
  <si>
    <t>chaibisket.com</t>
  </si>
  <si>
    <t>this.web.id</t>
  </si>
  <si>
    <t>histomobile.com</t>
  </si>
  <si>
    <t>001ce.com</t>
  </si>
  <si>
    <t>wcoop-bookcenter.com</t>
  </si>
  <si>
    <t>gametarget.eu</t>
  </si>
  <si>
    <t>desertcubs.com</t>
  </si>
  <si>
    <t>yearendlists.com</t>
  </si>
  <si>
    <t>playgroundnow.ga</t>
  </si>
  <si>
    <t>racetothebottom.com</t>
  </si>
  <si>
    <t>naina.co</t>
  </si>
  <si>
    <t>getmarvia.com</t>
  </si>
  <si>
    <t>myozero.ru</t>
  </si>
  <si>
    <t>restec.ru</t>
  </si>
  <si>
    <t>efectohalo.com</t>
  </si>
  <si>
    <t>ecolife.ga</t>
  </si>
  <si>
    <t>hostingcertto.com.br</t>
  </si>
  <si>
    <t>orthoadvance-server.com</t>
  </si>
  <si>
    <t>pin-upbet-ua.com</t>
  </si>
  <si>
    <t>cascade-form.ru</t>
  </si>
  <si>
    <t>buytadalafl.com</t>
  </si>
  <si>
    <t>infourok.cc</t>
  </si>
  <si>
    <t>sprosigorod.ru</t>
  </si>
  <si>
    <t>hmsurvey.rest</t>
  </si>
  <si>
    <t>cichosting.com</t>
  </si>
  <si>
    <t>oncetv-ipn.net</t>
  </si>
  <si>
    <t>solidarite-numerique.fr</t>
  </si>
  <si>
    <t>factorof4.net</t>
  </si>
  <si>
    <t>wister.insure</t>
  </si>
  <si>
    <t>zhounutrition.com</t>
  </si>
  <si>
    <t>floorball.org</t>
  </si>
  <si>
    <t>cixiedu.net</t>
  </si>
  <si>
    <t>thedesignessentia.com</t>
  </si>
  <si>
    <t>childliverdisease.org</t>
  </si>
  <si>
    <t>s-oil.com</t>
  </si>
  <si>
    <t>rigaland.ru</t>
  </si>
  <si>
    <t>foamcoreprint.com</t>
  </si>
  <si>
    <t>borjomi.tech</t>
  </si>
  <si>
    <t>directline.pro</t>
  </si>
  <si>
    <t>hangil2004.com</t>
  </si>
  <si>
    <t>nerdle-game.co</t>
  </si>
  <si>
    <t>phenomenal-sy.com</t>
  </si>
  <si>
    <t>powiekszgo.pl</t>
  </si>
  <si>
    <t>clashbrawl.com</t>
  </si>
  <si>
    <t>bitstarz28.com</t>
  </si>
  <si>
    <t>silverfishlongboarding.com</t>
  </si>
  <si>
    <t>brock.de</t>
  </si>
  <si>
    <t>prodigits.in</t>
  </si>
  <si>
    <t>rorymcilroy.com</t>
  </si>
  <si>
    <t>magicintuition.ru</t>
  </si>
  <si>
    <t>fieradellevante.it</t>
  </si>
  <si>
    <t>oriondex.com</t>
  </si>
  <si>
    <t>pepita.ru</t>
  </si>
  <si>
    <t>sild.store</t>
  </si>
  <si>
    <t>pdxst.com</t>
  </si>
  <si>
    <t>liveyourdream.org</t>
  </si>
  <si>
    <t>ucberkeleybootcamp.com</t>
  </si>
  <si>
    <t>worldofgosen.com</t>
  </si>
  <si>
    <t>piterfotofest.ru</t>
  </si>
  <si>
    <t>yonex-fareast.com</t>
  </si>
  <si>
    <t>landquest.com</t>
  </si>
  <si>
    <t>cbiusa.com</t>
  </si>
  <si>
    <t>olkool.com</t>
  </si>
  <si>
    <t>acaoeducativa.org.br</t>
  </si>
  <si>
    <t>smartskincare.com</t>
  </si>
  <si>
    <t>ishougongke.com</t>
  </si>
  <si>
    <t>traknetapps.com</t>
  </si>
  <si>
    <t>uneptie.org</t>
  </si>
  <si>
    <t>bizstart.lk</t>
  </si>
  <si>
    <t>lisnr.com</t>
  </si>
  <si>
    <t>expresstransportationnow.com</t>
  </si>
  <si>
    <t>pocockrowingcenter.org</t>
  </si>
  <si>
    <t>mslearningcampus.com</t>
  </si>
  <si>
    <t>adflex.com.tr</t>
  </si>
  <si>
    <t>sunshine-project.org</t>
  </si>
  <si>
    <t>youngnudistvideo.com</t>
  </si>
  <si>
    <t>promuze.info</t>
  </si>
  <si>
    <t>vavada.uk</t>
  </si>
  <si>
    <t>zhukvesti.ru</t>
  </si>
  <si>
    <t>bingbees.com</t>
  </si>
  <si>
    <t>coastalgadnr.org</t>
  </si>
  <si>
    <t>dorama-netabare.com</t>
  </si>
  <si>
    <t>njnacourt.gov.cn</t>
  </si>
  <si>
    <t>christyscozycorners.com</t>
  </si>
  <si>
    <t>harleysvillegroup.com</t>
  </si>
  <si>
    <t>smsdomain.com</t>
  </si>
  <si>
    <t>sourcemanager.dev</t>
  </si>
  <si>
    <t>srv-dom.ru</t>
  </si>
  <si>
    <t>csf.org.tw</t>
  </si>
  <si>
    <t>tallerdemusics.com</t>
  </si>
  <si>
    <t>turkdebrid.net</t>
  </si>
  <si>
    <t>club-vulcan-delux.com</t>
  </si>
  <si>
    <t>tentoo.nl</t>
  </si>
  <si>
    <t>riobetbets.com</t>
  </si>
  <si>
    <t>poimel.cc</t>
  </si>
  <si>
    <t>casinogrizzly.com</t>
  </si>
  <si>
    <t>damme.top</t>
  </si>
  <si>
    <t>arsonexchangefly.com</t>
  </si>
  <si>
    <t>artracam.com</t>
  </si>
  <si>
    <t>xn--1-7sbendhwj1aq3a7a.xn--p1ai</t>
  </si>
  <si>
    <t>chartblocks.io</t>
  </si>
  <si>
    <t>canadianpharmacyfit.com</t>
  </si>
  <si>
    <t>factor-online.ru</t>
  </si>
  <si>
    <t>e-businessleadership.com</t>
  </si>
  <si>
    <t>myeweb.net</t>
  </si>
  <si>
    <t>iwasakishoten.co.jp</t>
  </si>
  <si>
    <t>ababybus.com</t>
  </si>
  <si>
    <t>rummuseum.info</t>
  </si>
  <si>
    <t>edwardsharpeandthemagneticzeros.com</t>
  </si>
  <si>
    <t>m3u.in</t>
  </si>
  <si>
    <t>colleenpatrickgoudreau.com</t>
  </si>
  <si>
    <t>familyrated.com</t>
  </si>
  <si>
    <t>mythirtyspot.com</t>
  </si>
  <si>
    <t>rekarplast.com</t>
  </si>
  <si>
    <t>penisverlaengerung-tabletten.com</t>
  </si>
  <si>
    <t>japonavi.org</t>
  </si>
  <si>
    <t>rover42.ru</t>
  </si>
  <si>
    <t>elmorning.com</t>
  </si>
  <si>
    <t>internationalleathermaker.com</t>
  </si>
  <si>
    <t>megacorpone.com</t>
  </si>
  <si>
    <t>zazzle.co.jp</t>
  </si>
  <si>
    <t>n1casino5.com</t>
  </si>
  <si>
    <t>barberlorre.be</t>
  </si>
  <si>
    <t>indx.money</t>
  </si>
  <si>
    <t>rlnettelecom.com.br</t>
  </si>
  <si>
    <t>service-apple-ekb.ru</t>
  </si>
  <si>
    <t>dayaclub.com</t>
  </si>
  <si>
    <t>piorin.gov.pl</t>
  </si>
  <si>
    <t>boardroomentertainment.com</t>
  </si>
  <si>
    <t>ideativ.ro</t>
  </si>
  <si>
    <t>xenya.si</t>
  </si>
  <si>
    <t>johnredwoodsdiary.com</t>
  </si>
  <si>
    <t>interhome.ch</t>
  </si>
  <si>
    <t>anief.org</t>
  </si>
  <si>
    <t>oztell.net</t>
  </si>
  <si>
    <t>burnetcountytexas.org</t>
  </si>
  <si>
    <t>casinolifemagazine.com</t>
  </si>
  <si>
    <t>moerail.ml</t>
  </si>
  <si>
    <t>kisscatalog.biz</t>
  </si>
  <si>
    <t>idccom.net</t>
  </si>
  <si>
    <t>1stopstartup.com</t>
  </si>
  <si>
    <t>healthguide.shop</t>
  </si>
  <si>
    <t>conveyor.com</t>
  </si>
  <si>
    <t>bingocardcreator.com</t>
  </si>
  <si>
    <t>loginsb.com</t>
  </si>
  <si>
    <t>sngobnal-zone.xyz</t>
  </si>
  <si>
    <t>maksoft.in</t>
  </si>
  <si>
    <t>tokyo-bar.ru</t>
  </si>
  <si>
    <t>macha33.com</t>
  </si>
  <si>
    <t>keane-eyes.com</t>
  </si>
  <si>
    <t>3117.com.cn</t>
  </si>
  <si>
    <t>web-st.net</t>
  </si>
  <si>
    <t>greenmonday.org</t>
  </si>
  <si>
    <t>jansen-versand.de</t>
  </si>
  <si>
    <t>vipspel.com</t>
  </si>
  <si>
    <t>cleanic.com.cn</t>
  </si>
  <si>
    <t>chelonia.org</t>
  </si>
  <si>
    <t>brh.co.jp</t>
  </si>
  <si>
    <t>vikingfootwear.com</t>
  </si>
  <si>
    <t>bottomline.org</t>
  </si>
  <si>
    <t>lifestyleplus.cz</t>
  </si>
  <si>
    <t>laguna-lux.ru</t>
  </si>
  <si>
    <t>the-message.ca</t>
  </si>
  <si>
    <t>dfxy.net</t>
  </si>
  <si>
    <t>itdaily.be</t>
  </si>
  <si>
    <t>casino-pu.com</t>
  </si>
  <si>
    <t>lagendarmerierecrute.fr</t>
  </si>
  <si>
    <t>lidonuts.com</t>
  </si>
  <si>
    <t>coastalnet.com</t>
  </si>
  <si>
    <t>goodys.com</t>
  </si>
  <si>
    <t>defeetdiabetes.org</t>
  </si>
  <si>
    <t>zoornalistas.com</t>
  </si>
  <si>
    <t>veoversal.com</t>
  </si>
  <si>
    <t>freeway.io</t>
  </si>
  <si>
    <t>aarauctions.com</t>
  </si>
  <si>
    <t>rezka-hd.online</t>
  </si>
  <si>
    <t>lotterytexts.com</t>
  </si>
  <si>
    <t>eluteria.xyz</t>
  </si>
  <si>
    <t>spalim.ru</t>
  </si>
  <si>
    <t>rosintrans.ru</t>
  </si>
  <si>
    <t>blacktiehosting.net</t>
  </si>
  <si>
    <t>shopcelebswear.com</t>
  </si>
  <si>
    <t>absolvent.pl</t>
  </si>
  <si>
    <t>dutchdesignawards.nl</t>
  </si>
  <si>
    <t>hostingdeperu.com</t>
  </si>
  <si>
    <t>goodkingmogglemogxii07.top</t>
  </si>
  <si>
    <t>americanchairs.com</t>
  </si>
  <si>
    <t>ehrlichtrading.com</t>
  </si>
  <si>
    <t>univille.edu.br</t>
  </si>
  <si>
    <t>spabusiness.com</t>
  </si>
  <si>
    <t>zorgdomein.net</t>
  </si>
  <si>
    <t>shipfinder.com</t>
  </si>
  <si>
    <t>bfk.ru</t>
  </si>
  <si>
    <t>dspot.club</t>
  </si>
  <si>
    <t>bunka758.or.jp</t>
  </si>
  <si>
    <t>avto-inspector.ru</t>
  </si>
  <si>
    <t>thesoundingline.com</t>
  </si>
  <si>
    <t>gogla.org</t>
  </si>
  <si>
    <t>npla.de</t>
  </si>
  <si>
    <t>iv-department.ru</t>
  </si>
  <si>
    <t>elasimah.com</t>
  </si>
  <si>
    <t>ghosttowngames.com</t>
  </si>
  <si>
    <t>zircabet.com</t>
  </si>
  <si>
    <t>electronictripsagency.com</t>
  </si>
  <si>
    <t>raz.ru</t>
  </si>
  <si>
    <t>mediapointe.net</t>
  </si>
  <si>
    <t>sunline.co.jp</t>
  </si>
  <si>
    <t>isbagla.com</t>
  </si>
  <si>
    <t>musiciannerd.com</t>
  </si>
  <si>
    <t>dreamercenter.net</t>
  </si>
  <si>
    <t>vozdeguanacaste.com</t>
  </si>
  <si>
    <t>icechat.net</t>
  </si>
  <si>
    <t>bayfield.org</t>
  </si>
  <si>
    <t>leasing-komissar.ru</t>
  </si>
  <si>
    <t>9seo.ru</t>
  </si>
  <si>
    <t>freestencilgallery.com</t>
  </si>
  <si>
    <t>tamselservices.com.ng</t>
  </si>
  <si>
    <t>khajuriconepal.com</t>
  </si>
  <si>
    <t>bodywhys.ie</t>
  </si>
  <si>
    <t>taiyonosara.ml</t>
  </si>
  <si>
    <t>vkm.no</t>
  </si>
  <si>
    <t>aotech.net</t>
  </si>
  <si>
    <t>mindremakeproject.org</t>
  </si>
  <si>
    <t>netice.az</t>
  </si>
  <si>
    <t>racedeck.com</t>
  </si>
  <si>
    <t>fotuva.org</t>
  </si>
  <si>
    <t>bimmer.kz</t>
  </si>
  <si>
    <t>reversequest.com</t>
  </si>
  <si>
    <t>citizenmaths.com</t>
  </si>
  <si>
    <t>csata.it</t>
  </si>
  <si>
    <t>debriditalia.com</t>
  </si>
  <si>
    <t>jobcountries.id</t>
  </si>
  <si>
    <t>tofo.me</t>
  </si>
  <si>
    <t>tiempopopular.com.ar</t>
  </si>
  <si>
    <t>airtechniques.com</t>
  </si>
  <si>
    <t>happymakingresults.dk</t>
  </si>
  <si>
    <t>as-books.jp</t>
  </si>
  <si>
    <t>fincasanagustin.es</t>
  </si>
  <si>
    <t>1thebestchanger.com</t>
  </si>
  <si>
    <t>moscow-diploms.com</t>
  </si>
  <si>
    <t>rosrn.ru</t>
  </si>
  <si>
    <t>meaweb.com</t>
  </si>
  <si>
    <t>kta.pl</t>
  </si>
  <si>
    <t>alenkijcvetochek.ru</t>
  </si>
  <si>
    <t>learnsanskrit.org</t>
  </si>
  <si>
    <t>imeic.cn</t>
  </si>
  <si>
    <t>brightoncentre.co.uk</t>
  </si>
  <si>
    <t>homeandgardendesignideas.com</t>
  </si>
  <si>
    <t>santabarbaranissan.com</t>
  </si>
  <si>
    <t>pesnik.su</t>
  </si>
  <si>
    <t>churchunstoppable.com</t>
  </si>
  <si>
    <t>roslandcapital.com</t>
  </si>
  <si>
    <t>rikatillsammans.se</t>
  </si>
  <si>
    <t>zoossoft.com</t>
  </si>
  <si>
    <t>ousama2603.com</t>
  </si>
  <si>
    <t>hyper-resolution.org</t>
  </si>
  <si>
    <t>hinomaru.co.jp</t>
  </si>
  <si>
    <t>findle.top</t>
  </si>
  <si>
    <t>vipplay.ru</t>
  </si>
  <si>
    <t>pampers.nl</t>
  </si>
  <si>
    <t>flex47bot.com</t>
  </si>
  <si>
    <t>chitralekha.com</t>
  </si>
  <si>
    <t>fishhippie.com</t>
  </si>
  <si>
    <t>kidscavern.co.uk</t>
  </si>
  <si>
    <t>silver-deluxe.eu</t>
  </si>
  <si>
    <t>dstelecom.net.br</t>
  </si>
  <si>
    <t>flechabus.com</t>
  </si>
  <si>
    <t>f45training.ca</t>
  </si>
  <si>
    <t>yaoanjiuxin.top</t>
  </si>
  <si>
    <t>jagledam.com</t>
  </si>
  <si>
    <t>mildred-elley.edu</t>
  </si>
  <si>
    <t>pcpcorp.net</t>
  </si>
  <si>
    <t>migrant.info.pl</t>
  </si>
  <si>
    <t>trix.money</t>
  </si>
  <si>
    <t>putania.life</t>
  </si>
  <si>
    <t>zonacomunicacion.com</t>
  </si>
  <si>
    <t>gorodkiev.com.ua</t>
  </si>
  <si>
    <t>urbanorganicgardener.com</t>
  </si>
  <si>
    <t>chloroquine.monster</t>
  </si>
  <si>
    <t>sorties-bd.fr</t>
  </si>
  <si>
    <t>anunturi-parbrize.ro</t>
  </si>
  <si>
    <t>shvedskie-stenki-pro.ru</t>
  </si>
  <si>
    <t>bqg13.cc</t>
  </si>
  <si>
    <t>progress.im</t>
  </si>
  <si>
    <t>inkyfada.com</t>
  </si>
  <si>
    <t>nchchockey.com</t>
  </si>
  <si>
    <t>xn-----6kccxsjjfrcdij0afnq9gwd.xn--p1ai</t>
  </si>
  <si>
    <t>ryzhovmichael.com</t>
  </si>
  <si>
    <t>ilfotoalbum.com</t>
  </si>
  <si>
    <t>fonbetru.com</t>
  </si>
  <si>
    <t>zxsolution.com</t>
  </si>
  <si>
    <t>dashe.com</t>
  </si>
  <si>
    <t>8base.com</t>
  </si>
  <si>
    <t>mesvoyagesaparis.com</t>
  </si>
  <si>
    <t>towbindodge.net</t>
  </si>
  <si>
    <t>kurmionline.com</t>
  </si>
  <si>
    <t>poetovio.net</t>
  </si>
  <si>
    <t>petplus.com</t>
  </si>
  <si>
    <t>realsee.jp</t>
  </si>
  <si>
    <t>email.de</t>
  </si>
  <si>
    <t>basecampmusique.com</t>
  </si>
  <si>
    <t>kwantum.be</t>
  </si>
  <si>
    <t>spamedica.com</t>
  </si>
  <si>
    <t>wifeandstrangers.com</t>
  </si>
  <si>
    <t>xn----ctbbwfiglnb3hd2b8f.xn--p1ai</t>
  </si>
  <si>
    <t>b9dm.us</t>
  </si>
  <si>
    <t>seostrider.com</t>
  </si>
  <si>
    <t>play-fortune.net</t>
  </si>
  <si>
    <t>level33.com.sg</t>
  </si>
  <si>
    <t>utopia-index.com</t>
  </si>
  <si>
    <t>ceneles.vip</t>
  </si>
  <si>
    <t>ravon.net</t>
  </si>
  <si>
    <t>perumnas.co.id</t>
  </si>
  <si>
    <t>joycasino380.ru</t>
  </si>
  <si>
    <t>yinson.com</t>
  </si>
  <si>
    <t>vsezaimy-online.ru</t>
  </si>
  <si>
    <t>dthai.com</t>
  </si>
  <si>
    <t>armenianchurch.org</t>
  </si>
  <si>
    <t>loconto.net</t>
  </si>
  <si>
    <t>nigbox.net</t>
  </si>
  <si>
    <t>villasindubaihub-us.site</t>
  </si>
  <si>
    <t>pdmsafcon.nl</t>
  </si>
  <si>
    <t>repladies.ru</t>
  </si>
  <si>
    <t>eps.com.do</t>
  </si>
  <si>
    <t>howtotrainyourdragonmovie-ph.com</t>
  </si>
  <si>
    <t>lamk.fi</t>
  </si>
  <si>
    <t>beautycrafter.com</t>
  </si>
  <si>
    <t>hardworkingtrucks.com</t>
  </si>
  <si>
    <t>dailybusinessstudy.com</t>
  </si>
  <si>
    <t>goyimtv.tv</t>
  </si>
  <si>
    <t>laurieruettimann.com</t>
  </si>
  <si>
    <t>stiverdigital.com</t>
  </si>
  <si>
    <t>bestbuk.com</t>
  </si>
  <si>
    <t>tea-mecca.ru</t>
  </si>
  <si>
    <t>automationserver.com</t>
  </si>
  <si>
    <t>dieselmine.com</t>
  </si>
  <si>
    <t>qmovie.com</t>
  </si>
  <si>
    <t>golestanmedical.com</t>
  </si>
  <si>
    <t>xdubai.com</t>
  </si>
  <si>
    <t>jamesgilliam.com</t>
  </si>
  <si>
    <t>govmatters.tv</t>
  </si>
  <si>
    <t>peri.de</t>
  </si>
  <si>
    <t>muzek.net</t>
  </si>
  <si>
    <t>ncrec.kz</t>
  </si>
  <si>
    <t>cgpsmapper.com</t>
  </si>
  <si>
    <t>servarica.net</t>
  </si>
  <si>
    <t>prodrhigher.cf</t>
  </si>
  <si>
    <t>northstargames.com</t>
  </si>
  <si>
    <t>xn--80aacqiglnpegfj1as.xn--p1ai</t>
  </si>
  <si>
    <t>multicomp.com.mx</t>
  </si>
  <si>
    <t>ashevillecityschools.net</t>
  </si>
  <si>
    <t>specialolympicspa.org</t>
  </si>
  <si>
    <t>bwss.org</t>
  </si>
  <si>
    <t>acventilationsystems.com</t>
  </si>
  <si>
    <t>shepherdcareers.com</t>
  </si>
  <si>
    <t>tashandesign.com</t>
  </si>
  <si>
    <t>salon1999.com</t>
  </si>
  <si>
    <t>southwestnetwork.org</t>
  </si>
  <si>
    <t>nbc30.com</t>
  </si>
  <si>
    <t>tvdawn.com</t>
  </si>
  <si>
    <t>begarat.ru</t>
  </si>
  <si>
    <t>westerndistributors.com.au</t>
  </si>
  <si>
    <t>hnmeida.com.cn</t>
  </si>
  <si>
    <t>deutsche-schadenshilfe.de</t>
  </si>
  <si>
    <t>folioforce.net</t>
  </si>
  <si>
    <t>feralaudio.com</t>
  </si>
  <si>
    <t>prima-zip.ru</t>
  </si>
  <si>
    <t>ingramportal.com</t>
  </si>
  <si>
    <t>doda-x.jp</t>
  </si>
  <si>
    <t>peachpay.me</t>
  </si>
  <si>
    <t>revisionlegal.com</t>
  </si>
  <si>
    <t>webassembly.org.cn</t>
  </si>
  <si>
    <t>csduragi.com</t>
  </si>
  <si>
    <t>braindumpsstore.com</t>
  </si>
  <si>
    <t>latestpasswords.com</t>
  </si>
  <si>
    <t>hacartificialtree.com</t>
  </si>
  <si>
    <t>ceejaywallys.online</t>
  </si>
  <si>
    <t>gramaticas.net</t>
  </si>
  <si>
    <t>actron.com</t>
  </si>
  <si>
    <t>kickassd.com</t>
  </si>
  <si>
    <t>deanmarkley.com</t>
  </si>
  <si>
    <t>webhostingphilippines.ph</t>
  </si>
  <si>
    <t>avicore.group</t>
  </si>
  <si>
    <t>mszp.hu</t>
  </si>
  <si>
    <t>downloadmaster.net</t>
  </si>
  <si>
    <t>vinkit.nl</t>
  </si>
  <si>
    <t>ntemt.info</t>
  </si>
  <si>
    <t>zlzx.org</t>
  </si>
  <si>
    <t>odezhdaoversajz.ru</t>
  </si>
  <si>
    <t>justtools.com.au</t>
  </si>
  <si>
    <t>arl.co.nz</t>
  </si>
  <si>
    <t>beautyhome.ir</t>
  </si>
  <si>
    <t>buyhydrochlorothiazide.online</t>
  </si>
  <si>
    <t>objet.com</t>
  </si>
  <si>
    <t>weilerabrasives.com</t>
  </si>
  <si>
    <t>theheadlineupdate.com</t>
  </si>
  <si>
    <t>volcanoclub.net</t>
  </si>
  <si>
    <t>wespai.com</t>
  </si>
  <si>
    <t>marklin.com</t>
  </si>
  <si>
    <t>thecoxteam.com</t>
  </si>
  <si>
    <t>gmnail.com</t>
  </si>
  <si>
    <t>paripartners1.com</t>
  </si>
  <si>
    <t>contramar.com.mx</t>
  </si>
  <si>
    <t>kfsh.med.sa</t>
  </si>
  <si>
    <t>osdiij.site</t>
  </si>
  <si>
    <t>smartemailmarketingsolution.com</t>
  </si>
  <si>
    <t>fortuneworks.net</t>
  </si>
  <si>
    <t>amphenolmao.com</t>
  </si>
  <si>
    <t>kinobunt.ru</t>
  </si>
  <si>
    <t>ljour.ru</t>
  </si>
  <si>
    <t>smithersofstamford.com</t>
  </si>
  <si>
    <t>dyna-host.com</t>
  </si>
  <si>
    <t>theideadoor.com</t>
  </si>
  <si>
    <t>diojeffcity.org</t>
  </si>
  <si>
    <t>gdzplus.com</t>
  </si>
  <si>
    <t>9i9i9.net</t>
  </si>
  <si>
    <t>kamunikat.org</t>
  </si>
  <si>
    <t>fashionislandhotel.com</t>
  </si>
  <si>
    <t>24rc.net</t>
  </si>
  <si>
    <t>olsd.us</t>
  </si>
  <si>
    <t>dasports.com</t>
  </si>
  <si>
    <t>ihar.edu.pl</t>
  </si>
  <si>
    <t>martinamcbride.com</t>
  </si>
  <si>
    <t>orus.biz</t>
  </si>
  <si>
    <t>playclubvulcan.com</t>
  </si>
  <si>
    <t>pattayatoday.net</t>
  </si>
  <si>
    <t>cargill.com.br</t>
  </si>
  <si>
    <t>egypttrust.com</t>
  </si>
  <si>
    <t>agrosignal.com</t>
  </si>
  <si>
    <t>getwsodo.us</t>
  </si>
  <si>
    <t>tacomajunkremoval.net</t>
  </si>
  <si>
    <t>art-klass.ru</t>
  </si>
  <si>
    <t>soliditydeveloper.com</t>
  </si>
  <si>
    <t>servidorsaturno.com</t>
  </si>
  <si>
    <t>traveligo.com</t>
  </si>
  <si>
    <t>reklamowe-upominki.pl</t>
  </si>
  <si>
    <t>telexpress.com</t>
  </si>
  <si>
    <t>hitarda.ru</t>
  </si>
  <si>
    <t>focusgroup.co.uk</t>
  </si>
  <si>
    <t>digcomm.ru</t>
  </si>
  <si>
    <t>ceramicindustry.com</t>
  </si>
  <si>
    <t>taurica.net</t>
  </si>
  <si>
    <t>herwholesomekitchen.com</t>
  </si>
  <si>
    <t>snh.ru</t>
  </si>
  <si>
    <t>dkpopnews.net</t>
  </si>
  <si>
    <t>astromagia.pl</t>
  </si>
  <si>
    <t>ehamnet.cz</t>
  </si>
  <si>
    <t>ichikara.co.jp</t>
  </si>
  <si>
    <t>esawilliams.com</t>
  </si>
  <si>
    <t>iacc-scu.org</t>
  </si>
  <si>
    <t>sbhack.ru</t>
  </si>
  <si>
    <t>sourcecity.ir</t>
  </si>
  <si>
    <t>eastjournal.net</t>
  </si>
  <si>
    <t>nekobu.com</t>
  </si>
  <si>
    <t>yumemi.co.jp</t>
  </si>
  <si>
    <t>gdtot.sbs</t>
  </si>
  <si>
    <t>madagascar.net</t>
  </si>
  <si>
    <t>keepournhspublic.com</t>
  </si>
  <si>
    <t>datator.cz</t>
  </si>
  <si>
    <t>farmhousedelivery.com</t>
  </si>
  <si>
    <t>biblelyfe.com</t>
  </si>
  <si>
    <t>vodazima.ru</t>
  </si>
  <si>
    <t>markettrands.com</t>
  </si>
  <si>
    <t>dualtec.net</t>
  </si>
  <si>
    <t>commodafrica.com</t>
  </si>
  <si>
    <t>wireless-freedom.com</t>
  </si>
  <si>
    <t>kzenn.com</t>
  </si>
  <si>
    <t>interamplitude.com.br</t>
  </si>
  <si>
    <t>columbiaclimatelaw.com</t>
  </si>
  <si>
    <t>wddedrs.cf</t>
  </si>
  <si>
    <t>avocado-autocafe.ru</t>
  </si>
  <si>
    <t>dika.be</t>
  </si>
  <si>
    <t>free-math-handwriting-and-reading-worksheets.com</t>
  </si>
  <si>
    <t>jrmracing.com</t>
  </si>
  <si>
    <t>beatamankowska.pl</t>
  </si>
  <si>
    <t>oghsck.cc</t>
  </si>
  <si>
    <t>poppypickers.com</t>
  </si>
  <si>
    <t>morganlibrary.org</t>
  </si>
  <si>
    <t>aetherius.org</t>
  </si>
  <si>
    <t>pumaknives.de</t>
  </si>
  <si>
    <t>sint.jp</t>
  </si>
  <si>
    <t>bizon-sport161.ru</t>
  </si>
  <si>
    <t>love-wirral.com</t>
  </si>
  <si>
    <t>kursov24.com</t>
  </si>
  <si>
    <t>va-bank-casino.ru</t>
  </si>
  <si>
    <t>rbbcsc.k12.in.us</t>
  </si>
  <si>
    <t>vellummortgage.com</t>
  </si>
  <si>
    <t>6dgy.buzz</t>
  </si>
  <si>
    <t>centericefoundationoh.org</t>
  </si>
  <si>
    <t>hyidra.com</t>
  </si>
  <si>
    <t>grolierclub.org</t>
  </si>
  <si>
    <t>operationone.ga</t>
  </si>
  <si>
    <t>xossipi.com</t>
  </si>
  <si>
    <t>tradetrucks.com.au</t>
  </si>
  <si>
    <t>pylesos-moscow.ru</t>
  </si>
  <si>
    <t>master1c8.ru</t>
  </si>
  <si>
    <t>mstreetbank.com</t>
  </si>
  <si>
    <t>ahpweb.org</t>
  </si>
  <si>
    <t>korunka.eu</t>
  </si>
  <si>
    <t>mte.com</t>
  </si>
  <si>
    <t>ekinops.com</t>
  </si>
  <si>
    <t>fuckedfreak.com</t>
  </si>
  <si>
    <t>nkswq.com</t>
  </si>
  <si>
    <t>viagrasm.com</t>
  </si>
  <si>
    <t>karupsi.com</t>
  </si>
  <si>
    <t>dancersgroup.org</t>
  </si>
  <si>
    <t>149guys.com</t>
  </si>
  <si>
    <t>sletneonline.co.in</t>
  </si>
  <si>
    <t>zazdoc.ru</t>
  </si>
  <si>
    <t>co.hotmail</t>
  </si>
  <si>
    <t>racco.com.br</t>
  </si>
  <si>
    <t>lanexpert.ch</t>
  </si>
  <si>
    <t>rsw-systems.com</t>
  </si>
  <si>
    <t>algharbiapipe.com</t>
  </si>
  <si>
    <t>speedex-eg.net</t>
  </si>
  <si>
    <t>torg-pc.ru</t>
  </si>
  <si>
    <t>bhagyavathiinfra.com</t>
  </si>
  <si>
    <t>kill-the-game.com</t>
  </si>
  <si>
    <t>ironstonevineyards.com</t>
  </si>
  <si>
    <t>scrumdesk.com</t>
  </si>
  <si>
    <t>gtwealth.ca</t>
  </si>
  <si>
    <t>nahrain.com</t>
  </si>
  <si>
    <t>laguardiahs.org</t>
  </si>
  <si>
    <t>gomobile.co.il</t>
  </si>
  <si>
    <t>motherdirt.com</t>
  </si>
  <si>
    <t>brodyaga.org</t>
  </si>
  <si>
    <t>isadore.com</t>
  </si>
  <si>
    <t>pilatescoreuk.com</t>
  </si>
  <si>
    <t>ev123.net</t>
  </si>
  <si>
    <t>craftycrafty.tv</t>
  </si>
  <si>
    <t>info-sys-tech.com</t>
  </si>
  <si>
    <t>info-kom.ru</t>
  </si>
  <si>
    <t>rostabletka.ru</t>
  </si>
  <si>
    <t>wyvexmedia.co.uk</t>
  </si>
  <si>
    <t>venturejolt.com</t>
  </si>
  <si>
    <t>motiontec.cn</t>
  </si>
  <si>
    <t>harborcapital.com</t>
  </si>
  <si>
    <t>kinovod271222.cc</t>
  </si>
  <si>
    <t>saxophonelessons.com</t>
  </si>
  <si>
    <t>bitstarz103.com</t>
  </si>
  <si>
    <t>kasino-admiral.com</t>
  </si>
  <si>
    <t>130vip.com</t>
  </si>
  <si>
    <t>stepitup.com</t>
  </si>
  <si>
    <t>williamstallings.com</t>
  </si>
  <si>
    <t>220volt.kz</t>
  </si>
  <si>
    <t>classicalnotes.net</t>
  </si>
  <si>
    <t>hoerakinderschoenen.nl</t>
  </si>
  <si>
    <t>georgialoustudios.com</t>
  </si>
  <si>
    <t>woxiu.com</t>
  </si>
  <si>
    <t>thsaudit.de</t>
  </si>
  <si>
    <t>villageoflombard.org</t>
  </si>
  <si>
    <t>mandirmandir.com</t>
  </si>
  <si>
    <t>nsc.ro</t>
  </si>
  <si>
    <t>hrwf.eu</t>
  </si>
  <si>
    <t>playvulkanmoney.com</t>
  </si>
  <si>
    <t>hrnz.co.nz</t>
  </si>
  <si>
    <t>tangoomedia.com</t>
  </si>
  <si>
    <t>sfk.com</t>
  </si>
  <si>
    <t>jokideo.com</t>
  </si>
  <si>
    <t>totl.net</t>
  </si>
  <si>
    <t>amanah.co.th</t>
  </si>
  <si>
    <t>theonlyway.click</t>
  </si>
  <si>
    <t>fans-planet.com</t>
  </si>
  <si>
    <t>thinkbluela.com</t>
  </si>
  <si>
    <t>casaproperti.id</t>
  </si>
  <si>
    <t>ouka-jsdf.com</t>
  </si>
  <si>
    <t>pointofview-online.com</t>
  </si>
  <si>
    <t>kreditka.xyz</t>
  </si>
  <si>
    <t>dragonsgameslair.com</t>
  </si>
  <si>
    <t>nationalsubrogation.com</t>
  </si>
  <si>
    <t>parswool.ru</t>
  </si>
  <si>
    <t>drm23dfabzmxr4m.xyz</t>
  </si>
  <si>
    <t>wel-w.it</t>
  </si>
  <si>
    <t>allergyphst.com</t>
  </si>
  <si>
    <t>waldorfselectauto.com</t>
  </si>
  <si>
    <t>bds.org.uk</t>
  </si>
  <si>
    <t>xn---96-5cd3cgu2f.xn--p1ai</t>
  </si>
  <si>
    <t>vezadigital.com</t>
  </si>
  <si>
    <t>fidelityinfosystems.com</t>
  </si>
  <si>
    <t>vtrix.cloud</t>
  </si>
  <si>
    <t>hotel-lucca.info</t>
  </si>
  <si>
    <t>cmsr.kz</t>
  </si>
  <si>
    <t>nepageekshosting.com</t>
  </si>
  <si>
    <t>lordfilm.su</t>
  </si>
  <si>
    <t>chitaj.net</t>
  </si>
  <si>
    <t>altapointe.org</t>
  </si>
  <si>
    <t>japanporns.pro</t>
  </si>
  <si>
    <t>troop11-gec.org</t>
  </si>
  <si>
    <t>am-assets.pl</t>
  </si>
  <si>
    <t>lolaplus.org</t>
  </si>
  <si>
    <t>yasmakgroup.com</t>
  </si>
  <si>
    <t>nk-invest.ru</t>
  </si>
  <si>
    <t>jbsglobal.co.uk</t>
  </si>
  <si>
    <t>crazywinners.com</t>
  </si>
  <si>
    <t>vw-good-auto.ru</t>
  </si>
  <si>
    <t>opinapy.com</t>
  </si>
  <si>
    <t>pagepro.co</t>
  </si>
  <si>
    <t>otock.com</t>
  </si>
  <si>
    <t>tor177.ru</t>
  </si>
  <si>
    <t>wulcanclub777.com</t>
  </si>
  <si>
    <t>maschinenbau-wissen.de</t>
  </si>
  <si>
    <t>vliga57.ru</t>
  </si>
  <si>
    <t>spinupwp.app</t>
  </si>
  <si>
    <t>caco.com.tw</t>
  </si>
  <si>
    <t>pravilaigrivpoker.com</t>
  </si>
  <si>
    <t>fastpay-casino22.com</t>
  </si>
  <si>
    <t>news-ficubo.cc</t>
  </si>
  <si>
    <t>royaltag.com.pk</t>
  </si>
  <si>
    <t>ihv.org.uk</t>
  </si>
  <si>
    <t>outsiderartfair.com</t>
  </si>
  <si>
    <t>buentema.bar</t>
  </si>
  <si>
    <t>adultflows.com</t>
  </si>
  <si>
    <t>elijahschooloftheprophet.com</t>
  </si>
  <si>
    <t>wickenburgsun.com</t>
  </si>
  <si>
    <t>hydrohelp911.com</t>
  </si>
  <si>
    <t>tradeasiagroup.com</t>
  </si>
  <si>
    <t>ivermectinfor.sale</t>
  </si>
  <si>
    <t>pwctoday.com</t>
  </si>
  <si>
    <t>cobracountry.com</t>
  </si>
  <si>
    <t>lavaslotscasino.com</t>
  </si>
  <si>
    <t>rw168.co</t>
  </si>
  <si>
    <t>behpardazan.com</t>
  </si>
  <si>
    <t>trustnetwork.cz</t>
  </si>
  <si>
    <t>sunw.pro</t>
  </si>
  <si>
    <t>extand.ru</t>
  </si>
  <si>
    <t>news-kayaja.cc</t>
  </si>
  <si>
    <t>primaindustries.com</t>
  </si>
  <si>
    <t>12346.net</t>
  </si>
  <si>
    <t>dynoquant.com</t>
  </si>
  <si>
    <t>perbang.dk</t>
  </si>
  <si>
    <t>jp-brothers.com</t>
  </si>
  <si>
    <t>vericant.com</t>
  </si>
  <si>
    <t>vigronn23.ru</t>
  </si>
  <si>
    <t>myc-span.com</t>
  </si>
  <si>
    <t>hosting-nameserver.com</t>
  </si>
  <si>
    <t>upcrt2.com</t>
  </si>
  <si>
    <t>precocirico.com</t>
  </si>
  <si>
    <t>qualitypost.com.mx</t>
  </si>
  <si>
    <t>5nav.ml</t>
  </si>
  <si>
    <t>freedirectorysubmit.com</t>
  </si>
  <si>
    <t>ultra.md</t>
  </si>
  <si>
    <t>quickvid.ai</t>
  </si>
  <si>
    <t>miscursosbaratos.com</t>
  </si>
  <si>
    <t>orionland.ru</t>
  </si>
  <si>
    <t>mvmsoft.ru</t>
  </si>
  <si>
    <t>guideoftheworld.net</t>
  </si>
  <si>
    <t>sdyusshor-el.ru</t>
  </si>
  <si>
    <t>servicioscorporativosdigitales.com</t>
  </si>
  <si>
    <t>buratino.site</t>
  </si>
  <si>
    <t>hoxyy.com</t>
  </si>
  <si>
    <t>geodoi.ac.cn</t>
  </si>
  <si>
    <t>bbrook.org</t>
  </si>
  <si>
    <t>deversity.net</t>
  </si>
  <si>
    <t>weston.org</t>
  </si>
  <si>
    <t>castleleslie.com</t>
  </si>
  <si>
    <t>huahuaniugroup.com</t>
  </si>
  <si>
    <t>grouponmail.co.uk</t>
  </si>
  <si>
    <t>slicksavings.net</t>
  </si>
  <si>
    <t>sandervunderink.nl</t>
  </si>
  <si>
    <t>punpro789.com</t>
  </si>
  <si>
    <t>volatilereaction.com</t>
  </si>
  <si>
    <t>assignmentfirm.com</t>
  </si>
  <si>
    <t>gympros.com</t>
  </si>
  <si>
    <t>speedbest.ga</t>
  </si>
  <si>
    <t>dockvine.com</t>
  </si>
  <si>
    <t>uklinkology.co.uk</t>
  </si>
  <si>
    <t>2ndhomesofmaine.com</t>
  </si>
  <si>
    <t>viagratwo.com</t>
  </si>
  <si>
    <t>ncreccheck.com</t>
  </si>
  <si>
    <t>searchcraigslist.net</t>
  </si>
  <si>
    <t>vhw.de</t>
  </si>
  <si>
    <t>azino777-official-website.ru</t>
  </si>
  <si>
    <t>idradshi.ru</t>
  </si>
  <si>
    <t>jnzqjg.com</t>
  </si>
  <si>
    <t>dipfilmizle.net</t>
  </si>
  <si>
    <t>coalmint.com</t>
  </si>
  <si>
    <t>d4t4.io</t>
  </si>
  <si>
    <t>tadalafildrugstore.com</t>
  </si>
  <si>
    <t>swru.shop</t>
  </si>
  <si>
    <t>boothmuseum.org</t>
  </si>
  <si>
    <t>sildenafil.cyou</t>
  </si>
  <si>
    <t>reflexcardinfo.com</t>
  </si>
  <si>
    <t>liveeditplatform.com</t>
  </si>
  <si>
    <t>showsinfantiles.fun</t>
  </si>
  <si>
    <t>dts007.com</t>
  </si>
  <si>
    <t>oudersenonderwijs.nl</t>
  </si>
  <si>
    <t>4len.net</t>
  </si>
  <si>
    <t>xn----ctbfebyidotbyhu1a3jn.xn--p1ai</t>
  </si>
  <si>
    <t>starlinerupdates.com</t>
  </si>
  <si>
    <t>imagecms.net</t>
  </si>
  <si>
    <t>westend.hu</t>
  </si>
  <si>
    <t>vinkacademy.nl</t>
  </si>
  <si>
    <t>717ads.com</t>
  </si>
  <si>
    <t>infinitecbd.com</t>
  </si>
  <si>
    <t>ganadakorean.com</t>
  </si>
  <si>
    <t>revenews.com</t>
  </si>
  <si>
    <t>afroditalove.ru</t>
  </si>
  <si>
    <t>historicsights.com</t>
  </si>
  <si>
    <t>gaminter.xyz</t>
  </si>
  <si>
    <t>clevelandcountyschools.org</t>
  </si>
  <si>
    <t>oulunmeteliry.fi</t>
  </si>
  <si>
    <t>garant-uk.ru</t>
  </si>
  <si>
    <t>abcmit.com</t>
  </si>
  <si>
    <t>hitcher.net</t>
  </si>
  <si>
    <t>donphan.social</t>
  </si>
  <si>
    <t>halalzilla.com</t>
  </si>
  <si>
    <t>devicemed.de</t>
  </si>
  <si>
    <t>olympic.ir</t>
  </si>
  <si>
    <t>autofinesse.com</t>
  </si>
  <si>
    <t>pulsera.io</t>
  </si>
  <si>
    <t>city.machida.tokyo.jp</t>
  </si>
  <si>
    <t>greatisenoughtoday.com</t>
  </si>
  <si>
    <t>alemnionline.com</t>
  </si>
  <si>
    <t>opendrinks24.site</t>
  </si>
  <si>
    <t>houy.vip</t>
  </si>
  <si>
    <t>advancedgynecology.com</t>
  </si>
  <si>
    <t>meet-woman.com</t>
  </si>
  <si>
    <t>marinmommies.com</t>
  </si>
  <si>
    <t>1wpri.top</t>
  </si>
  <si>
    <t>cheap-custom-jerseys.com</t>
  </si>
  <si>
    <t>4h.fi</t>
  </si>
  <si>
    <t>e-veri.com</t>
  </si>
  <si>
    <t>humaninthemaking.org</t>
  </si>
  <si>
    <t>poorn.pro</t>
  </si>
  <si>
    <t>ravencoinipfs-gateway.com</t>
  </si>
  <si>
    <t>lomejordelmundolamusica.com</t>
  </si>
  <si>
    <t>healthcareinamerica.us</t>
  </si>
  <si>
    <t>ggzyjypt.com.cn</t>
  </si>
  <si>
    <t>aliadosbrasiloficial.com.br</t>
  </si>
  <si>
    <t>800-law9000.com</t>
  </si>
  <si>
    <t>inter-team.com.pl</t>
  </si>
  <si>
    <t>wolfsberg-principles.com</t>
  </si>
  <si>
    <t>bitstarz41.com</t>
  </si>
  <si>
    <t>cloudcoins.co</t>
  </si>
  <si>
    <t>niezlasztuka.net</t>
  </si>
  <si>
    <t>conectabr.com.br</t>
  </si>
  <si>
    <t>d33f.shop</t>
  </si>
  <si>
    <t>skyviewatlanta.com</t>
  </si>
  <si>
    <t>mrbetclub.com</t>
  </si>
  <si>
    <t>fbuy.io</t>
  </si>
  <si>
    <t>femconnect.nl</t>
  </si>
  <si>
    <t>michaelkorsoutletkors.org.uk</t>
  </si>
  <si>
    <t>clustal.org</t>
  </si>
  <si>
    <t>redefinedmom.com</t>
  </si>
  <si>
    <t>kavkaz-tour.ru</t>
  </si>
  <si>
    <t>venettodesign.com</t>
  </si>
  <si>
    <t>prndb.com</t>
  </si>
  <si>
    <t>ctw.net</t>
  </si>
  <si>
    <t>volna-casino1.com</t>
  </si>
  <si>
    <t>demos.it</t>
  </si>
  <si>
    <t>bestcamporn.com</t>
  </si>
  <si>
    <t>seejanework.com</t>
  </si>
  <si>
    <t>chaudharygroup.com</t>
  </si>
  <si>
    <t>thesugarhit.com</t>
  </si>
  <si>
    <t>rusff.ru</t>
  </si>
  <si>
    <t>praktycznyegzamin.pl</t>
  </si>
  <si>
    <t>politics.ge</t>
  </si>
  <si>
    <t>studiopaeez.com</t>
  </si>
  <si>
    <t>hrc-cc.com</t>
  </si>
  <si>
    <t>greenmarkt.ru</t>
  </si>
  <si>
    <t>soundpark.best</t>
  </si>
  <si>
    <t>vecvonlinetfar.com</t>
  </si>
  <si>
    <t>rcl1calgary.com</t>
  </si>
  <si>
    <t>trixter.net</t>
  </si>
  <si>
    <t>blog-mart.ru</t>
  </si>
  <si>
    <t>karnavatiuniversity.edu.in</t>
  </si>
  <si>
    <t>saudek.com</t>
  </si>
  <si>
    <t>vulcan-24.com</t>
  </si>
  <si>
    <t>webclock.biz</t>
  </si>
  <si>
    <t>heiligen.net</t>
  </si>
  <si>
    <t>satellite-mega.com</t>
  </si>
  <si>
    <t>viagra.bond</t>
  </si>
  <si>
    <t>pepperlunch.com</t>
  </si>
  <si>
    <t>plantationshutter.net</t>
  </si>
  <si>
    <t>imagesofengland.org.uk</t>
  </si>
  <si>
    <t>mostbet-a1.xyz</t>
  </si>
  <si>
    <t>hd-video.top</t>
  </si>
  <si>
    <t>konfi-dent.com</t>
  </si>
  <si>
    <t>wshs-server.de</t>
  </si>
  <si>
    <t>espritmodel.com</t>
  </si>
  <si>
    <t>realxenon.ru</t>
  </si>
  <si>
    <t>megasoft-online.com</t>
  </si>
  <si>
    <t>dovolena.cz</t>
  </si>
  <si>
    <t>employamerica.org</t>
  </si>
  <si>
    <t>dukenukem.com</t>
  </si>
  <si>
    <t>tssznews.com</t>
  </si>
  <si>
    <t>homebuyingsuccess.ca</t>
  </si>
  <si>
    <t>gonm.biz</t>
  </si>
  <si>
    <t>admentum.se</t>
  </si>
  <si>
    <t>denizlizuccaciye.com</t>
  </si>
  <si>
    <t>basefix.net</t>
  </si>
  <si>
    <t>digichefs.com</t>
  </si>
  <si>
    <t>viejospellejos.com</t>
  </si>
  <si>
    <t>politicadecookies.com</t>
  </si>
  <si>
    <t>tot9k.top</t>
  </si>
  <si>
    <t>cash360.cn</t>
  </si>
  <si>
    <t>sapphire-island.com</t>
  </si>
  <si>
    <t>lungolivignofashion.com</t>
  </si>
  <si>
    <t>lifedev.net</t>
  </si>
  <si>
    <t>lod.lu</t>
  </si>
  <si>
    <t>bitstarz104.com</t>
  </si>
  <si>
    <t>thuasne.com</t>
  </si>
  <si>
    <t>lite-1x968788.top</t>
  </si>
  <si>
    <t>novahentai.com</t>
  </si>
  <si>
    <t>yessetup.com</t>
  </si>
  <si>
    <t>pro-diplom.com</t>
  </si>
  <si>
    <t>prismat.de</t>
  </si>
  <si>
    <t>digratec.net</t>
  </si>
  <si>
    <t>101honeymoons.co.uk</t>
  </si>
  <si>
    <t>bps3.cyou</t>
  </si>
  <si>
    <t>bhmediatrack.com</t>
  </si>
  <si>
    <t>hnhqgf.com</t>
  </si>
  <si>
    <t>tadalafilxm.com</t>
  </si>
  <si>
    <t>ejiuyuan.com</t>
  </si>
  <si>
    <t>mroadmin.com</t>
  </si>
  <si>
    <t>enginefaultcode.com</t>
  </si>
  <si>
    <t>yamada666.com</t>
  </si>
  <si>
    <t>xbytesolutions.com</t>
  </si>
  <si>
    <t>only4trade.com</t>
  </si>
  <si>
    <t>jangkeum.kr</t>
  </si>
  <si>
    <t>fireflyconsultingservices.com</t>
  </si>
  <si>
    <t>gamecoop.com</t>
  </si>
  <si>
    <t>acbradio.org</t>
  </si>
  <si>
    <t>canada-goosejacketsale.net</t>
  </si>
  <si>
    <t>ilmxlab.com</t>
  </si>
  <si>
    <t>88time.xyz</t>
  </si>
  <si>
    <t>shop-diplomo.com</t>
  </si>
  <si>
    <t>optegra.com</t>
  </si>
  <si>
    <t>page3.com</t>
  </si>
  <si>
    <t>clappbox.com</t>
  </si>
  <si>
    <t>dachnoe-delo.ru</t>
  </si>
  <si>
    <t>vac-bsa.org</t>
  </si>
  <si>
    <t>musafirbazar.in</t>
  </si>
  <si>
    <t>piekary.pl</t>
  </si>
  <si>
    <t>kabarcasino.ru</t>
  </si>
  <si>
    <t>goldermall.ru</t>
  </si>
  <si>
    <t>diparadise.com</t>
  </si>
  <si>
    <t>osetc.com</t>
  </si>
  <si>
    <t>citymeter.net</t>
  </si>
  <si>
    <t>builtebikes.com</t>
  </si>
  <si>
    <t>luuta.de</t>
  </si>
  <si>
    <t>data007.cc</t>
  </si>
  <si>
    <t>tsn-volchansky2a.ru</t>
  </si>
  <si>
    <t>datasheet39.com</t>
  </si>
  <si>
    <t>raabe.de</t>
  </si>
  <si>
    <t>varanoros.com</t>
  </si>
  <si>
    <t>wahlen-berlin.de</t>
  </si>
  <si>
    <t>fastdomain.shop</t>
  </si>
  <si>
    <t>forumarmstrade.org</t>
  </si>
  <si>
    <t>movie007hd.com</t>
  </si>
  <si>
    <t>popalockroundrock.com</t>
  </si>
  <si>
    <t>uniqueartscollege.in</t>
  </si>
  <si>
    <t>stripchatshows.com</t>
  </si>
  <si>
    <t>supremacy1.com</t>
  </si>
  <si>
    <t>tamtay.vn</t>
  </si>
  <si>
    <t>ozdenkalip.com.tr</t>
  </si>
  <si>
    <t>borodinaprotivbuzovoi.ru</t>
  </si>
  <si>
    <t>benzeneringsociety.com</t>
  </si>
  <si>
    <t>bitstarzone.com</t>
  </si>
  <si>
    <t>kalbinternational.com</t>
  </si>
  <si>
    <t>ctgtel.net</t>
  </si>
  <si>
    <t>rivervalleymilitaria.com</t>
  </si>
  <si>
    <t>collegekazeu.kz</t>
  </si>
  <si>
    <t>froht.com</t>
  </si>
  <si>
    <t>olimpia.hu</t>
  </si>
  <si>
    <t>dk-indigo.ru</t>
  </si>
  <si>
    <t>play-vulkanmoney.com</t>
  </si>
  <si>
    <t>cloobezsexy.com</t>
  </si>
  <si>
    <t>poweredbycovermore.com</t>
  </si>
  <si>
    <t>revistahoteis.com.br</t>
  </si>
  <si>
    <t>tvremstroy.ru</t>
  </si>
  <si>
    <t>auth.qld.gov.au</t>
  </si>
  <si>
    <t>ostmann.de</t>
  </si>
  <si>
    <t>wasd.media</t>
  </si>
  <si>
    <t>moderatom.com</t>
  </si>
  <si>
    <t>assli.ca</t>
  </si>
  <si>
    <t>rockitreports.com</t>
  </si>
  <si>
    <t>utagawavtt.com</t>
  </si>
  <si>
    <t>dajilin.com</t>
  </si>
  <si>
    <t>opencycle.com</t>
  </si>
  <si>
    <t>techusmanii.com</t>
  </si>
  <si>
    <t>delton.shop</t>
  </si>
  <si>
    <t>ipeadata.gov.br</t>
  </si>
  <si>
    <t>unespai.com</t>
  </si>
  <si>
    <t>probax.io</t>
  </si>
  <si>
    <t>petspremium.ru</t>
  </si>
  <si>
    <t>elecuadordehoy.com</t>
  </si>
  <si>
    <t>vulcan-casino-club.com</t>
  </si>
  <si>
    <t>mets.com</t>
  </si>
  <si>
    <t>intersport.com.tr</t>
  </si>
  <si>
    <t>pornocnn.com</t>
  </si>
  <si>
    <t>aktivcompany.com</t>
  </si>
  <si>
    <t>morritan.co.jp</t>
  </si>
  <si>
    <t>smartsvn.com</t>
  </si>
  <si>
    <t>urban-news.ru</t>
  </si>
  <si>
    <t>joycasino379.ru</t>
  </si>
  <si>
    <t>findlayauto.com</t>
  </si>
  <si>
    <t>tur-hotel.ru</t>
  </si>
  <si>
    <t>sellbetter.xyz</t>
  </si>
  <si>
    <t>pokeronliner.ru</t>
  </si>
  <si>
    <t>xn--4k0b43gkwo4gn.com</t>
  </si>
  <si>
    <t>nuozhou.top</t>
  </si>
  <si>
    <t>jeffersoncountywv.org</t>
  </si>
  <si>
    <t>hcc.com</t>
  </si>
  <si>
    <t>advancedentdenver.com</t>
  </si>
  <si>
    <t>aimediastation.com</t>
  </si>
  <si>
    <t>pgw.se</t>
  </si>
  <si>
    <t>sodak.net</t>
  </si>
  <si>
    <t>unpstr2019.org</t>
  </si>
  <si>
    <t>textlandline.com</t>
  </si>
  <si>
    <t>roomwithnews.tw</t>
  </si>
  <si>
    <t>eldoradocasino2.ru</t>
  </si>
  <si>
    <t>socialbookmark.online</t>
  </si>
  <si>
    <t>1and1-dns.it</t>
  </si>
  <si>
    <t>con-alerts.com</t>
  </si>
  <si>
    <t>zelaomos.news</t>
  </si>
  <si>
    <t>btdy8.com</t>
  </si>
  <si>
    <t>theraband.com</t>
  </si>
  <si>
    <t>traderplatinum.com</t>
  </si>
  <si>
    <t>bonsaivereniging-rijnmond.nl</t>
  </si>
  <si>
    <t>catcas1.com</t>
  </si>
  <si>
    <t>readymadeapplication.com</t>
  </si>
  <si>
    <t>dragonballsuperssuperheromovie.com</t>
  </si>
  <si>
    <t>oxfordquantum.org</t>
  </si>
  <si>
    <t>soap2dayto.live</t>
  </si>
  <si>
    <t>sierralasvillas.com</t>
  </si>
  <si>
    <t>retinacenteratlasvegas.com</t>
  </si>
  <si>
    <t>whispereye.co.ug</t>
  </si>
  <si>
    <t>wulkan-na-dengi.com</t>
  </si>
  <si>
    <t>theembroideryconnection.com</t>
  </si>
  <si>
    <t>solfege.org</t>
  </si>
  <si>
    <t>human.com.sg</t>
  </si>
  <si>
    <t>kukui.us</t>
  </si>
  <si>
    <t>aramvill.com</t>
  </si>
  <si>
    <t>celeb-for-free.com</t>
  </si>
  <si>
    <t>rhigroup.com</t>
  </si>
  <si>
    <t>groupe.schmidt</t>
  </si>
  <si>
    <t>blue-ppv.ch</t>
  </si>
  <si>
    <t>enzim.hu</t>
  </si>
  <si>
    <t>ryanlawn.com</t>
  </si>
  <si>
    <t>partygaming10003.com</t>
  </si>
  <si>
    <t>aamts.io</t>
  </si>
  <si>
    <t>ostrich.se</t>
  </si>
  <si>
    <t>worldhosts.fun</t>
  </si>
  <si>
    <t>worldfkeys.com</t>
  </si>
  <si>
    <t>kampspallets.com</t>
  </si>
  <si>
    <t>dealr.cloud</t>
  </si>
  <si>
    <t>milftitspics.com</t>
  </si>
  <si>
    <t>bp7.org</t>
  </si>
  <si>
    <t>firetrace.com</t>
  </si>
  <si>
    <t>nerret.com</t>
  </si>
  <si>
    <t>03381.xyz</t>
  </si>
  <si>
    <t>mt-tank.com</t>
  </si>
  <si>
    <t>hifi-remote.com</t>
  </si>
  <si>
    <t>cannagreenshop.com</t>
  </si>
  <si>
    <t>mijnstartonline.nl</t>
  </si>
  <si>
    <t>progressnet.gr</t>
  </si>
  <si>
    <t>spankbang.run</t>
  </si>
  <si>
    <t>fcoe.org</t>
  </si>
  <si>
    <t>ez.nl</t>
  </si>
  <si>
    <t>ukhaulier.co.uk</t>
  </si>
  <si>
    <t>fujiten.net</t>
  </si>
  <si>
    <t>education-26.ru</t>
  </si>
  <si>
    <t>beijing518.com</t>
  </si>
  <si>
    <t>academia-net.org</t>
  </si>
  <si>
    <t>aceofhacking.com</t>
  </si>
  <si>
    <t>claviationconsulting.com</t>
  </si>
  <si>
    <t>bti-sports.io</t>
  </si>
  <si>
    <t>maxi-land.ru</t>
  </si>
  <si>
    <t>bankofdickson.com</t>
  </si>
  <si>
    <t>macscrankit.org</t>
  </si>
  <si>
    <t>lev-hasharon.com</t>
  </si>
  <si>
    <t>partygaming10001.com</t>
  </si>
  <si>
    <t>cnfce.com</t>
  </si>
  <si>
    <t>news-chel.ru</t>
  </si>
  <si>
    <t>xiansijiazhentan2.com</t>
  </si>
  <si>
    <t>matavenips.com</t>
  </si>
  <si>
    <t>forumsmotri.ru</t>
  </si>
  <si>
    <t>wardhost.com</t>
  </si>
  <si>
    <t>diplomm-market.com</t>
  </si>
  <si>
    <t>lycopinrekey.com</t>
  </si>
  <si>
    <t>hotel-moscow.ru</t>
  </si>
  <si>
    <t>jahshaka.com</t>
  </si>
  <si>
    <t>sluh.org</t>
  </si>
  <si>
    <t>curlsunderstood.com</t>
  </si>
  <si>
    <t>igneqta.xyz</t>
  </si>
  <si>
    <t>jpn.ca</t>
  </si>
  <si>
    <t>lindenberg.one</t>
  </si>
  <si>
    <t>belfastcarhire.net</t>
  </si>
  <si>
    <t>tennisergebnisse.net</t>
  </si>
  <si>
    <t>lufian.com</t>
  </si>
  <si>
    <t>tsjqroo.gob.mx</t>
  </si>
  <si>
    <t>topcasinoplanet.com</t>
  </si>
  <si>
    <t>golf80.net</t>
  </si>
  <si>
    <t>any-tours.ru</t>
  </si>
  <si>
    <t>anvgoplay.com</t>
  </si>
  <si>
    <t>kon4il.com</t>
  </si>
  <si>
    <t>lingewaard.nl</t>
  </si>
  <si>
    <t>magiclondonescorts.com</t>
  </si>
  <si>
    <t>tcftelecom.com.br</t>
  </si>
  <si>
    <t>solucious.be</t>
  </si>
  <si>
    <t>loverswithsecrets.com</t>
  </si>
  <si>
    <t>canakyuzbir.com</t>
  </si>
  <si>
    <t>aceroalumen.com</t>
  </si>
  <si>
    <t>waplodge.ng</t>
  </si>
  <si>
    <t>gentec-eo.com</t>
  </si>
  <si>
    <t>bfst.dk</t>
  </si>
  <si>
    <t>easternstar.org</t>
  </si>
  <si>
    <t>bergey.com</t>
  </si>
  <si>
    <t>progresus.co</t>
  </si>
  <si>
    <t>digitalsign.social</t>
  </si>
  <si>
    <t>fchd.info</t>
  </si>
  <si>
    <t>nereushostel.ru</t>
  </si>
  <si>
    <t>e-wydawnictwo.biz</t>
  </si>
  <si>
    <t>ohanataxi.com</t>
  </si>
  <si>
    <t>holyrosarykundapur.edu.in</t>
  </si>
  <si>
    <t>aventurenordique.com</t>
  </si>
  <si>
    <t>canadianpharmacy.quest</t>
  </si>
  <si>
    <t>southwickszoo.com</t>
  </si>
  <si>
    <t>tinypaws-cattery.co.uk</t>
  </si>
  <si>
    <t>axomtime.in</t>
  </si>
  <si>
    <t>iporno.site</t>
  </si>
  <si>
    <t>wspc.com</t>
  </si>
  <si>
    <t>adrenalin65.ru</t>
  </si>
  <si>
    <t>divicloud.nl</t>
  </si>
  <si>
    <t>iamf.ru</t>
  </si>
  <si>
    <t>alsdigital.com.br</t>
  </si>
  <si>
    <t>madcars001.ru</t>
  </si>
  <si>
    <t>playmagiclegends.com</t>
  </si>
  <si>
    <t>tico.ca</t>
  </si>
  <si>
    <t>cymbalta.monster</t>
  </si>
  <si>
    <t>qaraconsultinggroup.com</t>
  </si>
  <si>
    <t>pennycoverage.com</t>
  </si>
  <si>
    <t>ndousvetlana.ru</t>
  </si>
  <si>
    <t>fulico.co</t>
  </si>
  <si>
    <t>evenflofeeding.com</t>
  </si>
  <si>
    <t>framaxweb.com</t>
  </si>
  <si>
    <t>seamless-textures-unleashed.com</t>
  </si>
  <si>
    <t>xbanzhu.org</t>
  </si>
  <si>
    <t>irisharchaeology.ie</t>
  </si>
  <si>
    <t>douga-tec.com</t>
  </si>
  <si>
    <t>the420times.com</t>
  </si>
  <si>
    <t>youengage.me</t>
  </si>
  <si>
    <t>local-motors.com</t>
  </si>
  <si>
    <t>abestweb.com</t>
  </si>
  <si>
    <t>aipgy.com</t>
  </si>
  <si>
    <t>decoyit.com</t>
  </si>
  <si>
    <t>panipharm.gr</t>
  </si>
  <si>
    <t>netusa.net</t>
  </si>
  <si>
    <t>ariana.ac</t>
  </si>
  <si>
    <t>tusa.com</t>
  </si>
  <si>
    <t>globalazmedia.com</t>
  </si>
  <si>
    <t>merrypak.co.za</t>
  </si>
  <si>
    <t>flynautstudio.com</t>
  </si>
  <si>
    <t>wjg.jp</t>
  </si>
  <si>
    <t>betvillafortuna.com</t>
  </si>
  <si>
    <t>neilpeart.net</t>
  </si>
  <si>
    <t>xutixatum.com</t>
  </si>
  <si>
    <t>watch2day.nl</t>
  </si>
  <si>
    <t>cafe-vstrecha.com</t>
  </si>
  <si>
    <t>mofa.gov.kw</t>
  </si>
  <si>
    <t>most-bet.ru</t>
  </si>
  <si>
    <t>quicklyun.com</t>
  </si>
  <si>
    <t>beautyskin-shop.ru</t>
  </si>
  <si>
    <t>copybet.com</t>
  </si>
  <si>
    <t>9d20.com</t>
  </si>
  <si>
    <t>kontrollelektro.no</t>
  </si>
  <si>
    <t>independentwestand.org</t>
  </si>
  <si>
    <t>aadicreations.in</t>
  </si>
  <si>
    <t>skiapache.com</t>
  </si>
  <si>
    <t>profiobzor.ru</t>
  </si>
  <si>
    <t>obsapp.com</t>
  </si>
  <si>
    <t>crearehosting.com</t>
  </si>
  <si>
    <t>obagg.com</t>
  </si>
  <si>
    <t>amsterdameconomicboard.com</t>
  </si>
  <si>
    <t>vorsprung-online.de</t>
  </si>
  <si>
    <t>helukabel.de</t>
  </si>
  <si>
    <t>twinenglishcentres.com</t>
  </si>
  <si>
    <t>diplomansruss.com</t>
  </si>
  <si>
    <t>askworksheet.com</t>
  </si>
  <si>
    <t>thewplab.com</t>
  </si>
  <si>
    <t>codingshop.xyz</t>
  </si>
  <si>
    <t>newrealmbrewing.com</t>
  </si>
  <si>
    <t>genericviagrapharm.com</t>
  </si>
  <si>
    <t>expoagro.ru</t>
  </si>
  <si>
    <t>canomwebsolutions.com</t>
  </si>
  <si>
    <t>buyfinasteride.quest</t>
  </si>
  <si>
    <t>404.services</t>
  </si>
  <si>
    <t>top-apteka.ru</t>
  </si>
  <si>
    <t>myweddingguide.co.nz</t>
  </si>
  <si>
    <t>idstewardship.com</t>
  </si>
  <si>
    <t>bvuvl.com</t>
  </si>
  <si>
    <t>luminousskinatlanta.com</t>
  </si>
  <si>
    <t>geofunders.org</t>
  </si>
  <si>
    <t>kandua.com</t>
  </si>
  <si>
    <t>brownmundy.com</t>
  </si>
  <si>
    <t>speakergy.com</t>
  </si>
  <si>
    <t>mtppolice.com</t>
  </si>
  <si>
    <t>zdp100.com</t>
  </si>
  <si>
    <t>xslasvegas.com</t>
  </si>
  <si>
    <t>coolplaycasino.co.uk</t>
  </si>
  <si>
    <t>solusiintegrasigemilang.id</t>
  </si>
  <si>
    <t>gafcon.org</t>
  </si>
  <si>
    <t>impuls-auto.com</t>
  </si>
  <si>
    <t>dari42.ru</t>
  </si>
  <si>
    <t>directorscutllc.com</t>
  </si>
  <si>
    <t>nudemilfsfree.com</t>
  </si>
  <si>
    <t>ostec.or.jp</t>
  </si>
  <si>
    <t>fasttel.ru</t>
  </si>
  <si>
    <t>planetexperts.com</t>
  </si>
  <si>
    <t>merix.com</t>
  </si>
  <si>
    <t>gael-systems.com</t>
  </si>
  <si>
    <t>purewaterfreedom.com</t>
  </si>
  <si>
    <t>blackinventor.com</t>
  </si>
  <si>
    <t>cazinovulcanonline.com</t>
  </si>
  <si>
    <t>dekooktips.com</t>
  </si>
  <si>
    <t>metatechopedia.com</t>
  </si>
  <si>
    <t>hostgold.com.br</t>
  </si>
  <si>
    <t>ajchris.com</t>
  </si>
  <si>
    <t>hydra3rudf3j4hww.com</t>
  </si>
  <si>
    <t>backsite.com.br</t>
  </si>
  <si>
    <t>webfolio.co.nz</t>
  </si>
  <si>
    <t>ohbah.com</t>
  </si>
  <si>
    <t>samspin.net.uk</t>
  </si>
  <si>
    <t>n2000.fr</t>
  </si>
  <si>
    <t>krdelectro.ru</t>
  </si>
  <si>
    <t>ipcinc.net</t>
  </si>
  <si>
    <t>voxy88.pro</t>
  </si>
  <si>
    <t>ghgt.ru</t>
  </si>
  <si>
    <t>prof.lv</t>
  </si>
  <si>
    <t>insidecybersecurity.com</t>
  </si>
  <si>
    <t>proksk.ru</t>
  </si>
  <si>
    <t>trader-forex.ru</t>
  </si>
  <si>
    <t>2020exhibits.com</t>
  </si>
  <si>
    <t>dse.co.tz</t>
  </si>
  <si>
    <t>scanadu.com</t>
  </si>
  <si>
    <t>compaq.com.au</t>
  </si>
  <si>
    <t>independent-bangladesh.com</t>
  </si>
  <si>
    <t>tehaealthy.com</t>
  </si>
  <si>
    <t>searchseo.io</t>
  </si>
  <si>
    <t>bnude.cn</t>
  </si>
  <si>
    <t>gorillahospital.com</t>
  </si>
  <si>
    <t>schule-am-goldbach.de</t>
  </si>
  <si>
    <t>mp3muz.net</t>
  </si>
  <si>
    <t>tralolo.com</t>
  </si>
  <si>
    <t>gg54.bet</t>
  </si>
  <si>
    <t>zktr.ru</t>
  </si>
  <si>
    <t>hostingplex.com</t>
  </si>
  <si>
    <t>fulcolibrary.org</t>
  </si>
  <si>
    <t>kaurwills.co.uk</t>
  </si>
  <si>
    <t>decorahnewspapers.com</t>
  </si>
  <si>
    <t>sbcmag.info</t>
  </si>
  <si>
    <t>angar-tent.ru</t>
  </si>
  <si>
    <t>itutorgroup.com</t>
  </si>
  <si>
    <t>invinet.net.br</t>
  </si>
  <si>
    <t>mundomar.com.br</t>
  </si>
  <si>
    <t>mitech-ndt.com</t>
  </si>
  <si>
    <t>boonchum.com</t>
  </si>
  <si>
    <t>fosterswift.com</t>
  </si>
  <si>
    <t>hilton.co.kr</t>
  </si>
  <si>
    <t>remoting.com</t>
  </si>
  <si>
    <t>francemarches.com</t>
  </si>
  <si>
    <t>vavadawbt.com</t>
  </si>
  <si>
    <t>oneworld.id</t>
  </si>
  <si>
    <t>styl.se</t>
  </si>
  <si>
    <t>nca.edu.pk</t>
  </si>
  <si>
    <t>rsgdolls.com</t>
  </si>
  <si>
    <t>wiki-org.ru</t>
  </si>
  <si>
    <t>bullsonwallstreet.com</t>
  </si>
  <si>
    <t>pti.ph</t>
  </si>
  <si>
    <t>eduglobal.com</t>
  </si>
  <si>
    <t>k-martialarts.org</t>
  </si>
  <si>
    <t>wsft.shop</t>
  </si>
  <si>
    <t>sealifebase.ca</t>
  </si>
  <si>
    <t>schrankwerk.de</t>
  </si>
  <si>
    <t>realfood.com</t>
  </si>
  <si>
    <t>electronicbox.com</t>
  </si>
  <si>
    <t>sbalaguy.com</t>
  </si>
  <si>
    <t>icekazino1.com</t>
  </si>
  <si>
    <t>prisadbil.se</t>
  </si>
  <si>
    <t>mwcd.org</t>
  </si>
  <si>
    <t>hotterholes.com</t>
  </si>
  <si>
    <t>sipthor.net</t>
  </si>
  <si>
    <t>destandaard.be</t>
  </si>
  <si>
    <t>cnplasticpallet.com</t>
  </si>
  <si>
    <t>gogagnon.com</t>
  </si>
  <si>
    <t>4movespain.biz</t>
  </si>
  <si>
    <t>preserve.us</t>
  </si>
  <si>
    <t>dubrovnik-boat-excursions.com</t>
  </si>
  <si>
    <t>mailbase.ac.uk</t>
  </si>
  <si>
    <t>testoprime.com</t>
  </si>
  <si>
    <t>uberclubindia.com</t>
  </si>
  <si>
    <t>wealthymint.com</t>
  </si>
  <si>
    <t>aoscan.com</t>
  </si>
  <si>
    <t>fmcconsultores.com</t>
  </si>
  <si>
    <t>collectiveaccess.org</t>
  </si>
  <si>
    <t>bmetricpublisher.com</t>
  </si>
  <si>
    <t>garbolozero.ru</t>
  </si>
  <si>
    <t>slotsadviser.com</t>
  </si>
  <si>
    <t>hycollege.net</t>
  </si>
  <si>
    <t>citrusschools.org</t>
  </si>
  <si>
    <t>adt328.com</t>
  </si>
  <si>
    <t>absol.com</t>
  </si>
  <si>
    <t>beechbend.com</t>
  </si>
  <si>
    <t>tutu.pro</t>
  </si>
  <si>
    <t>easypay.co.za</t>
  </si>
  <si>
    <t>delposto.com</t>
  </si>
  <si>
    <t>axperia.net</t>
  </si>
  <si>
    <t>casinodengi.ru</t>
  </si>
  <si>
    <t>aw-hebergementweb.com</t>
  </si>
  <si>
    <t>sen.ms.kr</t>
  </si>
  <si>
    <t>234.cz</t>
  </si>
  <si>
    <t>spaconsulting.pl</t>
  </si>
  <si>
    <t>gogetspace.com</t>
  </si>
  <si>
    <t>kurtizanki-astrahani.com</t>
  </si>
  <si>
    <t>arabianadventuresdubai.com</t>
  </si>
  <si>
    <t>opsunucu.com</t>
  </si>
  <si>
    <t>villaggio.pro</t>
  </si>
  <si>
    <t>trendzmag.com</t>
  </si>
  <si>
    <t>psse.ru</t>
  </si>
  <si>
    <t>fashion-luna.com</t>
  </si>
  <si>
    <t>vogelforen.de</t>
  </si>
  <si>
    <t>ugspo.ru</t>
  </si>
  <si>
    <t>slgslg.com</t>
  </si>
  <si>
    <t>fxview.com</t>
  </si>
  <si>
    <t>leadershipiq.ms</t>
  </si>
  <si>
    <t>juliannaclaire.com</t>
  </si>
  <si>
    <t>prmovies.ph</t>
  </si>
  <si>
    <t>jar-pizza33.ru</t>
  </si>
  <si>
    <t>timbercreekfarmer.com</t>
  </si>
  <si>
    <t>kino-stolica.ru</t>
  </si>
  <si>
    <t>moneywise.com.cn</t>
  </si>
  <si>
    <t>successchannel.net</t>
  </si>
  <si>
    <t>ecomweber.com</t>
  </si>
  <si>
    <t>pattyandbun.co.uk</t>
  </si>
  <si>
    <t>2tronic.biz</t>
  </si>
  <si>
    <t>ikuko.com</t>
  </si>
  <si>
    <t>hbzb55.me</t>
  </si>
  <si>
    <t>bling2record.mobi</t>
  </si>
  <si>
    <t>ecotarium.org</t>
  </si>
  <si>
    <t>kamenka66.com</t>
  </si>
  <si>
    <t>chf.org.au</t>
  </si>
  <si>
    <t>takmizban.com</t>
  </si>
  <si>
    <t>garagecube.com</t>
  </si>
  <si>
    <t>onlineprodemo.com</t>
  </si>
  <si>
    <t>espresso-jobs.com</t>
  </si>
  <si>
    <t>guardianrfid.com</t>
  </si>
  <si>
    <t>vulkanclub2.com</t>
  </si>
  <si>
    <t>specialneedstrans.com</t>
  </si>
  <si>
    <t>e-dormitory.com</t>
  </si>
  <si>
    <t>sebastianbach.com</t>
  </si>
  <si>
    <t>ereadernewstoday.com</t>
  </si>
  <si>
    <t>avto-to.info</t>
  </si>
  <si>
    <t>omgomgomg5j4yrr4mjdv3h5c5xfvxtqqs2in7smi65mjps7wvkmq-onion.com</t>
  </si>
  <si>
    <t>urbanrealm.com</t>
  </si>
  <si>
    <t>jebsen-jessen.de</t>
  </si>
  <si>
    <t>ones.ai</t>
  </si>
  <si>
    <t>prudentialuniforms.com</t>
  </si>
  <si>
    <t>carimostert.com</t>
  </si>
  <si>
    <t>teatrostabileveneto.it</t>
  </si>
  <si>
    <t>sayandxclub.ru</t>
  </si>
  <si>
    <t>lccountymt.gov</t>
  </si>
  <si>
    <t>karina-troick.com</t>
  </si>
  <si>
    <t>play-vulcan-game.com</t>
  </si>
  <si>
    <t>orangeit.pl</t>
  </si>
  <si>
    <t>wethedryers.com</t>
  </si>
  <si>
    <t>isummersoft.com</t>
  </si>
  <si>
    <t>microhowto.info</t>
  </si>
  <si>
    <t>light-novelpub.com</t>
  </si>
  <si>
    <t>edenws.com</t>
  </si>
  <si>
    <t>emea.gr</t>
  </si>
  <si>
    <t>semi-rad.com</t>
  </si>
  <si>
    <t>lotusnutrients.com</t>
  </si>
  <si>
    <t>etechdomainhosting.com</t>
  </si>
  <si>
    <t>endesaclientes.pt</t>
  </si>
  <si>
    <t>hoogtijexpedities.nl</t>
  </si>
  <si>
    <t>cialisty.com</t>
  </si>
  <si>
    <t>gptboss.com</t>
  </si>
  <si>
    <t>veritaschat.ga</t>
  </si>
  <si>
    <t>homesforourtroops.org</t>
  </si>
  <si>
    <t>h-meyer.de</t>
  </si>
  <si>
    <t>nepalbulksms.com</t>
  </si>
  <si>
    <t>nginxweb.ir</t>
  </si>
  <si>
    <t>pagosasprings.net</t>
  </si>
  <si>
    <t>sky-angebot.de</t>
  </si>
  <si>
    <t>footlocker.co.il</t>
  </si>
  <si>
    <t>gaypornstarstube.xxx</t>
  </si>
  <si>
    <t>amnamalikgroup.com</t>
  </si>
  <si>
    <t>content-union.ru</t>
  </si>
  <si>
    <t>fatleaks.com</t>
  </si>
  <si>
    <t>customnewslettersix.com</t>
  </si>
  <si>
    <t>transnational-dispute-management.com</t>
  </si>
  <si>
    <t>bshmakina.com</t>
  </si>
  <si>
    <t>webshark.co.jp</t>
  </si>
  <si>
    <t>dentalveneerscolombiaco.com</t>
  </si>
  <si>
    <t>useinsider.email</t>
  </si>
  <si>
    <t>mtgmanaged.com</t>
  </si>
  <si>
    <t>fapdrop.com</t>
  </si>
  <si>
    <t>dcov195.ru</t>
  </si>
  <si>
    <t>gimc2020.com</t>
  </si>
  <si>
    <t>bakerias.com</t>
  </si>
  <si>
    <t>rescentr09.ru</t>
  </si>
  <si>
    <t>tips1001.com</t>
  </si>
  <si>
    <t>bookmaker-1win.ru</t>
  </si>
  <si>
    <t>airmultiplier.com</t>
  </si>
  <si>
    <t>84732296031.ru</t>
  </si>
  <si>
    <t>bitstarz18.com</t>
  </si>
  <si>
    <t>tropik-anna.gr</t>
  </si>
  <si>
    <t>chinasilkmuseum.com</t>
  </si>
  <si>
    <t>pimmel.top</t>
  </si>
  <si>
    <t>igrovie-avtomati-777.com</t>
  </si>
  <si>
    <t>mobileporn.com</t>
  </si>
  <si>
    <t>zdloto.ru</t>
  </si>
  <si>
    <t>lirax.net</t>
  </si>
  <si>
    <t>coachdiversity.com</t>
  </si>
  <si>
    <t>star24host.net</t>
  </si>
  <si>
    <t>webhoster21.com</t>
  </si>
  <si>
    <t>uupdump.ml</t>
  </si>
  <si>
    <t>hinode.co.jp</t>
  </si>
  <si>
    <t>ncbir.pl</t>
  </si>
  <si>
    <t>td-l-market.ru</t>
  </si>
  <si>
    <t>watchet.net</t>
  </si>
  <si>
    <t>kfyi.com</t>
  </si>
  <si>
    <t>afionline.org</t>
  </si>
  <si>
    <t>oceanologyinternational.com</t>
  </si>
  <si>
    <t>rodgen15.ru</t>
  </si>
  <si>
    <t>piliako.com</t>
  </si>
  <si>
    <t>hymans.co.uk</t>
  </si>
  <si>
    <t>moviebot.ru</t>
  </si>
  <si>
    <t>casinoadmiral-777.com</t>
  </si>
  <si>
    <t>seatonwhite.com</t>
  </si>
  <si>
    <t>c-a-s.de</t>
  </si>
  <si>
    <t>overlandstorage.com</t>
  </si>
  <si>
    <t>snarkynomad.com</t>
  </si>
  <si>
    <t>aerieoculus.com.au</t>
  </si>
  <si>
    <t>classicalequines.com</t>
  </si>
  <si>
    <t>mamonline.co.uk</t>
  </si>
  <si>
    <t>middlesbroughfcservices.co.uk</t>
  </si>
  <si>
    <t>cdylbx.cn</t>
  </si>
  <si>
    <t>stanleymarketplace.com</t>
  </si>
  <si>
    <t>trikota.tv</t>
  </si>
  <si>
    <t>leesmanindex.com</t>
  </si>
  <si>
    <t>theproxy2.net</t>
  </si>
  <si>
    <t>pandjlive.com</t>
  </si>
  <si>
    <t>24vulkan.com</t>
  </si>
  <si>
    <t>myfutanari.com</t>
  </si>
  <si>
    <t>loto.by</t>
  </si>
  <si>
    <t>sunejahost.in</t>
  </si>
  <si>
    <t>oparana.com.br</t>
  </si>
  <si>
    <t>92sucai.com</t>
  </si>
  <si>
    <t>xnxxporns.com</t>
  </si>
  <si>
    <t>projectplace-local.com</t>
  </si>
  <si>
    <t>amber-network.ru</t>
  </si>
  <si>
    <t>govisibl.com</t>
  </si>
  <si>
    <t>gritaware.com</t>
  </si>
  <si>
    <t>serenitynailspanashville.com</t>
  </si>
  <si>
    <t>xn--b1afancse2ahe.xn--p1ai</t>
  </si>
  <si>
    <t>labattops.net</t>
  </si>
  <si>
    <t>wmj.su</t>
  </si>
  <si>
    <t>teknowledgy.us</t>
  </si>
  <si>
    <t>carrierjohnson.com</t>
  </si>
  <si>
    <t>ajxker.com</t>
  </si>
  <si>
    <t>osmosisbeauty.com</t>
  </si>
  <si>
    <t>gdgsjcc.com.cn</t>
  </si>
  <si>
    <t>israelnewsagency.com</t>
  </si>
  <si>
    <t>azvzwgcq.com</t>
  </si>
  <si>
    <t>xtreme.ws</t>
  </si>
  <si>
    <t>dejure.it</t>
  </si>
  <si>
    <t>cafesport.net</t>
  </si>
  <si>
    <t>plninsurance.co.id</t>
  </si>
  <si>
    <t>switchrpg.com</t>
  </si>
  <si>
    <t>uliass.com</t>
  </si>
  <si>
    <t>artisan-windows.co.uk</t>
  </si>
  <si>
    <t>moifoto.ru</t>
  </si>
  <si>
    <t>ssecretwoman.com</t>
  </si>
  <si>
    <t>kraeuterland.de</t>
  </si>
  <si>
    <t>ijntr.org</t>
  </si>
  <si>
    <t>indeed.cl</t>
  </si>
  <si>
    <t>laform.ru</t>
  </si>
  <si>
    <t>strom.ch</t>
  </si>
  <si>
    <t>risingup.com</t>
  </si>
  <si>
    <t>notitotal.com</t>
  </si>
  <si>
    <t>bahrainexhibitions.com</t>
  </si>
  <si>
    <t>videochat.chat</t>
  </si>
  <si>
    <t>spl.com.sa</t>
  </si>
  <si>
    <t>bottlerocket.net</t>
  </si>
  <si>
    <t>onecultureavenue.com</t>
  </si>
  <si>
    <t>jc-sapphire.ru</t>
  </si>
  <si>
    <t>17caihui.cn</t>
  </si>
  <si>
    <t>pradelletorri.it</t>
  </si>
  <si>
    <t>indnet.com.br</t>
  </si>
  <si>
    <t>wonfes.jp</t>
  </si>
  <si>
    <t>beaverfish.com</t>
  </si>
  <si>
    <t>perekrestok-new-year.ru</t>
  </si>
  <si>
    <t>idshield.com</t>
  </si>
  <si>
    <t>rustreaper.com</t>
  </si>
  <si>
    <t>netpx.co.kr</t>
  </si>
  <si>
    <t>kpsinhahospital.com</t>
  </si>
  <si>
    <t>whymediamatters.net</t>
  </si>
  <si>
    <t>oldstyletales.com</t>
  </si>
  <si>
    <t>spinslottery.com</t>
  </si>
  <si>
    <t>borgnet.us</t>
  </si>
  <si>
    <t>xxxanaldin.vip</t>
  </si>
  <si>
    <t>gsi.ir</t>
  </si>
  <si>
    <t>uniteceservices.com</t>
  </si>
  <si>
    <t>cazino-777oi.online</t>
  </si>
  <si>
    <t>mpleo.net</t>
  </si>
  <si>
    <t>smartdatasoft.com</t>
  </si>
  <si>
    <t>agenciamimesis.com</t>
  </si>
  <si>
    <t>niagarawindpower.com</t>
  </si>
  <si>
    <t>aegkrjwelwgrwgw6.cf</t>
  </si>
  <si>
    <t>mandiripinjamandana.com</t>
  </si>
  <si>
    <t>topithub.ru</t>
  </si>
  <si>
    <t>sverhestestvennoe.online</t>
  </si>
  <si>
    <t>roberthalf.com.sg</t>
  </si>
  <si>
    <t>dq-gh.com</t>
  </si>
  <si>
    <t>jonofar.com</t>
  </si>
  <si>
    <t>digitalone.ch</t>
  </si>
  <si>
    <t>hasolidit.com</t>
  </si>
  <si>
    <t>cagewarriors.com</t>
  </si>
  <si>
    <t>wphost.pl</t>
  </si>
  <si>
    <t>cpd-umanitoba.com</t>
  </si>
  <si>
    <t>beautywater.com</t>
  </si>
  <si>
    <t>memenet.jp</t>
  </si>
  <si>
    <t>insuritas.com</t>
  </si>
  <si>
    <t>summarizing-tool.com</t>
  </si>
  <si>
    <t>blackcoralgroup.net</t>
  </si>
  <si>
    <t>i-f.lol</t>
  </si>
  <si>
    <t>ddgrad.ru</t>
  </si>
  <si>
    <t>my-disclosur.es</t>
  </si>
  <si>
    <t>skarb.ua</t>
  </si>
  <si>
    <t>1xbet-8267022.top</t>
  </si>
  <si>
    <t>english-toefl.ru</t>
  </si>
  <si>
    <t>kincrome.com.au</t>
  </si>
  <si>
    <t>ice99.com</t>
  </si>
  <si>
    <t>clekinc.com</t>
  </si>
  <si>
    <t>rideofsilence.org</t>
  </si>
  <si>
    <t>avs-soft.ru</t>
  </si>
  <si>
    <t>quitday.org</t>
  </si>
  <si>
    <t>infomania.co.ke</t>
  </si>
  <si>
    <t>tepplus.ru</t>
  </si>
  <si>
    <t>cityhotties.com</t>
  </si>
  <si>
    <t>magicmotorsport.com</t>
  </si>
  <si>
    <t>instantfap.club</t>
  </si>
  <si>
    <t>sridns.com</t>
  </si>
  <si>
    <t>ct1.com</t>
  </si>
  <si>
    <t>safemedicate.com</t>
  </si>
  <si>
    <t>waifu2x.pro</t>
  </si>
  <si>
    <t>crackstreams.com</t>
  </si>
  <si>
    <t>naturalworlds.org</t>
  </si>
  <si>
    <t>gp-investments.info</t>
  </si>
  <si>
    <t>e-ieppro2.com</t>
  </si>
  <si>
    <t>vitamojo.com</t>
  </si>
  <si>
    <t>exeterguild.org</t>
  </si>
  <si>
    <t>akdi.ru</t>
  </si>
  <si>
    <t>hentaiheaven.com</t>
  </si>
  <si>
    <t>converseshoes.name</t>
  </si>
  <si>
    <t>onwardreserve.com</t>
  </si>
  <si>
    <t>restaurantsurlelac.com</t>
  </si>
  <si>
    <t>mw1950.com</t>
  </si>
  <si>
    <t>ml-solutions.net</t>
  </si>
  <si>
    <t>trip2usa.com</t>
  </si>
  <si>
    <t>simlainn.co.uk</t>
  </si>
  <si>
    <t>napapijri.co.uk</t>
  </si>
  <si>
    <t>acontecendoaqui.com.br</t>
  </si>
  <si>
    <t>yyyonghe.com</t>
  </si>
  <si>
    <t>versetracker.com</t>
  </si>
  <si>
    <t>cic.com.au</t>
  </si>
  <si>
    <t>f1saopaulo.com.br</t>
  </si>
  <si>
    <t>propools.com</t>
  </si>
  <si>
    <t>imahillbilly.com</t>
  </si>
  <si>
    <t>sweetestmessages.com</t>
  </si>
  <si>
    <t>konspekt-v-gruppe.ru</t>
  </si>
  <si>
    <t>epnow.ru</t>
  </si>
  <si>
    <t>bleachexile.com</t>
  </si>
  <si>
    <t>wisconsinmade.com</t>
  </si>
  <si>
    <t>chrono24.my</t>
  </si>
  <si>
    <t>dentacraft.com</t>
  </si>
  <si>
    <t>systemlines.ru</t>
  </si>
  <si>
    <t>mirkrasoty.life</t>
  </si>
  <si>
    <t>xixerone.com</t>
  </si>
  <si>
    <t>zweibrueder.com</t>
  </si>
  <si>
    <t>adventurecompanygames.com</t>
  </si>
  <si>
    <t>mmo.co.mz</t>
  </si>
  <si>
    <t>markitqa.com</t>
  </si>
  <si>
    <t>sariverauthority.org</t>
  </si>
  <si>
    <t>incom-press.ru</t>
  </si>
  <si>
    <t>mzalendo.com</t>
  </si>
  <si>
    <t>pepeyaevents.com</t>
  </si>
  <si>
    <t>maturecharm.com</t>
  </si>
  <si>
    <t>apmvista.com</t>
  </si>
  <si>
    <t>branchout.com</t>
  </si>
  <si>
    <t>somtrading.co.th</t>
  </si>
  <si>
    <t>pympekep.top</t>
  </si>
  <si>
    <t>ivermectinjtab.online</t>
  </si>
  <si>
    <t>maksionline.com</t>
  </si>
  <si>
    <t>bodytechtattoo.com</t>
  </si>
  <si>
    <t>csgodesire.com</t>
  </si>
  <si>
    <t>shumi.ch</t>
  </si>
  <si>
    <t>clearwellco.com</t>
  </si>
  <si>
    <t>getzixmail.com</t>
  </si>
  <si>
    <t>providenthp.com</t>
  </si>
  <si>
    <t>budsoftware.in</t>
  </si>
  <si>
    <t>sddot.com</t>
  </si>
  <si>
    <t>cgf.org</t>
  </si>
  <si>
    <t>autismtoday.com</t>
  </si>
  <si>
    <t>aew.com</t>
  </si>
  <si>
    <t>floryshoes.com</t>
  </si>
  <si>
    <t>firsttunnels.co.uk</t>
  </si>
  <si>
    <t>makaangola.org</t>
  </si>
  <si>
    <t>kulturserver-nrw.de</t>
  </si>
  <si>
    <t>sigarch.org</t>
  </si>
  <si>
    <t>evenstadmusikk.no</t>
  </si>
  <si>
    <t>cactus.lu</t>
  </si>
  <si>
    <t>sex-and-hot.com</t>
  </si>
  <si>
    <t>scamax.ru</t>
  </si>
  <si>
    <t>njsbdc.com</t>
  </si>
  <si>
    <t>hshgroup.com</t>
  </si>
  <si>
    <t>max-g.ru</t>
  </si>
  <si>
    <t>stageswest.com</t>
  </si>
  <si>
    <t>aava.fi</t>
  </si>
  <si>
    <t>wifi200.com</t>
  </si>
  <si>
    <t>digitalizze.com</t>
  </si>
  <si>
    <t>bitcoincasino.us</t>
  </si>
  <si>
    <t>mjtrainingltd.com</t>
  </si>
  <si>
    <t>kamishihoro.jp</t>
  </si>
  <si>
    <t>vitamin-germany.com</t>
  </si>
  <si>
    <t>thehiveindex.com</t>
  </si>
  <si>
    <t>hollywoodrecords.com</t>
  </si>
  <si>
    <t>pokerdom-pro.ru</t>
  </si>
  <si>
    <t>firearmsid.com</t>
  </si>
  <si>
    <t>avoxi.io</t>
  </si>
  <si>
    <t>vacan-soleil.com</t>
  </si>
  <si>
    <t>deltablue.io</t>
  </si>
  <si>
    <t>toast.com.cn</t>
  </si>
  <si>
    <t>jnflsic.com</t>
  </si>
  <si>
    <t>sahmri.com</t>
  </si>
  <si>
    <t>hdmacozeti.co</t>
  </si>
  <si>
    <t>joycasino-m.ru</t>
  </si>
  <si>
    <t>skuid.com</t>
  </si>
  <si>
    <t>lviv.travel</t>
  </si>
  <si>
    <t>xxx26.ru</t>
  </si>
  <si>
    <t>pinupcasino777ax.ru</t>
  </si>
  <si>
    <t>satsumasendai.lg.jp</t>
  </si>
  <si>
    <t>individualki-vladimira.com</t>
  </si>
  <si>
    <t>imba.com.sg</t>
  </si>
  <si>
    <t>konextelecom.net.br</t>
  </si>
  <si>
    <t>rospil.info</t>
  </si>
  <si>
    <t>kepco-enc.com</t>
  </si>
  <si>
    <t>oktechn.com</t>
  </si>
  <si>
    <t>thecrimemag.com</t>
  </si>
  <si>
    <t>smeshnie-foto.ru</t>
  </si>
  <si>
    <t>smhost.us</t>
  </si>
  <si>
    <t>blackrockbtc.ie</t>
  </si>
  <si>
    <t>appsrhino.com</t>
  </si>
  <si>
    <t>interacoustics.com</t>
  </si>
  <si>
    <t>semoball.com</t>
  </si>
  <si>
    <t>businesstodayegypt.com</t>
  </si>
  <si>
    <t>manosmaravillosas.com</t>
  </si>
  <si>
    <t>betterwebtype.com</t>
  </si>
  <si>
    <t>sunset.jp</t>
  </si>
  <si>
    <t>lbshengtaimu.com</t>
  </si>
  <si>
    <t>shindan-hibiki.com</t>
  </si>
  <si>
    <t>webserverbolivia.com</t>
  </si>
  <si>
    <t>tfmeetpro.com</t>
  </si>
  <si>
    <t>instadeal.com</t>
  </si>
  <si>
    <t>insurgentconservatives.com</t>
  </si>
  <si>
    <t>investinmanchester.com</t>
  </si>
  <si>
    <t>dima-love.com</t>
  </si>
  <si>
    <t>aamr.org</t>
  </si>
  <si>
    <t>asifa.net</t>
  </si>
  <si>
    <t>alreader.com</t>
  </si>
  <si>
    <t>24edu.ro</t>
  </si>
  <si>
    <t>tigredecrystal.ru</t>
  </si>
  <si>
    <t>str-card.ru</t>
  </si>
  <si>
    <t>himkosh.nic.in</t>
  </si>
  <si>
    <t>whitelabbedhosting.com</t>
  </si>
  <si>
    <t>jujutsukaisenonline.net</t>
  </si>
  <si>
    <t>inteddy.it</t>
  </si>
  <si>
    <t>cphi-china.cn</t>
  </si>
  <si>
    <t>magisterblog.com</t>
  </si>
  <si>
    <t>robertgraham.com</t>
  </si>
  <si>
    <t>beatsandrhymes.com</t>
  </si>
  <si>
    <t>vacuts.com</t>
  </si>
  <si>
    <t>casinokorona777.com</t>
  </si>
  <si>
    <t>sugarlandmusic.com</t>
  </si>
  <si>
    <t>dailyserving.com</t>
  </si>
  <si>
    <t>dasweb.us</t>
  </si>
  <si>
    <t>futbol-11.com</t>
  </si>
  <si>
    <t>linkeddb.com</t>
  </si>
  <si>
    <t>entrepreneurwebhosting.com</t>
  </si>
  <si>
    <t>altonet.ru</t>
  </si>
  <si>
    <t>studiobebop.net</t>
  </si>
  <si>
    <t>black-ironhorse.com</t>
  </si>
  <si>
    <t>olexveilshop.info</t>
  </si>
  <si>
    <t>bloomthat.com</t>
  </si>
  <si>
    <t>shuku.net</t>
  </si>
  <si>
    <t>themoonlitroad.com</t>
  </si>
  <si>
    <t>gosapteka-mo.ru</t>
  </si>
  <si>
    <t>lobaratosalecaro.com</t>
  </si>
  <si>
    <t>sms.com</t>
  </si>
  <si>
    <t>whiterockcollaborative.com</t>
  </si>
  <si>
    <t>useenglishwords.com</t>
  </si>
  <si>
    <t>qinimg.com</t>
  </si>
  <si>
    <t>afb-enterprise.com</t>
  </si>
  <si>
    <t>persina.com</t>
  </si>
  <si>
    <t>navalia.app</t>
  </si>
  <si>
    <t>mericschool.com</t>
  </si>
  <si>
    <t>goyk.com</t>
  </si>
  <si>
    <t>les-raccourcis-clavier.fr</t>
  </si>
  <si>
    <t>bukuma.me</t>
  </si>
  <si>
    <t>cherkasyoblenergo.com</t>
  </si>
  <si>
    <t>rupri.org</t>
  </si>
  <si>
    <t>saratovaluminstroy.ru</t>
  </si>
  <si>
    <t>beirutonline.net</t>
  </si>
  <si>
    <t>mu-plovdiv.bg</t>
  </si>
  <si>
    <t>dn-solutions.com</t>
  </si>
  <si>
    <t>cadillac-chevrolet.ru</t>
  </si>
  <si>
    <t>connectanywhere.biz</t>
  </si>
  <si>
    <t>mtninet.com</t>
  </si>
  <si>
    <t>paripartners26.com</t>
  </si>
  <si>
    <t>lintong.gov.cn</t>
  </si>
  <si>
    <t>zebratrk.com</t>
  </si>
  <si>
    <t>nrmsoft.ru</t>
  </si>
  <si>
    <t>ssk.or.jp</t>
  </si>
  <si>
    <t>wjoin.ru</t>
  </si>
  <si>
    <t>superslotsjoy2.ru</t>
  </si>
  <si>
    <t>litmaps.com</t>
  </si>
  <si>
    <t>vulkanclub8.com</t>
  </si>
  <si>
    <t>sodo.asia</t>
  </si>
  <si>
    <t>mtm-international.org</t>
  </si>
  <si>
    <t>dirstream.net</t>
  </si>
  <si>
    <t>foxtv.it</t>
  </si>
  <si>
    <t>foretellstudios.com</t>
  </si>
  <si>
    <t>askingcanadians.com</t>
  </si>
  <si>
    <t>zauberpilzblog.net</t>
  </si>
  <si>
    <t>soonix.de</t>
  </si>
  <si>
    <t>mediaf.jp</t>
  </si>
  <si>
    <t>westlawasia.com</t>
  </si>
  <si>
    <t>greenbrierdistillery.com</t>
  </si>
  <si>
    <t>91video.org</t>
  </si>
  <si>
    <t>thekiltwalk.co.uk</t>
  </si>
  <si>
    <t>rocksplayer.com</t>
  </si>
  <si>
    <t>jjworkday.com</t>
  </si>
  <si>
    <t>rpc.com.br</t>
  </si>
  <si>
    <t>xn-----6kccajcc8b8bvr1afd8lg.com</t>
  </si>
  <si>
    <t>s1000rrforum.com</t>
  </si>
  <si>
    <t>himoragroup.com</t>
  </si>
  <si>
    <t>bgds.shop</t>
  </si>
  <si>
    <t>spk8p114eus2-spirion.com</t>
  </si>
  <si>
    <t>ev31.com</t>
  </si>
  <si>
    <t>bewidog.id</t>
  </si>
  <si>
    <t>easyx.ru</t>
  </si>
  <si>
    <t>costumediscounters.com</t>
  </si>
  <si>
    <t>cyberlanca.net</t>
  </si>
  <si>
    <t>wifimotion.io</t>
  </si>
  <si>
    <t>hachette-pratique.com</t>
  </si>
  <si>
    <t>diploma-servises24.com</t>
  </si>
  <si>
    <t>nicechord.com</t>
  </si>
  <si>
    <t>stevez.com</t>
  </si>
  <si>
    <t>mobalpa.fr</t>
  </si>
  <si>
    <t>spiritwifi.com</t>
  </si>
  <si>
    <t>tour-taxis.com</t>
  </si>
  <si>
    <t>romashka-parts.ru</t>
  </si>
  <si>
    <t>viethai.vn</t>
  </si>
  <si>
    <t>apartmentdata.com</t>
  </si>
  <si>
    <t>kiss-anime.uk</t>
  </si>
  <si>
    <t>sensorpro.net</t>
  </si>
  <si>
    <t>britishfantasysociety.org</t>
  </si>
  <si>
    <t>spravkimedmsk.ru</t>
  </si>
  <si>
    <t>professionnelle.be</t>
  </si>
  <si>
    <t>leenr.net</t>
  </si>
  <si>
    <t>salesdesk.net</t>
  </si>
  <si>
    <t>mobilpro.ru</t>
  </si>
  <si>
    <t>tretivaisotretinoin.com</t>
  </si>
  <si>
    <t>totalcomfortsolutions.com</t>
  </si>
  <si>
    <t>zxzgdj.com</t>
  </si>
  <si>
    <t>hiwager.net</t>
  </si>
  <si>
    <t>letsbeardown.com</t>
  </si>
  <si>
    <t>globalsolutions.org</t>
  </si>
  <si>
    <t>polyalpan.hu</t>
  </si>
  <si>
    <t>wesell4youtoo.net</t>
  </si>
  <si>
    <t>clubferoviar.ro</t>
  </si>
  <si>
    <t>ferroviabiellaoropa.it</t>
  </si>
  <si>
    <t>tvu5.ru</t>
  </si>
  <si>
    <t>lgfilm.fun</t>
  </si>
  <si>
    <t>vulkanclub11.com</t>
  </si>
  <si>
    <t>high-enddating.com</t>
  </si>
  <si>
    <t>icslearn.ca</t>
  </si>
  <si>
    <t>lavkasumok.ru</t>
  </si>
  <si>
    <t>rygstudio.net</t>
  </si>
  <si>
    <t>schwarzkopf.international</t>
  </si>
  <si>
    <t>tesla-x.eu</t>
  </si>
  <si>
    <t>amazy.lol</t>
  </si>
  <si>
    <t>ttymq.com</t>
  </si>
  <si>
    <t>jzjy.com</t>
  </si>
  <si>
    <t>lite.gd</t>
  </si>
  <si>
    <t>megait.kz</t>
  </si>
  <si>
    <t>simpledns.plus</t>
  </si>
  <si>
    <t>sa-airlines.co.za</t>
  </si>
  <si>
    <t>weightloss-section.com</t>
  </si>
  <si>
    <t>verygoodcopy.com</t>
  </si>
  <si>
    <t>mamarella.com</t>
  </si>
  <si>
    <t>serversvigil.com</t>
  </si>
  <si>
    <t>40k.gallery</t>
  </si>
  <si>
    <t>yeovilhospital.co.uk</t>
  </si>
  <si>
    <t>slotscasin.xyz</t>
  </si>
  <si>
    <t>1links.app</t>
  </si>
  <si>
    <t>bukmekerskaya-kontora.net</t>
  </si>
  <si>
    <t>frankrussia.ru</t>
  </si>
  <si>
    <t>pbxes.org</t>
  </si>
  <si>
    <t>languagelizard.com</t>
  </si>
  <si>
    <t>mpek.by</t>
  </si>
  <si>
    <t>viagramtabs.com</t>
  </si>
  <si>
    <t>topmyzs.ru</t>
  </si>
  <si>
    <t>yp4frss8zkzidr.xyz</t>
  </si>
  <si>
    <t>hydroaralen.com</t>
  </si>
  <si>
    <t>radioandrecords.com</t>
  </si>
  <si>
    <t>budgetmasterserver.nl</t>
  </si>
  <si>
    <t>dealsexpress.pk</t>
  </si>
  <si>
    <t>oxfordscholastica.com</t>
  </si>
  <si>
    <t>orgara.ga</t>
  </si>
  <si>
    <t>bankhar.mn</t>
  </si>
  <si>
    <t>proranker43.cf</t>
  </si>
  <si>
    <t>eliwhitney.org</t>
  </si>
  <si>
    <t>pornoruporno.pro</t>
  </si>
  <si>
    <t>provationtestportal.com</t>
  </si>
  <si>
    <t>lisma.su</t>
  </si>
  <si>
    <t>cm-portimao.pt</t>
  </si>
  <si>
    <t>fssaifoodlicenseindia.in</t>
  </si>
  <si>
    <t>antiwaft.com</t>
  </si>
  <si>
    <t>cnr-nsk.ru</t>
  </si>
  <si>
    <t>acrackstreams.com</t>
  </si>
  <si>
    <t>mafhen.com.br</t>
  </si>
  <si>
    <t>petshealth.ru</t>
  </si>
  <si>
    <t>directcbdonline.com</t>
  </si>
  <si>
    <t>lpxx.com.cn</t>
  </si>
  <si>
    <t>sssinquiries.com</t>
  </si>
  <si>
    <t>protectyourride.com.au</t>
  </si>
  <si>
    <t>ao-mtech.ru</t>
  </si>
  <si>
    <t>wiserv.ru</t>
  </si>
  <si>
    <t>device42.io</t>
  </si>
  <si>
    <t>windowschimp.com</t>
  </si>
  <si>
    <t>iwebsmart.net</t>
  </si>
  <si>
    <t>assoc-amazon.it</t>
  </si>
  <si>
    <t>deurbeslag-expert.nl</t>
  </si>
  <si>
    <t>gigantx2022.com</t>
  </si>
  <si>
    <t>cheo.on.ca</t>
  </si>
  <si>
    <t>realestateauctionusa.com</t>
  </si>
  <si>
    <t>pdd-fapiao.com</t>
  </si>
  <si>
    <t>hztcm.net</t>
  </si>
  <si>
    <t>axamer-lizum.at</t>
  </si>
  <si>
    <t>paul-mellon-centre.ac.uk</t>
  </si>
  <si>
    <t>alkonice.shop</t>
  </si>
  <si>
    <t>aarvitechnologies.in</t>
  </si>
  <si>
    <t>forum-media.ru</t>
  </si>
  <si>
    <t>tadalafil.com</t>
  </si>
  <si>
    <t>voltzmotors.com</t>
  </si>
  <si>
    <t>taronews.tw</t>
  </si>
  <si>
    <t>thesportscardshow.com</t>
  </si>
  <si>
    <t>520life.cn</t>
  </si>
  <si>
    <t>muzyka-torrent.ru</t>
  </si>
  <si>
    <t>plan-deutschland.de</t>
  </si>
  <si>
    <t>astralbet.com</t>
  </si>
  <si>
    <t>theculinarycompass.com</t>
  </si>
  <si>
    <t>aurora-prod.com</t>
  </si>
  <si>
    <t>jiangyaojia.com</t>
  </si>
  <si>
    <t>notredameonline.com</t>
  </si>
  <si>
    <t>doe.org</t>
  </si>
  <si>
    <t>infinipoint.me</t>
  </si>
  <si>
    <t>esafety.com</t>
  </si>
  <si>
    <t>laoistoday.ie</t>
  </si>
  <si>
    <t>czero.it</t>
  </si>
  <si>
    <t>tacklehealth.org</t>
  </si>
  <si>
    <t>cherche-midi.com</t>
  </si>
  <si>
    <t>hnbrth.com</t>
  </si>
  <si>
    <t>popcomdns.be</t>
  </si>
  <si>
    <t>inlandexchange.net</t>
  </si>
  <si>
    <t>aerenlpo.com</t>
  </si>
  <si>
    <t>wetnet.ru</t>
  </si>
  <si>
    <t>core-ed.org</t>
  </si>
  <si>
    <t>regalhosting.ca</t>
  </si>
  <si>
    <t>cooperbmotorcycles.co.uk</t>
  </si>
  <si>
    <t>keratan-farm.com</t>
  </si>
  <si>
    <t>kade.de</t>
  </si>
  <si>
    <t>5iphon.com</t>
  </si>
  <si>
    <t>pharmarf.ru</t>
  </si>
  <si>
    <t>jmi.com</t>
  </si>
  <si>
    <t>peypin.ir</t>
  </si>
  <si>
    <t>celebpornarchive.com</t>
  </si>
  <si>
    <t>fapki.pro</t>
  </si>
  <si>
    <t>acquabenecomune.org</t>
  </si>
  <si>
    <t>mycozylive.com</t>
  </si>
  <si>
    <t>fuzelab.ee</t>
  </si>
  <si>
    <t>pacifico.com.ec</t>
  </si>
  <si>
    <t>markutechdns.com</t>
  </si>
  <si>
    <t>gatehouselaw.co.uk</t>
  </si>
  <si>
    <t>meusmangas.net</t>
  </si>
  <si>
    <t>zippythepinhead.com</t>
  </si>
  <si>
    <t>1000bookmakers.com</t>
  </si>
  <si>
    <t>svisgaz.by</t>
  </si>
  <si>
    <t>teencamx.com</t>
  </si>
  <si>
    <t>xingtiantech.cn</t>
  </si>
  <si>
    <t>rpo.org</t>
  </si>
  <si>
    <t>k-itx.net</t>
  </si>
  <si>
    <t>webverge.io</t>
  </si>
  <si>
    <t>nrpsinc.com</t>
  </si>
  <si>
    <t>post2015hlp.org</t>
  </si>
  <si>
    <t>blacklord.online</t>
  </si>
  <si>
    <t>thymeandlove.com</t>
  </si>
  <si>
    <t>malmolive.se</t>
  </si>
  <si>
    <t>paukertova.cz</t>
  </si>
  <si>
    <t>soveryapt.net</t>
  </si>
  <si>
    <t>probearoundtheglobe.com</t>
  </si>
  <si>
    <t>cbdforlife.us</t>
  </si>
  <si>
    <t>ania.net</t>
  </si>
  <si>
    <t>canadabeautysupply.ca</t>
  </si>
  <si>
    <t>stockcabinetexpress.com</t>
  </si>
  <si>
    <t>esfol.ru</t>
  </si>
  <si>
    <t>flightfactor.aero</t>
  </si>
  <si>
    <t>zprostitutki-hanty.com</t>
  </si>
  <si>
    <t>xhdnude.com</t>
  </si>
  <si>
    <t>arkansoft.ru</t>
  </si>
  <si>
    <t>ciprofloxacin.quest</t>
  </si>
  <si>
    <t>serped.net</t>
  </si>
  <si>
    <t>festivalofmarketing.com</t>
  </si>
  <si>
    <t>casinos-play-fortuna.online</t>
  </si>
  <si>
    <t>wise-office.ru</t>
  </si>
  <si>
    <t>joycasinoa7.ru</t>
  </si>
  <si>
    <t>48forty.com</t>
  </si>
  <si>
    <t>ninjalathegame.com</t>
  </si>
  <si>
    <t>ppi.com</t>
  </si>
  <si>
    <t>plastverarbeiter.de</t>
  </si>
  <si>
    <t>accretive-networks.net</t>
  </si>
  <si>
    <t>chemn.com</t>
  </si>
  <si>
    <t>ilyamaximov.com</t>
  </si>
  <si>
    <t>milfunsource.com</t>
  </si>
  <si>
    <t>adnu.edu.ph</t>
  </si>
  <si>
    <t>oilandfish.com</t>
  </si>
  <si>
    <t>cherplgp.org</t>
  </si>
  <si>
    <t>uncoapi.com</t>
  </si>
  <si>
    <t>santorini.com</t>
  </si>
  <si>
    <t>westfordma.gov</t>
  </si>
  <si>
    <t>hunturkyapi.com</t>
  </si>
  <si>
    <t>businessfinancearticles.org</t>
  </si>
  <si>
    <t>godnotaba.eu</t>
  </si>
  <si>
    <t>pdpics.com</t>
  </si>
  <si>
    <t>syracusecrunch.com</t>
  </si>
  <si>
    <t>mexicomaxico.org</t>
  </si>
  <si>
    <t>orsmod.com</t>
  </si>
  <si>
    <t>jiudaxa.com</t>
  </si>
  <si>
    <t>wengerna.com</t>
  </si>
  <si>
    <t>elfia.com</t>
  </si>
  <si>
    <t>levaquin.quest</t>
  </si>
  <si>
    <t>spermoglot.com</t>
  </si>
  <si>
    <t>slotxo188.com</t>
  </si>
  <si>
    <t>effexor.monster</t>
  </si>
  <si>
    <t>mysecuredock.com</t>
  </si>
  <si>
    <t>peacameo.com</t>
  </si>
  <si>
    <t>sartoriasicoola.it</t>
  </si>
  <si>
    <t>porno-podborki.cc</t>
  </si>
  <si>
    <t>slichealth.com</t>
  </si>
  <si>
    <t>hiddencircle.net</t>
  </si>
  <si>
    <t>toolshop.de</t>
  </si>
  <si>
    <t>jillstuart-floranotisjillstuart.com</t>
  </si>
  <si>
    <t>velo-giro.ru</t>
  </si>
  <si>
    <t>dns-registros.com</t>
  </si>
  <si>
    <t>securemygateway.com</t>
  </si>
  <si>
    <t>vexusdns.com</t>
  </si>
  <si>
    <t>omewithagre.xyz</t>
  </si>
  <si>
    <t>binancecapital.net</t>
  </si>
  <si>
    <t>aveopharma.com</t>
  </si>
  <si>
    <t>kibice.net</t>
  </si>
  <si>
    <t>myshop.com</t>
  </si>
  <si>
    <t>rootofpi.com</t>
  </si>
  <si>
    <t>blprnt.com</t>
  </si>
  <si>
    <t>theluxfind.com</t>
  </si>
  <si>
    <t>meson.ru</t>
  </si>
  <si>
    <t>alcoholvolume.com</t>
  </si>
  <si>
    <t>yalevision.com</t>
  </si>
  <si>
    <t>zeecu.com</t>
  </si>
  <si>
    <t>mailtastic.com</t>
  </si>
  <si>
    <t>aaddisondrivingschool.com</t>
  </si>
  <si>
    <t>jtexpress.com</t>
  </si>
  <si>
    <t>elekala.com</t>
  </si>
  <si>
    <t>scitech.ac.uk</t>
  </si>
  <si>
    <t>oporto.com.au</t>
  </si>
  <si>
    <t>zeuspharma.net</t>
  </si>
  <si>
    <t>pornohome.site</t>
  </si>
  <si>
    <t>mynetworkhosting.com</t>
  </si>
  <si>
    <t>tjanbin.com</t>
  </si>
  <si>
    <t>firstacc.com</t>
  </si>
  <si>
    <t>mimichouchou.shop</t>
  </si>
  <si>
    <t>ispgeo.rj.gov.br</t>
  </si>
  <si>
    <t>fromc.com</t>
  </si>
  <si>
    <t>circulor.com</t>
  </si>
  <si>
    <t>mintfarm.co.jp</t>
  </si>
  <si>
    <t>cleansui.com</t>
  </si>
  <si>
    <t>xwest.net</t>
  </si>
  <si>
    <t>alparifxrus.info</t>
  </si>
  <si>
    <t>zeoncasino.ru</t>
  </si>
  <si>
    <t>pacifa3d.com</t>
  </si>
  <si>
    <t>caledoniaspirits.com</t>
  </si>
  <si>
    <t>vet-royalcanin.ru</t>
  </si>
  <si>
    <t>technovestments.com</t>
  </si>
  <si>
    <t>bidolumedya.com</t>
  </si>
  <si>
    <t>formosoft.com</t>
  </si>
  <si>
    <t>freeprofit.club</t>
  </si>
  <si>
    <t>ishiguro-gr.co.jp</t>
  </si>
  <si>
    <t>kitschkitsch.shop</t>
  </si>
  <si>
    <t>ethnomusicology.org</t>
  </si>
  <si>
    <t>nmeda.org</t>
  </si>
  <si>
    <t>tropicalnet.com.br</t>
  </si>
  <si>
    <t>devshift.org</t>
  </si>
  <si>
    <t>waldorfschule.de</t>
  </si>
  <si>
    <t>dipelit.com</t>
  </si>
  <si>
    <t>dcpwebdesigners.com</t>
  </si>
  <si>
    <t>valerianet.com.br</t>
  </si>
  <si>
    <t>doosanportablepower.com</t>
  </si>
  <si>
    <t>profstrah.ru</t>
  </si>
  <si>
    <t>bloomberginstitute.com</t>
  </si>
  <si>
    <t>bestbettingsiteadvisor.com</t>
  </si>
  <si>
    <t>islamiclandmarks.com</t>
  </si>
  <si>
    <t>opener.aero</t>
  </si>
  <si>
    <t>hcmcloud.cn</t>
  </si>
  <si>
    <t>newleafsc.net</t>
  </si>
  <si>
    <t>dfx.co.jp</t>
  </si>
  <si>
    <t>b2b-centre.ru</t>
  </si>
  <si>
    <t>horlogeband.com</t>
  </si>
  <si>
    <t>film-lordfilm.online</t>
  </si>
  <si>
    <t>familiarstrangers.info</t>
  </si>
  <si>
    <t>0ai179.cn</t>
  </si>
  <si>
    <t>zapili.net</t>
  </si>
  <si>
    <t>predge.jp</t>
  </si>
  <si>
    <t>hwwt8.com</t>
  </si>
  <si>
    <t>bakebe.com</t>
  </si>
  <si>
    <t>opensmtpd.org</t>
  </si>
  <si>
    <t>spvec.com.cn</t>
  </si>
  <si>
    <t>links2linux.org</t>
  </si>
  <si>
    <t>eventrid.cl</t>
  </si>
  <si>
    <t>ramos.com.cn</t>
  </si>
  <si>
    <t>oneloveorganics.com</t>
  </si>
  <si>
    <t>cornerstonedns.com</t>
  </si>
  <si>
    <t>skgs.ru</t>
  </si>
  <si>
    <t>jeenweb.co.in</t>
  </si>
  <si>
    <t>tourism4development2017.org</t>
  </si>
  <si>
    <t>kamosica.jp</t>
  </si>
  <si>
    <t>runcruit.com</t>
  </si>
  <si>
    <t>bkfrem.dk</t>
  </si>
  <si>
    <t>wi-fi-point.com</t>
  </si>
  <si>
    <t>michaelkorsoutletcanada.com.co</t>
  </si>
  <si>
    <t>baer-schuhe.de</t>
  </si>
  <si>
    <t>gskdnssecurity.com</t>
  </si>
  <si>
    <t>scriptygoddess.com</t>
  </si>
  <si>
    <t>eldoradocazino.ru</t>
  </si>
  <si>
    <t>ourchangingnature.com</t>
  </si>
  <si>
    <t>indianartware.com</t>
  </si>
  <si>
    <t>radioua.net</t>
  </si>
  <si>
    <t>lendsure.com</t>
  </si>
  <si>
    <t>doritosrockstarenergy.com</t>
  </si>
  <si>
    <t>thousandhills.com</t>
  </si>
  <si>
    <t>hczq.com</t>
  </si>
  <si>
    <t>rgk56.ru</t>
  </si>
  <si>
    <t>blagoveshtensk-individualka.ru</t>
  </si>
  <si>
    <t>skyonline.com.br</t>
  </si>
  <si>
    <t>smj.org.sa</t>
  </si>
  <si>
    <t>axbk.in</t>
  </si>
  <si>
    <t>daretoloveceremonies.com</t>
  </si>
  <si>
    <t>thepancakeprincess.com</t>
  </si>
  <si>
    <t>zsl-bw.de</t>
  </si>
  <si>
    <t>synthiaonline.com</t>
  </si>
  <si>
    <t>qhyccd.com</t>
  </si>
  <si>
    <t>xnxxtube3x.com</t>
  </si>
  <si>
    <t>triamcinolc.com</t>
  </si>
  <si>
    <t>synergymms.com</t>
  </si>
  <si>
    <t>advocacytools.co</t>
  </si>
  <si>
    <t>bassin-arcachon.com</t>
  </si>
  <si>
    <t>alittleinsanity.com</t>
  </si>
  <si>
    <t>nationalpositions.com</t>
  </si>
  <si>
    <t>vavadacasino13.xyz</t>
  </si>
  <si>
    <t>bestialitydatabase.com</t>
  </si>
  <si>
    <t>philanthropyjournal.com</t>
  </si>
  <si>
    <t>postarpravender.com</t>
  </si>
  <si>
    <t>mesotheliomalawyercenter.org</t>
  </si>
  <si>
    <t>a-meubel.nl</t>
  </si>
  <si>
    <t>growoons.com</t>
  </si>
  <si>
    <t>acboe.org</t>
  </si>
  <si>
    <t>yacast.net</t>
  </si>
  <si>
    <t>xziuwng.me</t>
  </si>
  <si>
    <t>fm59.ru</t>
  </si>
  <si>
    <t>hd-720ucoz.ru</t>
  </si>
  <si>
    <t>federalresumeguide.com</t>
  </si>
  <si>
    <t>btvoficial.com</t>
  </si>
  <si>
    <t>nexusimpactcenter.org</t>
  </si>
  <si>
    <t>kencoco.com</t>
  </si>
  <si>
    <t>screenondemand.de</t>
  </si>
  <si>
    <t>vidz.com</t>
  </si>
  <si>
    <t>vilaweb.com</t>
  </si>
  <si>
    <t>kiss-koala.com</t>
  </si>
  <si>
    <t>auroinfo.net</t>
  </si>
  <si>
    <t>academiaorbital.com</t>
  </si>
  <si>
    <t>cf.com</t>
  </si>
  <si>
    <t>hebron.edu</t>
  </si>
  <si>
    <t>chrispalmermarketing.com</t>
  </si>
  <si>
    <t>floraldaily.com</t>
  </si>
  <si>
    <t>jpgtopngconverter.com</t>
  </si>
  <si>
    <t>hiscox.fr</t>
  </si>
  <si>
    <t>account.travel</t>
  </si>
  <si>
    <t>mp3skulls.fm</t>
  </si>
  <si>
    <t>pinacoteca-agnelli.it</t>
  </si>
  <si>
    <t>timeplanetnews.com</t>
  </si>
  <si>
    <t>rbjav.com</t>
  </si>
  <si>
    <t>actualidadambiental.pe</t>
  </si>
  <si>
    <t>williams-t.net</t>
  </si>
  <si>
    <t>hostafrica.co.za</t>
  </si>
  <si>
    <t>thanhthinhbui.com</t>
  </si>
  <si>
    <t>mindfuleatingtorino.it</t>
  </si>
  <si>
    <t>tucano.com</t>
  </si>
  <si>
    <t>seo63.ru</t>
  </si>
  <si>
    <t>flamborius.com</t>
  </si>
  <si>
    <t>williamsonmedicalcenter.org</t>
  </si>
  <si>
    <t>climatechangereconsidered.org</t>
  </si>
  <si>
    <t>annamariaball.com</t>
  </si>
  <si>
    <t>cktimes.net</t>
  </si>
  <si>
    <t>vid.nl</t>
  </si>
  <si>
    <t>welbex-core.ru</t>
  </si>
  <si>
    <t>fullmp4movie.com</t>
  </si>
  <si>
    <t>onlayn-casino-admiral.com</t>
  </si>
  <si>
    <t>sanitairecommercial.com</t>
  </si>
  <si>
    <t>publicpolicyexchange.co.uk</t>
  </si>
  <si>
    <t>gasolineriabp.com.mx</t>
  </si>
  <si>
    <t>almostplantbased.com</t>
  </si>
  <si>
    <t>wifi-ooe.at</t>
  </si>
  <si>
    <t>bassmuseum.org</t>
  </si>
  <si>
    <t>anadigics.com</t>
  </si>
  <si>
    <t>polipayments.com</t>
  </si>
  <si>
    <t>onewelcome.nl</t>
  </si>
  <si>
    <t>utac.com</t>
  </si>
  <si>
    <t>questionjapan.com</t>
  </si>
  <si>
    <t>cabinone.shop</t>
  </si>
  <si>
    <t>uniforce.net</t>
  </si>
  <si>
    <t>sycamoresprings.com</t>
  </si>
  <si>
    <t>citiz.net</t>
  </si>
  <si>
    <t>anred.com</t>
  </si>
  <si>
    <t>stmarynow.com</t>
  </si>
  <si>
    <t>classiccarclub.org</t>
  </si>
  <si>
    <t>firmpoint.net</t>
  </si>
  <si>
    <t>ensenada.eu</t>
  </si>
  <si>
    <t>allbrewsupplies.com</t>
  </si>
  <si>
    <t>ifiction.org</t>
  </si>
  <si>
    <t>raul.de</t>
  </si>
  <si>
    <t>osvoa.de</t>
  </si>
  <si>
    <t>studymaxportal.com</t>
  </si>
  <si>
    <t>pdgroup.ro</t>
  </si>
  <si>
    <t>spinmenot.io</t>
  </si>
  <si>
    <t>uberdiets.com</t>
  </si>
  <si>
    <t>phatblackbooty.com</t>
  </si>
  <si>
    <t>santansolar.com</t>
  </si>
  <si>
    <t>googleaz.xyz</t>
  </si>
  <si>
    <t>tweezer.jobs</t>
  </si>
  <si>
    <t>masozbayan.org</t>
  </si>
  <si>
    <t>kambuh.ru</t>
  </si>
  <si>
    <t>wbpills.com</t>
  </si>
  <si>
    <t>thaichoicehk.com</t>
  </si>
  <si>
    <t>krds.com</t>
  </si>
  <si>
    <t>hornet.org.uk</t>
  </si>
  <si>
    <t>fondetem.com.co</t>
  </si>
  <si>
    <t>prolash.com</t>
  </si>
  <si>
    <t>editablecalendar.com</t>
  </si>
  <si>
    <t>immensebrand.ga</t>
  </si>
  <si>
    <t>novie-sloti.website</t>
  </si>
  <si>
    <t>uniquelivesandexperiences.com</t>
  </si>
  <si>
    <t>discovercarmarthenshire.com</t>
  </si>
  <si>
    <t>verbost.com</t>
  </si>
  <si>
    <t>xn--ph1b7hs38aize8lawv.com</t>
  </si>
  <si>
    <t>pvcombank.com.vn</t>
  </si>
  <si>
    <t>hecklerdesign.com</t>
  </si>
  <si>
    <t>globalkink.com</t>
  </si>
  <si>
    <t>jjk0.com</t>
  </si>
  <si>
    <t>onewaymobile.vn</t>
  </si>
  <si>
    <t>house-of-pork.net</t>
  </si>
  <si>
    <t>ryukyu-i.net</t>
  </si>
  <si>
    <t>renolit.com.cn</t>
  </si>
  <si>
    <t>torrents.te.ua</t>
  </si>
  <si>
    <t>mugshotlook.com</t>
  </si>
  <si>
    <t>mendovoz.com</t>
  </si>
  <si>
    <t>revistavivienda.com.ar</t>
  </si>
  <si>
    <t>scholastic.net</t>
  </si>
  <si>
    <t>netonestop.net</t>
  </si>
  <si>
    <t>gangsta-rap.ru</t>
  </si>
  <si>
    <t>super-lube.com</t>
  </si>
  <si>
    <t>nextsolutionsllc.com</t>
  </si>
  <si>
    <t>netgameslab.ru</t>
  </si>
  <si>
    <t>myesaletter.net</t>
  </si>
  <si>
    <t>packqueen.com.au</t>
  </si>
  <si>
    <t>invportal.com</t>
  </si>
  <si>
    <t>16best.net</t>
  </si>
  <si>
    <t>shamods.com</t>
  </si>
  <si>
    <t>surecloud.com</t>
  </si>
  <si>
    <t>tradogram.com</t>
  </si>
  <si>
    <t>ipeckorea.com</t>
  </si>
  <si>
    <t>weeklygr.com</t>
  </si>
  <si>
    <t>aorcenter.ru</t>
  </si>
  <si>
    <t>bbh.co.nz</t>
  </si>
  <si>
    <t>yodfatstyle.com</t>
  </si>
  <si>
    <t>all-diplomy.com</t>
  </si>
  <si>
    <t>arcticacity.ru</t>
  </si>
  <si>
    <t>sunhost.de</t>
  </si>
  <si>
    <t>dosug-46.ru</t>
  </si>
  <si>
    <t>schie.nu</t>
  </si>
  <si>
    <t>familienzentrum-phantasien.de</t>
  </si>
  <si>
    <t>translationnoob.com</t>
  </si>
  <si>
    <t>diplomtrendd.com</t>
  </si>
  <si>
    <t>xxgea.com</t>
  </si>
  <si>
    <t>fiscaliageneral.gov.ar</t>
  </si>
  <si>
    <t>ayushvaidya.in</t>
  </si>
  <si>
    <t>wg365.com</t>
  </si>
  <si>
    <t>blackstick.biz</t>
  </si>
  <si>
    <t>kayla-beauty.com</t>
  </si>
  <si>
    <t>florestal.gov.br</t>
  </si>
  <si>
    <t>espacehost.com</t>
  </si>
  <si>
    <t>ruonline.com.au</t>
  </si>
  <si>
    <t>uibim.com</t>
  </si>
  <si>
    <t>veritasmedprop.com</t>
  </si>
  <si>
    <t>games772.ru</t>
  </si>
  <si>
    <t>brente.top</t>
  </si>
  <si>
    <t>walkingonacloud.ca</t>
  </si>
  <si>
    <t>my-fis.com</t>
  </si>
  <si>
    <t>ruouvang24h.vn</t>
  </si>
  <si>
    <t>mcneiluscompanies.com</t>
  </si>
  <si>
    <t>wire9.com</t>
  </si>
  <si>
    <t>lawyerkalinchev.com</t>
  </si>
  <si>
    <t>softwares.club</t>
  </si>
  <si>
    <t>dslv.org</t>
  </si>
  <si>
    <t>dengi-poker.com</t>
  </si>
  <si>
    <t>857zb1.live</t>
  </si>
  <si>
    <t>pt-magazin.de</t>
  </si>
  <si>
    <t>bigbank.eu</t>
  </si>
  <si>
    <t>moe-taikendan.net</t>
  </si>
  <si>
    <t>sehrivangazetesi.com</t>
  </si>
  <si>
    <t>googoolya.com</t>
  </si>
  <si>
    <t>interdalnoboy.com</t>
  </si>
  <si>
    <t>kappaservices.com</t>
  </si>
  <si>
    <t>mobilesearchers.com</t>
  </si>
  <si>
    <t>newfreesex.com</t>
  </si>
  <si>
    <t>3alledufreee.ga</t>
  </si>
  <si>
    <t>gkcheer.com</t>
  </si>
  <si>
    <t>beijing-2008.org</t>
  </si>
  <si>
    <t>webfuture.gr</t>
  </si>
  <si>
    <t>zedia.net</t>
  </si>
  <si>
    <t>skymem.info</t>
  </si>
  <si>
    <t>gearwest.com</t>
  </si>
  <si>
    <t>almaz-textil.ru</t>
  </si>
  <si>
    <t>gerdeals.com</t>
  </si>
  <si>
    <t>realm.art</t>
  </si>
  <si>
    <t>remont-telefonov40.ru</t>
  </si>
  <si>
    <t>davenporthotelcollection.com</t>
  </si>
  <si>
    <t>cpia.org.cn</t>
  </si>
  <si>
    <t>zjou.net.cn</t>
  </si>
  <si>
    <t>jaguarlandroverclassic.com</t>
  </si>
  <si>
    <t>aag-server.cz</t>
  </si>
  <si>
    <t>shopwell.com</t>
  </si>
  <si>
    <t>ingenico.us</t>
  </si>
  <si>
    <t>abcpark.ru</t>
  </si>
  <si>
    <t>njhrss.gov.cn</t>
  </si>
  <si>
    <t>backushospital.org</t>
  </si>
  <si>
    <t>1kosmos.com</t>
  </si>
  <si>
    <t>1xbet-r6.top</t>
  </si>
  <si>
    <t>montsutton.com</t>
  </si>
  <si>
    <t>saaten-union.de</t>
  </si>
  <si>
    <t>myfrenchlife.org</t>
  </si>
  <si>
    <t>ascendmoney.io</t>
  </si>
  <si>
    <t>bactrim.live</t>
  </si>
  <si>
    <t>glessnerhouse.org</t>
  </si>
  <si>
    <t>liveradio.es</t>
  </si>
  <si>
    <t>spravka-moscow.online</t>
  </si>
  <si>
    <t>riobet92.ru</t>
  </si>
  <si>
    <t>bigdesigner.com.br</t>
  </si>
  <si>
    <t>editions-lepommier.fr</t>
  </si>
  <si>
    <t>streit.de</t>
  </si>
  <si>
    <t>fullsport.com</t>
  </si>
  <si>
    <t>hcw3.cn</t>
  </si>
  <si>
    <t>kamitamika.com</t>
  </si>
  <si>
    <t>newclick.io</t>
  </si>
  <si>
    <t>medlux.ru</t>
  </si>
  <si>
    <t>viagrasildenafil.quest</t>
  </si>
  <si>
    <t>coolatoms.org</t>
  </si>
  <si>
    <t>node1-1.online</t>
  </si>
  <si>
    <t>groz-tools.com</t>
  </si>
  <si>
    <t>khalsaaid.org</t>
  </si>
  <si>
    <t>magic-freebit.net</t>
  </si>
  <si>
    <t>edcnow.com</t>
  </si>
  <si>
    <t>lehsck.cc</t>
  </si>
  <si>
    <t>usg.org.uk</t>
  </si>
  <si>
    <t>quantum-systems.com</t>
  </si>
  <si>
    <t>dosje.gov.in</t>
  </si>
  <si>
    <t>adarshwafers.com</t>
  </si>
  <si>
    <t>funnls.net</t>
  </si>
  <si>
    <t>blogodisea.com</t>
  </si>
  <si>
    <t>tokar.guru</t>
  </si>
  <si>
    <t>iamplace.biz</t>
  </si>
  <si>
    <t>summercamp.ru</t>
  </si>
  <si>
    <t>lit-yaz.ru</t>
  </si>
  <si>
    <t>myonlinegenius.com</t>
  </si>
  <si>
    <t>kapot34.ru</t>
  </si>
  <si>
    <t>tuitionclub.co.uk</t>
  </si>
  <si>
    <t>nicejazzfestival.fr</t>
  </si>
  <si>
    <t>literaturhaus-berlin.de</t>
  </si>
  <si>
    <t>translational-medicine.com</t>
  </si>
  <si>
    <t>timeit.cn</t>
  </si>
  <si>
    <t>siniat.mk</t>
  </si>
  <si>
    <t>klibanskydesigns.nl</t>
  </si>
  <si>
    <t>bxw.gd.cn</t>
  </si>
  <si>
    <t>top-casinoexpert.online</t>
  </si>
  <si>
    <t>ecorpay.net</t>
  </si>
  <si>
    <t>growingformarket.com</t>
  </si>
  <si>
    <t>icco.nl</t>
  </si>
  <si>
    <t>npk-koroleva.ru</t>
  </si>
  <si>
    <t>sicodice.com</t>
  </si>
  <si>
    <t>fancim.me</t>
  </si>
  <si>
    <t>chijmes.com.sg</t>
  </si>
  <si>
    <t>ionextcloud.com</t>
  </si>
  <si>
    <t>geishi-omska.com</t>
  </si>
  <si>
    <t>adema-it.nl</t>
  </si>
  <si>
    <t>rahil-hosting.net</t>
  </si>
  <si>
    <t>lsfabric.com</t>
  </si>
  <si>
    <t>pincoder.app</t>
  </si>
  <si>
    <t>regalcinemas.com</t>
  </si>
  <si>
    <t>sptecloud.com</t>
  </si>
  <si>
    <t>bspcn.com</t>
  </si>
  <si>
    <t>siamfocus.com</t>
  </si>
  <si>
    <t>crossfitspb.ru</t>
  </si>
  <si>
    <t>croquis.cafe</t>
  </si>
  <si>
    <t>fusilsystem.com</t>
  </si>
  <si>
    <t>shkolform74.com</t>
  </si>
  <si>
    <t>sapid.biz</t>
  </si>
  <si>
    <t>hostelscentral.com</t>
  </si>
  <si>
    <t>parafrasear.es</t>
  </si>
  <si>
    <t>wpcog.org</t>
  </si>
  <si>
    <t>unikam.de</t>
  </si>
  <si>
    <t>drivse.com</t>
  </si>
  <si>
    <t>indax.cl</t>
  </si>
  <si>
    <t>chambersofdeepakbehal.com</t>
  </si>
  <si>
    <t>arkossy.hu</t>
  </si>
  <si>
    <t>ivermectin.email</t>
  </si>
  <si>
    <t>ebusinessblog.co.uk</t>
  </si>
  <si>
    <t>avex-management.jp</t>
  </si>
  <si>
    <t>bleengo.com</t>
  </si>
  <si>
    <t>offbroadwayshoes.com</t>
  </si>
  <si>
    <t>blacksburgmuseum.org</t>
  </si>
  <si>
    <t>cade.lat</t>
  </si>
  <si>
    <t>greenwichhouse.org</t>
  </si>
  <si>
    <t>rmp.ee</t>
  </si>
  <si>
    <t>bosch-pt.co.in</t>
  </si>
  <si>
    <t>whatispincode.com</t>
  </si>
  <si>
    <t>spriteme.org</t>
  </si>
  <si>
    <t>theadoragroup.com</t>
  </si>
  <si>
    <t>pointofrentalcloud.com</t>
  </si>
  <si>
    <t>davesmith.com</t>
  </si>
  <si>
    <t>mustek.com.tw</t>
  </si>
  <si>
    <t>bonitas.co.za</t>
  </si>
  <si>
    <t>ulistic.com</t>
  </si>
  <si>
    <t>profesionaldelainformacion.com</t>
  </si>
  <si>
    <t>getblackbear.com</t>
  </si>
  <si>
    <t>pcmet.su</t>
  </si>
  <si>
    <t>promoteiq.com</t>
  </si>
  <si>
    <t>hostpro.com.ua</t>
  </si>
  <si>
    <t>imc-cim.org</t>
  </si>
  <si>
    <t>wisology.com</t>
  </si>
  <si>
    <t>kipserv.com</t>
  </si>
  <si>
    <t>cubanauta.com</t>
  </si>
  <si>
    <t>cemiteriodesantana.com</t>
  </si>
  <si>
    <t>planningpme.es</t>
  </si>
  <si>
    <t>county-record.net</t>
  </si>
  <si>
    <t>vaptvupt.go.gov.br</t>
  </si>
  <si>
    <t>101casino.ru</t>
  </si>
  <si>
    <t>scratchitrewards.com</t>
  </si>
  <si>
    <t>supremelaw.org</t>
  </si>
  <si>
    <t>naturalbuildingblog.com</t>
  </si>
  <si>
    <t>williamwhitepapers.com</t>
  </si>
  <si>
    <t>phub.pm</t>
  </si>
  <si>
    <t>elmosanat.com</t>
  </si>
  <si>
    <t>mastaknagorny.ru</t>
  </si>
  <si>
    <t>rivervalleyloans.com</t>
  </si>
  <si>
    <t>sparadrap.org</t>
  </si>
  <si>
    <t>sptpc.com</t>
  </si>
  <si>
    <t>maronecontractors.com</t>
  </si>
  <si>
    <t>mkscloud.com</t>
  </si>
  <si>
    <t>bizadee.com</t>
  </si>
  <si>
    <t>maminka.info</t>
  </si>
  <si>
    <t>hlss5.net</t>
  </si>
  <si>
    <t>metarun.game</t>
  </si>
  <si>
    <t>tangoenergy.com</t>
  </si>
  <si>
    <t>priligy.live</t>
  </si>
  <si>
    <t>erhvervscentrum.dk</t>
  </si>
  <si>
    <t>mc-trader.pro</t>
  </si>
  <si>
    <t>solaris-darknet-market.com</t>
  </si>
  <si>
    <t>porno-traha.com</t>
  </si>
  <si>
    <t>xn---73-5cdbaffj8bzb9a.xn--p1ai</t>
  </si>
  <si>
    <t>bdj.co.jp</t>
  </si>
  <si>
    <t>silverile.com</t>
  </si>
  <si>
    <t>weberdowdlaw.com</t>
  </si>
  <si>
    <t>betterbuck.net</t>
  </si>
  <si>
    <t>medioter.com</t>
  </si>
  <si>
    <t>alpha-techsolutions.com</t>
  </si>
  <si>
    <t>1xslot.com</t>
  </si>
  <si>
    <t>adult-lawn.com</t>
  </si>
  <si>
    <t>bremahhc.com</t>
  </si>
  <si>
    <t>prostolike.net</t>
  </si>
  <si>
    <t>reinventedmagazine.com</t>
  </si>
  <si>
    <t>volvocarcostarica.com</t>
  </si>
  <si>
    <t>textripple.com</t>
  </si>
  <si>
    <t>gogone.ru</t>
  </si>
  <si>
    <t>wdbtevents.com</t>
  </si>
  <si>
    <t>cpemall.top</t>
  </si>
  <si>
    <t>expocenter.or.jp</t>
  </si>
  <si>
    <t>rdsindia.in</t>
  </si>
  <si>
    <t>nitkyy.ru</t>
  </si>
  <si>
    <t>frejaeid.com</t>
  </si>
  <si>
    <t>philips.gr</t>
  </si>
  <si>
    <t>wice-consulting.be</t>
  </si>
  <si>
    <t>ponentstock.com</t>
  </si>
  <si>
    <t>aapathways.com.au</t>
  </si>
  <si>
    <t>premiumgamblingdomains.com</t>
  </si>
  <si>
    <t>mediaspot.site</t>
  </si>
  <si>
    <t>notam.no</t>
  </si>
  <si>
    <t>zenitnow622.site</t>
  </si>
  <si>
    <t>macosxtips.co.uk</t>
  </si>
  <si>
    <t>cciialiss.com</t>
  </si>
  <si>
    <t>one-pin-up.com</t>
  </si>
  <si>
    <t>prosperworks.com</t>
  </si>
  <si>
    <t>probolinggokota.go.id</t>
  </si>
  <si>
    <t>sharewarejunkies.com</t>
  </si>
  <si>
    <t>globaltennis.co.uk</t>
  </si>
  <si>
    <t>cidesignhosting.com</t>
  </si>
  <si>
    <t>njacfs.com</t>
  </si>
  <si>
    <t>measian.com</t>
  </si>
  <si>
    <t>wallpapersun.com</t>
  </si>
  <si>
    <t>given.lv</t>
  </si>
  <si>
    <t>mgh.org</t>
  </si>
  <si>
    <t>evalca.net</t>
  </si>
  <si>
    <t>vesti365.ru</t>
  </si>
  <si>
    <t>tabak-brucker.de</t>
  </si>
  <si>
    <t>kfcvietnam.com.vn</t>
  </si>
  <si>
    <t>aixlink.de</t>
  </si>
  <si>
    <t>caroleannbrown.com</t>
  </si>
  <si>
    <t>autocloudmining.com</t>
  </si>
  <si>
    <t>phlebotomyusa.com</t>
  </si>
  <si>
    <t>r9ljguu1k4.ru</t>
  </si>
  <si>
    <t>sprawlnew.ga</t>
  </si>
  <si>
    <t>slotspro.ru</t>
  </si>
  <si>
    <t>phmwebservices.com</t>
  </si>
  <si>
    <t>kinosimka3.pro</t>
  </si>
  <si>
    <t>deepspeed.ai</t>
  </si>
  <si>
    <t>arbatcatering.com</t>
  </si>
  <si>
    <t>taigamotors.com</t>
  </si>
  <si>
    <t>like.cab</t>
  </si>
  <si>
    <t>zxhsd.com</t>
  </si>
  <si>
    <t>instantclick.io</t>
  </si>
  <si>
    <t>salarybox.in</t>
  </si>
  <si>
    <t>moeacgs.gov.tw</t>
  </si>
  <si>
    <t>melbournepost.com.au</t>
  </si>
  <si>
    <t>lostl.ru</t>
  </si>
  <si>
    <t>winningsolutionsinc.com</t>
  </si>
  <si>
    <t>torrentsave.pics</t>
  </si>
  <si>
    <t>free-knigi.info</t>
  </si>
  <si>
    <t>desyrelx.store</t>
  </si>
  <si>
    <t>post-know.com</t>
  </si>
  <si>
    <t>gg-win.ru</t>
  </si>
  <si>
    <t>teamascend.com</t>
  </si>
  <si>
    <t>smugglerscovesf.com</t>
  </si>
  <si>
    <t>vnipix.ru</t>
  </si>
  <si>
    <t>psnews.co.kr</t>
  </si>
  <si>
    <t>grammatica.io</t>
  </si>
  <si>
    <t>cobraexpert.com</t>
  </si>
  <si>
    <t>melbett2019.ru</t>
  </si>
  <si>
    <t>neiron.ru</t>
  </si>
  <si>
    <t>kadinescort.net</t>
  </si>
  <si>
    <t>riobet94.com</t>
  </si>
  <si>
    <t>mazyr.ru</t>
  </si>
  <si>
    <t>ip-151-106-32.eu</t>
  </si>
  <si>
    <t>divineslots.com</t>
  </si>
  <si>
    <t>maloneautoracks.com</t>
  </si>
  <si>
    <t>catscraftmc.com</t>
  </si>
  <si>
    <t>plastera.pro</t>
  </si>
  <si>
    <t>requestbin.io</t>
  </si>
  <si>
    <t>metadata.game</t>
  </si>
  <si>
    <t>isg.fr</t>
  </si>
  <si>
    <t>cloud-clinic.ru</t>
  </si>
  <si>
    <t>tianhebus.com</t>
  </si>
  <si>
    <t>ptechafrica.com</t>
  </si>
  <si>
    <t>webdevsplanet.com</t>
  </si>
  <si>
    <t>lender.sg</t>
  </si>
  <si>
    <t>fromermedia.com</t>
  </si>
  <si>
    <t>rpgitalia.net</t>
  </si>
  <si>
    <t>pochta2018.ru</t>
  </si>
  <si>
    <t>atarax.monster</t>
  </si>
  <si>
    <t>dasferienhaus.info</t>
  </si>
  <si>
    <t>ecoventura.com</t>
  </si>
  <si>
    <t>myfitfoods.com</t>
  </si>
  <si>
    <t>rothoglyro.pro</t>
  </si>
  <si>
    <t>hurricanes.gov</t>
  </si>
  <si>
    <t>ostgotatrafiken.se</t>
  </si>
  <si>
    <t>outdoorworld.reviews</t>
  </si>
  <si>
    <t>vpsexe.com</t>
  </si>
  <si>
    <t>navent.com</t>
  </si>
  <si>
    <t>zabor.bz</t>
  </si>
  <si>
    <t>ebyshka.com</t>
  </si>
  <si>
    <t>wildbuddies.com</t>
  </si>
  <si>
    <t>garantstroikompleks.ru</t>
  </si>
  <si>
    <t>tango.vision</t>
  </si>
  <si>
    <t>diveagainstdebris.org</t>
  </si>
  <si>
    <t>cyrogen.com</t>
  </si>
  <si>
    <t>sportzion.eu</t>
  </si>
  <si>
    <t>squidbyte.com</t>
  </si>
  <si>
    <t>isionaserver2.com</t>
  </si>
  <si>
    <t>xn----8sbveb0adpdflef.xn--p1ai</t>
  </si>
  <si>
    <t>celebsgotnews.com</t>
  </si>
  <si>
    <t>wqdgpigi.tv</t>
  </si>
  <si>
    <t>akm.at</t>
  </si>
  <si>
    <t>birzebbugastpetersfc.com</t>
  </si>
  <si>
    <t>rockwall.com</t>
  </si>
  <si>
    <t>ae88play.com</t>
  </si>
  <si>
    <t>quaternaryserver.co.uk</t>
  </si>
  <si>
    <t>domainpro2go.com</t>
  </si>
  <si>
    <t>ellibirajans.com</t>
  </si>
  <si>
    <t>bikribd.com</t>
  </si>
  <si>
    <t>mckd.gov.ae</t>
  </si>
  <si>
    <t>sex-pornotube.com</t>
  </si>
  <si>
    <t>celebritybriefs.com</t>
  </si>
  <si>
    <t>returnsforsale.com</t>
  </si>
  <si>
    <t>kanalben.com</t>
  </si>
  <si>
    <t>asp.waw.pl</t>
  </si>
  <si>
    <t>pktba.ru</t>
  </si>
  <si>
    <t>course-offering.com</t>
  </si>
  <si>
    <t>freeant.net</t>
  </si>
  <si>
    <t>c-re-aid.org</t>
  </si>
  <si>
    <t>razormarkets.com</t>
  </si>
  <si>
    <t>121down.com</t>
  </si>
  <si>
    <t>biteflash.com</t>
  </si>
  <si>
    <t>malpo.cl</t>
  </si>
  <si>
    <t>fakeinfo.net</t>
  </si>
  <si>
    <t>wcsflare.com</t>
  </si>
  <si>
    <t>formdworks.com</t>
  </si>
  <si>
    <t>animebracket.com</t>
  </si>
  <si>
    <t>hospitalesangeles.com</t>
  </si>
  <si>
    <t>mittelstandspreis.com</t>
  </si>
  <si>
    <t>fitcall.ne.jp</t>
  </si>
  <si>
    <t>cubebeauty.ru</t>
  </si>
  <si>
    <t>dallastheatercenter.org</t>
  </si>
  <si>
    <t>sudheerblogs.ca</t>
  </si>
  <si>
    <t>jbminformatica.net</t>
  </si>
  <si>
    <t>dosug74.net</t>
  </si>
  <si>
    <t>hostcable.com</t>
  </si>
  <si>
    <t>lopezdeheredia.com</t>
  </si>
  <si>
    <t>lotogiganty.com</t>
  </si>
  <si>
    <t>fe24.xyz</t>
  </si>
  <si>
    <t>glamourstix.net</t>
  </si>
  <si>
    <t>pnghunter.com</t>
  </si>
  <si>
    <t>geologie.ac.at</t>
  </si>
  <si>
    <t>lapinozpizza.in</t>
  </si>
  <si>
    <t>jisuanqizaixian.com</t>
  </si>
  <si>
    <t>sarahockwell-smith.com</t>
  </si>
  <si>
    <t>innafood.ru</t>
  </si>
  <si>
    <t>onegdz.com</t>
  </si>
  <si>
    <t>teknosecomarine.com</t>
  </si>
  <si>
    <t>soulinstereo.com</t>
  </si>
  <si>
    <t>rental24.co.uk</t>
  </si>
  <si>
    <t>veloznetsp.com.br</t>
  </si>
  <si>
    <t>opensourcetext.org</t>
  </si>
  <si>
    <t>avtoct.ru</t>
  </si>
  <si>
    <t>pegisolutions.com</t>
  </si>
  <si>
    <t>countrychicpaint.com</t>
  </si>
  <si>
    <t>gourmetengros.com</t>
  </si>
  <si>
    <t>lacclement-fishinginfrance.com</t>
  </si>
  <si>
    <t>tenkarstavern.com</t>
  </si>
  <si>
    <t>obclubbock.org</t>
  </si>
  <si>
    <t>innocean.ca</t>
  </si>
  <si>
    <t>netsarang.net</t>
  </si>
  <si>
    <t>hagaren.jp</t>
  </si>
  <si>
    <t>gloryofchristcentre.org</t>
  </si>
  <si>
    <t>wh12333.gov.cn</t>
  </si>
  <si>
    <t>jcrdistributors.com</t>
  </si>
  <si>
    <t>up1tc3x.xyz</t>
  </si>
  <si>
    <t>trelease-on-reading.com</t>
  </si>
  <si>
    <t>avtosteklo-zelenograd.ru</t>
  </si>
  <si>
    <t>wellspringsoftware.net</t>
  </si>
  <si>
    <t>nunavuttourism.com</t>
  </si>
  <si>
    <t>t-st.group</t>
  </si>
  <si>
    <t>windwave.tc</t>
  </si>
  <si>
    <t>withoyster.com</t>
  </si>
  <si>
    <t>cloud-vpn.net</t>
  </si>
  <si>
    <t>smarteam.com</t>
  </si>
  <si>
    <t>kaethe-online.de</t>
  </si>
  <si>
    <t>indiebible.com</t>
  </si>
  <si>
    <t>muzeum.sk</t>
  </si>
  <si>
    <t>thoughtsonlifeandlove.com</t>
  </si>
  <si>
    <t>extrememotorsales.com</t>
  </si>
  <si>
    <t>jieshe.live</t>
  </si>
  <si>
    <t>paraisoxxx.tk</t>
  </si>
  <si>
    <t>vodila.net</t>
  </si>
  <si>
    <t>cialiseddrug.com</t>
  </si>
  <si>
    <t>novocorefloor.com</t>
  </si>
  <si>
    <t>oberlo.de</t>
  </si>
  <si>
    <t>hibixin.com</t>
  </si>
  <si>
    <t>bestjobdescriptions.com</t>
  </si>
  <si>
    <t>chikyumaru.co.jp</t>
  </si>
  <si>
    <t>viralvideosporno.com</t>
  </si>
  <si>
    <t>metrohrconsultant.com</t>
  </si>
  <si>
    <t>sweetfreestuff.com</t>
  </si>
  <si>
    <t>gsbzb.cn</t>
  </si>
  <si>
    <t>xwarez.net</t>
  </si>
  <si>
    <t>xxxsuperporno.com</t>
  </si>
  <si>
    <t>brady.eu</t>
  </si>
  <si>
    <t>rosneft-active.info</t>
  </si>
  <si>
    <t>torus-cluster-23.com</t>
  </si>
  <si>
    <t>frdli.cf</t>
  </si>
  <si>
    <t>ohindianxxx.com</t>
  </si>
  <si>
    <t>mindstone-it.de</t>
  </si>
  <si>
    <t>automotohr.com</t>
  </si>
  <si>
    <t>alex-sloboda.ru</t>
  </si>
  <si>
    <t>lionalert.org</t>
  </si>
  <si>
    <t>casino-2go.com</t>
  </si>
  <si>
    <t>everstream.ai</t>
  </si>
  <si>
    <t>hmtm.de</t>
  </si>
  <si>
    <t>ctmo.gov.cn</t>
  </si>
  <si>
    <t>newssentinel.ga</t>
  </si>
  <si>
    <t>haarlemmermeer.nl</t>
  </si>
  <si>
    <t>brightoncollege.org.uk</t>
  </si>
  <si>
    <t>catchoftheday.com.au</t>
  </si>
  <si>
    <t>espaciobim.com</t>
  </si>
  <si>
    <t>getvanilla.com</t>
  </si>
  <si>
    <t>wwwxvideos.org</t>
  </si>
  <si>
    <t>wcoset2021.com</t>
  </si>
  <si>
    <t>4drich.com</t>
  </si>
  <si>
    <t>optoviki.kz</t>
  </si>
  <si>
    <t>nic.moscow</t>
  </si>
  <si>
    <t>anzere.ch</t>
  </si>
  <si>
    <t>3dgold.pro</t>
  </si>
  <si>
    <t>kunashak.ru</t>
  </si>
  <si>
    <t>bkasad.tk</t>
  </si>
  <si>
    <t>china-vo.org</t>
  </si>
  <si>
    <t>ehcg.com</t>
  </si>
  <si>
    <t>rayking.net</t>
  </si>
  <si>
    <t>rippinvfux.space</t>
  </si>
  <si>
    <t>waddenvereniging.nl</t>
  </si>
  <si>
    <t>immodvisor.com</t>
  </si>
  <si>
    <t>tricat-dns.net</t>
  </si>
  <si>
    <t>housinglink.org</t>
  </si>
  <si>
    <t>afritel.co</t>
  </si>
  <si>
    <t>thesmallman.com</t>
  </si>
  <si>
    <t>patentyogi.com</t>
  </si>
  <si>
    <t>52waha.com</t>
  </si>
  <si>
    <t>notemeal.io</t>
  </si>
  <si>
    <t>angelawhitestore.com</t>
  </si>
  <si>
    <t>toptour.cn</t>
  </si>
  <si>
    <t>jyjinniu.com</t>
  </si>
  <si>
    <t>rmig.at</t>
  </si>
  <si>
    <t>lfzhuce.com</t>
  </si>
  <si>
    <t>mip-knig.com</t>
  </si>
  <si>
    <t>yyes.ru</t>
  </si>
  <si>
    <t>pipingtech.com</t>
  </si>
  <si>
    <t>cabotog.com</t>
  </si>
  <si>
    <t>ambrix.nl</t>
  </si>
  <si>
    <t>journohq.com</t>
  </si>
  <si>
    <t>agendaprime.com</t>
  </si>
  <si>
    <t>cneagles.com</t>
  </si>
  <si>
    <t>nsuchasricewa.work</t>
  </si>
  <si>
    <t>coursfrancaisfacile.com</t>
  </si>
  <si>
    <t>1alledufreee.ml</t>
  </si>
  <si>
    <t>sorbentsystems.com</t>
  </si>
  <si>
    <t>metalheadz.co.uk</t>
  </si>
  <si>
    <t>primavera-ekb.com</t>
  </si>
  <si>
    <t>thetransformapp.com</t>
  </si>
  <si>
    <t>stridertrees.com</t>
  </si>
  <si>
    <t>aberdeenblindcompany.co.uk</t>
  </si>
  <si>
    <t>inivis.com</t>
  </si>
  <si>
    <t>gohotels.com</t>
  </si>
  <si>
    <t>xn--80aaapkmjfey8b1l.xn--p1ai</t>
  </si>
  <si>
    <t>alpari-global.com</t>
  </si>
  <si>
    <t>mcgowaninsurance.com</t>
  </si>
  <si>
    <t>speedyacres.com</t>
  </si>
  <si>
    <t>comdreamlink-blog.com</t>
  </si>
  <si>
    <t>zixuecg.com</t>
  </si>
  <si>
    <t>xxxrare.com</t>
  </si>
  <si>
    <t>tam-america.com</t>
  </si>
  <si>
    <t>dvdbay.com</t>
  </si>
  <si>
    <t>followersellers.com</t>
  </si>
  <si>
    <t>ougue.cn</t>
  </si>
  <si>
    <t>reg-joycasino.com</t>
  </si>
  <si>
    <t>yamco.co.jp</t>
  </si>
  <si>
    <t>mbro.ac.uk</t>
  </si>
  <si>
    <t>1024mbits.net</t>
  </si>
  <si>
    <t>feltbelt.com</t>
  </si>
  <si>
    <t>tqnw.net</t>
  </si>
  <si>
    <t>kratusperformance.com</t>
  </si>
  <si>
    <t>russkysvet.ru</t>
  </si>
  <si>
    <t>irpcommerce.com</t>
  </si>
  <si>
    <t>tappware.com</t>
  </si>
  <si>
    <t>viewplayer.online</t>
  </si>
  <si>
    <t>austinrelocationguide.com</t>
  </si>
  <si>
    <t>id9k.com</t>
  </si>
  <si>
    <t>cornellstore.com</t>
  </si>
  <si>
    <t>thecompletewebco.net</t>
  </si>
  <si>
    <t>tzzsfd.com</t>
  </si>
  <si>
    <t>questico.com</t>
  </si>
  <si>
    <t>k-west.co.uk</t>
  </si>
  <si>
    <t>aalsmeer.nl</t>
  </si>
  <si>
    <t>99994y.com</t>
  </si>
  <si>
    <t>gemcorp.com</t>
  </si>
  <si>
    <t>m-holland.com</t>
  </si>
  <si>
    <t>zeedoshop.ro</t>
  </si>
  <si>
    <t>bestonevps.com</t>
  </si>
  <si>
    <t>aspjzy.com</t>
  </si>
  <si>
    <t>midweststonesales.com</t>
  </si>
  <si>
    <t>ivermectinop.com</t>
  </si>
  <si>
    <t>thedhakacrimenews.com</t>
  </si>
  <si>
    <t>progressivedesk.com</t>
  </si>
  <si>
    <t>lekdenonline.com</t>
  </si>
  <si>
    <t>cotesdarmor.com</t>
  </si>
  <si>
    <t>warwickandwarwick.com</t>
  </si>
  <si>
    <t>xxxyeshd.com</t>
  </si>
  <si>
    <t>mitsuiseiki.co.jp</t>
  </si>
  <si>
    <t>sud-praktika.ru</t>
  </si>
  <si>
    <t>simplyfun.com</t>
  </si>
  <si>
    <t>beethovenvet.ru</t>
  </si>
  <si>
    <t>crstx.com</t>
  </si>
  <si>
    <t>bontegames.com</t>
  </si>
  <si>
    <t>camsexysluts.com</t>
  </si>
  <si>
    <t>meuladopoetico.com</t>
  </si>
  <si>
    <t>zhihuban.ml</t>
  </si>
  <si>
    <t>casemods.ru</t>
  </si>
  <si>
    <t>abyz.zone</t>
  </si>
  <si>
    <t>entrepreneurslawfirm.biz</t>
  </si>
  <si>
    <t>massviolence.org</t>
  </si>
  <si>
    <t>praktibuh.ru</t>
  </si>
  <si>
    <t>strategicbrand.cf</t>
  </si>
  <si>
    <t>faruzo.com</t>
  </si>
  <si>
    <t>sdangel.net</t>
  </si>
  <si>
    <t>lichishop.com</t>
  </si>
  <si>
    <t>omello.de</t>
  </si>
  <si>
    <t>variametrix.com</t>
  </si>
  <si>
    <t>smartish.com</t>
  </si>
  <si>
    <t>villagehotels.asia</t>
  </si>
  <si>
    <t>game-tracker.net</t>
  </si>
  <si>
    <t>bgmea.org</t>
  </si>
  <si>
    <t>claida-immobilien.de</t>
  </si>
  <si>
    <t>getcleanpeople.com</t>
  </si>
  <si>
    <t>wepianos.com</t>
  </si>
  <si>
    <t>mikemac.com</t>
  </si>
  <si>
    <t>firstvet.rs</t>
  </si>
  <si>
    <t>dghindia.net</t>
  </si>
  <si>
    <t>byvshiye-start.ru</t>
  </si>
  <si>
    <t>pasisahlberg.com</t>
  </si>
  <si>
    <t>artandhealing.org</t>
  </si>
  <si>
    <t>rocknrock.com</t>
  </si>
  <si>
    <t>viralmango.com</t>
  </si>
  <si>
    <t>sec0afcu.com</t>
  </si>
  <si>
    <t>azkreni.com</t>
  </si>
  <si>
    <t>charlieaptroot.nl</t>
  </si>
  <si>
    <t>pmi.org.in</t>
  </si>
  <si>
    <t>stilniy-kruiz.com</t>
  </si>
  <si>
    <t>arnfelser-schlossspiele.com</t>
  </si>
  <si>
    <t>a2go.co.il</t>
  </si>
  <si>
    <t>nakitbahis359.com</t>
  </si>
  <si>
    <t>steamauto.ru</t>
  </si>
  <si>
    <t>waynehealth.org</t>
  </si>
  <si>
    <t>ukpostcode.org</t>
  </si>
  <si>
    <t>topspinmedia.com</t>
  </si>
  <si>
    <t>cipav.org.co</t>
  </si>
  <si>
    <t>magicgenie.co.uk</t>
  </si>
  <si>
    <t>vegas34.ru</t>
  </si>
  <si>
    <t>musikhochschule-muenchen.de</t>
  </si>
  <si>
    <t>digitalparasstone.com</t>
  </si>
  <si>
    <t>norforklakechamber.com</t>
  </si>
  <si>
    <t>centersattelecom.net.br</t>
  </si>
  <si>
    <t>abalonelounge.com</t>
  </si>
  <si>
    <t>nfea.com.cn</t>
  </si>
  <si>
    <t>droxitcloud.co.il</t>
  </si>
  <si>
    <t>choisyleroi.fr</t>
  </si>
  <si>
    <t>groton.k12.ct.us</t>
  </si>
  <si>
    <t>ashepostandtimes.com</t>
  </si>
  <si>
    <t>homeperch.com</t>
  </si>
  <si>
    <t>codigopoker.com</t>
  </si>
  <si>
    <t>prunk.si</t>
  </si>
  <si>
    <t>sell-7.com</t>
  </si>
  <si>
    <t>xcatretail.com</t>
  </si>
  <si>
    <t>trt11.jus.br</t>
  </si>
  <si>
    <t>sledkom-rt.ru</t>
  </si>
  <si>
    <t>11heizhu.com</t>
  </si>
  <si>
    <t>nazarethboard.org</t>
  </si>
  <si>
    <t>samsclubsng.com</t>
  </si>
  <si>
    <t>marquesas-inn.com</t>
  </si>
  <si>
    <t>rssload.net</t>
  </si>
  <si>
    <t>acu-therapy.co.uk</t>
  </si>
  <si>
    <t>gethonestseo.com</t>
  </si>
  <si>
    <t>parkgorodskoy.ru</t>
  </si>
  <si>
    <t>pariyatti.org</t>
  </si>
  <si>
    <t>auto-energy.su</t>
  </si>
  <si>
    <t>grandecourse.com</t>
  </si>
  <si>
    <t>lamusicagratis.com</t>
  </si>
  <si>
    <t>locawilserver03.com.br</t>
  </si>
  <si>
    <t>jaguar-network.net</t>
  </si>
  <si>
    <t>spitsnet.nl</t>
  </si>
  <si>
    <t>gitem.co</t>
  </si>
  <si>
    <t>rorecshop.com</t>
  </si>
  <si>
    <t>novatasolutions.com.au</t>
  </si>
  <si>
    <t>tpiti.com</t>
  </si>
  <si>
    <t>irishluck.ie</t>
  </si>
  <si>
    <t>stars-music.com</t>
  </si>
  <si>
    <t>gridtesters.com</t>
  </si>
  <si>
    <t>statologos.com</t>
  </si>
  <si>
    <t>gtholidays.in</t>
  </si>
  <si>
    <t>mima.lg.jp</t>
  </si>
  <si>
    <t>headouph.co.zw</t>
  </si>
  <si>
    <t>arcadiapower.com</t>
  </si>
  <si>
    <t>deviceforce.com</t>
  </si>
  <si>
    <t>cumchat.cam</t>
  </si>
  <si>
    <t>cheapcanadagoose.com</t>
  </si>
  <si>
    <t>adesign-home.com</t>
  </si>
  <si>
    <t>academy-leaders.ru</t>
  </si>
  <si>
    <t>dootvde.com</t>
  </si>
  <si>
    <t>tangohot.live</t>
  </si>
  <si>
    <t>redteamsoftware.com</t>
  </si>
  <si>
    <t>gtm-a4b4.com</t>
  </si>
  <si>
    <t>englishaustralia.com.au</t>
  </si>
  <si>
    <t>vseblaga.ru</t>
  </si>
  <si>
    <t>pozharekspert.ru</t>
  </si>
  <si>
    <t>bigcontact.com</t>
  </si>
  <si>
    <t>917bets10.com</t>
  </si>
  <si>
    <t>njgl.gov.cn</t>
  </si>
  <si>
    <t>youtube.com.hk</t>
  </si>
  <si>
    <t>xn--90aiguyb.com</t>
  </si>
  <si>
    <t>tageo.com</t>
  </si>
  <si>
    <t>golfadventures.com</t>
  </si>
  <si>
    <t>maxmax.com</t>
  </si>
  <si>
    <t>xn--80actqsfh1a.xn--p1ai</t>
  </si>
  <si>
    <t>mcvities.co.uk</t>
  </si>
  <si>
    <t>mlw.com</t>
  </si>
  <si>
    <t>athenex.com</t>
  </si>
  <si>
    <t>technicalities.ca</t>
  </si>
  <si>
    <t>kyrkanstidning.se</t>
  </si>
  <si>
    <t>neo-hosts.co.uk</t>
  </si>
  <si>
    <t>xiangmaia.com</t>
  </si>
  <si>
    <t>gzswbc.com</t>
  </si>
  <si>
    <t>active.ws</t>
  </si>
  <si>
    <t>snapp-food.com</t>
  </si>
  <si>
    <t>mytricareclaims.biz</t>
  </si>
  <si>
    <t>gsm55.de</t>
  </si>
  <si>
    <t>sportsoddshistory.com</t>
  </si>
  <si>
    <t>rtrvs.ru</t>
  </si>
  <si>
    <t>aghlc.com</t>
  </si>
  <si>
    <t>epsilon3.io</t>
  </si>
  <si>
    <t>nsm.pl</t>
  </si>
  <si>
    <t>mcrmed.com</t>
  </si>
  <si>
    <t>zprostitutki-ulyanovska.com</t>
  </si>
  <si>
    <t>jobbster.no</t>
  </si>
  <si>
    <t>aqaplants.ru</t>
  </si>
  <si>
    <t>sparkasse-siegen.de</t>
  </si>
  <si>
    <t>csgoland.ru</t>
  </si>
  <si>
    <t>meteocenter.asia</t>
  </si>
  <si>
    <t>wellnessblockchainalliance.com</t>
  </si>
  <si>
    <t>jeck.ru</t>
  </si>
  <si>
    <t>reallysimplesystem.com</t>
  </si>
  <si>
    <t>1xbet-28928.top</t>
  </si>
  <si>
    <t>baystateinvestment.biz</t>
  </si>
  <si>
    <t>swetelove.com</t>
  </si>
  <si>
    <t>strangeworldmov.com</t>
  </si>
  <si>
    <t>kannadajnaana.com</t>
  </si>
  <si>
    <t>moutamadris.info</t>
  </si>
  <si>
    <t>iptv1world.com</t>
  </si>
  <si>
    <t>ivermectin.sale</t>
  </si>
  <si>
    <t>paranboolstudio.com</t>
  </si>
  <si>
    <t>cbcdumas.org</t>
  </si>
  <si>
    <t>hci.edu</t>
  </si>
  <si>
    <t>alcolavca10.ru</t>
  </si>
  <si>
    <t>mag-net.com</t>
  </si>
  <si>
    <t>pscj.edu.sa</t>
  </si>
  <si>
    <t>dlcresources.com</t>
  </si>
  <si>
    <t>ecomanda.app</t>
  </si>
  <si>
    <t>lbhi.is</t>
  </si>
  <si>
    <t>watchdogwire.com</t>
  </si>
  <si>
    <t>fzyitao.cn</t>
  </si>
  <si>
    <t>superslots-kazino.com</t>
  </si>
  <si>
    <t>xudeemminus15.ru</t>
  </si>
  <si>
    <t>mf-stroy.ru</t>
  </si>
  <si>
    <t>systeam-oberland.de</t>
  </si>
  <si>
    <t>m-soccenter.ru</t>
  </si>
  <si>
    <t>michellelesley.com</t>
  </si>
  <si>
    <t>enter-vulkan.com</t>
  </si>
  <si>
    <t>bentoneveningnews.com</t>
  </si>
  <si>
    <t>deswetser.nl</t>
  </si>
  <si>
    <t>omc-pages.com</t>
  </si>
  <si>
    <t>colormytree.me</t>
  </si>
  <si>
    <t>hidta.org</t>
  </si>
  <si>
    <t>machash.com</t>
  </si>
  <si>
    <t>dns.govt.nz</t>
  </si>
  <si>
    <t>aatb.org</t>
  </si>
  <si>
    <t>nrdcactionfund.org</t>
  </si>
  <si>
    <t>slideback.com</t>
  </si>
  <si>
    <t>usherpa.com</t>
  </si>
  <si>
    <t>evtlindia.com</t>
  </si>
  <si>
    <t>acc-arab.com</t>
  </si>
  <si>
    <t>pinup687bk.com</t>
  </si>
  <si>
    <t>grin.mw</t>
  </si>
  <si>
    <t>csharphelp.com</t>
  </si>
  <si>
    <t>goryiludzie.pl</t>
  </si>
  <si>
    <t>squidnotes.com</t>
  </si>
  <si>
    <t>makemymoneymatter.co.uk</t>
  </si>
  <si>
    <t>igrovie-apparati-igrat.com</t>
  </si>
  <si>
    <t>magnuscoles.tk</t>
  </si>
  <si>
    <t>hsnstore.pt</t>
  </si>
  <si>
    <t>tsort.info</t>
  </si>
  <si>
    <t>smithnews.com</t>
  </si>
  <si>
    <t>hokihost.com</t>
  </si>
  <si>
    <t>haykranen.nl</t>
  </si>
  <si>
    <t>marblehead.org</t>
  </si>
  <si>
    <t>wolfsonchildrens.com</t>
  </si>
  <si>
    <t>aegkrjwelwgrwgw1.ga</t>
  </si>
  <si>
    <t>zunibal.com</t>
  </si>
  <si>
    <t>signal.ru</t>
  </si>
  <si>
    <t>compendia.no</t>
  </si>
  <si>
    <t>foodshare.org</t>
  </si>
  <si>
    <t>alsalamschools.org</t>
  </si>
  <si>
    <t>perevozka-ru.ru</t>
  </si>
  <si>
    <t>heifer.org.ua</t>
  </si>
  <si>
    <t>interun.ru</t>
  </si>
  <si>
    <t>ohotanavideo.ru</t>
  </si>
  <si>
    <t>kf24.store</t>
  </si>
  <si>
    <t>xn--d1acpjx3f.xn--p1ai</t>
  </si>
  <si>
    <t>salesig.com</t>
  </si>
  <si>
    <t>britishmusicexperience.com</t>
  </si>
  <si>
    <t>adultstream.cc</t>
  </si>
  <si>
    <t>javwomen.com</t>
  </si>
  <si>
    <t>hostpoint.bg</t>
  </si>
  <si>
    <t>stromsale.com</t>
  </si>
  <si>
    <t>ecvols.ru</t>
  </si>
  <si>
    <t>tny.cz</t>
  </si>
  <si>
    <t>tacomadc.com</t>
  </si>
  <si>
    <t>bayad.com</t>
  </si>
  <si>
    <t>virtualhost.kiev.ua</t>
  </si>
  <si>
    <t>miles4migrants.org</t>
  </si>
  <si>
    <t>fultonpolice.org</t>
  </si>
  <si>
    <t>crimesflash.com</t>
  </si>
  <si>
    <t>paperless-ngx.com</t>
  </si>
  <si>
    <t>ipo.ir</t>
  </si>
  <si>
    <t>mkto-sj250171.com</t>
  </si>
  <si>
    <t>silo.com</t>
  </si>
  <si>
    <t>tentaclerape.net</t>
  </si>
  <si>
    <t>paulist.org</t>
  </si>
  <si>
    <t>mediacatalyst.ga</t>
  </si>
  <si>
    <t>mexpress.shop</t>
  </si>
  <si>
    <t>islammessage.com</t>
  </si>
  <si>
    <t>dflash.net.br</t>
  </si>
  <si>
    <t>breil.com</t>
  </si>
  <si>
    <t>cushwakewebmaps.com</t>
  </si>
  <si>
    <t>nerc-bas.ac.uk</t>
  </si>
  <si>
    <t>helpling.com.sg</t>
  </si>
  <si>
    <t>usamaspeaks.com</t>
  </si>
  <si>
    <t>jacoso.com</t>
  </si>
  <si>
    <t>hydra5etioavaz7p.com</t>
  </si>
  <si>
    <t>assetblack.net</t>
  </si>
  <si>
    <t>sigmaplus.net.br</t>
  </si>
  <si>
    <t>marathishaadi.com</t>
  </si>
  <si>
    <t>epicdeals.co.za</t>
  </si>
  <si>
    <t>sexychat.ru</t>
  </si>
  <si>
    <t>a24.com.tr</t>
  </si>
  <si>
    <t>my-pin-up.com</t>
  </si>
  <si>
    <t>esrepsyourc.biz</t>
  </si>
  <si>
    <t>artemid.pl</t>
  </si>
  <si>
    <t>irinsys.ru</t>
  </si>
  <si>
    <t>bassettrepair.com</t>
  </si>
  <si>
    <t>drycreekphoto.com</t>
  </si>
  <si>
    <t>smartlab.news</t>
  </si>
  <si>
    <t>freizeitjobs.com</t>
  </si>
  <si>
    <t>joycasino-777.net</t>
  </si>
  <si>
    <t>planvivo.org</t>
  </si>
  <si>
    <t>stockwww.ga</t>
  </si>
  <si>
    <t>dcaslcwm.xyz</t>
  </si>
  <si>
    <t>sestram.com</t>
  </si>
  <si>
    <t>blogsfere.com</t>
  </si>
  <si>
    <t>automailsending.com</t>
  </si>
  <si>
    <t>dcklinieken.nl</t>
  </si>
  <si>
    <t>tlintegration-us.com</t>
  </si>
  <si>
    <t>1xbet-24187.top</t>
  </si>
  <si>
    <t>chnlawyer.net</t>
  </si>
  <si>
    <t>ramzgoshanews.ir</t>
  </si>
  <si>
    <t>times.si</t>
  </si>
  <si>
    <t>aydersoft.com</t>
  </si>
  <si>
    <t>streckenvermailer.de</t>
  </si>
  <si>
    <t>videospectr.ru</t>
  </si>
  <si>
    <t>hobokennj.org</t>
  </si>
  <si>
    <t>babiekinsmag.com</t>
  </si>
  <si>
    <t>apn-nn.ru</t>
  </si>
  <si>
    <t>myprivatednsgold.com</t>
  </si>
  <si>
    <t>exploringthecore.com</t>
  </si>
  <si>
    <t>motosportrider.com</t>
  </si>
  <si>
    <t>vlast-sovetov.ru</t>
  </si>
  <si>
    <t>aiteh-bcav.eu</t>
  </si>
  <si>
    <t>cdstops.com</t>
  </si>
  <si>
    <t>gb-finance.com</t>
  </si>
  <si>
    <t>altamauz.net</t>
  </si>
  <si>
    <t>tadalafiletabs.com</t>
  </si>
  <si>
    <t>designinform.co.uk</t>
  </si>
  <si>
    <t>toitsutest-chugaku.com</t>
  </si>
  <si>
    <t>burdenfly.com</t>
  </si>
  <si>
    <t>baseeducation.com</t>
  </si>
  <si>
    <t>marinoperformancemotors.com</t>
  </si>
  <si>
    <t>acneclinicnyc.com</t>
  </si>
  <si>
    <t>truth-in-lending.com</t>
  </si>
  <si>
    <t>gudfy.com</t>
  </si>
  <si>
    <t>amonitoring.ru</t>
  </si>
  <si>
    <t>casinogamesp.com</t>
  </si>
  <si>
    <t>fappeninghd.com</t>
  </si>
  <si>
    <t>opss.org</t>
  </si>
  <si>
    <t>multi-profit.store</t>
  </si>
  <si>
    <t>school13-nur.ru</t>
  </si>
  <si>
    <t>vulcan-klub-casino.com</t>
  </si>
  <si>
    <t>ruvulkan.ru</t>
  </si>
  <si>
    <t>thegoodcookiegr.com</t>
  </si>
  <si>
    <t>fullmoonfeatures.com</t>
  </si>
  <si>
    <t>dageek.co.uk</t>
  </si>
  <si>
    <t>storezoolegal.com</t>
  </si>
  <si>
    <t>happypaw.ua</t>
  </si>
  <si>
    <t>persped.hu</t>
  </si>
  <si>
    <t>oikatech.net</t>
  </si>
  <si>
    <t>megabyet.net</t>
  </si>
  <si>
    <t>277sy.com</t>
  </si>
  <si>
    <t>tryamigo.com</t>
  </si>
  <si>
    <t>cmstorm.com</t>
  </si>
  <si>
    <t>clivebates.com</t>
  </si>
  <si>
    <t>pin-up589.com</t>
  </si>
  <si>
    <t>uwecama.org</t>
  </si>
  <si>
    <t>kitaygid.ru</t>
  </si>
  <si>
    <t>jem.org</t>
  </si>
  <si>
    <t>en-grey.com</t>
  </si>
  <si>
    <t>emiliarmengol.com</t>
  </si>
  <si>
    <t>1xspotr.com</t>
  </si>
  <si>
    <t>mjc.mo</t>
  </si>
  <si>
    <t>royal99site.com</t>
  </si>
  <si>
    <t>impulse.com.cn</t>
  </si>
  <si>
    <t>wfusion.us</t>
  </si>
  <si>
    <t>cdslsxh.com</t>
  </si>
  <si>
    <t>lks-tv.ru</t>
  </si>
  <si>
    <t>construmart.cl</t>
  </si>
  <si>
    <t>neiromagic.ru</t>
  </si>
  <si>
    <t>cdpta.com</t>
  </si>
  <si>
    <t>chorleywoodfinearts.org</t>
  </si>
  <si>
    <t>health-wellnessdirectory.com</t>
  </si>
  <si>
    <t>yarwork.ir</t>
  </si>
  <si>
    <t>naamnw.org</t>
  </si>
  <si>
    <t>nezaviset.ru</t>
  </si>
  <si>
    <t>g718.sx</t>
  </si>
  <si>
    <t>kurtizanki-cheboksar.com</t>
  </si>
  <si>
    <t>weaversbpo.com</t>
  </si>
  <si>
    <t>sellerfollow.com</t>
  </si>
  <si>
    <t>lai211.com</t>
  </si>
  <si>
    <t>telsell.com</t>
  </si>
  <si>
    <t>ekd.me</t>
  </si>
  <si>
    <t>jeswaldderinao.xyz</t>
  </si>
  <si>
    <t>serviceyear.org</t>
  </si>
  <si>
    <t>intercorpretail.pe</t>
  </si>
  <si>
    <t>alexhv.ru</t>
  </si>
  <si>
    <t>globalgeopark.org</t>
  </si>
  <si>
    <t>slotxgamena.com</t>
  </si>
  <si>
    <t>mislac.com</t>
  </si>
  <si>
    <t>depucelgalera.com</t>
  </si>
  <si>
    <t>beecom.tv</t>
  </si>
  <si>
    <t>vulkanvegas-casino.com</t>
  </si>
  <si>
    <t>das.co.uk</t>
  </si>
  <si>
    <t>pintosevich.com</t>
  </si>
  <si>
    <t>bezzaryadki.com.ua</t>
  </si>
  <si>
    <t>factuursturen.nl</t>
  </si>
  <si>
    <t>koshow.jp</t>
  </si>
  <si>
    <t>mommykatandkids.com</t>
  </si>
  <si>
    <t>mooiemoestuin.nl</t>
  </si>
  <si>
    <t>acdemocracy.org</t>
  </si>
  <si>
    <t>acidremap.com</t>
  </si>
  <si>
    <t>bestcloudaccount.com</t>
  </si>
  <si>
    <t>newseuminstitute.org</t>
  </si>
  <si>
    <t>shcdn.de</t>
  </si>
  <si>
    <t>ggbg.bg</t>
  </si>
  <si>
    <t>westair.cn</t>
  </si>
  <si>
    <t>qzrencai.com</t>
  </si>
  <si>
    <t>maxillamarketingserver.com</t>
  </si>
  <si>
    <t>eldoklub.com</t>
  </si>
  <si>
    <t>cialisetabs.com</t>
  </si>
  <si>
    <t>bokepsin.wf</t>
  </si>
  <si>
    <t>pclhosting.com</t>
  </si>
  <si>
    <t>rainbowkids.com</t>
  </si>
  <si>
    <t>colechevrolet.com</t>
  </si>
  <si>
    <t>evermoreinc.ga</t>
  </si>
  <si>
    <t>manservic.es</t>
  </si>
  <si>
    <t>cypad.net</t>
  </si>
  <si>
    <t>atsistemas.com</t>
  </si>
  <si>
    <t>nearbynow.co</t>
  </si>
  <si>
    <t>routethis.com</t>
  </si>
  <si>
    <t>nikoninstruments.com</t>
  </si>
  <si>
    <t>salon-sveta.com</t>
  </si>
  <si>
    <t>acehosts.co.uk</t>
  </si>
  <si>
    <t>getaudiogram.com</t>
  </si>
  <si>
    <t>nic.dunlop</t>
  </si>
  <si>
    <t>double.net</t>
  </si>
  <si>
    <t>sangrow.pl</t>
  </si>
  <si>
    <t>gonu.com</t>
  </si>
  <si>
    <t>vechainstats.com</t>
  </si>
  <si>
    <t>klio.top</t>
  </si>
  <si>
    <t>avinfobot.com</t>
  </si>
  <si>
    <t>menviagraotc.com</t>
  </si>
  <si>
    <t>conquianvamos.com</t>
  </si>
  <si>
    <t>conectedweb.com</t>
  </si>
  <si>
    <t>shopperji.com</t>
  </si>
  <si>
    <t>lopressor.online</t>
  </si>
  <si>
    <t>monitalks.io</t>
  </si>
  <si>
    <t>v-androide.com</t>
  </si>
  <si>
    <t>apphostingperte.com</t>
  </si>
  <si>
    <t>healthylivingmarket.com</t>
  </si>
  <si>
    <t>truemovieonline.com</t>
  </si>
  <si>
    <t>topuniversitiesegypt.com</t>
  </si>
  <si>
    <t>thadinn.com</t>
  </si>
  <si>
    <t>domouprav58.ru</t>
  </si>
  <si>
    <t>astrologers-online.com</t>
  </si>
  <si>
    <t>bestkontora.com</t>
  </si>
  <si>
    <t>odishatax.gov.in</t>
  </si>
  <si>
    <t>lifeupapp.fun</t>
  </si>
  <si>
    <t>fakerthanwrestling.co.uk</t>
  </si>
  <si>
    <t>sudarshana.ru</t>
  </si>
  <si>
    <t>roundedcircle.com</t>
  </si>
  <si>
    <t>rabattcat.de</t>
  </si>
  <si>
    <t>lj028.cn</t>
  </si>
  <si>
    <t>kaznadnr.ru</t>
  </si>
  <si>
    <t>linkswijzer.nl</t>
  </si>
  <si>
    <t>by3251.com</t>
  </si>
  <si>
    <t>discoveridentitytheftprotection.com</t>
  </si>
  <si>
    <t>kinovod377.cc</t>
  </si>
  <si>
    <t>scientificanglers.com</t>
  </si>
  <si>
    <t>aknds.de</t>
  </si>
  <si>
    <t>wrendaledesigns.co.uk</t>
  </si>
  <si>
    <t>slanglang.net</t>
  </si>
  <si>
    <t>morelhifi.com</t>
  </si>
  <si>
    <t>vulkan-na-dengi.club</t>
  </si>
  <si>
    <t>monscierge.com</t>
  </si>
  <si>
    <t>www.ck</t>
  </si>
  <si>
    <t>k-nika.ru</t>
  </si>
  <si>
    <t>seacolony.com</t>
  </si>
  <si>
    <t>esprit-fablab.org</t>
  </si>
  <si>
    <t>freehornygirls.com</t>
  </si>
  <si>
    <t>transformative-mobility.org</t>
  </si>
  <si>
    <t>cloud7.com.cn</t>
  </si>
  <si>
    <t>hacksaar.de</t>
  </si>
  <si>
    <t>gemba-inc.com</t>
  </si>
  <si>
    <t>pcycnsw.org.au</t>
  </si>
  <si>
    <t>machiassavings.bank</t>
  </si>
  <si>
    <t>sandovalcountynm.gov</t>
  </si>
  <si>
    <t>heraldargus.com</t>
  </si>
  <si>
    <t>1cov-edu.ru</t>
  </si>
  <si>
    <t>irina-sochi.ru</t>
  </si>
  <si>
    <t>agrati.com</t>
  </si>
  <si>
    <t>koenigsstuhl.com</t>
  </si>
  <si>
    <t>chantierecole.org</t>
  </si>
  <si>
    <t>mangolee.com</t>
  </si>
  <si>
    <t>namaproductions.com</t>
  </si>
  <si>
    <t>oserial.ru</t>
  </si>
  <si>
    <t>hddbroker.io</t>
  </si>
  <si>
    <t>foodgeeks.com</t>
  </si>
  <si>
    <t>sushiroku.com</t>
  </si>
  <si>
    <t>ballynahinch-castle.com</t>
  </si>
  <si>
    <t>tubiks.dk</t>
  </si>
  <si>
    <t>alcenero.com</t>
  </si>
  <si>
    <t>herdthe.ga</t>
  </si>
  <si>
    <t>childrens-aid-society.org</t>
  </si>
  <si>
    <t>maturenakedwomen.info</t>
  </si>
  <si>
    <t>cosmeticsanctuary.com</t>
  </si>
  <si>
    <t>magofutbol.com</t>
  </si>
  <si>
    <t>parivesh.nic.in</t>
  </si>
  <si>
    <t>phimbo.in</t>
  </si>
  <si>
    <t>cityofmenifee.us</t>
  </si>
  <si>
    <t>softnet.com.pl</t>
  </si>
  <si>
    <t>cryotech.com</t>
  </si>
  <si>
    <t>novamind.com</t>
  </si>
  <si>
    <t>legltd.com</t>
  </si>
  <si>
    <t>hsuginseng.com</t>
  </si>
  <si>
    <t>opendatacharter.net</t>
  </si>
  <si>
    <t>schoolbus.jp</t>
  </si>
  <si>
    <t>nerveguardmd.com</t>
  </si>
  <si>
    <t>29xxx.ru</t>
  </si>
  <si>
    <t>descubrir.online</t>
  </si>
  <si>
    <t>lazernet.sy</t>
  </si>
  <si>
    <t>cpsonline.info</t>
  </si>
  <si>
    <t>russianalliance.com</t>
  </si>
  <si>
    <t>gpc-rus.ru</t>
  </si>
  <si>
    <t>masonshoe.com</t>
  </si>
  <si>
    <t>kanzlei-straeter.de</t>
  </si>
  <si>
    <t>motilium.cyou</t>
  </si>
  <si>
    <t>nasz-szczecin.pl</t>
  </si>
  <si>
    <t>bitmantra.com</t>
  </si>
  <si>
    <t>domesticmachines.com</t>
  </si>
  <si>
    <t>agusas.jp</t>
  </si>
  <si>
    <t>turbolamik.eu</t>
  </si>
  <si>
    <t>sdyc.org</t>
  </si>
  <si>
    <t>artsacca.com</t>
  </si>
  <si>
    <t>y0utube.services</t>
  </si>
  <si>
    <t>nestle.co.th</t>
  </si>
  <si>
    <t>fashionawards.com</t>
  </si>
  <si>
    <t>commstrader.com</t>
  </si>
  <si>
    <t>lifexpert.ru</t>
  </si>
  <si>
    <t>rockland-sachsen.de</t>
  </si>
  <si>
    <t>sourcemusic.com</t>
  </si>
  <si>
    <t>milimsyscon.com</t>
  </si>
  <si>
    <t>hollister--canada.ca</t>
  </si>
  <si>
    <t>amuse-s-e.co.jp</t>
  </si>
  <si>
    <t>gradia.fi</t>
  </si>
  <si>
    <t>writetheworld.org</t>
  </si>
  <si>
    <t>keelunghihi.com.tw</t>
  </si>
  <si>
    <t>mainyk.lt</t>
  </si>
  <si>
    <t>goznakdiplom.com</t>
  </si>
  <si>
    <t>torcase.ru</t>
  </si>
  <si>
    <t>sildenafillight.com</t>
  </si>
  <si>
    <t>myperfectinter.net</t>
  </si>
  <si>
    <t>postageapp.com</t>
  </si>
  <si>
    <t>wubearcats.com</t>
  </si>
  <si>
    <t>localhorse.com</t>
  </si>
  <si>
    <t>icondecotter.jp</t>
  </si>
  <si>
    <t>180degreesusc.org</t>
  </si>
  <si>
    <t>eriba.com</t>
  </si>
  <si>
    <t>spikenzielabs.com</t>
  </si>
  <si>
    <t>linkseo.ga</t>
  </si>
  <si>
    <t>caba2.net</t>
  </si>
  <si>
    <t>gauzy.com</t>
  </si>
  <si>
    <t>netbirth.net</t>
  </si>
  <si>
    <t>advancecreate.co.jp</t>
  </si>
  <si>
    <t>schoolcontents.info</t>
  </si>
  <si>
    <t>dolciefiori.com</t>
  </si>
  <si>
    <t>ct-botanical-society.org</t>
  </si>
  <si>
    <t>sussexstudent.com</t>
  </si>
  <si>
    <t>livewwwfine.com</t>
  </si>
  <si>
    <t>amazonwebstore.com</t>
  </si>
  <si>
    <t>voxio.eu</t>
  </si>
  <si>
    <t>betsbc.club</t>
  </si>
  <si>
    <t>squiresgardencentres.co.uk</t>
  </si>
  <si>
    <t>theskurka.com</t>
  </si>
  <si>
    <t>op-mine.ru</t>
  </si>
  <si>
    <t>xn--289az8j25dv1nbugx1u.com</t>
  </si>
  <si>
    <t>iescomm.com</t>
  </si>
  <si>
    <t>teatro-elcirculo.org</t>
  </si>
  <si>
    <t>mzo.hr</t>
  </si>
  <si>
    <t>grandpashabet1254.com</t>
  </si>
  <si>
    <t>prestige-policy.com</t>
  </si>
  <si>
    <t>hieye.co.kr</t>
  </si>
  <si>
    <t>konya.edu.tr</t>
  </si>
  <si>
    <t>live-matches.online</t>
  </si>
  <si>
    <t>animehentai.xxx</t>
  </si>
  <si>
    <t>budget4allmass.org</t>
  </si>
  <si>
    <t>rfae.es</t>
  </si>
  <si>
    <t>tradediscount.com</t>
  </si>
  <si>
    <t>critical-alert.info</t>
  </si>
  <si>
    <t>mosaicartsupply.com</t>
  </si>
  <si>
    <t>culturalactivism.org.uk</t>
  </si>
  <si>
    <t>generalarmystore.fr</t>
  </si>
  <si>
    <t>ribinsk-putany.ru</t>
  </si>
  <si>
    <t>openeeg.ru</t>
  </si>
  <si>
    <t>usluga-na-dom.ru</t>
  </si>
  <si>
    <t>tkani-valer22.ru</t>
  </si>
  <si>
    <t>livasoftware.com</t>
  </si>
  <si>
    <t>grandpashabet1246.com</t>
  </si>
  <si>
    <t>ifood.com.ar</t>
  </si>
  <si>
    <t>styleitaliano.org</t>
  </si>
  <si>
    <t>thesailstore.com</t>
  </si>
  <si>
    <t>joingopher.com</t>
  </si>
  <si>
    <t>tateishi-ah.jp</t>
  </si>
  <si>
    <t>chinalift.net</t>
  </si>
  <si>
    <t>gatitechnologysystems.com</t>
  </si>
  <si>
    <t>alphabetimals.com</t>
  </si>
  <si>
    <t>analogshift.com</t>
  </si>
  <si>
    <t>pipenv.org</t>
  </si>
  <si>
    <t>pwslaundry.com</t>
  </si>
  <si>
    <t>fanchaxunw.com</t>
  </si>
  <si>
    <t>brobotinsurance.com</t>
  </si>
  <si>
    <t>next-immo.com</t>
  </si>
  <si>
    <t>twincityliner.com</t>
  </si>
  <si>
    <t>cl-control.ru</t>
  </si>
  <si>
    <t>lord-game.com</t>
  </si>
  <si>
    <t>ekypazh.ru</t>
  </si>
  <si>
    <t>klub-vulcan-onlayn.com</t>
  </si>
  <si>
    <t>viettennis.net</t>
  </si>
  <si>
    <t>playstationplus.ru</t>
  </si>
  <si>
    <t>umke.de</t>
  </si>
  <si>
    <t>gwangju.go.kr</t>
  </si>
  <si>
    <t>br-karyer.ru</t>
  </si>
  <si>
    <t>pyxeledit.com</t>
  </si>
  <si>
    <t>fitness-place.ru</t>
  </si>
  <si>
    <t>neurontin.quest</t>
  </si>
  <si>
    <t>donnelly.com</t>
  </si>
  <si>
    <t>jamminjars.fun</t>
  </si>
  <si>
    <t>igrovye-apparaty-igrat.com</t>
  </si>
  <si>
    <t>happycampers.is</t>
  </si>
  <si>
    <t>afrikaeyes.com</t>
  </si>
  <si>
    <t>communityheritagemaps.com</t>
  </si>
  <si>
    <t>svidetelstvnet.com</t>
  </si>
  <si>
    <t>v10networks.com</t>
  </si>
  <si>
    <t>lecasinoshow.com</t>
  </si>
  <si>
    <t>szsunpa.com</t>
  </si>
  <si>
    <t>casinopharaonbet.com</t>
  </si>
  <si>
    <t>deterlearngravit.org</t>
  </si>
  <si>
    <t>germanyproperties.net</t>
  </si>
  <si>
    <t>notioni.com</t>
  </si>
  <si>
    <t>leoniedawson.com</t>
  </si>
  <si>
    <t>pizza4ps.com</t>
  </si>
  <si>
    <t>stockex.com</t>
  </si>
  <si>
    <t>iowacounties.org</t>
  </si>
  <si>
    <t>cherwellvehicleservices.co.uk</t>
  </si>
  <si>
    <t>wrenchgroup.com</t>
  </si>
  <si>
    <t>n-naka.com</t>
  </si>
  <si>
    <t>retete.ir</t>
  </si>
  <si>
    <t>chistio.ir</t>
  </si>
  <si>
    <t>cruiseline.co.uk</t>
  </si>
  <si>
    <t>magnoliapictures.com</t>
  </si>
  <si>
    <t>pristavkitut.ru</t>
  </si>
  <si>
    <t>decisioninsightgroup.com</t>
  </si>
  <si>
    <t>freshfoodpoint.be</t>
  </si>
  <si>
    <t>pemersatu.fun</t>
  </si>
  <si>
    <t>ktu10.com</t>
  </si>
  <si>
    <t>kudamatsu-inshoku.com</t>
  </si>
  <si>
    <t>gardening123.net</t>
  </si>
  <si>
    <t>rxhost.co.uk</t>
  </si>
  <si>
    <t>forbesems.com</t>
  </si>
  <si>
    <t>hydra-party.ru</t>
  </si>
  <si>
    <t>gcint.org</t>
  </si>
  <si>
    <t>traveltipy.com</t>
  </si>
  <si>
    <t>admaginationstudios.com</t>
  </si>
  <si>
    <t>newsxc.com</t>
  </si>
  <si>
    <t>freebsd.dk</t>
  </si>
  <si>
    <t>hhhthhzb.com</t>
  </si>
  <si>
    <t>7domaine.com</t>
  </si>
  <si>
    <t>muscleboywrestling.com</t>
  </si>
  <si>
    <t>teensnow18.com</t>
  </si>
  <si>
    <t>mngirlsbasketballhub.com</t>
  </si>
  <si>
    <t>sentezserver.com</t>
  </si>
  <si>
    <t>onlinecopyright.biz</t>
  </si>
  <si>
    <t>minikitchen.shop</t>
  </si>
  <si>
    <t>cherlloydshop.com</t>
  </si>
  <si>
    <t>citizens.news</t>
  </si>
  <si>
    <t>cemstroykom.ru</t>
  </si>
  <si>
    <t>playforceone.com</t>
  </si>
  <si>
    <t>remorquage-ile-de-france.com</t>
  </si>
  <si>
    <t>crystalclinic.com</t>
  </si>
  <si>
    <t>hydraenter.com</t>
  </si>
  <si>
    <t>silvergold.media</t>
  </si>
  <si>
    <t>solorb.com</t>
  </si>
  <si>
    <t>nappsoft.ch</t>
  </si>
  <si>
    <t>onedaisy.ga</t>
  </si>
  <si>
    <t>celebwiki.org</t>
  </si>
  <si>
    <t>monex.li</t>
  </si>
  <si>
    <t>skr.mu</t>
  </si>
  <si>
    <t>petrolheaddays.com</t>
  </si>
  <si>
    <t>jmjisan.com</t>
  </si>
  <si>
    <t>marynet.ru</t>
  </si>
  <si>
    <t>avinfobot.ru</t>
  </si>
  <si>
    <t>saveourmonarchs.org</t>
  </si>
  <si>
    <t>ice-energy.com</t>
  </si>
  <si>
    <t>gameskip.com</t>
  </si>
  <si>
    <t>dental86.ru</t>
  </si>
  <si>
    <t>meteo.si</t>
  </si>
  <si>
    <t>gerrocks.com</t>
  </si>
  <si>
    <t>elreparadorelectronico.com.ar</t>
  </si>
  <si>
    <t>cleader-sh.com</t>
  </si>
  <si>
    <t>taos.com</t>
  </si>
  <si>
    <t>ideianinja.com.br</t>
  </si>
  <si>
    <t>artemix.org</t>
  </si>
  <si>
    <t>kuaixp.com</t>
  </si>
  <si>
    <t>onemamasdailydrama.com</t>
  </si>
  <si>
    <t>csdm.ca</t>
  </si>
  <si>
    <t>kalin-prof.com</t>
  </si>
  <si>
    <t>coachfactoryoutletsale.com.co</t>
  </si>
  <si>
    <t>cccf-fcsge.ca</t>
  </si>
  <si>
    <t>flyco.com</t>
  </si>
  <si>
    <t>bukmekerskajakontorazerkalo.ru</t>
  </si>
  <si>
    <t>altcoinstalks.com</t>
  </si>
  <si>
    <t>cachhaynhat.com</t>
  </si>
  <si>
    <t>daesungcapitalmanagement.com</t>
  </si>
  <si>
    <t>billygeneismarketing.com</t>
  </si>
  <si>
    <t>sichunge.com.cn</t>
  </si>
  <si>
    <t>numerologyforecast.com</t>
  </si>
  <si>
    <t>24rc.bz</t>
  </si>
  <si>
    <t>swarovski.ae</t>
  </si>
  <si>
    <t>poptreemedia.com</t>
  </si>
  <si>
    <t>refreshingsprings.co.uk</t>
  </si>
  <si>
    <t>drclarkstore.com</t>
  </si>
  <si>
    <t>vodka-medved.ru</t>
  </si>
  <si>
    <t>tongying.buzz</t>
  </si>
  <si>
    <t>aabgu.org</t>
  </si>
  <si>
    <t>abgserver.com</t>
  </si>
  <si>
    <t>oncosalud.pe</t>
  </si>
  <si>
    <t>catherinecortezmasto.com</t>
  </si>
  <si>
    <t>korterstatic.net</t>
  </si>
  <si>
    <t>bighost.hu</t>
  </si>
  <si>
    <t>eqsunshine.com</t>
  </si>
  <si>
    <t>gametabs.co</t>
  </si>
  <si>
    <t>followthecolours.com.br</t>
  </si>
  <si>
    <t>sunstonewinery.com</t>
  </si>
  <si>
    <t>multinetwork.co.id</t>
  </si>
  <si>
    <t>anmb.ro</t>
  </si>
  <si>
    <t>joycsno.ru</t>
  </si>
  <si>
    <t>xn--80aafmzkgiog.xn--p1ai</t>
  </si>
  <si>
    <t>carrabear.com</t>
  </si>
  <si>
    <t>faunamarin.de</t>
  </si>
  <si>
    <t>globalia.net</t>
  </si>
  <si>
    <t>downloadappnow.com</t>
  </si>
  <si>
    <t>hoovercityschools.net</t>
  </si>
  <si>
    <t>weke-valves.com</t>
  </si>
  <si>
    <t>conciliateurs.fr</t>
  </si>
  <si>
    <t>protocolgroupgroups.com</t>
  </si>
  <si>
    <t>mugo.com.tr</t>
  </si>
  <si>
    <t>premiumorange.com</t>
  </si>
  <si>
    <t>libgen.nl</t>
  </si>
  <si>
    <t>huntsearch.ru</t>
  </si>
  <si>
    <t>hotelcasavelas.com</t>
  </si>
  <si>
    <t>loginsecure.eu</t>
  </si>
  <si>
    <t>livingliberal.com</t>
  </si>
  <si>
    <t>osbeck.com</t>
  </si>
  <si>
    <t>fitnesstrained.com</t>
  </si>
  <si>
    <t>88gals.com</t>
  </si>
  <si>
    <t>adweb.pl</t>
  </si>
  <si>
    <t>symamobile.com</t>
  </si>
  <si>
    <t>astroprudens.com</t>
  </si>
  <si>
    <t>huweishen.com</t>
  </si>
  <si>
    <t>hi.net.pk</t>
  </si>
  <si>
    <t>woelmuis.nl</t>
  </si>
  <si>
    <t>opaltranscriptionservices.com</t>
  </si>
  <si>
    <t>saptabangunmanunggal.com</t>
  </si>
  <si>
    <t>updigitaldiary.in</t>
  </si>
  <si>
    <t>keenpro.ru</t>
  </si>
  <si>
    <t>debikontrol.com</t>
  </si>
  <si>
    <t>rukino.site</t>
  </si>
  <si>
    <t>pharmacytechnician.org</t>
  </si>
  <si>
    <t>stw-boerse.de</t>
  </si>
  <si>
    <t>granteksopt.ru</t>
  </si>
  <si>
    <t>swordfish.nl</t>
  </si>
  <si>
    <t>kurusurin-coop.com</t>
  </si>
  <si>
    <t>macrointl.biz</t>
  </si>
  <si>
    <t>financialnewsmedia.com</t>
  </si>
  <si>
    <t>itactonline.com</t>
  </si>
  <si>
    <t>isagenixhealth.net</t>
  </si>
  <si>
    <t>enews.me</t>
  </si>
  <si>
    <t>win-source.net</t>
  </si>
  <si>
    <t>filamentgames.com</t>
  </si>
  <si>
    <t>ammaretail.com</t>
  </si>
  <si>
    <t>inallyoudo.net</t>
  </si>
  <si>
    <t>montereyairport.com</t>
  </si>
  <si>
    <t>intelligencetest.com</t>
  </si>
  <si>
    <t>luckyduckgames.com</t>
  </si>
  <si>
    <t>snunit.k12.il</t>
  </si>
  <si>
    <t>growseeds.pro</t>
  </si>
  <si>
    <t>professionalqa.com</t>
  </si>
  <si>
    <t>ispltd.com</t>
  </si>
  <si>
    <t>flatastic-app.com</t>
  </si>
  <si>
    <t>perrystone.org</t>
  </si>
  <si>
    <t>names-host.com</t>
  </si>
  <si>
    <t>borbjerg-hvam.dk</t>
  </si>
  <si>
    <t>uplay.it</t>
  </si>
  <si>
    <t>sol.com</t>
  </si>
  <si>
    <t>kursifant.com</t>
  </si>
  <si>
    <t>sakalas.eu</t>
  </si>
  <si>
    <t>valtasar.ru</t>
  </si>
  <si>
    <t>rising.net.cn</t>
  </si>
  <si>
    <t>griboedov-video.ru</t>
  </si>
  <si>
    <t>arumcapital.eu</t>
  </si>
  <si>
    <t>zzsucai.com</t>
  </si>
  <si>
    <t>fntr.fr</t>
  </si>
  <si>
    <t>iconixbrand.com</t>
  </si>
  <si>
    <t>taxresource.ca</t>
  </si>
  <si>
    <t>thebiznistrends.cf</t>
  </si>
  <si>
    <t>scobel.pl</t>
  </si>
  <si>
    <t>prolife.mx</t>
  </si>
  <si>
    <t>gramotenok.ru</t>
  </si>
  <si>
    <t>kanagawa-pho.jp</t>
  </si>
  <si>
    <t>nextaussie.com</t>
  </si>
  <si>
    <t>lingerielowdown.com</t>
  </si>
  <si>
    <t>polytek.com</t>
  </si>
  <si>
    <t>getpowrsuite.com</t>
  </si>
  <si>
    <t>rfmh.org</t>
  </si>
  <si>
    <t>transsibural.ru</t>
  </si>
  <si>
    <t>decisivezone.ae</t>
  </si>
  <si>
    <t>oao-msz.ru</t>
  </si>
  <si>
    <t>healthology.com</t>
  </si>
  <si>
    <t>shahrexchange.co</t>
  </si>
  <si>
    <t>sexrockets.vip</t>
  </si>
  <si>
    <t>ucye.us</t>
  </si>
  <si>
    <t>mijnzzp.nl</t>
  </si>
  <si>
    <t>rzldn.com</t>
  </si>
  <si>
    <t>festivaldemerida.es</t>
  </si>
  <si>
    <t>s500.jp</t>
  </si>
  <si>
    <t>ns2.rn.gov.br</t>
  </si>
  <si>
    <t>paypalgivingfund.org.uk</t>
  </si>
  <si>
    <t>securetrading.com</t>
  </si>
  <si>
    <t>bitflame.trade</t>
  </si>
  <si>
    <t>cfws.cn</t>
  </si>
  <si>
    <t>uraharashop.hu</t>
  </si>
  <si>
    <t>samplescience.info</t>
  </si>
  <si>
    <t>mp3.co</t>
  </si>
  <si>
    <t>es1898.com</t>
  </si>
  <si>
    <t>calculo.cc</t>
  </si>
  <si>
    <t>djyfohwap.ru</t>
  </si>
  <si>
    <t>shomavaeghtesad.com</t>
  </si>
  <si>
    <t>oodlescoop.com</t>
  </si>
  <si>
    <t>marzdata.com</t>
  </si>
  <si>
    <t>livefreecamx.com</t>
  </si>
  <si>
    <t>pole96.ru</t>
  </si>
  <si>
    <t>legendsbio.com</t>
  </si>
  <si>
    <t>malighting.de</t>
  </si>
  <si>
    <t>yorkschocolatestory.com</t>
  </si>
  <si>
    <t>realloadednews.com</t>
  </si>
  <si>
    <t>acemetrix.com</t>
  </si>
  <si>
    <t>glitled.com</t>
  </si>
  <si>
    <t>lasix.email</t>
  </si>
  <si>
    <t>bbs-meppen.de</t>
  </si>
  <si>
    <t>alreadyballetrenting.com</t>
  </si>
  <si>
    <t>loanbaba.com</t>
  </si>
  <si>
    <t>stow-group.com</t>
  </si>
  <si>
    <t>creativewavedesign.com</t>
  </si>
  <si>
    <t>texashomesteader.com</t>
  </si>
  <si>
    <t>netgamehall.com</t>
  </si>
  <si>
    <t>eurekaz.xyz</t>
  </si>
  <si>
    <t>contacthelp.com</t>
  </si>
  <si>
    <t>bancofcaliforniastadium.com</t>
  </si>
  <si>
    <t>vbarnaule22.ru</t>
  </si>
  <si>
    <t>omapk.com</t>
  </si>
  <si>
    <t>taiyangnengludeng.com</t>
  </si>
  <si>
    <t>recycleyourauto.com</t>
  </si>
  <si>
    <t>steroideforum.com</t>
  </si>
  <si>
    <t>studentspace.org.uk</t>
  </si>
  <si>
    <t>fitbudds.com</t>
  </si>
  <si>
    <t>parlamentchr.ru</t>
  </si>
  <si>
    <t>skyacg666.top</t>
  </si>
  <si>
    <t>serverhub.com</t>
  </si>
  <si>
    <t>gpbmobile.ru</t>
  </si>
  <si>
    <t>nationaltasc.org</t>
  </si>
  <si>
    <t>cn-truck.com</t>
  </si>
  <si>
    <t>guts-rentacar.com</t>
  </si>
  <si>
    <t>starkmovie.af</t>
  </si>
  <si>
    <t>vocalcentre.ru</t>
  </si>
  <si>
    <t>transsolar.com</t>
  </si>
  <si>
    <t>claverfox.com</t>
  </si>
  <si>
    <t>jackdawbooks.co.uk</t>
  </si>
  <si>
    <t>arabefuture.com</t>
  </si>
  <si>
    <t>zjteco.com</t>
  </si>
  <si>
    <t>officertrak.com</t>
  </si>
  <si>
    <t>rh-webdesign.com</t>
  </si>
  <si>
    <t>hireddirect.com</t>
  </si>
  <si>
    <t>irceline.be</t>
  </si>
  <si>
    <t>pay2commerce.com</t>
  </si>
  <si>
    <t>theadcreativebank.com</t>
  </si>
  <si>
    <t>uzbtrah.com</t>
  </si>
  <si>
    <t>speech.com</t>
  </si>
  <si>
    <t>medima.cz</t>
  </si>
  <si>
    <t>burweb.ru</t>
  </si>
  <si>
    <t>domfront.ru</t>
  </si>
  <si>
    <t>franchiseasaservice.org</t>
  </si>
  <si>
    <t>bestgunshopping.com</t>
  </si>
  <si>
    <t>motorcityguitars.com</t>
  </si>
  <si>
    <t>bjapcc.org.cn</t>
  </si>
  <si>
    <t>sfge.shop</t>
  </si>
  <si>
    <t>flashdesk.ai</t>
  </si>
  <si>
    <t>eroticavip.ru</t>
  </si>
  <si>
    <t>lyricsraaga.com</t>
  </si>
  <si>
    <t>macadwarecleaner.com</t>
  </si>
  <si>
    <t>wrestlenomics.com</t>
  </si>
  <si>
    <t>xn--wxtr44c.com</t>
  </si>
  <si>
    <t>vigronn29.ru</t>
  </si>
  <si>
    <t>arevokesman.club</t>
  </si>
  <si>
    <t>stratemis.com</t>
  </si>
  <si>
    <t>mysecondopinion.com</t>
  </si>
  <si>
    <t>sqwosh.com</t>
  </si>
  <si>
    <t>mccormickranchgolf.com</t>
  </si>
  <si>
    <t>meaningfulyouthskin.net</t>
  </si>
  <si>
    <t>promat.de</t>
  </si>
  <si>
    <t>goeveryware.com</t>
  </si>
  <si>
    <t>dete.gr</t>
  </si>
  <si>
    <t>sustainabledish.com</t>
  </si>
  <si>
    <t>pornokorm.com</t>
  </si>
  <si>
    <t>byxou.ru</t>
  </si>
  <si>
    <t>virtualgcg.com</t>
  </si>
  <si>
    <t>totaste.com</t>
  </si>
  <si>
    <t>justdoinguspodcast.com</t>
  </si>
  <si>
    <t>clubnet.co.mz</t>
  </si>
  <si>
    <t>thenomadtoday.com</t>
  </si>
  <si>
    <t>securitas-direct.com</t>
  </si>
  <si>
    <t>leyunseo.com</t>
  </si>
  <si>
    <t>minmaxforum.com</t>
  </si>
  <si>
    <t>kassets.com</t>
  </si>
  <si>
    <t>oepf.org</t>
  </si>
  <si>
    <t>adriacamps.com</t>
  </si>
  <si>
    <t>internic.com</t>
  </si>
  <si>
    <t>ttrackerock.ru</t>
  </si>
  <si>
    <t>lvmhsh.cn</t>
  </si>
  <si>
    <t>primary.co.za</t>
  </si>
  <si>
    <t>quintessenz.at</t>
  </si>
  <si>
    <t>taxformcalculator.com</t>
  </si>
  <si>
    <t>verison.net</t>
  </si>
  <si>
    <t>classonlinefrotveiculos.com</t>
  </si>
  <si>
    <t>partner-management.net</t>
  </si>
  <si>
    <t>nursingassignmentshelp.co.uk</t>
  </si>
  <si>
    <t>prostoi-website.store</t>
  </si>
  <si>
    <t>abilifyaripiprazoles.com</t>
  </si>
  <si>
    <t>cryptofylimited.com</t>
  </si>
  <si>
    <t>jpdewa1.co</t>
  </si>
  <si>
    <t>npf-rtp.ru</t>
  </si>
  <si>
    <t>efactor.com</t>
  </si>
  <si>
    <t>mp3xa.fm</t>
  </si>
  <si>
    <t>jackyan.com</t>
  </si>
  <si>
    <t>ipmart-forum.com</t>
  </si>
  <si>
    <t>binary-solutions.net</t>
  </si>
  <si>
    <t>ecofriendlypicks.com</t>
  </si>
  <si>
    <t>fersay.com</t>
  </si>
  <si>
    <t>medteclive.com</t>
  </si>
  <si>
    <t>sorellona.org</t>
  </si>
  <si>
    <t>chronicle.su</t>
  </si>
  <si>
    <t>buy-canadagoose.net</t>
  </si>
  <si>
    <t>tectronica.com.pe</t>
  </si>
  <si>
    <t>idc.net</t>
  </si>
  <si>
    <t>gazetekolektif.com</t>
  </si>
  <si>
    <t>axforum.info</t>
  </si>
  <si>
    <t>exoprimal.com</t>
  </si>
  <si>
    <t>payfunnels.co</t>
  </si>
  <si>
    <t>sofialocks.cloud</t>
  </si>
  <si>
    <t>webxcon.com</t>
  </si>
  <si>
    <t>leonsbets1-com.xyz</t>
  </si>
  <si>
    <t>dolcacatalunya.com</t>
  </si>
  <si>
    <t>ja-rastu.ru</t>
  </si>
  <si>
    <t>taose.tv</t>
  </si>
  <si>
    <t>sstc.com.hk</t>
  </si>
  <si>
    <t>moneypal.com</t>
  </si>
  <si>
    <t>rev.vu</t>
  </si>
  <si>
    <t>betsmatch5.ru</t>
  </si>
  <si>
    <t>catch-your-dream.site</t>
  </si>
  <si>
    <t>crt-radio.co.jp</t>
  </si>
  <si>
    <t>bigazart.ru</t>
  </si>
  <si>
    <t>sturm-eve.ru</t>
  </si>
  <si>
    <t>bandagenspezialist.de</t>
  </si>
  <si>
    <t>webfikir.com.tr</t>
  </si>
  <si>
    <t>polarnightenergy.fi</t>
  </si>
  <si>
    <t>days-well.com</t>
  </si>
  <si>
    <t>inegativer.com</t>
  </si>
  <si>
    <t>ikec.ir</t>
  </si>
  <si>
    <t>33man.jp</t>
  </si>
  <si>
    <t>infoservemedia.com</t>
  </si>
  <si>
    <t>hydrarzxepnew4af.com</t>
  </si>
  <si>
    <t>footjobland.com</t>
  </si>
  <si>
    <t>alltimely.com</t>
  </si>
  <si>
    <t>ilnconnect.com</t>
  </si>
  <si>
    <t>newalbion.com</t>
  </si>
  <si>
    <t>videojinni.com</t>
  </si>
  <si>
    <t>viva.lgbt</t>
  </si>
  <si>
    <t>designpages.ru</t>
  </si>
  <si>
    <t>kddi-web.com</t>
  </si>
  <si>
    <t>definder.global</t>
  </si>
  <si>
    <t>usgprofessionals.be</t>
  </si>
  <si>
    <t>shewaya.com</t>
  </si>
  <si>
    <t>vigronn26.ru</t>
  </si>
  <si>
    <t>negup.com</t>
  </si>
  <si>
    <t>reu10.ru</t>
  </si>
  <si>
    <t>airborne.com</t>
  </si>
  <si>
    <t>byebyeads.org</t>
  </si>
  <si>
    <t>premier-av.ru</t>
  </si>
  <si>
    <t>cheleba.info</t>
  </si>
  <si>
    <t>sltv.be</t>
  </si>
  <si>
    <t>xglobe.net</t>
  </si>
  <si>
    <t>fxspace.eu</t>
  </si>
  <si>
    <t>kuru-ma.com</t>
  </si>
  <si>
    <t>weddingwise.co.nz</t>
  </si>
  <si>
    <t>navexone.eu</t>
  </si>
  <si>
    <t>takipcisatinals.com</t>
  </si>
  <si>
    <t>online-powerpoint.ru</t>
  </si>
  <si>
    <t>exclusiveniches.com</t>
  </si>
  <si>
    <t>ultimate70s.com</t>
  </si>
  <si>
    <t>prostitutki-msk.xxx</t>
  </si>
  <si>
    <t>fjyongxin.cn</t>
  </si>
  <si>
    <t>zeeks.com</t>
  </si>
  <si>
    <t>favorite.su</t>
  </si>
  <si>
    <t>quarterlyconversation.com</t>
  </si>
  <si>
    <t>workhousearts.org</t>
  </si>
  <si>
    <t>tgk.ru</t>
  </si>
  <si>
    <t>onlinepokergamblingreviews.com</t>
  </si>
  <si>
    <t>1xbet-topxxx.xyz</t>
  </si>
  <si>
    <t>comuzd.jp</t>
  </si>
  <si>
    <t>socarchina.com</t>
  </si>
  <si>
    <t>djmuratyilmaz.com</t>
  </si>
  <si>
    <t>azporn.xyz</t>
  </si>
  <si>
    <t>bysaritma.com</t>
  </si>
  <si>
    <t>gwapertedgs.info</t>
  </si>
  <si>
    <t>isabellacounty.org</t>
  </si>
  <si>
    <t>petittigardencenter.com</t>
  </si>
  <si>
    <t>epu.ac.jp</t>
  </si>
  <si>
    <t>bumfuzzle.com</t>
  </si>
  <si>
    <t>godzilla.com</t>
  </si>
  <si>
    <t>infoelba.it</t>
  </si>
  <si>
    <t>dockerdirectory.com</t>
  </si>
  <si>
    <t>myminisexdoll.com</t>
  </si>
  <si>
    <t>novolukoml.by</t>
  </si>
  <si>
    <t>schemaeasy.com</t>
  </si>
  <si>
    <t>netgameslab.com</t>
  </si>
  <si>
    <t>abjada.com</t>
  </si>
  <si>
    <t>ao-energosila.ru</t>
  </si>
  <si>
    <t>enhancedcapital.net</t>
  </si>
  <si>
    <t>bgsf.com</t>
  </si>
  <si>
    <t>elisestefanik.com</t>
  </si>
  <si>
    <t>outwit.com</t>
  </si>
  <si>
    <t>dashofer.com</t>
  </si>
  <si>
    <t>innovativeos.com</t>
  </si>
  <si>
    <t>chartreuse-tourisme.com</t>
  </si>
  <si>
    <t>starbiesandsangrias.com</t>
  </si>
  <si>
    <t>unitedwaysela.org</t>
  </si>
  <si>
    <t>medow.club</t>
  </si>
  <si>
    <t>muttonpower.com</t>
  </si>
  <si>
    <t>haociso.top</t>
  </si>
  <si>
    <t>tigerbeatdown.com</t>
  </si>
  <si>
    <t>maffart-guy.com</t>
  </si>
  <si>
    <t>civilmedia.tw</t>
  </si>
  <si>
    <t>jmf.or.jp</t>
  </si>
  <si>
    <t>conxion.be</t>
  </si>
  <si>
    <t>adminhostdns2.com</t>
  </si>
  <si>
    <t>bettingnite.com</t>
  </si>
  <si>
    <t>aiwei2.buzz</t>
  </si>
  <si>
    <t>smartfoxserver.com</t>
  </si>
  <si>
    <t>baileysblossoms.com</t>
  </si>
  <si>
    <t>mypaperblank.com</t>
  </si>
  <si>
    <t>funserious.net.au</t>
  </si>
  <si>
    <t>serverpower.ir</t>
  </si>
  <si>
    <t>man-online.ru</t>
  </si>
  <si>
    <t>spb-beauty.ru</t>
  </si>
  <si>
    <t>seodigitalgroup.com</t>
  </si>
  <si>
    <t>jetlinemarvel.net</t>
  </si>
  <si>
    <t>nodepositbonusblog1.su</t>
  </si>
  <si>
    <t>channelcom.tech</t>
  </si>
  <si>
    <t>motowheels.com</t>
  </si>
  <si>
    <t>globaltvedmonton.com</t>
  </si>
  <si>
    <t>10cialismg.com</t>
  </si>
  <si>
    <t>xgame-sportmagaz498.ru</t>
  </si>
  <si>
    <t>7idi.com</t>
  </si>
  <si>
    <t>bortweb.net</t>
  </si>
  <si>
    <t>donidcr.gov.np</t>
  </si>
  <si>
    <t>humandock.com</t>
  </si>
  <si>
    <t>coolgoodcaptions.info</t>
  </si>
  <si>
    <t>homeimprovementplan.net</t>
  </si>
  <si>
    <t>taksimkebab.ru</t>
  </si>
  <si>
    <t>sonitypingtutor.com</t>
  </si>
  <si>
    <t>dropbox.de</t>
  </si>
  <si>
    <t>interveste.nl</t>
  </si>
  <si>
    <t>aysist7.nl</t>
  </si>
  <si>
    <t>riobet6.com</t>
  </si>
  <si>
    <t>troiscouleurs.fr</t>
  </si>
  <si>
    <t>fullstoryhere.com</t>
  </si>
  <si>
    <t>nvyso.org</t>
  </si>
  <si>
    <t>glamsbkk.com</t>
  </si>
  <si>
    <t>leon-zerkalo23.ru</t>
  </si>
  <si>
    <t>vinexposium-connect.com</t>
  </si>
  <si>
    <t>ramki-kartinki.ru</t>
  </si>
  <si>
    <t>kema-dammam.org</t>
  </si>
  <si>
    <t>ownedfags.com</t>
  </si>
  <si>
    <t>crazyseahorses.com</t>
  </si>
  <si>
    <t>contentedtraveller.com</t>
  </si>
  <si>
    <t>torinofd.org</t>
  </si>
  <si>
    <t>lyricappl.com</t>
  </si>
  <si>
    <t>1189s.com</t>
  </si>
  <si>
    <t>bitva-ekstrasensov-online.su</t>
  </si>
  <si>
    <t>brandsbagshop.ru</t>
  </si>
  <si>
    <t>diqing.gov.cn</t>
  </si>
  <si>
    <t>xchina.pro</t>
  </si>
  <si>
    <t>geishi-krasnodara.com</t>
  </si>
  <si>
    <t>yilucaifu.com</t>
  </si>
  <si>
    <t>swimsuitsdirect.com</t>
  </si>
  <si>
    <t>africatopsuccess.com</t>
  </si>
  <si>
    <t>temporaryurl.org</t>
  </si>
  <si>
    <t>jakewharton.com</t>
  </si>
  <si>
    <t>rdstroy.ru</t>
  </si>
  <si>
    <t>blendhub.com</t>
  </si>
  <si>
    <t>tuoluocaijing.cn</t>
  </si>
  <si>
    <t>baronstrainers.com</t>
  </si>
  <si>
    <t>hodooi.com</t>
  </si>
  <si>
    <t>carillionplc.com</t>
  </si>
  <si>
    <t>vvgv.net</t>
  </si>
  <si>
    <t>vulcan24klub.com</t>
  </si>
  <si>
    <t>aicpd.org</t>
  </si>
  <si>
    <t>dibonsmith.com</t>
  </si>
  <si>
    <t>jsr9.com</t>
  </si>
  <si>
    <t>quintecusa.com</t>
  </si>
  <si>
    <t>nomoon.io</t>
  </si>
  <si>
    <t>cls024.buzz</t>
  </si>
  <si>
    <t>macquarie.jp</t>
  </si>
  <si>
    <t>steshka.ru</t>
  </si>
  <si>
    <t>kish.edu</t>
  </si>
  <si>
    <t>kapitalis.hu</t>
  </si>
  <si>
    <t>astropaycard.com</t>
  </si>
  <si>
    <t>puplore.com</t>
  </si>
  <si>
    <t>roiminds.com</t>
  </si>
  <si>
    <t>partyaccount10008.com</t>
  </si>
  <si>
    <t>everythingmoney.com</t>
  </si>
  <si>
    <t>88010.cn</t>
  </si>
  <si>
    <t>predatorridge.com</t>
  </si>
  <si>
    <t>interior.gov.ar</t>
  </si>
  <si>
    <t>huumon.com</t>
  </si>
  <si>
    <t>yeahexp.com</t>
  </si>
  <si>
    <t>pussysex.vip</t>
  </si>
  <si>
    <t>lashnbrow.team</t>
  </si>
  <si>
    <t>retraddorotrl.com</t>
  </si>
  <si>
    <t>vivialplatform.net</t>
  </si>
  <si>
    <t>adspp.com</t>
  </si>
  <si>
    <t>diedit.com</t>
  </si>
  <si>
    <t>camericalcio.it</t>
  </si>
  <si>
    <t>socioniks.net</t>
  </si>
  <si>
    <t>schertz.name</t>
  </si>
  <si>
    <t>srnrealestatepros.com</t>
  </si>
  <si>
    <t>ulcruisetour.com</t>
  </si>
  <si>
    <t>otakuhyung.com</t>
  </si>
  <si>
    <t>canex.ca</t>
  </si>
  <si>
    <t>tailstrike.com</t>
  </si>
  <si>
    <t>akvariumklub.hu</t>
  </si>
  <si>
    <t>techlabhq.com</t>
  </si>
  <si>
    <t>brentcross.co.uk</t>
  </si>
  <si>
    <t>aagbi.org</t>
  </si>
  <si>
    <t>erpcenter.ru</t>
  </si>
  <si>
    <t>blink.jo</t>
  </si>
  <si>
    <t>premmerce.com</t>
  </si>
  <si>
    <t>keskisenkello.fi</t>
  </si>
  <si>
    <t>mindseyenyapp.com</t>
  </si>
  <si>
    <t>airlink.net.np</t>
  </si>
  <si>
    <t>simonmillerusa.com</t>
  </si>
  <si>
    <t>bestassignmentservice.com</t>
  </si>
  <si>
    <t>quickdollarloan.com</t>
  </si>
  <si>
    <t>tyoelake.fi</t>
  </si>
  <si>
    <t>dtcoalmine.com</t>
  </si>
  <si>
    <t>luminist.org</t>
  </si>
  <si>
    <t>mshp.gov.by</t>
  </si>
  <si>
    <t>ao-mdmedia.ru</t>
  </si>
  <si>
    <t>behindthenumbers.ca</t>
  </si>
  <si>
    <t>macdon.com</t>
  </si>
  <si>
    <t>ymsl.org</t>
  </si>
  <si>
    <t>realpokerdom.co</t>
  </si>
  <si>
    <t>dolcemag.com</t>
  </si>
  <si>
    <t>lieska.eu</t>
  </si>
  <si>
    <t>lrscorp.net</t>
  </si>
  <si>
    <t>tubepatrol2.com</t>
  </si>
  <si>
    <t>2ybw.com</t>
  </si>
  <si>
    <t>futtsu.lg.jp</t>
  </si>
  <si>
    <t>hosting-experts.net</t>
  </si>
  <si>
    <t>mooshoes.com</t>
  </si>
  <si>
    <t>hubce.edu.cn</t>
  </si>
  <si>
    <t>xymoli.cn</t>
  </si>
  <si>
    <t>verwandt.de</t>
  </si>
  <si>
    <t>bonnotsmillmo.com</t>
  </si>
  <si>
    <t>globalwebserver.co.uk</t>
  </si>
  <si>
    <t>secom.com.tw</t>
  </si>
  <si>
    <t>ongekend.nl</t>
  </si>
  <si>
    <t>bodoschaefer.de</t>
  </si>
  <si>
    <t>senangslot.id</t>
  </si>
  <si>
    <t>xn--24-6kci4amthgkj1f.xn--80asehdb</t>
  </si>
  <si>
    <t>purlfrost.com</t>
  </si>
  <si>
    <t>tms-cs.ru</t>
  </si>
  <si>
    <t>sinhvientaichinh.com</t>
  </si>
  <si>
    <t>c360.it</t>
  </si>
  <si>
    <t>tpe.ru</t>
  </si>
  <si>
    <t>rollingjubilee.org</t>
  </si>
  <si>
    <t>cvsr.com</t>
  </si>
  <si>
    <t>evexxx.me</t>
  </si>
  <si>
    <t>azartmania-global.ru</t>
  </si>
  <si>
    <t>barentz.com</t>
  </si>
  <si>
    <t>samandehi.sbs</t>
  </si>
  <si>
    <t>reclaimamerica.org</t>
  </si>
  <si>
    <t>waxlondon.com</t>
  </si>
  <si>
    <t>sptpgslot.com</t>
  </si>
  <si>
    <t>tripine.com</t>
  </si>
  <si>
    <t>theprofitscoop.com</t>
  </si>
  <si>
    <t>slay.one</t>
  </si>
  <si>
    <t>myzipnet.com</t>
  </si>
  <si>
    <t>domotech.io</t>
  </si>
  <si>
    <t>easy-immune-health.com</t>
  </si>
  <si>
    <t>powow.com</t>
  </si>
  <si>
    <t>solartek.ru</t>
  </si>
  <si>
    <t>brizzly.com</t>
  </si>
  <si>
    <t>rsiteams.com</t>
  </si>
  <si>
    <t>firstsite.uk</t>
  </si>
  <si>
    <t>pornond.com</t>
  </si>
  <si>
    <t>aagmaal.link</t>
  </si>
  <si>
    <t>poetical-lines.com</t>
  </si>
  <si>
    <t>fraedom-services.com</t>
  </si>
  <si>
    <t>ute.su</t>
  </si>
  <si>
    <t>acknowledgementworld.com</t>
  </si>
  <si>
    <t>telefon-ip.ru</t>
  </si>
  <si>
    <t>completegenomics.com</t>
  </si>
  <si>
    <t>timetomy.com</t>
  </si>
  <si>
    <t>medistart.nl</t>
  </si>
  <si>
    <t>bloq.com</t>
  </si>
  <si>
    <t>diplomasmsk.com</t>
  </si>
  <si>
    <t>memphisdrumshop.com</t>
  </si>
  <si>
    <t>kb109.com</t>
  </si>
  <si>
    <t>wine-bar-bb.com</t>
  </si>
  <si>
    <t>rockport-fulton.org</t>
  </si>
  <si>
    <t>atoptool.nl</t>
  </si>
  <si>
    <t>soldtime.ru</t>
  </si>
  <si>
    <t>mindcontrolforums.com</t>
  </si>
  <si>
    <t>cerosmedia.com</t>
  </si>
  <si>
    <t>playzula.com</t>
  </si>
  <si>
    <t>forexstart.cn</t>
  </si>
  <si>
    <t>chartreux.org</t>
  </si>
  <si>
    <t>soniciq.com</t>
  </si>
  <si>
    <t>tpsgsugazette.org</t>
  </si>
  <si>
    <t>cordish.com</t>
  </si>
  <si>
    <t>espmaillist.com</t>
  </si>
  <si>
    <t>3uu.ir</t>
  </si>
  <si>
    <t>edraft.com</t>
  </si>
  <si>
    <t>pbclinear.com</t>
  </si>
  <si>
    <t>tm.by</t>
  </si>
  <si>
    <t>nachbartreff.com</t>
  </si>
  <si>
    <t>mgrc.net</t>
  </si>
  <si>
    <t>schlaganfallbegleitung.de</t>
  </si>
  <si>
    <t>customssg7.my</t>
  </si>
  <si>
    <t>ciflimpadores.com.br</t>
  </si>
  <si>
    <t>whitegoforit.net</t>
  </si>
  <si>
    <t>vse-trafarety.ru</t>
  </si>
  <si>
    <t>isobar.cloud</t>
  </si>
  <si>
    <t>zopper.com</t>
  </si>
  <si>
    <t>nic.ollo</t>
  </si>
  <si>
    <t>pilltadalafil.com</t>
  </si>
  <si>
    <t>lxs888a.com</t>
  </si>
  <si>
    <t>edic.ru</t>
  </si>
  <si>
    <t>beverage-digest.com</t>
  </si>
  <si>
    <t>demirdokum.ru</t>
  </si>
  <si>
    <t>sud-arquitectura.cl</t>
  </si>
  <si>
    <t>mgcl.co</t>
  </si>
  <si>
    <t>heartlandcu.org</t>
  </si>
  <si>
    <t>mediaviewpoint.ga</t>
  </si>
  <si>
    <t>promo-table.ru</t>
  </si>
  <si>
    <t>jowat.com</t>
  </si>
  <si>
    <t>redhippo.co.za</t>
  </si>
  <si>
    <t>toyotaofpoway.com</t>
  </si>
  <si>
    <t>picantecooking.com</t>
  </si>
  <si>
    <t>indonesiahost.com</t>
  </si>
  <si>
    <t>danspine.com</t>
  </si>
  <si>
    <t>sirilending.com</t>
  </si>
  <si>
    <t>luxotticavisioncareportal.com</t>
  </si>
  <si>
    <t>lgbthookup.net</t>
  </si>
  <si>
    <t>stavminprom.ru</t>
  </si>
  <si>
    <t>beowulfmovie.com</t>
  </si>
  <si>
    <t>ip-37-187-153.eu</t>
  </si>
  <si>
    <t>bearsearscoalition.org</t>
  </si>
  <si>
    <t>ilkokulburada.com</t>
  </si>
  <si>
    <t>4price.sk</t>
  </si>
  <si>
    <t>boredzo.org</t>
  </si>
  <si>
    <t>unimont.in</t>
  </si>
  <si>
    <t>hkjewellery.co.uk</t>
  </si>
  <si>
    <t>deyrolle.com</t>
  </si>
  <si>
    <t>homeisd.com</t>
  </si>
  <si>
    <t>value4brand.com</t>
  </si>
  <si>
    <t>bokji.net</t>
  </si>
  <si>
    <t>fromageauvillage.ca</t>
  </si>
  <si>
    <t>fullhdpictures.com</t>
  </si>
  <si>
    <t>bytesoil.com</t>
  </si>
  <si>
    <t>dhd35re2.top</t>
  </si>
  <si>
    <t>goldentreasure.mobi</t>
  </si>
  <si>
    <t>imgefx.com</t>
  </si>
  <si>
    <t>fuli168.com</t>
  </si>
  <si>
    <t>majorinternet.net</t>
  </si>
  <si>
    <t>wchob.com</t>
  </si>
  <si>
    <t>inaudio.org</t>
  </si>
  <si>
    <t>vgh.pl</t>
  </si>
  <si>
    <t>istowondedlhe.com</t>
  </si>
  <si>
    <t>yhdm123.xyz</t>
  </si>
  <si>
    <t>neocenter.ir</t>
  </si>
  <si>
    <t>1freedomains.ml</t>
  </si>
  <si>
    <t>gig-health.com</t>
  </si>
  <si>
    <t>torrentz.pro</t>
  </si>
  <si>
    <t>utyrqg.com</t>
  </si>
  <si>
    <t>stomics.tech</t>
  </si>
  <si>
    <t>haustricks.com</t>
  </si>
  <si>
    <t>labporn.live</t>
  </si>
  <si>
    <t>houstonitpartners.com</t>
  </si>
  <si>
    <t>motilium.monster</t>
  </si>
  <si>
    <t>ricohcanada.ca</t>
  </si>
  <si>
    <t>meta-seo.net</t>
  </si>
  <si>
    <t>cazino-777b.online</t>
  </si>
  <si>
    <t>info-contact.ru</t>
  </si>
  <si>
    <t>rckuban.ru</t>
  </si>
  <si>
    <t>steamstatus.io</t>
  </si>
  <si>
    <t>cheapuggsboots.com.co</t>
  </si>
  <si>
    <t>tzrenwu.com</t>
  </si>
  <si>
    <t>futureproofretail.com</t>
  </si>
  <si>
    <t>prosalesmagazine.com</t>
  </si>
  <si>
    <t>hotelmix.com.ua</t>
  </si>
  <si>
    <t>oilvinegar.com</t>
  </si>
  <si>
    <t>playcasinovulcan.com</t>
  </si>
  <si>
    <t>clear-guidance.com</t>
  </si>
  <si>
    <t>insidethenout.com</t>
  </si>
  <si>
    <t>avnishparker.com</t>
  </si>
  <si>
    <t>nisshin.lg.jp</t>
  </si>
  <si>
    <t>iec.bg</t>
  </si>
  <si>
    <t>a-game.fun</t>
  </si>
  <si>
    <t>indiemegabooth.com</t>
  </si>
  <si>
    <t>rdnews.net</t>
  </si>
  <si>
    <t>iron-army.cn</t>
  </si>
  <si>
    <t>smk.co.th</t>
  </si>
  <si>
    <t>skaggsaz.com</t>
  </si>
  <si>
    <t>driving-directions.co</t>
  </si>
  <si>
    <t>wreckingballmarketing.com</t>
  </si>
  <si>
    <t>fimi.com</t>
  </si>
  <si>
    <t>insurancepolicyanalysis.org</t>
  </si>
  <si>
    <t>ffdys.com</t>
  </si>
  <si>
    <t>vetmarketingdesigns.com</t>
  </si>
  <si>
    <t>tgbrews.com</t>
  </si>
  <si>
    <t>jjmalibu.com</t>
  </si>
  <si>
    <t>fdnext.ru</t>
  </si>
  <si>
    <t>offlineinstallerapps.com</t>
  </si>
  <si>
    <t>ptwapi.net</t>
  </si>
  <si>
    <t>rwnews.tw</t>
  </si>
  <si>
    <t>equitrust.com</t>
  </si>
  <si>
    <t>ihcp.ru</t>
  </si>
  <si>
    <t>blackpeach.me</t>
  </si>
  <si>
    <t>importsign.com</t>
  </si>
  <si>
    <t>fwcse.com</t>
  </si>
  <si>
    <t>kajaani.fi</t>
  </si>
  <si>
    <t>food-port.ru</t>
  </si>
  <si>
    <t>xfinity.eu</t>
  </si>
  <si>
    <t>news-yahogo.cc</t>
  </si>
  <si>
    <t>hotline.su</t>
  </si>
  <si>
    <t>pztv.ca</t>
  </si>
  <si>
    <t>fintraffic.fi</t>
  </si>
  <si>
    <t>nccs.com.sg</t>
  </si>
  <si>
    <t>videofen.com</t>
  </si>
  <si>
    <t>env4dns.net</t>
  </si>
  <si>
    <t>twicejapan.com</t>
  </si>
  <si>
    <t>emsa.net</t>
  </si>
  <si>
    <t>kyrie4-shoes.com</t>
  </si>
  <si>
    <t>lafayetteparty.com</t>
  </si>
  <si>
    <t>myrewards.net</t>
  </si>
  <si>
    <t>oaklandfhc.org</t>
  </si>
  <si>
    <t>thealisonshow.com</t>
  </si>
  <si>
    <t>simpcity.vip</t>
  </si>
  <si>
    <t>155pic.com</t>
  </si>
  <si>
    <t>news24bulletin.com</t>
  </si>
  <si>
    <t>iconn.cz</t>
  </si>
  <si>
    <t>sidcorp.com</t>
  </si>
  <si>
    <t>eastcard.ru</t>
  </si>
  <si>
    <t>bizautomation.com</t>
  </si>
  <si>
    <t>handcraftguide.com</t>
  </si>
  <si>
    <t>evilx.su</t>
  </si>
  <si>
    <t>parfe.jp</t>
  </si>
  <si>
    <t>f0rn0one.com</t>
  </si>
  <si>
    <t>bachremedies.com</t>
  </si>
  <si>
    <t>hostgator.my.id</t>
  </si>
  <si>
    <t>jandex.ru</t>
  </si>
  <si>
    <t>woodridge68.org</t>
  </si>
  <si>
    <t>popconsensus.com</t>
  </si>
  <si>
    <t>planete-interactive.tm.fr</t>
  </si>
  <si>
    <t>maxmature.com</t>
  </si>
  <si>
    <t>df.media</t>
  </si>
  <si>
    <t>partner-s.net</t>
  </si>
  <si>
    <t>dartsking.nl</t>
  </si>
  <si>
    <t>inverter.com</t>
  </si>
  <si>
    <t>news-boxeju.cc</t>
  </si>
  <si>
    <t>larosarealty.com</t>
  </si>
  <si>
    <t>apprhs.org</t>
  </si>
  <si>
    <t>onebroadband.in</t>
  </si>
  <si>
    <t>hostedcanyon.net</t>
  </si>
  <si>
    <t>olivethyme.com</t>
  </si>
  <si>
    <t>jburnsdds.com</t>
  </si>
  <si>
    <t>kinovod323.cc</t>
  </si>
  <si>
    <t>pirouzpack.ir</t>
  </si>
  <si>
    <t>metrolink-plus.com</t>
  </si>
  <si>
    <t>whatprice.co.uk</t>
  </si>
  <si>
    <t>kollino.de</t>
  </si>
  <si>
    <t>chrisp.us</t>
  </si>
  <si>
    <t>subrosa.net</t>
  </si>
  <si>
    <t>webinspector.com</t>
  </si>
  <si>
    <t>mokuro.com.tw</t>
  </si>
  <si>
    <t>articleses.com</t>
  </si>
  <si>
    <t>t2000.co.jp</t>
  </si>
  <si>
    <t>norber.com.br</t>
  </si>
  <si>
    <t>nivabet2.com</t>
  </si>
  <si>
    <t>mecaforpeace.org</t>
  </si>
  <si>
    <t>posledniyprorok.info</t>
  </si>
  <si>
    <t>zeta-reticuli.com</t>
  </si>
  <si>
    <t>realreelclub8.com</t>
  </si>
  <si>
    <t>noisefree.org</t>
  </si>
  <si>
    <t>invisionaz.com</t>
  </si>
  <si>
    <t>goclixy.com</t>
  </si>
  <si>
    <t>vakanser.se</t>
  </si>
  <si>
    <t>mperformance.com</t>
  </si>
  <si>
    <t>argebiz.ro</t>
  </si>
  <si>
    <t>edinburghgin.com</t>
  </si>
  <si>
    <t>hydra1983.com</t>
  </si>
  <si>
    <t>cuddle-cub.com</t>
  </si>
  <si>
    <t>maennerseiten.de</t>
  </si>
  <si>
    <t>youxi297.com</t>
  </si>
  <si>
    <t>2momart.vn</t>
  </si>
  <si>
    <t>hawkwatch.org</t>
  </si>
  <si>
    <t>facto.cl</t>
  </si>
  <si>
    <t>applicantone.com</t>
  </si>
  <si>
    <t>iecat.net</t>
  </si>
  <si>
    <t>firstmday.com</t>
  </si>
  <si>
    <t>xprostitutki-novokuznetska.com</t>
  </si>
  <si>
    <t>kerrybroadband.net</t>
  </si>
  <si>
    <t>blendtw.com</t>
  </si>
  <si>
    <t>kachaibabki.com</t>
  </si>
  <si>
    <t>tjjn.gov.cn</t>
  </si>
  <si>
    <t>alphanet-dns.de</t>
  </si>
  <si>
    <t>77betsports.com</t>
  </si>
  <si>
    <t>exportfs.de</t>
  </si>
  <si>
    <t>astroguide.ru</t>
  </si>
  <si>
    <t>justmushroomsshop.com</t>
  </si>
  <si>
    <t>aiesec.de</t>
  </si>
  <si>
    <t>couragetoresist.org</t>
  </si>
  <si>
    <t>hydrach.com</t>
  </si>
  <si>
    <t>batheunits.com</t>
  </si>
  <si>
    <t>tentaclearmada.com</t>
  </si>
  <si>
    <t>controllerchaos.com</t>
  </si>
  <si>
    <t>soliver.at</t>
  </si>
  <si>
    <t>georgiacyber.org</t>
  </si>
  <si>
    <t>cif-management.com</t>
  </si>
  <si>
    <t>francescopanasci.it</t>
  </si>
  <si>
    <t>beemapost.com</t>
  </si>
  <si>
    <t>supportact.org.au</t>
  </si>
  <si>
    <t>prgm.org</t>
  </si>
  <si>
    <t>lplguidedwealth.com</t>
  </si>
  <si>
    <t>querizon.ca</t>
  </si>
  <si>
    <t>joycasino-game.ru</t>
  </si>
  <si>
    <t>alfy.com</t>
  </si>
  <si>
    <t>internationalpropertyrightsindex.org</t>
  </si>
  <si>
    <t>mctlaw.com</t>
  </si>
  <si>
    <t>incsight.ga</t>
  </si>
  <si>
    <t>epoxy-lantai.id</t>
  </si>
  <si>
    <t>drbone.co.kr</t>
  </si>
  <si>
    <t>nudges.org</t>
  </si>
  <si>
    <t>wilhitestrings.org</t>
  </si>
  <si>
    <t>filesinet.info</t>
  </si>
  <si>
    <t>bezpieczny.pl</t>
  </si>
  <si>
    <t>staceyandcharlie.com</t>
  </si>
  <si>
    <t>fayannapictures.com</t>
  </si>
  <si>
    <t>fennemorelaw.com</t>
  </si>
  <si>
    <t>2kbresources.com</t>
  </si>
  <si>
    <t>soluti.com.br</t>
  </si>
  <si>
    <t>madebyalexnyc.com</t>
  </si>
  <si>
    <t>sport-stroitel.ru</t>
  </si>
  <si>
    <t>thenthiruvannamalai.org</t>
  </si>
  <si>
    <t>rojadirecta.is</t>
  </si>
  <si>
    <t>crossindex.jp</t>
  </si>
  <si>
    <t>sch2116.ru</t>
  </si>
  <si>
    <t>voat.xyz</t>
  </si>
  <si>
    <t>thehandandflowers.co.uk</t>
  </si>
  <si>
    <t>isongs.download</t>
  </si>
  <si>
    <t>profil-dach.pl</t>
  </si>
  <si>
    <t>orapron.com</t>
  </si>
  <si>
    <t>buddhapowerstore.com</t>
  </si>
  <si>
    <t>paintingdiamond.nl</t>
  </si>
  <si>
    <t>marieforleobschool.com</t>
  </si>
  <si>
    <t>erotext.ru</t>
  </si>
  <si>
    <t>fatfrogmedia.com</t>
  </si>
  <si>
    <t>suna-opto.com</t>
  </si>
  <si>
    <t>mbarouen.fr</t>
  </si>
  <si>
    <t>topsynthesys.com</t>
  </si>
  <si>
    <t>thekirtipur.com</t>
  </si>
  <si>
    <t>mspivo-msk4.site</t>
  </si>
  <si>
    <t>23gp.by</t>
  </si>
  <si>
    <t>carmelpartners.com</t>
  </si>
  <si>
    <t>codesynthesis.com</t>
  </si>
  <si>
    <t>gold-gamewin.com</t>
  </si>
  <si>
    <t>leon.ua</t>
  </si>
  <si>
    <t>slope2.online</t>
  </si>
  <si>
    <t>marko-shop.ru</t>
  </si>
  <si>
    <t>desktopcreatures.com</t>
  </si>
  <si>
    <t>ilovejay.net</t>
  </si>
  <si>
    <t>optifyyourworld.com</t>
  </si>
  <si>
    <t>cerler.com</t>
  </si>
  <si>
    <t>culemborg.nl</t>
  </si>
  <si>
    <t>kron-74.ru</t>
  </si>
  <si>
    <t>revolutionwebstudios.com</t>
  </si>
  <si>
    <t>interaction.com</t>
  </si>
  <si>
    <t>homogenisers.biz</t>
  </si>
  <si>
    <t>onlypoint.com</t>
  </si>
  <si>
    <t>ipsiras.ru</t>
  </si>
  <si>
    <t>multimix.info</t>
  </si>
  <si>
    <t>isfnet.com</t>
  </si>
  <si>
    <t>chistvincentonecare.com</t>
  </si>
  <si>
    <t>kinopark.co</t>
  </si>
  <si>
    <t>bossksbounty.com</t>
  </si>
  <si>
    <t>interactive-fund.net</t>
  </si>
  <si>
    <t>tatleadlam.live</t>
  </si>
  <si>
    <t>ravenandlily.com</t>
  </si>
  <si>
    <t>new66.xyz</t>
  </si>
  <si>
    <t>aiam.edu</t>
  </si>
  <si>
    <t>own.cz</t>
  </si>
  <si>
    <t>allianceforchildhood.org</t>
  </si>
  <si>
    <t>pornohp.com</t>
  </si>
  <si>
    <t>sagerobbins.tc</t>
  </si>
  <si>
    <t>digitaleconomics.school</t>
  </si>
  <si>
    <t>aliensbrain.com</t>
  </si>
  <si>
    <t>pokerdom-com.ru</t>
  </si>
  <si>
    <t>stmedia2.xyz</t>
  </si>
  <si>
    <t>hospedajedominios.es</t>
  </si>
  <si>
    <t>gemtesa.com</t>
  </si>
  <si>
    <t>cloudrelics.com</t>
  </si>
  <si>
    <t>bergerchevy.com</t>
  </si>
  <si>
    <t>hyperdns.net</t>
  </si>
  <si>
    <t>livejobhunt.com</t>
  </si>
  <si>
    <t>karumedia.com</t>
  </si>
  <si>
    <t>tmfucbilge.com</t>
  </si>
  <si>
    <t>kgkr.ru</t>
  </si>
  <si>
    <t>photoworld.com.cn</t>
  </si>
  <si>
    <t>mpo777ku.com</t>
  </si>
  <si>
    <t>leon-zerkalo22.ru</t>
  </si>
  <si>
    <t>ix-cdn.com</t>
  </si>
  <si>
    <t>nrdcl.bt</t>
  </si>
  <si>
    <t>studio-mozart.com</t>
  </si>
  <si>
    <t>replacementsource.com</t>
  </si>
  <si>
    <t>voyagegroup.com</t>
  </si>
  <si>
    <t>dozerg.com</t>
  </si>
  <si>
    <t>mobanex.com</t>
  </si>
  <si>
    <t>28dosug.ru</t>
  </si>
  <si>
    <t>wesplattwrites.com</t>
  </si>
  <si>
    <t>flymedi.com</t>
  </si>
  <si>
    <t>eebooi.co</t>
  </si>
  <si>
    <t>bapedadki.net</t>
  </si>
  <si>
    <t>flixbus.com.br</t>
  </si>
  <si>
    <t>lajunta.es</t>
  </si>
  <si>
    <t>scsenginc.com</t>
  </si>
  <si>
    <t>pokerdomclub.ru</t>
  </si>
  <si>
    <t>sgcompute.com</t>
  </si>
  <si>
    <t>xgames-online.ru</t>
  </si>
  <si>
    <t>windpoweringamerica.gov</t>
  </si>
  <si>
    <t>kragujevcani.rs</t>
  </si>
  <si>
    <t>bhiranian.com</t>
  </si>
  <si>
    <t>ivhhn.org</t>
  </si>
  <si>
    <t>serverbr13.com</t>
  </si>
  <si>
    <t>britania.com.br</t>
  </si>
  <si>
    <t>gazprom-invest.pro</t>
  </si>
  <si>
    <t>dms66.ru</t>
  </si>
  <si>
    <t>hituji.jp</t>
  </si>
  <si>
    <t>ycheba.ru</t>
  </si>
  <si>
    <t>hillkesari.com</t>
  </si>
  <si>
    <t>hora.mx</t>
  </si>
  <si>
    <t>designblok.cz</t>
  </si>
  <si>
    <t>vraagenaanbod.nl</t>
  </si>
  <si>
    <t>sheplersferry.com</t>
  </si>
  <si>
    <t>ouestantoniospizza.com</t>
  </si>
  <si>
    <t>chinawater.net.cn</t>
  </si>
  <si>
    <t>apon.is</t>
  </si>
  <si>
    <t>misteraddons.com</t>
  </si>
  <si>
    <t>theoceanagency.org</t>
  </si>
  <si>
    <t>tagtoo.com</t>
  </si>
  <si>
    <t>sixfiguresunder.com</t>
  </si>
  <si>
    <t>jellyfish.news</t>
  </si>
  <si>
    <t>0512007.net</t>
  </si>
  <si>
    <t>dumaika.ru</t>
  </si>
  <si>
    <t>hitcannotco.biz</t>
  </si>
  <si>
    <t>ventolux.ua</t>
  </si>
  <si>
    <t>alphaexecutivecars.co.uk</t>
  </si>
  <si>
    <t>baherbs.com</t>
  </si>
  <si>
    <t>orenhim.ru</t>
  </si>
  <si>
    <t>aamuset.fi</t>
  </si>
  <si>
    <t>nexi.go.jp</t>
  </si>
  <si>
    <t>limenn.ru</t>
  </si>
  <si>
    <t>diploms-areass24.com</t>
  </si>
  <si>
    <t>keenmouse.com</t>
  </si>
  <si>
    <t>muson4ik.org</t>
  </si>
  <si>
    <t>myce.net.cn</t>
  </si>
  <si>
    <t>cleopatraslot.org</t>
  </si>
  <si>
    <t>lawreynoso.com</t>
  </si>
  <si>
    <t>leadl.ink</t>
  </si>
  <si>
    <t>chloroquinesusa.com</t>
  </si>
  <si>
    <t>scratchmania.com</t>
  </si>
  <si>
    <t>nexuscompendium.com</t>
  </si>
  <si>
    <t>pornstarstart.com</t>
  </si>
  <si>
    <t>michenaud.com</t>
  </si>
  <si>
    <t>pragacz.ru</t>
  </si>
  <si>
    <t>tanenbaum.org</t>
  </si>
  <si>
    <t>adsmela.com</t>
  </si>
  <si>
    <t>rsa.expert</t>
  </si>
  <si>
    <t>ghiblicollection.com</t>
  </si>
  <si>
    <t>movementhorizon.com</t>
  </si>
  <si>
    <t>rafelectronics.com</t>
  </si>
  <si>
    <t>antrading.dk</t>
  </si>
  <si>
    <t>xmpig.com</t>
  </si>
  <si>
    <t>serverbd247.com</t>
  </si>
  <si>
    <t>pto.org.ua</t>
  </si>
  <si>
    <t>igra-uma.ru</t>
  </si>
  <si>
    <t>npf-nizhnii.ru</t>
  </si>
  <si>
    <t>longdogy.com</t>
  </si>
  <si>
    <t>polarisofficetools.com</t>
  </si>
  <si>
    <t>gaypornium.com</t>
  </si>
  <si>
    <t>76xx.ru</t>
  </si>
  <si>
    <t>d-olsen.com</t>
  </si>
  <si>
    <t>prohtml.net</t>
  </si>
  <si>
    <t>blondish.net</t>
  </si>
  <si>
    <t>naixuejiaoyu.com</t>
  </si>
  <si>
    <t>foxi.tv</t>
  </si>
  <si>
    <t>techfoxweb.com</t>
  </si>
  <si>
    <t>club-admiral-777.com</t>
  </si>
  <si>
    <t>zisoo.nl</t>
  </si>
  <si>
    <t>3p4.cn</t>
  </si>
  <si>
    <t>bantaycuukho.org</t>
  </si>
  <si>
    <t>edsadom.com</t>
  </si>
  <si>
    <t>scgov.org</t>
  </si>
  <si>
    <t>5startube.com</t>
  </si>
  <si>
    <t>foreveramber.co.uk</t>
  </si>
  <si>
    <t>sseriga.edu</t>
  </si>
  <si>
    <t>rockymountainnationalpark.com</t>
  </si>
  <si>
    <t>ukswingers100.com</t>
  </si>
  <si>
    <t>reic.ru</t>
  </si>
  <si>
    <t>sundaybestblog.com</t>
  </si>
  <si>
    <t>craneandhoistcanada.com</t>
  </si>
  <si>
    <t>sillygeorge.com</t>
  </si>
  <si>
    <t>porntubes8k.com</t>
  </si>
  <si>
    <t>asianrape.net</t>
  </si>
  <si>
    <t>goslsl.com</t>
  </si>
  <si>
    <t>freshlabbatavia.com</t>
  </si>
  <si>
    <t>spetsovich.ru</t>
  </si>
  <si>
    <t>podi.org</t>
  </si>
  <si>
    <t>teveotecno.com.ar</t>
  </si>
  <si>
    <t>wordfeudwoorden.nl</t>
  </si>
  <si>
    <t>olathekia.com</t>
  </si>
  <si>
    <t>arsenal.kz</t>
  </si>
  <si>
    <t>helpsfortech.com</t>
  </si>
  <si>
    <t>saguarolakeranch.com</t>
  </si>
  <si>
    <t>mountainalarm.com</t>
  </si>
  <si>
    <t>boucherco.com</t>
  </si>
  <si>
    <t>mec.ac.th</t>
  </si>
  <si>
    <t>rwen.com</t>
  </si>
  <si>
    <t>booi-official.com</t>
  </si>
  <si>
    <t>spreadthequote.com</t>
  </si>
  <si>
    <t>sendingpros.net</t>
  </si>
  <si>
    <t>fagusmedia.com</t>
  </si>
  <si>
    <t>rbinternational.com.pl</t>
  </si>
  <si>
    <t>ourlocalcommunityonline.com</t>
  </si>
  <si>
    <t>malegra.online</t>
  </si>
  <si>
    <t>yuanshenlawfirm.com</t>
  </si>
  <si>
    <t>nineteeneightzero.com</t>
  </si>
  <si>
    <t>601media.net</t>
  </si>
  <si>
    <t>propertypoint.pl</t>
  </si>
  <si>
    <t>level52.com</t>
  </si>
  <si>
    <t>creativestellars.in</t>
  </si>
  <si>
    <t>galway2020.ie</t>
  </si>
  <si>
    <t>bank4ndflmos.ru</t>
  </si>
  <si>
    <t>mailfirewall.dk</t>
  </si>
  <si>
    <t>sgcha.cn</t>
  </si>
  <si>
    <t>shipfriends.gr</t>
  </si>
  <si>
    <t>bolnichnyjl-list.com</t>
  </si>
  <si>
    <t>arhivach.xyz</t>
  </si>
  <si>
    <t>yagosan.com</t>
  </si>
  <si>
    <t>sildenafil.today</t>
  </si>
  <si>
    <t>artificialcorner.com</t>
  </si>
  <si>
    <t>line-viagra.ru</t>
  </si>
  <si>
    <t>riellc.com</t>
  </si>
  <si>
    <t>releaseinternational.org</t>
  </si>
  <si>
    <t>tauras-pack.ru</t>
  </si>
  <si>
    <t>nalogoved.ru</t>
  </si>
  <si>
    <t>zakerin.ir</t>
  </si>
  <si>
    <t>amazingborneo.com</t>
  </si>
  <si>
    <t>imeiju.net</t>
  </si>
  <si>
    <t>caribenetworks.com</t>
  </si>
  <si>
    <t>bunewsservice.com</t>
  </si>
  <si>
    <t>goodhopebd.com</t>
  </si>
  <si>
    <t>tutortext.com</t>
  </si>
  <si>
    <t>outlookshere.ga</t>
  </si>
  <si>
    <t>playamo27.com</t>
  </si>
  <si>
    <t>xinjiangtour.gov.cn</t>
  </si>
  <si>
    <t>robsheridan.com</t>
  </si>
  <si>
    <t>ccs-dns.info</t>
  </si>
  <si>
    <t>gxjava.com</t>
  </si>
  <si>
    <t>tajima.jp</t>
  </si>
  <si>
    <t>ix.lviv.ua</t>
  </si>
  <si>
    <t>quitlogix.org</t>
  </si>
  <si>
    <t>islam.ng</t>
  </si>
  <si>
    <t>riverofguns.com</t>
  </si>
  <si>
    <t>eymaps.com</t>
  </si>
  <si>
    <t>cyclismo.org</t>
  </si>
  <si>
    <t>immoafrica.net</t>
  </si>
  <si>
    <t>dnsns5.com</t>
  </si>
  <si>
    <t>simplewpthemes.com</t>
  </si>
  <si>
    <t>huihua8.net</t>
  </si>
  <si>
    <t>hit-soft.it</t>
  </si>
  <si>
    <t>ecare.nl</t>
  </si>
  <si>
    <t>cornwall.ca</t>
  </si>
  <si>
    <t>hew.com</t>
  </si>
  <si>
    <t>lutonhoo.co.uk</t>
  </si>
  <si>
    <t>ericawitsell.com</t>
  </si>
  <si>
    <t>jnskqyy.com</t>
  </si>
  <si>
    <t>quantumspaces.com</t>
  </si>
  <si>
    <t>buyviagratb.com</t>
  </si>
  <si>
    <t>pjbmu.com</t>
  </si>
  <si>
    <t>sarmc.ru</t>
  </si>
  <si>
    <t>tabaye.ir</t>
  </si>
  <si>
    <t>coachwendystevens.net</t>
  </si>
  <si>
    <t>lidl-voyages.fr</t>
  </si>
  <si>
    <t>eyecareforanimals.com</t>
  </si>
  <si>
    <t>framework-y.com</t>
  </si>
  <si>
    <t>thesteakshop.co.uk</t>
  </si>
  <si>
    <t>codeworldwide.com</t>
  </si>
  <si>
    <t>creditter.ru</t>
  </si>
  <si>
    <t>quettra.com</t>
  </si>
  <si>
    <t>kepoindonesia.id</t>
  </si>
  <si>
    <t>welcometoromania.ro</t>
  </si>
  <si>
    <t>3alledufreee.gq</t>
  </si>
  <si>
    <t>dhbw-mosbach.de</t>
  </si>
  <si>
    <t>iw5edi.com</t>
  </si>
  <si>
    <t>npkyarli.ru</t>
  </si>
  <si>
    <t>littledairyontheprairie.com</t>
  </si>
  <si>
    <t>233769.xyz</t>
  </si>
  <si>
    <t>latourism.org</t>
  </si>
  <si>
    <t>queue.co</t>
  </si>
  <si>
    <t>jahnreisen.de</t>
  </si>
  <si>
    <t>wxwsxh.cn</t>
  </si>
  <si>
    <t>marsey.club</t>
  </si>
  <si>
    <t>memberdiscounts.co</t>
  </si>
  <si>
    <t>mindstorm.in</t>
  </si>
  <si>
    <t>paf.se</t>
  </si>
  <si>
    <t>shtmall.com</t>
  </si>
  <si>
    <t>disparadordeemails.com</t>
  </si>
  <si>
    <t>businessclassconsolidator.com</t>
  </si>
  <si>
    <t>editions-landogne.fr</t>
  </si>
  <si>
    <t>bw.ae</t>
  </si>
  <si>
    <t>ojospa.com</t>
  </si>
  <si>
    <t>milfprime.com</t>
  </si>
  <si>
    <t>reliaco.com</t>
  </si>
  <si>
    <t>titantool.com</t>
  </si>
  <si>
    <t>joynumber.com</t>
  </si>
  <si>
    <t>ebu.co.uk</t>
  </si>
  <si>
    <t>e-arm.org</t>
  </si>
  <si>
    <t>anonymousceviri.com</t>
  </si>
  <si>
    <t>tex-a.ru</t>
  </si>
  <si>
    <t>bemybet.com</t>
  </si>
  <si>
    <t>maybach-manufaktur.com</t>
  </si>
  <si>
    <t>ipb.be</t>
  </si>
  <si>
    <t>missangelsheavenlypiesinc.com</t>
  </si>
  <si>
    <t>samsfitness.com.au</t>
  </si>
  <si>
    <t>timkensteel.com</t>
  </si>
  <si>
    <t>udnbkk.com</t>
  </si>
  <si>
    <t>alliantbenefits.com</t>
  </si>
  <si>
    <t>parc-ballons-vosges.fr</t>
  </si>
  <si>
    <t>lqjob88.com</t>
  </si>
  <si>
    <t>autopieseonline24.ro</t>
  </si>
  <si>
    <t>networkresourcecenter.org</t>
  </si>
  <si>
    <t>mctatraining.com</t>
  </si>
  <si>
    <t>stateofmobilenetworks.com</t>
  </si>
  <si>
    <t>consumersresearch.org</t>
  </si>
  <si>
    <t>tanyapepsodent.com</t>
  </si>
  <si>
    <t>jamaicavillas.com</t>
  </si>
  <si>
    <t>ryobi-holdings.jp</t>
  </si>
  <si>
    <t>clickvalidator.net</t>
  </si>
  <si>
    <t>finance-information.net</t>
  </si>
  <si>
    <t>iiifun.com</t>
  </si>
  <si>
    <t>marcinmichalowski.net</t>
  </si>
  <si>
    <t>velohostel.com</t>
  </si>
  <si>
    <t>indulgeproductsource.com</t>
  </si>
  <si>
    <t>upkuajing.com</t>
  </si>
  <si>
    <t>nurkanrenda.com</t>
  </si>
  <si>
    <t>infomity.net</t>
  </si>
  <si>
    <t>diplom-msk.ru</t>
  </si>
  <si>
    <t>kakvkino.net</t>
  </si>
  <si>
    <t>write-my-essays.com</t>
  </si>
  <si>
    <t>oconstudios.com</t>
  </si>
  <si>
    <t>intelcomp.ru</t>
  </si>
  <si>
    <t>gamehall.com.br</t>
  </si>
  <si>
    <t>visracing.com</t>
  </si>
  <si>
    <t>intim48.net</t>
  </si>
  <si>
    <t>thebeanbagstore.com</t>
  </si>
  <si>
    <t>cstoreproductsonline.com</t>
  </si>
  <si>
    <t>fergusonlibrary.org</t>
  </si>
  <si>
    <t>aviator-games.com</t>
  </si>
  <si>
    <t>vylkan-official.com</t>
  </si>
  <si>
    <t>injuriesandsuspensions.com</t>
  </si>
  <si>
    <t>canucklegame.ca</t>
  </si>
  <si>
    <t>vanandelarena.com</t>
  </si>
  <si>
    <t>7176.com</t>
  </si>
  <si>
    <t>mi4nd.com</t>
  </si>
  <si>
    <t>answerwatcher.com</t>
  </si>
  <si>
    <t>sageitinc.com</t>
  </si>
  <si>
    <t>hacky001.com</t>
  </si>
  <si>
    <t>magic-of-india.com</t>
  </si>
  <si>
    <t>shironeko.me</t>
  </si>
  <si>
    <t>mvtrac.com</t>
  </si>
  <si>
    <t>gaydelicious.com</t>
  </si>
  <si>
    <t>asecna.aero</t>
  </si>
  <si>
    <t>kupit-diploms-198.com</t>
  </si>
  <si>
    <t>thisishampshire.net</t>
  </si>
  <si>
    <t>saffrontrail.com</t>
  </si>
  <si>
    <t>xsjk.net</t>
  </si>
  <si>
    <t>xn--80abmjcdlggnfck9ona.xn--p1ai</t>
  </si>
  <si>
    <t>xeniohealth.com</t>
  </si>
  <si>
    <t>money-robot.pro</t>
  </si>
  <si>
    <t>megans.co.uk</t>
  </si>
  <si>
    <t>sex-kaliningrad.ru</t>
  </si>
  <si>
    <t>csef.ru</t>
  </si>
  <si>
    <t>ibuildings.com</t>
  </si>
  <si>
    <t>arita.tv</t>
  </si>
  <si>
    <t>oldarmsofidaho.com</t>
  </si>
  <si>
    <t>kanet.com</t>
  </si>
  <si>
    <t>listandbuyguide.com</t>
  </si>
  <si>
    <t>avodahweb.net</t>
  </si>
  <si>
    <t>surfmuseum.org</t>
  </si>
  <si>
    <t>grand-vefour.com</t>
  </si>
  <si>
    <t>xn--e1ajkcbbeefeaw.online</t>
  </si>
  <si>
    <t>morganashley.co.uk</t>
  </si>
  <si>
    <t>lkab-sogaz.ru</t>
  </si>
  <si>
    <t>ondina.co</t>
  </si>
  <si>
    <t>arbidol.ru</t>
  </si>
  <si>
    <t>hallgrimson.com</t>
  </si>
  <si>
    <t>kirstendehaan.com</t>
  </si>
  <si>
    <t>sparkservers.net</t>
  </si>
  <si>
    <t>un-rus.ru</t>
  </si>
  <si>
    <t>bennyproductions.net</t>
  </si>
  <si>
    <t>smallworldvacations.com</t>
  </si>
  <si>
    <t>elifetech.kr</t>
  </si>
  <si>
    <t>podcasts-film.site</t>
  </si>
  <si>
    <t>e-procurementservices.com</t>
  </si>
  <si>
    <t>world-wells.ru</t>
  </si>
  <si>
    <t>msonline.net.br</t>
  </si>
  <si>
    <t>nikeair-max.fr</t>
  </si>
  <si>
    <t>countabout.com</t>
  </si>
  <si>
    <t>takipcisatinal-tr.com</t>
  </si>
  <si>
    <t>rijksakademie.nl</t>
  </si>
  <si>
    <t>fedora-akimova.ru</t>
  </si>
  <si>
    <t>bgsp.edu</t>
  </si>
  <si>
    <t>gtn-pravda.ru</t>
  </si>
  <si>
    <t>aerofood.ru</t>
  </si>
  <si>
    <t>maisondelapoesieparis.com</t>
  </si>
  <si>
    <t>bianchiusa.com</t>
  </si>
  <si>
    <t>lada.fm</t>
  </si>
  <si>
    <t>idsalliance.org</t>
  </si>
  <si>
    <t>kyotohotel.co.jp</t>
  </si>
  <si>
    <t>abexcavation.com</t>
  </si>
  <si>
    <t>vistaverde.com</t>
  </si>
  <si>
    <t>labor-kittel.de</t>
  </si>
  <si>
    <t>jackmurphywrites.com</t>
  </si>
  <si>
    <t>cotxnetworks.com</t>
  </si>
  <si>
    <t>hm3822.com</t>
  </si>
  <si>
    <t>medknizh-msk.ru</t>
  </si>
  <si>
    <t>myvh.org</t>
  </si>
  <si>
    <t>dosug-kovrova.ru</t>
  </si>
  <si>
    <t>babibet.com</t>
  </si>
  <si>
    <t>inscriu.ro</t>
  </si>
  <si>
    <t>mustafabaysal.com</t>
  </si>
  <si>
    <t>mywebhosting.net.au</t>
  </si>
  <si>
    <t>tikilandtrading.com</t>
  </si>
  <si>
    <t>smartingo.com</t>
  </si>
  <si>
    <t>glav-expertndfl5.ru</t>
  </si>
  <si>
    <t>1stsecurityofwabb.com</t>
  </si>
  <si>
    <t>dnshound.be</t>
  </si>
  <si>
    <t>nic.taobao</t>
  </si>
  <si>
    <t>mro.org</t>
  </si>
  <si>
    <t>govplatform.com</t>
  </si>
  <si>
    <t>getuncommon.com</t>
  </si>
  <si>
    <t>genericmag.ru</t>
  </si>
  <si>
    <t>junkyardsnear-me.com</t>
  </si>
  <si>
    <t>netgym.com</t>
  </si>
  <si>
    <t>top-informer.ru</t>
  </si>
  <si>
    <t>superdome.com</t>
  </si>
  <si>
    <t>propellerporn.com</t>
  </si>
  <si>
    <t>lakelanier.com</t>
  </si>
  <si>
    <t>impi-gipsi.fr</t>
  </si>
  <si>
    <t>remont-kvartir199220.ru</t>
  </si>
  <si>
    <t>viagrawithoutprescription.quest</t>
  </si>
  <si>
    <t>johnmaxwellteam.com</t>
  </si>
  <si>
    <t>breuninger.news</t>
  </si>
  <si>
    <t>netrider.net.au</t>
  </si>
  <si>
    <t>gbs.cd</t>
  </si>
  <si>
    <t>bellamysorganic.com.au</t>
  </si>
  <si>
    <t>currents.net</t>
  </si>
  <si>
    <t>mlcorp.net</t>
  </si>
  <si>
    <t>crackedlink.com</t>
  </si>
  <si>
    <t>moncomptevdi.fr</t>
  </si>
  <si>
    <t>rasnyder.com</t>
  </si>
  <si>
    <t>hzsktour.net</t>
  </si>
  <si>
    <t>expozaragoza2008.es</t>
  </si>
  <si>
    <t>tam-tara-dam.pl</t>
  </si>
  <si>
    <t>pawfal.org</t>
  </si>
  <si>
    <t>buykorea.org</t>
  </si>
  <si>
    <t>sflc.in</t>
  </si>
  <si>
    <t>datanfact.com</t>
  </si>
  <si>
    <t>time24.news</t>
  </si>
  <si>
    <t>iranbomgardi.com</t>
  </si>
  <si>
    <t>wou.edu.ng</t>
  </si>
  <si>
    <t>wulkan-777-kazino.com</t>
  </si>
  <si>
    <t>macexpertguide.com</t>
  </si>
  <si>
    <t>vulcanhot.com</t>
  </si>
  <si>
    <t>mui.today</t>
  </si>
  <si>
    <t>1xbet-89790.top</t>
  </si>
  <si>
    <t>staedtereisen.com</t>
  </si>
  <si>
    <t>apple-hk.com</t>
  </si>
  <si>
    <t>orchidsandmore.org</t>
  </si>
  <si>
    <t>cementsilos.com</t>
  </si>
  <si>
    <t>igrat-superslots.com</t>
  </si>
  <si>
    <t>carontestudio.com</t>
  </si>
  <si>
    <t>hibbingmn.com</t>
  </si>
  <si>
    <t>lulu.lv</t>
  </si>
  <si>
    <t>letmaker.top</t>
  </si>
  <si>
    <t>mofinhominis.com</t>
  </si>
  <si>
    <t>hkcswc.com</t>
  </si>
  <si>
    <t>lovesewing.com</t>
  </si>
  <si>
    <t>mailmojo.no</t>
  </si>
  <si>
    <t>inva-tech.ru</t>
  </si>
  <si>
    <t>canadianpharmacy-us.com</t>
  </si>
  <si>
    <t>rakyatsimpatiindonesia.com</t>
  </si>
  <si>
    <t>micasaeficiente.cl</t>
  </si>
  <si>
    <t>techgirlz.org</t>
  </si>
  <si>
    <t>sanseisogo.co.jp</t>
  </si>
  <si>
    <t>cvcwallet.com</t>
  </si>
  <si>
    <t>costumenational.com</t>
  </si>
  <si>
    <t>sexorenburg.com</t>
  </si>
  <si>
    <t>vantharp.com</t>
  </si>
  <si>
    <t>lre.de</t>
  </si>
  <si>
    <t>l-objet.com</t>
  </si>
  <si>
    <t>lilybeachmaldives.com</t>
  </si>
  <si>
    <t>kipandco.com.au</t>
  </si>
  <si>
    <t>swaggynews.com</t>
  </si>
  <si>
    <t>consumerdebitreport.com</t>
  </si>
  <si>
    <t>xhamster.tech</t>
  </si>
  <si>
    <t>marbellaschool.com</t>
  </si>
  <si>
    <t>kadence.co</t>
  </si>
  <si>
    <t>partyaccount10005.com</t>
  </si>
  <si>
    <t>biloxischools.net</t>
  </si>
  <si>
    <t>cridem.org</t>
  </si>
  <si>
    <t>alldigitalschool.com</t>
  </si>
  <si>
    <t>lumina.com</t>
  </si>
  <si>
    <t>massovki.net</t>
  </si>
  <si>
    <t>thegoodapi.com</t>
  </si>
  <si>
    <t>havinto.com</t>
  </si>
  <si>
    <t>servidoresjmj.com</t>
  </si>
  <si>
    <t>air-max-2015.net</t>
  </si>
  <si>
    <t>booknetcanada.ca</t>
  </si>
  <si>
    <t>sextor.org</t>
  </si>
  <si>
    <t>healthvesti.com</t>
  </si>
  <si>
    <t>xazino777ga.online</t>
  </si>
  <si>
    <t>myrustybucket.com</t>
  </si>
  <si>
    <t>mena-campsite-cornwall.co.uk</t>
  </si>
  <si>
    <t>zprostitutki-yaroslavlya.com</t>
  </si>
  <si>
    <t>melbett24.ru</t>
  </si>
  <si>
    <t>ridershk.com</t>
  </si>
  <si>
    <t>vangenechten.com</t>
  </si>
  <si>
    <t>a-record-cloudify.yachts</t>
  </si>
  <si>
    <t>archimed-soft.ru</t>
  </si>
  <si>
    <t>vulkan-onlayn-club.com</t>
  </si>
  <si>
    <t>greatnorthwestwine.com</t>
  </si>
  <si>
    <t>samlover.com</t>
  </si>
  <si>
    <t>stihiya-shop.by</t>
  </si>
  <si>
    <t>wettbonus360.com</t>
  </si>
  <si>
    <t>kulesza.us</t>
  </si>
  <si>
    <t>weberalia.com</t>
  </si>
  <si>
    <t>ccloud.com.tw</t>
  </si>
  <si>
    <t>usd306.k12.ks.us</t>
  </si>
  <si>
    <t>geppanet.ru</t>
  </si>
  <si>
    <t>asianpantry.com.au</t>
  </si>
  <si>
    <t>balletarkansas.org</t>
  </si>
  <si>
    <t>asemar.com.co</t>
  </si>
  <si>
    <t>davidharrisjr.com</t>
  </si>
  <si>
    <t>ilovemature.net</t>
  </si>
  <si>
    <t>supercellgame.cn</t>
  </si>
  <si>
    <t>magbook.net</t>
  </si>
  <si>
    <t>autode.net</t>
  </si>
  <si>
    <t>mipjc.cn</t>
  </si>
  <si>
    <t>imhotour.ru</t>
  </si>
  <si>
    <t>playcasino-vulcan.com</t>
  </si>
  <si>
    <t>limitlessdigital.com</t>
  </si>
  <si>
    <t>alhademic.ru</t>
  </si>
  <si>
    <t>netron.cz</t>
  </si>
  <si>
    <t>playorigin.com</t>
  </si>
  <si>
    <t>table-lighters.com</t>
  </si>
  <si>
    <t>villagetavern.com</t>
  </si>
  <si>
    <t>djgyanchand.in</t>
  </si>
  <si>
    <t>magnit-slot.com</t>
  </si>
  <si>
    <t>spdbroadband.com</t>
  </si>
  <si>
    <t>slak.jp</t>
  </si>
  <si>
    <t>epestsupply.com</t>
  </si>
  <si>
    <t>tillistilli.ru</t>
  </si>
  <si>
    <t>distributegames.com</t>
  </si>
  <si>
    <t>cafeinbet.com</t>
  </si>
  <si>
    <t>my200aldersgate.com</t>
  </si>
  <si>
    <t>lauxanh.live</t>
  </si>
  <si>
    <t>abc-delivery.com</t>
  </si>
  <si>
    <t>kemerovo-sushi.ru</t>
  </si>
  <si>
    <t>thomaspmbarnett.com</t>
  </si>
  <si>
    <t>trudspr2ndfl.ru</t>
  </si>
  <si>
    <t>asujewelry.com</t>
  </si>
  <si>
    <t>nicetooltips.com</t>
  </si>
  <si>
    <t>mccormicksys.com</t>
  </si>
  <si>
    <t>gitee.cn</t>
  </si>
  <si>
    <t>bizmore.kr</t>
  </si>
  <si>
    <t>juniebjones.com</t>
  </si>
  <si>
    <t>cupheadonline.com</t>
  </si>
  <si>
    <t>algordanza.com</t>
  </si>
  <si>
    <t>viticusgroup.org</t>
  </si>
  <si>
    <t>nitalakelodge.com</t>
  </si>
  <si>
    <t>silinet.net</t>
  </si>
  <si>
    <t>equitrend.pl</t>
  </si>
  <si>
    <t>plprovigil.com</t>
  </si>
  <si>
    <t>ligopew.com</t>
  </si>
  <si>
    <t>kizzsta.de</t>
  </si>
  <si>
    <t>036.com.cn</t>
  </si>
  <si>
    <t>audi-legenda.ru</t>
  </si>
  <si>
    <t>jakartaurbanhosting.com</t>
  </si>
  <si>
    <t>bzarg.com</t>
  </si>
  <si>
    <t>techrado.com</t>
  </si>
  <si>
    <t>after-the-rain.co.uk</t>
  </si>
  <si>
    <t>usafibroidcenters.com</t>
  </si>
  <si>
    <t>filmsoneonline.com</t>
  </si>
  <si>
    <t>candygaming.xyz</t>
  </si>
  <si>
    <t>adpromedia.net</t>
  </si>
  <si>
    <t>foxhollowsl.com</t>
  </si>
  <si>
    <t>xn--80aaaorl1cm.xn--p1ai</t>
  </si>
  <si>
    <t>mizanonline.ir</t>
  </si>
  <si>
    <t>ev-online.de</t>
  </si>
  <si>
    <t>linearcollider.org</t>
  </si>
  <si>
    <t>laozhuhai.com.cn</t>
  </si>
  <si>
    <t>maslo-dishi.ru</t>
  </si>
  <si>
    <t>aegkrjwelwgrwgw6.gq</t>
  </si>
  <si>
    <t>seahorse.tk</t>
  </si>
  <si>
    <t>abdominalkey.com</t>
  </si>
  <si>
    <t>b-host.net</t>
  </si>
  <si>
    <t>taiwandocuments.org</t>
  </si>
  <si>
    <t>tastefesses.net</t>
  </si>
  <si>
    <t>tourisme-creuse.com</t>
  </si>
  <si>
    <t>102mg.ro</t>
  </si>
  <si>
    <t>dxokf.xyz</t>
  </si>
  <si>
    <t>americanindianmagazine.org</t>
  </si>
  <si>
    <t>michaelparham.com</t>
  </si>
  <si>
    <t>getquanty.com</t>
  </si>
  <si>
    <t>kinomozg.club</t>
  </si>
  <si>
    <t>yamalenkiy.ru</t>
  </si>
  <si>
    <t>wdr.com</t>
  </si>
  <si>
    <t>theleeco.com</t>
  </si>
  <si>
    <t>lordzfilmz.biz</t>
  </si>
  <si>
    <t>ruread.net</t>
  </si>
  <si>
    <t>majestickl.com</t>
  </si>
  <si>
    <t>dsn.jp</t>
  </si>
  <si>
    <t>cme-espana.org</t>
  </si>
  <si>
    <t>dlcdns.com</t>
  </si>
  <si>
    <t>play-in-vulcan.com</t>
  </si>
  <si>
    <t>premiumrdp.com</t>
  </si>
  <si>
    <t>asalesguy.com</t>
  </si>
  <si>
    <t>webcatolicodejavier.org</t>
  </si>
  <si>
    <t>italian-renaissance-art.com</t>
  </si>
  <si>
    <t>hd44.com</t>
  </si>
  <si>
    <t>nccid.ca</t>
  </si>
  <si>
    <t>hslchairs.com</t>
  </si>
  <si>
    <t>mylook.ee</t>
  </si>
  <si>
    <t>fashionsy.com</t>
  </si>
  <si>
    <t>burgundyfarm.org</t>
  </si>
  <si>
    <t>batonrougewater.com</t>
  </si>
  <si>
    <t>viktos.com</t>
  </si>
  <si>
    <t>dcl.org</t>
  </si>
  <si>
    <t>icbf.com</t>
  </si>
  <si>
    <t>maases.com</t>
  </si>
  <si>
    <t>openorg.net</t>
  </si>
  <si>
    <t>tecseo.cf</t>
  </si>
  <si>
    <t>rgmechanics.net</t>
  </si>
  <si>
    <t>csmfo.org</t>
  </si>
  <si>
    <t>cadyar.com</t>
  </si>
  <si>
    <t>oblvesti.ru</t>
  </si>
  <si>
    <t>hpcfactor.com</t>
  </si>
  <si>
    <t>menagea3.net</t>
  </si>
  <si>
    <t>cashback69.com</t>
  </si>
  <si>
    <t>anesthesiallc.com</t>
  </si>
  <si>
    <t>saricagrup.com</t>
  </si>
  <si>
    <t>digitaspixelpark.com</t>
  </si>
  <si>
    <t>assisdrive.pt</t>
  </si>
  <si>
    <t>saturn-internet.ru</t>
  </si>
  <si>
    <t>mmonewsworld.com</t>
  </si>
  <si>
    <t>func.agency</t>
  </si>
  <si>
    <t>eventhub.net</t>
  </si>
  <si>
    <t>ndalltheoldroma.com</t>
  </si>
  <si>
    <t>arendabetononasosa.ru</t>
  </si>
  <si>
    <t>kiawahisland.org</t>
  </si>
  <si>
    <t>obiclub.ru</t>
  </si>
  <si>
    <t>lssi.org</t>
  </si>
  <si>
    <t>kouba.at</t>
  </si>
  <si>
    <t>optoinspect.de</t>
  </si>
  <si>
    <t>rivianservicetools.com</t>
  </si>
  <si>
    <t>novemberlearning.com</t>
  </si>
  <si>
    <t>filmy-uzhasov.xyz</t>
  </si>
  <si>
    <t>juiceland.com</t>
  </si>
  <si>
    <t>openwiki.com</t>
  </si>
  <si>
    <t>dailydeco.co.kr</t>
  </si>
  <si>
    <t>cbt-market.ru</t>
  </si>
  <si>
    <t>empr.media</t>
  </si>
  <si>
    <t>bestforlinks.com</t>
  </si>
  <si>
    <t>int475.org</t>
  </si>
  <si>
    <t>skreemr.com</t>
  </si>
  <si>
    <t>bootleggers.us</t>
  </si>
  <si>
    <t>about-you.com</t>
  </si>
  <si>
    <t>viewpresentation.com</t>
  </si>
  <si>
    <t>yoju.gay</t>
  </si>
  <si>
    <t>luch-auto23.ru</t>
  </si>
  <si>
    <t>burjeel.com</t>
  </si>
  <si>
    <t>zillowblog.com</t>
  </si>
  <si>
    <t>ville-grasse.fr</t>
  </si>
  <si>
    <t>elynxtech.com</t>
  </si>
  <si>
    <t>tigerair.com.au</t>
  </si>
  <si>
    <t>humanpixel.com.au</t>
  </si>
  <si>
    <t>dkszone.net</t>
  </si>
  <si>
    <t>awpassistance.in</t>
  </si>
  <si>
    <t>uft-fw.de</t>
  </si>
  <si>
    <t>golutes.com</t>
  </si>
  <si>
    <t>dreamers.id</t>
  </si>
  <si>
    <t>teh3d.ru</t>
  </si>
  <si>
    <t>ulyssespartners.com</t>
  </si>
  <si>
    <t>nanbaka-fandom.com</t>
  </si>
  <si>
    <t>mpiphp.org</t>
  </si>
  <si>
    <t>paperusercontent.com</t>
  </si>
  <si>
    <t>toyota-uralsk.kz</t>
  </si>
  <si>
    <t>melsdrive-in.com</t>
  </si>
  <si>
    <t>arda-wigs.com</t>
  </si>
  <si>
    <t>netclass.hu</t>
  </si>
  <si>
    <t>pixelmon-au.com</t>
  </si>
  <si>
    <t>therinkatrockcenter.com</t>
  </si>
  <si>
    <t>casinospieles.de</t>
  </si>
  <si>
    <t>flexi-host.com</t>
  </si>
  <si>
    <t>individualki-schelkovo.ru</t>
  </si>
  <si>
    <t>biltmoreshop.com</t>
  </si>
  <si>
    <t>rs-cdn.com</t>
  </si>
  <si>
    <t>thenantwichnews.co.uk</t>
  </si>
  <si>
    <t>mobilitytechzone.com</t>
  </si>
  <si>
    <t>eastasiaeg.com</t>
  </si>
  <si>
    <t>seorankerpro132.ml</t>
  </si>
  <si>
    <t>curtisint.com</t>
  </si>
  <si>
    <t>dantex.ru</t>
  </si>
  <si>
    <t>engagiert-in-nrw.de</t>
  </si>
  <si>
    <t>hulkenbag.com</t>
  </si>
  <si>
    <t>pwt.com</t>
  </si>
  <si>
    <t>hm.gov.tr</t>
  </si>
  <si>
    <t>italiasalute.it</t>
  </si>
  <si>
    <t>globalconsumerwinner.com</t>
  </si>
  <si>
    <t>hidalgo.tx.us</t>
  </si>
  <si>
    <t>medimed.kr</t>
  </si>
  <si>
    <t>dzfac.com</t>
  </si>
  <si>
    <t>dlya-dushi-333.ru</t>
  </si>
  <si>
    <t>osusume-manga.info</t>
  </si>
  <si>
    <t>equi-score.de</t>
  </si>
  <si>
    <t>lorainelindsay.com</t>
  </si>
  <si>
    <t>moolenaar.net</t>
  </si>
  <si>
    <t>reedconstructiondata.com</t>
  </si>
  <si>
    <t>aidexiu.com</t>
  </si>
  <si>
    <t>oasisopt.ru</t>
  </si>
  <si>
    <t>klikmbc.co.id</t>
  </si>
  <si>
    <t>chimneylaurel.net</t>
  </si>
  <si>
    <t>generictadalafil20.com</t>
  </si>
  <si>
    <t>frsto72.ru</t>
  </si>
  <si>
    <t>ur-browser.com</t>
  </si>
  <si>
    <t>kct.me</t>
  </si>
  <si>
    <t>pinupbets818.com</t>
  </si>
  <si>
    <t>7-mond.com</t>
  </si>
  <si>
    <t>provigilgeneric.world</t>
  </si>
  <si>
    <t>skimountaineer.com</t>
  </si>
  <si>
    <t>apusbrowser.com</t>
  </si>
  <si>
    <t>oceanwebdesignjax.com</t>
  </si>
  <si>
    <t>icu.de</t>
  </si>
  <si>
    <t>mackenzieriverpizza.com</t>
  </si>
  <si>
    <t>juhua.me</t>
  </si>
  <si>
    <t>zebra-med.com</t>
  </si>
  <si>
    <t>justhotfight.com</t>
  </si>
  <si>
    <t>toshibaklima.org</t>
  </si>
  <si>
    <t>portxray.xyz</t>
  </si>
  <si>
    <t>pin-up117.com</t>
  </si>
  <si>
    <t>northsailing.is</t>
  </si>
  <si>
    <t>hhccareers.org</t>
  </si>
  <si>
    <t>usocean.info</t>
  </si>
  <si>
    <t>1xslots-online.art</t>
  </si>
  <si>
    <t>sowilo.pl</t>
  </si>
  <si>
    <t>vanamecologics.com</t>
  </si>
  <si>
    <t>hifiheaven.net</t>
  </si>
  <si>
    <t>bad.pt</t>
  </si>
  <si>
    <t>torm.com</t>
  </si>
  <si>
    <t>happyfiles.io</t>
  </si>
  <si>
    <t>dobvesti.ru</t>
  </si>
  <si>
    <t>muznow.net</t>
  </si>
  <si>
    <t>goldyarora.com</t>
  </si>
  <si>
    <t>myrubicon.ru</t>
  </si>
  <si>
    <t>cargojet.com</t>
  </si>
  <si>
    <t>rirc.ru</t>
  </si>
  <si>
    <t>recchiuti.com</t>
  </si>
  <si>
    <t>feilianyun.cn</t>
  </si>
  <si>
    <t>surecretedesign.com</t>
  </si>
  <si>
    <t>opivermectin.com</t>
  </si>
  <si>
    <t>walmart.com.sv</t>
  </si>
  <si>
    <t>glazboga.info</t>
  </si>
  <si>
    <t>curateur.com</t>
  </si>
  <si>
    <t>falcro.top</t>
  </si>
  <si>
    <t>analnoe-porno.cc</t>
  </si>
  <si>
    <t>urumqi-air.com</t>
  </si>
  <si>
    <t>instyler.com</t>
  </si>
  <si>
    <t>zaribanaras.com</t>
  </si>
  <si>
    <t>trianglecoatings.com</t>
  </si>
  <si>
    <t>pin-up003.com</t>
  </si>
  <si>
    <t>sznivanovoobl.ru</t>
  </si>
  <si>
    <t>dpe.gov.in</t>
  </si>
  <si>
    <t>one-piece.ru</t>
  </si>
  <si>
    <t>wifegoblack.com</t>
  </si>
  <si>
    <t>avancompany.ru</t>
  </si>
  <si>
    <t>ireztia.com</t>
  </si>
  <si>
    <t>antway02.top</t>
  </si>
  <si>
    <t>oblako-it.com</t>
  </si>
  <si>
    <t>distrettolaghi.it</t>
  </si>
  <si>
    <t>18letnie.com</t>
  </si>
  <si>
    <t>atcotourismtravel.com</t>
  </si>
  <si>
    <t>cx30-forum.de</t>
  </si>
  <si>
    <t>flysportsuk.com</t>
  </si>
  <si>
    <t>pressnytt.se</t>
  </si>
  <si>
    <t>fossilfreefunds.org</t>
  </si>
  <si>
    <t>ooo-tss.ru</t>
  </si>
  <si>
    <t>turrentinejacksonmorrow.com</t>
  </si>
  <si>
    <t>enjoy-cosmetic.ch</t>
  </si>
  <si>
    <t>htaccess-guide.com</t>
  </si>
  <si>
    <t>my-media.nl</t>
  </si>
  <si>
    <t>lovescotch.com</t>
  </si>
  <si>
    <t>hall-woodhouse.co.uk</t>
  </si>
  <si>
    <t>mastertrhb.pro</t>
  </si>
  <si>
    <t>zenithmanagement.pro</t>
  </si>
  <si>
    <t>aegkrjwelwgrwgw2.ml</t>
  </si>
  <si>
    <t>kuleuven-kulak.be</t>
  </si>
  <si>
    <t>hbskzy.cn</t>
  </si>
  <si>
    <t>etoilediese.fr</t>
  </si>
  <si>
    <t>orthopedicnews.com</t>
  </si>
  <si>
    <t>cera.video</t>
  </si>
  <si>
    <t>isra.cloud</t>
  </si>
  <si>
    <t>martinsolutions.com</t>
  </si>
  <si>
    <t>interativanetworks.net.br</t>
  </si>
  <si>
    <t>deceti.com</t>
  </si>
  <si>
    <t>unqualified-reservations.org</t>
  </si>
  <si>
    <t>swellgarfo.com</t>
  </si>
  <si>
    <t>gonzaga.org</t>
  </si>
  <si>
    <t>megabrandsmedia.com</t>
  </si>
  <si>
    <t>ots.ac.cr</t>
  </si>
  <si>
    <t>titango.net</t>
  </si>
  <si>
    <t>homekito.com</t>
  </si>
  <si>
    <t>mrstspierogies.com</t>
  </si>
  <si>
    <t>hyperone.com.eg</t>
  </si>
  <si>
    <t>masterplanner.in</t>
  </si>
  <si>
    <t>hengxinggroup.com</t>
  </si>
  <si>
    <t>stewart.bz</t>
  </si>
  <si>
    <t>martianlogic.com</t>
  </si>
  <si>
    <t>rulingparty.us</t>
  </si>
  <si>
    <t>ilogmaria.com</t>
  </si>
  <si>
    <t>xxxbucetas.net</t>
  </si>
  <si>
    <t>hublia.ga</t>
  </si>
  <si>
    <t>dinesen.com</t>
  </si>
  <si>
    <t>maxbetslots-777685.ru</t>
  </si>
  <si>
    <t>wp-emanon.jp</t>
  </si>
  <si>
    <t>manulifeam.com</t>
  </si>
  <si>
    <t>howtotao.com</t>
  </si>
  <si>
    <t>thesisgoon.com</t>
  </si>
  <si>
    <t>arcraiders.com</t>
  </si>
  <si>
    <t>linkzaox.com</t>
  </si>
  <si>
    <t>dllworld.org</t>
  </si>
  <si>
    <t>infiniti-cdn.net</t>
  </si>
  <si>
    <t>niallhoran.com</t>
  </si>
  <si>
    <t>imersao.dev</t>
  </si>
  <si>
    <t>cleanoceanaction.org</t>
  </si>
  <si>
    <t>browserextensions.net</t>
  </si>
  <si>
    <t>hanson.com</t>
  </si>
  <si>
    <t>all-lines-tech.com</t>
  </si>
  <si>
    <t>appav.shop</t>
  </si>
  <si>
    <t>pap-mediaroom.pl</t>
  </si>
  <si>
    <t>misamajic.com</t>
  </si>
  <si>
    <t>bondurant.com</t>
  </si>
  <si>
    <t>www-mega.com</t>
  </si>
  <si>
    <t>realistic-dildos.info</t>
  </si>
  <si>
    <t>cshd.tv</t>
  </si>
  <si>
    <t>iasaf.com</t>
  </si>
  <si>
    <t>sakkyndig.com</t>
  </si>
  <si>
    <t>bmwleasing.ru</t>
  </si>
  <si>
    <t>prorodeohalloffame.com</t>
  </si>
  <si>
    <t>hairtoolkit.com</t>
  </si>
  <si>
    <t>komkon.ru</t>
  </si>
  <si>
    <t>00xyz.xyz</t>
  </si>
  <si>
    <t>trendystops.com</t>
  </si>
  <si>
    <t>pts-moves.com</t>
  </si>
  <si>
    <t>autoplac.pl</t>
  </si>
  <si>
    <t>casinobaok.com</t>
  </si>
  <si>
    <t>arsme.ru</t>
  </si>
  <si>
    <t>resortandtravel.com</t>
  </si>
  <si>
    <t>ivethelp.ru</t>
  </si>
  <si>
    <t>pokerracebook.com</t>
  </si>
  <si>
    <t>quarta.ru</t>
  </si>
  <si>
    <t>frazeecity.com</t>
  </si>
  <si>
    <t>olivertur.com</t>
  </si>
  <si>
    <t>verstka.io</t>
  </si>
  <si>
    <t>adnium.cz</t>
  </si>
  <si>
    <t>geekland.eu</t>
  </si>
  <si>
    <t>digi-world.tv</t>
  </si>
  <si>
    <t>tupianku.com</t>
  </si>
  <si>
    <t>andover-rocks.co.uk</t>
  </si>
  <si>
    <t>cloudmor.com</t>
  </si>
  <si>
    <t>goznak-diploma.com</t>
  </si>
  <si>
    <t>primerahorapr.com</t>
  </si>
  <si>
    <t>newzbee.org</t>
  </si>
  <si>
    <t>naperville-lib.org</t>
  </si>
  <si>
    <t>twofour.info</t>
  </si>
  <si>
    <t>wattuneed.com</t>
  </si>
  <si>
    <t>danang.vn</t>
  </si>
  <si>
    <t>darkangels.hu</t>
  </si>
  <si>
    <t>ibf.tw</t>
  </si>
  <si>
    <t>accessrx.com</t>
  </si>
  <si>
    <t>souvenirfinder.com</t>
  </si>
  <si>
    <t>bestviagrapills.com</t>
  </si>
  <si>
    <t>slotsmaxbet.com</t>
  </si>
  <si>
    <t>fhxyyss.com</t>
  </si>
  <si>
    <t>cliniqueosteopathiegatineau.com</t>
  </si>
  <si>
    <t>tntfashion.ca</t>
  </si>
  <si>
    <t>cost.rip</t>
  </si>
  <si>
    <t>darbycreektrading.com</t>
  </si>
  <si>
    <t>thebea.st</t>
  </si>
  <si>
    <t>green-kitchen.com</t>
  </si>
  <si>
    <t>chorne.top</t>
  </si>
  <si>
    <t>guichet.com</t>
  </si>
  <si>
    <t>roxyaustralia.com.au</t>
  </si>
  <si>
    <t>hainantoucai.com</t>
  </si>
  <si>
    <t>svsict-hosting.nl</t>
  </si>
  <si>
    <t>fetchgis.com</t>
  </si>
  <si>
    <t>ramrojob.com</t>
  </si>
  <si>
    <t>bilimsenligi.com</t>
  </si>
  <si>
    <t>sarcomahelp.org</t>
  </si>
  <si>
    <t>pd-club-du2lu.info</t>
  </si>
  <si>
    <t>eriecanalway.org</t>
  </si>
  <si>
    <t>25230.com</t>
  </si>
  <si>
    <t>jbcarpages.com</t>
  </si>
  <si>
    <t>caseconverter.online</t>
  </si>
  <si>
    <t>jyqxz2015.com</t>
  </si>
  <si>
    <t>nyrock.com</t>
  </si>
  <si>
    <t>zeross.co.kr</t>
  </si>
  <si>
    <t>badeskot.com</t>
  </si>
  <si>
    <t>vamv.de</t>
  </si>
  <si>
    <t>jrproteam.com</t>
  </si>
  <si>
    <t>parlayideas.com</t>
  </si>
  <si>
    <t>nhome.ro</t>
  </si>
  <si>
    <t>swiftclean.com</t>
  </si>
  <si>
    <t>dreamcycling.com</t>
  </si>
  <si>
    <t>namazsitesi.com</t>
  </si>
  <si>
    <t>wealthsimulator.info</t>
  </si>
  <si>
    <t>askabox.fr</t>
  </si>
  <si>
    <t>siriusonline.ru</t>
  </si>
  <si>
    <t>balthazarlondon.com</t>
  </si>
  <si>
    <t>usjcycles.com</t>
  </si>
  <si>
    <t>easy-crafts-for-kids.com</t>
  </si>
  <si>
    <t>5496.fun</t>
  </si>
  <si>
    <t>chemcomp.com</t>
  </si>
  <si>
    <t>elvisnews.com</t>
  </si>
  <si>
    <t>hackinglawpractice.com</t>
  </si>
  <si>
    <t>1cam.ru</t>
  </si>
  <si>
    <t>mast.org</t>
  </si>
  <si>
    <t>gloswschodu.pl</t>
  </si>
  <si>
    <t>xn--iq1b768a18j.com</t>
  </si>
  <si>
    <t>sovetywebmastera.ru</t>
  </si>
  <si>
    <t>bon1.pw</t>
  </si>
  <si>
    <t>findyouredutoday.com</t>
  </si>
  <si>
    <t>projetusnet.com.br</t>
  </si>
  <si>
    <t>phaver.com</t>
  </si>
  <si>
    <t>intentmedia.com</t>
  </si>
  <si>
    <t>fairchildemploymentlaw.com</t>
  </si>
  <si>
    <t>sotuktraffic.com</t>
  </si>
  <si>
    <t>smarthosting.ch</t>
  </si>
  <si>
    <t>hvadvilduvide.gq</t>
  </si>
  <si>
    <t>tech-index.jp</t>
  </si>
  <si>
    <t>animalfunfacts.net</t>
  </si>
  <si>
    <t>cpaireland.ie</t>
  </si>
  <si>
    <t>justtrendynews.com</t>
  </si>
  <si>
    <t>549.fr</t>
  </si>
  <si>
    <t>accountingtechniciansireland.ie</t>
  </si>
  <si>
    <t>geraldinepreschool.co.nz</t>
  </si>
  <si>
    <t>ctcsoftware.com</t>
  </si>
  <si>
    <t>osbornbarr.info</t>
  </si>
  <si>
    <t>cineaqua.com</t>
  </si>
  <si>
    <t>computersupport.com</t>
  </si>
  <si>
    <t>penzy-dosug.com</t>
  </si>
  <si>
    <t>phlow.de</t>
  </si>
  <si>
    <t>yejs.com.cn</t>
  </si>
  <si>
    <t>affiliatedisplayads.com</t>
  </si>
  <si>
    <t>stocknavigators.com</t>
  </si>
  <si>
    <t>radio.md</t>
  </si>
  <si>
    <t>pummys.com</t>
  </si>
  <si>
    <t>feralcats.com</t>
  </si>
  <si>
    <t>meiller.com</t>
  </si>
  <si>
    <t>netafimusa.com</t>
  </si>
  <si>
    <t>docbaza.ru</t>
  </si>
  <si>
    <t>webtravel.de</t>
  </si>
  <si>
    <t>terradosimoveis.com.br</t>
  </si>
  <si>
    <t>aktiv-komfort.com</t>
  </si>
  <si>
    <t>sbergraduate.ru</t>
  </si>
  <si>
    <t>pplytica-strience.com</t>
  </si>
  <si>
    <t>atlasvirtual.id</t>
  </si>
  <si>
    <t>spiralstudio.com</t>
  </si>
  <si>
    <t>lavaslots-casino.com</t>
  </si>
  <si>
    <t>fabletics.ca</t>
  </si>
  <si>
    <t>smotret.live</t>
  </si>
  <si>
    <t>click2coach.com</t>
  </si>
  <si>
    <t>clch.nhs.uk</t>
  </si>
  <si>
    <t>hebeidaily.com.cn</t>
  </si>
  <si>
    <t>simplicitysofas.com</t>
  </si>
  <si>
    <t>kantanen.net</t>
  </si>
  <si>
    <t>talci.com.br</t>
  </si>
  <si>
    <t>healthpntr.com</t>
  </si>
  <si>
    <t>rhris.com</t>
  </si>
  <si>
    <t>dramacoolseries.net</t>
  </si>
  <si>
    <t>baystartup.de</t>
  </si>
  <si>
    <t>droneenabled.com</t>
  </si>
  <si>
    <t>rockitcoin.com</t>
  </si>
  <si>
    <t>teijinaramidgsm.com</t>
  </si>
  <si>
    <t>533.net</t>
  </si>
  <si>
    <t>nrtco.net</t>
  </si>
  <si>
    <t>fabricworkshopandmuseum.org</t>
  </si>
  <si>
    <t>valsurses.ch</t>
  </si>
  <si>
    <t>medyateji.com</t>
  </si>
  <si>
    <t>101wood.com</t>
  </si>
  <si>
    <t>nikeairmax90.me.uk</t>
  </si>
  <si>
    <t>wealthsimulator.net</t>
  </si>
  <si>
    <t>prepky.com</t>
  </si>
  <si>
    <t>royalparks.gov.uk</t>
  </si>
  <si>
    <t>xn--2i0b75tq8gu5o.com</t>
  </si>
  <si>
    <t>digilms.in</t>
  </si>
  <si>
    <t>mahatet.in</t>
  </si>
  <si>
    <t>bianhaon.com</t>
  </si>
  <si>
    <t>web-factor.net</t>
  </si>
  <si>
    <t>lite-1x486082.top</t>
  </si>
  <si>
    <t>wfo.org</t>
  </si>
  <si>
    <t>logically.com</t>
  </si>
  <si>
    <t>netology1.ga</t>
  </si>
  <si>
    <t>universalboy.com</t>
  </si>
  <si>
    <t>podiatristlasvegas.net</t>
  </si>
  <si>
    <t>picturesof.net</t>
  </si>
  <si>
    <t>szshs168.com</t>
  </si>
  <si>
    <t>shipgreyhound.com</t>
  </si>
  <si>
    <t>uniqpaid.com</t>
  </si>
  <si>
    <t>hdegroup.com</t>
  </si>
  <si>
    <t>cars.gov</t>
  </si>
  <si>
    <t>cableless.live</t>
  </si>
  <si>
    <t>cheapoldhouses.com</t>
  </si>
  <si>
    <t>kab.co.il</t>
  </si>
  <si>
    <t>workflexibility.org</t>
  </si>
  <si>
    <t>realtimecheckout.com</t>
  </si>
  <si>
    <t>wearbyaiki.com</t>
  </si>
  <si>
    <t>royalserverhost.com</t>
  </si>
  <si>
    <t>sportsauthorityofindia.gov.in</t>
  </si>
  <si>
    <t>wsr-ykt.com</t>
  </si>
  <si>
    <t>cwtel.com</t>
  </si>
  <si>
    <t>ltd4ndflbugalter.ru</t>
  </si>
  <si>
    <t>motheroakfarms.com</t>
  </si>
  <si>
    <t>liqutech.us</t>
  </si>
  <si>
    <t>bimago.fr</t>
  </si>
  <si>
    <t>flowersociety.org</t>
  </si>
  <si>
    <t>speechinminutes.com</t>
  </si>
  <si>
    <t>qia.la</t>
  </si>
  <si>
    <t>payroll.com.sg</t>
  </si>
  <si>
    <t>lingsdesigns.com</t>
  </si>
  <si>
    <t>pautina-slot.com</t>
  </si>
  <si>
    <t>joyfulfarm.co.kr</t>
  </si>
  <si>
    <t>memorialmuseum.com</t>
  </si>
  <si>
    <t>extra.cw</t>
  </si>
  <si>
    <t>checkperson.ru</t>
  </si>
  <si>
    <t>streetputan.shop</t>
  </si>
  <si>
    <t>techsoftdigitals.com</t>
  </si>
  <si>
    <t>escforum.net</t>
  </si>
  <si>
    <t>zprostitutki-kazani.com</t>
  </si>
  <si>
    <t>conantleadership.com</t>
  </si>
  <si>
    <t>readerone.ru</t>
  </si>
  <si>
    <t>rssib.ru</t>
  </si>
  <si>
    <t>kasfas.com</t>
  </si>
  <si>
    <t>resin8.co.uk</t>
  </si>
  <si>
    <t>whi.sk</t>
  </si>
  <si>
    <t>wstwwy.com</t>
  </si>
  <si>
    <t>thanhnhanhotel.com</t>
  </si>
  <si>
    <t>rumelodrama.com</t>
  </si>
  <si>
    <t>battle.style</t>
  </si>
  <si>
    <t>smtpclean.com</t>
  </si>
  <si>
    <t>iucn-uk-peatlandprogramme.org</t>
  </si>
  <si>
    <t>sibrail.ru</t>
  </si>
  <si>
    <t>mult-porno.biz</t>
  </si>
  <si>
    <t>nlrc.ph</t>
  </si>
  <si>
    <t>myswica.ch</t>
  </si>
  <si>
    <t>anglerguide.com</t>
  </si>
  <si>
    <t>romero.com</t>
  </si>
  <si>
    <t>tucumanalas7.com.ar</t>
  </si>
  <si>
    <t>topcasino.games</t>
  </si>
  <si>
    <t>kurets.ru</t>
  </si>
  <si>
    <t>bicycletutor.com</t>
  </si>
  <si>
    <t>liruch.com</t>
  </si>
  <si>
    <t>fkks.com</t>
  </si>
  <si>
    <t>demax.sk</t>
  </si>
  <si>
    <t>rdss.it</t>
  </si>
  <si>
    <t>freemail.ru</t>
  </si>
  <si>
    <t>radiobelarus.by</t>
  </si>
  <si>
    <t>partisiablockchain.com</t>
  </si>
  <si>
    <t>kupongid.ru</t>
  </si>
  <si>
    <t>tobooks.jp</t>
  </si>
  <si>
    <t>angryblackladychronicles.com</t>
  </si>
  <si>
    <t>amoslee.com</t>
  </si>
  <si>
    <t>condival.net</t>
  </si>
  <si>
    <t>awardssystems.com</t>
  </si>
  <si>
    <t>drhillpllc.com</t>
  </si>
  <si>
    <t>weeklyadsusa.com</t>
  </si>
  <si>
    <t>yyoga.ca</t>
  </si>
  <si>
    <t>hctelecom.net.br</t>
  </si>
  <si>
    <t>magma-shop.com</t>
  </si>
  <si>
    <t>zenergygaming.com</t>
  </si>
  <si>
    <t>azzaro.com</t>
  </si>
  <si>
    <t>pirate-proxy.me</t>
  </si>
  <si>
    <t>dcovesaysh.xyz</t>
  </si>
  <si>
    <t>asdan.org.uk</t>
  </si>
  <si>
    <t>mindthebridge.com</t>
  </si>
  <si>
    <t>gistzi.ru</t>
  </si>
  <si>
    <t>hinotek.com</t>
  </si>
  <si>
    <t>puntacanainternationalairport.com</t>
  </si>
  <si>
    <t>infinitybakery.com</t>
  </si>
  <si>
    <t>timelogger.io</t>
  </si>
  <si>
    <t>diplomtop.org</t>
  </si>
  <si>
    <t>deepsc.ru</t>
  </si>
  <si>
    <t>kushiro-airport.co.jp</t>
  </si>
  <si>
    <t>electrodry.com.au</t>
  </si>
  <si>
    <t>crimespolice.com</t>
  </si>
  <si>
    <t>wathai.de</t>
  </si>
  <si>
    <t>spisfortune.com</t>
  </si>
  <si>
    <t>okeepo.co.uk</t>
  </si>
  <si>
    <t>woka.fun</t>
  </si>
  <si>
    <t>dataction.biz</t>
  </si>
  <si>
    <t>jamulus.io</t>
  </si>
  <si>
    <t>uniforce.or.kr</t>
  </si>
  <si>
    <t>zprostitutki-ekaterinburga.com</t>
  </si>
  <si>
    <t>doriskearnsgoodwin.com</t>
  </si>
  <si>
    <t>revevolution.net</t>
  </si>
  <si>
    <t>amilsoft.net</t>
  </si>
  <si>
    <t>xzsanda.com</t>
  </si>
  <si>
    <t>bluezooaquatics.com</t>
  </si>
  <si>
    <t>dbt-seattle.com</t>
  </si>
  <si>
    <t>paletteonline.com</t>
  </si>
  <si>
    <t>indiefy.net</t>
  </si>
  <si>
    <t>zprostitutki-petrozavodska.com</t>
  </si>
  <si>
    <t>prorealcode.com</t>
  </si>
  <si>
    <t>viva-tracking.biz</t>
  </si>
  <si>
    <t>voxpopuliassociation.fr</t>
  </si>
  <si>
    <t>europeancleaningjournal.com</t>
  </si>
  <si>
    <t>imlgrpllc.net</t>
  </si>
  <si>
    <t>goodcleanhumor.com</t>
  </si>
  <si>
    <t>bowhunter-ed.com</t>
  </si>
  <si>
    <t>criminaldefencelawyers.com.au</t>
  </si>
  <si>
    <t>drefa-msg.de</t>
  </si>
  <si>
    <t>scuaakqe.ws</t>
  </si>
  <si>
    <t>ideasnopalabras.com</t>
  </si>
  <si>
    <t>thelifearena.com</t>
  </si>
  <si>
    <t>lblgroup.com</t>
  </si>
  <si>
    <t>zapmeta.uk</t>
  </si>
  <si>
    <t>military38.com</t>
  </si>
  <si>
    <t>metaboosted.com</t>
  </si>
  <si>
    <t>balcomagency.com</t>
  </si>
  <si>
    <t>generali-cloud.net</t>
  </si>
  <si>
    <t>pistis.com.ng</t>
  </si>
  <si>
    <t>darienbk-trust.com</t>
  </si>
  <si>
    <t>chennaiconnects.com</t>
  </si>
  <si>
    <t>smartfit.bike</t>
  </si>
  <si>
    <t>downeasttoyota.com</t>
  </si>
  <si>
    <t>cm-cic.fr</t>
  </si>
  <si>
    <t>imgbum.ru</t>
  </si>
  <si>
    <t>kakadu.pw</t>
  </si>
  <si>
    <t>avengers.homes</t>
  </si>
  <si>
    <t>pornblography.com</t>
  </si>
  <si>
    <t>1x-01.com</t>
  </si>
  <si>
    <t>askme.com</t>
  </si>
  <si>
    <t>ochkarik.com.ua</t>
  </si>
  <si>
    <t>yourstatebank.com</t>
  </si>
  <si>
    <t>breville.com.au</t>
  </si>
  <si>
    <t>pickyourshoes.com</t>
  </si>
  <si>
    <t>lvivlan.net.ua</t>
  </si>
  <si>
    <t>xuexiba.cn</t>
  </si>
  <si>
    <t>princeshotchicken.com</t>
  </si>
  <si>
    <t>casino-booi1.info</t>
  </si>
  <si>
    <t>radialhosting.com</t>
  </si>
  <si>
    <t>oo.com</t>
  </si>
  <si>
    <t>oktoberfestblumenau.com.br</t>
  </si>
  <si>
    <t>mcchina.com</t>
  </si>
  <si>
    <t>ifen.fr</t>
  </si>
  <si>
    <t>blackcanadiansummit.ca</t>
  </si>
  <si>
    <t>buydutasteride.com</t>
  </si>
  <si>
    <t>memenet.net</t>
  </si>
  <si>
    <t>dummyestudio.com</t>
  </si>
  <si>
    <t>slothilo.com</t>
  </si>
  <si>
    <t>pdfmake.org</t>
  </si>
  <si>
    <t>fieldd.co</t>
  </si>
  <si>
    <t>ksubi.com.au</t>
  </si>
  <si>
    <t>g2xchange.com</t>
  </si>
  <si>
    <t>cheftom.com</t>
  </si>
  <si>
    <t>rusdemotivator.ru</t>
  </si>
  <si>
    <t>graysealol.com</t>
  </si>
  <si>
    <t>lozere.fr</t>
  </si>
  <si>
    <t>evotech-performance.com</t>
  </si>
  <si>
    <t>systemnet.no</t>
  </si>
  <si>
    <t>djiktzh.ch</t>
  </si>
  <si>
    <t>cctvokami.com</t>
  </si>
  <si>
    <t>lubricantsandmore.gr</t>
  </si>
  <si>
    <t>pas-media.com</t>
  </si>
  <si>
    <t>michelleclan.com</t>
  </si>
  <si>
    <t>nimble-elearning.com</t>
  </si>
  <si>
    <t>losthighwayrecords.com</t>
  </si>
  <si>
    <t>domainkit.net</t>
  </si>
  <si>
    <t>rhmatin.com</t>
  </si>
  <si>
    <t>study-style.com</t>
  </si>
  <si>
    <t>muzoko.ru</t>
  </si>
  <si>
    <t>purebhakti.com</t>
  </si>
  <si>
    <t>ballymoregroup.com</t>
  </si>
  <si>
    <t>seniordiscount.ca</t>
  </si>
  <si>
    <t>vulcan-avtomaty-besplatno.com</t>
  </si>
  <si>
    <t>isms.jp</t>
  </si>
  <si>
    <t>koolina.com</t>
  </si>
  <si>
    <t>telegram-plus.ru</t>
  </si>
  <si>
    <t>blonate.com</t>
  </si>
  <si>
    <t>linkforgay.com</t>
  </si>
  <si>
    <t>lawson-his.co.uk</t>
  </si>
  <si>
    <t>startpage.co.kr</t>
  </si>
  <si>
    <t>maoseal.com</t>
  </si>
  <si>
    <t>thebooi.online</t>
  </si>
  <si>
    <t>speak-translate.com</t>
  </si>
  <si>
    <t>speed-net.com.pl</t>
  </si>
  <si>
    <t>footshop.ro</t>
  </si>
  <si>
    <t>caumont-centredart.com</t>
  </si>
  <si>
    <t>tamsulosinx.com</t>
  </si>
  <si>
    <t>unet.ws</t>
  </si>
  <si>
    <t>racetolondonapp.com</t>
  </si>
  <si>
    <t>ubam13.com</t>
  </si>
  <si>
    <t>amandakatherine.com</t>
  </si>
  <si>
    <t>profibermail.dk</t>
  </si>
  <si>
    <t>mebelkit.ru</t>
  </si>
  <si>
    <t>designbest.com</t>
  </si>
  <si>
    <t>bettermail-news.de</t>
  </si>
  <si>
    <t>zg16888.com</t>
  </si>
  <si>
    <t>aeroasahi.co.jp</t>
  </si>
  <si>
    <t>legalbet.es</t>
  </si>
  <si>
    <t>birminghamgrabhire.com</t>
  </si>
  <si>
    <t>origin.com.au</t>
  </si>
  <si>
    <t>zhikenso.com</t>
  </si>
  <si>
    <t>iranzarbar.com</t>
  </si>
  <si>
    <t>kuenstlerkolonie.net</t>
  </si>
  <si>
    <t>admabiologics.com</t>
  </si>
  <si>
    <t>wialon.biz</t>
  </si>
  <si>
    <t>flyhigh50.com</t>
  </si>
  <si>
    <t>yxykw.com</t>
  </si>
  <si>
    <t>1googol.com</t>
  </si>
  <si>
    <t>rso-co.ir</t>
  </si>
  <si>
    <t>73tz.com</t>
  </si>
  <si>
    <t>666rongyao.com</t>
  </si>
  <si>
    <t>audionote.co.uk</t>
  </si>
  <si>
    <t>damataro.ru</t>
  </si>
  <si>
    <t>freefans.co</t>
  </si>
  <si>
    <t>vitaminov.net</t>
  </si>
  <si>
    <t>cheapjerseysgest.com</t>
  </si>
  <si>
    <t>profiling-institut.de</t>
  </si>
  <si>
    <t>iconninja.com</t>
  </si>
  <si>
    <t>lvluo1.xyz</t>
  </si>
  <si>
    <t>sildenafilutabs.com</t>
  </si>
  <si>
    <t>project-everyone.org</t>
  </si>
  <si>
    <t>bohemians.cz</t>
  </si>
  <si>
    <t>vip-doshka.com</t>
  </si>
  <si>
    <t>sanborntonnh.org</t>
  </si>
  <si>
    <t>nomadshop.net</t>
  </si>
  <si>
    <t>kriega.ru</t>
  </si>
  <si>
    <t>exilelifestyle.com</t>
  </si>
  <si>
    <t>windowtintlaws.us</t>
  </si>
  <si>
    <t>kdm06.ru</t>
  </si>
  <si>
    <t>rosecitycomiccon.com</t>
  </si>
  <si>
    <t>hzins.com</t>
  </si>
  <si>
    <t>ginfoundry.com</t>
  </si>
  <si>
    <t>chainreactionresearch.com</t>
  </si>
  <si>
    <t>receptpartner.se</t>
  </si>
  <si>
    <t>stiffuk.net</t>
  </si>
  <si>
    <t>merlinx.eu</t>
  </si>
  <si>
    <t>spravka-v-basseyn.biz</t>
  </si>
  <si>
    <t>dosug22.net</t>
  </si>
  <si>
    <t>geldrop-mierlo.nl</t>
  </si>
  <si>
    <t>professionalmassageinc.com</t>
  </si>
  <si>
    <t>opiniaoenoticia.com.br</t>
  </si>
  <si>
    <t>poznan.sa.gov.pl</t>
  </si>
  <si>
    <t>blankwindows.com</t>
  </si>
  <si>
    <t>xn----7sbbh7aicemdfb6e.com</t>
  </si>
  <si>
    <t>gkaccess.com</t>
  </si>
  <si>
    <t>thejocoxway.org.uk</t>
  </si>
  <si>
    <t>honda.racing</t>
  </si>
  <si>
    <t>snu.edu.ua</t>
  </si>
  <si>
    <t>5173854.ru</t>
  </si>
  <si>
    <t>docbaotintuc24h.net</t>
  </si>
  <si>
    <t>livecams.porn</t>
  </si>
  <si>
    <t>aquapal.co.jp</t>
  </si>
  <si>
    <t>kmtv.com.cn</t>
  </si>
  <si>
    <t>genetika.ru</t>
  </si>
  <si>
    <t>hugesound.ru</t>
  </si>
  <si>
    <t>pixel-industry.com</t>
  </si>
  <si>
    <t>payampardaz.com</t>
  </si>
  <si>
    <t>ahnil.com</t>
  </si>
  <si>
    <t>shindigweb.com</t>
  </si>
  <si>
    <t>roush.com</t>
  </si>
  <si>
    <t>shoshanawalter.com</t>
  </si>
  <si>
    <t>pdd-exam.ru</t>
  </si>
  <si>
    <t>cramptonandmoore.co.uk</t>
  </si>
  <si>
    <t>7adramout.net</t>
  </si>
  <si>
    <t>openheritage.eu</t>
  </si>
  <si>
    <t>popalockpearland.com</t>
  </si>
  <si>
    <t>kostromy-xdosug.ru</t>
  </si>
  <si>
    <t>andy-wolf.com</t>
  </si>
  <si>
    <t>rocketsofawesome.com</t>
  </si>
  <si>
    <t>spillager.live</t>
  </si>
  <si>
    <t>aflec.fr</t>
  </si>
  <si>
    <t>sxrcw.net</t>
  </si>
  <si>
    <t>lstore.graphics</t>
  </si>
  <si>
    <t>casinograndbay.com</t>
  </si>
  <si>
    <t>easypaymentgateway.com</t>
  </si>
  <si>
    <t>rojakdaily.com</t>
  </si>
  <si>
    <t>mecansoelganso.com</t>
  </si>
  <si>
    <t>aptima.com</t>
  </si>
  <si>
    <t>fafcea.com</t>
  </si>
  <si>
    <t>milwaukeetimesnews.com</t>
  </si>
  <si>
    <t>garlandconstructionco.com</t>
  </si>
  <si>
    <t>lookfantastic.co.in</t>
  </si>
  <si>
    <t>statusname.ru</t>
  </si>
  <si>
    <t>audio-gd.com</t>
  </si>
  <si>
    <t>creartuforo.com</t>
  </si>
  <si>
    <t>tulipsurvival.com</t>
  </si>
  <si>
    <t>ssje.org</t>
  </si>
  <si>
    <t>jmaclending.com</t>
  </si>
  <si>
    <t>finecheese.co.uk</t>
  </si>
  <si>
    <t>premium-diplom24.com</t>
  </si>
  <si>
    <t>dosug37.com</t>
  </si>
  <si>
    <t>badianyike.com</t>
  </si>
  <si>
    <t>windmillpress.biz</t>
  </si>
  <si>
    <t>oornag.nu</t>
  </si>
  <si>
    <t>gamblingviewer.com</t>
  </si>
  <si>
    <t>jampackedhosting.net</t>
  </si>
  <si>
    <t>vorlesewettbewerb.de</t>
  </si>
  <si>
    <t>loversentiment.com</t>
  </si>
  <si>
    <t>undefeated.jp</t>
  </si>
  <si>
    <t>hienanhspa.com</t>
  </si>
  <si>
    <t>zruiry.com</t>
  </si>
  <si>
    <t>travelshub.net</t>
  </si>
  <si>
    <t>mieuxenseigner.ca</t>
  </si>
  <si>
    <t>spacequadrat.de</t>
  </si>
  <si>
    <t>thebestrx.xyz</t>
  </si>
  <si>
    <t>cine4home.de</t>
  </si>
  <si>
    <t>hushlifeboutique.com</t>
  </si>
  <si>
    <t>converto.tools</t>
  </si>
  <si>
    <t>woodcort.ru</t>
  </si>
  <si>
    <t>m-count.ru</t>
  </si>
  <si>
    <t>ruisrock.fi</t>
  </si>
  <si>
    <t>ge-hsw.de</t>
  </si>
  <si>
    <t>charlesfloate.com</t>
  </si>
  <si>
    <t>milengine.com</t>
  </si>
  <si>
    <t>edebris.com</t>
  </si>
  <si>
    <t>ekanta.co.in</t>
  </si>
  <si>
    <t>w-health.jp</t>
  </si>
  <si>
    <t>jiaminghi.com</t>
  </si>
  <si>
    <t>purearts.com</t>
  </si>
  <si>
    <t>vulcan-online-klub.com</t>
  </si>
  <si>
    <t>sezonim.net</t>
  </si>
  <si>
    <t>lite-1x115308.top</t>
  </si>
  <si>
    <t>cyrulikshop.pl</t>
  </si>
  <si>
    <t>sellerdash.io</t>
  </si>
  <si>
    <t>3samnet.net</t>
  </si>
  <si>
    <t>quotecv.net</t>
  </si>
  <si>
    <t>gaziantep.bel.tr</t>
  </si>
  <si>
    <t>xn--80abnbnlcuhzx4b.xn--p1ai</t>
  </si>
  <si>
    <t>roweammonation.com</t>
  </si>
  <si>
    <t>ddican.com</t>
  </si>
  <si>
    <t>vanillaegift.com</t>
  </si>
  <si>
    <t>asergroup.ru</t>
  </si>
  <si>
    <t>fan-android.com</t>
  </si>
  <si>
    <t>zozibd.com</t>
  </si>
  <si>
    <t>ncbofang4.com</t>
  </si>
  <si>
    <t>69sp5.top</t>
  </si>
  <si>
    <t>exploring-castles.com</t>
  </si>
  <si>
    <t>ifdefined.com</t>
  </si>
  <si>
    <t>hamster.com</t>
  </si>
  <si>
    <t>1prostitutki-surguta.com</t>
  </si>
  <si>
    <t>littleanitas.com</t>
  </si>
  <si>
    <t>world-war.ru</t>
  </si>
  <si>
    <t>vpn.ru</t>
  </si>
  <si>
    <t>greentechreviews.ru</t>
  </si>
  <si>
    <t>monsantoglobal.com</t>
  </si>
  <si>
    <t>wrps.org</t>
  </si>
  <si>
    <t>valentinosdisplays.com</t>
  </si>
  <si>
    <t>operatorhub.ga</t>
  </si>
  <si>
    <t>pbcedu.net</t>
  </si>
  <si>
    <t>emotion-24.de</t>
  </si>
  <si>
    <t>deens.nl</t>
  </si>
  <si>
    <t>pentacorp.net</t>
  </si>
  <si>
    <t>lwgcw.com</t>
  </si>
  <si>
    <t>honestdistortion.com</t>
  </si>
  <si>
    <t>vulkanclub3.com</t>
  </si>
  <si>
    <t>lomalindaelectricianspecialists.com</t>
  </si>
  <si>
    <t>schweizcasino.online</t>
  </si>
  <si>
    <t>xdisc.biz</t>
  </si>
  <si>
    <t>bigtree-tech.com</t>
  </si>
  <si>
    <t>security-eye-software.com</t>
  </si>
  <si>
    <t>optimumplumbing.com</t>
  </si>
  <si>
    <t>hdn.nl</t>
  </si>
  <si>
    <t>bigscale.ru</t>
  </si>
  <si>
    <t>rovertip.com</t>
  </si>
  <si>
    <t>aboutnursinghomejobs.com</t>
  </si>
  <si>
    <t>b2bbank.com</t>
  </si>
  <si>
    <t>denverbroncosjerseys.us</t>
  </si>
  <si>
    <t>primaryserver.co.uk</t>
  </si>
  <si>
    <t>oerb.com</t>
  </si>
  <si>
    <t>chiragglobalhospitals.com</t>
  </si>
  <si>
    <t>mentionusa.ga</t>
  </si>
  <si>
    <t>edinst.com</t>
  </si>
  <si>
    <t>hcp-lan.org</t>
  </si>
  <si>
    <t>knowledge.co.uk</t>
  </si>
  <si>
    <t>dns-servidores.net</t>
  </si>
  <si>
    <t>javboob.com</t>
  </si>
  <si>
    <t>joycasinoj1.ru</t>
  </si>
  <si>
    <t>slpoland.com</t>
  </si>
  <si>
    <t>nige.de</t>
  </si>
  <si>
    <t>laminute.info</t>
  </si>
  <si>
    <t>clutch.ca</t>
  </si>
  <si>
    <t>chance.support</t>
  </si>
  <si>
    <t>ppfood.ru</t>
  </si>
  <si>
    <t>culturehive.co.uk</t>
  </si>
  <si>
    <t>edwardianpromenade.com</t>
  </si>
  <si>
    <t>winwithmdc.com</t>
  </si>
  <si>
    <t>juyouxi.com</t>
  </si>
  <si>
    <t>arcop.pl</t>
  </si>
  <si>
    <t>dwitunggaljaya.com</t>
  </si>
  <si>
    <t>moment.io</t>
  </si>
  <si>
    <t>dmarcinput.com</t>
  </si>
  <si>
    <t>estout.com</t>
  </si>
  <si>
    <t>pharmacywlg.com</t>
  </si>
  <si>
    <t>lacostepoloshirts.cc</t>
  </si>
  <si>
    <t>mixworld.ru</t>
  </si>
  <si>
    <t>rkz.nl</t>
  </si>
  <si>
    <t>roadsafetyweek.org.uk</t>
  </si>
  <si>
    <t>njrcentre.org.uk</t>
  </si>
  <si>
    <t>idcheck.ng</t>
  </si>
  <si>
    <t>robbe.com</t>
  </si>
  <si>
    <t>findberry.com</t>
  </si>
  <si>
    <t>jeanmurrelladams.com</t>
  </si>
  <si>
    <t>dynamo-eindhoven.nl</t>
  </si>
  <si>
    <t>kidteung.com</t>
  </si>
  <si>
    <t>pk2domain.com</t>
  </si>
  <si>
    <t>prostitutki-vladimira.net</t>
  </si>
  <si>
    <t>bloggingcourseinhindi.com</t>
  </si>
  <si>
    <t>teentwinkgay.com</t>
  </si>
  <si>
    <t>fordotosan.com.tr</t>
  </si>
  <si>
    <t>proranker31.cf</t>
  </si>
  <si>
    <t>2indya.com</t>
  </si>
  <si>
    <t>organiccosmeticsvzla.com</t>
  </si>
  <si>
    <t>newmexicohistory.org</t>
  </si>
  <si>
    <t>9lookjeab.com</t>
  </si>
  <si>
    <t>thisisgoingtobebig.com</t>
  </si>
  <si>
    <t>ippathways.com</t>
  </si>
  <si>
    <t>pigly.com</t>
  </si>
  <si>
    <t>energoteploaudit.ru</t>
  </si>
  <si>
    <t>haskbeauty.com</t>
  </si>
  <si>
    <t>petroldieselprice.com</t>
  </si>
  <si>
    <t>westcoastsailing.net</t>
  </si>
  <si>
    <t>512gm.top</t>
  </si>
  <si>
    <t>eventim.se</t>
  </si>
  <si>
    <t>pingendo.com</t>
  </si>
  <si>
    <t>us-its.info</t>
  </si>
  <si>
    <t>theproofreadingagency.com</t>
  </si>
  <si>
    <t>binarium.ca</t>
  </si>
  <si>
    <t>camex.ge</t>
  </si>
  <si>
    <t>portsmouthguildhall.org.uk</t>
  </si>
  <si>
    <t>tmsequip.com</t>
  </si>
  <si>
    <t>witchfruit.com</t>
  </si>
  <si>
    <t>leanforum31.ru</t>
  </si>
  <si>
    <t>stoneindustry.org</t>
  </si>
  <si>
    <t>chawtechsolutions.com</t>
  </si>
  <si>
    <t>3dfree.top</t>
  </si>
  <si>
    <t>relxle.com</t>
  </si>
  <si>
    <t>amazeelabs.com</t>
  </si>
  <si>
    <t>nothingreal.com</t>
  </si>
  <si>
    <t>uhealthsystem.com</t>
  </si>
  <si>
    <t>lisafrank.com</t>
  </si>
  <si>
    <t>astra-marine.ru</t>
  </si>
  <si>
    <t>conscienhealth.org</t>
  </si>
  <si>
    <t>fifilovesskincare.com</t>
  </si>
  <si>
    <t>777land.com</t>
  </si>
  <si>
    <t>asiasource.org</t>
  </si>
  <si>
    <t>cloudconsultingcompanies.com</t>
  </si>
  <si>
    <t>urgentactionfund.org</t>
  </si>
  <si>
    <t>roshdiyeh.ac.ir</t>
  </si>
  <si>
    <t>sm-prm.ru</t>
  </si>
  <si>
    <t>digitalresistance.us</t>
  </si>
  <si>
    <t>eurashe.eu</t>
  </si>
  <si>
    <t>trade-trade.jp</t>
  </si>
  <si>
    <t>teleme.io</t>
  </si>
  <si>
    <t>jamejamdaily.ir</t>
  </si>
  <si>
    <t>forbesadvocate.com.au</t>
  </si>
  <si>
    <t>hpba.pl</t>
  </si>
  <si>
    <t>phpbb.com.ua</t>
  </si>
  <si>
    <t>downtownbellevue.com</t>
  </si>
  <si>
    <t>titaniumnotes.com</t>
  </si>
  <si>
    <t>nsaynracing.com</t>
  </si>
  <si>
    <t>teston.io</t>
  </si>
  <si>
    <t>auto-moto.com.pl</t>
  </si>
  <si>
    <t>arch.university</t>
  </si>
  <si>
    <t>bezdepozytu-bonus.com</t>
  </si>
  <si>
    <t>timproject.net</t>
  </si>
  <si>
    <t>xxm.plus</t>
  </si>
  <si>
    <t>rivercityhotels.com</t>
  </si>
  <si>
    <t>manhwa.co.kr</t>
  </si>
  <si>
    <t>mediahist.org</t>
  </si>
  <si>
    <t>reserveout.com</t>
  </si>
  <si>
    <t>qzone.cc</t>
  </si>
  <si>
    <t>wynnsusa.com</t>
  </si>
  <si>
    <t>argumenty.com.ua</t>
  </si>
  <si>
    <t>humanesocietyofcharlotte.org</t>
  </si>
  <si>
    <t>platinum-corp.com</t>
  </si>
  <si>
    <t>scdailyhost.com</t>
  </si>
  <si>
    <t>office.se</t>
  </si>
  <si>
    <t>droidsat.org</t>
  </si>
  <si>
    <t>swiftriveronline.com</t>
  </si>
  <si>
    <t>kookdownload.com</t>
  </si>
  <si>
    <t>aspenairport.com</t>
  </si>
  <si>
    <t>ihuiu.com</t>
  </si>
  <si>
    <t>myvanillacard.com</t>
  </si>
  <si>
    <t>devil-pig-games.com</t>
  </si>
  <si>
    <t>kompletel.com.tr</t>
  </si>
  <si>
    <t>okanogancounty.org</t>
  </si>
  <si>
    <t>warpedtour.com</t>
  </si>
  <si>
    <t>corona.gov.bd</t>
  </si>
  <si>
    <t>pini.com.br</t>
  </si>
  <si>
    <t>ngo-online.de</t>
  </si>
  <si>
    <t>eurochannel.com</t>
  </si>
  <si>
    <t>carenet.co.kr</t>
  </si>
  <si>
    <t>sportquestholidays.com</t>
  </si>
  <si>
    <t>nissenren-sendai.or.jp</t>
  </si>
  <si>
    <t>theyoungcenter.org</t>
  </si>
  <si>
    <t>es-spf-brymay.com</t>
  </si>
  <si>
    <t>mothers.pics</t>
  </si>
  <si>
    <t>mgm99win.net</t>
  </si>
  <si>
    <t>gracefoods.com</t>
  </si>
  <si>
    <t>sonderpreise-24deal.de</t>
  </si>
  <si>
    <t>gmbo.com.au</t>
  </si>
  <si>
    <t>cityofclovis.org</t>
  </si>
  <si>
    <t>xvideo.xyz</t>
  </si>
  <si>
    <t>romaniaexperience.com</t>
  </si>
  <si>
    <t>pkfare.com</t>
  </si>
  <si>
    <t>davidlefrancois.com</t>
  </si>
  <si>
    <t>jasmineconcept.com</t>
  </si>
  <si>
    <t>theimport.ga</t>
  </si>
  <si>
    <t>ihra.net</t>
  </si>
  <si>
    <t>dailystormer.su</t>
  </si>
  <si>
    <t>bigdataparis.com</t>
  </si>
  <si>
    <t>waronmold.com</t>
  </si>
  <si>
    <t>profithunt.ru</t>
  </si>
  <si>
    <t>traffiking.net</t>
  </si>
  <si>
    <t>nibblemethis.com</t>
  </si>
  <si>
    <t>askmonastudio.com</t>
  </si>
  <si>
    <t>pacific-rp.com</t>
  </si>
  <si>
    <t>kentwang.com</t>
  </si>
  <si>
    <t>livesimplybyannie.com</t>
  </si>
  <si>
    <t>ccwholesaleclothing.com</t>
  </si>
  <si>
    <t>rangelprogram.org</t>
  </si>
  <si>
    <t>komedia1.com</t>
  </si>
  <si>
    <t>e-to-china.com</t>
  </si>
  <si>
    <t>bowood.org</t>
  </si>
  <si>
    <t>saiinfoways.in</t>
  </si>
  <si>
    <t>serverprofi24.com</t>
  </si>
  <si>
    <t>xn--l1accabdgcdm8l.com</t>
  </si>
  <si>
    <t>africainquirer.com</t>
  </si>
  <si>
    <t>grammarselfish.com</t>
  </si>
  <si>
    <t>2pass.co.uk</t>
  </si>
  <si>
    <t>pixelweiche.de</t>
  </si>
  <si>
    <t>planetwordmuseum.org</t>
  </si>
  <si>
    <t>eduzenith.com</t>
  </si>
  <si>
    <t>manpower.lk</t>
  </si>
  <si>
    <t>secure01-verify.su</t>
  </si>
  <si>
    <t>rus-map.ru</t>
  </si>
  <si>
    <t>gamerz.be</t>
  </si>
  <si>
    <t>revry.tv</t>
  </si>
  <si>
    <t>kanonji-mitoyo-med.or.jp</t>
  </si>
  <si>
    <t>piesandplots.net</t>
  </si>
  <si>
    <t>ultrasite-01.ru</t>
  </si>
  <si>
    <t>hqfood.ru</t>
  </si>
  <si>
    <t>wedata.com.br</t>
  </si>
  <si>
    <t>mori-kensetsu.jp</t>
  </si>
  <si>
    <t>ya-man-tokyo-japan.com</t>
  </si>
  <si>
    <t>setsuhiwa.com</t>
  </si>
  <si>
    <t>lordfilms.gold</t>
  </si>
  <si>
    <t>bbdtel.com</t>
  </si>
  <si>
    <t>hyp.is</t>
  </si>
  <si>
    <t>uhrinstinkt.de</t>
  </si>
  <si>
    <t>portoftacoma.com</t>
  </si>
  <si>
    <t>cityjeans.com</t>
  </si>
  <si>
    <t>idletoil.co.uk</t>
  </si>
  <si>
    <t>eagerclub.com</t>
  </si>
  <si>
    <t>reaktor5inc.com</t>
  </si>
  <si>
    <t>1069plaza.com</t>
  </si>
  <si>
    <t>ccmnoc.com</t>
  </si>
  <si>
    <t>theaiplayground.com</t>
  </si>
  <si>
    <t>125obs.co.uk</t>
  </si>
  <si>
    <t>plkwcc.edu.hk</t>
  </si>
  <si>
    <t>spider-palast.de</t>
  </si>
  <si>
    <t>tulusalon.com</t>
  </si>
  <si>
    <t>digimasaleh.com</t>
  </si>
  <si>
    <t>kabaecodewireless.com</t>
  </si>
  <si>
    <t>casino-x-online.ru</t>
  </si>
  <si>
    <t>dubaicosmeticsurgery.com</t>
  </si>
  <si>
    <t>cornelius.org</t>
  </si>
  <si>
    <t>woehrl.de</t>
  </si>
  <si>
    <t>neuroliteracy.net</t>
  </si>
  <si>
    <t>qed.ng</t>
  </si>
  <si>
    <t>targi-gourmet.pl</t>
  </si>
  <si>
    <t>myvegasfreechips.com</t>
  </si>
  <si>
    <t>popwrecked.com</t>
  </si>
  <si>
    <t>todayband.com</t>
  </si>
  <si>
    <t>coloradosprings.com</t>
  </si>
  <si>
    <t>reggaesumfest.com</t>
  </si>
  <si>
    <t>nb-npf.ru</t>
  </si>
  <si>
    <t>business-class.nl</t>
  </si>
  <si>
    <t>kompiturk.com.tr</t>
  </si>
  <si>
    <t>maharam.ms</t>
  </si>
  <si>
    <t>cialiscostperpill.shop</t>
  </si>
  <si>
    <t>lisinopril.online</t>
  </si>
  <si>
    <t>laborchart.com</t>
  </si>
  <si>
    <t>goodnet.gr</t>
  </si>
  <si>
    <t>lexhaminsurance.co.uk</t>
  </si>
  <si>
    <t>ballandchainmiami.com</t>
  </si>
  <si>
    <t>gsstudionet.com</t>
  </si>
  <si>
    <t>kinofann.site</t>
  </si>
  <si>
    <t>sws-extension.org</t>
  </si>
  <si>
    <t>constructys.fr</t>
  </si>
  <si>
    <t>samkun.com</t>
  </si>
  <si>
    <t>vlogtribe.com</t>
  </si>
  <si>
    <t>dizix3.ml</t>
  </si>
  <si>
    <t>foses.com</t>
  </si>
  <si>
    <t>benevolat31.org</t>
  </si>
  <si>
    <t>gpc.fm</t>
  </si>
  <si>
    <t>privacyonnet.com</t>
  </si>
  <si>
    <t>iamalpham.com</t>
  </si>
  <si>
    <t>heritagebankcenter.com</t>
  </si>
  <si>
    <t>criticalhealthnews.com</t>
  </si>
  <si>
    <t>luiserrano.com</t>
  </si>
  <si>
    <t>ehyun.biz</t>
  </si>
  <si>
    <t>mi-lobo.com</t>
  </si>
  <si>
    <t>kooratna.com</t>
  </si>
  <si>
    <t>trucksmarter.com</t>
  </si>
  <si>
    <t>vulkanigri.com</t>
  </si>
  <si>
    <t>pitcherandpiano.com</t>
  </si>
  <si>
    <t>loki2777-spb.ru</t>
  </si>
  <si>
    <t>bpo.gov.mn</t>
  </si>
  <si>
    <t>rtlnow.de</t>
  </si>
  <si>
    <t>takagi.com</t>
  </si>
  <si>
    <t>aldavlaw.com</t>
  </si>
  <si>
    <t>chaussurenikeairmax.fr</t>
  </si>
  <si>
    <t>5fw.buzz</t>
  </si>
  <si>
    <t>gamezone.live</t>
  </si>
  <si>
    <t>fenceit.cloud</t>
  </si>
  <si>
    <t>aeroscltd.co.uk</t>
  </si>
  <si>
    <t>bootstraptour.com</t>
  </si>
  <si>
    <t>withbc.com</t>
  </si>
  <si>
    <t>trgworld.com</t>
  </si>
  <si>
    <t>mattmcwilliams.com</t>
  </si>
  <si>
    <t>starlightschool.co.uk</t>
  </si>
  <si>
    <t>arsdcollege.ac.in</t>
  </si>
  <si>
    <t>sonelli.com</t>
  </si>
  <si>
    <t>mosgorsad.ru</t>
  </si>
  <si>
    <t>ichingmastery.com</t>
  </si>
  <si>
    <t>30cc.be</t>
  </si>
  <si>
    <t>doyki.mobi</t>
  </si>
  <si>
    <t>netgamescasinos.com</t>
  </si>
  <si>
    <t>thisweekindia.news</t>
  </si>
  <si>
    <t>doorware.com</t>
  </si>
  <si>
    <t>oaxray.com</t>
  </si>
  <si>
    <t>karasiq.com</t>
  </si>
  <si>
    <t>kurdarbs.lv</t>
  </si>
  <si>
    <t>thecircularboard.com</t>
  </si>
  <si>
    <t>66se3.com</t>
  </si>
  <si>
    <t>dsis-conf.net</t>
  </si>
  <si>
    <t>ccc-ffm.de</t>
  </si>
  <si>
    <t>placingplatformlimited.com</t>
  </si>
  <si>
    <t>hollywoodpnrc.com</t>
  </si>
  <si>
    <t>ventureinvest.group</t>
  </si>
  <si>
    <t>librosweb.com</t>
  </si>
  <si>
    <t>yourmoon.com</t>
  </si>
  <si>
    <t>media100.com</t>
  </si>
  <si>
    <t>numeralonline.ru</t>
  </si>
  <si>
    <t>rbbstel.com</t>
  </si>
  <si>
    <t>puretuber.com</t>
  </si>
  <si>
    <t>nikko-net.co.jp</t>
  </si>
  <si>
    <t>xn--73-vlciicfbib5n.xn--p1ai</t>
  </si>
  <si>
    <t>sworldsports.com</t>
  </si>
  <si>
    <t>trueanalyse.com</t>
  </si>
  <si>
    <t>biogaming.top</t>
  </si>
  <si>
    <t>buyermatch.com</t>
  </si>
  <si>
    <t>ns-provider.de</t>
  </si>
  <si>
    <t>askforme.me</t>
  </si>
  <si>
    <t>minjianxiaoshuo1.com</t>
  </si>
  <si>
    <t>countdownfortrello.com</t>
  </si>
  <si>
    <t>credoweb.bg</t>
  </si>
  <si>
    <t>footpack.fr</t>
  </si>
  <si>
    <t>gemalogue.com</t>
  </si>
  <si>
    <t>bluetonemedia.com</t>
  </si>
  <si>
    <t>carpetcleaninglondon.com</t>
  </si>
  <si>
    <t>ffxivinfo.com</t>
  </si>
  <si>
    <t>beeline.de</t>
  </si>
  <si>
    <t>sparkasse-werra-meissner.de</t>
  </si>
  <si>
    <t>annefrank.nl</t>
  </si>
  <si>
    <t>mirtechniki.ru</t>
  </si>
  <si>
    <t>savitskycollection.org</t>
  </si>
  <si>
    <t>kathmanduandbeyond.com</t>
  </si>
  <si>
    <t>individualki-smolenska.com</t>
  </si>
  <si>
    <t>taj-mahal.net</t>
  </si>
  <si>
    <t>cinde.org</t>
  </si>
  <si>
    <t>offerdos.com</t>
  </si>
  <si>
    <t>arcantel.ch</t>
  </si>
  <si>
    <t>fin-team.pro</t>
  </si>
  <si>
    <t>neuronadvisers.com</t>
  </si>
  <si>
    <t>businesslifelinett.com</t>
  </si>
  <si>
    <t>swisscomdigitaltechnology.ch</t>
  </si>
  <si>
    <t>metapay.co.kr</t>
  </si>
  <si>
    <t>pencil-animation.org</t>
  </si>
  <si>
    <t>lamemage.com</t>
  </si>
  <si>
    <t>truesmart.com.vn</t>
  </si>
  <si>
    <t>jpoptv.cn</t>
  </si>
  <si>
    <t>zbiotics.com</t>
  </si>
  <si>
    <t>mreen.com</t>
  </si>
  <si>
    <t>emajstor.hr</t>
  </si>
  <si>
    <t>etp.net</t>
  </si>
  <si>
    <t>giordanacycling.com</t>
  </si>
  <si>
    <t>nitrous.it</t>
  </si>
  <si>
    <t>kazino-online-vavada.xyz</t>
  </si>
  <si>
    <t>finansy.ru</t>
  </si>
  <si>
    <t>cozaar.online</t>
  </si>
  <si>
    <t>physicalarea.ml</t>
  </si>
  <si>
    <t>teenpussy20.com</t>
  </si>
  <si>
    <t>religionigeria.com</t>
  </si>
  <si>
    <t>lenor.nl</t>
  </si>
  <si>
    <t>spaceparrots.de</t>
  </si>
  <si>
    <t>realflow.com</t>
  </si>
  <si>
    <t>buyazithromycin.quest</t>
  </si>
  <si>
    <t>globaleaks.org</t>
  </si>
  <si>
    <t>h-c.co.jp</t>
  </si>
  <si>
    <t>wmfotografia.cl</t>
  </si>
  <si>
    <t>genericspb.info</t>
  </si>
  <si>
    <t>streetsafari.com</t>
  </si>
  <si>
    <t>wathai.at</t>
  </si>
  <si>
    <t>positivepolarity.com</t>
  </si>
  <si>
    <t>nichecoffee.co.uk</t>
  </si>
  <si>
    <t>nikovit.ru</t>
  </si>
  <si>
    <t>turizm.gov.tr</t>
  </si>
  <si>
    <t>boston.gov.uk</t>
  </si>
  <si>
    <t>izcomputer.ch</t>
  </si>
  <si>
    <t>nox.express</t>
  </si>
  <si>
    <t>valutaomregner.dk</t>
  </si>
  <si>
    <t>lifetimehost.com</t>
  </si>
  <si>
    <t>siener.tv</t>
  </si>
  <si>
    <t>kaihuhang.cn</t>
  </si>
  <si>
    <t>rockcnt.com</t>
  </si>
  <si>
    <t>hostingdart.com</t>
  </si>
  <si>
    <t>unwir.ac.id</t>
  </si>
  <si>
    <t>shtfzs.com</t>
  </si>
  <si>
    <t>oemmotorparts.com</t>
  </si>
  <si>
    <t>oasis4you.ru</t>
  </si>
  <si>
    <t>paradoxlive.jp</t>
  </si>
  <si>
    <t>readysteadysell.co.uk</t>
  </si>
  <si>
    <t>akro-mils.com</t>
  </si>
  <si>
    <t>onerare.io</t>
  </si>
  <si>
    <t>pabst-bauservice.de</t>
  </si>
  <si>
    <t>essaymania.co.uk</t>
  </si>
  <si>
    <t>top-bookmakers.xyz</t>
  </si>
  <si>
    <t>jiqrxx.com</t>
  </si>
  <si>
    <t>mc10inc.com</t>
  </si>
  <si>
    <t>cpacc.net</t>
  </si>
  <si>
    <t>applesins.com</t>
  </si>
  <si>
    <t>ldvnet.com.br</t>
  </si>
  <si>
    <t>hopefoods.com</t>
  </si>
  <si>
    <t>romon.com</t>
  </si>
  <si>
    <t>avinfobot.info</t>
  </si>
  <si>
    <t>hellonetwork.com</t>
  </si>
  <si>
    <t>msbdc.org</t>
  </si>
  <si>
    <t>mediaregion.vn.ua</t>
  </si>
  <si>
    <t>publicityhound.com</t>
  </si>
  <si>
    <t>uromivoice.com</t>
  </si>
  <si>
    <t>fujikura.co.th</t>
  </si>
  <si>
    <t>theemaillaundry.com</t>
  </si>
  <si>
    <t>keurigonline73.nl</t>
  </si>
  <si>
    <t>carlyjeanlosangeles.com</t>
  </si>
  <si>
    <t>cedarfalls.com</t>
  </si>
  <si>
    <t>iresq.com</t>
  </si>
  <si>
    <t>uselights.site</t>
  </si>
  <si>
    <t>cooop.ru</t>
  </si>
  <si>
    <t>hotfilms.online</t>
  </si>
  <si>
    <t>1800law9000.com</t>
  </si>
  <si>
    <t>boombasticclub.com</t>
  </si>
  <si>
    <t>winne.com</t>
  </si>
  <si>
    <t>xerxes.com</t>
  </si>
  <si>
    <t>igcstc.com</t>
  </si>
  <si>
    <t>textunited.com</t>
  </si>
  <si>
    <t>dbg-neunkirchen.de</t>
  </si>
  <si>
    <t>superhosting.cl</t>
  </si>
  <si>
    <t>chanceycharmweddings.com</t>
  </si>
  <si>
    <t>oojfitness.com</t>
  </si>
  <si>
    <t>kosmetichka74.ru</t>
  </si>
  <si>
    <t>thepartsdirect.com</t>
  </si>
  <si>
    <t>010-8888-8317.kr</t>
  </si>
  <si>
    <t>itk-group.ru</t>
  </si>
  <si>
    <t>gamerssuffice.com</t>
  </si>
  <si>
    <t>integralgroup.com</t>
  </si>
  <si>
    <t>firstdiscoverers.co.uk</t>
  </si>
  <si>
    <t>asturo.ru</t>
  </si>
  <si>
    <t>qxdns.club</t>
  </si>
  <si>
    <t>adoptionsupport.org</t>
  </si>
  <si>
    <t>betkontora.com</t>
  </si>
  <si>
    <t>aadi.studio</t>
  </si>
  <si>
    <t>magtorrnet.club</t>
  </si>
  <si>
    <t>jaggedalliance.com</t>
  </si>
  <si>
    <t>fitbrains.com</t>
  </si>
  <si>
    <t>noblehostingusa.com</t>
  </si>
  <si>
    <t>visit-surf.ru</t>
  </si>
  <si>
    <t>kbcsisa.com</t>
  </si>
  <si>
    <t>ventinginfo.ru</t>
  </si>
  <si>
    <t>quantprogram.com</t>
  </si>
  <si>
    <t>betfun.bet.ar</t>
  </si>
  <si>
    <t>kriminalomsorgen.no</t>
  </si>
  <si>
    <t>ninchanese.com</t>
  </si>
  <si>
    <t>unidois.com.br</t>
  </si>
  <si>
    <t>cavalrymanagementgroup.com</t>
  </si>
  <si>
    <t>dentistdig.com</t>
  </si>
  <si>
    <t>zapretanet.ru</t>
  </si>
  <si>
    <t>split.hr</t>
  </si>
  <si>
    <t>iphonedevwiki.net</t>
  </si>
  <si>
    <t>historie-online.dk</t>
  </si>
  <si>
    <t>remoterocketship.com</t>
  </si>
  <si>
    <t>fpa.or.jp</t>
  </si>
  <si>
    <t>mooninfo.org</t>
  </si>
  <si>
    <t>mdgmonitor.org</t>
  </si>
  <si>
    <t>mi-house.ru</t>
  </si>
  <si>
    <t>vmblog.ir</t>
  </si>
  <si>
    <t>geniusvets.com</t>
  </si>
  <si>
    <t>igraj.by</t>
  </si>
  <si>
    <t>lett.com.br</t>
  </si>
  <si>
    <t>pewx3.com</t>
  </si>
  <si>
    <t>d-mobi.jp</t>
  </si>
  <si>
    <t>intim71.com</t>
  </si>
  <si>
    <t>quiptastic.com</t>
  </si>
  <si>
    <t>jdsports.co.kr</t>
  </si>
  <si>
    <t>sccukakap.nl</t>
  </si>
  <si>
    <t>taguspark.pt</t>
  </si>
  <si>
    <t>hellordp.com</t>
  </si>
  <si>
    <t>dynalifedx.com</t>
  </si>
  <si>
    <t>vulkanigrav777.com</t>
  </si>
  <si>
    <t>baobitiengiang.com</t>
  </si>
  <si>
    <t>kassandra-kniga.ru</t>
  </si>
  <si>
    <t>duplinschools.net</t>
  </si>
  <si>
    <t>creativesite.com.br</t>
  </si>
  <si>
    <t>nagpuruniversity.ac.in</t>
  </si>
  <si>
    <t>lafargecorp.com</t>
  </si>
  <si>
    <t>maryjones.us</t>
  </si>
  <si>
    <t>tothemoonburn.com</t>
  </si>
  <si>
    <t>insmet.cu</t>
  </si>
  <si>
    <t>stabiachannel.it</t>
  </si>
  <si>
    <t>byevisa.com</t>
  </si>
  <si>
    <t>skyberatedev.nl</t>
  </si>
  <si>
    <t>kantoor-decoutere.be</t>
  </si>
  <si>
    <t>sdmi-lv.com</t>
  </si>
  <si>
    <t>casinopharaon777.com</t>
  </si>
  <si>
    <t>tataneu.com</t>
  </si>
  <si>
    <t>johnsonblock.com</t>
  </si>
  <si>
    <t>retrievervomstaudenhof.de</t>
  </si>
  <si>
    <t>epcofoods.com</t>
  </si>
  <si>
    <t>majesticpanther.com</t>
  </si>
  <si>
    <t>sex24888.com</t>
  </si>
  <si>
    <t>vdrift.net</t>
  </si>
  <si>
    <t>quistsolutions.com</t>
  </si>
  <si>
    <t>twg.com</t>
  </si>
  <si>
    <t>edgediscgolf.org</t>
  </si>
  <si>
    <t>1xbet-35457.top</t>
  </si>
  <si>
    <t>ppni-inna.org</t>
  </si>
  <si>
    <t>mandalatoto.uk</t>
  </si>
  <si>
    <t>pornokukold.com</t>
  </si>
  <si>
    <t>nbs-dns.de</t>
  </si>
  <si>
    <t>fischer-bike.com</t>
  </si>
  <si>
    <t>sg2llc.com</t>
  </si>
  <si>
    <t>r-riobet.online</t>
  </si>
  <si>
    <t>milenica.info</t>
  </si>
  <si>
    <t>amc-mgmt.ru</t>
  </si>
  <si>
    <t>resast.jp</t>
  </si>
  <si>
    <t>smartviz.ru</t>
  </si>
  <si>
    <t>jamesfoleyfoundation.org</t>
  </si>
  <si>
    <t>ultraweb.gr</t>
  </si>
  <si>
    <t>compareandrecycle.co.uk</t>
  </si>
  <si>
    <t>70soft.com</t>
  </si>
  <si>
    <t>slotjago777.net</t>
  </si>
  <si>
    <t>klauke.com</t>
  </si>
  <si>
    <t>automachi.com</t>
  </si>
  <si>
    <t>littlelizardking.com</t>
  </si>
  <si>
    <t>firstrowsportes.com</t>
  </si>
  <si>
    <t>biblesprout.com</t>
  </si>
  <si>
    <t>thelodgeatgeneva.com</t>
  </si>
  <si>
    <t>workingoutloud.com</t>
  </si>
  <si>
    <t>talkingnets.net</t>
  </si>
  <si>
    <t>cinanima.pt</t>
  </si>
  <si>
    <t>islamroman.com</t>
  </si>
  <si>
    <t>gamblemorning.com</t>
  </si>
  <si>
    <t>photonstorm.com</t>
  </si>
  <si>
    <t>lr-template1.com</t>
  </si>
  <si>
    <t>leaptonpv.com</t>
  </si>
  <si>
    <t>original-diplomana24.com</t>
  </si>
  <si>
    <t>tobiassammet.com</t>
  </si>
  <si>
    <t>jonasweb.net</t>
  </si>
  <si>
    <t>ssfkg.com</t>
  </si>
  <si>
    <t>spetselectrode.ru</t>
  </si>
  <si>
    <t>uhcnevada.com</t>
  </si>
  <si>
    <t>lumbermonkey.net</t>
  </si>
  <si>
    <t>techwellness.com</t>
  </si>
  <si>
    <t>spycamdude.net</t>
  </si>
  <si>
    <t>sgd22.ru</t>
  </si>
  <si>
    <t>pornostory.ru</t>
  </si>
  <si>
    <t>openscenegraph.com</t>
  </si>
  <si>
    <t>kapper1.ru</t>
  </si>
  <si>
    <t>venturventilatoren.de</t>
  </si>
  <si>
    <t>insektenbox.de</t>
  </si>
  <si>
    <t>lhotmail.de</t>
  </si>
  <si>
    <t>yrushoes.com</t>
  </si>
  <si>
    <t>wulkan-nadengi.com</t>
  </si>
  <si>
    <t>paktoday.cf</t>
  </si>
  <si>
    <t>starttelecom.ru</t>
  </si>
  <si>
    <t>sydneyevan.com</t>
  </si>
  <si>
    <t>rscn.org.jo</t>
  </si>
  <si>
    <t>multitek.com.pk</t>
  </si>
  <si>
    <t>whaller.com</t>
  </si>
  <si>
    <t>inidan.ro</t>
  </si>
  <si>
    <t>tareth.com</t>
  </si>
  <si>
    <t>nethotelbooking.net</t>
  </si>
  <si>
    <t>theneuromedicalcenter.com</t>
  </si>
  <si>
    <t>tntechs.com</t>
  </si>
  <si>
    <t>cameri.co.il</t>
  </si>
  <si>
    <t>movieprop.com</t>
  </si>
  <si>
    <t>nex.co.jp</t>
  </si>
  <si>
    <t>watercoloraffair.com</t>
  </si>
  <si>
    <t>live94today.com</t>
  </si>
  <si>
    <t>hsitesreviewmail.com</t>
  </si>
  <si>
    <t>keylimeshop.com</t>
  </si>
  <si>
    <t>igrovie-777-avtomaty.com</t>
  </si>
  <si>
    <t>evisum.com</t>
  </si>
  <si>
    <t>theupdateframework.io</t>
  </si>
  <si>
    <t>elmec.com</t>
  </si>
  <si>
    <t>onecallgroup.net</t>
  </si>
  <si>
    <t>klamos.co.il</t>
  </si>
  <si>
    <t>thecamchat.com</t>
  </si>
  <si>
    <t>free-vulcan-games.com</t>
  </si>
  <si>
    <t>mymedleads.com</t>
  </si>
  <si>
    <t>woc4b.com</t>
  </si>
  <si>
    <t>llri.lt</t>
  </si>
  <si>
    <t>cbp4you.fr</t>
  </si>
  <si>
    <t>percorsiconibambini.it</t>
  </si>
  <si>
    <t>a94s.com</t>
  </si>
  <si>
    <t>amu-studio.ru</t>
  </si>
  <si>
    <t>zaka4ano.ru</t>
  </si>
  <si>
    <t>amoxiplusx.com</t>
  </si>
  <si>
    <t>teploobmennye-apparaty.ru</t>
  </si>
  <si>
    <t>jessicasepel.com</t>
  </si>
  <si>
    <t>markspiegler.com</t>
  </si>
  <si>
    <t>mglyph.com</t>
  </si>
  <si>
    <t>spokensanskrit.de</t>
  </si>
  <si>
    <t>radiotunisienne.org</t>
  </si>
  <si>
    <t>bilitjet.com</t>
  </si>
  <si>
    <t>adsuntv.com</t>
  </si>
  <si>
    <t>fapple.com</t>
  </si>
  <si>
    <t>griclub.org</t>
  </si>
  <si>
    <t>paradisecove.com</t>
  </si>
  <si>
    <t>usednetworks.com</t>
  </si>
  <si>
    <t>boulderjewishnews.org</t>
  </si>
  <si>
    <t>simakino.xyz</t>
  </si>
  <si>
    <t>vinrajrada.org.ua</t>
  </si>
  <si>
    <t>jerkxx.com</t>
  </si>
  <si>
    <t>ricksavage.biz</t>
  </si>
  <si>
    <t>bla.world</t>
  </si>
  <si>
    <t>studiosol.com.br</t>
  </si>
  <si>
    <t>evrazsteelbuilding.ru</t>
  </si>
  <si>
    <t>diplomanovs.com</t>
  </si>
  <si>
    <t>mbacgroup.ru</t>
  </si>
  <si>
    <t>alkogold2022new.online</t>
  </si>
  <si>
    <t>suedwestfalenit.eu</t>
  </si>
  <si>
    <t>lemuriaco.com</t>
  </si>
  <si>
    <t>flexiwebs.nl</t>
  </si>
  <si>
    <t>yavlinsky.ru</t>
  </si>
  <si>
    <t>cadbury.co.nz</t>
  </si>
  <si>
    <t>athenix-direct.biz</t>
  </si>
  <si>
    <t>ifse.ca</t>
  </si>
  <si>
    <t>jeanpatrique.com</t>
  </si>
  <si>
    <t>npchhapara.com</t>
  </si>
  <si>
    <t>adventuresfrugalmom.com</t>
  </si>
  <si>
    <t>ircrehberi.net</t>
  </si>
  <si>
    <t>onlain-kazino.com</t>
  </si>
  <si>
    <t>itxm.cn</t>
  </si>
  <si>
    <t>snail-world.com</t>
  </si>
  <si>
    <t>agapesystems.com</t>
  </si>
  <si>
    <t>weflywright.com</t>
  </si>
  <si>
    <t>salemcountynj.gov</t>
  </si>
  <si>
    <t>phawker.com</t>
  </si>
  <si>
    <t>bin-7511.com</t>
  </si>
  <si>
    <t>857moli.com</t>
  </si>
  <si>
    <t>restorearts.org</t>
  </si>
  <si>
    <t>cadblocksdownload.com</t>
  </si>
  <si>
    <t>dinnerpartydownload.org</t>
  </si>
  <si>
    <t>weichaipower.com</t>
  </si>
  <si>
    <t>cabinfinder.com</t>
  </si>
  <si>
    <t>cleverdialer.com</t>
  </si>
  <si>
    <t>starsinformer.com</t>
  </si>
  <si>
    <t>galacticchannelings.com</t>
  </si>
  <si>
    <t>nanp.org</t>
  </si>
  <si>
    <t>kevinmarks.com</t>
  </si>
  <si>
    <t>cometweb.co.jp</t>
  </si>
  <si>
    <t>cyberbulldog.com</t>
  </si>
  <si>
    <t>usehuron.com</t>
  </si>
  <si>
    <t>wavestreamer.com</t>
  </si>
  <si>
    <t>proman-interirn.com</t>
  </si>
  <si>
    <t>jhceshop.com</t>
  </si>
  <si>
    <t>nomination.ru</t>
  </si>
  <si>
    <t>iashiabskij.ga</t>
  </si>
  <si>
    <t>mythoughtsblog.com</t>
  </si>
  <si>
    <t>news-watch.co.uk</t>
  </si>
  <si>
    <t>valuecheckonline.com</t>
  </si>
  <si>
    <t>witcc.com</t>
  </si>
  <si>
    <t>nds.expert</t>
  </si>
  <si>
    <t>teprotejo.org</t>
  </si>
  <si>
    <t>hostingbyeds.com</t>
  </si>
  <si>
    <t>newtonpaiva.br</t>
  </si>
  <si>
    <t>inpass.lv</t>
  </si>
  <si>
    <t>poloralphlaurenoutlet.net.co</t>
  </si>
  <si>
    <t>tjenestetorget.no</t>
  </si>
  <si>
    <t>retrogames.co.uk</t>
  </si>
  <si>
    <t>swisscomdigitaltechnologies.com</t>
  </si>
  <si>
    <t>musica.at</t>
  </si>
  <si>
    <t>ros2.org</t>
  </si>
  <si>
    <t>vipinfoserver.com</t>
  </si>
  <si>
    <t>canadianpha.com</t>
  </si>
  <si>
    <t>ouexams.in</t>
  </si>
  <si>
    <t>nextstep.org.au</t>
  </si>
  <si>
    <t>blogtspot.com</t>
  </si>
  <si>
    <t>japanweekend.com</t>
  </si>
  <si>
    <t>hms-livgidromash.com</t>
  </si>
  <si>
    <t>kvir.ru</t>
  </si>
  <si>
    <t>iranip.xyz</t>
  </si>
  <si>
    <t>bel-tabak.ru</t>
  </si>
  <si>
    <t>sczgds.cn</t>
  </si>
  <si>
    <t>drpepper-russia.ru</t>
  </si>
  <si>
    <t>mefile.sbs</t>
  </si>
  <si>
    <t>llxygb.com</t>
  </si>
  <si>
    <t>spinsanityflowdown.com</t>
  </si>
  <si>
    <t>mcecleanenergy.org</t>
  </si>
  <si>
    <t>alexanderbather.com</t>
  </si>
  <si>
    <t>haveabyte.nl</t>
  </si>
  <si>
    <t>arx.com.ua</t>
  </si>
  <si>
    <t>avinapardaz.com</t>
  </si>
  <si>
    <t>baj.or.jp</t>
  </si>
  <si>
    <t>shinshokan.co.jp</t>
  </si>
  <si>
    <t>hallmarkhotels.co.uk</t>
  </si>
  <si>
    <t>tempestdesigngroup.com</t>
  </si>
  <si>
    <t>indeplus.com.ar</t>
  </si>
  <si>
    <t>receptite.com</t>
  </si>
  <si>
    <t>mirant.com</t>
  </si>
  <si>
    <t>onlinedigitalpubs.com</t>
  </si>
  <si>
    <t>sibmeda.ru</t>
  </si>
  <si>
    <t>hunterblogger.com</t>
  </si>
  <si>
    <t>kapitalooo.ru</t>
  </si>
  <si>
    <t>lnmec.net.cn</t>
  </si>
  <si>
    <t>sakaryaescortbayan.com</t>
  </si>
  <si>
    <t>myportfolioplus.ca</t>
  </si>
  <si>
    <t>fishingtackleretailer.com</t>
  </si>
  <si>
    <t>epag.de</t>
  </si>
  <si>
    <t>marketingtoolshed.co</t>
  </si>
  <si>
    <t>questerhost.net</t>
  </si>
  <si>
    <t>londonpolice.ca</t>
  </si>
  <si>
    <t>mahirgo.shop</t>
  </si>
  <si>
    <t>3stvola.ru</t>
  </si>
  <si>
    <t>conservationmart.com</t>
  </si>
  <si>
    <t>eit-host.com</t>
  </si>
  <si>
    <t>djearworm.com</t>
  </si>
  <si>
    <t>sa-api.info</t>
  </si>
  <si>
    <t>yourszene.com</t>
  </si>
  <si>
    <t>xn--h1agdnfli0e.xn--p1ai</t>
  </si>
  <si>
    <t>packagingpapa.co.uk</t>
  </si>
  <si>
    <t>chilemusicaybraille.org</t>
  </si>
  <si>
    <t>icasino.bet</t>
  </si>
  <si>
    <t>pencilcode.net</t>
  </si>
  <si>
    <t>usd-plus.com</t>
  </si>
  <si>
    <t>gerilatv.com</t>
  </si>
  <si>
    <t>testdriving.ir</t>
  </si>
  <si>
    <t>sapsangsm.ru</t>
  </si>
  <si>
    <t>sagepub.in</t>
  </si>
  <si>
    <t>maidcentral.com</t>
  </si>
  <si>
    <t>sergeitrunov.ru</t>
  </si>
  <si>
    <t>1xbet-37322.top</t>
  </si>
  <si>
    <t>vanhienblog.info</t>
  </si>
  <si>
    <t>thewe.cc</t>
  </si>
  <si>
    <t>luxprize.eu</t>
  </si>
  <si>
    <t>catricecosmetics.com</t>
  </si>
  <si>
    <t>ejisa.com</t>
  </si>
  <si>
    <t>tourisme-marignane.com</t>
  </si>
  <si>
    <t>tbgroup.org</t>
  </si>
  <si>
    <t>koprivnice.cz</t>
  </si>
  <si>
    <t>webcreatif.ch</t>
  </si>
  <si>
    <t>entertainmentbook.com.au</t>
  </si>
  <si>
    <t>imprezatorzy.pl</t>
  </si>
  <si>
    <t>redbird.la</t>
  </si>
  <si>
    <t>searchtrack.info</t>
  </si>
  <si>
    <t>tingdiamond.com</t>
  </si>
  <si>
    <t>hemingway-dries-i-207.site</t>
  </si>
  <si>
    <t>jinber.cn</t>
  </si>
  <si>
    <t>hotcinema.co.il</t>
  </si>
  <si>
    <t>rawaza.cf</t>
  </si>
  <si>
    <t>mindsetstudios.com</t>
  </si>
  <si>
    <t>cryptohack.org</t>
  </si>
  <si>
    <t>rt-domkom.ru</t>
  </si>
  <si>
    <t>thirdplanet.net</t>
  </si>
  <si>
    <t>ivid.it</t>
  </si>
  <si>
    <t>florenciyas.su</t>
  </si>
  <si>
    <t>letsmeet.io</t>
  </si>
  <si>
    <t>overdraftapps.com</t>
  </si>
  <si>
    <t>hiphopsite.com</t>
  </si>
  <si>
    <t>puget.com</t>
  </si>
  <si>
    <t>server-performance.net</t>
  </si>
  <si>
    <t>davidickedelivery.com</t>
  </si>
  <si>
    <t>blueholepnix.com</t>
  </si>
  <si>
    <t>josephmanley.com</t>
  </si>
  <si>
    <t>sildenafilsuhagra.monster</t>
  </si>
  <si>
    <t>winterspringsfl.org</t>
  </si>
  <si>
    <t>intraceuticals.ru</t>
  </si>
  <si>
    <t>greenscreenai.com</t>
  </si>
  <si>
    <t>urlmidi.com</t>
  </si>
  <si>
    <t>lorrim.click</t>
  </si>
  <si>
    <t>redandwhiteproductions.com</t>
  </si>
  <si>
    <t>thndr.it</t>
  </si>
  <si>
    <t>altagamma.by</t>
  </si>
  <si>
    <t>globalpilshop.com</t>
  </si>
  <si>
    <t>qh168.com.cn</t>
  </si>
  <si>
    <t>mywebkit.ca</t>
  </si>
  <si>
    <t>mutualassurancesocietyofva.biz</t>
  </si>
  <si>
    <t>farktor.com</t>
  </si>
  <si>
    <t>copharmed.com</t>
  </si>
  <si>
    <t>smallbizviewpoints.com</t>
  </si>
  <si>
    <t>pornbook.ru</t>
  </si>
  <si>
    <t>melbet-2916403.top</t>
  </si>
  <si>
    <t>alcobar10.ru</t>
  </si>
  <si>
    <t>educruise.world</t>
  </si>
  <si>
    <t>vip-video.ru</t>
  </si>
  <si>
    <t>servicefriendship.org</t>
  </si>
  <si>
    <t>strata-inhabit.co.uk</t>
  </si>
  <si>
    <t>etil-spirt.ru</t>
  </si>
  <si>
    <t>quovists.com</t>
  </si>
  <si>
    <t>sexandfetishforum.com</t>
  </si>
  <si>
    <t>parenteducation.com</t>
  </si>
  <si>
    <t>dusitserve.com</t>
  </si>
  <si>
    <t>worldterror.com</t>
  </si>
  <si>
    <t>up-spain.com</t>
  </si>
  <si>
    <t>carelogic.de</t>
  </si>
  <si>
    <t>offeronlykw.com</t>
  </si>
  <si>
    <t>guildmanor.com</t>
  </si>
  <si>
    <t>harmonyhit.com</t>
  </si>
  <si>
    <t>adamsandler.com</t>
  </si>
  <si>
    <t>bornbadrecords.net</t>
  </si>
  <si>
    <t>jkhub.org</t>
  </si>
  <si>
    <t>domembo.com</t>
  </si>
  <si>
    <t>airtravelmart.com</t>
  </si>
  <si>
    <t>novostroycity.ru</t>
  </si>
  <si>
    <t>mountainhardwear.ca</t>
  </si>
  <si>
    <t>followsite.net</t>
  </si>
  <si>
    <t>devapplicationprivacybest.autos</t>
  </si>
  <si>
    <t>publicschoolsk12.com</t>
  </si>
  <si>
    <t>ukrnova.com</t>
  </si>
  <si>
    <t>sustentator.com</t>
  </si>
  <si>
    <t>pautinaslot.net</t>
  </si>
  <si>
    <t>ptouchdirect.com</t>
  </si>
  <si>
    <t>mathom.es</t>
  </si>
  <si>
    <t>fleur.nl</t>
  </si>
  <si>
    <t>europeanschoolnetacademy.eu</t>
  </si>
  <si>
    <t>downtxts.com</t>
  </si>
  <si>
    <t>psy0229.com</t>
  </si>
  <si>
    <t>molzinvest.com</t>
  </si>
  <si>
    <t>clubvulcandeluxe.com</t>
  </si>
  <si>
    <t>favauto.ru</t>
  </si>
  <si>
    <t>kras-tko.ru</t>
  </si>
  <si>
    <t>tfbi.ru</t>
  </si>
  <si>
    <t>mego.io</t>
  </si>
  <si>
    <t>atlanticmetro.net</t>
  </si>
  <si>
    <t>humaneyes.com</t>
  </si>
  <si>
    <t>euro-assurance.com</t>
  </si>
  <si>
    <t>realtimelogistics.com</t>
  </si>
  <si>
    <t>ferme-imaan.com</t>
  </si>
  <si>
    <t>tonex.com</t>
  </si>
  <si>
    <t>moodycenteratx.com</t>
  </si>
  <si>
    <t>getscarlet.com</t>
  </si>
  <si>
    <t>linkly.co</t>
  </si>
  <si>
    <t>ictwaarborg.nl</t>
  </si>
  <si>
    <t>apyat.com</t>
  </si>
  <si>
    <t>greattrailrace.com</t>
  </si>
  <si>
    <t>f130jp6418.info</t>
  </si>
  <si>
    <t>snazzylittlethings.com</t>
  </si>
  <si>
    <t>puretruthson.com</t>
  </si>
  <si>
    <t>patracorp.com</t>
  </si>
  <si>
    <t>canadianonlinepharmacyelite.com</t>
  </si>
  <si>
    <t>facttt.com</t>
  </si>
  <si>
    <t>artinstructionblog.com</t>
  </si>
  <si>
    <t>svobodne-radio.com</t>
  </si>
  <si>
    <t>youmyoung.com</t>
  </si>
  <si>
    <t>concretebatchingplants.com</t>
  </si>
  <si>
    <t>asl.ms</t>
  </si>
  <si>
    <t>poliklinika38.ru</t>
  </si>
  <si>
    <t>sub4unlock.io</t>
  </si>
  <si>
    <t>erokniga.ru</t>
  </si>
  <si>
    <t>topratedcatfoods.com</t>
  </si>
  <si>
    <t>sushimafia.site</t>
  </si>
  <si>
    <t>35ajans.com</t>
  </si>
  <si>
    <t>ujenziforum.com</t>
  </si>
  <si>
    <t>hosman.co</t>
  </si>
  <si>
    <t>stanleybet.it</t>
  </si>
  <si>
    <t>myenderbywharf.co.uk</t>
  </si>
  <si>
    <t>greatriverroad.com</t>
  </si>
  <si>
    <t>therandomforest.com</t>
  </si>
  <si>
    <t>asayurveda.com</t>
  </si>
  <si>
    <t>stroy-ka.ru</t>
  </si>
  <si>
    <t>ebaytechblog.com</t>
  </si>
  <si>
    <t>awaken-love.com</t>
  </si>
  <si>
    <t>electricianmentor.com</t>
  </si>
  <si>
    <t>americanautolifts.com</t>
  </si>
  <si>
    <t>sobergrid.com</t>
  </si>
  <si>
    <t>expressdatacenter.com</t>
  </si>
  <si>
    <t>atlet33.ru</t>
  </si>
  <si>
    <t>freelotterynetwork.com</t>
  </si>
  <si>
    <t>individualki-arhangelska.com</t>
  </si>
  <si>
    <t>taruhangol.com</t>
  </si>
  <si>
    <t>portaluin.mx</t>
  </si>
  <si>
    <t>fh-westkueste.de</t>
  </si>
  <si>
    <t>publichealthreports.org</t>
  </si>
  <si>
    <t>zijialongjiang.com</t>
  </si>
  <si>
    <t>spadegamingbet.co</t>
  </si>
  <si>
    <t>bisahuni.com</t>
  </si>
  <si>
    <t>olliella.com</t>
  </si>
  <si>
    <t>code-mentor.org</t>
  </si>
  <si>
    <t>speed17.com</t>
  </si>
  <si>
    <t>pipeline1.com</t>
  </si>
  <si>
    <t>muchocartucho.es</t>
  </si>
  <si>
    <t>burga.fr</t>
  </si>
  <si>
    <t>openusability.org</t>
  </si>
  <si>
    <t>portalcofen.gov.br</t>
  </si>
  <si>
    <t>tambov-puta.ru</t>
  </si>
  <si>
    <t>showerdoor-help.com</t>
  </si>
  <si>
    <t>neffor.ru</t>
  </si>
  <si>
    <t>mystampinblog.com</t>
  </si>
  <si>
    <t>oakleysunglassesuk.me.uk</t>
  </si>
  <si>
    <t>consenthub.org</t>
  </si>
  <si>
    <t>nexuzhealth.com</t>
  </si>
  <si>
    <t>superkingmarkets.com</t>
  </si>
  <si>
    <t>1800recycling.com</t>
  </si>
  <si>
    <t>bsh-group.cn</t>
  </si>
  <si>
    <t>test-ipv6.is</t>
  </si>
  <si>
    <t>adult4pass.store</t>
  </si>
  <si>
    <t>argusalerts.com</t>
  </si>
  <si>
    <t>namanmodi.com</t>
  </si>
  <si>
    <t>planseeds.biz</t>
  </si>
  <si>
    <t>backenmitchristina.at</t>
  </si>
  <si>
    <t>seroquelquetiapine.com</t>
  </si>
  <si>
    <t>bs-i.co.jp</t>
  </si>
  <si>
    <t>nownetic.ga</t>
  </si>
  <si>
    <t>lahainagrill.com</t>
  </si>
  <si>
    <t>31xxx.ru</t>
  </si>
  <si>
    <t>afi-pcmaster.net</t>
  </si>
  <si>
    <t>dtpax.ru</t>
  </si>
  <si>
    <t>bbpartanna.it</t>
  </si>
  <si>
    <t>bachelorprint.eu</t>
  </si>
  <si>
    <t>weinheim.de</t>
  </si>
  <si>
    <t>mgko-lift.ru</t>
  </si>
  <si>
    <t>ghorerkhoj.com</t>
  </si>
  <si>
    <t>universitystar.com</t>
  </si>
  <si>
    <t>fortuna-playcasino.online</t>
  </si>
  <si>
    <t>bjxx.com.cn</t>
  </si>
  <si>
    <t>topclub62.ru</t>
  </si>
  <si>
    <t>dokument-diplom.com</t>
  </si>
  <si>
    <t>paletadecores.com</t>
  </si>
  <si>
    <t>edo.world</t>
  </si>
  <si>
    <t>bekkers.com.au</t>
  </si>
  <si>
    <t>rochestergeneral.org</t>
  </si>
  <si>
    <t>kingofcopy.com</t>
  </si>
  <si>
    <t>taveusercontent.com</t>
  </si>
  <si>
    <t>best-aviator-game.space</t>
  </si>
  <si>
    <t>harleystreetconsulting.com</t>
  </si>
  <si>
    <t>sportlinks.info</t>
  </si>
  <si>
    <t>visionkino.de</t>
  </si>
  <si>
    <t>umorinka.com</t>
  </si>
  <si>
    <t>inhalerotc.com</t>
  </si>
  <si>
    <t>tezrush.com</t>
  </si>
  <si>
    <t>alexanderperrin.com.au</t>
  </si>
  <si>
    <t>avto-expert.pro</t>
  </si>
  <si>
    <t>naturebreed.com</t>
  </si>
  <si>
    <t>eco-jardinesguatemala.com</t>
  </si>
  <si>
    <t>campingwithstyle.co.uk</t>
  </si>
  <si>
    <t>shezlong.com</t>
  </si>
  <si>
    <t>tjciai.com</t>
  </si>
  <si>
    <t>gilmarketing.com</t>
  </si>
  <si>
    <t>battleshiponline.org</t>
  </si>
  <si>
    <t>sealimited.com</t>
  </si>
  <si>
    <t>intelexus.com</t>
  </si>
  <si>
    <t>pet911.ru</t>
  </si>
  <si>
    <t>zprostitutki-kurska.com</t>
  </si>
  <si>
    <t>callawayscloset.com</t>
  </si>
  <si>
    <t>worksmile.com</t>
  </si>
  <si>
    <t>automotive-technology.com</t>
  </si>
  <si>
    <t>freemarketrf.com</t>
  </si>
  <si>
    <t>pro-activ.com</t>
  </si>
  <si>
    <t>antibioticsbuyonline.online</t>
  </si>
  <si>
    <t>alcar.de</t>
  </si>
  <si>
    <t>openinframap.org</t>
  </si>
  <si>
    <t>wickedin.com</t>
  </si>
  <si>
    <t>rik1.com</t>
  </si>
  <si>
    <t>netwerkmediawijsheid.nl</t>
  </si>
  <si>
    <t>lansend.com</t>
  </si>
  <si>
    <t>colorbase.ro</t>
  </si>
  <si>
    <t>genealogyintime.com</t>
  </si>
  <si>
    <t>powsolnet.com</t>
  </si>
  <si>
    <t>njsuoteli.com</t>
  </si>
  <si>
    <t>vulkanplatinum.co</t>
  </si>
  <si>
    <t>happilyhosted.net</t>
  </si>
  <si>
    <t>kan1.in.th</t>
  </si>
  <si>
    <t>f111jp6529.info</t>
  </si>
  <si>
    <t>gpanalysis.com</t>
  </si>
  <si>
    <t>grenke.com</t>
  </si>
  <si>
    <t>paticik.com</t>
  </si>
  <si>
    <t>skatalites.com</t>
  </si>
  <si>
    <t>smallbudgethosting.com</t>
  </si>
  <si>
    <t>vidbot.ai</t>
  </si>
  <si>
    <t>wilshirelawfirm.com</t>
  </si>
  <si>
    <t>bb-mail.ru</t>
  </si>
  <si>
    <t>searchexpander.com</t>
  </si>
  <si>
    <t>jiebbs.cn</t>
  </si>
  <si>
    <t>gamagaeru.jp</t>
  </si>
  <si>
    <t>thebeaconnewspapers.com</t>
  </si>
  <si>
    <t>freewallart.co.uk</t>
  </si>
  <si>
    <t>bvandam.com</t>
  </si>
  <si>
    <t>dynatrac.com</t>
  </si>
  <si>
    <t>lift-rem.ru</t>
  </si>
  <si>
    <t>eberhard-co-watches.ch</t>
  </si>
  <si>
    <t>icffa.com</t>
  </si>
  <si>
    <t>smartnation.sg</t>
  </si>
  <si>
    <t>xeovo.net</t>
  </si>
  <si>
    <t>pilootenvliegtuig.nl</t>
  </si>
  <si>
    <t>repubblicadeglistagisti.it</t>
  </si>
  <si>
    <t>elternnachricht.de</t>
  </si>
  <si>
    <t>18video-on.com</t>
  </si>
  <si>
    <t>henryschein-dental.de</t>
  </si>
  <si>
    <t>ndhosting.com.au</t>
  </si>
  <si>
    <t>karli-marie.com</t>
  </si>
  <si>
    <t>carstore.com</t>
  </si>
  <si>
    <t>bobmckay.com</t>
  </si>
  <si>
    <t>absevolutionwebservices.com</t>
  </si>
  <si>
    <t>lvol.com</t>
  </si>
  <si>
    <t>denverprintingservices.net</t>
  </si>
  <si>
    <t>sbobet.ca</t>
  </si>
  <si>
    <t>videoonline.pk</t>
  </si>
  <si>
    <t>blackartinamerica.com</t>
  </si>
  <si>
    <t>fashiola.fr</t>
  </si>
  <si>
    <t>splendidcrm.com</t>
  </si>
  <si>
    <t>pitchatpalace.cn</t>
  </si>
  <si>
    <t>kazila.com</t>
  </si>
  <si>
    <t>veloster.org</t>
  </si>
  <si>
    <t>nhyt.shop</t>
  </si>
  <si>
    <t>edsembli.com</t>
  </si>
  <si>
    <t>outofthe925.com</t>
  </si>
  <si>
    <t>rost-holding.ru</t>
  </si>
  <si>
    <t>judithbrady.co.uk</t>
  </si>
  <si>
    <t>guerillascope.co.uk</t>
  </si>
  <si>
    <t>opco.me</t>
  </si>
  <si>
    <t>bikesharetoronto.com</t>
  </si>
  <si>
    <t>voltradio.ru</t>
  </si>
  <si>
    <t>ivoiresup.com</t>
  </si>
  <si>
    <t>cube2020.co.kr</t>
  </si>
  <si>
    <t>filmingatmyhouse.com</t>
  </si>
  <si>
    <t>freshkino.net</t>
  </si>
  <si>
    <t>littlebighost.com</t>
  </si>
  <si>
    <t>resumegiants.com</t>
  </si>
  <si>
    <t>spart2.org</t>
  </si>
  <si>
    <t>akashinime.pro</t>
  </si>
  <si>
    <t>dutextsmarkeyond.com</t>
  </si>
  <si>
    <t>neofis.fr</t>
  </si>
  <si>
    <t>exceptionalengraving.us</t>
  </si>
  <si>
    <t>hot-line.fun</t>
  </si>
  <si>
    <t>watchesmaster.ru</t>
  </si>
  <si>
    <t>architectsofficial.com</t>
  </si>
  <si>
    <t>itiktok.best</t>
  </si>
  <si>
    <t>ganhedinheirojogandooficial.com</t>
  </si>
  <si>
    <t>annamatari-school.ru</t>
  </si>
  <si>
    <t>batut.org.rs</t>
  </si>
  <si>
    <t>bsi.org</t>
  </si>
  <si>
    <t>themagicknode.com</t>
  </si>
  <si>
    <t>originalhooters.com</t>
  </si>
  <si>
    <t>nedgis.com</t>
  </si>
  <si>
    <t>gogosmart.pro</t>
  </si>
  <si>
    <t>researchrabbit.ai</t>
  </si>
  <si>
    <t>lordserials.online</t>
  </si>
  <si>
    <t>boksburgadvertiser.co.za</t>
  </si>
  <si>
    <t>cialispo.com</t>
  </si>
  <si>
    <t>rpn100.ru</t>
  </si>
  <si>
    <t>gold-dream.ru</t>
  </si>
  <si>
    <t>medpeer.co.jp</t>
  </si>
  <si>
    <t>happyboeddha.eu</t>
  </si>
  <si>
    <t>6sigma.net</t>
  </si>
  <si>
    <t>alcostock10.ru</t>
  </si>
  <si>
    <t>upgradeautoleasing.com</t>
  </si>
  <si>
    <t>annaclemens.io</t>
  </si>
  <si>
    <t>getsomeheadspace.com</t>
  </si>
  <si>
    <t>marieclairechina.com</t>
  </si>
  <si>
    <t>khaosok.com</t>
  </si>
  <si>
    <t>booktaks.com</t>
  </si>
  <si>
    <t>jokerfarma.nl</t>
  </si>
  <si>
    <t>kk.sk</t>
  </si>
  <si>
    <t>mycgiserver.com</t>
  </si>
  <si>
    <t>highdefdiscnews.com</t>
  </si>
  <si>
    <t>hydroaraleneth.com</t>
  </si>
  <si>
    <t>worthypublishing.com</t>
  </si>
  <si>
    <t>jinware.com.tw</t>
  </si>
  <si>
    <t>xiaoxiao55559.top</t>
  </si>
  <si>
    <t>riobets.net</t>
  </si>
  <si>
    <t>splaybow.com</t>
  </si>
  <si>
    <t>gov.org</t>
  </si>
  <si>
    <t>empowerfieldatmilehigh.com</t>
  </si>
  <si>
    <t>sentrytournamentofchampions.com</t>
  </si>
  <si>
    <t>tuhostingfacil.com</t>
  </si>
  <si>
    <t>woodgeekstore.com</t>
  </si>
  <si>
    <t>raupes.net</t>
  </si>
  <si>
    <t>anokacountymn.gov</t>
  </si>
  <si>
    <t>1prostitutki-nizhnevartovska.com</t>
  </si>
  <si>
    <t>allthewebsites.org</t>
  </si>
  <si>
    <t>singbon.com</t>
  </si>
  <si>
    <t>mh-audio.nl</t>
  </si>
  <si>
    <t>sazforoosh.com</t>
  </si>
  <si>
    <t>newsnit.com</t>
  </si>
  <si>
    <t>dunhamshq.com</t>
  </si>
  <si>
    <t>thedistricte.com</t>
  </si>
  <si>
    <t>webhistory.org</t>
  </si>
  <si>
    <t>xn-----6kcabiim3a1chpt.xn--p1ai</t>
  </si>
  <si>
    <t>seoulsys.net</t>
  </si>
  <si>
    <t>wnode.cyou</t>
  </si>
  <si>
    <t>yesallabout.com</t>
  </si>
  <si>
    <t>stodetaley.ru</t>
  </si>
  <si>
    <t>postcity.com</t>
  </si>
  <si>
    <t>codworkshop.com</t>
  </si>
  <si>
    <t>nko-pfo.ru</t>
  </si>
  <si>
    <t>petersoncos.com</t>
  </si>
  <si>
    <t>prou.net</t>
  </si>
  <si>
    <t>6wind.com</t>
  </si>
  <si>
    <t>dutiesandtaxeswebservice.com</t>
  </si>
  <si>
    <t>jxemall.com</t>
  </si>
  <si>
    <t>g-nsc.co.jp</t>
  </si>
  <si>
    <t>nicelocal.ae</t>
  </si>
  <si>
    <t>aplusa-online.com</t>
  </si>
  <si>
    <t>deeline.de</t>
  </si>
  <si>
    <t>vomsis.com</t>
  </si>
  <si>
    <t>ieatpe.org.tw</t>
  </si>
  <si>
    <t>masslifesciences.com</t>
  </si>
  <si>
    <t>smootemobile.com</t>
  </si>
  <si>
    <t>express-4ndflspb.ru</t>
  </si>
  <si>
    <t>essayrly.org</t>
  </si>
  <si>
    <t>vulkanstars-73rk.top</t>
  </si>
  <si>
    <t>avantium-technologies.com</t>
  </si>
  <si>
    <t>altonschools.org</t>
  </si>
  <si>
    <t>smartronix.com</t>
  </si>
  <si>
    <t>comusav.com</t>
  </si>
  <si>
    <t>mountaineersbooks.org</t>
  </si>
  <si>
    <t>maptek.com.au</t>
  </si>
  <si>
    <t>cityobuv.ru</t>
  </si>
  <si>
    <t>blogredmachine.com</t>
  </si>
  <si>
    <t>strawberrycdn.com</t>
  </si>
  <si>
    <t>oosha.net</t>
  </si>
  <si>
    <t>youngwomenstrust.org</t>
  </si>
  <si>
    <t>businessgujaratnews.com</t>
  </si>
  <si>
    <t>comtronic.ch</t>
  </si>
  <si>
    <t>hansa.de</t>
  </si>
  <si>
    <t>chocobreak.org</t>
  </si>
  <si>
    <t>topwholelife.com</t>
  </si>
  <si>
    <t>kazmazpaz.ru</t>
  </si>
  <si>
    <t>humanity-inclusion.org.uk</t>
  </si>
  <si>
    <t>lenglish.ru</t>
  </si>
  <si>
    <t>gumruktensatis.gov.tr</t>
  </si>
  <si>
    <t>tirepressure.org</t>
  </si>
  <si>
    <t>canineweekly.com</t>
  </si>
  <si>
    <t>01porno.club</t>
  </si>
  <si>
    <t>larastreamers.com</t>
  </si>
  <si>
    <t>shrineofstjude.org</t>
  </si>
  <si>
    <t>penfox.ru</t>
  </si>
  <si>
    <t>simplygiving.com</t>
  </si>
  <si>
    <t>iowatechnologies.com</t>
  </si>
  <si>
    <t>ibtesama.com</t>
  </si>
  <si>
    <t>luxonhost.com</t>
  </si>
  <si>
    <t>waldeneffect.org</t>
  </si>
  <si>
    <t>veracanada.fm</t>
  </si>
  <si>
    <t>ever-link.ru</t>
  </si>
  <si>
    <t>leauksesee.autos</t>
  </si>
  <si>
    <t>haefft.de</t>
  </si>
  <si>
    <t>dandelionsystem.com</t>
  </si>
  <si>
    <t>db-tube.com</t>
  </si>
  <si>
    <t>disabilityinfo.org</t>
  </si>
  <si>
    <t>moes.gov.in</t>
  </si>
  <si>
    <t>combeauty-men.jp</t>
  </si>
  <si>
    <t>buycialisuss.com</t>
  </si>
  <si>
    <t>scienzavegetariana.it</t>
  </si>
  <si>
    <t>magamezinc.com</t>
  </si>
  <si>
    <t>rebelart.net</t>
  </si>
  <si>
    <t>cityhub.media</t>
  </si>
  <si>
    <t>fordenespanol.com</t>
  </si>
  <si>
    <t>yukonok.gov</t>
  </si>
  <si>
    <t>sq.gg</t>
  </si>
  <si>
    <t>khulahosting.com</t>
  </si>
  <si>
    <t>thrivetracker.com</t>
  </si>
  <si>
    <t>edenflirt.com</t>
  </si>
  <si>
    <t>kgbbar.com</t>
  </si>
  <si>
    <t>biglietto.it</t>
  </si>
  <si>
    <t>hisao.net</t>
  </si>
  <si>
    <t>funschool.com</t>
  </si>
  <si>
    <t>shop-script.com</t>
  </si>
  <si>
    <t>bip31.ru</t>
  </si>
  <si>
    <t>thecapitalquest.com</t>
  </si>
  <si>
    <t>paytowritepaper.co</t>
  </si>
  <si>
    <t>blueloonbakery.com</t>
  </si>
  <si>
    <t>top-films.world</t>
  </si>
  <si>
    <t>prim9001.ru</t>
  </si>
  <si>
    <t>sahmri.org.au</t>
  </si>
  <si>
    <t>xwp.co</t>
  </si>
  <si>
    <t>nhwa-group.com</t>
  </si>
  <si>
    <t>vmedulife.com</t>
  </si>
  <si>
    <t>cyklistforbundet.dk</t>
  </si>
  <si>
    <t>bloomwholesale.com</t>
  </si>
  <si>
    <t>sakura-paris.org</t>
  </si>
  <si>
    <t>sibirki.ru</t>
  </si>
  <si>
    <t>wordifysites.com</t>
  </si>
  <si>
    <t>merle-norman-dayspa.org</t>
  </si>
  <si>
    <t>accresco.co.jp</t>
  </si>
  <si>
    <t>peepingfc.biz</t>
  </si>
  <si>
    <t>citas.med.ec</t>
  </si>
  <si>
    <t>cityarts.net</t>
  </si>
  <si>
    <t>uncle-delivery.com</t>
  </si>
  <si>
    <t>cvrd.com.br</t>
  </si>
  <si>
    <t>maturegranny.net</t>
  </si>
  <si>
    <t>natigora.ru</t>
  </si>
  <si>
    <t>qec.com</t>
  </si>
  <si>
    <t>sexreaction.com</t>
  </si>
  <si>
    <t>mega-xxx.info</t>
  </si>
  <si>
    <t>digikala.cfd</t>
  </si>
  <si>
    <t>sigma-alimentos.com</t>
  </si>
  <si>
    <t>asm-singapore.com</t>
  </si>
  <si>
    <t>iprofishop.ru</t>
  </si>
  <si>
    <t>gaditek.com</t>
  </si>
  <si>
    <t>binancecapitaltrade.com</t>
  </si>
  <si>
    <t>bl.by</t>
  </si>
  <si>
    <t>hornystyle.com</t>
  </si>
  <si>
    <t>schouwburgamstelveen.nl</t>
  </si>
  <si>
    <t>canids.org</t>
  </si>
  <si>
    <t>africansnakebiteinstitute.com</t>
  </si>
  <si>
    <t>gamingcutter.com</t>
  </si>
  <si>
    <t>guoching.com.tw</t>
  </si>
  <si>
    <t>rightjobfit.com</t>
  </si>
  <si>
    <t>colonialcandle.com</t>
  </si>
  <si>
    <t>australianjournal.com.au</t>
  </si>
  <si>
    <t>ymcasatx.org</t>
  </si>
  <si>
    <t>kq36.cn</t>
  </si>
  <si>
    <t>1abzar.ir</t>
  </si>
  <si>
    <t>spoticar.de</t>
  </si>
  <si>
    <t>hydradon.ru</t>
  </si>
  <si>
    <t>affiliatemarketingquestions.com</t>
  </si>
  <si>
    <t>thestatebank.com</t>
  </si>
  <si>
    <t>mostbet-ir6.top</t>
  </si>
  <si>
    <t>designercandies.net</t>
  </si>
  <si>
    <t>drstacysims.com</t>
  </si>
  <si>
    <t>igrat-vulcan-deluxe.com</t>
  </si>
  <si>
    <t>eactive.com.pl</t>
  </si>
  <si>
    <t>rivadeneyrait.com</t>
  </si>
  <si>
    <t>allbet.id</t>
  </si>
  <si>
    <t>ukraineinvest.gov.ua</t>
  </si>
  <si>
    <t>foodsafetynet.com</t>
  </si>
  <si>
    <t>canadel.com</t>
  </si>
  <si>
    <t>contextmedia.com</t>
  </si>
  <si>
    <t>mp4porn.net</t>
  </si>
  <si>
    <t>kalypsossportstavern.com</t>
  </si>
  <si>
    <t>ozsavingspro.com</t>
  </si>
  <si>
    <t>hellofling.com</t>
  </si>
  <si>
    <t>hhmglobal.com</t>
  </si>
  <si>
    <t>individualki-vladivostoka.com</t>
  </si>
  <si>
    <t>sandnesgarn.no</t>
  </si>
  <si>
    <t>lamkingrips.com</t>
  </si>
  <si>
    <t>appscelestial.com</t>
  </si>
  <si>
    <t>clippingpanda.com</t>
  </si>
  <si>
    <t>hub8.com</t>
  </si>
  <si>
    <t>kinoiuhoite.shop</t>
  </si>
  <si>
    <t>ivyjoy.com</t>
  </si>
  <si>
    <t>nvdosug.com</t>
  </si>
  <si>
    <t>mailegusa.com</t>
  </si>
  <si>
    <t>jetcafe.org</t>
  </si>
  <si>
    <t>fccoffee.co.kr</t>
  </si>
  <si>
    <t>louisjadot.com</t>
  </si>
  <si>
    <t>icrlindia.com</t>
  </si>
  <si>
    <t>usatodayjournal.com</t>
  </si>
  <si>
    <t>zhongguosou.com</t>
  </si>
  <si>
    <t>lokalmatador.de</t>
  </si>
  <si>
    <t>frozo.live</t>
  </si>
  <si>
    <t>peugeot-sport.com</t>
  </si>
  <si>
    <t>ied.com</t>
  </si>
  <si>
    <t>lsbf.org.cn</t>
  </si>
  <si>
    <t>11thhourgg.com</t>
  </si>
  <si>
    <t>vrtx.net</t>
  </si>
  <si>
    <t>individyalka-78.com</t>
  </si>
  <si>
    <t>polymapwireless.com</t>
  </si>
  <si>
    <t>memo.fr</t>
  </si>
  <si>
    <t>300mbfilms.ws</t>
  </si>
  <si>
    <t>hpmobile.jp</t>
  </si>
  <si>
    <t>elitecom.dk</t>
  </si>
  <si>
    <t>jackam.online</t>
  </si>
  <si>
    <t>tomakomai-ct.ac.jp</t>
  </si>
  <si>
    <t>tianti.com</t>
  </si>
  <si>
    <t>avaawards.com</t>
  </si>
  <si>
    <t>retriv-discount.ru</t>
  </si>
  <si>
    <t>equipauto.com</t>
  </si>
  <si>
    <t>musicsonglyrics.com</t>
  </si>
  <si>
    <t>deutscheskonto.org</t>
  </si>
  <si>
    <t>yoki.ch</t>
  </si>
  <si>
    <t>dipt.donetsk.ua</t>
  </si>
  <si>
    <t>123bt.ru</t>
  </si>
  <si>
    <t>amberinternationalschool.com</t>
  </si>
  <si>
    <t>hd-bophim.com</t>
  </si>
  <si>
    <t>brasilserv.com.br</t>
  </si>
  <si>
    <t>lookupmanager.com</t>
  </si>
  <si>
    <t>carcoverworld.com</t>
  </si>
  <si>
    <t>tbboh.com</t>
  </si>
  <si>
    <t>nashvillefunforfamilies.com</t>
  </si>
  <si>
    <t>woodandbeyond.com</t>
  </si>
  <si>
    <t>joyeshop.ru</t>
  </si>
  <si>
    <t>westsidetennisvillage.com</t>
  </si>
  <si>
    <t>teambuilding-cs.com</t>
  </si>
  <si>
    <t>praedium.ru</t>
  </si>
  <si>
    <t>oftheeagle.com</t>
  </si>
  <si>
    <t>visitdenmark.co.uk</t>
  </si>
  <si>
    <t>5gmf.cn</t>
  </si>
  <si>
    <t>pnpportal.co.za</t>
  </si>
  <si>
    <t>doc.bet</t>
  </si>
  <si>
    <t>utationforh.buzz</t>
  </si>
  <si>
    <t>fashionreplicasell.ru</t>
  </si>
  <si>
    <t>bz.ks.ua</t>
  </si>
  <si>
    <t>oeschinensee.ch</t>
  </si>
  <si>
    <t>kreditanbieterfinden.pw</t>
  </si>
  <si>
    <t>deolhonosruralistas.com.br</t>
  </si>
  <si>
    <t>admbelgor.ru</t>
  </si>
  <si>
    <t>imjnetwork.com</t>
  </si>
  <si>
    <t>putana-gerl.net</t>
  </si>
  <si>
    <t>putana77.com</t>
  </si>
  <si>
    <t>myirelandtour.com</t>
  </si>
  <si>
    <t>rsweb.net</t>
  </si>
  <si>
    <t>3yen.com</t>
  </si>
  <si>
    <t>ir-max.ru</t>
  </si>
  <si>
    <t>nikonclub.it</t>
  </si>
  <si>
    <t>venicefamilyclinic.org</t>
  </si>
  <si>
    <t>baiviet.com</t>
  </si>
  <si>
    <t>avtoopt.in.ua</t>
  </si>
  <si>
    <t>zurvan01.top</t>
  </si>
  <si>
    <t>vip-driver.ru</t>
  </si>
  <si>
    <t>simpletech.com</t>
  </si>
  <si>
    <t>ntac.co.jp</t>
  </si>
  <si>
    <t>closecallsports.com</t>
  </si>
  <si>
    <t>awsdns-18.co</t>
  </si>
  <si>
    <t>bemboszoo.com</t>
  </si>
  <si>
    <t>xyztec-korea.com</t>
  </si>
  <si>
    <t>jamielinux.com</t>
  </si>
  <si>
    <t>maturesandnylon.com</t>
  </si>
  <si>
    <t>micrusha.ru</t>
  </si>
  <si>
    <t>egocasino6.com</t>
  </si>
  <si>
    <t>parsonstech.com</t>
  </si>
  <si>
    <t>trademark-genius.com</t>
  </si>
  <si>
    <t>letsknowit.com</t>
  </si>
  <si>
    <t>frhi.com</t>
  </si>
  <si>
    <t>reflex-dev.com</t>
  </si>
  <si>
    <t>elabjournal.com</t>
  </si>
  <si>
    <t>rapertuar.com</t>
  </si>
  <si>
    <t>ocm.ru</t>
  </si>
  <si>
    <t>leykaclub.com</t>
  </si>
  <si>
    <t>niceposh.ga</t>
  </si>
  <si>
    <t>f8re.com</t>
  </si>
  <si>
    <t>egmont.co.uk</t>
  </si>
  <si>
    <t>verdi.ru</t>
  </si>
  <si>
    <t>dmkhosting.com</t>
  </si>
  <si>
    <t>clinicaloncology.com</t>
  </si>
  <si>
    <t>orion-rdc.com</t>
  </si>
  <si>
    <t>kf-fantel.com</t>
  </si>
  <si>
    <t>my-htd.de</t>
  </si>
  <si>
    <t>alpinevalleyresort.com</t>
  </si>
  <si>
    <t>deepbluescuba.co.uk</t>
  </si>
  <si>
    <t>100yipin.com</t>
  </si>
  <si>
    <t>lmta.lt</t>
  </si>
  <si>
    <t>ongle24.com</t>
  </si>
  <si>
    <t>antena1.ro</t>
  </si>
  <si>
    <t>dox.bg</t>
  </si>
  <si>
    <t>vavada423.ru</t>
  </si>
  <si>
    <t>mundodelanutricion.com</t>
  </si>
  <si>
    <t>melbet-0054447.top</t>
  </si>
  <si>
    <t>geotechnics.uz</t>
  </si>
  <si>
    <t>fiestavolleyball.com</t>
  </si>
  <si>
    <t>slowfood.org.uk</t>
  </si>
  <si>
    <t>onstreams.net</t>
  </si>
  <si>
    <t>fasterwaybackoffice.com</t>
  </si>
  <si>
    <t>xn--80afnbdjyim4i.xn--p1ai</t>
  </si>
  <si>
    <t>getpishpashuonline.com</t>
  </si>
  <si>
    <t>evergladesfoundation.org</t>
  </si>
  <si>
    <t>sohbetder.com</t>
  </si>
  <si>
    <t>zotecdev.net</t>
  </si>
  <si>
    <t>larepublica.com.uy</t>
  </si>
  <si>
    <t>cwassignments.com</t>
  </si>
  <si>
    <t>imagination.blog</t>
  </si>
  <si>
    <t>givingmadeeasy.org</t>
  </si>
  <si>
    <t>voxeldns.net</t>
  </si>
  <si>
    <t>madhouse.cn</t>
  </si>
  <si>
    <t>rt-dk.ru</t>
  </si>
  <si>
    <t>mylinkvault.com</t>
  </si>
  <si>
    <t>sexygirlskolkata.com</t>
  </si>
  <si>
    <t>autom-m.com</t>
  </si>
  <si>
    <t>somfy.be</t>
  </si>
  <si>
    <t>viagraes.com</t>
  </si>
  <si>
    <t>k9electronics.com</t>
  </si>
  <si>
    <t>hivedigital.com</t>
  </si>
  <si>
    <t>platformdirectads.com</t>
  </si>
  <si>
    <t>cmspot.net</t>
  </si>
  <si>
    <t>lerthai.net</t>
  </si>
  <si>
    <t>slot-expert.com</t>
  </si>
  <si>
    <t>norxhealth.com</t>
  </si>
  <si>
    <t>feesmy.cyou</t>
  </si>
  <si>
    <t>macpoin.com</t>
  </si>
  <si>
    <t>nowyekran24.com</t>
  </si>
  <si>
    <t>rusta.ru</t>
  </si>
  <si>
    <t>allrape.com</t>
  </si>
  <si>
    <t>lilcookie.com</t>
  </si>
  <si>
    <t>edscratchapp.com</t>
  </si>
  <si>
    <t>sportsberita.id</t>
  </si>
  <si>
    <t>0mag.me</t>
  </si>
  <si>
    <t>zscxxt.com.cn</t>
  </si>
  <si>
    <t>gzyuefeng.com</t>
  </si>
  <si>
    <t>youralphacloud.net</t>
  </si>
  <si>
    <t>kalyanmatrimony.com</t>
  </si>
  <si>
    <t>matlabsolutions.com</t>
  </si>
  <si>
    <t>otzyvybk.com</t>
  </si>
  <si>
    <t>pitchprogenitor.com</t>
  </si>
  <si>
    <t>starfarm.biz</t>
  </si>
  <si>
    <t>qgtc.com.qa</t>
  </si>
  <si>
    <t>ecbole.com</t>
  </si>
  <si>
    <t>civ-life.com</t>
  </si>
  <si>
    <t>robaxin.quest</t>
  </si>
  <si>
    <t>dormroomdepot.com</t>
  </si>
  <si>
    <t>hummingdoll.com</t>
  </si>
  <si>
    <t>mapdriving-directions.info</t>
  </si>
  <si>
    <t>westcreekfin.com</t>
  </si>
  <si>
    <t>jeeter.com</t>
  </si>
  <si>
    <t>confabevents.com</t>
  </si>
  <si>
    <t>erectadal.com</t>
  </si>
  <si>
    <t>jewishtoolkit.com</t>
  </si>
  <si>
    <t>pixelab.com</t>
  </si>
  <si>
    <t>ikonixstudios.com</t>
  </si>
  <si>
    <t>splicd.com</t>
  </si>
  <si>
    <t>lonelylabel.com</t>
  </si>
  <si>
    <t>lisbonheritagehotels.com</t>
  </si>
  <si>
    <t>cap-welt.com</t>
  </si>
  <si>
    <t>pricemymove.com</t>
  </si>
  <si>
    <t>olddicksyoungchix.com</t>
  </si>
  <si>
    <t>ninabet.com</t>
  </si>
  <si>
    <t>tabfilm.video</t>
  </si>
  <si>
    <t>camposdelrio.es</t>
  </si>
  <si>
    <t>bitcoincigar.com</t>
  </si>
  <si>
    <t>allnaturalsavings.com</t>
  </si>
  <si>
    <t>xn----7sbahbba0chrecjllhdbcuymu3s.xn--p1ai</t>
  </si>
  <si>
    <t>iklanbarisbatu.com</t>
  </si>
  <si>
    <t>nike-store.org.uk</t>
  </si>
  <si>
    <t>getfarm.kz</t>
  </si>
  <si>
    <t>conetion.com</t>
  </si>
  <si>
    <t>sakaryabayanescort.com</t>
  </si>
  <si>
    <t>polflug.com</t>
  </si>
  <si>
    <t>sooce.cn</t>
  </si>
  <si>
    <t>1xbet-38206.top</t>
  </si>
  <si>
    <t>vesair.com</t>
  </si>
  <si>
    <t>evehost.co.kr</t>
  </si>
  <si>
    <t>earth-chronicles.com</t>
  </si>
  <si>
    <t>quake3arena.com</t>
  </si>
  <si>
    <t>linijaopory.ru</t>
  </si>
  <si>
    <t>123mc.com</t>
  </si>
  <si>
    <t>casatualife.com</t>
  </si>
  <si>
    <t>armont-obloops.icu</t>
  </si>
  <si>
    <t>via313.com</t>
  </si>
  <si>
    <t>southamptonvts.co.uk</t>
  </si>
  <si>
    <t>fometrust.com</t>
  </si>
  <si>
    <t>dcanimated.com</t>
  </si>
  <si>
    <t>micros.com.pl</t>
  </si>
  <si>
    <t>updates24x7.com</t>
  </si>
  <si>
    <t>yec.co.id</t>
  </si>
  <si>
    <t>bhlcns.co.za</t>
  </si>
  <si>
    <t>main-curesell.com</t>
  </si>
  <si>
    <t>gazent.net</t>
  </si>
  <si>
    <t>couponsexperts.com</t>
  </si>
  <si>
    <t>files.studio</t>
  </si>
  <si>
    <t>delanceystreetfoundation.org</t>
  </si>
  <si>
    <t>s4a.cat</t>
  </si>
  <si>
    <t>lit.de</t>
  </si>
  <si>
    <t>wishesexpert.com</t>
  </si>
  <si>
    <t>red-lang.org</t>
  </si>
  <si>
    <t>live2sport.com</t>
  </si>
  <si>
    <t>familypromisekingsport.org</t>
  </si>
  <si>
    <t>xiufeng.de</t>
  </si>
  <si>
    <t>reviewplace.co.kr</t>
  </si>
  <si>
    <t>urbanwave.co.za</t>
  </si>
  <si>
    <t>cupdapp.cn</t>
  </si>
  <si>
    <t>asuntomessut.fi</t>
  </si>
  <si>
    <t>versionrocks.com</t>
  </si>
  <si>
    <t>mynearwallet.com</t>
  </si>
  <si>
    <t>panierdamour.ch</t>
  </si>
  <si>
    <t>aussiesoapsupplies.com.au</t>
  </si>
  <si>
    <t>tabachka-u-doma.com</t>
  </si>
  <si>
    <t>kunstpark-shop.de</t>
  </si>
  <si>
    <t>autelenergy.us</t>
  </si>
  <si>
    <t>dixonheating.com</t>
  </si>
  <si>
    <t>retinatretinoin.quest</t>
  </si>
  <si>
    <t>hotelruf.net</t>
  </si>
  <si>
    <t>uk-augsburg.de</t>
  </si>
  <si>
    <t>galacticfunk.com</t>
  </si>
  <si>
    <t>jetposting.com</t>
  </si>
  <si>
    <t>jctcfw.top</t>
  </si>
  <si>
    <t>chirurgiens-esthetiques-plasticiens.com</t>
  </si>
  <si>
    <t>jaipa.or.jp</t>
  </si>
  <si>
    <t>deraxeo.com</t>
  </si>
  <si>
    <t>bjxdbr.com</t>
  </si>
  <si>
    <t>aflofarm.pl</t>
  </si>
  <si>
    <t>52zcmm.com</t>
  </si>
  <si>
    <t>vmtllc.com</t>
  </si>
  <si>
    <t>investmentdominator.com</t>
  </si>
  <si>
    <t>monesport.cat</t>
  </si>
  <si>
    <t>khohangthanhly.com</t>
  </si>
  <si>
    <t>xinbiquge.cc</t>
  </si>
  <si>
    <t>hansrajcollege.ac.in</t>
  </si>
  <si>
    <t>bswa.org</t>
  </si>
  <si>
    <t>typingdna.com</t>
  </si>
  <si>
    <t>franchise-uk.co.uk</t>
  </si>
  <si>
    <t>thevioletjournal.com</t>
  </si>
  <si>
    <t>fajaogcag.com</t>
  </si>
  <si>
    <t>qujieshuiguo.tech</t>
  </si>
  <si>
    <t>partyaccount10004.com</t>
  </si>
  <si>
    <t>techmoan.com</t>
  </si>
  <si>
    <t>info-mapping.com</t>
  </si>
  <si>
    <t>wpwz77.com</t>
  </si>
  <si>
    <t>lzrc.com.cn</t>
  </si>
  <si>
    <t>omniscientreaders.com</t>
  </si>
  <si>
    <t>vnunet.de</t>
  </si>
  <si>
    <t>winzy.club</t>
  </si>
  <si>
    <t>deploy.com.tr</t>
  </si>
  <si>
    <t>xend.finance</t>
  </si>
  <si>
    <t>artgalleryfabrics.com</t>
  </si>
  <si>
    <t>dtpark.pl</t>
  </si>
  <si>
    <t>skassa.pl</t>
  </si>
  <si>
    <t>velocitracker.net</t>
  </si>
  <si>
    <t>extensionsnewtab.com</t>
  </si>
  <si>
    <t>law-divorce.ru</t>
  </si>
  <si>
    <t>arqsys.srv.br</t>
  </si>
  <si>
    <t>lite-1x737399.top</t>
  </si>
  <si>
    <t>flowersoriginals.com</t>
  </si>
  <si>
    <t>pornowildes.com</t>
  </si>
  <si>
    <t>my-birds.biz</t>
  </si>
  <si>
    <t>businessmastering.com</t>
  </si>
  <si>
    <t>jsdsgsxt.gov.cn</t>
  </si>
  <si>
    <t>qchdj.gov.cn</t>
  </si>
  <si>
    <t>n2rtech.com</t>
  </si>
  <si>
    <t>alexandercowan.com</t>
  </si>
  <si>
    <t>ostrowiec.net.pl</t>
  </si>
  <si>
    <t>johnsonmemorial.org</t>
  </si>
  <si>
    <t>jirasko.org</t>
  </si>
  <si>
    <t>insaneroot.org.uk</t>
  </si>
  <si>
    <t>cialistadalafil.quest</t>
  </si>
  <si>
    <t>nasgas.cn</t>
  </si>
  <si>
    <t>ninelinenews.com</t>
  </si>
  <si>
    <t>liveyourretirement.com</t>
  </si>
  <si>
    <t>casinostand.biz</t>
  </si>
  <si>
    <t>computerlanguage.com</t>
  </si>
  <si>
    <t>groupvideo.app</t>
  </si>
  <si>
    <t>hearcanada.com</t>
  </si>
  <si>
    <t>coinfiniti.net</t>
  </si>
  <si>
    <t>theretirementmanifesto.com</t>
  </si>
  <si>
    <t>cashautosalvage.com</t>
  </si>
  <si>
    <t>knauf.co.uk</t>
  </si>
  <si>
    <t>crossoutdb.com</t>
  </si>
  <si>
    <t>scu.mb.ca</t>
  </si>
  <si>
    <t>iberis-pro.ru</t>
  </si>
  <si>
    <t>aquasoft.net</t>
  </si>
  <si>
    <t>boozebud.com</t>
  </si>
  <si>
    <t>medicinefor.world</t>
  </si>
  <si>
    <t>777-kasyno.com</t>
  </si>
  <si>
    <t>thehealthyapron.com</t>
  </si>
  <si>
    <t>hyxs.org</t>
  </si>
  <si>
    <t>1xbet36.com</t>
  </si>
  <si>
    <t>mmt-telecop.com</t>
  </si>
  <si>
    <t>ipmsdeutschland.de</t>
  </si>
  <si>
    <t>immodirekt.at</t>
  </si>
  <si>
    <t>sabidom.ru</t>
  </si>
  <si>
    <t>shirdisaibabaexperiences.org</t>
  </si>
  <si>
    <t>gateacrepainting.co.uk</t>
  </si>
  <si>
    <t>21xs.net</t>
  </si>
  <si>
    <t>vulkanclub10.com</t>
  </si>
  <si>
    <t>casino-admiral-777.com</t>
  </si>
  <si>
    <t>school-literature.ru</t>
  </si>
  <si>
    <t>policenama.com</t>
  </si>
  <si>
    <t>sexorenburg.biz</t>
  </si>
  <si>
    <t>fiftysix.com</t>
  </si>
  <si>
    <t>pkr-info.net</t>
  </si>
  <si>
    <t>rpfisioterapia.com.mx</t>
  </si>
  <si>
    <t>igrovyieavtomatibesplatno.com</t>
  </si>
  <si>
    <t>joycasinoonline1.ru</t>
  </si>
  <si>
    <t>af-cloud.ru</t>
  </si>
  <si>
    <t>openinapollo.com</t>
  </si>
  <si>
    <t>skinashoba.com</t>
  </si>
  <si>
    <t>telba.de</t>
  </si>
  <si>
    <t>itlessoneducation.com</t>
  </si>
  <si>
    <t>collectiblesgroup.com</t>
  </si>
  <si>
    <t>shinaexpres.ru</t>
  </si>
  <si>
    <t>prevostcar.com</t>
  </si>
  <si>
    <t>1wtuer.top</t>
  </si>
  <si>
    <t>motogadi.com</t>
  </si>
  <si>
    <t>zerogravitywebworks.net</t>
  </si>
  <si>
    <t>koreafish.co.kr</t>
  </si>
  <si>
    <t>raymay.co.jp</t>
  </si>
  <si>
    <t>cmailpro.net</t>
  </si>
  <si>
    <t>grupapolsat.pl</t>
  </si>
  <si>
    <t>lordfilm-hd.cc</t>
  </si>
  <si>
    <t>suberic.net</t>
  </si>
  <si>
    <t>abeautifulmind.com</t>
  </si>
  <si>
    <t>monarchsgym.com</t>
  </si>
  <si>
    <t>choobakabzar.com</t>
  </si>
  <si>
    <t>mylodrama.org</t>
  </si>
  <si>
    <t>podcastbuffs.com</t>
  </si>
  <si>
    <t>muza45.ru</t>
  </si>
  <si>
    <t>dosug32.com</t>
  </si>
  <si>
    <t>prayforindia.net</t>
  </si>
  <si>
    <t>bookkeg.com</t>
  </si>
  <si>
    <t>hasslacher.com</t>
  </si>
  <si>
    <t>inplayiptv.com</t>
  </si>
  <si>
    <t>maibaume.com</t>
  </si>
  <si>
    <t>uifuture.org</t>
  </si>
  <si>
    <t>mwpai.org</t>
  </si>
  <si>
    <t>nastaliqonline.ir</t>
  </si>
  <si>
    <t>cyzgc.com</t>
  </si>
  <si>
    <t>fujiyoshida.net</t>
  </si>
  <si>
    <t>codeadnetwork.com</t>
  </si>
  <si>
    <t>zypmedia.com</t>
  </si>
  <si>
    <t>bz52.com</t>
  </si>
  <si>
    <t>itrmanager.com</t>
  </si>
  <si>
    <t>nike-airpresto.com</t>
  </si>
  <si>
    <t>ednasia.com</t>
  </si>
  <si>
    <t>qgiscloud.com</t>
  </si>
  <si>
    <t>chrisgibson.biz</t>
  </si>
  <si>
    <t>tylershields.com</t>
  </si>
  <si>
    <t>vrhouse.com.tw</t>
  </si>
  <si>
    <t>uturnsignal.com</t>
  </si>
  <si>
    <t>pixrealm.com</t>
  </si>
  <si>
    <t>plotn08.org</t>
  </si>
  <si>
    <t>vulcan-777-cazino.com</t>
  </si>
  <si>
    <t>hot-film.com.ua</t>
  </si>
  <si>
    <t>prostitutki-ryazani.com</t>
  </si>
  <si>
    <t>mir.ru</t>
  </si>
  <si>
    <t>karizon.ru</t>
  </si>
  <si>
    <t>pjbc.co.kr</t>
  </si>
  <si>
    <t>airiter.com</t>
  </si>
  <si>
    <t>dk-ferien.de</t>
  </si>
  <si>
    <t>blowcamp.com</t>
  </si>
  <si>
    <t>depotwpf.ru</t>
  </si>
  <si>
    <t>graydesign.com.au</t>
  </si>
  <si>
    <t>zweisam.de</t>
  </si>
  <si>
    <t>mygovpay.com</t>
  </si>
  <si>
    <t>zprostitutki-vologdi.com</t>
  </si>
  <si>
    <t>hackmag.com</t>
  </si>
  <si>
    <t>s-ehrlich.com</t>
  </si>
  <si>
    <t>918kissyou.co</t>
  </si>
  <si>
    <t>one.net.au</t>
  </si>
  <si>
    <t>excavations.com.au</t>
  </si>
  <si>
    <t>dns-24.eu</t>
  </si>
  <si>
    <t>spanish4teachers.org</t>
  </si>
  <si>
    <t>xn--even4d-2ib.com</t>
  </si>
  <si>
    <t>ng.by</t>
  </si>
  <si>
    <t>excellerconsulting.co.in</t>
  </si>
  <si>
    <t>aliyunjc.net</t>
  </si>
  <si>
    <t>forumcinemas.ee</t>
  </si>
  <si>
    <t>paradise999-jp.com</t>
  </si>
  <si>
    <t>kadushech.com</t>
  </si>
  <si>
    <t>timenots.com</t>
  </si>
  <si>
    <t>logineo.de</t>
  </si>
  <si>
    <t>zvukoff.ru</t>
  </si>
  <si>
    <t>svsinfotech.net</t>
  </si>
  <si>
    <t>vido.fun</t>
  </si>
  <si>
    <t>sysystem.co.jp</t>
  </si>
  <si>
    <t>ceer.eu</t>
  </si>
  <si>
    <t>pornhdhq.com</t>
  </si>
  <si>
    <t>opst-hosting.net</t>
  </si>
  <si>
    <t>joklausykite.lt</t>
  </si>
  <si>
    <t>nic.lasalle</t>
  </si>
  <si>
    <t>noguiltmom.com</t>
  </si>
  <si>
    <t>exaktgruppen.se</t>
  </si>
  <si>
    <t>soundcloudtomp3.app</t>
  </si>
  <si>
    <t>regrowhairformula.com</t>
  </si>
  <si>
    <t>bluewiretech.com</t>
  </si>
  <si>
    <t>oxfordbluebird.com</t>
  </si>
  <si>
    <t>unitedwayem.org</t>
  </si>
  <si>
    <t>devostock.com</t>
  </si>
  <si>
    <t>emscormm.com</t>
  </si>
  <si>
    <t>hotpeachpages.net</t>
  </si>
  <si>
    <t>tocloud1.com</t>
  </si>
  <si>
    <t>tiramizoo.com</t>
  </si>
  <si>
    <t>casino-vavada.website</t>
  </si>
  <si>
    <t>exite.it</t>
  </si>
  <si>
    <t>breweryarts.co.uk</t>
  </si>
  <si>
    <t>eikids.com</t>
  </si>
  <si>
    <t>ibtime.org</t>
  </si>
  <si>
    <t>wedmak.online</t>
  </si>
  <si>
    <t>doinepal.gov.np</t>
  </si>
  <si>
    <t>tocmp.com</t>
  </si>
  <si>
    <t>webwhitetagusa.com</t>
  </si>
  <si>
    <t>avtbdizhi.cc</t>
  </si>
  <si>
    <t>avon.com.pe</t>
  </si>
  <si>
    <t>zeedog.com</t>
  </si>
  <si>
    <t>diplomy-russian.com</t>
  </si>
  <si>
    <t>vinatimes.net</t>
  </si>
  <si>
    <t>mazameer.com</t>
  </si>
  <si>
    <t>myclubgaminator.ru</t>
  </si>
  <si>
    <t>dosug67.ru</t>
  </si>
  <si>
    <t>urbanelectric.com</t>
  </si>
  <si>
    <t>historicalslang.net</t>
  </si>
  <si>
    <t>bigjobslittlejobs.com</t>
  </si>
  <si>
    <t>mediciconlafrica.org</t>
  </si>
  <si>
    <t>kieskutscher.de</t>
  </si>
  <si>
    <t>literaryagencies.com</t>
  </si>
  <si>
    <t>sitevavada.ru</t>
  </si>
  <si>
    <t>peerates.ws</t>
  </si>
  <si>
    <t>databazaar.com</t>
  </si>
  <si>
    <t>mengai.com</t>
  </si>
  <si>
    <t>simplifiqweb.com.br</t>
  </si>
  <si>
    <t>fotolog.pl</t>
  </si>
  <si>
    <t>fct-567.com</t>
  </si>
  <si>
    <t>acor1sign.com</t>
  </si>
  <si>
    <t>aircool.ru</t>
  </si>
  <si>
    <t>ekrasindia.com</t>
  </si>
  <si>
    <t>spcnet.tv</t>
  </si>
  <si>
    <t>falenogroup.com</t>
  </si>
  <si>
    <t>parterreflooring.com</t>
  </si>
  <si>
    <t>homeusetool.com</t>
  </si>
  <si>
    <t>gimmemore.com</t>
  </si>
  <si>
    <t>aimerfeel.jp</t>
  </si>
  <si>
    <t>outerbankschamber.com</t>
  </si>
  <si>
    <t>internet.ne.jp</t>
  </si>
  <si>
    <t>uaam.it</t>
  </si>
  <si>
    <t>jysk.pt</t>
  </si>
  <si>
    <t>air2web.co.in</t>
  </si>
  <si>
    <t>dgn.net.tr</t>
  </si>
  <si>
    <t>99k.ru</t>
  </si>
  <si>
    <t>thepostalcodes.net</t>
  </si>
  <si>
    <t>davidstrejc.cz</t>
  </si>
  <si>
    <t>prayermood.com</t>
  </si>
  <si>
    <t>jhuccp.org</t>
  </si>
  <si>
    <t>moondustbtc.com</t>
  </si>
  <si>
    <t>ehfcl.com</t>
  </si>
  <si>
    <t>x41.me</t>
  </si>
  <si>
    <t>rt-rvs.ru</t>
  </si>
  <si>
    <t>adtogroup.com</t>
  </si>
  <si>
    <t>nawlonegypt.com</t>
  </si>
  <si>
    <t>konsolentreff.de</t>
  </si>
  <si>
    <t>unoproject.net</t>
  </si>
  <si>
    <t>mappingsupport.com</t>
  </si>
  <si>
    <t>bkzerkalo.ru</t>
  </si>
  <si>
    <t>dosug-blagoveshensk.com</t>
  </si>
  <si>
    <t>beautyhealthtips.in</t>
  </si>
  <si>
    <t>prostroymaterialy.com</t>
  </si>
  <si>
    <t>iwra.org</t>
  </si>
  <si>
    <t>bodymed.com</t>
  </si>
  <si>
    <t>wildheartoutdoors.com</t>
  </si>
  <si>
    <t>novelengine.com</t>
  </si>
  <si>
    <t>urinedrugtesthq.com</t>
  </si>
  <si>
    <t>cryptominingapps.uk</t>
  </si>
  <si>
    <t>dog-care-knowledge.com</t>
  </si>
  <si>
    <t>yatagai.jp</t>
  </si>
  <si>
    <t>odishasuntimes.com</t>
  </si>
  <si>
    <t>coastalpet.com</t>
  </si>
  <si>
    <t>fribenk.ch</t>
  </si>
  <si>
    <t>brandrankingsolutions.com</t>
  </si>
  <si>
    <t>hellotxt.com</t>
  </si>
  <si>
    <t>n-sider.com</t>
  </si>
  <si>
    <t>hcxjt.vip</t>
  </si>
  <si>
    <t>seacrestvillagenj.com</t>
  </si>
  <si>
    <t>derkurier.de</t>
  </si>
  <si>
    <t>shaktipumps.in</t>
  </si>
  <si>
    <t>hongtengtong.com</t>
  </si>
  <si>
    <t>mx5oc.co.uk</t>
  </si>
  <si>
    <t>tanba.jp</t>
  </si>
  <si>
    <t>redbull.com.cn</t>
  </si>
  <si>
    <t>videoloft.com</t>
  </si>
  <si>
    <t>nordika-com.ru</t>
  </si>
  <si>
    <t>sportcastlive.com</t>
  </si>
  <si>
    <t>apollo.edu.vn</t>
  </si>
  <si>
    <t>plati-online.com</t>
  </si>
  <si>
    <t>embeddedartists.com</t>
  </si>
  <si>
    <t>bund-bawue.de</t>
  </si>
  <si>
    <t>unorules.org</t>
  </si>
  <si>
    <t>portalefipav.net</t>
  </si>
  <si>
    <t>colaboranet.com</t>
  </si>
  <si>
    <t>otherside-e.com</t>
  </si>
  <si>
    <t>mtvpress.com</t>
  </si>
  <si>
    <t>jetweb.co.za</t>
  </si>
  <si>
    <t>historicoregoncity.org</t>
  </si>
  <si>
    <t>hydravhod.com</t>
  </si>
  <si>
    <t>medspublic.com</t>
  </si>
  <si>
    <t>whizzherald.com</t>
  </si>
  <si>
    <t>giantmedia.com</t>
  </si>
  <si>
    <t>anzahosting.com</t>
  </si>
  <si>
    <t>agfxmarkets.com</t>
  </si>
  <si>
    <t>nikastroy.ru</t>
  </si>
  <si>
    <t>packdemujeres.com</t>
  </si>
  <si>
    <t>goxbet.net</t>
  </si>
  <si>
    <t>inoservdiamante.com.br</t>
  </si>
  <si>
    <t>1xbet-40799.top</t>
  </si>
  <si>
    <t>moval.org</t>
  </si>
  <si>
    <t>tiggzi.com</t>
  </si>
  <si>
    <t>orah.com</t>
  </si>
  <si>
    <t>listorious.com</t>
  </si>
  <si>
    <t>shu05.com</t>
  </si>
  <si>
    <t>impressionville.com</t>
  </si>
  <si>
    <t>mirnagreva.ru</t>
  </si>
  <si>
    <t>daichi-m.co.jp</t>
  </si>
  <si>
    <t>odernichtoderdoch.de</t>
  </si>
  <si>
    <t>schoolfox.app</t>
  </si>
  <si>
    <t>incontextbible.org</t>
  </si>
  <si>
    <t>topstalk.com</t>
  </si>
  <si>
    <t>cbaservers.com</t>
  </si>
  <si>
    <t>adt389.net</t>
  </si>
  <si>
    <t>maki0419.com</t>
  </si>
  <si>
    <t>cialisdpill.com</t>
  </si>
  <si>
    <t>dkfqka12.com</t>
  </si>
  <si>
    <t>mannmortgage.com</t>
  </si>
  <si>
    <t>gebro-hosting.de</t>
  </si>
  <si>
    <t>visualbook.ca</t>
  </si>
  <si>
    <t>boknows.net</t>
  </si>
  <si>
    <t>epoxyadhesiveglue.com</t>
  </si>
  <si>
    <t>nungonline24.com</t>
  </si>
  <si>
    <t>lxsemicon.com</t>
  </si>
  <si>
    <t>fisg.it</t>
  </si>
  <si>
    <t>payne.com</t>
  </si>
  <si>
    <t>flexilivre.com</t>
  </si>
  <si>
    <t>tradevolution.pro</t>
  </si>
  <si>
    <t>roza2012.net.ua</t>
  </si>
  <si>
    <t>edfr.com</t>
  </si>
  <si>
    <t>bpaste.net</t>
  </si>
  <si>
    <t>cccp-board.com</t>
  </si>
  <si>
    <t>tearewood.com</t>
  </si>
  <si>
    <t>dieutrisoi.com.vn</t>
  </si>
  <si>
    <t>stats-mobile.app</t>
  </si>
  <si>
    <t>advokat-61.ru</t>
  </si>
  <si>
    <t>gobmobile.com</t>
  </si>
  <si>
    <t>conqueronline.com</t>
  </si>
  <si>
    <t>newcitypromotions.com</t>
  </si>
  <si>
    <t>formulairecarte-vitale.com</t>
  </si>
  <si>
    <t>porno90.net</t>
  </si>
  <si>
    <t>viz.ru</t>
  </si>
  <si>
    <t>porncox.com</t>
  </si>
  <si>
    <t>getlolaccounts.com</t>
  </si>
  <si>
    <t>digitalwebbing.com</t>
  </si>
  <si>
    <t>linkdofollow.com</t>
  </si>
  <si>
    <t>tradingtest.info</t>
  </si>
  <si>
    <t>bookingcore.com</t>
  </si>
  <si>
    <t>nijkerk.eu</t>
  </si>
  <si>
    <t>wagmag.com</t>
  </si>
  <si>
    <t>lazoazul.es</t>
  </si>
  <si>
    <t>xa-tongchuang.com</t>
  </si>
  <si>
    <t>newfauves.com</t>
  </si>
  <si>
    <t>omegas-relojes.es</t>
  </si>
  <si>
    <t>barratts.co.uk</t>
  </si>
  <si>
    <t>akned.ru</t>
  </si>
  <si>
    <t>edenred.fi</t>
  </si>
  <si>
    <t>vavada-casino-reviews-az.website</t>
  </si>
  <si>
    <t>mmsend10.com</t>
  </si>
  <si>
    <t>eset.cz</t>
  </si>
  <si>
    <t>hitskin.com</t>
  </si>
  <si>
    <t>powerstridebattery.com</t>
  </si>
  <si>
    <t>inetsgi.com</t>
  </si>
  <si>
    <t>yamazukiusa.com</t>
  </si>
  <si>
    <t>hdrezkabnvww1.net</t>
  </si>
  <si>
    <t>theshadetree.org</t>
  </si>
  <si>
    <t>vostoksph.com.ua</t>
  </si>
  <si>
    <t>recolution.de</t>
  </si>
  <si>
    <t>carmanualshub.com</t>
  </si>
  <si>
    <t>dskazan.ru</t>
  </si>
  <si>
    <t>fortuna-bonus.com</t>
  </si>
  <si>
    <t>zurvan09.top</t>
  </si>
  <si>
    <t>batch.net</t>
  </si>
  <si>
    <t>namerobot.com</t>
  </si>
  <si>
    <t>eescorporation.com</t>
  </si>
  <si>
    <t>jsberrylaw.com</t>
  </si>
  <si>
    <t>ares-ir.com</t>
  </si>
  <si>
    <t>lordfilm-dark.pro</t>
  </si>
  <si>
    <t>casualportals.com</t>
  </si>
  <si>
    <t>bootlegger.com</t>
  </si>
  <si>
    <t>bisungasht.com</t>
  </si>
  <si>
    <t>southstardrug.com.ph</t>
  </si>
  <si>
    <t>bestbitcoincasinos.net</t>
  </si>
  <si>
    <t>siracusaoggi.it</t>
  </si>
  <si>
    <t>bigporn.tv</t>
  </si>
  <si>
    <t>mangoclinic.com</t>
  </si>
  <si>
    <t>toppoolserviceca.com</t>
  </si>
  <si>
    <t>962222.net</t>
  </si>
  <si>
    <t>buben.cc</t>
  </si>
  <si>
    <t>kiis1011.com.au</t>
  </si>
  <si>
    <t>univernet.hu</t>
  </si>
  <si>
    <t>turserial.net</t>
  </si>
  <si>
    <t>streampornsites.com</t>
  </si>
  <si>
    <t>indi-simferopolya.com</t>
  </si>
  <si>
    <t>one-all.com</t>
  </si>
  <si>
    <t>techwarepc.com</t>
  </si>
  <si>
    <t>snapsex.at</t>
  </si>
  <si>
    <t>ccnexus.global</t>
  </si>
  <si>
    <t>drawing.garden</t>
  </si>
  <si>
    <t>lonxun.com</t>
  </si>
  <si>
    <t>h-wenterprises.com</t>
  </si>
  <si>
    <t>sanctuaryasia.com</t>
  </si>
  <si>
    <t>revellowatches.com</t>
  </si>
  <si>
    <t>getcomixxx.com</t>
  </si>
  <si>
    <t>furimuke4050.com</t>
  </si>
  <si>
    <t>aizhigu.com.cn</t>
  </si>
  <si>
    <t>sikh24.com</t>
  </si>
  <si>
    <t>microbehunter.com</t>
  </si>
  <si>
    <t>eatmenttog.xyz</t>
  </si>
  <si>
    <t>naturalhair.org</t>
  </si>
  <si>
    <t>proteininformationresource.org</t>
  </si>
  <si>
    <t>faberonline.com</t>
  </si>
  <si>
    <t>zegagame.com</t>
  </si>
  <si>
    <t>united-society365.uk</t>
  </si>
  <si>
    <t>dosug-tambova.com</t>
  </si>
  <si>
    <t>biogasworld.com</t>
  </si>
  <si>
    <t>frontierbundles.com</t>
  </si>
  <si>
    <t>isitrated.com</t>
  </si>
  <si>
    <t>rokida.com</t>
  </si>
  <si>
    <t>botika.online</t>
  </si>
  <si>
    <t>xzenhosting.com</t>
  </si>
  <si>
    <t>fsfli.cf</t>
  </si>
  <si>
    <t>dponet.com</t>
  </si>
  <si>
    <t>ekolfx146.com</t>
  </si>
  <si>
    <t>yapen.co.kr</t>
  </si>
  <si>
    <t>sportaid.com</t>
  </si>
  <si>
    <t>asasmedia.com</t>
  </si>
  <si>
    <t>westgate.bank</t>
  </si>
  <si>
    <t>gtswarm.com</t>
  </si>
  <si>
    <t>ebs-ov.nl</t>
  </si>
  <si>
    <t>cnw.co</t>
  </si>
  <si>
    <t>portal-intim.info</t>
  </si>
  <si>
    <t>realtor.ne.jp</t>
  </si>
  <si>
    <t>putanagirl.com</t>
  </si>
  <si>
    <t>lemonit.com.pl</t>
  </si>
  <si>
    <t>ozosanacr.com</t>
  </si>
  <si>
    <t>economia.go.gov.br</t>
  </si>
  <si>
    <t>cdemp.com</t>
  </si>
  <si>
    <t>litmir.biz</t>
  </si>
  <si>
    <t>xoslotvip.com</t>
  </si>
  <si>
    <t>lordfilmq.biz</t>
  </si>
  <si>
    <t>ctsurgerypatients.org</t>
  </si>
  <si>
    <t>goodform.ch</t>
  </si>
  <si>
    <t>collectivepac.org</t>
  </si>
  <si>
    <t>religiousstudiesproject.com</t>
  </si>
  <si>
    <t>haowudaojia.cn</t>
  </si>
  <si>
    <t>kinlochanderson.com</t>
  </si>
  <si>
    <t>yapoo.jp</t>
  </si>
  <si>
    <t>occ-app.com</t>
  </si>
  <si>
    <t>ihabilisim.com</t>
  </si>
  <si>
    <t>sphereproject.org</t>
  </si>
  <si>
    <t>thevendorguide.com</t>
  </si>
  <si>
    <t>elvisly-yours.com</t>
  </si>
  <si>
    <t>connect.ab.ca</t>
  </si>
  <si>
    <t>medialiteracynow.org</t>
  </si>
  <si>
    <t>lytei.com</t>
  </si>
  <si>
    <t>simbainformation.com</t>
  </si>
  <si>
    <t>sargodhanews.com</t>
  </si>
  <si>
    <t>desiboobs.club</t>
  </si>
  <si>
    <t>christianlouboutinoutlet.com</t>
  </si>
  <si>
    <t>holoduke.nl</t>
  </si>
  <si>
    <t>under15dollars.com</t>
  </si>
  <si>
    <t>monbde.eu</t>
  </si>
  <si>
    <t>einfachbewusst.de</t>
  </si>
  <si>
    <t>northside.dk</t>
  </si>
  <si>
    <t>nationalmirroronline.net</t>
  </si>
  <si>
    <t>champstradeshows.com</t>
  </si>
  <si>
    <t>torus-cluster-1.com</t>
  </si>
  <si>
    <t>funbe172.com</t>
  </si>
  <si>
    <t>freze.cf</t>
  </si>
  <si>
    <t>seph.gob.mx</t>
  </si>
  <si>
    <t>crowdability.com</t>
  </si>
  <si>
    <t>oscor.com</t>
  </si>
  <si>
    <t>promosoundgroup.net</t>
  </si>
  <si>
    <t>movieassets.com</t>
  </si>
  <si>
    <t>rockclimbing.net</t>
  </si>
  <si>
    <t>taxliencode.com</t>
  </si>
  <si>
    <t>clubsolaris.com</t>
  </si>
  <si>
    <t>koreanschoolca.net</t>
  </si>
  <si>
    <t>zhinst.com</t>
  </si>
  <si>
    <t>xolution.se</t>
  </si>
  <si>
    <t>gaeamobile.net</t>
  </si>
  <si>
    <t>nationalcatholicreporter.org</t>
  </si>
  <si>
    <t>high-performance-parts.com</t>
  </si>
  <si>
    <t>tacticalpress.ru</t>
  </si>
  <si>
    <t>graywolfsurvival.com</t>
  </si>
  <si>
    <t>joycasinos.website</t>
  </si>
  <si>
    <t>dulcebebe.com</t>
  </si>
  <si>
    <t>readingjunction.com</t>
  </si>
  <si>
    <t>vdfly.com</t>
  </si>
  <si>
    <t>englishgratis.com</t>
  </si>
  <si>
    <t>piste-maps.co.uk</t>
  </si>
  <si>
    <t>severny-krug.ru</t>
  </si>
  <si>
    <t>drsearswellnessinstitute.org</t>
  </si>
  <si>
    <t>ccomp.ca</t>
  </si>
  <si>
    <t>selldorf.com</t>
  </si>
  <si>
    <t>myimmigrationhelp.com</t>
  </si>
  <si>
    <t>fabric8.io</t>
  </si>
  <si>
    <t>boss-monitor.top</t>
  </si>
  <si>
    <t>simul.pro</t>
  </si>
  <si>
    <t>nocnok.com</t>
  </si>
  <si>
    <t>hennig.de</t>
  </si>
  <si>
    <t>jebmodernmachine.com</t>
  </si>
  <si>
    <t>cadystudios.com</t>
  </si>
  <si>
    <t>mr-vk.ru</t>
  </si>
  <si>
    <t>majortv365.com</t>
  </si>
  <si>
    <t>firmenabc.com</t>
  </si>
  <si>
    <t>omnique.com</t>
  </si>
  <si>
    <t>morethanrewards.com</t>
  </si>
  <si>
    <t>hfhotels.com</t>
  </si>
  <si>
    <t>indyapages.com</t>
  </si>
  <si>
    <t>semregion.ru</t>
  </si>
  <si>
    <t>alinea-restaurant.com</t>
  </si>
  <si>
    <t>cin.ba</t>
  </si>
  <si>
    <t>cloudmidi.net</t>
  </si>
  <si>
    <t>zonerouge.eu</t>
  </si>
  <si>
    <t>shkcctv.com</t>
  </si>
  <si>
    <t>budka.ru</t>
  </si>
  <si>
    <t>kalabet.com</t>
  </si>
  <si>
    <t>madamchino.com</t>
  </si>
  <si>
    <t>100percentchiropractic.com</t>
  </si>
  <si>
    <t>xn--h1aax.xn--p1ai</t>
  </si>
  <si>
    <t>overlandsite.com</t>
  </si>
  <si>
    <t>g4dvwm.com</t>
  </si>
  <si>
    <t>ejournal.by</t>
  </si>
  <si>
    <t>ezsolutions.net</t>
  </si>
  <si>
    <t>redruralnacional.es</t>
  </si>
  <si>
    <t>omb.report</t>
  </si>
  <si>
    <t>hfslawyers.org</t>
  </si>
  <si>
    <t>kabayan.ae</t>
  </si>
  <si>
    <t>webidmaker.net</t>
  </si>
  <si>
    <t>syzygy.lk</t>
  </si>
  <si>
    <t>aegkrjwelwgrwgw3.ga</t>
  </si>
  <si>
    <t>wilsoninfo.com</t>
  </si>
  <si>
    <t>careerbuilder.com.cn</t>
  </si>
  <si>
    <t>ville-limoges.fr</t>
  </si>
  <si>
    <t>visionargentina2.com.ar</t>
  </si>
  <si>
    <t>integracare.com</t>
  </si>
  <si>
    <t>thereeftank.com</t>
  </si>
  <si>
    <t>profi-core.ru</t>
  </si>
  <si>
    <t>iriobet.com</t>
  </si>
  <si>
    <t>geymania.com</t>
  </si>
  <si>
    <t>woodbook.xyz</t>
  </si>
  <si>
    <t>pornhubgay.com</t>
  </si>
  <si>
    <t>liter.pl</t>
  </si>
  <si>
    <t>cash-birds.pro</t>
  </si>
  <si>
    <t>calgoo.com</t>
  </si>
  <si>
    <t>xaomenlebo009.com</t>
  </si>
  <si>
    <t>eatlocal.org</t>
  </si>
  <si>
    <t>artrade.com</t>
  </si>
  <si>
    <t>fauconmarketing.com</t>
  </si>
  <si>
    <t>gzbele.com</t>
  </si>
  <si>
    <t>jpu.edu.cn</t>
  </si>
  <si>
    <t>hzmingren.cn</t>
  </si>
  <si>
    <t>urgloans.com</t>
  </si>
  <si>
    <t>myfrontline.net</t>
  </si>
  <si>
    <t>myserverportal.net</t>
  </si>
  <si>
    <t>ibenavides.com</t>
  </si>
  <si>
    <t>archeon.io</t>
  </si>
  <si>
    <t>concourstunisie.com</t>
  </si>
  <si>
    <t>italytourtravel.com</t>
  </si>
  <si>
    <t>ezinspections.com</t>
  </si>
  <si>
    <t>vulgarknight.com</t>
  </si>
  <si>
    <t>hengst-group.com</t>
  </si>
  <si>
    <t>prophet.fun</t>
  </si>
  <si>
    <t>klikfilm.net</t>
  </si>
  <si>
    <t>red-key.ru</t>
  </si>
  <si>
    <t>cansunoto.com</t>
  </si>
  <si>
    <t>ianstewartosteopath.co.uk</t>
  </si>
  <si>
    <t>eldos.com</t>
  </si>
  <si>
    <t>sunrisehost.rs</t>
  </si>
  <si>
    <t>magnatrack.com</t>
  </si>
  <si>
    <t>goetheanum.ch</t>
  </si>
  <si>
    <t>mmashorties.cz</t>
  </si>
  <si>
    <t>vray.us</t>
  </si>
  <si>
    <t>search-fr.com</t>
  </si>
  <si>
    <t>groundprobe.com</t>
  </si>
  <si>
    <t>hotpicsmom.com</t>
  </si>
  <si>
    <t>sharkproject.org</t>
  </si>
  <si>
    <t>elephant-games.com</t>
  </si>
  <si>
    <t>subscription.co.uk</t>
  </si>
  <si>
    <t>quoizel.com</t>
  </si>
  <si>
    <t>queach.com</t>
  </si>
  <si>
    <t>zcg-prevoz.me</t>
  </si>
  <si>
    <t>jobscout24.de</t>
  </si>
  <si>
    <t>semena.city</t>
  </si>
  <si>
    <t>bulkq.com</t>
  </si>
  <si>
    <t>sxctdlkj.com</t>
  </si>
  <si>
    <t>stevensequipmentsupply.com</t>
  </si>
  <si>
    <t>dadsabt.ir</t>
  </si>
  <si>
    <t>blockpalettes.com</t>
  </si>
  <si>
    <t>pamono.de</t>
  </si>
  <si>
    <t>1win1.in</t>
  </si>
  <si>
    <t>myaccessblue.com</t>
  </si>
  <si>
    <t>hoteldeparismontecarlo.com</t>
  </si>
  <si>
    <t>hicubehomes.com</t>
  </si>
  <si>
    <t>citymesh.com</t>
  </si>
  <si>
    <t>mangaloretoday.com</t>
  </si>
  <si>
    <t>minivsat.net</t>
  </si>
  <si>
    <t>neopagan.net</t>
  </si>
  <si>
    <t>y8.net</t>
  </si>
  <si>
    <t>painthy.com</t>
  </si>
  <si>
    <t>qasaqasa.co.uk</t>
  </si>
  <si>
    <t>1xbet-77851.top</t>
  </si>
  <si>
    <t>paradisesolarenergy.com</t>
  </si>
  <si>
    <t>indeepa.edu.lk</t>
  </si>
  <si>
    <t>olefloridaflyshop.com</t>
  </si>
  <si>
    <t>nobreaknetbandalarga.com.br</t>
  </si>
  <si>
    <t>deposerv.com</t>
  </si>
  <si>
    <t>biocryst-pharma.info</t>
  </si>
  <si>
    <t>zhealtheducation.com</t>
  </si>
  <si>
    <t>redkettle.org</t>
  </si>
  <si>
    <t>motorgame.io</t>
  </si>
  <si>
    <t>rg.rs</t>
  </si>
  <si>
    <t>furosemidelasix.monster</t>
  </si>
  <si>
    <t>virgincareer.lk</t>
  </si>
  <si>
    <t>nosa.com</t>
  </si>
  <si>
    <t>pushbots.com</t>
  </si>
  <si>
    <t>slot-mania.xyz</t>
  </si>
  <si>
    <t>goriverwalk.com</t>
  </si>
  <si>
    <t>valueradar.com</t>
  </si>
  <si>
    <t>trakhees.ae</t>
  </si>
  <si>
    <t>bbsfh.cn</t>
  </si>
  <si>
    <t>spcyhyds.cn</t>
  </si>
  <si>
    <t>trebahgarden.co.uk</t>
  </si>
  <si>
    <t>ap-siken.com</t>
  </si>
  <si>
    <t>a-game.online</t>
  </si>
  <si>
    <t>chumijobs.com</t>
  </si>
  <si>
    <t>tvrepairsrus.co.uk</t>
  </si>
  <si>
    <t>mandolinrestaurant.com</t>
  </si>
  <si>
    <t>matic.ru</t>
  </si>
  <si>
    <t>weirdcdn.com</t>
  </si>
  <si>
    <t>dictionarroman.ro</t>
  </si>
  <si>
    <t>transformcredit.com</t>
  </si>
  <si>
    <t>lucalampariello.com</t>
  </si>
  <si>
    <t>czarofscripts.com</t>
  </si>
  <si>
    <t>vectorchoice.com</t>
  </si>
  <si>
    <t>optimalsearch.co</t>
  </si>
  <si>
    <t>garmincomexpressz.com</t>
  </si>
  <si>
    <t>forum-opinie24.pl</t>
  </si>
  <si>
    <t>horitsu-sodan.jp</t>
  </si>
  <si>
    <t>eis.org.uk</t>
  </si>
  <si>
    <t>compaid.ru</t>
  </si>
  <si>
    <t>individualki-saransk.ru</t>
  </si>
  <si>
    <t>eastwestplayers.org</t>
  </si>
  <si>
    <t>ksiegarniainternetowa.co.uk</t>
  </si>
  <si>
    <t>incontromaturi.com</t>
  </si>
  <si>
    <t>remaxdesigncenter.com</t>
  </si>
  <si>
    <t>heathrowshuttle.com</t>
  </si>
  <si>
    <t>enjoyrealincest.com</t>
  </si>
  <si>
    <t>hkar.ru</t>
  </si>
  <si>
    <t>hodkiewicz.com</t>
  </si>
  <si>
    <t>akt.co.jp</t>
  </si>
  <si>
    <t>houtrust.com</t>
  </si>
  <si>
    <t>sprypoint.com</t>
  </si>
  <si>
    <t>agrf.org</t>
  </si>
  <si>
    <t>real-web.net</t>
  </si>
  <si>
    <t>gtguard.com</t>
  </si>
  <si>
    <t>coval.com</t>
  </si>
  <si>
    <t>clarkstonnews.com</t>
  </si>
  <si>
    <t>biovit.ua</t>
  </si>
  <si>
    <t>paloguard.com</t>
  </si>
  <si>
    <t>volcoriginal.com</t>
  </si>
  <si>
    <t>batsa.top</t>
  </si>
  <si>
    <t>anwap.best</t>
  </si>
  <si>
    <t>writerstheatre.org</t>
  </si>
  <si>
    <t>globalgraphics.com</t>
  </si>
  <si>
    <t>thoughtleadersystems.com</t>
  </si>
  <si>
    <t>filmcasino.at</t>
  </si>
  <si>
    <t>wvdb.nl</t>
  </si>
  <si>
    <t>yenisehirhaliyikama.com</t>
  </si>
  <si>
    <t>pengraveren.nl</t>
  </si>
  <si>
    <t>1xbet-46553.top</t>
  </si>
  <si>
    <t>pointnever.com</t>
  </si>
  <si>
    <t>psncoolgame.su</t>
  </si>
  <si>
    <t>thekindredstudio.ca</t>
  </si>
  <si>
    <t>rubiocanito.com</t>
  </si>
  <si>
    <t>3blackdot.com</t>
  </si>
  <si>
    <t>playpolar.net</t>
  </si>
  <si>
    <t>love-temptation.com</t>
  </si>
  <si>
    <t>rehab-hiroshima.gr.jp</t>
  </si>
  <si>
    <t>seoccc.com</t>
  </si>
  <si>
    <t>faithvictorious.com</t>
  </si>
  <si>
    <t>supermagnit.com.ua</t>
  </si>
  <si>
    <t>driverfiles.net</t>
  </si>
  <si>
    <t>casinov-bezt.space</t>
  </si>
  <si>
    <t>stainless-25.com</t>
  </si>
  <si>
    <t>losangelesdentalgroup.net</t>
  </si>
  <si>
    <t>wildlifecontrolsupplies.com</t>
  </si>
  <si>
    <t>insightuk.com</t>
  </si>
  <si>
    <t>misschinesefood.com</t>
  </si>
  <si>
    <t>bmg-global.com</t>
  </si>
  <si>
    <t>thorppetroleum.com</t>
  </si>
  <si>
    <t>rivafashion.com</t>
  </si>
  <si>
    <t>bording.dk</t>
  </si>
  <si>
    <t>paraleap.com</t>
  </si>
  <si>
    <t>bicidastrada.it</t>
  </si>
  <si>
    <t>iron-mine.pw</t>
  </si>
  <si>
    <t>drankdozijn.de</t>
  </si>
  <si>
    <t>wapmight.tv</t>
  </si>
  <si>
    <t>lexaprognr.com</t>
  </si>
  <si>
    <t>webringporn.com</t>
  </si>
  <si>
    <t>kilroy.net</t>
  </si>
  <si>
    <t>zenoonee.com</t>
  </si>
  <si>
    <t>alltruckjobs.com</t>
  </si>
  <si>
    <t>thumbsupadvice.com</t>
  </si>
  <si>
    <t>discountdressshop.com</t>
  </si>
  <si>
    <t>elitegayporn.com</t>
  </si>
  <si>
    <t>snacking.fr</t>
  </si>
  <si>
    <t>icaschool.com</t>
  </si>
  <si>
    <t>edibasics.com</t>
  </si>
  <si>
    <t>supportingit.net</t>
  </si>
  <si>
    <t>hotelsinmangalore.com</t>
  </si>
  <si>
    <t>mediawijs.be</t>
  </si>
  <si>
    <t>1xbet-home-zerkalo.ru</t>
  </si>
  <si>
    <t>skyey.tw</t>
  </si>
  <si>
    <t>dpj.se</t>
  </si>
  <si>
    <t>lessonrating.com</t>
  </si>
  <si>
    <t>gtl.biz</t>
  </si>
  <si>
    <t>superleaguetriathlon.com</t>
  </si>
  <si>
    <t>zeroback.com</t>
  </si>
  <si>
    <t>euro24sports.com</t>
  </si>
  <si>
    <t>breckland.gov.uk</t>
  </si>
  <si>
    <t>hachi4976.com</t>
  </si>
  <si>
    <t>vulkan-777kazino.com</t>
  </si>
  <si>
    <t>edenred.at</t>
  </si>
  <si>
    <t>friscovenues.com</t>
  </si>
  <si>
    <t>gameraider.top</t>
  </si>
  <si>
    <t>paundoya.com</t>
  </si>
  <si>
    <t>smtlrtcc.net</t>
  </si>
  <si>
    <t>casinostartbonus.com</t>
  </si>
  <si>
    <t>snt-senezh.ru</t>
  </si>
  <si>
    <t>o-scrub.com</t>
  </si>
  <si>
    <t>oainspire.uk</t>
  </si>
  <si>
    <t>4me.qa</t>
  </si>
  <si>
    <t>osmworks.com</t>
  </si>
  <si>
    <t>floridadisaster.biz</t>
  </si>
  <si>
    <t>rsocks.net</t>
  </si>
  <si>
    <t>spkls.ru</t>
  </si>
  <si>
    <t>clamsnet.org</t>
  </si>
  <si>
    <t>25sch.ru</t>
  </si>
  <si>
    <t>winnerjerseys.com</t>
  </si>
  <si>
    <t>jasawebit.com</t>
  </si>
  <si>
    <t>aplis.co.jp</t>
  </si>
  <si>
    <t>alertlogic.net</t>
  </si>
  <si>
    <t>parcan.es</t>
  </si>
  <si>
    <t>dotmatics.net</t>
  </si>
  <si>
    <t>ripcityproject.com</t>
  </si>
  <si>
    <t>szironcat.com</t>
  </si>
  <si>
    <t>closmaq.com.br</t>
  </si>
  <si>
    <t>bobay.co.kr</t>
  </si>
  <si>
    <t>groau.com</t>
  </si>
  <si>
    <t>melalbank.ir</t>
  </si>
  <si>
    <t>titleworkplace.biz</t>
  </si>
  <si>
    <t>nic.xn--vermgensberater-ctb</t>
  </si>
  <si>
    <t>nspira.in</t>
  </si>
  <si>
    <t>usabilitybok.org</t>
  </si>
  <si>
    <t>sharehappy.gr</t>
  </si>
  <si>
    <t>netvoyne.ru</t>
  </si>
  <si>
    <t>goinggear.com</t>
  </si>
  <si>
    <t>zillertalbahn.at</t>
  </si>
  <si>
    <t>maturemomsex.com</t>
  </si>
  <si>
    <t>autobid.co.za</t>
  </si>
  <si>
    <t>datismijn.nl</t>
  </si>
  <si>
    <t>usaf.ac.za</t>
  </si>
  <si>
    <t>moonbbs.info</t>
  </si>
  <si>
    <t>wbbblog.com</t>
  </si>
  <si>
    <t>ranksecure.ca</t>
  </si>
  <si>
    <t>theblueprint.training</t>
  </si>
  <si>
    <t>cvwritings.co.uk</t>
  </si>
  <si>
    <t>kazanintim.com</t>
  </si>
  <si>
    <t>coolaboo.com</t>
  </si>
  <si>
    <t>netfitonline.com</t>
  </si>
  <si>
    <t>solentforts.com</t>
  </si>
  <si>
    <t>bradelis.shop</t>
  </si>
  <si>
    <t>mdpub.com</t>
  </si>
  <si>
    <t>teplomarket-m.ru</t>
  </si>
  <si>
    <t>siniat.ph</t>
  </si>
  <si>
    <t>hfpec.edu.cn</t>
  </si>
  <si>
    <t>hostonly.com</t>
  </si>
  <si>
    <t>dixon63.com</t>
  </si>
  <si>
    <t>acum.org.il</t>
  </si>
  <si>
    <t>pointmedia.ga</t>
  </si>
  <si>
    <t>5592.life</t>
  </si>
  <si>
    <t>crealunch.com</t>
  </si>
  <si>
    <t>maxtondesign.com</t>
  </si>
  <si>
    <t>cash-tank.fun</t>
  </si>
  <si>
    <t>holbrookanimalrescue.com</t>
  </si>
  <si>
    <t>palmediaforum.org</t>
  </si>
  <si>
    <t>hollycorp.com</t>
  </si>
  <si>
    <t>good-dns.de</t>
  </si>
  <si>
    <t>ranchobelagotimes.net</t>
  </si>
  <si>
    <t>smartmedisys.gr</t>
  </si>
  <si>
    <t>qwer.tv</t>
  </si>
  <si>
    <t>porody-sobak24.ru</t>
  </si>
  <si>
    <t>geldquelle-roulette.com</t>
  </si>
  <si>
    <t>octoplus.co.za</t>
  </si>
  <si>
    <t>momrewritten.com</t>
  </si>
  <si>
    <t>sfl.ca</t>
  </si>
  <si>
    <t>lanouvelle-marseillaise.fr</t>
  </si>
  <si>
    <t>ictcloud.com.au</t>
  </si>
  <si>
    <t>glavcom.life</t>
  </si>
  <si>
    <t>aspiration.ai</t>
  </si>
  <si>
    <t>solegends.com</t>
  </si>
  <si>
    <t>saba.es</t>
  </si>
  <si>
    <t>1a-angebot.de</t>
  </si>
  <si>
    <t>vopenhouse.ca</t>
  </si>
  <si>
    <t>zithromax.monster</t>
  </si>
  <si>
    <t>redhutsresort.com</t>
  </si>
  <si>
    <t>v-mig-alkooo.site</t>
  </si>
  <si>
    <t>maharatesabz.com</t>
  </si>
  <si>
    <t>cuentosquesanan.cl</t>
  </si>
  <si>
    <t>esc-records.de</t>
  </si>
  <si>
    <t>fabiusopleidingen.nl</t>
  </si>
  <si>
    <t>premierfitnessstore.com</t>
  </si>
  <si>
    <t>meteo365.ru</t>
  </si>
  <si>
    <t>glongobardi.com</t>
  </si>
  <si>
    <t>parfumcenter.nl</t>
  </si>
  <si>
    <t>mithuntele.com</t>
  </si>
  <si>
    <t>sakuracafe.ru</t>
  </si>
  <si>
    <t>avtopovl.ru</t>
  </si>
  <si>
    <t>zebrastudio.eu</t>
  </si>
  <si>
    <t>voxeljet.com</t>
  </si>
  <si>
    <t>presencing.com</t>
  </si>
  <si>
    <t>kloppers.co.za</t>
  </si>
  <si>
    <t>storenext.com</t>
  </si>
  <si>
    <t>globimmo.net</t>
  </si>
  <si>
    <t>sagame-finnbet.com</t>
  </si>
  <si>
    <t>realworks.com.au</t>
  </si>
  <si>
    <t>thera.co.uk</t>
  </si>
  <si>
    <t>pakistaniat.com</t>
  </si>
  <si>
    <t>viajesfalabella.com.co</t>
  </si>
  <si>
    <t>secondcampus.in</t>
  </si>
  <si>
    <t>autodna.ru</t>
  </si>
  <si>
    <t>kikiloobily.com</t>
  </si>
  <si>
    <t>hellboymovie.com</t>
  </si>
  <si>
    <t>vigeowebsite.com</t>
  </si>
  <si>
    <t>greenparrotirishpub.com</t>
  </si>
  <si>
    <t>bukmekerskiy.com</t>
  </si>
  <si>
    <t>travelerscenturyclub.org</t>
  </si>
  <si>
    <t>vzlom-vkontakte.com</t>
  </si>
  <si>
    <t>brandcreators.com</t>
  </si>
  <si>
    <t>modernmarketingpartners.com</t>
  </si>
  <si>
    <t>hut-kaufen.de</t>
  </si>
  <si>
    <t>aoprogrupp.ru</t>
  </si>
  <si>
    <t>tamba.ru</t>
  </si>
  <si>
    <t>grandkidsfoundation.org</t>
  </si>
  <si>
    <t>kataershijiebei.xyz</t>
  </si>
  <si>
    <t>ajeboxes.com</t>
  </si>
  <si>
    <t>global-investor.com</t>
  </si>
  <si>
    <t>sparknetnode.com</t>
  </si>
  <si>
    <t>drivekreta.de</t>
  </si>
  <si>
    <t>infoton.com</t>
  </si>
  <si>
    <t>talkteria.de</t>
  </si>
  <si>
    <t>friends.ca</t>
  </si>
  <si>
    <t>adbshell.com</t>
  </si>
  <si>
    <t>waterwars.net</t>
  </si>
  <si>
    <t>advertica.com</t>
  </si>
  <si>
    <t>ondernemersklankbord.nl</t>
  </si>
  <si>
    <t>risenmagazine.com</t>
  </si>
  <si>
    <t>ptproductsonline.com</t>
  </si>
  <si>
    <t>pokerdom32.co</t>
  </si>
  <si>
    <t>ruszakaz.com</t>
  </si>
  <si>
    <t>bestguide-retirementcommunities.com</t>
  </si>
  <si>
    <t>infotechsoftwares.com</t>
  </si>
  <si>
    <t>tehrancharge.space</t>
  </si>
  <si>
    <t>gamelauncher.co</t>
  </si>
  <si>
    <t>megasur.es</t>
  </si>
  <si>
    <t>newellcoach.com</t>
  </si>
  <si>
    <t>asatraining.co.uk</t>
  </si>
  <si>
    <t>lyricsreal.com</t>
  </si>
  <si>
    <t>ceruleantower-hotel.com</t>
  </si>
  <si>
    <t>w88vuive.com</t>
  </si>
  <si>
    <t>comply.com</t>
  </si>
  <si>
    <t>mhost.ru</t>
  </si>
  <si>
    <t>girls-h.info</t>
  </si>
  <si>
    <t>aqsaalmadena.com</t>
  </si>
  <si>
    <t>criticalmediaproject.org</t>
  </si>
  <si>
    <t>play-fortuna-nyh.top</t>
  </si>
  <si>
    <t>flashforwardpod.com</t>
  </si>
  <si>
    <t>mtmc.edu</t>
  </si>
  <si>
    <t>bohopink.com</t>
  </si>
  <si>
    <t>expube.com</t>
  </si>
  <si>
    <t>considerthis.com</t>
  </si>
  <si>
    <t>santsg.com</t>
  </si>
  <si>
    <t>xtargeting.com</t>
  </si>
  <si>
    <t>delo-manager.xyz</t>
  </si>
  <si>
    <t>gnete.com</t>
  </si>
  <si>
    <t>ziwo.ru</t>
  </si>
  <si>
    <t>100candles.com</t>
  </si>
  <si>
    <t>wijungle.com</t>
  </si>
  <si>
    <t>medianekita.com</t>
  </si>
  <si>
    <t>mgsops.net</t>
  </si>
  <si>
    <t>ofiprix.com</t>
  </si>
  <si>
    <t>thecoffeemaven.com</t>
  </si>
  <si>
    <t>bezmialemhastanesi.com</t>
  </si>
  <si>
    <t>airmax90uk.me.uk</t>
  </si>
  <si>
    <t>xxxflare.com</t>
  </si>
  <si>
    <t>idncash.co</t>
  </si>
  <si>
    <t>chariz.com</t>
  </si>
  <si>
    <t>museumodense.dk</t>
  </si>
  <si>
    <t>seakexperts.com</t>
  </si>
  <si>
    <t>lineagemanage.com</t>
  </si>
  <si>
    <t>magcars.ir</t>
  </si>
  <si>
    <t>ultra-music.com</t>
  </si>
  <si>
    <t>kominkiwroclaw.pl</t>
  </si>
  <si>
    <t>qiwi-wallet.net</t>
  </si>
  <si>
    <t>pravcons.ru</t>
  </si>
  <si>
    <t>melbet-8573048.top</t>
  </si>
  <si>
    <t>usgamblingsites.com</t>
  </si>
  <si>
    <t>iespanol.ru</t>
  </si>
  <si>
    <t>hackerpragmatic.com</t>
  </si>
  <si>
    <t>uuukwq.com</t>
  </si>
  <si>
    <t>scarlet.nl</t>
  </si>
  <si>
    <t>chatgpt.ai</t>
  </si>
  <si>
    <t>andalus.nl</t>
  </si>
  <si>
    <t>theglobalcoalition.org</t>
  </si>
  <si>
    <t>vibracions.com</t>
  </si>
  <si>
    <t>thebrakereport.com</t>
  </si>
  <si>
    <t>tanagholat.com</t>
  </si>
  <si>
    <t>assignmenthippo.com</t>
  </si>
  <si>
    <t>tekken.ru</t>
  </si>
  <si>
    <t>rudymartinka.com</t>
  </si>
  <si>
    <t>socialcbd.com</t>
  </si>
  <si>
    <t>epidemz.com</t>
  </si>
  <si>
    <t>sitelbradns.com.br</t>
  </si>
  <si>
    <t>gizmofreakz.com</t>
  </si>
  <si>
    <t>azdns.ru</t>
  </si>
  <si>
    <t>mcp3d.com</t>
  </si>
  <si>
    <t>zezeanime.com</t>
  </si>
  <si>
    <t>bemismfg.com</t>
  </si>
  <si>
    <t>24hundred.net</t>
  </si>
  <si>
    <t>edit.photo</t>
  </si>
  <si>
    <t>homepagecenter.com</t>
  </si>
  <si>
    <t>answersq.com</t>
  </si>
  <si>
    <t>sunkost.no</t>
  </si>
  <si>
    <t>bufalohosting.com</t>
  </si>
  <si>
    <t>kornshell.com</t>
  </si>
  <si>
    <t>newsaccess.cf</t>
  </si>
  <si>
    <t>iserv-ldk.de</t>
  </si>
  <si>
    <t>ivermectinxi.quest</t>
  </si>
  <si>
    <t>mplay.su</t>
  </si>
  <si>
    <t>fatboythemes.com</t>
  </si>
  <si>
    <t>findhussies.com</t>
  </si>
  <si>
    <t>uniqueloom.com</t>
  </si>
  <si>
    <t>jewishjournal.org</t>
  </si>
  <si>
    <t>sarrc.ru</t>
  </si>
  <si>
    <t>alaskafishingclub.com</t>
  </si>
  <si>
    <t>bugxie.com</t>
  </si>
  <si>
    <t>nersol.com</t>
  </si>
  <si>
    <t>orico.tv</t>
  </si>
  <si>
    <t>nagoya-tv-tower.co.jp</t>
  </si>
  <si>
    <t>vnnewsonline.com</t>
  </si>
  <si>
    <t>square-enix-europe.com</t>
  </si>
  <si>
    <t>mirrorinfo.online</t>
  </si>
  <si>
    <t>mideleccontractors.com</t>
  </si>
  <si>
    <t>incentro.com</t>
  </si>
  <si>
    <t>ivermectinvtab.online</t>
  </si>
  <si>
    <t>audiobook-online.com</t>
  </si>
  <si>
    <t>wsotransfer.com</t>
  </si>
  <si>
    <t>babelnet.org</t>
  </si>
  <si>
    <t>liveedu.tv</t>
  </si>
  <si>
    <t>clubvstrecha.ru</t>
  </si>
  <si>
    <t>firesupplies.in</t>
  </si>
  <si>
    <t>myhack58.com</t>
  </si>
  <si>
    <t>ccwest.co.jp</t>
  </si>
  <si>
    <t>tkrim.ru</t>
  </si>
  <si>
    <t>profi-l.info</t>
  </si>
  <si>
    <t>ucommune.com</t>
  </si>
  <si>
    <t>idxzone.com</t>
  </si>
  <si>
    <t>selectoffice.ro</t>
  </si>
  <si>
    <t>keraben.com</t>
  </si>
  <si>
    <t>vimeo.ru</t>
  </si>
  <si>
    <t>glassfurnitura.ru</t>
  </si>
  <si>
    <t>swisscomdt.com</t>
  </si>
  <si>
    <t>fosis.cl</t>
  </si>
  <si>
    <t>viagramgz.com</t>
  </si>
  <si>
    <t>84991145.xyz</t>
  </si>
  <si>
    <t>2pml.com</t>
  </si>
  <si>
    <t>paulmoney.in</t>
  </si>
  <si>
    <t>dyrectans.com</t>
  </si>
  <si>
    <t>jinak.cz</t>
  </si>
  <si>
    <t>e-mjm.org</t>
  </si>
  <si>
    <t>starmobile.com</t>
  </si>
  <si>
    <t>uniqueutensils.com</t>
  </si>
  <si>
    <t>itpc.com.pl</t>
  </si>
  <si>
    <t>notii.net</t>
  </si>
  <si>
    <t>astartingpoint.com</t>
  </si>
  <si>
    <t>dominiumapartments.com</t>
  </si>
  <si>
    <t>beboss.pro</t>
  </si>
  <si>
    <t>polymersearch.com</t>
  </si>
  <si>
    <t>telnum.net</t>
  </si>
  <si>
    <t>glampings.nl</t>
  </si>
  <si>
    <t>htc.edu.cn</t>
  </si>
  <si>
    <t>ads12free.com</t>
  </si>
  <si>
    <t>aromantic.co.uk</t>
  </si>
  <si>
    <t>sboff.com</t>
  </si>
  <si>
    <t>bellinigroup.ru</t>
  </si>
  <si>
    <t>e0pxjz8hh09v.top</t>
  </si>
  <si>
    <t>babiousblog.com</t>
  </si>
  <si>
    <t>louisianamachinery.com</t>
  </si>
  <si>
    <t>303area.com</t>
  </si>
  <si>
    <t>mademape.com</t>
  </si>
  <si>
    <t>martinheinz.dev</t>
  </si>
  <si>
    <t>helprx.info</t>
  </si>
  <si>
    <t>myhcplatform.com</t>
  </si>
  <si>
    <t>nerdstogo.com</t>
  </si>
  <si>
    <t>aussiegreenthumb.com</t>
  </si>
  <si>
    <t>zjblog.com</t>
  </si>
  <si>
    <t>infokontora.com</t>
  </si>
  <si>
    <t>bukmekerskajakontorazerkalo.net</t>
  </si>
  <si>
    <t>teenhdporn.tv</t>
  </si>
  <si>
    <t>arabic-cv.com</t>
  </si>
  <si>
    <t>mudanzasfuentes.com</t>
  </si>
  <si>
    <t>rugbyleagueproject.org</t>
  </si>
  <si>
    <t>carnet.li</t>
  </si>
  <si>
    <t>buddhism.ru</t>
  </si>
  <si>
    <t>environmentalhealth.org</t>
  </si>
  <si>
    <t>bossini.com</t>
  </si>
  <si>
    <t>mayavpnn.xyz</t>
  </si>
  <si>
    <t>fakro.ru</t>
  </si>
  <si>
    <t>firstrepubliconline-loan.com</t>
  </si>
  <si>
    <t>acewolf.eu</t>
  </si>
  <si>
    <t>wrij.nl</t>
  </si>
  <si>
    <t>reiting-topcasinocus.ru</t>
  </si>
  <si>
    <t>bluechipcasino.com</t>
  </si>
  <si>
    <t>instalooker.net</t>
  </si>
  <si>
    <t>ackermansecurity.com</t>
  </si>
  <si>
    <t>audioknig.net</t>
  </si>
  <si>
    <t>cross.bg</t>
  </si>
  <si>
    <t>acpasion.net</t>
  </si>
  <si>
    <t>ehelperteam.com</t>
  </si>
  <si>
    <t>s3p.es</t>
  </si>
  <si>
    <t>quoteasi.com</t>
  </si>
  <si>
    <t>evaspina.com</t>
  </si>
  <si>
    <t>sageglass.com</t>
  </si>
  <si>
    <t>atai.ai</t>
  </si>
  <si>
    <t>katipo.co.nz</t>
  </si>
  <si>
    <t>virginactive.com.au</t>
  </si>
  <si>
    <t>hillsideshappenings.com</t>
  </si>
  <si>
    <t>mytrackguard.com</t>
  </si>
  <si>
    <t>socotec.co.uk</t>
  </si>
  <si>
    <t>gamsongray.uk</t>
  </si>
  <si>
    <t>uttyl.edu</t>
  </si>
  <si>
    <t>indiavir9.site</t>
  </si>
  <si>
    <t>mediator-apmr.ro</t>
  </si>
  <si>
    <t>sybycegedim.com</t>
  </si>
  <si>
    <t>baixarpagode.net</t>
  </si>
  <si>
    <t>cmbc.cn</t>
  </si>
  <si>
    <t>runningfriendsforever.com</t>
  </si>
  <si>
    <t>linemidia.com</t>
  </si>
  <si>
    <t>sendcargo.cl</t>
  </si>
  <si>
    <t>trackpackagequick.com</t>
  </si>
  <si>
    <t>bukvaved.com</t>
  </si>
  <si>
    <t>wendaifu.com</t>
  </si>
  <si>
    <t>kiwifarms.cc</t>
  </si>
  <si>
    <t>ashaindia.ru</t>
  </si>
  <si>
    <t>roburcosta.it</t>
  </si>
  <si>
    <t>olegbogdanovich.ru</t>
  </si>
  <si>
    <t>gordomkom.ru</t>
  </si>
  <si>
    <t>cialisckajrhd.com</t>
  </si>
  <si>
    <t>page1sh.com.br</t>
  </si>
  <si>
    <t>hamsterix.click</t>
  </si>
  <si>
    <t>rotatorhelper.com</t>
  </si>
  <si>
    <t>thisiswhyimsingle.com</t>
  </si>
  <si>
    <t>ediblelandscaping.com</t>
  </si>
  <si>
    <t>utexas.org</t>
  </si>
  <si>
    <t>1xbet-36234.top</t>
  </si>
  <si>
    <t>churchmarketingsucks.com</t>
  </si>
  <si>
    <t>dimensionalterna.net</t>
  </si>
  <si>
    <t>sexyfilter.com</t>
  </si>
  <si>
    <t>seorankerpro48.ml</t>
  </si>
  <si>
    <t>spb-lx.ru</t>
  </si>
  <si>
    <t>cloudconnx.net</t>
  </si>
  <si>
    <t>sahinevdenevenakliyat.com</t>
  </si>
  <si>
    <t>nmcmotor.com</t>
  </si>
  <si>
    <t>milftooncomix.com</t>
  </si>
  <si>
    <t>deltasvar.ru</t>
  </si>
  <si>
    <t>venturecreditunion.com</t>
  </si>
  <si>
    <t>glazbenioglasnik.com</t>
  </si>
  <si>
    <t>watchfamilyguyonline.com</t>
  </si>
  <si>
    <t>bruxellesenvironnement.be</t>
  </si>
  <si>
    <t>fengxian.gov.cn</t>
  </si>
  <si>
    <t>z2se.in</t>
  </si>
  <si>
    <t>frontiertv.com</t>
  </si>
  <si>
    <t>roompot.com</t>
  </si>
  <si>
    <t>forestsociety.org</t>
  </si>
  <si>
    <t>winslinks.com</t>
  </si>
  <si>
    <t>greenblo.co.kr</t>
  </si>
  <si>
    <t>webpac.net</t>
  </si>
  <si>
    <t>1xbet-4163614.top</t>
  </si>
  <si>
    <t>kinogoco.club</t>
  </si>
  <si>
    <t>fishup.ru</t>
  </si>
  <si>
    <t>zurvan02.top</t>
  </si>
  <si>
    <t>turek.net.pl</t>
  </si>
  <si>
    <t>marketexclusive.com</t>
  </si>
  <si>
    <t>unepetitemousse.fr</t>
  </si>
  <si>
    <t>lurefishhouse.com</t>
  </si>
  <si>
    <t>fappityfap.org</t>
  </si>
  <si>
    <t>3forks.com</t>
  </si>
  <si>
    <t>grupoboticario.net.br</t>
  </si>
  <si>
    <t>ramkino.ru</t>
  </si>
  <si>
    <t>wabnitz.it</t>
  </si>
  <si>
    <t>topscorersfootball.com</t>
  </si>
  <si>
    <t>broadway-limited.com</t>
  </si>
  <si>
    <t>bronzelite.com.hk</t>
  </si>
  <si>
    <t>foodfairmarkets.com</t>
  </si>
  <si>
    <t>nordik-lg.ru</t>
  </si>
  <si>
    <t>choosebrisbane.com.au</t>
  </si>
  <si>
    <t>zenfolio.net</t>
  </si>
  <si>
    <t>diktant.org</t>
  </si>
  <si>
    <t>personalcaremagazine.com</t>
  </si>
  <si>
    <t>meuk.ru</t>
  </si>
  <si>
    <t>peaterylebes.guru</t>
  </si>
  <si>
    <t>mysmezeny.sk</t>
  </si>
  <si>
    <t>libertysteelgroup.com</t>
  </si>
  <si>
    <t>indiarush.com</t>
  </si>
  <si>
    <t>it-swarm.pro</t>
  </si>
  <si>
    <t>fodizi.tw</t>
  </si>
  <si>
    <t>reclaimingamerica.net</t>
  </si>
  <si>
    <t>vokb35.ru</t>
  </si>
  <si>
    <t>securushelp.com</t>
  </si>
  <si>
    <t>nic.gallup</t>
  </si>
  <si>
    <t>lizmoody.com</t>
  </si>
  <si>
    <t>britaxusa.com</t>
  </si>
  <si>
    <t>detsad-kitty.ru</t>
  </si>
  <si>
    <t>hostinsky.eu</t>
  </si>
  <si>
    <t>ardexamericas.com</t>
  </si>
  <si>
    <t>suomiautomaatti.com</t>
  </si>
  <si>
    <t>netlocation.ru</t>
  </si>
  <si>
    <t>blac.media</t>
  </si>
  <si>
    <t>agneschavez.com</t>
  </si>
  <si>
    <t>file-4-grants.com</t>
  </si>
  <si>
    <t>ohmrstucker.com</t>
  </si>
  <si>
    <t>jfac.jp</t>
  </si>
  <si>
    <t>xprinter.net</t>
  </si>
  <si>
    <t>dgdeyue.com</t>
  </si>
  <si>
    <t>seorankerpro70.ml</t>
  </si>
  <si>
    <t>word.to</t>
  </si>
  <si>
    <t>bookfusion.com</t>
  </si>
  <si>
    <t>leonsbets3-com.xyz</t>
  </si>
  <si>
    <t>entropiaplanets.com</t>
  </si>
  <si>
    <t>medknizhky.ru</t>
  </si>
  <si>
    <t>nccourage.com</t>
  </si>
  <si>
    <t>mobisofttech.co.in</t>
  </si>
  <si>
    <t>mainbrain.group</t>
  </si>
  <si>
    <t>kavineviktorija.lt</t>
  </si>
  <si>
    <t>chemware.com</t>
  </si>
  <si>
    <t>hau.edu.ph</t>
  </si>
  <si>
    <t>sf-filter.com</t>
  </si>
  <si>
    <t>sb.school</t>
  </si>
  <si>
    <t>baotuyenquang.com.vn</t>
  </si>
  <si>
    <t>heh.ca</t>
  </si>
  <si>
    <t>mariposasedona.com</t>
  </si>
  <si>
    <t>1300smiles.com.au</t>
  </si>
  <si>
    <t>wayfaring.com</t>
  </si>
  <si>
    <t>webtosave.com</t>
  </si>
  <si>
    <t>anwo-nieruchomosci.pl</t>
  </si>
  <si>
    <t>vendigge.com</t>
  </si>
  <si>
    <t>dnsgb.com</t>
  </si>
  <si>
    <t>intumind.de</t>
  </si>
  <si>
    <t>4learnandlive.com</t>
  </si>
  <si>
    <t>gdcaa.com</t>
  </si>
  <si>
    <t>europeanjournaloftaxonomy.eu</t>
  </si>
  <si>
    <t>black-mirror.ru</t>
  </si>
  <si>
    <t>makrshakr.com</t>
  </si>
  <si>
    <t>milltrailers.com</t>
  </si>
  <si>
    <t>usp-forum.de</t>
  </si>
  <si>
    <t>navabi.de</t>
  </si>
  <si>
    <t>bhojpurisamaj.in</t>
  </si>
  <si>
    <t>cdpi.com</t>
  </si>
  <si>
    <t>theinteractioncoach.com</t>
  </si>
  <si>
    <t>kks689.com</t>
  </si>
  <si>
    <t>fc-eindhoven.nl</t>
  </si>
  <si>
    <t>bodybuilding.dk</t>
  </si>
  <si>
    <t>femalegogetters.com</t>
  </si>
  <si>
    <t>karenoil.com</t>
  </si>
  <si>
    <t>shraibikus.com</t>
  </si>
  <si>
    <t>safestream.com</t>
  </si>
  <si>
    <t>tfcbt.org</t>
  </si>
  <si>
    <t>ds4a.com</t>
  </si>
  <si>
    <t>hisex.live</t>
  </si>
  <si>
    <t>oldmedic.com</t>
  </si>
  <si>
    <t>cheekyyoungwine.com</t>
  </si>
  <si>
    <t>whipmedia.com</t>
  </si>
  <si>
    <t>mantellini.it</t>
  </si>
  <si>
    <t>outdoorsafetyinstitute.com</t>
  </si>
  <si>
    <t>theazino777.site</t>
  </si>
  <si>
    <t>wee22.com</t>
  </si>
  <si>
    <t>boudewijnseapark.be</t>
  </si>
  <si>
    <t>pinecliffs.com</t>
  </si>
  <si>
    <t>budgetgift.nl</t>
  </si>
  <si>
    <t>wiidebate.com</t>
  </si>
  <si>
    <t>astrologics.ru</t>
  </si>
  <si>
    <t>hokejovysvet.sk</t>
  </si>
  <si>
    <t>frenzy.gr</t>
  </si>
  <si>
    <t>anderson.net</t>
  </si>
  <si>
    <t>giacaphe.com</t>
  </si>
  <si>
    <t>hawlati.co</t>
  </si>
  <si>
    <t>idcwcom.com</t>
  </si>
  <si>
    <t>iot4beginners.com</t>
  </si>
  <si>
    <t>x5735.com</t>
  </si>
  <si>
    <t>veramenteitaliano.com</t>
  </si>
  <si>
    <t>stnmedia.ru</t>
  </si>
  <si>
    <t>00doit.com</t>
  </si>
  <si>
    <t>testingjob.in</t>
  </si>
  <si>
    <t>nashtabak.site</t>
  </si>
  <si>
    <t>shopinspiredhome.com</t>
  </si>
  <si>
    <t>akbiz.ru</t>
  </si>
  <si>
    <t>gujaratindia.com</t>
  </si>
  <si>
    <t>nmxzy.cn</t>
  </si>
  <si>
    <t>accessoirewinkel.nl</t>
  </si>
  <si>
    <t>wincous.com</t>
  </si>
  <si>
    <t>victorygardens.org</t>
  </si>
  <si>
    <t>pornosex.chat</t>
  </si>
  <si>
    <t>kyz2dar-ievo.net</t>
  </si>
  <si>
    <t>citydr.top</t>
  </si>
  <si>
    <t>yingbishufa.com</t>
  </si>
  <si>
    <t>nfacc.ca</t>
  </si>
  <si>
    <t>wazohost.net</t>
  </si>
  <si>
    <t>nudxx.com</t>
  </si>
  <si>
    <t>proranker73.cf</t>
  </si>
  <si>
    <t>muckross-house.ie</t>
  </si>
  <si>
    <t>shopikm.com</t>
  </si>
  <si>
    <t>handelshof.de</t>
  </si>
  <si>
    <t>meyerpt.com</t>
  </si>
  <si>
    <t>unusualhotelsoftheworld.com</t>
  </si>
  <si>
    <t>mineralholders.com</t>
  </si>
  <si>
    <t>crypto-careers.com</t>
  </si>
  <si>
    <t>pornleech.cc</t>
  </si>
  <si>
    <t>bstsearch.website</t>
  </si>
  <si>
    <t>superfilmes.cc</t>
  </si>
  <si>
    <t>mdspca.org</t>
  </si>
  <si>
    <t>sexkompas.eu</t>
  </si>
  <si>
    <t>subzerosports.com</t>
  </si>
  <si>
    <t>meto.gov.uk</t>
  </si>
  <si>
    <t>nvfan2022.xyz</t>
  </si>
  <si>
    <t>appforchrome.com</t>
  </si>
  <si>
    <t>sandomierz.pl</t>
  </si>
  <si>
    <t>info-myproximus.com</t>
  </si>
  <si>
    <t>pleasurements.com</t>
  </si>
  <si>
    <t>artecindustries.com</t>
  </si>
  <si>
    <t>afem-medizinethik.de</t>
  </si>
  <si>
    <t>yourclubkit.co.uk</t>
  </si>
  <si>
    <t>faserial.com</t>
  </si>
  <si>
    <t>brm.institute</t>
  </si>
  <si>
    <t>utesso.com</t>
  </si>
  <si>
    <t>clickpron.com</t>
  </si>
  <si>
    <t>acpica.org</t>
  </si>
  <si>
    <t>joycerey.com</t>
  </si>
  <si>
    <t>mega.it</t>
  </si>
  <si>
    <t>asb.com</t>
  </si>
  <si>
    <t>intriguing-history.com</t>
  </si>
  <si>
    <t>volkkorea.com</t>
  </si>
  <si>
    <t>nads.com</t>
  </si>
  <si>
    <t>wikimanche.fr</t>
  </si>
  <si>
    <t>gornyivozdukh.com</t>
  </si>
  <si>
    <t>chromecastappstips.com</t>
  </si>
  <si>
    <t>rciaccess.com</t>
  </si>
  <si>
    <t>cybrancee.com</t>
  </si>
  <si>
    <t>1xbet-94925.top</t>
  </si>
  <si>
    <t>gasasosong.com</t>
  </si>
  <si>
    <t>lindsey.com</t>
  </si>
  <si>
    <t>orangeburgcounty.org</t>
  </si>
  <si>
    <t>uniquecardservices.com</t>
  </si>
  <si>
    <t>hotam-invest.ru</t>
  </si>
  <si>
    <t>cmongetcrafty.com</t>
  </si>
  <si>
    <t>dev-arquivei.com.br</t>
  </si>
  <si>
    <t>lejetlig.dk</t>
  </si>
  <si>
    <t>sitebar.org</t>
  </si>
  <si>
    <t>pornomotor.net</t>
  </si>
  <si>
    <t>loftoutlet.com</t>
  </si>
  <si>
    <t>zecialis.com</t>
  </si>
  <si>
    <t>nomada.studio</t>
  </si>
  <si>
    <t>wordops.net</t>
  </si>
  <si>
    <t>lss-manager.de</t>
  </si>
  <si>
    <t>professionalontheweb.com</t>
  </si>
  <si>
    <t>poliforma.org</t>
  </si>
  <si>
    <t>tourisme-champagne-ardenne.com</t>
  </si>
  <si>
    <t>affiliate44.com</t>
  </si>
  <si>
    <t>mysearchengine.co</t>
  </si>
  <si>
    <t>mygiftdna.pl</t>
  </si>
  <si>
    <t>mccolly.com</t>
  </si>
  <si>
    <t>jlopresti.fr</t>
  </si>
  <si>
    <t>globaltel.pe</t>
  </si>
  <si>
    <t>connectvy.com.br</t>
  </si>
  <si>
    <t>adamseznq.space</t>
  </si>
  <si>
    <t>seewoedu.cn</t>
  </si>
  <si>
    <t>nsuada.ru</t>
  </si>
  <si>
    <t>720pizle.vip</t>
  </si>
  <si>
    <t>total-magazin.eu</t>
  </si>
  <si>
    <t>insanitycraft.net</t>
  </si>
  <si>
    <t>kiyaser1.ir</t>
  </si>
  <si>
    <t>walkingbytheway.com</t>
  </si>
  <si>
    <t>sildenafilco.com</t>
  </si>
  <si>
    <t>erasoped.xyz</t>
  </si>
  <si>
    <t>internetsuccesgids.nl</t>
  </si>
  <si>
    <t>agri-shahinshahr.ir</t>
  </si>
  <si>
    <t>harperjames.co.uk</t>
  </si>
  <si>
    <t>go-is--------dead.charity</t>
  </si>
  <si>
    <t>encompas.com</t>
  </si>
  <si>
    <t>websitetoad.com</t>
  </si>
  <si>
    <t>tralios.de</t>
  </si>
  <si>
    <t>hollywoodpresbyterian.com</t>
  </si>
  <si>
    <t>sportmonkssvc.eu</t>
  </si>
  <si>
    <t>milbauctions.com</t>
  </si>
  <si>
    <t>littlerayscakecompany.co.uk</t>
  </si>
  <si>
    <t>rudin.com</t>
  </si>
  <si>
    <t>vacayou.com</t>
  </si>
  <si>
    <t>wednesday.watch</t>
  </si>
  <si>
    <t>double.cloud</t>
  </si>
  <si>
    <t>drivesafeboss.com</t>
  </si>
  <si>
    <t>patagonia.cloud</t>
  </si>
  <si>
    <t>amarcoplumbing.com</t>
  </si>
  <si>
    <t>melbet-4353752.top</t>
  </si>
  <si>
    <t>radiotell.ch</t>
  </si>
  <si>
    <t>aend.de</t>
  </si>
  <si>
    <t>fathermuller.edu.in</t>
  </si>
  <si>
    <t>melbet-9846378.top</t>
  </si>
  <si>
    <t>clomid2.com</t>
  </si>
  <si>
    <t>habitat.club</t>
  </si>
  <si>
    <t>rapfame.app</t>
  </si>
  <si>
    <t>springhome.ca</t>
  </si>
  <si>
    <t>lartdelosier.fr</t>
  </si>
  <si>
    <t>maturesexvideo.pro</t>
  </si>
  <si>
    <t>city.kawagoe.saitama.jp</t>
  </si>
  <si>
    <t>apozept.de</t>
  </si>
  <si>
    <t>mediaenmesse.com</t>
  </si>
  <si>
    <t>draftingsuppliesdew.com</t>
  </si>
  <si>
    <t>jozz-casinoz.online</t>
  </si>
  <si>
    <t>symantec.net</t>
  </si>
  <si>
    <t>notecardsbythesea.com</t>
  </si>
  <si>
    <t>opay.lt</t>
  </si>
  <si>
    <t>golfbymandeo.com</t>
  </si>
  <si>
    <t>tinhkhongphapngu.net</t>
  </si>
  <si>
    <t>spark.ua</t>
  </si>
  <si>
    <t>cofginc.com</t>
  </si>
  <si>
    <t>doh.gov.za</t>
  </si>
  <si>
    <t>onlinein5.com</t>
  </si>
  <si>
    <t>pechati.net</t>
  </si>
  <si>
    <t>thailawservice.com</t>
  </si>
  <si>
    <t>pycoders.com</t>
  </si>
  <si>
    <t>smartecarte.com</t>
  </si>
  <si>
    <t>juicemobi.com</t>
  </si>
  <si>
    <t>biglist.xyz</t>
  </si>
  <si>
    <t>wrotaroztocza.pl</t>
  </si>
  <si>
    <t>savannahchamber.com</t>
  </si>
  <si>
    <t>trainertinyhouse.com</t>
  </si>
  <si>
    <t>webdavsystem.com</t>
  </si>
  <si>
    <t>only2leaked.co</t>
  </si>
  <si>
    <t>oomverzekeringen.nl</t>
  </si>
  <si>
    <t>pankasyno1.com</t>
  </si>
  <si>
    <t>myalert.com.au</t>
  </si>
  <si>
    <t>mnetconnect.com</t>
  </si>
  <si>
    <t>emdadgraphic.ir</t>
  </si>
  <si>
    <t>meinemailzentrum.com</t>
  </si>
  <si>
    <t>blackpublicmedia.org</t>
  </si>
  <si>
    <t>poste-it.info</t>
  </si>
  <si>
    <t>thehospitalclub.com</t>
  </si>
  <si>
    <t>gaptech.com</t>
  </si>
  <si>
    <t>umnaja.ru</t>
  </si>
  <si>
    <t>3alledufreee.cf</t>
  </si>
  <si>
    <t>brugesgroup.com</t>
  </si>
  <si>
    <t>dorosiwa.co.kr</t>
  </si>
  <si>
    <t>cruisenet.net</t>
  </si>
  <si>
    <t>levitra.cyou</t>
  </si>
  <si>
    <t>theqarp.com</t>
  </si>
  <si>
    <t>melbet-3999865.top</t>
  </si>
  <si>
    <t>pinbonus.com</t>
  </si>
  <si>
    <t>alia-tech.com</t>
  </si>
  <si>
    <t>ohioguidestone.org</t>
  </si>
  <si>
    <t>almanaque-da-monica.com</t>
  </si>
  <si>
    <t>joecrump.org</t>
  </si>
  <si>
    <t>sharedby.co</t>
  </si>
  <si>
    <t>damsaz.kitchen</t>
  </si>
  <si>
    <t>copper.net</t>
  </si>
  <si>
    <t>haworthbuilders.com</t>
  </si>
  <si>
    <t>cymbaltaonline.online</t>
  </si>
  <si>
    <t>delta-automobile.com</t>
  </si>
  <si>
    <t>bdinstruments.com</t>
  </si>
  <si>
    <t>proline-cabinets.com</t>
  </si>
  <si>
    <t>lillimarlen.cz</t>
  </si>
  <si>
    <t>diploma-original.com</t>
  </si>
  <si>
    <t>1xbet-85519.top</t>
  </si>
  <si>
    <t>chronolog.gr</t>
  </si>
  <si>
    <t>artfakta.se</t>
  </si>
  <si>
    <t>tony99.net</t>
  </si>
  <si>
    <t>al-38.ru</t>
  </si>
  <si>
    <t>treasuryhunt.gov</t>
  </si>
  <si>
    <t>nextfit.com.br</t>
  </si>
  <si>
    <t>academy360.ir</t>
  </si>
  <si>
    <t>creativephotography.org</t>
  </si>
  <si>
    <t>jsonbeautifier.org</t>
  </si>
  <si>
    <t>iszu.edu.tr</t>
  </si>
  <si>
    <t>act.edu</t>
  </si>
  <si>
    <t>hundopi.se</t>
  </si>
  <si>
    <t>home.fage</t>
  </si>
  <si>
    <t>gunera.org</t>
  </si>
  <si>
    <t>zonalatina.com</t>
  </si>
  <si>
    <t>seoseek.net</t>
  </si>
  <si>
    <t>chic-time.fr</t>
  </si>
  <si>
    <t>tvoya-spravca.ru</t>
  </si>
  <si>
    <t>nouvil.net</t>
  </si>
  <si>
    <t>bloghdflix.xyz</t>
  </si>
  <si>
    <t>play2bit.com</t>
  </si>
  <si>
    <t>vvupup.com</t>
  </si>
  <si>
    <t>getspeak.ru</t>
  </si>
  <si>
    <t>dcu.education</t>
  </si>
  <si>
    <t>stor.co</t>
  </si>
  <si>
    <t>90daef1c77a249ff.pw</t>
  </si>
  <si>
    <t>pawnguru.com</t>
  </si>
  <si>
    <t>newport-technology.com</t>
  </si>
  <si>
    <t>vaxface.ru</t>
  </si>
  <si>
    <t>khopnoimem.com.vn</t>
  </si>
  <si>
    <t>quanso.com.cn</t>
  </si>
  <si>
    <t>pasionporlascarreras.com</t>
  </si>
  <si>
    <t>mytechmint.com</t>
  </si>
  <si>
    <t>tripoapparel.com</t>
  </si>
  <si>
    <t>atib.es</t>
  </si>
  <si>
    <t>ral.de</t>
  </si>
  <si>
    <t>forumkuracjuszy.pl</t>
  </si>
  <si>
    <t>intim26.com</t>
  </si>
  <si>
    <t>spotplus.com</t>
  </si>
  <si>
    <t>anabelnarradora.com</t>
  </si>
  <si>
    <t>dnsatm.com</t>
  </si>
  <si>
    <t>2hpc.ru</t>
  </si>
  <si>
    <t>200btsow.vip</t>
  </si>
  <si>
    <t>gemfame.com</t>
  </si>
  <si>
    <t>sthelenatourism.com</t>
  </si>
  <si>
    <t>condensareimmergas.ro</t>
  </si>
  <si>
    <t>sportsfeed.gr</t>
  </si>
  <si>
    <t>d-f-a1.com</t>
  </si>
  <si>
    <t>kkwfragrance.com</t>
  </si>
  <si>
    <t>cit.lv</t>
  </si>
  <si>
    <t>vyrobce.cz</t>
  </si>
  <si>
    <t>atnasr.ir</t>
  </si>
  <si>
    <t>pzpu.com</t>
  </si>
  <si>
    <t>jsbyq.com</t>
  </si>
  <si>
    <t>veinclinicnewyork.com</t>
  </si>
  <si>
    <t>suncontract.org</t>
  </si>
  <si>
    <t>integra.best</t>
  </si>
  <si>
    <t>magis-tim.com</t>
  </si>
  <si>
    <t>dcosmo.net</t>
  </si>
  <si>
    <t>palawanrealproperties.com</t>
  </si>
  <si>
    <t>iliz.net</t>
  </si>
  <si>
    <t>cloud-init.io</t>
  </si>
  <si>
    <t>skfreya.com</t>
  </si>
  <si>
    <t>faultlore.com</t>
  </si>
  <si>
    <t>naturenew.ga</t>
  </si>
  <si>
    <t>doges.app</t>
  </si>
  <si>
    <t>compuservenam.com</t>
  </si>
  <si>
    <t>hantover.com</t>
  </si>
  <si>
    <t>kentbrushes.com</t>
  </si>
  <si>
    <t>seos7.com</t>
  </si>
  <si>
    <t>bluefireinsurance.com</t>
  </si>
  <si>
    <t>lga.to</t>
  </si>
  <si>
    <t>tunze.com</t>
  </si>
  <si>
    <t>trycents.com</t>
  </si>
  <si>
    <t>toptensocialmedia.com</t>
  </si>
  <si>
    <t>daily03.ru</t>
  </si>
  <si>
    <t>newswatchman.com</t>
  </si>
  <si>
    <t>wiprodigital.com</t>
  </si>
  <si>
    <t>zastryala.com</t>
  </si>
  <si>
    <t>sernovodsk.ru</t>
  </si>
  <si>
    <t>superiorambulance.com</t>
  </si>
  <si>
    <t>jade.tv</t>
  </si>
  <si>
    <t>chapmanfuneral.com</t>
  </si>
  <si>
    <t>fleuruseditions.com</t>
  </si>
  <si>
    <t>cliftonglobal.com</t>
  </si>
  <si>
    <t>hostoriente.com</t>
  </si>
  <si>
    <t>cryptotag.io</t>
  </si>
  <si>
    <t>akrona.ru</t>
  </si>
  <si>
    <t>komi-san.net</t>
  </si>
  <si>
    <t>waypaver.com</t>
  </si>
  <si>
    <t>york.mba</t>
  </si>
  <si>
    <t>dosug77.net</t>
  </si>
  <si>
    <t>kupi-diplom-online.com</t>
  </si>
  <si>
    <t>entecheng.biz</t>
  </si>
  <si>
    <t>basijrasaneh.ir</t>
  </si>
  <si>
    <t>wpaq740.com</t>
  </si>
  <si>
    <t>huntshillorchards.com</t>
  </si>
  <si>
    <t>okcu.org</t>
  </si>
  <si>
    <t>almalaeb.net</t>
  </si>
  <si>
    <t>visualhunt.co</t>
  </si>
  <si>
    <t>hatahost.ru</t>
  </si>
  <si>
    <t>cpanelbudgethosting.com</t>
  </si>
  <si>
    <t>joinhonk.com</t>
  </si>
  <si>
    <t>bpru.ru</t>
  </si>
  <si>
    <t>vtls.com</t>
  </si>
  <si>
    <t>minesotatwinsjerseys.us</t>
  </si>
  <si>
    <t>alternativatelecom.net.br</t>
  </si>
  <si>
    <t>bizadda360.com</t>
  </si>
  <si>
    <t>cheapjordansshoes.com.co</t>
  </si>
  <si>
    <t>theshiftedlibrarian.com</t>
  </si>
  <si>
    <t>qic.online</t>
  </si>
  <si>
    <t>qtravel.pl</t>
  </si>
  <si>
    <t>urc-automation.com</t>
  </si>
  <si>
    <t>pamperusmms.com</t>
  </si>
  <si>
    <t>essemundoenosso.com.br</t>
  </si>
  <si>
    <t>makemyebook.com</t>
  </si>
  <si>
    <t>futunio.fi</t>
  </si>
  <si>
    <t>seedaholic.com</t>
  </si>
  <si>
    <t>analhorny.com</t>
  </si>
  <si>
    <t>lillehammer.com</t>
  </si>
  <si>
    <t>wpsj1.com</t>
  </si>
  <si>
    <t>singapore-bank.net</t>
  </si>
  <si>
    <t>llyysp003.top</t>
  </si>
  <si>
    <t>downloader-for-ig.com</t>
  </si>
  <si>
    <t>premium-er.cz</t>
  </si>
  <si>
    <t>empoweryouth.com</t>
  </si>
  <si>
    <t>linkas.ru</t>
  </si>
  <si>
    <t>upcare.fi</t>
  </si>
  <si>
    <t>russianireland.com</t>
  </si>
  <si>
    <t>howtoblogsocial.com</t>
  </si>
  <si>
    <t>sql-server-helper.com</t>
  </si>
  <si>
    <t>rmx.ru</t>
  </si>
  <si>
    <t>indigotools.com</t>
  </si>
  <si>
    <t>seorankerpro130.ml</t>
  </si>
  <si>
    <t>andrewscottraia.com</t>
  </si>
  <si>
    <t>mfpack.com.tw</t>
  </si>
  <si>
    <t>miklarestaurant.com</t>
  </si>
  <si>
    <t>gdzputina.co</t>
  </si>
  <si>
    <t>montereyplazahotel.com</t>
  </si>
  <si>
    <t>soditidc.com.br</t>
  </si>
  <si>
    <t>gsctx.org</t>
  </si>
  <si>
    <t>museumofautos.com</t>
  </si>
  <si>
    <t>converticon.com</t>
  </si>
  <si>
    <t>pcproperties.in</t>
  </si>
  <si>
    <t>fujiesystems.com</t>
  </si>
  <si>
    <t>konsoler.com</t>
  </si>
  <si>
    <t>sportshoop.la</t>
  </si>
  <si>
    <t>leavittphones.com</t>
  </si>
  <si>
    <t>landania.net</t>
  </si>
  <si>
    <t>ahentai.top</t>
  </si>
  <si>
    <t>isomerdesign.com</t>
  </si>
  <si>
    <t>hyperlinksecure.com</t>
  </si>
  <si>
    <t>szenki.in.ua</t>
  </si>
  <si>
    <t>korsangazi.com</t>
  </si>
  <si>
    <t>amlakarike.com</t>
  </si>
  <si>
    <t>buyandsell.gc.ca</t>
  </si>
  <si>
    <t>list-listings.org</t>
  </si>
  <si>
    <t>saint-james-paris.com</t>
  </si>
  <si>
    <t>dosanddonts.com</t>
  </si>
  <si>
    <t>issldns.com</t>
  </si>
  <si>
    <t>colormax.org</t>
  </si>
  <si>
    <t>grasys.ru</t>
  </si>
  <si>
    <t>kenwights.co.uk</t>
  </si>
  <si>
    <t>fatihbozkaya.com</t>
  </si>
  <si>
    <t>barcelonajersey.us</t>
  </si>
  <si>
    <t>szqlm.net</t>
  </si>
  <si>
    <t>cnfl.go.cr</t>
  </si>
  <si>
    <t>mydreamfuck.com</t>
  </si>
  <si>
    <t>uouzen.com</t>
  </si>
  <si>
    <t>kaa-herndon.com</t>
  </si>
  <si>
    <t>clientden.com</t>
  </si>
  <si>
    <t>420buds2go.com</t>
  </si>
  <si>
    <t>hostinggreat.net</t>
  </si>
  <si>
    <t>fulltimefba.com</t>
  </si>
  <si>
    <t>jetinsystems.com</t>
  </si>
  <si>
    <t>myarowanas.com</t>
  </si>
  <si>
    <t>vw-taganrog.ru</t>
  </si>
  <si>
    <t>gamepatchplanet.com</t>
  </si>
  <si>
    <t>flyingembers.com</t>
  </si>
  <si>
    <t>ith.mx</t>
  </si>
  <si>
    <t>kodaira.ed.jp</t>
  </si>
  <si>
    <t>nsga.org</t>
  </si>
  <si>
    <t>decision-making-confidence.com</t>
  </si>
  <si>
    <t>nordic.pictures</t>
  </si>
  <si>
    <t>siamintershop.com</t>
  </si>
  <si>
    <t>lonerider-motorcycle.com</t>
  </si>
  <si>
    <t>tajerhost.com</t>
  </si>
  <si>
    <t>wrgpt.org</t>
  </si>
  <si>
    <t>myimail.website</t>
  </si>
  <si>
    <t>jcocxg.cyou</t>
  </si>
  <si>
    <t>nic.wtc</t>
  </si>
  <si>
    <t>xnnx-video.com</t>
  </si>
  <si>
    <t>meqa888.app</t>
  </si>
  <si>
    <t>ruralstudio.org</t>
  </si>
  <si>
    <t>coolwebstats.com</t>
  </si>
  <si>
    <t>demojo.top</t>
  </si>
  <si>
    <t>chime.tv</t>
  </si>
  <si>
    <t>connection.fr</t>
  </si>
  <si>
    <t>mygrandeprairienow.com</t>
  </si>
  <si>
    <t>import-sigaret.live</t>
  </si>
  <si>
    <t>battleships-cruisers.co.uk</t>
  </si>
  <si>
    <t>cez.bg</t>
  </si>
  <si>
    <t>50scoops.com</t>
  </si>
  <si>
    <t>depo-diy.lt</t>
  </si>
  <si>
    <t>ekremlaboratory.com</t>
  </si>
  <si>
    <t>stichtingjarigejob.nl</t>
  </si>
  <si>
    <t>ldrtypicable.club</t>
  </si>
  <si>
    <t>telarc.com</t>
  </si>
  <si>
    <t>mobilecentre.am</t>
  </si>
  <si>
    <t>terra.bio</t>
  </si>
  <si>
    <t>roomtogrow.co.uk</t>
  </si>
  <si>
    <t>lavalush.net</t>
  </si>
  <si>
    <t>watershedsentinel.ca</t>
  </si>
  <si>
    <t>otovice.com</t>
  </si>
  <si>
    <t>imgtools.co</t>
  </si>
  <si>
    <t>101s.jp</t>
  </si>
  <si>
    <t>groupinfra.com</t>
  </si>
  <si>
    <t>vcds.de</t>
  </si>
  <si>
    <t>solvexia.com</t>
  </si>
  <si>
    <t>afiahost.com</t>
  </si>
  <si>
    <t>xn----7sbdqbrqoeja5aibih2ftdi.xn--p1ai</t>
  </si>
  <si>
    <t>xiamiku.com</t>
  </si>
  <si>
    <t>knobs.co</t>
  </si>
  <si>
    <t>iqraaa.net</t>
  </si>
  <si>
    <t>ulh.ru</t>
  </si>
  <si>
    <t>grandpa-rick.com</t>
  </si>
  <si>
    <t>thenewsworldtoday.com</t>
  </si>
  <si>
    <t>negotiatelive.com</t>
  </si>
  <si>
    <t>matrix.casino</t>
  </si>
  <si>
    <t>mrdgeography.com</t>
  </si>
  <si>
    <t>ecopolymers3d.com</t>
  </si>
  <si>
    <t>thefappening.pm</t>
  </si>
  <si>
    <t>cgbjfts.com</t>
  </si>
  <si>
    <t>icldns.com</t>
  </si>
  <si>
    <t>bobmarley-shop.com</t>
  </si>
  <si>
    <t>leader.co.jp</t>
  </si>
  <si>
    <t>bpw.cn</t>
  </si>
  <si>
    <t>stormhighway.com</t>
  </si>
  <si>
    <t>thepopp.com</t>
  </si>
  <si>
    <t>smartmobilesite.com</t>
  </si>
  <si>
    <t>realestatestockexchange.net</t>
  </si>
  <si>
    <t>monmouthcountylib.org</t>
  </si>
  <si>
    <t>allaboutrally.ee</t>
  </si>
  <si>
    <t>expressoguanabara.com.br</t>
  </si>
  <si>
    <t>arquus-defense.com</t>
  </si>
  <si>
    <t>marenamdal.com</t>
  </si>
  <si>
    <t>calahorra.es</t>
  </si>
  <si>
    <t>polomarket.pl</t>
  </si>
  <si>
    <t>globaloffice.no</t>
  </si>
  <si>
    <t>sharedrideclub.com</t>
  </si>
  <si>
    <t>barbora.pl</t>
  </si>
  <si>
    <t>rootofgood.com</t>
  </si>
  <si>
    <t>4pak.si</t>
  </si>
  <si>
    <t>1xbet-69995.top</t>
  </si>
  <si>
    <t>istlain.com</t>
  </si>
  <si>
    <t>newsrank1.ga</t>
  </si>
  <si>
    <t>bahnprojekt-stuttgart-ulm.de</t>
  </si>
  <si>
    <t>chaostube.net</t>
  </si>
  <si>
    <t>amakmeble.pl</t>
  </si>
  <si>
    <t>aegkrjwelwgrwgw1.tk</t>
  </si>
  <si>
    <t>essaywritingservice.ca</t>
  </si>
  <si>
    <t>noljones.com</t>
  </si>
  <si>
    <t>ccmoon.com</t>
  </si>
  <si>
    <t>farberwarecookware.com</t>
  </si>
  <si>
    <t>praxiseng.net</t>
  </si>
  <si>
    <t>solaris.fm</t>
  </si>
  <si>
    <t>pensiya.az</t>
  </si>
  <si>
    <t>houston.ac</t>
  </si>
  <si>
    <t>gothic.com.ua</t>
  </si>
  <si>
    <t>thrulaw.xyz</t>
  </si>
  <si>
    <t>monastere.ca</t>
  </si>
  <si>
    <t>todayzone.org</t>
  </si>
  <si>
    <t>zurvan07.top</t>
  </si>
  <si>
    <t>turboresponder.com</t>
  </si>
  <si>
    <t>magloft.com</t>
  </si>
  <si>
    <t>wcbay.com</t>
  </si>
  <si>
    <t>bernardmcgowan.com</t>
  </si>
  <si>
    <t>snoopymuseum.tokyo</t>
  </si>
  <si>
    <t>sequoia.net</t>
  </si>
  <si>
    <t>slotomafia.com</t>
  </si>
  <si>
    <t>world-of-satellite.com</t>
  </si>
  <si>
    <t>reconquistahoy.com</t>
  </si>
  <si>
    <t>eworld.com.my</t>
  </si>
  <si>
    <t>kharazian.ir</t>
  </si>
  <si>
    <t>jenysmith.net</t>
  </si>
  <si>
    <t>tochal.org</t>
  </si>
  <si>
    <t>radioways.fr</t>
  </si>
  <si>
    <t>katespade.org.uk</t>
  </si>
  <si>
    <t>m-tour.eu</t>
  </si>
  <si>
    <t>workshop.live</t>
  </si>
  <si>
    <t>roses.cat</t>
  </si>
  <si>
    <t>passunaturals.com</t>
  </si>
  <si>
    <t>aggiornamentilumia.it</t>
  </si>
  <si>
    <t>windows7sins.org</t>
  </si>
  <si>
    <t>karriere-portal.net</t>
  </si>
  <si>
    <t>hyenacart.com</t>
  </si>
  <si>
    <t>biblionetgroningen.nl</t>
  </si>
  <si>
    <t>lavrmf.ru</t>
  </si>
  <si>
    <t>mayflyshop.co.kr</t>
  </si>
  <si>
    <t>uknowkids.com</t>
  </si>
  <si>
    <t>vtdixizq.info</t>
  </si>
  <si>
    <t>fullypromoted.com.au</t>
  </si>
  <si>
    <t>onlinevista.ga</t>
  </si>
  <si>
    <t>networksolutions-sucks.net</t>
  </si>
  <si>
    <t>ensijaturvakotienliitto.fi</t>
  </si>
  <si>
    <t>maldronhotels.com</t>
  </si>
  <si>
    <t>nylaseroutlet.com</t>
  </si>
  <si>
    <t>djaunter.com</t>
  </si>
  <si>
    <t>dgepastore.ru</t>
  </si>
  <si>
    <t>bdcint.cu</t>
  </si>
  <si>
    <t>telmanibragimov.ru</t>
  </si>
  <si>
    <t>orange-social.com</t>
  </si>
  <si>
    <t>bmaclientserver.com</t>
  </si>
  <si>
    <t>bolderadvocacy.org</t>
  </si>
  <si>
    <t>iain-manado.ac.id</t>
  </si>
  <si>
    <t>jemako-shop.com</t>
  </si>
  <si>
    <t>geniusinfolink.com</t>
  </si>
  <si>
    <t>excellentcamp.com</t>
  </si>
  <si>
    <t>mhos.top</t>
  </si>
  <si>
    <t>reescrever.app</t>
  </si>
  <si>
    <t>xazhihe.cn</t>
  </si>
  <si>
    <t>warwickbass.com</t>
  </si>
  <si>
    <t>heritage-bnk.com</t>
  </si>
  <si>
    <t>wishes-quote.com</t>
  </si>
  <si>
    <t>advanceauto.cloud</t>
  </si>
  <si>
    <t>prednisone.cyou</t>
  </si>
  <si>
    <t>v5.ru</t>
  </si>
  <si>
    <t>elevate.at</t>
  </si>
  <si>
    <t>ceresana.com</t>
  </si>
  <si>
    <t>lifewithcats.tv</t>
  </si>
  <si>
    <t>rn.org</t>
  </si>
  <si>
    <t>pirati.ca</t>
  </si>
  <si>
    <t>pfo-perm.ru</t>
  </si>
  <si>
    <t>yagro21.com</t>
  </si>
  <si>
    <t>elmond.ir</t>
  </si>
  <si>
    <t>comedtechzine.jp</t>
  </si>
  <si>
    <t>door.org</t>
  </si>
  <si>
    <t>varchive.org</t>
  </si>
  <si>
    <t>ahli.com</t>
  </si>
  <si>
    <t>tuengpo.net</t>
  </si>
  <si>
    <t>roc21.com</t>
  </si>
  <si>
    <t>self-lover.store</t>
  </si>
  <si>
    <t>wingspan.app</t>
  </si>
  <si>
    <t>ogportal.ru</t>
  </si>
  <si>
    <t>tourismupdate.co.za</t>
  </si>
  <si>
    <t>sqaspark.net</t>
  </si>
  <si>
    <t>1xbet-69842.top</t>
  </si>
  <si>
    <t>radiopanama.com.pa</t>
  </si>
  <si>
    <t>jexchange.io</t>
  </si>
  <si>
    <t>fusne.com</t>
  </si>
  <si>
    <t>outofmeta.com</t>
  </si>
  <si>
    <t>cycletraderparts.net</t>
  </si>
  <si>
    <t>eeassoc.org</t>
  </si>
  <si>
    <t>projetosqualicont.com</t>
  </si>
  <si>
    <t>markwebhost.net</t>
  </si>
  <si>
    <t>bhfood.org.uk</t>
  </si>
  <si>
    <t>signs-and-designs.com</t>
  </si>
  <si>
    <t>muzline.ua</t>
  </si>
  <si>
    <t>thehealthbeat.com</t>
  </si>
  <si>
    <t>ip4work.it</t>
  </si>
  <si>
    <t>glaceon.social</t>
  </si>
  <si>
    <t>riseuplabs.com</t>
  </si>
  <si>
    <t>lackinprivacy.com.br</t>
  </si>
  <si>
    <t>vulcan-cazino-onlayn.com</t>
  </si>
  <si>
    <t>bequickapps.com</t>
  </si>
  <si>
    <t>attheregister.com</t>
  </si>
  <si>
    <t>fmshots.com</t>
  </si>
  <si>
    <t>tnp.co.ir</t>
  </si>
  <si>
    <t>laxmidiamond.com</t>
  </si>
  <si>
    <t>sevikvaz.com</t>
  </si>
  <si>
    <t>edtechzine.jp</t>
  </si>
  <si>
    <t>time.rs</t>
  </si>
  <si>
    <t>venci.org</t>
  </si>
  <si>
    <t>golden-line.ru</t>
  </si>
  <si>
    <t>pomcdn.com</t>
  </si>
  <si>
    <t>sildenafilokey.com</t>
  </si>
  <si>
    <t>laurenkellynutrition.com</t>
  </si>
  <si>
    <t>myfavouritevouchercodes.co.uk</t>
  </si>
  <si>
    <t>organic-magazine.com</t>
  </si>
  <si>
    <t>leaksio.com</t>
  </si>
  <si>
    <t>drydog.com</t>
  </si>
  <si>
    <t>whiteowlcigar.com</t>
  </si>
  <si>
    <t>ideasfromataboy.us</t>
  </si>
  <si>
    <t>xeonserv.de</t>
  </si>
  <si>
    <t>2kproduction.co.kr</t>
  </si>
  <si>
    <t>inti.co.uk</t>
  </si>
  <si>
    <t>4thestate.co.uk</t>
  </si>
  <si>
    <t>dwhosting.co.uk</t>
  </si>
  <si>
    <t>camfap.tv</t>
  </si>
  <si>
    <t>teletechinc.net</t>
  </si>
  <si>
    <t>satnym.com</t>
  </si>
  <si>
    <t>signal.co.jp</t>
  </si>
  <si>
    <t>rambol.com</t>
  </si>
  <si>
    <t>lakejunaluska.com</t>
  </si>
  <si>
    <t>microglobe.co.uk</t>
  </si>
  <si>
    <t>deanrunyan.com</t>
  </si>
  <si>
    <t>towerofpisa.org</t>
  </si>
  <si>
    <t>super-cook.ru</t>
  </si>
  <si>
    <t>olnet.com.pl</t>
  </si>
  <si>
    <t>apothical.fr</t>
  </si>
  <si>
    <t>my-online-teacher.com</t>
  </si>
  <si>
    <t>thailawforum.com</t>
  </si>
  <si>
    <t>theprouditalian.com</t>
  </si>
  <si>
    <t>perigee.se</t>
  </si>
  <si>
    <t>billhicks.com</t>
  </si>
  <si>
    <t>ministerialassociation.org</t>
  </si>
  <si>
    <t>letitclicquot.com</t>
  </si>
  <si>
    <t>gazinvestmagister.site</t>
  </si>
  <si>
    <t>nakedteenass.com</t>
  </si>
  <si>
    <t>p71sma.com</t>
  </si>
  <si>
    <t>pkr-live.net</t>
  </si>
  <si>
    <t>techbookfest.org</t>
  </si>
  <si>
    <t>asamblea.gob.sv</t>
  </si>
  <si>
    <t>staryj-oskol-dosug.com</t>
  </si>
  <si>
    <t>zaraslot4.com</t>
  </si>
  <si>
    <t>levante.de</t>
  </si>
  <si>
    <t>goldengateferry.org</t>
  </si>
  <si>
    <t>rbcholding.press</t>
  </si>
  <si>
    <t>raidbossa.com</t>
  </si>
  <si>
    <t>stormersite.com</t>
  </si>
  <si>
    <t>ventilatorry.ru</t>
  </si>
  <si>
    <t>3shardware.com</t>
  </si>
  <si>
    <t>swea.org</t>
  </si>
  <si>
    <t>vonagewebconnect.com</t>
  </si>
  <si>
    <t>lenspen.com</t>
  </si>
  <si>
    <t>zylstra.org</t>
  </si>
  <si>
    <t>redunisystem.com</t>
  </si>
  <si>
    <t>xippas.com</t>
  </si>
  <si>
    <t>1xbet-27812.top</t>
  </si>
  <si>
    <t>pacificpension.co.kr</t>
  </si>
  <si>
    <t>amsiohosting.net</t>
  </si>
  <si>
    <t>peach1234.com</t>
  </si>
  <si>
    <t>fjio.net</t>
  </si>
  <si>
    <t>pizzas-77-msk.site</t>
  </si>
  <si>
    <t>tranglos.com</t>
  </si>
  <si>
    <t>hutchinson-transmission.ru</t>
  </si>
  <si>
    <t>avatarnewyork.net</t>
  </si>
  <si>
    <t>girlspussy.sexy</t>
  </si>
  <si>
    <t>voodoofestival.com</t>
  </si>
  <si>
    <t>gentlenursery.com</t>
  </si>
  <si>
    <t>supplies.net</t>
  </si>
  <si>
    <t>webtrafficreviews.com</t>
  </si>
  <si>
    <t>skladodrom.net</t>
  </si>
  <si>
    <t>shirazsong.org</t>
  </si>
  <si>
    <t>karrerf2.top</t>
  </si>
  <si>
    <t>wikigta.org</t>
  </si>
  <si>
    <t>norskindustri.no</t>
  </si>
  <si>
    <t>excaliburbrokerage.com</t>
  </si>
  <si>
    <t>ntalborz.com</t>
  </si>
  <si>
    <t>chennai-escort.com</t>
  </si>
  <si>
    <t>connaretech.biz</t>
  </si>
  <si>
    <t>yitongwan8.com</t>
  </si>
  <si>
    <t>cnmoci.com</t>
  </si>
  <si>
    <t>igrovye-avtomaty-online.xyz</t>
  </si>
  <si>
    <t>wmyqf.com</t>
  </si>
  <si>
    <t>juansguzman.com</t>
  </si>
  <si>
    <t>artukluhosting.com</t>
  </si>
  <si>
    <t>k12ssdb.org</t>
  </si>
  <si>
    <t>camwebb.net</t>
  </si>
  <si>
    <t>googleforentrepreneurs.com</t>
  </si>
  <si>
    <t>pars.com</t>
  </si>
  <si>
    <t>tallahasseemuseum.org</t>
  </si>
  <si>
    <t>f112jp1095.info</t>
  </si>
  <si>
    <t>grifedesites.com.br</t>
  </si>
  <si>
    <t>gyaniversity.com</t>
  </si>
  <si>
    <t>jishujinja.or.jp</t>
  </si>
  <si>
    <t>vsworks.com</t>
  </si>
  <si>
    <t>ufayou168s.com</t>
  </si>
  <si>
    <t>privnkd2.top</t>
  </si>
  <si>
    <t>crytek.de</t>
  </si>
  <si>
    <t>recommendedagencies.com</t>
  </si>
  <si>
    <t>mysport.ro</t>
  </si>
  <si>
    <t>91cy.cn</t>
  </si>
  <si>
    <t>revontuletsoft.com</t>
  </si>
  <si>
    <t>corba.org</t>
  </si>
  <si>
    <t>biont.ru</t>
  </si>
  <si>
    <t>ghwow.com</t>
  </si>
  <si>
    <t>galliproduce.com</t>
  </si>
  <si>
    <t>jxqcjt.com</t>
  </si>
  <si>
    <t>gclnet.de</t>
  </si>
  <si>
    <t>kankou-matsue.jp</t>
  </si>
  <si>
    <t>procentrixinc.com</t>
  </si>
  <si>
    <t>wedgewoodhotel.com</t>
  </si>
  <si>
    <t>veronicatv.nl</t>
  </si>
  <si>
    <t>realpokerdom.com</t>
  </si>
  <si>
    <t>wcf.de</t>
  </si>
  <si>
    <t>hephata-mg.de</t>
  </si>
  <si>
    <t>fclweb.net</t>
  </si>
  <si>
    <t>news-herald.net</t>
  </si>
  <si>
    <t>administrativeprofessionalspulse.com</t>
  </si>
  <si>
    <t>indianetworknews.com</t>
  </si>
  <si>
    <t>managenergy.net</t>
  </si>
  <si>
    <t>ecmsc.com.au</t>
  </si>
  <si>
    <t>telescope.live</t>
  </si>
  <si>
    <t>shartyumen.ru</t>
  </si>
  <si>
    <t>huzbze.com</t>
  </si>
  <si>
    <t>connectusers.com</t>
  </si>
  <si>
    <t>shinebrightforthekids.com.au</t>
  </si>
  <si>
    <t>orcatec.com</t>
  </si>
  <si>
    <t>nitter.ca</t>
  </si>
  <si>
    <t>buyseroquel.quest</t>
  </si>
  <si>
    <t>gipfel.az</t>
  </si>
  <si>
    <t>powerwebhosting.com.au</t>
  </si>
  <si>
    <t>surgere.com</t>
  </si>
  <si>
    <t>bihada-beautiful.com</t>
  </si>
  <si>
    <t>maverickdev.co.uk</t>
  </si>
  <si>
    <t>w4h5ae.ru</t>
  </si>
  <si>
    <t>ehiapp.com</t>
  </si>
  <si>
    <t>rideontnt.org</t>
  </si>
  <si>
    <t>webpal.biz</t>
  </si>
  <si>
    <t>kasumi.ru</t>
  </si>
  <si>
    <t>pokerdom2.com</t>
  </si>
  <si>
    <t>speedtestt.ru</t>
  </si>
  <si>
    <t>prahaar.in</t>
  </si>
  <si>
    <t>51ifonts.com</t>
  </si>
  <si>
    <t>sexonsk.guru</t>
  </si>
  <si>
    <t>booter.cc</t>
  </si>
  <si>
    <t>weneverforget.shop</t>
  </si>
  <si>
    <t>cialismedbuy.com</t>
  </si>
  <si>
    <t>conspireweb.net</t>
  </si>
  <si>
    <t>migrationinstitute.fi</t>
  </si>
  <si>
    <t>wirelesswave.ca</t>
  </si>
  <si>
    <t>xn--kasinotilmanrekisteritymist-1kc82c.com</t>
  </si>
  <si>
    <t>givevirtuous.org</t>
  </si>
  <si>
    <t>1000kem.ru</t>
  </si>
  <si>
    <t>lintasarta.net</t>
  </si>
  <si>
    <t>usf.edu.br</t>
  </si>
  <si>
    <t>garrymiley.com</t>
  </si>
  <si>
    <t>hello-inc.com</t>
  </si>
  <si>
    <t>advantt.com</t>
  </si>
  <si>
    <t>dmedia.hu</t>
  </si>
  <si>
    <t>macissues.com</t>
  </si>
  <si>
    <t>mfocus.net.my</t>
  </si>
  <si>
    <t>dewadirection.com</t>
  </si>
  <si>
    <t>campuscruiser.com</t>
  </si>
  <si>
    <t>trump.news</t>
  </si>
  <si>
    <t>mugtug.com</t>
  </si>
  <si>
    <t>bbwclipsw.com</t>
  </si>
  <si>
    <t>vkino.pro</t>
  </si>
  <si>
    <t>csviamonde.ca</t>
  </si>
  <si>
    <t>frescocooks.com</t>
  </si>
  <si>
    <t>tanishawalia.com</t>
  </si>
  <si>
    <t>sexoralab.com</t>
  </si>
  <si>
    <t>itsangroup.ir</t>
  </si>
  <si>
    <t>ismaya.com</t>
  </si>
  <si>
    <t>nflbite.io</t>
  </si>
  <si>
    <t>sunocoracefuels.com</t>
  </si>
  <si>
    <t>lostallhope.com</t>
  </si>
  <si>
    <t>geekom.us</t>
  </si>
  <si>
    <t>sbobetasia.org</t>
  </si>
  <si>
    <t>fireboys.co.bw</t>
  </si>
  <si>
    <t>kzn122.ru</t>
  </si>
  <si>
    <t>giantloopmoto.com</t>
  </si>
  <si>
    <t>suotm.com</t>
  </si>
  <si>
    <t>enkoproducts.com</t>
  </si>
  <si>
    <t>utrangf.xyz</t>
  </si>
  <si>
    <t>nexcar.ir</t>
  </si>
  <si>
    <t>correcto.id</t>
  </si>
  <si>
    <t>lablytech.ru</t>
  </si>
  <si>
    <t>happy-size.com</t>
  </si>
  <si>
    <t>wellvegan.com</t>
  </si>
  <si>
    <t>austriancenter.com</t>
  </si>
  <si>
    <t>venturef0rth.com</t>
  </si>
  <si>
    <t>dynonobel.net</t>
  </si>
  <si>
    <t>faithmail.org</t>
  </si>
  <si>
    <t>helpnmore.in</t>
  </si>
  <si>
    <t>nursing-papers.org</t>
  </si>
  <si>
    <t>getcartback.com</t>
  </si>
  <si>
    <t>sinnoveg.eu</t>
  </si>
  <si>
    <t>locator.ae</t>
  </si>
  <si>
    <t>doctorly.org</t>
  </si>
  <si>
    <t>abilympics.kz</t>
  </si>
  <si>
    <t>bouchonbistro.com</t>
  </si>
  <si>
    <t>supratimpurkait.com</t>
  </si>
  <si>
    <t>letter.jp</t>
  </si>
  <si>
    <t>runefanatics.com</t>
  </si>
  <si>
    <t>aboutmanual.com</t>
  </si>
  <si>
    <t>yourdoctors.online</t>
  </si>
  <si>
    <t>a-clinic.ru</t>
  </si>
  <si>
    <t>konylabs.net</t>
  </si>
  <si>
    <t>shadowandsubstance.com</t>
  </si>
  <si>
    <t>eqe.cn</t>
  </si>
  <si>
    <t>cdncomm.com</t>
  </si>
  <si>
    <t>mmhpi.org</t>
  </si>
  <si>
    <t>storywrite.com</t>
  </si>
  <si>
    <t>pelispop.pro</t>
  </si>
  <si>
    <t>genericcialistablet.com</t>
  </si>
  <si>
    <t>resumebuilderpro.com</t>
  </si>
  <si>
    <t>bwservers.com</t>
  </si>
  <si>
    <t>vincentvanduysen.com</t>
  </si>
  <si>
    <t>rolexmagazine.com</t>
  </si>
  <si>
    <t>megashop.bg</t>
  </si>
  <si>
    <t>scratchtelecom.com</t>
  </si>
  <si>
    <t>gigacomm.net.au</t>
  </si>
  <si>
    <t>rightmart.co</t>
  </si>
  <si>
    <t>ouinolanguages.com</t>
  </si>
  <si>
    <t>thisainthell.us</t>
  </si>
  <si>
    <t>afriphy.click</t>
  </si>
  <si>
    <t>0577hr.com</t>
  </si>
  <si>
    <t>matrimoniale.ro</t>
  </si>
  <si>
    <t>nodepanels.com</t>
  </si>
  <si>
    <t>rocksteadyboxing.org</t>
  </si>
  <si>
    <t>nashvilleballet.com</t>
  </si>
  <si>
    <t>alserkalavenue.ae</t>
  </si>
  <si>
    <t>159-windtre.info</t>
  </si>
  <si>
    <t>volio.vn</t>
  </si>
  <si>
    <t>viagraos.com</t>
  </si>
  <si>
    <t>mlflagirvine.com</t>
  </si>
  <si>
    <t>risingcabbage.com</t>
  </si>
  <si>
    <t>totoxiaomi.com</t>
  </si>
  <si>
    <t>crishdesign.com</t>
  </si>
  <si>
    <t>kv.com.ua</t>
  </si>
  <si>
    <t>bestauto59.ru</t>
  </si>
  <si>
    <t>pilotcredentials.com</t>
  </si>
  <si>
    <t>waikikitrolley.com</t>
  </si>
  <si>
    <t>capejewel.com</t>
  </si>
  <si>
    <t>adgorientation.com</t>
  </si>
  <si>
    <t>prostitutkihelp.info</t>
  </si>
  <si>
    <t>innovins.net</t>
  </si>
  <si>
    <t>kenpoly.edu.ng</t>
  </si>
  <si>
    <t>roads.org.uk</t>
  </si>
  <si>
    <t>ecooutdoor.com.au</t>
  </si>
  <si>
    <t>pornoazbuka.one</t>
  </si>
  <si>
    <t>topbusinessview.com</t>
  </si>
  <si>
    <t>lokehoon.com</t>
  </si>
  <si>
    <t>xp12319.com</t>
  </si>
  <si>
    <t>119-tim.info</t>
  </si>
  <si>
    <t>paranormal.de</t>
  </si>
  <si>
    <t>sbmtour.com.ua</t>
  </si>
  <si>
    <t>qualitychess.co.uk</t>
  </si>
  <si>
    <t>theoredental.com</t>
  </si>
  <si>
    <t>holidaycardexchange.com</t>
  </si>
  <si>
    <t>spacecom.net</t>
  </si>
  <si>
    <t>sidlo-praha.cz</t>
  </si>
  <si>
    <t>kiwanisone.org</t>
  </si>
  <si>
    <t>cbdvaporplanet.com</t>
  </si>
  <si>
    <t>boldchurch.biz</t>
  </si>
  <si>
    <t>centralofsuccess.com</t>
  </si>
  <si>
    <t>infodna.com</t>
  </si>
  <si>
    <t>gnem-kuem.ru</t>
  </si>
  <si>
    <t>deen.co.jp</t>
  </si>
  <si>
    <t>carteland.de</t>
  </si>
  <si>
    <t>vavadaip.com</t>
  </si>
  <si>
    <t>puremagnetik.com</t>
  </si>
  <si>
    <t>labamaro.pt</t>
  </si>
  <si>
    <t>aventurahospital.com</t>
  </si>
  <si>
    <t>styleforme.net</t>
  </si>
  <si>
    <t>lifeinspirit.ru</t>
  </si>
  <si>
    <t>yougdz.com</t>
  </si>
  <si>
    <t>hikari.lg.jp</t>
  </si>
  <si>
    <t>nwangliaft.nhs.uk</t>
  </si>
  <si>
    <t>sacredvoid.com</t>
  </si>
  <si>
    <t>ykhh.com.cn</t>
  </si>
  <si>
    <t>camsclips.net</t>
  </si>
  <si>
    <t>marena.com</t>
  </si>
  <si>
    <t>boystownpediatrics.org</t>
  </si>
  <si>
    <t>joinbankon.org</t>
  </si>
  <si>
    <t>esowonbookstore.com</t>
  </si>
  <si>
    <t>kinofan.co</t>
  </si>
  <si>
    <t>sherborneqatar.org</t>
  </si>
  <si>
    <t>weisbach-it.de</t>
  </si>
  <si>
    <t>sanctuarybrewco.com</t>
  </si>
  <si>
    <t>vistnyk.com.ua</t>
  </si>
  <si>
    <t>isoftwarestore.co</t>
  </si>
  <si>
    <t>oldtrailschool.org</t>
  </si>
  <si>
    <t>lexode.com</t>
  </si>
  <si>
    <t>albertanetcare.ca</t>
  </si>
  <si>
    <t>svse.net</t>
  </si>
  <si>
    <t>pikanetwork.net</t>
  </si>
  <si>
    <t>backpackeninazie.nl</t>
  </si>
  <si>
    <t>babajiji.com</t>
  </si>
  <si>
    <t>gleanview.com</t>
  </si>
  <si>
    <t>africanhiphop.com</t>
  </si>
  <si>
    <t>safetymanagementgroup.com</t>
  </si>
  <si>
    <t>cmn.ru</t>
  </si>
  <si>
    <t>turkeychoice.com</t>
  </si>
  <si>
    <t>idyllwildtowncrier.com</t>
  </si>
  <si>
    <t>cubicpromote.com.au</t>
  </si>
  <si>
    <t>doublekradio.com</t>
  </si>
  <si>
    <t>reacno.com</t>
  </si>
  <si>
    <t>ecolechocolat.com</t>
  </si>
  <si>
    <t>ru-diploms.com</t>
  </si>
  <si>
    <t>alcothology.com</t>
  </si>
  <si>
    <t>benefitwebaccess.net</t>
  </si>
  <si>
    <t>csopasset.com</t>
  </si>
  <si>
    <t>epsihost.com</t>
  </si>
  <si>
    <t>storagecheck.de</t>
  </si>
  <si>
    <t>urbandigitalco.com.au</t>
  </si>
  <si>
    <t>tatasrent.com</t>
  </si>
  <si>
    <t>euchner.de</t>
  </si>
  <si>
    <t>dockmaster.com</t>
  </si>
  <si>
    <t>nichimu.or.jp</t>
  </si>
  <si>
    <t>sinoptik.pl</t>
  </si>
  <si>
    <t>gidonlinehd.online</t>
  </si>
  <si>
    <t>studioaka.co.uk</t>
  </si>
  <si>
    <t>nega.vn</t>
  </si>
  <si>
    <t>sunzia.net</t>
  </si>
  <si>
    <t>qualityessay.com</t>
  </si>
  <si>
    <t>sanatan.org</t>
  </si>
  <si>
    <t>molineuxmix.co.uk</t>
  </si>
  <si>
    <t>francofolies.com</t>
  </si>
  <si>
    <t>paysolutions.asia</t>
  </si>
  <si>
    <t>nak.systems</t>
  </si>
  <si>
    <t>seoanalyser.in</t>
  </si>
  <si>
    <t>keyteq.no</t>
  </si>
  <si>
    <t>nnz-ipc.ru</t>
  </si>
  <si>
    <t>djmau.in</t>
  </si>
  <si>
    <t>sorted.club</t>
  </si>
  <si>
    <t>ezwind.net</t>
  </si>
  <si>
    <t>proxurve.com</t>
  </si>
  <si>
    <t>spbescort.club</t>
  </si>
  <si>
    <t>dns7965.be</t>
  </si>
  <si>
    <t>ygysgbxy.com.cn</t>
  </si>
  <si>
    <t>levendehave.nl</t>
  </si>
  <si>
    <t>engram.de</t>
  </si>
  <si>
    <t>jalshakti-ddws.gov.in</t>
  </si>
  <si>
    <t>lilacsinbloomdesign.com</t>
  </si>
  <si>
    <t>afk.global</t>
  </si>
  <si>
    <t>lorercorp.com</t>
  </si>
  <si>
    <t>lofgames.com</t>
  </si>
  <si>
    <t>ahra.org</t>
  </si>
  <si>
    <t>dnslive.de</t>
  </si>
  <si>
    <t>startupdentalclinic.com</t>
  </si>
  <si>
    <t>mundorecetas.com</t>
  </si>
  <si>
    <t>tariox.nl</t>
  </si>
  <si>
    <t>ecntech.com</t>
  </si>
  <si>
    <t>charterflightgroup.com</t>
  </si>
  <si>
    <t>fubicy.org</t>
  </si>
  <si>
    <t>pgbet.world</t>
  </si>
  <si>
    <t>buywake.com</t>
  </si>
  <si>
    <t>cniis.ru</t>
  </si>
  <si>
    <t>bananews.ir</t>
  </si>
  <si>
    <t>kclframingllc.com</t>
  </si>
  <si>
    <t>tastybite.com</t>
  </si>
  <si>
    <t>mynortonnu16.com</t>
  </si>
  <si>
    <t>gmesources.com</t>
  </si>
  <si>
    <t>bodrkino.com</t>
  </si>
  <si>
    <t>nb25.cn</t>
  </si>
  <si>
    <t>tongkhoprime.com</t>
  </si>
  <si>
    <t>htsoft.com</t>
  </si>
  <si>
    <t>petadshub.com</t>
  </si>
  <si>
    <t>vitalur.by</t>
  </si>
  <si>
    <t>detsad45.ru</t>
  </si>
  <si>
    <t>red52.com</t>
  </si>
  <si>
    <t>ebookchasseur.com</t>
  </si>
  <si>
    <t>tojongwon.co.kr</t>
  </si>
  <si>
    <t>turtle.ky</t>
  </si>
  <si>
    <t>networksolutionsviprenewals.com</t>
  </si>
  <si>
    <t>ostavkax.com</t>
  </si>
  <si>
    <t>appholdings.org</t>
  </si>
  <si>
    <t>netrepid.net</t>
  </si>
  <si>
    <t>westwindart.com</t>
  </si>
  <si>
    <t>talatnix.ru</t>
  </si>
  <si>
    <t>xpda.co</t>
  </si>
  <si>
    <t>meteofinanza.com</t>
  </si>
  <si>
    <t>dosug76.com</t>
  </si>
  <si>
    <t>alamosa.org</t>
  </si>
  <si>
    <t>livewallpaper.net</t>
  </si>
  <si>
    <t>theretirefunds.net</t>
  </si>
  <si>
    <t>etalonuk.ru</t>
  </si>
  <si>
    <t>lessontutor.com</t>
  </si>
  <si>
    <t>newsmitr.in</t>
  </si>
  <si>
    <t>fizzslots.games</t>
  </si>
  <si>
    <t>buygabapentin.online</t>
  </si>
  <si>
    <t>fivealphabets.com</t>
  </si>
  <si>
    <t>hubscape.ga</t>
  </si>
  <si>
    <t>glsauto.com</t>
  </si>
  <si>
    <t>cezoom.com</t>
  </si>
  <si>
    <t>eroticlab.pro</t>
  </si>
  <si>
    <t>marleyspoon.nl</t>
  </si>
  <si>
    <t>hotsenioras.com</t>
  </si>
  <si>
    <t>oneeach.net</t>
  </si>
  <si>
    <t>maxusdt.net</t>
  </si>
  <si>
    <t>onlinecasinopedia.com</t>
  </si>
  <si>
    <t>thetoymaker.com</t>
  </si>
  <si>
    <t>bpmcreate.com</t>
  </si>
  <si>
    <t>omaniservers.com</t>
  </si>
  <si>
    <t>reyaltec.com</t>
  </si>
  <si>
    <t>eintopf.ch</t>
  </si>
  <si>
    <t>secondaryserver.co.uk</t>
  </si>
  <si>
    <t>pakke.dk</t>
  </si>
  <si>
    <t>wellportpharmacy.com</t>
  </si>
  <si>
    <t>pottblog.de</t>
  </si>
  <si>
    <t>coolphotos.de</t>
  </si>
  <si>
    <t>youxifan.com</t>
  </si>
  <si>
    <t>alvarvas.com</t>
  </si>
  <si>
    <t>datafaction.com</t>
  </si>
  <si>
    <t>csvbox.io</t>
  </si>
  <si>
    <t>ilustratorkatka.com</t>
  </si>
  <si>
    <t>sharing321.com</t>
  </si>
  <si>
    <t>fosoyo.com</t>
  </si>
  <si>
    <t>mamakazan.ru</t>
  </si>
  <si>
    <t>proranker44.cf</t>
  </si>
  <si>
    <t>tusenfryd.no</t>
  </si>
  <si>
    <t>dailyscanner.com</t>
  </si>
  <si>
    <t>vetproductsdirect.com.au</t>
  </si>
  <si>
    <t>buscarq.com</t>
  </si>
  <si>
    <t>ajoyfulriot.com</t>
  </si>
  <si>
    <t>uno.net.uk</t>
  </si>
  <si>
    <t>ustoy.com</t>
  </si>
  <si>
    <t>worksheetsplanet.com</t>
  </si>
  <si>
    <t>avansec.com.ua</t>
  </si>
  <si>
    <t>palaumusica.org</t>
  </si>
  <si>
    <t>linksave.in</t>
  </si>
  <si>
    <t>pondliner.com</t>
  </si>
  <si>
    <t>youtg.net</t>
  </si>
  <si>
    <t>kids-bookreview.com</t>
  </si>
  <si>
    <t>codunite.in</t>
  </si>
  <si>
    <t>absba.org</t>
  </si>
  <si>
    <t>movie-box.ru</t>
  </si>
  <si>
    <t>frans-chocolates.info</t>
  </si>
  <si>
    <t>aui.ac.ir</t>
  </si>
  <si>
    <t>mmostats.com</t>
  </si>
  <si>
    <t>stars-mueller.de</t>
  </si>
  <si>
    <t>prassprasetio.com</t>
  </si>
  <si>
    <t>onego.co.kr</t>
  </si>
  <si>
    <t>viis.gov.lv</t>
  </si>
  <si>
    <t>oktilyon.com</t>
  </si>
  <si>
    <t>jkavw.com</t>
  </si>
  <si>
    <t>niepoprawni.pl</t>
  </si>
  <si>
    <t>tractrac.com</t>
  </si>
  <si>
    <t>mlink.cz</t>
  </si>
  <si>
    <t>dqinstitute.org</t>
  </si>
  <si>
    <t>elakhnaton.com</t>
  </si>
  <si>
    <t>insites.app</t>
  </si>
  <si>
    <t>ordinepsicologilazio.it</t>
  </si>
  <si>
    <t>ideasonboard.org</t>
  </si>
  <si>
    <t>pieterhugo.com</t>
  </si>
  <si>
    <t>rhnet.org</t>
  </si>
  <si>
    <t>friends.poker</t>
  </si>
  <si>
    <t>worldlink.com.cn</t>
  </si>
  <si>
    <t>logarithmiclog.com</t>
  </si>
  <si>
    <t>nnov.tech</t>
  </si>
  <si>
    <t>gemmlearning.com</t>
  </si>
  <si>
    <t>yoltv.ru</t>
  </si>
  <si>
    <t>saigonthienphuc.org</t>
  </si>
  <si>
    <t>southword.com</t>
  </si>
  <si>
    <t>gogoskip.com</t>
  </si>
  <si>
    <t>big5lounge.co.ke</t>
  </si>
  <si>
    <t>hindisextube.org</t>
  </si>
  <si>
    <t>roov.id</t>
  </si>
  <si>
    <t>buyon.it</t>
  </si>
  <si>
    <t>blfnb.com</t>
  </si>
  <si>
    <t>lifeinrealtime.com</t>
  </si>
  <si>
    <t>1xbet-69036.top</t>
  </si>
  <si>
    <t>primalamartesana.it</t>
  </si>
  <si>
    <t>presidentsalliance.org</t>
  </si>
  <si>
    <t>centresantmarti.org</t>
  </si>
  <si>
    <t>fzlbar.com</t>
  </si>
  <si>
    <t>scruffsgym.co.uk</t>
  </si>
  <si>
    <t>thaiswinger.com</t>
  </si>
  <si>
    <t>kigo.net</t>
  </si>
  <si>
    <t>liftyuga.ru</t>
  </si>
  <si>
    <t>tripwire.org</t>
  </si>
  <si>
    <t>melbet-9604449.top</t>
  </si>
  <si>
    <t>kickball.com</t>
  </si>
  <si>
    <t>sms-it.ru</t>
  </si>
  <si>
    <t>super-prof.nl</t>
  </si>
  <si>
    <t>rlog.ru</t>
  </si>
  <si>
    <t>burke.dev</t>
  </si>
  <si>
    <t>insitu.id</t>
  </si>
  <si>
    <t>xn----ptbgbghcbpdpf1f1bk.xn--90ais</t>
  </si>
  <si>
    <t>aapl.org</t>
  </si>
  <si>
    <t>xn--80adbhunc2aa3al.xn--80asehdb</t>
  </si>
  <si>
    <t>partspartner.it</t>
  </si>
  <si>
    <t>saacn.com</t>
  </si>
  <si>
    <t>kztrack.kz</t>
  </si>
  <si>
    <t>editns.uk</t>
  </si>
  <si>
    <t>patreonmalaysia.com</t>
  </si>
  <si>
    <t>elcubo.net</t>
  </si>
  <si>
    <t>friends.org</t>
  </si>
  <si>
    <t>turismodevigo.org</t>
  </si>
  <si>
    <t>jd-signal.com</t>
  </si>
  <si>
    <t>pmschools.org</t>
  </si>
  <si>
    <t>melbet-1092411.top</t>
  </si>
  <si>
    <t>shpakovka.ru</t>
  </si>
  <si>
    <t>tiphaus.com</t>
  </si>
  <si>
    <t>m-net.ru</t>
  </si>
  <si>
    <t>interactnetwork.com</t>
  </si>
  <si>
    <t>med-atlas.info</t>
  </si>
  <si>
    <t>gamedevblogs.ru</t>
  </si>
  <si>
    <t>onesurvey.com</t>
  </si>
  <si>
    <t>velux.cz</t>
  </si>
  <si>
    <t>moipodval.ru</t>
  </si>
  <si>
    <t>bbs-japan.co.jp</t>
  </si>
  <si>
    <t>fiddelityinfoservices.net</t>
  </si>
  <si>
    <t>xmaxstudio.com</t>
  </si>
  <si>
    <t>clore.ai</t>
  </si>
  <si>
    <t>friendsoftrump.co</t>
  </si>
  <si>
    <t>th1games.com</t>
  </si>
  <si>
    <t>rkkerk.nl</t>
  </si>
  <si>
    <t>pump.io</t>
  </si>
  <si>
    <t>webcamnudefree.com</t>
  </si>
  <si>
    <t>mel-belarus.com</t>
  </si>
  <si>
    <t>bizzarr.ru</t>
  </si>
  <si>
    <t>xn--f1ahb1ah.xn--p1ai</t>
  </si>
  <si>
    <t>migrantsrights.org.uk</t>
  </si>
  <si>
    <t>lancelot-paysage-maconnerie49.com</t>
  </si>
  <si>
    <t>xn--16-573d25rtpd1v4e.com</t>
  </si>
  <si>
    <t>colonialsurety.com</t>
  </si>
  <si>
    <t>madamnazar.io</t>
  </si>
  <si>
    <t>aluminiosindaia.com.br</t>
  </si>
  <si>
    <t>schoolofdecorating.com</t>
  </si>
  <si>
    <t>ul.ink</t>
  </si>
  <si>
    <t>artofbonsai.org</t>
  </si>
  <si>
    <t>codiceappalti.it</t>
  </si>
  <si>
    <t>nativenews.org</t>
  </si>
  <si>
    <t>digitaltmuseum.org</t>
  </si>
  <si>
    <t>srif9920.net</t>
  </si>
  <si>
    <t>bestproductprice.website</t>
  </si>
  <si>
    <t>porno-multiki.com</t>
  </si>
  <si>
    <t>polsinelli.it</t>
  </si>
  <si>
    <t>panama888.co</t>
  </si>
  <si>
    <t>amarula.com</t>
  </si>
  <si>
    <t>camlust.com</t>
  </si>
  <si>
    <t>tipobet.online</t>
  </si>
  <si>
    <t>orgio.ga</t>
  </si>
  <si>
    <t>medic-informator-q.ru</t>
  </si>
  <si>
    <t>campa4bt.it</t>
  </si>
  <si>
    <t>theedge.biz</t>
  </si>
  <si>
    <t>video-converter.ru</t>
  </si>
  <si>
    <t>nineag999.com</t>
  </si>
  <si>
    <t>westfieldsolutions.com</t>
  </si>
  <si>
    <t>bgl-ev.de</t>
  </si>
  <si>
    <t>mayphaykhoacnc.com</t>
  </si>
  <si>
    <t>magdosug.com</t>
  </si>
  <si>
    <t>weleda.ch</t>
  </si>
  <si>
    <t>wikipedia4u.info</t>
  </si>
  <si>
    <t>narp.com</t>
  </si>
  <si>
    <t>noplag.com</t>
  </si>
  <si>
    <t>139fn.com</t>
  </si>
  <si>
    <t>modman.us</t>
  </si>
  <si>
    <t>go-california.com</t>
  </si>
  <si>
    <t>nspackaging.com</t>
  </si>
  <si>
    <t>sevkav.xyz</t>
  </si>
  <si>
    <t>1xbet-29934.top</t>
  </si>
  <si>
    <t>etratona.ir</t>
  </si>
  <si>
    <t>nph.org</t>
  </si>
  <si>
    <t>gaynursinghomes.com</t>
  </si>
  <si>
    <t>arcdesignnc.com</t>
  </si>
  <si>
    <t>elki.biz</t>
  </si>
  <si>
    <t>lidcom.eu</t>
  </si>
  <si>
    <t>o-oo.ooo</t>
  </si>
  <si>
    <t>currenxie.com</t>
  </si>
  <si>
    <t>linkmotto.com</t>
  </si>
  <si>
    <t>pornobriz.com</t>
  </si>
  <si>
    <t>aptronixindia.com</t>
  </si>
  <si>
    <t>negindns.com</t>
  </si>
  <si>
    <t>korpurist.ru</t>
  </si>
  <si>
    <t>karaulovlife.ru</t>
  </si>
  <si>
    <t>nuna.com</t>
  </si>
  <si>
    <t>singapore-bet.com</t>
  </si>
  <si>
    <t>postbrand.ga</t>
  </si>
  <si>
    <t>s-pservice.ru</t>
  </si>
  <si>
    <t>zgzycdspt.cn</t>
  </si>
  <si>
    <t>minifarming-revolution.de</t>
  </si>
  <si>
    <t>lifewellns.com</t>
  </si>
  <si>
    <t>ignitionsystems.io</t>
  </si>
  <si>
    <t>kameluschi.com</t>
  </si>
  <si>
    <t>master-shina.ru</t>
  </si>
  <si>
    <t>masturmate.com</t>
  </si>
  <si>
    <t>jaguar.co.jp</t>
  </si>
  <si>
    <t>currency-strength.com</t>
  </si>
  <si>
    <t>ttrcoin.com</t>
  </si>
  <si>
    <t>1xbet-33952.top</t>
  </si>
  <si>
    <t>parentaltube.com</t>
  </si>
  <si>
    <t>cruxhosting.com</t>
  </si>
  <si>
    <t>superdare.site</t>
  </si>
  <si>
    <t>usa-health-news.today</t>
  </si>
  <si>
    <t>cytotepill.com</t>
  </si>
  <si>
    <t>nic.commbank</t>
  </si>
  <si>
    <t>24karatfoods.com</t>
  </si>
  <si>
    <t>ohack.net</t>
  </si>
  <si>
    <t>elertusioe.com</t>
  </si>
  <si>
    <t>callinglakes.com</t>
  </si>
  <si>
    <t>mol.gov.ae</t>
  </si>
  <si>
    <t>happyhackingkb.com</t>
  </si>
  <si>
    <t>fluoxetineprozac.online</t>
  </si>
  <si>
    <t>red-agency.ru</t>
  </si>
  <si>
    <t>4gconnect.ru</t>
  </si>
  <si>
    <t>reqlinks.net</t>
  </si>
  <si>
    <t>poltekkes-solo.ac.id</t>
  </si>
  <si>
    <t>nindohost.ma</t>
  </si>
  <si>
    <t>wholesalebatteriesdirect.com</t>
  </si>
  <si>
    <t>iwisdom.academy</t>
  </si>
  <si>
    <t>droidbang.com</t>
  </si>
  <si>
    <t>broermapsonline.org</t>
  </si>
  <si>
    <t>donttakefake.com</t>
  </si>
  <si>
    <t>ttra.com</t>
  </si>
  <si>
    <t>bonapeti.bg</t>
  </si>
  <si>
    <t>hdl-dh.com</t>
  </si>
  <si>
    <t>resultspt.com</t>
  </si>
  <si>
    <t>metlife.com.au</t>
  </si>
  <si>
    <t>oooinvestiko.ru</t>
  </si>
  <si>
    <t>idahorentalproperties.net</t>
  </si>
  <si>
    <t>fairtrade.ca</t>
  </si>
  <si>
    <t>flexopus.com</t>
  </si>
  <si>
    <t>jnfla.com</t>
  </si>
  <si>
    <t>gqzgkkf6h6k7.com</t>
  </si>
  <si>
    <t>liangchanba.com</t>
  </si>
  <si>
    <t>metahd.ru</t>
  </si>
  <si>
    <t>maisoncreative.com</t>
  </si>
  <si>
    <t>forride.jp</t>
  </si>
  <si>
    <t>plagiarismsearch.com</t>
  </si>
  <si>
    <t>yspension.co.kr</t>
  </si>
  <si>
    <t>allsamsung.ir</t>
  </si>
  <si>
    <t>hni.com</t>
  </si>
  <si>
    <t>marcaveterinarios.com.br</t>
  </si>
  <si>
    <t>proxyshield.com</t>
  </si>
  <si>
    <t>lifestyle24.jp</t>
  </si>
  <si>
    <t>wingassistant.com</t>
  </si>
  <si>
    <t>jaduda.com</t>
  </si>
  <si>
    <t>thinkinganglicans.org.uk</t>
  </si>
  <si>
    <t>hess.com.tw</t>
  </si>
  <si>
    <t>bh41.com</t>
  </si>
  <si>
    <t>mydollarplan.com</t>
  </si>
  <si>
    <t>sunward.com.cn</t>
  </si>
  <si>
    <t>rostar.biz</t>
  </si>
  <si>
    <t>lavamagazine.com</t>
  </si>
  <si>
    <t>iqtestprep.com</t>
  </si>
  <si>
    <t>zsto.ru</t>
  </si>
  <si>
    <t>frontrunneragency.com</t>
  </si>
  <si>
    <t>novembercloud.com</t>
  </si>
  <si>
    <t>gbsge.com</t>
  </si>
  <si>
    <t>ecicultuurfabriek.nl</t>
  </si>
  <si>
    <t>herbertograca.com</t>
  </si>
  <si>
    <t>gesh.ru</t>
  </si>
  <si>
    <t>onab.go.th</t>
  </si>
  <si>
    <t>securednshosting.com</t>
  </si>
  <si>
    <t>tmediasolutions.net</t>
  </si>
  <si>
    <t>augmentin.live</t>
  </si>
  <si>
    <t>cpetead.com.br</t>
  </si>
  <si>
    <t>vosub.cc</t>
  </si>
  <si>
    <t>wrteam.in</t>
  </si>
  <si>
    <t>bfaglobal.com</t>
  </si>
  <si>
    <t>thedealzninja.com</t>
  </si>
  <si>
    <t>petskb.com</t>
  </si>
  <si>
    <t>routedelsol.com</t>
  </si>
  <si>
    <t>ezmlm.org</t>
  </si>
  <si>
    <t>shuangxindb.com</t>
  </si>
  <si>
    <t>magnettorrent.club</t>
  </si>
  <si>
    <t>theshopyohjiyamamoto.jp</t>
  </si>
  <si>
    <t>ufabet718.com</t>
  </si>
  <si>
    <t>unseenpassage.com</t>
  </si>
  <si>
    <t>businessgrowthhub.com</t>
  </si>
  <si>
    <t>colgate.com.cn</t>
  </si>
  <si>
    <t>sunnylife.com.au</t>
  </si>
  <si>
    <t>fruitsfamily.com</t>
  </si>
  <si>
    <t>hlss10.net</t>
  </si>
  <si>
    <t>tarvalon.net</t>
  </si>
  <si>
    <t>hushcolor.com</t>
  </si>
  <si>
    <t>travelindependent.info</t>
  </si>
  <si>
    <t>apalaweb.org</t>
  </si>
  <si>
    <t>tb-tt.com</t>
  </si>
  <si>
    <t>belahost.co.za</t>
  </si>
  <si>
    <t>dooropenersandmore.com</t>
  </si>
  <si>
    <t>cla23.com</t>
  </si>
  <si>
    <t>elk-studios.com</t>
  </si>
  <si>
    <t>planetechusa.com</t>
  </si>
  <si>
    <t>auctionata.com</t>
  </si>
  <si>
    <t>hubject.com</t>
  </si>
  <si>
    <t>anwap.live</t>
  </si>
  <si>
    <t>erikemanuelli.com</t>
  </si>
  <si>
    <t>biz-komm.ru</t>
  </si>
  <si>
    <t>outdoorrooms.com</t>
  </si>
  <si>
    <t>slot-auto-wallet.com</t>
  </si>
  <si>
    <t>snellrealestate.com</t>
  </si>
  <si>
    <t>bet6.com.br</t>
  </si>
  <si>
    <t>opensurvey.co.kr</t>
  </si>
  <si>
    <t>bestlesbianporntube.com</t>
  </si>
  <si>
    <t>amoxicillin.today</t>
  </si>
  <si>
    <t>dentaltools.com.mx</t>
  </si>
  <si>
    <t>fooladiranian.com</t>
  </si>
  <si>
    <t>argo.host</t>
  </si>
  <si>
    <t>orcascan.com</t>
  </si>
  <si>
    <t>pasionliberal.com</t>
  </si>
  <si>
    <t>finestknots.com</t>
  </si>
  <si>
    <t>njami.ru</t>
  </si>
  <si>
    <t>atualinternet.com.br</t>
  </si>
  <si>
    <t>noteshelf.net</t>
  </si>
  <si>
    <t>abm-investama.com</t>
  </si>
  <si>
    <t>incolororder.com</t>
  </si>
  <si>
    <t>nachi.info</t>
  </si>
  <si>
    <t>maturetubeporn.com</t>
  </si>
  <si>
    <t>hotsellerproducts.com</t>
  </si>
  <si>
    <t>worksmancycles.com</t>
  </si>
  <si>
    <t>tegetamotors.ge</t>
  </si>
  <si>
    <t>pitiya.com</t>
  </si>
  <si>
    <t>syrupfriends.com</t>
  </si>
  <si>
    <t>1xbet-65341.top</t>
  </si>
  <si>
    <t>ganjaguys.net</t>
  </si>
  <si>
    <t>nanao.lg.jp</t>
  </si>
  <si>
    <t>wifibratelecom.com.br</t>
  </si>
  <si>
    <t>jugendverein.nl</t>
  </si>
  <si>
    <t>detalizatsiya.info</t>
  </si>
  <si>
    <t>gangstersinc.org</t>
  </si>
  <si>
    <t>pchelpline.com</t>
  </si>
  <si>
    <t>casapueblo.org</t>
  </si>
  <si>
    <t>innersunconsulting.com</t>
  </si>
  <si>
    <t>happylukethailand.com</t>
  </si>
  <si>
    <t>yaala.lk</t>
  </si>
  <si>
    <t>academy.org.br</t>
  </si>
  <si>
    <t>aniplustv.com</t>
  </si>
  <si>
    <t>icphusa.org</t>
  </si>
  <si>
    <t>tshirtdiscount.net</t>
  </si>
  <si>
    <t>pdasociety.org.uk</t>
  </si>
  <si>
    <t>pinup-casino-online.xyz</t>
  </si>
  <si>
    <t>vidwidget.ru</t>
  </si>
  <si>
    <t>keytocannabis.com</t>
  </si>
  <si>
    <t>allos.it</t>
  </si>
  <si>
    <t>expertizanew.ru</t>
  </si>
  <si>
    <t>nordam.net</t>
  </si>
  <si>
    <t>kingbythecoastr.com</t>
  </si>
  <si>
    <t>video-finder.net</t>
  </si>
  <si>
    <t>med39.ru</t>
  </si>
  <si>
    <t>brewingmagnumopus.com</t>
  </si>
  <si>
    <t>careerly.co.kr</t>
  </si>
  <si>
    <t>potbaker.com</t>
  </si>
  <si>
    <t>1xbet-12013.top</t>
  </si>
  <si>
    <t>sharespoint-en.com</t>
  </si>
  <si>
    <t>jeilpyunghwa.com</t>
  </si>
  <si>
    <t>visa.com.ng</t>
  </si>
  <si>
    <t>altimmune.com</t>
  </si>
  <si>
    <t>authookroop.com</t>
  </si>
  <si>
    <t>shimabara.lg.jp</t>
  </si>
  <si>
    <t>syatp.com</t>
  </si>
  <si>
    <t>xurious.com</t>
  </si>
  <si>
    <t>visitclearwaterflorida.com</t>
  </si>
  <si>
    <t>reliablehotties.com</t>
  </si>
  <si>
    <t>ontheradio.net</t>
  </si>
  <si>
    <t>kuaijiexi.com</t>
  </si>
  <si>
    <t>vospro.net</t>
  </si>
  <si>
    <t>thesamplelab.com</t>
  </si>
  <si>
    <t>minecraftbuildinginc.com</t>
  </si>
  <si>
    <t>stonefenceacres.com</t>
  </si>
  <si>
    <t>tarotscans.com</t>
  </si>
  <si>
    <t>wawebsender.com</t>
  </si>
  <si>
    <t>hollywoodundead.com</t>
  </si>
  <si>
    <t>haribhakt.com</t>
  </si>
  <si>
    <t>nic.avianca</t>
  </si>
  <si>
    <t>criminaljustice.com</t>
  </si>
  <si>
    <t>hnjmxy.cn</t>
  </si>
  <si>
    <t>goods2go.net</t>
  </si>
  <si>
    <t>alexandra.hu</t>
  </si>
  <si>
    <t>escn.com.cn</t>
  </si>
  <si>
    <t>jbgoodwin.com</t>
  </si>
  <si>
    <t>onlinemix.club</t>
  </si>
  <si>
    <t>makemechic.com</t>
  </si>
  <si>
    <t>speechchat.ga</t>
  </si>
  <si>
    <t>pine.com.ar</t>
  </si>
  <si>
    <t>dice.ad</t>
  </si>
  <si>
    <t>ally8799.com</t>
  </si>
  <si>
    <t>v-project-online.ru</t>
  </si>
  <si>
    <t>docenthealth.com</t>
  </si>
  <si>
    <t>marpu.de</t>
  </si>
  <si>
    <t>arnoldit.com</t>
  </si>
  <si>
    <t>group-kremny.ru</t>
  </si>
  <si>
    <t>xzhonghe.com.cn</t>
  </si>
  <si>
    <t>beaute-pacifique.com</t>
  </si>
  <si>
    <t>kwai.xyz</t>
  </si>
  <si>
    <t>teroni.ru</t>
  </si>
  <si>
    <t>repro.io</t>
  </si>
  <si>
    <t>perfectviewcrm.nl</t>
  </si>
  <si>
    <t>nngirls.org</t>
  </si>
  <si>
    <t>mindtrek.org</t>
  </si>
  <si>
    <t>latindispatch.com</t>
  </si>
  <si>
    <t>pokeresort.com</t>
  </si>
  <si>
    <t>bikeroutfit.nl</t>
  </si>
  <si>
    <t>lossanteros.net</t>
  </si>
  <si>
    <t>dunrobincastle.co.uk</t>
  </si>
  <si>
    <t>gidkanal.ru</t>
  </si>
  <si>
    <t>pinnacle1.com</t>
  </si>
  <si>
    <t>mylesrestaurantgroup.com</t>
  </si>
  <si>
    <t>hakubavalley.com</t>
  </si>
  <si>
    <t>wipeoutgame.com</t>
  </si>
  <si>
    <t>nitelands.com</t>
  </si>
  <si>
    <t>khanflix.net</t>
  </si>
  <si>
    <t>2022films.com</t>
  </si>
  <si>
    <t>bonusbooks.cf</t>
  </si>
  <si>
    <t>toshinshikoku.com</t>
  </si>
  <si>
    <t>onyx-sites.io</t>
  </si>
  <si>
    <t>livehousehollywood.com</t>
  </si>
  <si>
    <t>lightingafrica.org</t>
  </si>
  <si>
    <t>intim26.net</t>
  </si>
  <si>
    <t>moatampa.com</t>
  </si>
  <si>
    <t>net4choice.net</t>
  </si>
  <si>
    <t>amyinthekitchen.com</t>
  </si>
  <si>
    <t>pharmacle.care</t>
  </si>
  <si>
    <t>atvli.com</t>
  </si>
  <si>
    <t>mas-svc.com</t>
  </si>
  <si>
    <t>killexams.com</t>
  </si>
  <si>
    <t>russia-opt.com</t>
  </si>
  <si>
    <t>deboet.nl</t>
  </si>
  <si>
    <t>onskefoto.se</t>
  </si>
  <si>
    <t>legionoasis.com</t>
  </si>
  <si>
    <t>rentabilizandonegocios.com</t>
  </si>
  <si>
    <t>liketo.ru</t>
  </si>
  <si>
    <t>ciakaufen.com</t>
  </si>
  <si>
    <t>aeonity.com</t>
  </si>
  <si>
    <t>vesper247.com</t>
  </si>
  <si>
    <t>tryg.com</t>
  </si>
  <si>
    <t>electron.plus</t>
  </si>
  <si>
    <t>penningtons.co.uk</t>
  </si>
  <si>
    <t>e-oko.com</t>
  </si>
  <si>
    <t>immunoshop.com</t>
  </si>
  <si>
    <t>4ertik.live</t>
  </si>
  <si>
    <t>deepfreezeac.org</t>
  </si>
  <si>
    <t>nubfield.com</t>
  </si>
  <si>
    <t>twelite.com.tw</t>
  </si>
  <si>
    <t>gifbay.com</t>
  </si>
  <si>
    <t>fevte.com</t>
  </si>
  <si>
    <t>343acoustics.com</t>
  </si>
  <si>
    <t>empirereportnewyork.com</t>
  </si>
  <si>
    <t>noblesvilleschools.org</t>
  </si>
  <si>
    <t>chessvideos.tv</t>
  </si>
  <si>
    <t>digitallearningagency.com</t>
  </si>
  <si>
    <t>arrived.com</t>
  </si>
  <si>
    <t>dnspropagation.net</t>
  </si>
  <si>
    <t>nowms.net</t>
  </si>
  <si>
    <t>ozforex.com.au</t>
  </si>
  <si>
    <t>theazino777.online</t>
  </si>
  <si>
    <t>rightathome.com</t>
  </si>
  <si>
    <t>zhainanba.net</t>
  </si>
  <si>
    <t>schulen-le.de</t>
  </si>
  <si>
    <t>aidworkersnetwork.org</t>
  </si>
  <si>
    <t>silvialife.it</t>
  </si>
  <si>
    <t>1xbet-13779.top</t>
  </si>
  <si>
    <t>sauvz.com</t>
  </si>
  <si>
    <t>nnc-ncimt.tk</t>
  </si>
  <si>
    <t>stan-tech.ru</t>
  </si>
  <si>
    <t>modeno.net.tr</t>
  </si>
  <si>
    <t>elviajerofisgon.com</t>
  </si>
  <si>
    <t>thekingdombible.org</t>
  </si>
  <si>
    <t>carpartim.com</t>
  </si>
  <si>
    <t>bestsmileys.ru</t>
  </si>
  <si>
    <t>eel.is</t>
  </si>
  <si>
    <t>rehobothma.gov</t>
  </si>
  <si>
    <t>ionline.az</t>
  </si>
  <si>
    <t>samintim.com</t>
  </si>
  <si>
    <t>applesandcheese.com</t>
  </si>
  <si>
    <t>paradigmahost.com.br</t>
  </si>
  <si>
    <t>theindianpanorama.news</t>
  </si>
  <si>
    <t>supermajority.com</t>
  </si>
  <si>
    <t>hostguiase.com.br</t>
  </si>
  <si>
    <t>t7s.jp</t>
  </si>
  <si>
    <t>seeuhome.com</t>
  </si>
  <si>
    <t>taraneh-saz.ir</t>
  </si>
  <si>
    <t>andilo.com</t>
  </si>
  <si>
    <t>heuer-und-sack.de</t>
  </si>
  <si>
    <t>famousage.com</t>
  </si>
  <si>
    <t>apb.be</t>
  </si>
  <si>
    <t>ccnb.ca</t>
  </si>
  <si>
    <t>weddingjournalonline.com</t>
  </si>
  <si>
    <t>towngamble.com</t>
  </si>
  <si>
    <t>venture-lab.org</t>
  </si>
  <si>
    <t>bestvpnstudy.com</t>
  </si>
  <si>
    <t>viagraconn.com</t>
  </si>
  <si>
    <t>omgomgbook.com</t>
  </si>
  <si>
    <t>mvxz.com</t>
  </si>
  <si>
    <t>helicon.nl</t>
  </si>
  <si>
    <t>nointernetgame.com</t>
  </si>
  <si>
    <t>formaxprinting.com</t>
  </si>
  <si>
    <t>calendar-365.co.uk</t>
  </si>
  <si>
    <t>softcontrol.cz</t>
  </si>
  <si>
    <t>nitorihd.co.jp</t>
  </si>
  <si>
    <t>hosttheusa.com</t>
  </si>
  <si>
    <t>crillon.com</t>
  </si>
  <si>
    <t>aukcjoner.pl</t>
  </si>
  <si>
    <t>joycdn.com</t>
  </si>
  <si>
    <t>tekstilprofi.com</t>
  </si>
  <si>
    <t>unifrutti.co.jp</t>
  </si>
  <si>
    <t>topchoice.co.uk</t>
  </si>
  <si>
    <t>stocktradeonline.com</t>
  </si>
  <si>
    <t>dvcresalemarket.com</t>
  </si>
  <si>
    <t>hosted.co.za</t>
  </si>
  <si>
    <t>theturningpoint.info</t>
  </si>
  <si>
    <t>jyslawyers.com</t>
  </si>
  <si>
    <t>citizenticket.co.uk</t>
  </si>
  <si>
    <t>ufamebel.ru</t>
  </si>
  <si>
    <t>sovereignlaboratories.com</t>
  </si>
  <si>
    <t>ipcom.kr</t>
  </si>
  <si>
    <t>brakebush.com</t>
  </si>
  <si>
    <t>4gorizonta.ru</t>
  </si>
  <si>
    <t>spy-007.pro</t>
  </si>
  <si>
    <t>willy-brandt.de</t>
  </si>
  <si>
    <t>tik-cdn.com</t>
  </si>
  <si>
    <t>prava-rus.online</t>
  </si>
  <si>
    <t>sfexvip.com</t>
  </si>
  <si>
    <t>apteka58.ru</t>
  </si>
  <si>
    <t>puta78.com</t>
  </si>
  <si>
    <t>souldatabase.ru</t>
  </si>
  <si>
    <t>taskapi.net</t>
  </si>
  <si>
    <t>stockfootageforfree.com</t>
  </si>
  <si>
    <t>91boshuo.com</t>
  </si>
  <si>
    <t>ragazzi-pizza.com</t>
  </si>
  <si>
    <t>payititi.com</t>
  </si>
  <si>
    <t>gource.io</t>
  </si>
  <si>
    <t>itstime.ru</t>
  </si>
  <si>
    <t>summerpayday.org</t>
  </si>
  <si>
    <t>zjrednet.cn</t>
  </si>
  <si>
    <t>efootballdb.com</t>
  </si>
  <si>
    <t>reiterlog.com.br</t>
  </si>
  <si>
    <t>pleasantsims.com</t>
  </si>
  <si>
    <t>meetcortex.com</t>
  </si>
  <si>
    <t>clicknetba.com.br</t>
  </si>
  <si>
    <t>toc-net.jp</t>
  </si>
  <si>
    <t>giveasees.com</t>
  </si>
  <si>
    <t>banaue.gov.ph</t>
  </si>
  <si>
    <t>promocod-apteka.ru</t>
  </si>
  <si>
    <t>svidetelstvadoc.com</t>
  </si>
  <si>
    <t>castrop-rauxel.de</t>
  </si>
  <si>
    <t>uvejuegos.com</t>
  </si>
  <si>
    <t>spices.org</t>
  </si>
  <si>
    <t>ispfamily.com</t>
  </si>
  <si>
    <t>devoir-de-philosophie.com</t>
  </si>
  <si>
    <t>suku.world</t>
  </si>
  <si>
    <t>upbound.io</t>
  </si>
  <si>
    <t>kunststofplatenshop.nl</t>
  </si>
  <si>
    <t>picklee.com</t>
  </si>
  <si>
    <t>salvationarmypotomac.org</t>
  </si>
  <si>
    <t>razorone.com</t>
  </si>
  <si>
    <t>onlinewritingjobs.com</t>
  </si>
  <si>
    <t>easenet.jp</t>
  </si>
  <si>
    <t>visagesoft.com</t>
  </si>
  <si>
    <t>worldcasinoindex.com</t>
  </si>
  <si>
    <t>ville-troyes.fr</t>
  </si>
  <si>
    <t>applethunderboltdisplay.com</t>
  </si>
  <si>
    <t>uildm.org</t>
  </si>
  <si>
    <t>goauthentik.io</t>
  </si>
  <si>
    <t>casadelfutbol.info</t>
  </si>
  <si>
    <t>raising-rabbits.com</t>
  </si>
  <si>
    <t>mokuzai.com</t>
  </si>
  <si>
    <t>healthcaretip.com</t>
  </si>
  <si>
    <t>international-se.com</t>
  </si>
  <si>
    <t>jago-slot.com</t>
  </si>
  <si>
    <t>capitalsalud.gov.co</t>
  </si>
  <si>
    <t>maentley.top</t>
  </si>
  <si>
    <t>schetchiki-c-pultom.ru</t>
  </si>
  <si>
    <t>eric-maquette.ovh</t>
  </si>
  <si>
    <t>retirementhealth.com</t>
  </si>
  <si>
    <t>causewaycoastandglens.gov.uk</t>
  </si>
  <si>
    <t>gumersilda.com</t>
  </si>
  <si>
    <t>unored.com</t>
  </si>
  <si>
    <t>zurvan08.top</t>
  </si>
  <si>
    <t>jettimailfr.com</t>
  </si>
  <si>
    <t>vergaforcongress.com</t>
  </si>
  <si>
    <t>halt.nl</t>
  </si>
  <si>
    <t>mp3-sait.info</t>
  </si>
  <si>
    <t>museumnacht.amsterdam</t>
  </si>
  <si>
    <t>smarteye.se</t>
  </si>
  <si>
    <t>websitesforeternity.com</t>
  </si>
  <si>
    <t>hengansl.com</t>
  </si>
  <si>
    <t>garrahan.gov.ar</t>
  </si>
  <si>
    <t>activevirusshield.com</t>
  </si>
  <si>
    <t>safenow.org</t>
  </si>
  <si>
    <t>califa.net</t>
  </si>
  <si>
    <t>observartoire.com</t>
  </si>
  <si>
    <t>zsspeed.com</t>
  </si>
  <si>
    <t>merlion-ltd.com</t>
  </si>
  <si>
    <t>clouddialogs.com</t>
  </si>
  <si>
    <t>mgoconsulting.net</t>
  </si>
  <si>
    <t>entertheunderworld.com</t>
  </si>
  <si>
    <t>mynewterm.com</t>
  </si>
  <si>
    <t>fondosanitariointegrativogruppointesasanpaolo.it</t>
  </si>
  <si>
    <t>landirenzo.com</t>
  </si>
  <si>
    <t>rti-up.online</t>
  </si>
  <si>
    <t>amalgamatedconsolidated.com</t>
  </si>
  <si>
    <t>rababagames.com</t>
  </si>
  <si>
    <t>gdcb.ac.in</t>
  </si>
  <si>
    <t>yardinflatables.com</t>
  </si>
  <si>
    <t>centurymedicaldental.com</t>
  </si>
  <si>
    <t>dune.hu</t>
  </si>
  <si>
    <t>avilam.ru</t>
  </si>
  <si>
    <t>1xbet-25942.top</t>
  </si>
  <si>
    <t>sneakerthrone.com</t>
  </si>
  <si>
    <t>bestcapital.in</t>
  </si>
  <si>
    <t>noticia.es</t>
  </si>
  <si>
    <t>jesuschristsuperstar.com</t>
  </si>
  <si>
    <t>ipem.ac.uk</t>
  </si>
  <si>
    <t>babyhopes.com</t>
  </si>
  <si>
    <t>itubex.com</t>
  </si>
  <si>
    <t>moontoys.com</t>
  </si>
  <si>
    <t>exam-prep.ru</t>
  </si>
  <si>
    <t>housing-benefits.org</t>
  </si>
  <si>
    <t>reseaux-santeclair.com</t>
  </si>
  <si>
    <t>nirvanamemorialcolumbarium.sg</t>
  </si>
  <si>
    <t>mobile24.fr</t>
  </si>
  <si>
    <t>t6wireless.com</t>
  </si>
  <si>
    <t>brandlivehost.com</t>
  </si>
  <si>
    <t>dd-medianet.de</t>
  </si>
  <si>
    <t>hengshui.com</t>
  </si>
  <si>
    <t>bidpointe.com</t>
  </si>
  <si>
    <t>aol.com.br</t>
  </si>
  <si>
    <t>mature4k.com</t>
  </si>
  <si>
    <t>tatari.tv</t>
  </si>
  <si>
    <t>fiskslondon.co.uk</t>
  </si>
  <si>
    <t>zzwb.cn</t>
  </si>
  <si>
    <t>flydog.pro</t>
  </si>
  <si>
    <t>jordan14.us</t>
  </si>
  <si>
    <t>twatt.ru</t>
  </si>
  <si>
    <t>allseating.com</t>
  </si>
  <si>
    <t>l-i-s.vip</t>
  </si>
  <si>
    <t>mckesson.eu</t>
  </si>
  <si>
    <t>ctrify.com</t>
  </si>
  <si>
    <t>jahorina.live</t>
  </si>
  <si>
    <t>thewaldorfconnection.com</t>
  </si>
  <si>
    <t>wo-finde-ich.net</t>
  </si>
  <si>
    <t>saravpackersandmovers.com</t>
  </si>
  <si>
    <t>tss.qld.edu.au</t>
  </si>
  <si>
    <t>bezpecnostpotravin.cz</t>
  </si>
  <si>
    <t>us.jobs</t>
  </si>
  <si>
    <t>kevlarfabrics.com</t>
  </si>
  <si>
    <t>sanatogapost.com</t>
  </si>
  <si>
    <t>key4you.cz</t>
  </si>
  <si>
    <t>ktrade.pk</t>
  </si>
  <si>
    <t>jhft.xyz</t>
  </si>
  <si>
    <t>cocomore.com</t>
  </si>
  <si>
    <t>twitaholic.com</t>
  </si>
  <si>
    <t>viagsaofr.com</t>
  </si>
  <si>
    <t>new-diplom.com</t>
  </si>
  <si>
    <t>ppymca.org</t>
  </si>
  <si>
    <t>skodarostov.ru</t>
  </si>
  <si>
    <t>dropitpay.com</t>
  </si>
  <si>
    <t>delenadiaries.com</t>
  </si>
  <si>
    <t>imagelink.com.br</t>
  </si>
  <si>
    <t>homeutensils.com.sa</t>
  </si>
  <si>
    <t>star-points.com</t>
  </si>
  <si>
    <t>rongmotamhon.net</t>
  </si>
  <si>
    <t>challengerbreadware.com</t>
  </si>
  <si>
    <t>psb4ukr.org</t>
  </si>
  <si>
    <t>mizuma-art.co.jp</t>
  </si>
  <si>
    <t>kabteatr.ru</t>
  </si>
  <si>
    <t>stemcellbio2018.ru</t>
  </si>
  <si>
    <t>oculist.pro</t>
  </si>
  <si>
    <t>thefirefly.com</t>
  </si>
  <si>
    <t>j-pussy.com</t>
  </si>
  <si>
    <t>zlm.nl</t>
  </si>
  <si>
    <t>mailb.org</t>
  </si>
  <si>
    <t>gaychurch.org</t>
  </si>
  <si>
    <t>appdefensealliance.dev</t>
  </si>
  <si>
    <t>topdaily.kr</t>
  </si>
  <si>
    <t>grimper.com</t>
  </si>
  <si>
    <t>legadoandalusi.es</t>
  </si>
  <si>
    <t>museomix.org</t>
  </si>
  <si>
    <t>pbwwcdn.net</t>
  </si>
  <si>
    <t>nic.temasek</t>
  </si>
  <si>
    <t>kmxt.org</t>
  </si>
  <si>
    <t>0123movies.email</t>
  </si>
  <si>
    <t>stivoro.nl</t>
  </si>
  <si>
    <t>nextset.jp</t>
  </si>
  <si>
    <t>retrobowl.net</t>
  </si>
  <si>
    <t>happydog.de</t>
  </si>
  <si>
    <t>lbacorp.net</t>
  </si>
  <si>
    <t>grange.com</t>
  </si>
  <si>
    <t>celdi.ru</t>
  </si>
  <si>
    <t>bpoprojectindia.com</t>
  </si>
  <si>
    <t>hondencentrum.com</t>
  </si>
  <si>
    <t>metall-dk.ru</t>
  </si>
  <si>
    <t>greaterclevelandaquarium.com</t>
  </si>
  <si>
    <t>diploms-originall.com</t>
  </si>
  <si>
    <t>yu-travel.net</t>
  </si>
  <si>
    <t>myjackpot.hu</t>
  </si>
  <si>
    <t>libreriaproteo.com</t>
  </si>
  <si>
    <t>storekit.com</t>
  </si>
  <si>
    <t>tennojizoo.jp</t>
  </si>
  <si>
    <t>trusterworkshop.com</t>
  </si>
  <si>
    <t>dku.kz</t>
  </si>
  <si>
    <t>cbaruba.org</t>
  </si>
  <si>
    <t>kerrydalestreet.co.uk</t>
  </si>
  <si>
    <t>freeweb.org</t>
  </si>
  <si>
    <t>winmoneyslots.net</t>
  </si>
  <si>
    <t>alyeska-pipe.com</t>
  </si>
  <si>
    <t>vitalplus.hu</t>
  </si>
  <si>
    <t>piexxi.in</t>
  </si>
  <si>
    <t>nowsa.org</t>
  </si>
  <si>
    <t>1xbet-46264.top</t>
  </si>
  <si>
    <t>mutantbox.com</t>
  </si>
  <si>
    <t>newkidscenter.com</t>
  </si>
  <si>
    <t>takacho.jp</t>
  </si>
  <si>
    <t>postroim.pro</t>
  </si>
  <si>
    <t>neiwpcc.org</t>
  </si>
  <si>
    <t>cubyte.name</t>
  </si>
  <si>
    <t>elliottplumbing.com</t>
  </si>
  <si>
    <t>lafarge.net</t>
  </si>
  <si>
    <t>hzshenlong.com</t>
  </si>
  <si>
    <t>recode.org.br</t>
  </si>
  <si>
    <t>boxnewsbox.com</t>
  </si>
  <si>
    <t>jailbaitz.net</t>
  </si>
  <si>
    <t>tpcwire.com</t>
  </si>
  <si>
    <t>itsamples.com</t>
  </si>
  <si>
    <t>lndaily.com.cn</t>
  </si>
  <si>
    <t>inera.cz</t>
  </si>
  <si>
    <t>lucenline.com.cn</t>
  </si>
  <si>
    <t>manahilestate.com</t>
  </si>
  <si>
    <t>pccmovies.com</t>
  </si>
  <si>
    <t>onepoundwebhosting.com</t>
  </si>
  <si>
    <t>biblesocietymongolia.org</t>
  </si>
  <si>
    <t>vuzlovu.net</t>
  </si>
  <si>
    <t>chinese-porn.me</t>
  </si>
  <si>
    <t>liveindia.tv</t>
  </si>
  <si>
    <t>uk-prog.ru</t>
  </si>
  <si>
    <t>rulan.eu</t>
  </si>
  <si>
    <t>akkuman.de</t>
  </si>
  <si>
    <t>silberpromotion.fr</t>
  </si>
  <si>
    <t>capitolnetwork.com</t>
  </si>
  <si>
    <t>informatio.ru</t>
  </si>
  <si>
    <t>thedesignconfidential.com</t>
  </si>
  <si>
    <t>ucaraspa.com</t>
  </si>
  <si>
    <t>stevenspoint.com</t>
  </si>
  <si>
    <t>galaxyresorts.com.cn</t>
  </si>
  <si>
    <t>hitelforum.hu</t>
  </si>
  <si>
    <t>barwa.com.qa</t>
  </si>
  <si>
    <t>pcru.ac.th</t>
  </si>
  <si>
    <t>a1trading.com</t>
  </si>
  <si>
    <t>prousama.cf</t>
  </si>
  <si>
    <t>indiacollegeshub.com</t>
  </si>
  <si>
    <t>laclassedemallory.net</t>
  </si>
  <si>
    <t>laurenstockpsychologist.co.uk</t>
  </si>
  <si>
    <t>atua-enkop.com</t>
  </si>
  <si>
    <t>themontclairgirl.com</t>
  </si>
  <si>
    <t>btcuae.com</t>
  </si>
  <si>
    <t>bqg34.com</t>
  </si>
  <si>
    <t>zpl-tracking.com</t>
  </si>
  <si>
    <t>cyberbill.vn</t>
  </si>
  <si>
    <t>zerogroup.com.br</t>
  </si>
  <si>
    <t>vcn.bc.ca</t>
  </si>
  <si>
    <t>unihomenewyork.com</t>
  </si>
  <si>
    <t>webhost365.net</t>
  </si>
  <si>
    <t>ninjahosting.com.co</t>
  </si>
  <si>
    <t>arangrant.com</t>
  </si>
  <si>
    <t>panabios.org</t>
  </si>
  <si>
    <t>schuh-germann.de</t>
  </si>
  <si>
    <t>clipmuz.ru</t>
  </si>
  <si>
    <t>olivier-llambi.com</t>
  </si>
  <si>
    <t>mackage.ca</t>
  </si>
  <si>
    <t>armmonitoring.am</t>
  </si>
  <si>
    <t>lite.host</t>
  </si>
  <si>
    <t>lapakslot138.casino</t>
  </si>
  <si>
    <t>next-promo.ru</t>
  </si>
  <si>
    <t>sudan.net</t>
  </si>
  <si>
    <t>freebows.xyz</t>
  </si>
  <si>
    <t>monadnock.net</t>
  </si>
  <si>
    <t>reatapharma.com</t>
  </si>
  <si>
    <t>cibillfish.org</t>
  </si>
  <si>
    <t>paliotigullio.it</t>
  </si>
  <si>
    <t>galioninquirer.com</t>
  </si>
  <si>
    <t>expta.com</t>
  </si>
  <si>
    <t>pharmamed.ru</t>
  </si>
  <si>
    <t>wordpresss.com</t>
  </si>
  <si>
    <t>underarmour.com.my</t>
  </si>
  <si>
    <t>digitallandrun.com</t>
  </si>
  <si>
    <t>nef.or.jp</t>
  </si>
  <si>
    <t>televizori.ru</t>
  </si>
  <si>
    <t>tunnelrush.net</t>
  </si>
  <si>
    <t>freepornmode.com</t>
  </si>
  <si>
    <t>mykxlg.com</t>
  </si>
  <si>
    <t>damasturk.com</t>
  </si>
  <si>
    <t>pekosay.com</t>
  </si>
  <si>
    <t>crostargroup.com</t>
  </si>
  <si>
    <t>freemanjournal.net</t>
  </si>
  <si>
    <t>ligofew.com</t>
  </si>
  <si>
    <t>1xbet-83331.top</t>
  </si>
  <si>
    <t>flyingheritage.org</t>
  </si>
  <si>
    <t>agena3000.com</t>
  </si>
  <si>
    <t>paritydeals.com</t>
  </si>
  <si>
    <t>ogorozhi.org.ua</t>
  </si>
  <si>
    <t>4008885818.com</t>
  </si>
  <si>
    <t>mafia-money.xyz</t>
  </si>
  <si>
    <t>octavian48.ru</t>
  </si>
  <si>
    <t>swiftfit.net</t>
  </si>
  <si>
    <t>maturexporn.net</t>
  </si>
  <si>
    <t>imperial-yachts.com</t>
  </si>
  <si>
    <t>real-pokerdom.com</t>
  </si>
  <si>
    <t>saifei-aero.com</t>
  </si>
  <si>
    <t>chloroquinecan.com</t>
  </si>
  <si>
    <t>bannerhealthnetwork.com</t>
  </si>
  <si>
    <t>driver-hp.net</t>
  </si>
  <si>
    <t>alojamentos4.com</t>
  </si>
  <si>
    <t>iweb.net.au</t>
  </si>
  <si>
    <t>sahajayoga.org</t>
  </si>
  <si>
    <t>lordserial.cc</t>
  </si>
  <si>
    <t>teachmeon.com</t>
  </si>
  <si>
    <t>kissimmee.gov</t>
  </si>
  <si>
    <t>i-howto.ru</t>
  </si>
  <si>
    <t>qhlhly.com</t>
  </si>
  <si>
    <t>crunkfeministcollective.com</t>
  </si>
  <si>
    <t>bedderway.com</t>
  </si>
  <si>
    <t>solana.org</t>
  </si>
  <si>
    <t>man-van.co.uk</t>
  </si>
  <si>
    <t>upplands-bro.se</t>
  </si>
  <si>
    <t>agt-agency.ru</t>
  </si>
  <si>
    <t>pornrusskoe.click</t>
  </si>
  <si>
    <t>atl.az</t>
  </si>
  <si>
    <t>vlcblue.com</t>
  </si>
  <si>
    <t>haosf6.com</t>
  </si>
  <si>
    <t>wi.edu</t>
  </si>
  <si>
    <t>sovremennik.info</t>
  </si>
  <si>
    <t>rbsdigital.com</t>
  </si>
  <si>
    <t>ebpearls.com.au</t>
  </si>
  <si>
    <t>seirsanduk.net</t>
  </si>
  <si>
    <t>okihaha.xyz</t>
  </si>
  <si>
    <t>grinebiter.com</t>
  </si>
  <si>
    <t>xinpg.com</t>
  </si>
  <si>
    <t>cba-c.ru</t>
  </si>
  <si>
    <t>stolica.bg</t>
  </si>
  <si>
    <t>miljoenenlijn.nl</t>
  </si>
  <si>
    <t>disendiantiguzhang.com</t>
  </si>
  <si>
    <t>family-studies.org</t>
  </si>
  <si>
    <t>homefarmvillage.co.uk</t>
  </si>
  <si>
    <t>dogtrainingengineering.online</t>
  </si>
  <si>
    <t>woven-planet.global</t>
  </si>
  <si>
    <t>rainbarrelsculpture.com</t>
  </si>
  <si>
    <t>etten-leur.nl</t>
  </si>
  <si>
    <t>netho.me</t>
  </si>
  <si>
    <t>berwickinstech.com</t>
  </si>
  <si>
    <t>piping-designer.com</t>
  </si>
  <si>
    <t>algosit.com</t>
  </si>
  <si>
    <t>481441.com</t>
  </si>
  <si>
    <t>incrawler.com</t>
  </si>
  <si>
    <t>9617n.com</t>
  </si>
  <si>
    <t>strawberrycosmetics.net</t>
  </si>
  <si>
    <t>spout.com</t>
  </si>
  <si>
    <t>fedo.xyz</t>
  </si>
  <si>
    <t>bzvtc.edu.cn</t>
  </si>
  <si>
    <t>nouvelle-laurentine-expedition.com</t>
  </si>
  <si>
    <t>clomidb.com</t>
  </si>
  <si>
    <t>84992198.xyz</t>
  </si>
  <si>
    <t>devwavre.be</t>
  </si>
  <si>
    <t>churchill-society-london.org.uk</t>
  </si>
  <si>
    <t>levelupdr.cf</t>
  </si>
  <si>
    <t>theseed.ca</t>
  </si>
  <si>
    <t>chunjingban.net</t>
  </si>
  <si>
    <t>emeraldjms.com</t>
  </si>
  <si>
    <t>tweaktownforum.com</t>
  </si>
  <si>
    <t>globalinfo.com</t>
  </si>
  <si>
    <t>huayudp.cn</t>
  </si>
  <si>
    <t>llgm.com</t>
  </si>
  <si>
    <t>stein-dinse.biz</t>
  </si>
  <si>
    <t>matazio.com</t>
  </si>
  <si>
    <t>sports-management-degrees.com</t>
  </si>
  <si>
    <t>cd-rw.org</t>
  </si>
  <si>
    <t>phots.top</t>
  </si>
  <si>
    <t>accsysit.com.au</t>
  </si>
  <si>
    <t>mildmania.net</t>
  </si>
  <si>
    <t>africanfashion4u.com</t>
  </si>
  <si>
    <t>dotcommagazine.com</t>
  </si>
  <si>
    <t>radiocantabria.com</t>
  </si>
  <si>
    <t>imi-precision.com</t>
  </si>
  <si>
    <t>mc-play.ru</t>
  </si>
  <si>
    <t>bssd.net</t>
  </si>
  <si>
    <t>doggeetalkee.ch</t>
  </si>
  <si>
    <t>sofnet.com</t>
  </si>
  <si>
    <t>quertrakt.com</t>
  </si>
  <si>
    <t>hotnightflirt.com</t>
  </si>
  <si>
    <t>trafoff.com</t>
  </si>
  <si>
    <t>slotssl.club</t>
  </si>
  <si>
    <t>hololive4thfes-presales.com</t>
  </si>
  <si>
    <t>mohtiling.com.au</t>
  </si>
  <si>
    <t>fileout.com</t>
  </si>
  <si>
    <t>headsense.net.cn</t>
  </si>
  <si>
    <t>cerrajerostarragona.online</t>
  </si>
  <si>
    <t>sg-luexem-wittlich.de</t>
  </si>
  <si>
    <t>droitausommeil.net</t>
  </si>
  <si>
    <t>indimedo.com</t>
  </si>
  <si>
    <t>escoteiros.org.br</t>
  </si>
  <si>
    <t>behrgroup.net</t>
  </si>
  <si>
    <t>1xbet-23286.top</t>
  </si>
  <si>
    <t>zolofttabs.com</t>
  </si>
  <si>
    <t>lifelinelegacy.com</t>
  </si>
  <si>
    <t>adzcore.com</t>
  </si>
  <si>
    <t>onlinepharmacy.cyou</t>
  </si>
  <si>
    <t>lament.com.mx</t>
  </si>
  <si>
    <t>weekender.com.sg</t>
  </si>
  <si>
    <t>emrahcinik.com</t>
  </si>
  <si>
    <t>maxias.net</t>
  </si>
  <si>
    <t>bb-mtv.com</t>
  </si>
  <si>
    <t>adonde-y-cuando.es</t>
  </si>
  <si>
    <t>marveld.nl</t>
  </si>
  <si>
    <t>tisbest.org</t>
  </si>
  <si>
    <t>techncare.us</t>
  </si>
  <si>
    <t>kinofrukt.net</t>
  </si>
  <si>
    <t>tadalafil6.com</t>
  </si>
  <si>
    <t>extindex.com</t>
  </si>
  <si>
    <t>coupdepoucevelo.fr</t>
  </si>
  <si>
    <t>thecdi.net</t>
  </si>
  <si>
    <t>seudorama.com.br</t>
  </si>
  <si>
    <t>anabolicmen.com</t>
  </si>
  <si>
    <t>cybellhost.com</t>
  </si>
  <si>
    <t>kinogoods.ru</t>
  </si>
  <si>
    <t>skilleos.com</t>
  </si>
  <si>
    <t>seaward.com</t>
  </si>
  <si>
    <t>jonesbo.com</t>
  </si>
  <si>
    <t>ventolin.live</t>
  </si>
  <si>
    <t>battleparty.net</t>
  </si>
  <si>
    <t>xinzhi66.com</t>
  </si>
  <si>
    <t>homebuckets.org</t>
  </si>
  <si>
    <t>betibet.com</t>
  </si>
  <si>
    <t>starlinkhardware.com</t>
  </si>
  <si>
    <t>mir-olymp.ru</t>
  </si>
  <si>
    <t>bombessays.com</t>
  </si>
  <si>
    <t>poschitat.online</t>
  </si>
  <si>
    <t>valloire.com</t>
  </si>
  <si>
    <t>hjtnt.vip</t>
  </si>
  <si>
    <t>delineatedesign.co.uk</t>
  </si>
  <si>
    <t>medicalit.ru</t>
  </si>
  <si>
    <t>glovesforgolf.com</t>
  </si>
  <si>
    <t>edinstvo.pro</t>
  </si>
  <si>
    <t>mynodebtc.com</t>
  </si>
  <si>
    <t>spycams.one</t>
  </si>
  <si>
    <t>workclass.co</t>
  </si>
  <si>
    <t>tertiaryserver.co.uk</t>
  </si>
  <si>
    <t>itsmilladress.com</t>
  </si>
  <si>
    <t>mizkanflavors.com</t>
  </si>
  <si>
    <t>bio-stone.com</t>
  </si>
  <si>
    <t>gandishop.com</t>
  </si>
  <si>
    <t>hubindustrial.com</t>
  </si>
  <si>
    <t>officials-slotoking.online</t>
  </si>
  <si>
    <t>twentysix.ru</t>
  </si>
  <si>
    <t>celularis.com</t>
  </si>
  <si>
    <t>hrmacy.ir</t>
  </si>
  <si>
    <t>1xbet-50497.top</t>
  </si>
  <si>
    <t>antikorupsi.org</t>
  </si>
  <si>
    <t>yashar.ru</t>
  </si>
  <si>
    <t>zerobookmaker.com</t>
  </si>
  <si>
    <t>saudiamro.com</t>
  </si>
  <si>
    <t>bagiracomp.ru</t>
  </si>
  <si>
    <t>raytheon.co.uk</t>
  </si>
  <si>
    <t>audiozona.net</t>
  </si>
  <si>
    <t>lanermc.org</t>
  </si>
  <si>
    <t>rtds.ru</t>
  </si>
  <si>
    <t>jpsgzgsc.cn</t>
  </si>
  <si>
    <t>sbagrim.ru</t>
  </si>
  <si>
    <t>writtenreality.com</t>
  </si>
  <si>
    <t>elyscouture.com</t>
  </si>
  <si>
    <t>arrivehotels.com</t>
  </si>
  <si>
    <t>greenfleets.org</t>
  </si>
  <si>
    <t>mandatorycaptaincountless.com</t>
  </si>
  <si>
    <t>nuffnang.com.sg</t>
  </si>
  <si>
    <t>dmconsulting.biz</t>
  </si>
  <si>
    <t>pornodoza.info</t>
  </si>
  <si>
    <t>attestat-diplom.com</t>
  </si>
  <si>
    <t>macmillanusa.com</t>
  </si>
  <si>
    <t>soporteparaempresas.com</t>
  </si>
  <si>
    <t>bt-lady.com.ua</t>
  </si>
  <si>
    <t>noc36.com</t>
  </si>
  <si>
    <t>cannedsunlight.com</t>
  </si>
  <si>
    <t>tempatwisataseru.com</t>
  </si>
  <si>
    <t>boltze.com</t>
  </si>
  <si>
    <t>chris-granger.com</t>
  </si>
  <si>
    <t>avaakhi3.ir</t>
  </si>
  <si>
    <t>hr-gazette.com</t>
  </si>
  <si>
    <t>askingbox.com</t>
  </si>
  <si>
    <t>yanjingmfycdn.com</t>
  </si>
  <si>
    <t>islepark.it</t>
  </si>
  <si>
    <t>absamail.co.za</t>
  </si>
  <si>
    <t>msimanchester.org.uk</t>
  </si>
  <si>
    <t>hdtube24.com</t>
  </si>
  <si>
    <t>growforyouinc.com</t>
  </si>
  <si>
    <t>sawafuji.co.jp</t>
  </si>
  <si>
    <t>mommyenlightened.com</t>
  </si>
  <si>
    <t>hostsure.com</t>
  </si>
  <si>
    <t>canadianpharmproff.com</t>
  </si>
  <si>
    <t>stalowka.net</t>
  </si>
  <si>
    <t>vodnik48.ru</t>
  </si>
  <si>
    <t>aivengo.su</t>
  </si>
  <si>
    <t>3orood.info</t>
  </si>
  <si>
    <t>pokerdom4.com</t>
  </si>
  <si>
    <t>tigem.gov.tr</t>
  </si>
  <si>
    <t>61xiezuo.com</t>
  </si>
  <si>
    <t>askmeadseu.com</t>
  </si>
  <si>
    <t>technoculture.cz</t>
  </si>
  <si>
    <t>hitechpharm.biz</t>
  </si>
  <si>
    <t>cheesecloth.us</t>
  </si>
  <si>
    <t>scanu.org</t>
  </si>
  <si>
    <t>nupedia.com</t>
  </si>
  <si>
    <t>1xbet-83668.top</t>
  </si>
  <si>
    <t>localputnam.com</t>
  </si>
  <si>
    <t>akadem-remont.ru</t>
  </si>
  <si>
    <t>ispixlabs.in</t>
  </si>
  <si>
    <t>1xbet-79777.top</t>
  </si>
  <si>
    <t>thehackinguniverse.com</t>
  </si>
  <si>
    <t>rawelementsusa.com</t>
  </si>
  <si>
    <t>vimo.uz</t>
  </si>
  <si>
    <t>wholesalemakeup.com</t>
  </si>
  <si>
    <t>world-food-forum.org</t>
  </si>
  <si>
    <t>midden-groningen.nl</t>
  </si>
  <si>
    <t>blackhawkghad.com</t>
  </si>
  <si>
    <t>sitgeshosting.com</t>
  </si>
  <si>
    <t>butwel.com</t>
  </si>
  <si>
    <t>svit.ch</t>
  </si>
  <si>
    <t>lostfilm.website</t>
  </si>
  <si>
    <t>elbarq.net</t>
  </si>
  <si>
    <t>eduts.org</t>
  </si>
  <si>
    <t>vspages.com</t>
  </si>
  <si>
    <t>richmondfellowship.org.uk</t>
  </si>
  <si>
    <t>jaz-hotel.com</t>
  </si>
  <si>
    <t>onlinecurriculo.com</t>
  </si>
  <si>
    <t>fibranett.net.br</t>
  </si>
  <si>
    <t>streetadvisor.com</t>
  </si>
  <si>
    <t>execucar.com</t>
  </si>
  <si>
    <t>sonnengroup.com</t>
  </si>
  <si>
    <t>visionwebhosting.ca</t>
  </si>
  <si>
    <t>333322.com</t>
  </si>
  <si>
    <t>inroad.in</t>
  </si>
  <si>
    <t>mega-tor.ml</t>
  </si>
  <si>
    <t>usatek.net</t>
  </si>
  <si>
    <t>juntandocultura.com</t>
  </si>
  <si>
    <t>andeglobal.org</t>
  </si>
  <si>
    <t>nameserver.ie</t>
  </si>
  <si>
    <t>vhttos.com</t>
  </si>
  <si>
    <t>learnster.com</t>
  </si>
  <si>
    <t>alphatechpbx.com</t>
  </si>
  <si>
    <t>weerenradar.be</t>
  </si>
  <si>
    <t>focke.de</t>
  </si>
  <si>
    <t>jvpvc.com</t>
  </si>
  <si>
    <t>alexanderwild.com</t>
  </si>
  <si>
    <t>fmtconsultants.com</t>
  </si>
  <si>
    <t>seniorplanning.org</t>
  </si>
  <si>
    <t>onlynaughtydating.com</t>
  </si>
  <si>
    <t>emptycosmetictubes.com</t>
  </si>
  <si>
    <t>pocus101.com</t>
  </si>
  <si>
    <t>marcobicego.com</t>
  </si>
  <si>
    <t>curveladies.com</t>
  </si>
  <si>
    <t>labor28.de</t>
  </si>
  <si>
    <t>fwait.com</t>
  </si>
  <si>
    <t>biway.com.au</t>
  </si>
  <si>
    <t>eevl.ac.uk</t>
  </si>
  <si>
    <t>deltacore.us</t>
  </si>
  <si>
    <t>glavsprav.ru</t>
  </si>
  <si>
    <t>momently.link</t>
  </si>
  <si>
    <t>starkeydaejeon.com</t>
  </si>
  <si>
    <t>clipartkid.com</t>
  </si>
  <si>
    <t>cosenascoste.com</t>
  </si>
  <si>
    <t>99kinopoisk.com</t>
  </si>
  <si>
    <t>flyabe.com</t>
  </si>
  <si>
    <t>xn--b1agalydbw.xn--p1ai</t>
  </si>
  <si>
    <t>itv.com.es</t>
  </si>
  <si>
    <t>lenovohamrah.com</t>
  </si>
  <si>
    <t>auto-virage.ru</t>
  </si>
  <si>
    <t>dtccigarettes.com</t>
  </si>
  <si>
    <t>51fukang.com</t>
  </si>
  <si>
    <t>synchrobit.io</t>
  </si>
  <si>
    <t>trailer-track.com</t>
  </si>
  <si>
    <t>meidastouch.com</t>
  </si>
  <si>
    <t>copperspringshealth.com</t>
  </si>
  <si>
    <t>gidonline2.xyz</t>
  </si>
  <si>
    <t>uain.press</t>
  </si>
  <si>
    <t>ipspace.com</t>
  </si>
  <si>
    <t>sexole.site</t>
  </si>
  <si>
    <t>allenpress.net</t>
  </si>
  <si>
    <t>spiritualitatradotta.it</t>
  </si>
  <si>
    <t>lightoflovephotography.com</t>
  </si>
  <si>
    <t>nic.pnc</t>
  </si>
  <si>
    <t>order.place</t>
  </si>
  <si>
    <t>pngsumo.com</t>
  </si>
  <si>
    <t>minglian8.com</t>
  </si>
  <si>
    <t>orestonbusinesspark.com</t>
  </si>
  <si>
    <t>starmaterialsolutions.com</t>
  </si>
  <si>
    <t>quipsheet.com</t>
  </si>
  <si>
    <t>clickbus.com</t>
  </si>
  <si>
    <t>3gunnation.com</t>
  </si>
  <si>
    <t>osgrid.org</t>
  </si>
  <si>
    <t>changinglight.com</t>
  </si>
  <si>
    <t>my-plumber.co.uk</t>
  </si>
  <si>
    <t>voxfux.com</t>
  </si>
  <si>
    <t>mpeda.gov.in</t>
  </si>
  <si>
    <t>interflora.it</t>
  </si>
  <si>
    <t>hngm.edu.cn</t>
  </si>
  <si>
    <t>living-smarter.com</t>
  </si>
  <si>
    <t>roxkasino-013.ru</t>
  </si>
  <si>
    <t>phpwizard.net</t>
  </si>
  <si>
    <t>grimaldi-eservice.com</t>
  </si>
  <si>
    <t>fqbook.cc</t>
  </si>
  <si>
    <t>dutafilm.quest</t>
  </si>
  <si>
    <t>tektera.net</t>
  </si>
  <si>
    <t>southernoceanlodge.com.au</t>
  </si>
  <si>
    <t>cheapjordansonlinesale.com</t>
  </si>
  <si>
    <t>ccswcd.com</t>
  </si>
  <si>
    <t>bobs.com.br</t>
  </si>
  <si>
    <t>wdfuniversity.org</t>
  </si>
  <si>
    <t>weibo.art</t>
  </si>
  <si>
    <t>nayoro.ac.jp</t>
  </si>
  <si>
    <t>kata.academy</t>
  </si>
  <si>
    <t>teenhealthandwellness.com</t>
  </si>
  <si>
    <t>pingguodj.com</t>
  </si>
  <si>
    <t>velikii-novgorod-dosug.com</t>
  </si>
  <si>
    <t>loginnote.com</t>
  </si>
  <si>
    <t>emucamp.com</t>
  </si>
  <si>
    <t>allvintagecards.com</t>
  </si>
  <si>
    <t>kooku.app</t>
  </si>
  <si>
    <t>mobil6000.com</t>
  </si>
  <si>
    <t>melbet-9947373.top</t>
  </si>
  <si>
    <t>buying365.net</t>
  </si>
  <si>
    <t>propublica.net</t>
  </si>
  <si>
    <t>1xbet-72999.top</t>
  </si>
  <si>
    <t>backgroundrecords.com</t>
  </si>
  <si>
    <t>audiocity2u.com</t>
  </si>
  <si>
    <t>scorebreak.io</t>
  </si>
  <si>
    <t>ip-188-165-197.eu</t>
  </si>
  <si>
    <t>zyyzgroup.com</t>
  </si>
  <si>
    <t>motobratan.ru</t>
  </si>
  <si>
    <t>trademaster.com.tr</t>
  </si>
  <si>
    <t>febsel.is</t>
  </si>
  <si>
    <t>melbet-7900803.top</t>
  </si>
  <si>
    <t>okn.rent</t>
  </si>
  <si>
    <t>scrapality.com</t>
  </si>
  <si>
    <t>make-modern.com</t>
  </si>
  <si>
    <t>pavanmed.com</t>
  </si>
  <si>
    <t>prevnar20.com</t>
  </si>
  <si>
    <t>besign.co.uk</t>
  </si>
  <si>
    <t>mpistylusweb.com</t>
  </si>
  <si>
    <t>jupjup.us</t>
  </si>
  <si>
    <t>northernplainsinvestment.com</t>
  </si>
  <si>
    <t>2valor.com</t>
  </si>
  <si>
    <t>prostitutkitverigood.info</t>
  </si>
  <si>
    <t>bleubleuet.jp</t>
  </si>
  <si>
    <t>kamensk.com</t>
  </si>
  <si>
    <t>alaskimarket.ru</t>
  </si>
  <si>
    <t>anydesk.ru</t>
  </si>
  <si>
    <t>compra.de</t>
  </si>
  <si>
    <t>mobz.click</t>
  </si>
  <si>
    <t>aviation-report.com</t>
  </si>
  <si>
    <t>sanseido.net</t>
  </si>
  <si>
    <t>openmoves.com</t>
  </si>
  <si>
    <t>sawbabes.com</t>
  </si>
  <si>
    <t>individualki-orenburga.com</t>
  </si>
  <si>
    <t>laislarestaurant.com</t>
  </si>
  <si>
    <t>aodos.gr</t>
  </si>
  <si>
    <t>katerina-nikulina.ru</t>
  </si>
  <si>
    <t>flathost.pl</t>
  </si>
  <si>
    <t>freefirenickname.com</t>
  </si>
  <si>
    <t>allkalyans.com</t>
  </si>
  <si>
    <t>strawberrylitmagazine.com</t>
  </si>
  <si>
    <t>mizunorunningshoes.us</t>
  </si>
  <si>
    <t>expatel.ru</t>
  </si>
  <si>
    <t>gtlcenter.org</t>
  </si>
  <si>
    <t>flaxcouncil.ca</t>
  </si>
  <si>
    <t>certificat365.com</t>
  </si>
  <si>
    <t>outdooraccess-scotland.com</t>
  </si>
  <si>
    <t>ndiwgo.xyz</t>
  </si>
  <si>
    <t>xmail.jp</t>
  </si>
  <si>
    <t>williamcalvin.com</t>
  </si>
  <si>
    <t>porno363.net</t>
  </si>
  <si>
    <t>high50.com</t>
  </si>
  <si>
    <t>zgs.de</t>
  </si>
  <si>
    <t>claseejecutiva.cl</t>
  </si>
  <si>
    <t>birthclaims.com</t>
  </si>
  <si>
    <t>afishagoroda.ru</t>
  </si>
  <si>
    <t>tups.top</t>
  </si>
  <si>
    <t>beijingbg.com</t>
  </si>
  <si>
    <t>password-hashing.net</t>
  </si>
  <si>
    <t>instabooster.pro</t>
  </si>
  <si>
    <t>geschicktgendern.de</t>
  </si>
  <si>
    <t>webster.nl</t>
  </si>
  <si>
    <t>depiloecia.net</t>
  </si>
  <si>
    <t>epec.sa</t>
  </si>
  <si>
    <t>bufflink.com</t>
  </si>
  <si>
    <t>printonic.ru</t>
  </si>
  <si>
    <t>hauerhosting.com</t>
  </si>
  <si>
    <t>intentionalist.com</t>
  </si>
  <si>
    <t>narinbabet.com</t>
  </si>
  <si>
    <t>brudine.com.br</t>
  </si>
  <si>
    <t>oki-otc.jp</t>
  </si>
  <si>
    <t>gi-kursk.ru</t>
  </si>
  <si>
    <t>titrerooz.ir</t>
  </si>
  <si>
    <t>stri-ga.ru</t>
  </si>
  <si>
    <t>republikpokeronline.com</t>
  </si>
  <si>
    <t>4sound.dk</t>
  </si>
  <si>
    <t>favicongenerator.com</t>
  </si>
  <si>
    <t>arpeggiohealthservices.com</t>
  </si>
  <si>
    <t>punchbrothers.com</t>
  </si>
  <si>
    <t>cocktail24bar.tech</t>
  </si>
  <si>
    <t>melbet-4940627.top</t>
  </si>
  <si>
    <t>sob.ch</t>
  </si>
  <si>
    <t>gzedu.com</t>
  </si>
  <si>
    <t>evinent.site</t>
  </si>
  <si>
    <t>jams.tv</t>
  </si>
  <si>
    <t>amoxicillinamoxilcheap.com</t>
  </si>
  <si>
    <t>postingtrend.com</t>
  </si>
  <si>
    <t>roscartography.ru</t>
  </si>
  <si>
    <t>igloohosts.com</t>
  </si>
  <si>
    <t>best-inc.com</t>
  </si>
  <si>
    <t>unsa.org</t>
  </si>
  <si>
    <t>vircio.com</t>
  </si>
  <si>
    <t>dbnl.nl</t>
  </si>
  <si>
    <t>asianpornpic.info</t>
  </si>
  <si>
    <t>gotoread.com</t>
  </si>
  <si>
    <t>godstream.com</t>
  </si>
  <si>
    <t>travelandia.ru</t>
  </si>
  <si>
    <t>uspoliticaldaily.com</t>
  </si>
  <si>
    <t>dolphin.gr.jp</t>
  </si>
  <si>
    <t>coordinatedhealth.com</t>
  </si>
  <si>
    <t>ultrashapenederland.nl</t>
  </si>
  <si>
    <t>iaarc.org</t>
  </si>
  <si>
    <t>epoch.net.au</t>
  </si>
  <si>
    <t>hijapan.info</t>
  </si>
  <si>
    <t>oneoms5.ru</t>
  </si>
  <si>
    <t>assessmentpro.com</t>
  </si>
  <si>
    <t>dragons.com.au</t>
  </si>
  <si>
    <t>marijuanamarket.com</t>
  </si>
  <si>
    <t>legiontd2.com</t>
  </si>
  <si>
    <t>textapp.net</t>
  </si>
  <si>
    <t>hik.se</t>
  </si>
  <si>
    <t>artcomix.com</t>
  </si>
  <si>
    <t>seorankerpro105.ml</t>
  </si>
  <si>
    <t>cccmchk.com</t>
  </si>
  <si>
    <t>hostworld.dk</t>
  </si>
  <si>
    <t>adigeyaislam.com</t>
  </si>
  <si>
    <t>egida.ru</t>
  </si>
  <si>
    <t>coronaviruscompensation.com</t>
  </si>
  <si>
    <t>163offer.com</t>
  </si>
  <si>
    <t>konsepttechnologies.com</t>
  </si>
  <si>
    <t>keville.com</t>
  </si>
  <si>
    <t>cloudavt.com</t>
  </si>
  <si>
    <t>miraclemethodoffice.com</t>
  </si>
  <si>
    <t>spectrumequity.com</t>
  </si>
  <si>
    <t>zurvan06.top</t>
  </si>
  <si>
    <t>angelbags.info</t>
  </si>
  <si>
    <t>dancefitex.com</t>
  </si>
  <si>
    <t>syntmarket.ru</t>
  </si>
  <si>
    <t>711pd.com</t>
  </si>
  <si>
    <t>memorycare.com</t>
  </si>
  <si>
    <t>travellers-autobarn.com.au</t>
  </si>
  <si>
    <t>tft.com</t>
  </si>
  <si>
    <t>maptunparts.at</t>
  </si>
  <si>
    <t>referencement-marseille.eu</t>
  </si>
  <si>
    <t>missydresses.it</t>
  </si>
  <si>
    <t>bank11portal.de</t>
  </si>
  <si>
    <t>kkoworld.com</t>
  </si>
  <si>
    <t>hosteroid.uk</t>
  </si>
  <si>
    <t>mostbet-club.ru</t>
  </si>
  <si>
    <t>riff.net.pl</t>
  </si>
  <si>
    <t>steeplebartonpc.org.uk</t>
  </si>
  <si>
    <t>adnetsol.com</t>
  </si>
  <si>
    <t>topclub54.ru</t>
  </si>
  <si>
    <t>iser.com</t>
  </si>
  <si>
    <t>managermarket-place.ru</t>
  </si>
  <si>
    <t>iraqnasale.com</t>
  </si>
  <si>
    <t>barunsoncard.com</t>
  </si>
  <si>
    <t>pokedex.com</t>
  </si>
  <si>
    <t>meubels.com</t>
  </si>
  <si>
    <t>studentsprague.com</t>
  </si>
  <si>
    <t>businesssearchlocal.com</t>
  </si>
  <si>
    <t>1xbet-21662.top</t>
  </si>
  <si>
    <t>38plus.com</t>
  </si>
  <si>
    <t>darkobnal-unions.xyz</t>
  </si>
  <si>
    <t>zhblog.net</t>
  </si>
  <si>
    <t>sibenergotelecom.ru</t>
  </si>
  <si>
    <t>digimind-evolution.com</t>
  </si>
  <si>
    <t>konstructis.com.au</t>
  </si>
  <si>
    <t>natorge.ru</t>
  </si>
  <si>
    <t>hostajans.net</t>
  </si>
  <si>
    <t>synigopulse.com</t>
  </si>
  <si>
    <t>wanderer.org.ua</t>
  </si>
  <si>
    <t>mikemcgary.com</t>
  </si>
  <si>
    <t>internat-dyr.dk</t>
  </si>
  <si>
    <t>burnlaw.org</t>
  </si>
  <si>
    <t>skywayinternational.in</t>
  </si>
  <si>
    <t>chevroletcx.com</t>
  </si>
  <si>
    <t>ymp4.download</t>
  </si>
  <si>
    <t>craneengineering.net</t>
  </si>
  <si>
    <t>ellergycurr.club</t>
  </si>
  <si>
    <t>sankatyfunds.eu</t>
  </si>
  <si>
    <t>clickecommerce.com.au</t>
  </si>
  <si>
    <t>coronetpeak.co.nz</t>
  </si>
  <si>
    <t>youhydra.net</t>
  </si>
  <si>
    <t>aalep.eu</t>
  </si>
  <si>
    <t>downbei.com</t>
  </si>
  <si>
    <t>kressfoundation.org</t>
  </si>
  <si>
    <t>teelixir.com</t>
  </si>
  <si>
    <t>axa.co.id</t>
  </si>
  <si>
    <t>hdyn.gov.cn</t>
  </si>
  <si>
    <t>betway.co.mz</t>
  </si>
  <si>
    <t>santacon.info</t>
  </si>
  <si>
    <t>fu-manchu.com</t>
  </si>
  <si>
    <t>pearl356.net</t>
  </si>
  <si>
    <t>birrcastle.com</t>
  </si>
  <si>
    <t>tdosug.com</t>
  </si>
  <si>
    <t>tvpacifico.mx</t>
  </si>
  <si>
    <t>softjar.se</t>
  </si>
  <si>
    <t>ptcbtestprep.com</t>
  </si>
  <si>
    <t>swimbarbadosvacations.com</t>
  </si>
  <si>
    <t>nacional.uy</t>
  </si>
  <si>
    <t>aladin188.info</t>
  </si>
  <si>
    <t>orangeburg4.com</t>
  </si>
  <si>
    <t>uksports-supplies.co.uk</t>
  </si>
  <si>
    <t>theinfluenceagency.com</t>
  </si>
  <si>
    <t>atozgardening.com</t>
  </si>
  <si>
    <t>notifycloud.net</t>
  </si>
  <si>
    <t>gdcrj.com</t>
  </si>
  <si>
    <t>emilyandsteph.com</t>
  </si>
  <si>
    <t>smoke.io</t>
  </si>
  <si>
    <t>paulineris.com.br</t>
  </si>
  <si>
    <t>fin-olimp.ru</t>
  </si>
  <si>
    <t>progmediaserve.com</t>
  </si>
  <si>
    <t>plusiminus.com</t>
  </si>
  <si>
    <t>nttdatacs.co.jp</t>
  </si>
  <si>
    <t>pu.edu.np</t>
  </si>
  <si>
    <t>only-me.ru</t>
  </si>
  <si>
    <t>film-clubs.tv</t>
  </si>
  <si>
    <t>wmidevsite.com</t>
  </si>
  <si>
    <t>culturaldurango.org</t>
  </si>
  <si>
    <t>ezpacking.com</t>
  </si>
  <si>
    <t>ip-51-81-49.us</t>
  </si>
  <si>
    <t>moviesite.app</t>
  </si>
  <si>
    <t>yescustom.com</t>
  </si>
  <si>
    <t>real-pokerdom.online</t>
  </si>
  <si>
    <t>raiderramble.com</t>
  </si>
  <si>
    <t>guests.net</t>
  </si>
  <si>
    <t>nicecdn.com</t>
  </si>
  <si>
    <t>goldbox.com</t>
  </si>
  <si>
    <t>ncsheriffs.org</t>
  </si>
  <si>
    <t>realpokerdom.net</t>
  </si>
  <si>
    <t>openhost.io</t>
  </si>
  <si>
    <t>purpleroofs.com</t>
  </si>
  <si>
    <t>desjardinsagents.com</t>
  </si>
  <si>
    <t>fivedongman.com</t>
  </si>
  <si>
    <t>telstarnet.net</t>
  </si>
  <si>
    <t>24.ie</t>
  </si>
  <si>
    <t>fokivufe.com</t>
  </si>
  <si>
    <t>communaute-paysbasque.fr</t>
  </si>
  <si>
    <t>isq.pl</t>
  </si>
  <si>
    <t>arubanationalpark.org</t>
  </si>
  <si>
    <t>1945bb.net</t>
  </si>
  <si>
    <t>rigsofrods.com</t>
  </si>
  <si>
    <t>netcare.mx</t>
  </si>
  <si>
    <t>godppgs.gov.cn</t>
  </si>
  <si>
    <t>murias.us</t>
  </si>
  <si>
    <t>7dollaressay.com</t>
  </si>
  <si>
    <t>buitenlevengevoel.nl</t>
  </si>
  <si>
    <t>gallup-international.com</t>
  </si>
  <si>
    <t>dosug67.com</t>
  </si>
  <si>
    <t>easydeploy.net</t>
  </si>
  <si>
    <t>redbarradio.com</t>
  </si>
  <si>
    <t>affiliatetip.com</t>
  </si>
  <si>
    <t>messisports.club</t>
  </si>
  <si>
    <t>edgeinc.cf</t>
  </si>
  <si>
    <t>wthn.com</t>
  </si>
  <si>
    <t>stephanieevergreen.com</t>
  </si>
  <si>
    <t>ufo-blogger.com</t>
  </si>
  <si>
    <t>ecouncil.ae</t>
  </si>
  <si>
    <t>callawayconnect.com</t>
  </si>
  <si>
    <t>space-expo.nl</t>
  </si>
  <si>
    <t>goldenmark.com</t>
  </si>
  <si>
    <t>hrustalniy.ru</t>
  </si>
  <si>
    <t>visitwestchesterny.com</t>
  </si>
  <si>
    <t>photoinf.com</t>
  </si>
  <si>
    <t>safetechdesign.co.uk</t>
  </si>
  <si>
    <t>emotiplus.com</t>
  </si>
  <si>
    <t>pack-sol.com.pl</t>
  </si>
  <si>
    <t>resourcefulselling.com</t>
  </si>
  <si>
    <t>mcc.hu</t>
  </si>
  <si>
    <t>clear-institute.org</t>
  </si>
  <si>
    <t>caramuti.net</t>
  </si>
  <si>
    <t>qype.fr</t>
  </si>
  <si>
    <t>i9bet09.com</t>
  </si>
  <si>
    <t>wiredforadventure.com</t>
  </si>
  <si>
    <t>vacationwonder.com</t>
  </si>
  <si>
    <t>base-massage.com</t>
  </si>
  <si>
    <t>3eskk.com</t>
  </si>
  <si>
    <t>activecaribe.com</t>
  </si>
  <si>
    <t>plantriverside.com</t>
  </si>
  <si>
    <t>furnizing.com</t>
  </si>
  <si>
    <t>1st-cloud.net</t>
  </si>
  <si>
    <t>imascientist.org.uk</t>
  </si>
  <si>
    <t>spares4cars.net</t>
  </si>
  <si>
    <t>shsforums.net</t>
  </si>
  <si>
    <t>uk-poligon.ru</t>
  </si>
  <si>
    <t>pdf-xchange.com</t>
  </si>
  <si>
    <t>populistdialogues.org</t>
  </si>
  <si>
    <t>buyskins.ru</t>
  </si>
  <si>
    <t>lumiontech.net</t>
  </si>
  <si>
    <t>wattsgallery.org.uk</t>
  </si>
  <si>
    <t>sarahaa.com</t>
  </si>
  <si>
    <t>pappyssmokehouse.com</t>
  </si>
  <si>
    <t>xn--2z1b40ggen3zn6f8pcf3dnv7b.kr</t>
  </si>
  <si>
    <t>femida.io</t>
  </si>
  <si>
    <t>intermonetary.org</t>
  </si>
  <si>
    <t>mirsnov.com</t>
  </si>
  <si>
    <t>getvive.com</t>
  </si>
  <si>
    <t>file-recovery.com</t>
  </si>
  <si>
    <t>mohhiemeisaizook.com</t>
  </si>
  <si>
    <t>kino-tyt.ru</t>
  </si>
  <si>
    <t>openidenabled.com</t>
  </si>
  <si>
    <t>redescena.net</t>
  </si>
  <si>
    <t>tover.care</t>
  </si>
  <si>
    <t>eduedu.id</t>
  </si>
  <si>
    <t>estilopropriobysir.com</t>
  </si>
  <si>
    <t>hypersvc.com</t>
  </si>
  <si>
    <t>pontospravoar.com</t>
  </si>
  <si>
    <t>benow.in</t>
  </si>
  <si>
    <t>seminardesign.se</t>
  </si>
  <si>
    <t>gwl.eu</t>
  </si>
  <si>
    <t>copyriot.com</t>
  </si>
  <si>
    <t>speedgoat.com</t>
  </si>
  <si>
    <t>matsushima-kanko.com</t>
  </si>
  <si>
    <t>mallcommapp.co.uk</t>
  </si>
  <si>
    <t>guardianeldercare.net</t>
  </si>
  <si>
    <t>adverterans.ru</t>
  </si>
  <si>
    <t>superhairygirls.com</t>
  </si>
  <si>
    <t>hbxytc.com</t>
  </si>
  <si>
    <t>jackandjillpolitics.com</t>
  </si>
  <si>
    <t>bakeinu.jp</t>
  </si>
  <si>
    <t>easyr.com.au</t>
  </si>
  <si>
    <t>dbdweb.dk</t>
  </si>
  <si>
    <t>vukme.com</t>
  </si>
  <si>
    <t>firenet.li</t>
  </si>
  <si>
    <t>csbtv.com</t>
  </si>
  <si>
    <t>861tv6.com</t>
  </si>
  <si>
    <t>instoretrading.co.uk</t>
  </si>
  <si>
    <t>momentlens.co</t>
  </si>
  <si>
    <t>umucyo.gov.rw</t>
  </si>
  <si>
    <t>duckrace.com</t>
  </si>
  <si>
    <t>terrashare.com</t>
  </si>
  <si>
    <t>yah.co.jp</t>
  </si>
  <si>
    <t>cnc-88.com</t>
  </si>
  <si>
    <t>kinobomber3.online</t>
  </si>
  <si>
    <t>berkeywater.com</t>
  </si>
  <si>
    <t>murlicey.ru</t>
  </si>
  <si>
    <t>melbet-2104371.top</t>
  </si>
  <si>
    <t>ufagoal168.com</t>
  </si>
  <si>
    <t>tadri.org</t>
  </si>
  <si>
    <t>dataecology.net</t>
  </si>
  <si>
    <t>sjoraddning.se</t>
  </si>
  <si>
    <t>postrecipes.com</t>
  </si>
  <si>
    <t>offthemrkt.com</t>
  </si>
  <si>
    <t>caterland.com</t>
  </si>
  <si>
    <t>bitocloud.net</t>
  </si>
  <si>
    <t>ltlszc.com</t>
  </si>
  <si>
    <t>sedori-go.com</t>
  </si>
  <si>
    <t>cityofsummit.org</t>
  </si>
  <si>
    <t>88bet1.com</t>
  </si>
  <si>
    <t>electricfuneralrecords.com</t>
  </si>
  <si>
    <t>ksimaging.com</t>
  </si>
  <si>
    <t>editoraultimaratio.com.br</t>
  </si>
  <si>
    <t>rdsmedia.tv</t>
  </si>
  <si>
    <t>theblizzard.co.uk</t>
  </si>
  <si>
    <t>igrovye-avtomaty-vulcan.ru</t>
  </si>
  <si>
    <t>qzit.edu.cn</t>
  </si>
  <si>
    <t>zoon.by</t>
  </si>
  <si>
    <t>oasislegal.com</t>
  </si>
  <si>
    <t>mijnverzuimsignaal.nl</t>
  </si>
  <si>
    <t>vito.ai</t>
  </si>
  <si>
    <t>vremyasna.ru</t>
  </si>
  <si>
    <t>scentregroup.com</t>
  </si>
  <si>
    <t>annaly.com</t>
  </si>
  <si>
    <t>monasterosantarosa.com</t>
  </si>
  <si>
    <t>heshibaihui.com</t>
  </si>
  <si>
    <t>danielzrihen.co.il</t>
  </si>
  <si>
    <t>groninger.de</t>
  </si>
  <si>
    <t>bosch-home.at</t>
  </si>
  <si>
    <t>metalloy.ru</t>
  </si>
  <si>
    <t>homify.tw</t>
  </si>
  <si>
    <t>dptechsolutions.com</t>
  </si>
  <si>
    <t>canaldasogra.com</t>
  </si>
  <si>
    <t>epg.com</t>
  </si>
  <si>
    <t>n-23.ru</t>
  </si>
  <si>
    <t>my190.info</t>
  </si>
  <si>
    <t>henricodolfing.com</t>
  </si>
  <si>
    <t>careerkids.biz</t>
  </si>
  <si>
    <t>sinapsmed.com</t>
  </si>
  <si>
    <t>maillist-manage.com.au</t>
  </si>
  <si>
    <t>coteshop.co</t>
  </si>
  <si>
    <t>bowlsengland.com</t>
  </si>
  <si>
    <t>serverefl.com</t>
  </si>
  <si>
    <t>reclama.ru</t>
  </si>
  <si>
    <t>er5211.me</t>
  </si>
  <si>
    <t>abc-elearning.org</t>
  </si>
  <si>
    <t>hematologia.org</t>
  </si>
  <si>
    <t>ygieia.fr</t>
  </si>
  <si>
    <t>omnitrans.org</t>
  </si>
  <si>
    <t>qiv.fr</t>
  </si>
  <si>
    <t>tousatu.fun</t>
  </si>
  <si>
    <t>concordns.com</t>
  </si>
  <si>
    <t>mybankwell.com</t>
  </si>
  <si>
    <t>reakpoint.com</t>
  </si>
  <si>
    <t>corndogoncorndog.com</t>
  </si>
  <si>
    <t>cheapnfljerseyschinafu.com</t>
  </si>
  <si>
    <t>nbold.co</t>
  </si>
  <si>
    <t>vikramsolar.com</t>
  </si>
  <si>
    <t>hnjgdj.gov.cn</t>
  </si>
  <si>
    <t>autolib.eu</t>
  </si>
  <si>
    <t>chrmrm.com</t>
  </si>
  <si>
    <t>bgriaas.com</t>
  </si>
  <si>
    <t>healthcaredegree.com</t>
  </si>
  <si>
    <t>searchlock.co</t>
  </si>
  <si>
    <t>intiger.com</t>
  </si>
  <si>
    <t>vegamovies.tv</t>
  </si>
  <si>
    <t>wds.co</t>
  </si>
  <si>
    <t>microdicom.com</t>
  </si>
  <si>
    <t>canleysgroup.com</t>
  </si>
  <si>
    <t>keepvid.ch</t>
  </si>
  <si>
    <t>cbdns.net</t>
  </si>
  <si>
    <t>skkmonolit.ru</t>
  </si>
  <si>
    <t>alegriasperuanas.com</t>
  </si>
  <si>
    <t>bildmakarnaberg.se</t>
  </si>
  <si>
    <t>w3webtech.co.uk</t>
  </si>
  <si>
    <t>wonderlandblog.com</t>
  </si>
  <si>
    <t>hostspot.pl</t>
  </si>
  <si>
    <t>stevenpeluso.com</t>
  </si>
  <si>
    <t>medikamentepreisvergleich.de</t>
  </si>
  <si>
    <t>chrome-api.com</t>
  </si>
  <si>
    <t>verse.com</t>
  </si>
  <si>
    <t>dorsatrader.com</t>
  </si>
  <si>
    <t>spain-internship.com</t>
  </si>
  <si>
    <t>referralyard.com</t>
  </si>
  <si>
    <t>myindia.ru</t>
  </si>
  <si>
    <t>smgrid.pl</t>
  </si>
  <si>
    <t>chryslerclub.su</t>
  </si>
  <si>
    <t>ternari.com</t>
  </si>
  <si>
    <t>primarystarseducation.co.uk</t>
  </si>
  <si>
    <t>nsc.gov.sa</t>
  </si>
  <si>
    <t>crackgradeb.com</t>
  </si>
  <si>
    <t>fahrzeuglackiererforum.de</t>
  </si>
  <si>
    <t>ft7.biz</t>
  </si>
  <si>
    <t>datarooms-info.net</t>
  </si>
  <si>
    <t>lovingtonhealthcare.com</t>
  </si>
  <si>
    <t>odiliya.ru</t>
  </si>
  <si>
    <t>enduranceproducts.net</t>
  </si>
  <si>
    <t>citalopram.monster</t>
  </si>
  <si>
    <t>bgf.sh</t>
  </si>
  <si>
    <t>sis00001.com</t>
  </si>
  <si>
    <t>saveusnow.org.uk</t>
  </si>
  <si>
    <t>fdesolar.com</t>
  </si>
  <si>
    <t>1xbet-20194.top</t>
  </si>
  <si>
    <t>kahengproperty.com</t>
  </si>
  <si>
    <t>rojaparfums.com</t>
  </si>
  <si>
    <t>piano-play-it.com</t>
  </si>
  <si>
    <t>lifewithoutandy.com</t>
  </si>
  <si>
    <t>kainetworks.net</t>
  </si>
  <si>
    <t>all8classes.ru</t>
  </si>
  <si>
    <t>opoznai.bg</t>
  </si>
  <si>
    <t>orenrest.ru</t>
  </si>
  <si>
    <t>tpn.net</t>
  </si>
  <si>
    <t>goodmove.co.uk</t>
  </si>
  <si>
    <t>themiddlesizedgarden.co.uk</t>
  </si>
  <si>
    <t>toshinikueisha.com</t>
  </si>
  <si>
    <t>sakshat.ac.in</t>
  </si>
  <si>
    <t>coedobrewery.com</t>
  </si>
  <si>
    <t>aciosan.com</t>
  </si>
  <si>
    <t>uaustin.org</t>
  </si>
  <si>
    <t>tomwolfe.com</t>
  </si>
  <si>
    <t>ernaehrungsvorsorge.de</t>
  </si>
  <si>
    <t>alkmaarprachtstad.nl</t>
  </si>
  <si>
    <t>joinlpl.com</t>
  </si>
  <si>
    <t>kukksi.de</t>
  </si>
  <si>
    <t>carl-abrc.ca</t>
  </si>
  <si>
    <t>xkpasswd.net</t>
  </si>
  <si>
    <t>remicade.com</t>
  </si>
  <si>
    <t>fsc-itps.se</t>
  </si>
  <si>
    <t>levangileauquotidien.org</t>
  </si>
  <si>
    <t>arabmediasociety.com</t>
  </si>
  <si>
    <t>associazionedimorestoricheitaliane.it</t>
  </si>
  <si>
    <t>laykni.com</t>
  </si>
  <si>
    <t>cnmdb.com</t>
  </si>
  <si>
    <t>assigncode.com</t>
  </si>
  <si>
    <t>iadclaw.org</t>
  </si>
  <si>
    <t>ihatecorporateinsight.biz</t>
  </si>
  <si>
    <t>tomjwatson.com</t>
  </si>
  <si>
    <t>giftofcollege.com</t>
  </si>
  <si>
    <t>stellar.io</t>
  </si>
  <si>
    <t>leclubdesjuristes.com</t>
  </si>
  <si>
    <t>myprotection1.com</t>
  </si>
  <si>
    <t>insidesales-email.com</t>
  </si>
  <si>
    <t>countylibrary.org</t>
  </si>
  <si>
    <t>asianpornpics.net</t>
  </si>
  <si>
    <t>npddecisionkey.com</t>
  </si>
  <si>
    <t>pokerdom1.com</t>
  </si>
  <si>
    <t>big-up.style</t>
  </si>
  <si>
    <t>arthurtransport.com</t>
  </si>
  <si>
    <t>queenshop.com.tw</t>
  </si>
  <si>
    <t>inboxwhenready.org</t>
  </si>
  <si>
    <t>vashobereg.ru</t>
  </si>
  <si>
    <t>teatrofernangomez.es</t>
  </si>
  <si>
    <t>alagaesia.com</t>
  </si>
  <si>
    <t>fatihpimapen.com</t>
  </si>
  <si>
    <t>cater2.me</t>
  </si>
  <si>
    <t>caa.com.gh</t>
  </si>
  <si>
    <t>sing4kids.com</t>
  </si>
  <si>
    <t>trinityleeds.com</t>
  </si>
  <si>
    <t>datarooms-advisor.org</t>
  </si>
  <si>
    <t>toyota-connected-services.com</t>
  </si>
  <si>
    <t>movilhentai.com</t>
  </si>
  <si>
    <t>marykay.com.cn</t>
  </si>
  <si>
    <t>majortrade.co</t>
  </si>
  <si>
    <t>styleseven.com</t>
  </si>
  <si>
    <t>chelseamamma.co.uk</t>
  </si>
  <si>
    <t>motosnab.ru</t>
  </si>
  <si>
    <t>computergii.com</t>
  </si>
  <si>
    <t>halocleanair.com</t>
  </si>
  <si>
    <t>samid.ru</t>
  </si>
  <si>
    <t>profolimp.com</t>
  </si>
  <si>
    <t>amaryllis-tourisme.com</t>
  </si>
  <si>
    <t>animiz.com</t>
  </si>
  <si>
    <t>premisesolutions.com</t>
  </si>
  <si>
    <t>flintbox.com</t>
  </si>
  <si>
    <t>doubleslash.de</t>
  </si>
  <si>
    <t>t-res.ru</t>
  </si>
  <si>
    <t>belarusachka.ru</t>
  </si>
  <si>
    <t>stalf.co.uk</t>
  </si>
  <si>
    <t>kinsus.com.tw</t>
  </si>
  <si>
    <t>staztic.com</t>
  </si>
  <si>
    <t>timberlandpro.ie</t>
  </si>
  <si>
    <t>gomovies-online.com</t>
  </si>
  <si>
    <t>hostname.com.mx</t>
  </si>
  <si>
    <t>aagebadho.in</t>
  </si>
  <si>
    <t>getclear.ca</t>
  </si>
  <si>
    <t>serverneed.net</t>
  </si>
  <si>
    <t>transceleratebiopharmainc.com</t>
  </si>
  <si>
    <t>girlmeets.com</t>
  </si>
  <si>
    <t>pachamber.org</t>
  </si>
  <si>
    <t>thespeakerlab.com</t>
  </si>
  <si>
    <t>nuclearno.ru</t>
  </si>
  <si>
    <t>sgkphattriennangluc.vn</t>
  </si>
  <si>
    <t>headwize.com</t>
  </si>
  <si>
    <t>muzeumzamoyskich.pl</t>
  </si>
  <si>
    <t>bedido.com</t>
  </si>
  <si>
    <t>gospence.com</t>
  </si>
  <si>
    <t>kmbyt.com</t>
  </si>
  <si>
    <t>saltcityhoops.com</t>
  </si>
  <si>
    <t>xinruxing.com</t>
  </si>
  <si>
    <t>rcc.ru</t>
  </si>
  <si>
    <t>nekonavi.jp</t>
  </si>
  <si>
    <t>raahenseutu.fi</t>
  </si>
  <si>
    <t>divorcemediator.info</t>
  </si>
  <si>
    <t>riacanada.ca</t>
  </si>
  <si>
    <t>radio-info.com</t>
  </si>
  <si>
    <t>clipboard.cc</t>
  </si>
  <si>
    <t>eastofenglandroofing.co.uk</t>
  </si>
  <si>
    <t>nashtabak.info</t>
  </si>
  <si>
    <t>timesert.com</t>
  </si>
  <si>
    <t>pangalos.com</t>
  </si>
  <si>
    <t>timbercubes.com</t>
  </si>
  <si>
    <t>bjyyyyydgh.com</t>
  </si>
  <si>
    <t>kentoncounty.org</t>
  </si>
  <si>
    <t>theemon.com</t>
  </si>
  <si>
    <t>bimmerplug.com</t>
  </si>
  <si>
    <t>success-software.biz</t>
  </si>
  <si>
    <t>modaerossi.com.br</t>
  </si>
  <si>
    <t>mdv-lp.online</t>
  </si>
  <si>
    <t>ytdownloader.com</t>
  </si>
  <si>
    <t>bryter.com</t>
  </si>
  <si>
    <t>ddbra.ro</t>
  </si>
  <si>
    <t>geishi-moskvy.com</t>
  </si>
  <si>
    <t>uhdsexmovs.com</t>
  </si>
  <si>
    <t>z-payment.com</t>
  </si>
  <si>
    <t>parsasiakia.ir</t>
  </si>
  <si>
    <t>mrboxonline.com</t>
  </si>
  <si>
    <t>hal-privatbank.com</t>
  </si>
  <si>
    <t>cdsshanghai.com.cn</t>
  </si>
  <si>
    <t>redclub1.com</t>
  </si>
  <si>
    <t>britishcarleasing.de</t>
  </si>
  <si>
    <t>motorola.net</t>
  </si>
  <si>
    <t>ifinance.ne.jp</t>
  </si>
  <si>
    <t>brat.ro</t>
  </si>
  <si>
    <t>jppi.org.il</t>
  </si>
  <si>
    <t>stobag.com</t>
  </si>
  <si>
    <t>renzenberger.com</t>
  </si>
  <si>
    <t>turbo-lenz.at</t>
  </si>
  <si>
    <t>anna-nina.nl</t>
  </si>
  <si>
    <t>ezycourse.com</t>
  </si>
  <si>
    <t>rapifycloud.com</t>
  </si>
  <si>
    <t>metito.com</t>
  </si>
  <si>
    <t>crous-toulouse.fr</t>
  </si>
  <si>
    <t>oboznik.ru</t>
  </si>
  <si>
    <t>hyfl.vip</t>
  </si>
  <si>
    <t>adryanotelecom.com.br</t>
  </si>
  <si>
    <t>wantok.vu</t>
  </si>
  <si>
    <t>barbadillo.com</t>
  </si>
  <si>
    <t>schlemmer-atlas.de</t>
  </si>
  <si>
    <t>resize2mail.com</t>
  </si>
  <si>
    <t>szrd.gov.cn</t>
  </si>
  <si>
    <t>xnxx.toys</t>
  </si>
  <si>
    <t>b2aq.com</t>
  </si>
  <si>
    <t>mastercardcasino.in</t>
  </si>
  <si>
    <t>miyazaki-airport.co.jp</t>
  </si>
  <si>
    <t>1eurohouses.com</t>
  </si>
  <si>
    <t>bronxpinstripes.com</t>
  </si>
  <si>
    <t>biblebaptistofeverman.com</t>
  </si>
  <si>
    <t>sessionshealth.com</t>
  </si>
  <si>
    <t>fransabank.by</t>
  </si>
  <si>
    <t>bmicaps.com</t>
  </si>
  <si>
    <t>meihoski.co.jp</t>
  </si>
  <si>
    <t>farmbirds.ru</t>
  </si>
  <si>
    <t>punjabassignmenthelp.com</t>
  </si>
  <si>
    <t>stickyseeds.co.uk</t>
  </si>
  <si>
    <t>ceskearchivy.cz</t>
  </si>
  <si>
    <t>dokdip.ru</t>
  </si>
  <si>
    <t>korei.se</t>
  </si>
  <si>
    <t>nederlandsmedianieuws.nl</t>
  </si>
  <si>
    <t>zhaiiker.com</t>
  </si>
  <si>
    <t>hostfayette.com</t>
  </si>
  <si>
    <t>mivietnam.vn</t>
  </si>
  <si>
    <t>icelandnaturally.com</t>
  </si>
  <si>
    <t>mirmegashara.com</t>
  </si>
  <si>
    <t>skill7.com</t>
  </si>
  <si>
    <t>migso-pcubed.com</t>
  </si>
  <si>
    <t>ingenuiti.com</t>
  </si>
  <si>
    <t>casino-vavada.fun</t>
  </si>
  <si>
    <t>picybert.com</t>
  </si>
  <si>
    <t>maturemilfpussy.com</t>
  </si>
  <si>
    <t>naro-fominsk-dosug.com</t>
  </si>
  <si>
    <t>fileready2.com</t>
  </si>
  <si>
    <t>delrionline.com</t>
  </si>
  <si>
    <t>bellagota.com</t>
  </si>
  <si>
    <t>digita.pl</t>
  </si>
  <si>
    <t>s-otruda-client.ru</t>
  </si>
  <si>
    <t>infouzm.uz</t>
  </si>
  <si>
    <t>morecon.jp</t>
  </si>
  <si>
    <t>defencecareers.mil.nz</t>
  </si>
  <si>
    <t>pacerkidsagainstbullying.org</t>
  </si>
  <si>
    <t>intim26.info</t>
  </si>
  <si>
    <t>prisonradio.org</t>
  </si>
  <si>
    <t>irishtourist.com</t>
  </si>
  <si>
    <t>globaltech.inf.br</t>
  </si>
  <si>
    <t>aegify.com</t>
  </si>
  <si>
    <t>spanishperis.com</t>
  </si>
  <si>
    <t>experienceperth.com</t>
  </si>
  <si>
    <t>autoi.ru</t>
  </si>
  <si>
    <t>aerologic.aero</t>
  </si>
  <si>
    <t>pornparty.net</t>
  </si>
  <si>
    <t>trustdeals.com</t>
  </si>
  <si>
    <t>ybotedin.com</t>
  </si>
  <si>
    <t>tender32.ru</t>
  </si>
  <si>
    <t>thetraveltimes.net</t>
  </si>
  <si>
    <t>sizoptsnab.ru</t>
  </si>
  <si>
    <t>buysildenafilcheap.com</t>
  </si>
  <si>
    <t>s2gpapi.com</t>
  </si>
  <si>
    <t>w0jay.com</t>
  </si>
  <si>
    <t>zonamixs.com</t>
  </si>
  <si>
    <t>beps.it</t>
  </si>
  <si>
    <t>umyu.edu.ng</t>
  </si>
  <si>
    <t>diploma-onlines.com</t>
  </si>
  <si>
    <t>cornery.ru</t>
  </si>
  <si>
    <t>groupboard.com</t>
  </si>
  <si>
    <t>masksheets.com</t>
  </si>
  <si>
    <t>skinproblem.ru</t>
  </si>
  <si>
    <t>zelaron.com</t>
  </si>
  <si>
    <t>levaquin2018.icu</t>
  </si>
  <si>
    <t>indigenouspeoplesatlasofcanada.ca</t>
  </si>
  <si>
    <t>toerkmail.net</t>
  </si>
  <si>
    <t>kvartersmenyn.se</t>
  </si>
  <si>
    <t>newcarnage.ru</t>
  </si>
  <si>
    <t>tesa.es</t>
  </si>
  <si>
    <t>420kingla.com</t>
  </si>
  <si>
    <t>joeljustice.com</t>
  </si>
  <si>
    <t>starkrestaurants.com</t>
  </si>
  <si>
    <t>7est.ro</t>
  </si>
  <si>
    <t>etxcapital.com</t>
  </si>
  <si>
    <t>primehrms.com</t>
  </si>
  <si>
    <t>revenails.com</t>
  </si>
  <si>
    <t>boardpusher.com</t>
  </si>
  <si>
    <t>utry.it</t>
  </si>
  <si>
    <t>cslsxh.com</t>
  </si>
  <si>
    <t>nfcookies.com</t>
  </si>
  <si>
    <t>sochi-dosug.com</t>
  </si>
  <si>
    <t>fetra.com.pl</t>
  </si>
  <si>
    <t>raybansunglassesseller.com.co</t>
  </si>
  <si>
    <t>bigsalemax.com</t>
  </si>
  <si>
    <t>dailyperricone.com</t>
  </si>
  <si>
    <t>znakisudbi.ru</t>
  </si>
  <si>
    <t>norsewind.eu</t>
  </si>
  <si>
    <t>sensodays.ro</t>
  </si>
  <si>
    <t>777avtomaty-onlain.com</t>
  </si>
  <si>
    <t>caliu.cat</t>
  </si>
  <si>
    <t>creme321.com</t>
  </si>
  <si>
    <t>choiceuniversity.net</t>
  </si>
  <si>
    <t>nixonpower.com</t>
  </si>
  <si>
    <t>birdsite.live</t>
  </si>
  <si>
    <t>sandragalli.com.ar</t>
  </si>
  <si>
    <t>rammafoundationrepair.ca</t>
  </si>
  <si>
    <t>totechly.com</t>
  </si>
  <si>
    <t>xccyoungflee.com</t>
  </si>
  <si>
    <t>pcddbbs.com</t>
  </si>
  <si>
    <t>icloud.ne.jp</t>
  </si>
  <si>
    <t>pchelpsupport.us</t>
  </si>
  <si>
    <t>kendrabindu.com</t>
  </si>
  <si>
    <t>sport1xx.com</t>
  </si>
  <si>
    <t>waihuifanyongwang.com</t>
  </si>
  <si>
    <t>e-tecnia.net</t>
  </si>
  <si>
    <t>churchgatehomes.co.uk</t>
  </si>
  <si>
    <t>w-lan.jp</t>
  </si>
  <si>
    <t>oss.com</t>
  </si>
  <si>
    <t>journalistforbundet.dk</t>
  </si>
  <si>
    <t>deliveroo.club</t>
  </si>
  <si>
    <t>arvik.ru</t>
  </si>
  <si>
    <t>scrogger.com</t>
  </si>
  <si>
    <t>pampili.com.br</t>
  </si>
  <si>
    <t>pancakerecipes.com</t>
  </si>
  <si>
    <t>wizcom.com.gr</t>
  </si>
  <si>
    <t>niglas.ac.cn</t>
  </si>
  <si>
    <t>textiletorg.kz</t>
  </si>
  <si>
    <t>samaritannj.org</t>
  </si>
  <si>
    <t>scholarshipminds.com</t>
  </si>
  <si>
    <t>sophas.org</t>
  </si>
  <si>
    <t>docplanner.me</t>
  </si>
  <si>
    <t>tiknet.ir</t>
  </si>
  <si>
    <t>unicornwebdesign.com</t>
  </si>
  <si>
    <t>medicoinc.in</t>
  </si>
  <si>
    <t>isinsu.com.tr</t>
  </si>
  <si>
    <t>cdwjobs.com</t>
  </si>
  <si>
    <t>europeanchampionships.com</t>
  </si>
  <si>
    <t>saskschools.ca</t>
  </si>
  <si>
    <t>orange.k12.nj.us</t>
  </si>
  <si>
    <t>dabl.com</t>
  </si>
  <si>
    <t>blackshemalestube.net</t>
  </si>
  <si>
    <t>easternprogress.com</t>
  </si>
  <si>
    <t>gocrust.com</t>
  </si>
  <si>
    <t>tasystems.pl</t>
  </si>
  <si>
    <t>exsmokers.eu</t>
  </si>
  <si>
    <t>straatosphere.com</t>
  </si>
  <si>
    <t>anbbaby.com</t>
  </si>
  <si>
    <t>kazinoha-vavada.xyz</t>
  </si>
  <si>
    <t>northcyprusadvertiser.com</t>
  </si>
  <si>
    <t>abpischools.org.uk</t>
  </si>
  <si>
    <t>nevstavay.ru</t>
  </si>
  <si>
    <t>bellerbyandco.com</t>
  </si>
  <si>
    <t>godsanointedson.com</t>
  </si>
  <si>
    <t>arjinfusion.com</t>
  </si>
  <si>
    <t>antena3noticias.com</t>
  </si>
  <si>
    <t>snlookup.com</t>
  </si>
  <si>
    <t>ozohotels.com</t>
  </si>
  <si>
    <t>polyguardproducts.com</t>
  </si>
  <si>
    <t>mmhosting.nl</t>
  </si>
  <si>
    <t>mdnews.com</t>
  </si>
  <si>
    <t>jrati.ru</t>
  </si>
  <si>
    <t>hrinformative.com</t>
  </si>
  <si>
    <t>1xbet-88857.top</t>
  </si>
  <si>
    <t>tpg.ru</t>
  </si>
  <si>
    <t>aspan.org</t>
  </si>
  <si>
    <t>everythingisnoise.net</t>
  </si>
  <si>
    <t>pianissimoo.ca</t>
  </si>
  <si>
    <t>aflife.ru</t>
  </si>
  <si>
    <t>ibras.dk</t>
  </si>
  <si>
    <t>oneocean.com</t>
  </si>
  <si>
    <t>playmediaapi.xyz</t>
  </si>
  <si>
    <t>jbkempf.com</t>
  </si>
  <si>
    <t>topliner.ru</t>
  </si>
  <si>
    <t>sweetishhousemafia.com</t>
  </si>
  <si>
    <t>tourisme-gers.com</t>
  </si>
  <si>
    <t>chinahomelife247.cn</t>
  </si>
  <si>
    <t>hmmserver.net</t>
  </si>
  <si>
    <t>clipnungx.com</t>
  </si>
  <si>
    <t>sam-izdat.info</t>
  </si>
  <si>
    <t>epmuktakhabar.com</t>
  </si>
  <si>
    <t>woordendaad.nl</t>
  </si>
  <si>
    <t>dragone.com</t>
  </si>
  <si>
    <t>drelseys.com</t>
  </si>
  <si>
    <t>peakhealth.com</t>
  </si>
  <si>
    <t>fundacionmujeres.es</t>
  </si>
  <si>
    <t>bobcasino.games</t>
  </si>
  <si>
    <t>borealis.gg</t>
  </si>
  <si>
    <t>ap-sdk.com</t>
  </si>
  <si>
    <t>jahanfulad.com</t>
  </si>
  <si>
    <t>xingye.me</t>
  </si>
  <si>
    <t>openbharti.com</t>
  </si>
  <si>
    <t>cadmusinc.com</t>
  </si>
  <si>
    <t>1xbet-69847.top</t>
  </si>
  <si>
    <t>takebishi.co.jp</t>
  </si>
  <si>
    <t>veritaswines.com</t>
  </si>
  <si>
    <t>apretaste.com</t>
  </si>
  <si>
    <t>92zhiqu.com</t>
  </si>
  <si>
    <t>vip-tv.online</t>
  </si>
  <si>
    <t>joelhooks.com</t>
  </si>
  <si>
    <t>cfophoto.com</t>
  </si>
  <si>
    <t>shc-creo.co.jp</t>
  </si>
  <si>
    <t>geoffreybeene.com</t>
  </si>
  <si>
    <t>chinesefontdesign.com</t>
  </si>
  <si>
    <t>hahnepeter.de</t>
  </si>
  <si>
    <t>casino-stand.biz</t>
  </si>
  <si>
    <t>xgarcia.info</t>
  </si>
  <si>
    <t>cuauction.com</t>
  </si>
  <si>
    <t>seguintexas.gov</t>
  </si>
  <si>
    <t>countryradio.cz</t>
  </si>
  <si>
    <t>alphacs.ro</t>
  </si>
  <si>
    <t>nurparatodos.com.ar</t>
  </si>
  <si>
    <t>super-site.net</t>
  </si>
  <si>
    <t>lerum.ru</t>
  </si>
  <si>
    <t>innocenteyetest.com</t>
  </si>
  <si>
    <t>mooblycar.com</t>
  </si>
  <si>
    <t>alstonia.com.my</t>
  </si>
  <si>
    <t>fundvet.com</t>
  </si>
  <si>
    <t>qinetwork.com.br</t>
  </si>
  <si>
    <t>locclassified.com</t>
  </si>
  <si>
    <t>ranchopancho.co.uk</t>
  </si>
  <si>
    <t>youtupe.biz</t>
  </si>
  <si>
    <t>chinaplanet.sk</t>
  </si>
  <si>
    <t>defendercdns.net</t>
  </si>
  <si>
    <t>moma.co.uk</t>
  </si>
  <si>
    <t>geotrack.email</t>
  </si>
  <si>
    <t>envisionocity.com</t>
  </si>
  <si>
    <t>zwitsal.nl</t>
  </si>
  <si>
    <t>buenavistasocialclub.com</t>
  </si>
  <si>
    <t>obiskusstve.com</t>
  </si>
  <si>
    <t>ordertadalafilpills.com</t>
  </si>
  <si>
    <t>kalaholdings.com</t>
  </si>
  <si>
    <t>bigmat.es</t>
  </si>
  <si>
    <t>youown.net</t>
  </si>
  <si>
    <t>tokmo.ru</t>
  </si>
  <si>
    <t>railsforzombies.org</t>
  </si>
  <si>
    <t>redrivergorge.com</t>
  </si>
  <si>
    <t>fruitz.io</t>
  </si>
  <si>
    <t>play-amo.net</t>
  </si>
  <si>
    <t>doare.org</t>
  </si>
  <si>
    <t>superhealingsecrets.com</t>
  </si>
  <si>
    <t>onlinejump.com</t>
  </si>
  <si>
    <t>crouton.net</t>
  </si>
  <si>
    <t>pattilabelle.com</t>
  </si>
  <si>
    <t>regamega1x.com</t>
  </si>
  <si>
    <t>zalukaj-tv.pl</t>
  </si>
  <si>
    <t>thegreaterfooltheory.com</t>
  </si>
  <si>
    <t>freetobreathe.org</t>
  </si>
  <si>
    <t>casinomarriott.com</t>
  </si>
  <si>
    <t>brandywinevalleybyway.org</t>
  </si>
  <si>
    <t>suntechsol.net</t>
  </si>
  <si>
    <t>joyedi.com</t>
  </si>
  <si>
    <t>itdhq.com</t>
  </si>
  <si>
    <t>desmoines.com</t>
  </si>
  <si>
    <t>looknohands.com</t>
  </si>
  <si>
    <t>kinonh.pl</t>
  </si>
  <si>
    <t>azcourtdocs.gov</t>
  </si>
  <si>
    <t>thisisuniverse.io</t>
  </si>
  <si>
    <t>secret-msg.com</t>
  </si>
  <si>
    <t>fizzslotszerkalo.com</t>
  </si>
  <si>
    <t>lonelywifehookup.com</t>
  </si>
  <si>
    <t>psft.com</t>
  </si>
  <si>
    <t>oneoms4.ru</t>
  </si>
  <si>
    <t>shinshu-wari.com</t>
  </si>
  <si>
    <t>horeka.su</t>
  </si>
  <si>
    <t>hvmagazines.com</t>
  </si>
  <si>
    <t>gibbonedu.org</t>
  </si>
  <si>
    <t>myapjii.id</t>
  </si>
  <si>
    <t>atmos.co.id</t>
  </si>
  <si>
    <t>vitcas.com</t>
  </si>
  <si>
    <t>itmuniversity.ac.in</t>
  </si>
  <si>
    <t>azte.co</t>
  </si>
  <si>
    <t>fizzslotscasino.info</t>
  </si>
  <si>
    <t>nitrousa.com</t>
  </si>
  <si>
    <t>nsdomaincontrol.com</t>
  </si>
  <si>
    <t>job120.com</t>
  </si>
  <si>
    <t>neutralzone.net</t>
  </si>
  <si>
    <t>timeleasing.ru</t>
  </si>
  <si>
    <t>rd.com.br</t>
  </si>
  <si>
    <t>slopeunblocked.co</t>
  </si>
  <si>
    <t>farmaciauniversal.com</t>
  </si>
  <si>
    <t>ailsaholmes.com</t>
  </si>
  <si>
    <t>glazersdistributors.com</t>
  </si>
  <si>
    <t>illuzion-cinema.ru</t>
  </si>
  <si>
    <t>camworms.com</t>
  </si>
  <si>
    <t>freewarexxl.de</t>
  </si>
  <si>
    <t>industville.co.uk</t>
  </si>
  <si>
    <t>5alledufreee.ml</t>
  </si>
  <si>
    <t>unerry.co.jp</t>
  </si>
  <si>
    <t>premia.finance</t>
  </si>
  <si>
    <t>hob-by.ru</t>
  </si>
  <si>
    <t>nike-dunks.com</t>
  </si>
  <si>
    <t>softjoin.co.kr</t>
  </si>
  <si>
    <t>fastme.ir</t>
  </si>
  <si>
    <t>prof-calendar-mail.ru</t>
  </si>
  <si>
    <t>salexy.uz</t>
  </si>
  <si>
    <t>mile0tire.com</t>
  </si>
  <si>
    <t>ordant.com</t>
  </si>
  <si>
    <t>japanesetranslator.co.uk</t>
  </si>
  <si>
    <t>whoamedia.com</t>
  </si>
  <si>
    <t>servicenow.es</t>
  </si>
  <si>
    <t>kitlv.nl</t>
  </si>
  <si>
    <t>pearsoncanadaschool.com</t>
  </si>
  <si>
    <t>vkphone.net</t>
  </si>
  <si>
    <t>vermoxtabs.online</t>
  </si>
  <si>
    <t>sexiestpicture.com</t>
  </si>
  <si>
    <t>mskdiploms.com</t>
  </si>
  <si>
    <t>mcdonalds.com.pk</t>
  </si>
  <si>
    <t>paginasdeinternet.mx</t>
  </si>
  <si>
    <t>wrapupresources.com</t>
  </si>
  <si>
    <t>curvesndesigns.com</t>
  </si>
  <si>
    <t>errin.eu</t>
  </si>
  <si>
    <t>pearsonvue.co.jp</t>
  </si>
  <si>
    <t>best10ecommercesitebuilders.com</t>
  </si>
  <si>
    <t>qualitybilliards.com</t>
  </si>
  <si>
    <t>cmelist.com</t>
  </si>
  <si>
    <t>4000553666.com</t>
  </si>
  <si>
    <t>cagrcalculator.net</t>
  </si>
  <si>
    <t>medievalacademy.org</t>
  </si>
  <si>
    <t>automannusa.info</t>
  </si>
  <si>
    <t>seekube.com</t>
  </si>
  <si>
    <t>salut-1.ru</t>
  </si>
  <si>
    <t>psychedelicmafia.net</t>
  </si>
  <si>
    <t>scripteverything.com</t>
  </si>
  <si>
    <t>dycover.ru</t>
  </si>
  <si>
    <t>spartasport.ee</t>
  </si>
  <si>
    <t>deephallow.com</t>
  </si>
  <si>
    <t>arrowheadhealth.com</t>
  </si>
  <si>
    <t>pyboon.com</t>
  </si>
  <si>
    <t>myrbetriq.com</t>
  </si>
  <si>
    <t>reunionsmag.com</t>
  </si>
  <si>
    <t>tannerv.com</t>
  </si>
  <si>
    <t>indsex.net</t>
  </si>
  <si>
    <t>psncc.at</t>
  </si>
  <si>
    <t>avhard.com</t>
  </si>
  <si>
    <t>planeandpilot.com</t>
  </si>
  <si>
    <t>venturecomm.net</t>
  </si>
  <si>
    <t>poundshaker.com</t>
  </si>
  <si>
    <t>trivenetogoal.it</t>
  </si>
  <si>
    <t>cas-ali.ru</t>
  </si>
  <si>
    <t>salonfifty4thirty.com</t>
  </si>
  <si>
    <t>academia.com</t>
  </si>
  <si>
    <t>theinnovatorfordham.com</t>
  </si>
  <si>
    <t>toysapiens.jp</t>
  </si>
  <si>
    <t>infocode.tech</t>
  </si>
  <si>
    <t>bridgeportdiocese.org</t>
  </si>
  <si>
    <t>yadbanetoon.ir</t>
  </si>
  <si>
    <t>xacto.com</t>
  </si>
  <si>
    <t>worldsextourism.com</t>
  </si>
  <si>
    <t>monarchtractor.com</t>
  </si>
  <si>
    <t>down.app</t>
  </si>
  <si>
    <t>on-fifth.com</t>
  </si>
  <si>
    <t>openserf.com</t>
  </si>
  <si>
    <t>adaymagazine.com</t>
  </si>
  <si>
    <t>typely.com</t>
  </si>
  <si>
    <t>iemsys.co.za</t>
  </si>
  <si>
    <t>niketrainers.org.uk</t>
  </si>
  <si>
    <t>getawaydealz.com</t>
  </si>
  <si>
    <t>mcos.ru</t>
  </si>
  <si>
    <t>digiprom.social</t>
  </si>
  <si>
    <t>obrvenev.ru</t>
  </si>
  <si>
    <t>geduldtrading.com</t>
  </si>
  <si>
    <t>iandrinstitute.org</t>
  </si>
  <si>
    <t>atossaglik.com</t>
  </si>
  <si>
    <t>gxxhz.com</t>
  </si>
  <si>
    <t>birimsoft.net</t>
  </si>
  <si>
    <t>sudan.gov.sd</t>
  </si>
  <si>
    <t>opengovau.com</t>
  </si>
  <si>
    <t>cbdblume.de</t>
  </si>
  <si>
    <t>dw-z.ink</t>
  </si>
  <si>
    <t>prorus.ru</t>
  </si>
  <si>
    <t>meandroid.net</t>
  </si>
  <si>
    <t>tlabna.net</t>
  </si>
  <si>
    <t>topseller.ru</t>
  </si>
  <si>
    <t>techserver.ru</t>
  </si>
  <si>
    <t>revol1768.com</t>
  </si>
  <si>
    <t>khophimhay.us</t>
  </si>
  <si>
    <t>greenhubex.ml</t>
  </si>
  <si>
    <t>topflix.app</t>
  </si>
  <si>
    <t>cardinalhealth.ca</t>
  </si>
  <si>
    <t>agassessment.org</t>
  </si>
  <si>
    <t>tableless.com.br</t>
  </si>
  <si>
    <t>targethd.net</t>
  </si>
  <si>
    <t>jjaiyo.com</t>
  </si>
  <si>
    <t>bezlimitik.ru</t>
  </si>
  <si>
    <t>answersfoundhere.com</t>
  </si>
  <si>
    <t>boxoffice76.com</t>
  </si>
  <si>
    <t>celica-club.ru</t>
  </si>
  <si>
    <t>eloda.hr</t>
  </si>
  <si>
    <t>apnewsregistry.com</t>
  </si>
  <si>
    <t>crappychildhoodfairy.com</t>
  </si>
  <si>
    <t>timeforce1.com</t>
  </si>
  <si>
    <t>businesstravel.fr</t>
  </si>
  <si>
    <t>csny.com</t>
  </si>
  <si>
    <t>getdepositbonus.net</t>
  </si>
  <si>
    <t>divapor.com</t>
  </si>
  <si>
    <t>webhost3.com.au</t>
  </si>
  <si>
    <t>1xbet-05438.top</t>
  </si>
  <si>
    <t>ntt-w.net</t>
  </si>
  <si>
    <t>ghwt.de</t>
  </si>
  <si>
    <t>porno720p.online</t>
  </si>
  <si>
    <t>resto-pro.com</t>
  </si>
  <si>
    <t>finsbury.com</t>
  </si>
  <si>
    <t>cryptostorm.is</t>
  </si>
  <si>
    <t>24daily.net</t>
  </si>
  <si>
    <t>unitingtocombatntds.org</t>
  </si>
  <si>
    <t>woodsale.ru</t>
  </si>
  <si>
    <t>tebezachet.ru</t>
  </si>
  <si>
    <t>arlequin-studio.com</t>
  </si>
  <si>
    <t>seiconsulting.it</t>
  </si>
  <si>
    <t>lexus.fr</t>
  </si>
  <si>
    <t>master-tehno.ru</t>
  </si>
  <si>
    <t>hostpark.com.ua</t>
  </si>
  <si>
    <t>bestchai.ru</t>
  </si>
  <si>
    <t>777-igrat-online.com</t>
  </si>
  <si>
    <t>becksgame.xyz</t>
  </si>
  <si>
    <t>asu.ac.jp</t>
  </si>
  <si>
    <t>horta.org</t>
  </si>
  <si>
    <t>franzbakery.com</t>
  </si>
  <si>
    <t>treo.sh</t>
  </si>
  <si>
    <t>tristatecircuit.com</t>
  </si>
  <si>
    <t>isoroot.jp</t>
  </si>
  <si>
    <t>carjots.com</t>
  </si>
  <si>
    <t>articles.co.il</t>
  </si>
  <si>
    <t>dalfilo.de</t>
  </si>
  <si>
    <t>donmz.donetsk.ua</t>
  </si>
  <si>
    <t>hpversicherungen.de</t>
  </si>
  <si>
    <t>cenace.gob.mx</t>
  </si>
  <si>
    <t>bg-voice.com</t>
  </si>
  <si>
    <t>seedmarket.com</t>
  </si>
  <si>
    <t>junctioncity.net.au</t>
  </si>
  <si>
    <t>foodfunfamily.com</t>
  </si>
  <si>
    <t>aishealth.com</t>
  </si>
  <si>
    <t>procasino.it</t>
  </si>
  <si>
    <t>vavadaruss.club</t>
  </si>
  <si>
    <t>lesdenicheurs.net</t>
  </si>
  <si>
    <t>writemyessayzt.com</t>
  </si>
  <si>
    <t>lakelawnresort.com</t>
  </si>
  <si>
    <t>gogoqq.com</t>
  </si>
  <si>
    <t>hostingnovapyme18.com</t>
  </si>
  <si>
    <t>thehungergamesexplorer.com</t>
  </si>
  <si>
    <t>potenzadedicata.net</t>
  </si>
  <si>
    <t>91zaixian.org</t>
  </si>
  <si>
    <t>greenp.com</t>
  </si>
  <si>
    <t>raing.es</t>
  </si>
  <si>
    <t>analytical.com</t>
  </si>
  <si>
    <t>stingerforum.org</t>
  </si>
  <si>
    <t>infoschemes.com</t>
  </si>
  <si>
    <t>ciase.fr</t>
  </si>
  <si>
    <t>pvmcs.com</t>
  </si>
  <si>
    <t>excentos.com</t>
  </si>
  <si>
    <t>uvm.cl</t>
  </si>
  <si>
    <t>ibcnetwork.net</t>
  </si>
  <si>
    <t>hostingby.design</t>
  </si>
  <si>
    <t>byrank.org</t>
  </si>
  <si>
    <t>apolloniakotero.com</t>
  </si>
  <si>
    <t>serverzeus2.com</t>
  </si>
  <si>
    <t>playclub-tr.com</t>
  </si>
  <si>
    <t>easy-pay.in</t>
  </si>
  <si>
    <t>prixdelausanne.org</t>
  </si>
  <si>
    <t>ats-group.net</t>
  </si>
  <si>
    <t>topbook.me</t>
  </si>
  <si>
    <t>yellowbellycafe.com</t>
  </si>
  <si>
    <t>maple9ja.com</t>
  </si>
  <si>
    <t>e-xpedition.ru</t>
  </si>
  <si>
    <t>casinoid.ru</t>
  </si>
  <si>
    <t>hr-brend.ru</t>
  </si>
  <si>
    <t>mostbet-ru28.com</t>
  </si>
  <si>
    <t>winskazzinos.xyz</t>
  </si>
  <si>
    <t>webritehosting.ca</t>
  </si>
  <si>
    <t>onthelist.com</t>
  </si>
  <si>
    <t>opentrack.run</t>
  </si>
  <si>
    <t>loftprojectetagi.ru</t>
  </si>
  <si>
    <t>nodeserv.com</t>
  </si>
  <si>
    <t>emultrix.com</t>
  </si>
  <si>
    <t>harley-davidson.ca</t>
  </si>
  <si>
    <t>ip-167-114-209.net</t>
  </si>
  <si>
    <t>ganzberg.com</t>
  </si>
  <si>
    <t>trio.ru</t>
  </si>
  <si>
    <t>rescueweb.com</t>
  </si>
  <si>
    <t>fi18.com</t>
  </si>
  <si>
    <t>nwmo.ca</t>
  </si>
  <si>
    <t>yellowcomic.com</t>
  </si>
  <si>
    <t>mva.com</t>
  </si>
  <si>
    <t>sanfrancescoassisi.org</t>
  </si>
  <si>
    <t>banya.ru</t>
  </si>
  <si>
    <t>therandyreport.com</t>
  </si>
  <si>
    <t>swa.gr</t>
  </si>
  <si>
    <t>ihx.in</t>
  </si>
  <si>
    <t>psychenet.de</t>
  </si>
  <si>
    <t>bedroomloop.com</t>
  </si>
  <si>
    <t>scisolutions.com</t>
  </si>
  <si>
    <t>bladerunnermovie.com</t>
  </si>
  <si>
    <t>sambucolusa.com</t>
  </si>
  <si>
    <t>edgesecure.co</t>
  </si>
  <si>
    <t>pauker.at</t>
  </si>
  <si>
    <t>getstv.ru</t>
  </si>
  <si>
    <t>a1capital.com.tr</t>
  </si>
  <si>
    <t>odindesignthemes.com</t>
  </si>
  <si>
    <t>gbu.ru</t>
  </si>
  <si>
    <t>powertransmission.com</t>
  </si>
  <si>
    <t>crptopru.com</t>
  </si>
  <si>
    <t>icc.academy</t>
  </si>
  <si>
    <t>greenbusinesswebsites.co.uk</t>
  </si>
  <si>
    <t>brandeiscenter.com</t>
  </si>
  <si>
    <t>expert4house.com</t>
  </si>
  <si>
    <t>ibroker.by</t>
  </si>
  <si>
    <t>tramada.com.au</t>
  </si>
  <si>
    <t>stopnetworksolutions.com</t>
  </si>
  <si>
    <t>kinobim.online</t>
  </si>
  <si>
    <t>statcollab.com</t>
  </si>
  <si>
    <t>forza.ru</t>
  </si>
  <si>
    <t>everyzone.com</t>
  </si>
  <si>
    <t>reiz.link</t>
  </si>
  <si>
    <t>casinox-en.space</t>
  </si>
  <si>
    <t>cinecity.nl</t>
  </si>
  <si>
    <t>1xbet-25733.top</t>
  </si>
  <si>
    <t>webdeveloper.cl</t>
  </si>
  <si>
    <t>everi.com.cn</t>
  </si>
  <si>
    <t>copc.com</t>
  </si>
  <si>
    <t>astoriapost.com</t>
  </si>
  <si>
    <t>ijicrack.com</t>
  </si>
  <si>
    <t>pirhouse.ru</t>
  </si>
  <si>
    <t>prostitutkirus.com</t>
  </si>
  <si>
    <t>merrymoofarms.com</t>
  </si>
  <si>
    <t>rca.co.jp</t>
  </si>
  <si>
    <t>ihsangunes.com</t>
  </si>
  <si>
    <t>pichost.me</t>
  </si>
  <si>
    <t>promifacts.de</t>
  </si>
  <si>
    <t>gsema.org</t>
  </si>
  <si>
    <t>aclu-wi.org</t>
  </si>
  <si>
    <t>sportzania.ru</t>
  </si>
  <si>
    <t>hlss3.net</t>
  </si>
  <si>
    <t>kkingdomarket.com</t>
  </si>
  <si>
    <t>cey-ebanking.com</t>
  </si>
  <si>
    <t>civicsexcellence.org</t>
  </si>
  <si>
    <t>themissionuk.com</t>
  </si>
  <si>
    <t>instincthub.com</t>
  </si>
  <si>
    <t>vavada-kazino-top.online</t>
  </si>
  <si>
    <t>7sobh.com</t>
  </si>
  <si>
    <t>edubirdie.org</t>
  </si>
  <si>
    <t>aegkrjwelwgrwgw5.ml</t>
  </si>
  <si>
    <t>repeaters.info</t>
  </si>
  <si>
    <t>nur-sport.ru</t>
  </si>
  <si>
    <t>ijams.org</t>
  </si>
  <si>
    <t>earshears.com</t>
  </si>
  <si>
    <t>valentins.de</t>
  </si>
  <si>
    <t>kinof.pro</t>
  </si>
  <si>
    <t>wptimecapsule.com</t>
  </si>
  <si>
    <t>gdec-sonec.org</t>
  </si>
  <si>
    <t>nudra.cl</t>
  </si>
  <si>
    <t>sissykiss.com</t>
  </si>
  <si>
    <t>kannadasexstories.one</t>
  </si>
  <si>
    <t>thebesttaco.store</t>
  </si>
  <si>
    <t>dinoex.net</t>
  </si>
  <si>
    <t>qingsongb2c.com</t>
  </si>
  <si>
    <t>jisudun.icu</t>
  </si>
  <si>
    <t>benicar.today</t>
  </si>
  <si>
    <t>thinkadmin.top</t>
  </si>
  <si>
    <t>ferreterialalibra.com</t>
  </si>
  <si>
    <t>bestbritishwriter.com</t>
  </si>
  <si>
    <t>crownworldwide.com</t>
  </si>
  <si>
    <t>vulkan-house3.com</t>
  </si>
  <si>
    <t>classiccarauctions.co.uk</t>
  </si>
  <si>
    <t>thekalalochlodge.com</t>
  </si>
  <si>
    <t>vernicispray.fr</t>
  </si>
  <si>
    <t>aaplush.com</t>
  </si>
  <si>
    <t>inkfinityyy.com</t>
  </si>
  <si>
    <t>cinemateca.pt</t>
  </si>
  <si>
    <t>lexivox.org</t>
  </si>
  <si>
    <t>wolf-gastro.de</t>
  </si>
  <si>
    <t>1xbet-35177.top</t>
  </si>
  <si>
    <t>tattooswin.com</t>
  </si>
  <si>
    <t>actualauctions.com</t>
  </si>
  <si>
    <t>ricoh-americalatina.com</t>
  </si>
  <si>
    <t>4hosting.pl</t>
  </si>
  <si>
    <t>studium-ratgeber.de</t>
  </si>
  <si>
    <t>evangelikus.hu</t>
  </si>
  <si>
    <t>leonbet-zerk5.xyz</t>
  </si>
  <si>
    <t>slovnet.com</t>
  </si>
  <si>
    <t>photoscreen.co.jp</t>
  </si>
  <si>
    <t>upsdk.com</t>
  </si>
  <si>
    <t>setup.gg</t>
  </si>
  <si>
    <t>fishtrack.com</t>
  </si>
  <si>
    <t>houseofharlow1960.com</t>
  </si>
  <si>
    <t>doyouknowjapan.com</t>
  </si>
  <si>
    <t>indigenousliteracyfoundation.org.au</t>
  </si>
  <si>
    <t>theclipe.com</t>
  </si>
  <si>
    <t>watershedmg.org</t>
  </si>
  <si>
    <t>sweetamoris.de</t>
  </si>
  <si>
    <t>csound.com</t>
  </si>
  <si>
    <t>shipacarinc.com</t>
  </si>
  <si>
    <t>intermed.com</t>
  </si>
  <si>
    <t>affirm-keyhole.com</t>
  </si>
  <si>
    <t>sponsors.de</t>
  </si>
  <si>
    <t>canakkale.gov.tr</t>
  </si>
  <si>
    <t>foreverlawn.com</t>
  </si>
  <si>
    <t>therecruitmentgroup.com</t>
  </si>
  <si>
    <t>freelivesexporn.com</t>
  </si>
  <si>
    <t>missouriassessors.com</t>
  </si>
  <si>
    <t>saeys.se</t>
  </si>
  <si>
    <t>dotgulf.co</t>
  </si>
  <si>
    <t>nass.gov.ng</t>
  </si>
  <si>
    <t>i-serve.jp</t>
  </si>
  <si>
    <t>1xbet-08477.top</t>
  </si>
  <si>
    <t>comy.co.il</t>
  </si>
  <si>
    <t>sleepnet.ru</t>
  </si>
  <si>
    <t>canyonsresort.com</t>
  </si>
  <si>
    <t>spar-russia.com</t>
  </si>
  <si>
    <t>choupalfresh.biz</t>
  </si>
  <si>
    <t>1xbet-97047.top</t>
  </si>
  <si>
    <t>cypressenergy.com</t>
  </si>
  <si>
    <t>fishpond.biz</t>
  </si>
  <si>
    <t>brentforddock.com</t>
  </si>
  <si>
    <t>etrek94.ru</t>
  </si>
  <si>
    <t>ynny.cn</t>
  </si>
  <si>
    <t>allny.com</t>
  </si>
  <si>
    <t>mexicanasexitosas.com</t>
  </si>
  <si>
    <t>1xbet-32396.top</t>
  </si>
  <si>
    <t>leguidenoir.com</t>
  </si>
  <si>
    <t>fishfarmingexpert.com</t>
  </si>
  <si>
    <t>epn.dk</t>
  </si>
  <si>
    <t>hidden.games</t>
  </si>
  <si>
    <t>thegoodfoodguide.co.uk</t>
  </si>
  <si>
    <t>mebeltoyou.ru</t>
  </si>
  <si>
    <t>javamexico.org</t>
  </si>
  <si>
    <t>swoop-antarctica.com</t>
  </si>
  <si>
    <t>brigadi.by</t>
  </si>
  <si>
    <t>jessicamoorhouse.com</t>
  </si>
  <si>
    <t>catcasino-site.fun</t>
  </si>
  <si>
    <t>news1.news</t>
  </si>
  <si>
    <t>electronic.vegas</t>
  </si>
  <si>
    <t>ralphlaurenpolosale.org.uk</t>
  </si>
  <si>
    <t>univerlist.com</t>
  </si>
  <si>
    <t>jakegyllenhaal.org</t>
  </si>
  <si>
    <t>mobileshop.eu</t>
  </si>
  <si>
    <t>traxaet.com</t>
  </si>
  <si>
    <t>dogtagart.com</t>
  </si>
  <si>
    <t>dopebox.cc</t>
  </si>
  <si>
    <t>swarovski-australia.com.au</t>
  </si>
  <si>
    <t>thewarrantygroup.com</t>
  </si>
  <si>
    <t>malegrapills.online</t>
  </si>
  <si>
    <t>nascla.org</t>
  </si>
  <si>
    <t>spark-m.ru</t>
  </si>
  <si>
    <t>tthuangli.com</t>
  </si>
  <si>
    <t>sputnik-a.com</t>
  </si>
  <si>
    <t>basketfaul.com</t>
  </si>
  <si>
    <t>edelstahl-berlin.de</t>
  </si>
  <si>
    <t>buxmedia.net</t>
  </si>
  <si>
    <t>birdsupplies.com</t>
  </si>
  <si>
    <t>edmontonhumanesociety.com</t>
  </si>
  <si>
    <t>moba-hgh.de</t>
  </si>
  <si>
    <t>pmeasuring.com</t>
  </si>
  <si>
    <t>doogle.co.nz</t>
  </si>
  <si>
    <t>agroalians.com</t>
  </si>
  <si>
    <t>blummer.com.br</t>
  </si>
  <si>
    <t>bag-selbsthilfe.de</t>
  </si>
  <si>
    <t>elegantweddingdirectory.com</t>
  </si>
  <si>
    <t>indiansexbar.com</t>
  </si>
  <si>
    <t>cevora.be</t>
  </si>
  <si>
    <t>nodsys.com</t>
  </si>
  <si>
    <t>nationaldcp.com</t>
  </si>
  <si>
    <t>smpcards.ru</t>
  </si>
  <si>
    <t>crewservices.ru</t>
  </si>
  <si>
    <t>participations.org</t>
  </si>
  <si>
    <t>freeenglishlessonplans.com</t>
  </si>
  <si>
    <t>metronidazolex.com</t>
  </si>
  <si>
    <t>iygw.cn</t>
  </si>
  <si>
    <t>virtual-dba.com</t>
  </si>
  <si>
    <t>777v.cn</t>
  </si>
  <si>
    <t>artemide.net</t>
  </si>
  <si>
    <t>zenitnow040.xyz</t>
  </si>
  <si>
    <t>casinosindian.com</t>
  </si>
  <si>
    <t>ihost.am</t>
  </si>
  <si>
    <t>tmch.or.jp</t>
  </si>
  <si>
    <t>amhazinghosting.com</t>
  </si>
  <si>
    <t>qsl.net.au</t>
  </si>
  <si>
    <t>akneadtobake.com</t>
  </si>
  <si>
    <t>menphis.cl</t>
  </si>
  <si>
    <t>tekunik.co.in</t>
  </si>
  <si>
    <t>keycog.com</t>
  </si>
  <si>
    <t>esmeyer-shop.de</t>
  </si>
  <si>
    <t>equalitylabs.org</t>
  </si>
  <si>
    <t>bestbodyworkout.com</t>
  </si>
  <si>
    <t>jysk.si</t>
  </si>
  <si>
    <t>155-wind.info</t>
  </si>
  <si>
    <t>diskishini.co</t>
  </si>
  <si>
    <t>scbid.com</t>
  </si>
  <si>
    <t>carpe.com.tr</t>
  </si>
  <si>
    <t>dajar.pl</t>
  </si>
  <si>
    <t>pi.ws</t>
  </si>
  <si>
    <t>nwmatrix.ru</t>
  </si>
  <si>
    <t>roadgid.ru</t>
  </si>
  <si>
    <t>dosug33.com</t>
  </si>
  <si>
    <t>wangdu.site</t>
  </si>
  <si>
    <t>analous.com</t>
  </si>
  <si>
    <t>heatcraftrpd.com</t>
  </si>
  <si>
    <t>dawonia.de</t>
  </si>
  <si>
    <t>henetip.com</t>
  </si>
  <si>
    <t>modlovers.com</t>
  </si>
  <si>
    <t>minsport.ru</t>
  </si>
  <si>
    <t>namcopool.com</t>
  </si>
  <si>
    <t>svyaznoybank.ru</t>
  </si>
  <si>
    <t>arabyouthsurvey.com</t>
  </si>
  <si>
    <t>andhewasalw.com</t>
  </si>
  <si>
    <t>thetravelclinic.ca</t>
  </si>
  <si>
    <t>rse-web.it</t>
  </si>
  <si>
    <t>arabia.fi</t>
  </si>
  <si>
    <t>donnecercauomo.xxx</t>
  </si>
  <si>
    <t>lanidor.com</t>
  </si>
  <si>
    <t>bomgarpam.cloud</t>
  </si>
  <si>
    <t>isoteksystems.com</t>
  </si>
  <si>
    <t>iborrowdesk.com</t>
  </si>
  <si>
    <t>oldcountrybuffet.com</t>
  </si>
  <si>
    <t>bloglinkerapp.com</t>
  </si>
  <si>
    <t>aluminiumleader.com</t>
  </si>
  <si>
    <t>alisa.net</t>
  </si>
  <si>
    <t>ureeka.biz</t>
  </si>
  <si>
    <t>discoverdenton.com</t>
  </si>
  <si>
    <t>insentragroup.com</t>
  </si>
  <si>
    <t>bloquesautocad.com</t>
  </si>
  <si>
    <t>ptz.cn</t>
  </si>
  <si>
    <t>5dollarsite.com</t>
  </si>
  <si>
    <t>californiatelecom.com.br</t>
  </si>
  <si>
    <t>sunshineretirementliving.com</t>
  </si>
  <si>
    <t>netfact.ru</t>
  </si>
  <si>
    <t>lastcallemail.com</t>
  </si>
  <si>
    <t>uiuxtrend.com</t>
  </si>
  <si>
    <t>diploms-pluss.com</t>
  </si>
  <si>
    <t>ddmqyt.com</t>
  </si>
  <si>
    <t>genericwpthemes.com</t>
  </si>
  <si>
    <t>gothamfootcare.com</t>
  </si>
  <si>
    <t>findcar.top</t>
  </si>
  <si>
    <t>unemployment-guidance.com</t>
  </si>
  <si>
    <t>kasino2022.site</t>
  </si>
  <si>
    <t>revivesciencewellness.com</t>
  </si>
  <si>
    <t>infolinks.top</t>
  </si>
  <si>
    <t>adsfloratraffic.site</t>
  </si>
  <si>
    <t>nutrigence.com</t>
  </si>
  <si>
    <t>online-casinos-reports.com</t>
  </si>
  <si>
    <t>zhahach.click</t>
  </si>
  <si>
    <t>friedrich-vorwerk.de</t>
  </si>
  <si>
    <t>efosweb.com</t>
  </si>
  <si>
    <t>1xbet-31137.top</t>
  </si>
  <si>
    <t>winscazinos.xyz</t>
  </si>
  <si>
    <t>piu-piu.org</t>
  </si>
  <si>
    <t>lakevillemn.gov</t>
  </si>
  <si>
    <t>gdmossassociates.com</t>
  </si>
  <si>
    <t>vrnparking.ru</t>
  </si>
  <si>
    <t>salesforce4startups.net</t>
  </si>
  <si>
    <t>kartina-tv.com</t>
  </si>
  <si>
    <t>bakedoccasions.com</t>
  </si>
  <si>
    <t>allsport.site</t>
  </si>
  <si>
    <t>azithromycin.best</t>
  </si>
  <si>
    <t>1400.com.cn</t>
  </si>
  <si>
    <t>fskgrup.com</t>
  </si>
  <si>
    <t>beyondpod.mobi</t>
  </si>
  <si>
    <t>culturebully.com</t>
  </si>
  <si>
    <t>kniketary-brincing.icu</t>
  </si>
  <si>
    <t>urologie-rosental.de</t>
  </si>
  <si>
    <t>blingo.top</t>
  </si>
  <si>
    <t>yumboxlunch.com</t>
  </si>
  <si>
    <t>recehandollar.com</t>
  </si>
  <si>
    <t>bud-line.com.ua</t>
  </si>
  <si>
    <t>kwesforms.com</t>
  </si>
  <si>
    <t>murugan.org</t>
  </si>
  <si>
    <t>carrozzeriabaccetti.it</t>
  </si>
  <si>
    <t>romdevelopers.com</t>
  </si>
  <si>
    <t>selectpaytoday.com</t>
  </si>
  <si>
    <t>italymag.co.uk</t>
  </si>
  <si>
    <t>denderacasino.co</t>
  </si>
  <si>
    <t>improvisportal.net</t>
  </si>
  <si>
    <t>chn.ir</t>
  </si>
  <si>
    <t>antennaselector.com</t>
  </si>
  <si>
    <t>dogsex.biz</t>
  </si>
  <si>
    <t>homefoodcommunitykitchen.com</t>
  </si>
  <si>
    <t>mgdhosting.com</t>
  </si>
  <si>
    <t>designitaly.com</t>
  </si>
  <si>
    <t>sewwhite.com</t>
  </si>
  <si>
    <t>impresacopp.eu</t>
  </si>
  <si>
    <t>du-server.de</t>
  </si>
  <si>
    <t>premiermodelmanagement.com</t>
  </si>
  <si>
    <t>entaplay.id</t>
  </si>
  <si>
    <t>emigration-consulting.com</t>
  </si>
  <si>
    <t>superyacht.info</t>
  </si>
  <si>
    <t>pcmfa.trade</t>
  </si>
  <si>
    <t>cismoore.org</t>
  </si>
  <si>
    <t>9186748.ru</t>
  </si>
  <si>
    <t>marketingresearch.org</t>
  </si>
  <si>
    <t>hydrochlorothiazide.today</t>
  </si>
  <si>
    <t>travelhouseuk.co.uk</t>
  </si>
  <si>
    <t>thorsten-hans.com</t>
  </si>
  <si>
    <t>sexxxtube.net</t>
  </si>
  <si>
    <t>oooms.nl</t>
  </si>
  <si>
    <t>sunil-tex.com</t>
  </si>
  <si>
    <t>bluefrogsolutions.com</t>
  </si>
  <si>
    <t>nampower.com.na</t>
  </si>
  <si>
    <t>forlanso.com</t>
  </si>
  <si>
    <t>hopeleadtech.com</t>
  </si>
  <si>
    <t>revvi.com</t>
  </si>
  <si>
    <t>lagreatstreets.org</t>
  </si>
  <si>
    <t>a-v-k.pro</t>
  </si>
  <si>
    <t>sdhuashunpump.com</t>
  </si>
  <si>
    <t>thenextcloset.com</t>
  </si>
  <si>
    <t>jubileeeducationinstitute.com</t>
  </si>
  <si>
    <t>vash-bonus.ru</t>
  </si>
  <si>
    <t>sumitomo.gr.jp</t>
  </si>
  <si>
    <t>santaanitapark.com</t>
  </si>
  <si>
    <t>nomadswithapurpose.com</t>
  </si>
  <si>
    <t>kinnikinnick.com</t>
  </si>
  <si>
    <t>kennedy.edu.ar</t>
  </si>
  <si>
    <t>maxdio.com</t>
  </si>
  <si>
    <t>structuraltechnologies.com</t>
  </si>
  <si>
    <t>dahlia.org</t>
  </si>
  <si>
    <t>youngertrannies.com</t>
  </si>
  <si>
    <t>agencypilot.com</t>
  </si>
  <si>
    <t>filipinometal.com</t>
  </si>
  <si>
    <t>enclos.ca</t>
  </si>
  <si>
    <t>playboogiewoogiepiano.com</t>
  </si>
  <si>
    <t>video77.net</t>
  </si>
  <si>
    <t>truewayfarms.com</t>
  </si>
  <si>
    <t>pro-igel.de</t>
  </si>
  <si>
    <t>casinomidas.se</t>
  </si>
  <si>
    <t>alpoma.net</t>
  </si>
  <si>
    <t>americandownfall.com</t>
  </si>
  <si>
    <t>snr.ru</t>
  </si>
  <si>
    <t>babuyo.com</t>
  </si>
  <si>
    <t>dynbs.de</t>
  </si>
  <si>
    <t>internetcarsedinburgh.co.uk</t>
  </si>
  <si>
    <t>rscm.co.id</t>
  </si>
  <si>
    <t>trendehouse.com</t>
  </si>
  <si>
    <t>hostico.net</t>
  </si>
  <si>
    <t>anymove.net</t>
  </si>
  <si>
    <t>safestar-n.com</t>
  </si>
  <si>
    <t>qci.org.in</t>
  </si>
  <si>
    <t>temancoli.art</t>
  </si>
  <si>
    <t>webmail.gov.jo</t>
  </si>
  <si>
    <t>266555.net</t>
  </si>
  <si>
    <t>mcdssoftware.com</t>
  </si>
  <si>
    <t>roboticngo.com</t>
  </si>
  <si>
    <t>crictrace.com</t>
  </si>
  <si>
    <t>kolaymutabakat.com</t>
  </si>
  <si>
    <t>divethru.com</t>
  </si>
  <si>
    <t>dentistionesti.it</t>
  </si>
  <si>
    <t>buscheb.ru</t>
  </si>
  <si>
    <t>littelfusebusinesscenter.biz</t>
  </si>
  <si>
    <t>lookvin.com</t>
  </si>
  <si>
    <t>genericwithoutadoctor.com</t>
  </si>
  <si>
    <t>sertracen.com.pa</t>
  </si>
  <si>
    <t>imsis.com</t>
  </si>
  <si>
    <t>hotspot-shield.net</t>
  </si>
  <si>
    <t>slowtravelberlin.com</t>
  </si>
  <si>
    <t>artis21.ru</t>
  </si>
  <si>
    <t>mv-tuning.ru</t>
  </si>
  <si>
    <t>landrum-brown.com</t>
  </si>
  <si>
    <t>doleinstitute.org</t>
  </si>
  <si>
    <t>gayvideos.cc</t>
  </si>
  <si>
    <t>aguilaramp.com</t>
  </si>
  <si>
    <t>somdbluecrabs.com</t>
  </si>
  <si>
    <t>dewa88.one</t>
  </si>
  <si>
    <t>mops.casino</t>
  </si>
  <si>
    <t>procoatpainter.com</t>
  </si>
  <si>
    <t>as-creation.de</t>
  </si>
  <si>
    <t>floppydisk.com</t>
  </si>
  <si>
    <t>yournewlocalflingfinder7.com</t>
  </si>
  <si>
    <t>buddhatoothrelictemple.org.sg</t>
  </si>
  <si>
    <t>ttibi.co.in</t>
  </si>
  <si>
    <t>rhinoamerica.com</t>
  </si>
  <si>
    <t>topdogtrading.com</t>
  </si>
  <si>
    <t>moura.com.br</t>
  </si>
  <si>
    <t>therasage.com</t>
  </si>
  <si>
    <t>duty-free-alco19.com</t>
  </si>
  <si>
    <t>gesundheit-balance.de</t>
  </si>
  <si>
    <t>strategicstoragetrust.com</t>
  </si>
  <si>
    <t>hostinghost.in</t>
  </si>
  <si>
    <t>146-fastweb.info</t>
  </si>
  <si>
    <t>prodanceireland.com</t>
  </si>
  <si>
    <t>tyerecently.xyz</t>
  </si>
  <si>
    <t>clickhere.com</t>
  </si>
  <si>
    <t>subway-surfers.me</t>
  </si>
  <si>
    <t>loveinmyoven.com</t>
  </si>
  <si>
    <t>sz-led.com</t>
  </si>
  <si>
    <t>rxmarbles.com</t>
  </si>
  <si>
    <t>810whb.com</t>
  </si>
  <si>
    <t>melbet-4422641.top</t>
  </si>
  <si>
    <t>zar2film.info</t>
  </si>
  <si>
    <t>technosociology.org</t>
  </si>
  <si>
    <t>dakotabeacon.com</t>
  </si>
  <si>
    <t>uusimmatkasinot.com</t>
  </si>
  <si>
    <t>casino-vulkan.bet</t>
  </si>
  <si>
    <t>cultura-informatica.com</t>
  </si>
  <si>
    <t>globaloption.eu</t>
  </si>
  <si>
    <t>ridmycritters.com</t>
  </si>
  <si>
    <t>wellingtongrey.net</t>
  </si>
  <si>
    <t>his-online.de</t>
  </si>
  <si>
    <t>muztorr.net</t>
  </si>
  <si>
    <t>premierestateproperties.com</t>
  </si>
  <si>
    <t>helftone.com</t>
  </si>
  <si>
    <t>msal.gob.ar</t>
  </si>
  <si>
    <t>trailermaster.com</t>
  </si>
  <si>
    <t>rencato.com</t>
  </si>
  <si>
    <t>cerave.ru</t>
  </si>
  <si>
    <t>makemail.ru</t>
  </si>
  <si>
    <t>drtube.com</t>
  </si>
  <si>
    <t>steamapp.net</t>
  </si>
  <si>
    <t>itcontracting.com</t>
  </si>
  <si>
    <t>niksson.com</t>
  </si>
  <si>
    <t>buscahumor.net</t>
  </si>
  <si>
    <t>gossa.biz</t>
  </si>
  <si>
    <t>annualreporting.info</t>
  </si>
  <si>
    <t>igrozavod.ru</t>
  </si>
  <si>
    <t>michealadianedesigns.com</t>
  </si>
  <si>
    <t>innocode-cdn.com</t>
  </si>
  <si>
    <t>horizon-school-windowsbingdrive.cloud</t>
  </si>
  <si>
    <t>topauthenticnfljerseys.com</t>
  </si>
  <si>
    <t>alk.net</t>
  </si>
  <si>
    <t>tatravelcenters.com</t>
  </si>
  <si>
    <t>sos-ricambi.it</t>
  </si>
  <si>
    <t>letsplayvideogames.com</t>
  </si>
  <si>
    <t>cremallerademontserrat.cat</t>
  </si>
  <si>
    <t>wisconsin4u.com</t>
  </si>
  <si>
    <t>funwithai.com</t>
  </si>
  <si>
    <t>sdk.de</t>
  </si>
  <si>
    <t>intern1.dk</t>
  </si>
  <si>
    <t>souid.com</t>
  </si>
  <si>
    <t>molenka44.uno</t>
  </si>
  <si>
    <t>nikezoomshoes.com</t>
  </si>
  <si>
    <t>figohost.com</t>
  </si>
  <si>
    <t>mobl.de</t>
  </si>
  <si>
    <t>fatmarket.ru</t>
  </si>
  <si>
    <t>amy.network</t>
  </si>
  <si>
    <t>localhorst24.de</t>
  </si>
  <si>
    <t>tahoesciencecouncil.org</t>
  </si>
  <si>
    <t>stromectolq.online</t>
  </si>
  <si>
    <t>metalmakeengg.com</t>
  </si>
  <si>
    <t>diovi.com</t>
  </si>
  <si>
    <t>cmyknet.com</t>
  </si>
  <si>
    <t>icecoldfusionhosting.com</t>
  </si>
  <si>
    <t>nosey.com</t>
  </si>
  <si>
    <t>italie.nl</t>
  </si>
  <si>
    <t>alsiconsulting.net</t>
  </si>
  <si>
    <t>steyr-mannlicher.com</t>
  </si>
  <si>
    <t>swiflearn.com</t>
  </si>
  <si>
    <t>neosites.biz</t>
  </si>
  <si>
    <t>playticorp.com</t>
  </si>
  <si>
    <t>loureedmetallica.com</t>
  </si>
  <si>
    <t>oneyoufeed.net</t>
  </si>
  <si>
    <t>ka42.ru</t>
  </si>
  <si>
    <t>broweryouthawards.org</t>
  </si>
  <si>
    <t>mistwar.ru</t>
  </si>
  <si>
    <t>torotimes.com</t>
  </si>
  <si>
    <t>thepeachtruck.com</t>
  </si>
  <si>
    <t>myvfs.com</t>
  </si>
  <si>
    <t>1xbet-58581.top</t>
  </si>
  <si>
    <t>seatconcepts.com</t>
  </si>
  <si>
    <t>kurikulum.az</t>
  </si>
  <si>
    <t>mir-politika.ru</t>
  </si>
  <si>
    <t>plusinno.com</t>
  </si>
  <si>
    <t>icloud.co</t>
  </si>
  <si>
    <t>forumrefugies.org</t>
  </si>
  <si>
    <t>cevherlerhosting.com</t>
  </si>
  <si>
    <t>libertymedgroupinc.com</t>
  </si>
  <si>
    <t>klikohost.com</t>
  </si>
  <si>
    <t>cakeworthystore.com</t>
  </si>
  <si>
    <t>compo-expert.com</t>
  </si>
  <si>
    <t>bardoski.ru</t>
  </si>
  <si>
    <t>zavet.ru</t>
  </si>
  <si>
    <t>marathonbet.tm</t>
  </si>
  <si>
    <t>staatsoper-stuttgart.de</t>
  </si>
  <si>
    <t>traderprof.best</t>
  </si>
  <si>
    <t>htii.kz</t>
  </si>
  <si>
    <t>avazac.com</t>
  </si>
  <si>
    <t>mozartitalia.org</t>
  </si>
  <si>
    <t>integralpower.com.au</t>
  </si>
  <si>
    <t>aldactonex.com</t>
  </si>
  <si>
    <t>finovera.com</t>
  </si>
  <si>
    <t>linuxbox209.com</t>
  </si>
  <si>
    <t>vectormine.com</t>
  </si>
  <si>
    <t>mtl-inst.com</t>
  </si>
  <si>
    <t>watch-movies.net</t>
  </si>
  <si>
    <t>delarte.su</t>
  </si>
  <si>
    <t>lpmrestaurants.com</t>
  </si>
  <si>
    <t>milwaukeejobs.com</t>
  </si>
  <si>
    <t>semluch.com</t>
  </si>
  <si>
    <t>gordonbrothers.com</t>
  </si>
  <si>
    <t>lanyangnet.com.tw</t>
  </si>
  <si>
    <t>bupman.com</t>
  </si>
  <si>
    <t>educationcloset.com</t>
  </si>
  <si>
    <t>logotypes.ru</t>
  </si>
  <si>
    <t>superbets.guru</t>
  </si>
  <si>
    <t>newsmarketing.in</t>
  </si>
  <si>
    <t>motivementors.com</t>
  </si>
  <si>
    <t>catalyspacific.com</t>
  </si>
  <si>
    <t>aprtnow.ga</t>
  </si>
  <si>
    <t>medstreaming.net</t>
  </si>
  <si>
    <t>calorie-count.com</t>
  </si>
  <si>
    <t>historicpensacola.org</t>
  </si>
  <si>
    <t>exlink.us</t>
  </si>
  <si>
    <t>agrobiznes.ru</t>
  </si>
  <si>
    <t>darienps.org</t>
  </si>
  <si>
    <t>connext.de</t>
  </si>
  <si>
    <t>aeonstores.com.hk</t>
  </si>
  <si>
    <t>hackerfriendly.com</t>
  </si>
  <si>
    <t>metaverseinsider.tech</t>
  </si>
  <si>
    <t>dvkhosting.com</t>
  </si>
  <si>
    <t>sec.com.my</t>
  </si>
  <si>
    <t>opex.com</t>
  </si>
  <si>
    <t>feengrotten.de</t>
  </si>
  <si>
    <t>accessnet.co.uk</t>
  </si>
  <si>
    <t>follettice.com</t>
  </si>
  <si>
    <t>chepstowcottages.co.uk</t>
  </si>
  <si>
    <t>netgamecasino.net</t>
  </si>
  <si>
    <t>bitzlato.bz</t>
  </si>
  <si>
    <t>hlss8.net</t>
  </si>
  <si>
    <t>bankbazaarinsurance.com</t>
  </si>
  <si>
    <t>windsl.it</t>
  </si>
  <si>
    <t>szcx1.cn</t>
  </si>
  <si>
    <t>izmf-fms.ru</t>
  </si>
  <si>
    <t>whiskyzone.de</t>
  </si>
  <si>
    <t>1xbet-23013.top</t>
  </si>
  <si>
    <t>adaptworld.org</t>
  </si>
  <si>
    <t>j2m.co</t>
  </si>
  <si>
    <t>calibratecommunications.com</t>
  </si>
  <si>
    <t>apo24.ch</t>
  </si>
  <si>
    <t>positivityoflife.com</t>
  </si>
  <si>
    <t>erger.am</t>
  </si>
  <si>
    <t>chechnya.online</t>
  </si>
  <si>
    <t>specialsport.pro</t>
  </si>
  <si>
    <t>workplacemove.com</t>
  </si>
  <si>
    <t>webwizards.ca</t>
  </si>
  <si>
    <t>digiclickz.com</t>
  </si>
  <si>
    <t>statesupply.com</t>
  </si>
  <si>
    <t>beyosa.ru</t>
  </si>
  <si>
    <t>panoguide.com</t>
  </si>
  <si>
    <t>caymanmarlroad.com</t>
  </si>
  <si>
    <t>cheersounds.com</t>
  </si>
  <si>
    <t>maturesfucker.com</t>
  </si>
  <si>
    <t>shopthermos.jp</t>
  </si>
  <si>
    <t>tlvapteka.com</t>
  </si>
  <si>
    <t>geniebelt.com</t>
  </si>
  <si>
    <t>clyso.com</t>
  </si>
  <si>
    <t>magnascan.net</t>
  </si>
  <si>
    <t>verticaliq.com</t>
  </si>
  <si>
    <t>byriva.com</t>
  </si>
  <si>
    <t>cinecalidad.rs</t>
  </si>
  <si>
    <t>cardis.com</t>
  </si>
  <si>
    <t>joymp3.com</t>
  </si>
  <si>
    <t>bjradio.com.cn</t>
  </si>
  <si>
    <t>yunis-yug.ru</t>
  </si>
  <si>
    <t>triatlonnoticias.com</t>
  </si>
  <si>
    <t>913wen.com</t>
  </si>
  <si>
    <t>riobet96.com</t>
  </si>
  <si>
    <t>mindeescookingobsession.com</t>
  </si>
  <si>
    <t>kinovod261222.cc</t>
  </si>
  <si>
    <t>nutricionhospitalaria.com</t>
  </si>
  <si>
    <t>sayfa1.com</t>
  </si>
  <si>
    <t>naisuku.jp</t>
  </si>
  <si>
    <t>dwebserver.net</t>
  </si>
  <si>
    <t>pantiphost.com</t>
  </si>
  <si>
    <t>cjtsg.com</t>
  </si>
  <si>
    <t>gbotest.nl</t>
  </si>
  <si>
    <t>femdomcc.net</t>
  </si>
  <si>
    <t>teen-porno.net</t>
  </si>
  <si>
    <t>serverip.com.tr</t>
  </si>
  <si>
    <t>myposter.fr</t>
  </si>
  <si>
    <t>spaceremit.com</t>
  </si>
  <si>
    <t>lordfilmy.one</t>
  </si>
  <si>
    <t>fridaysforfuture.at</t>
  </si>
  <si>
    <t>ripi.ir</t>
  </si>
  <si>
    <t>mnogomed.ru</t>
  </si>
  <si>
    <t>mangostormplay.com</t>
  </si>
  <si>
    <t>sdivc.edu.cn</t>
  </si>
  <si>
    <t>zumper.io</t>
  </si>
  <si>
    <t>ccty.ru</t>
  </si>
  <si>
    <t>tekexperts-inc.com</t>
  </si>
  <si>
    <t>irbis.com.pl</t>
  </si>
  <si>
    <t>qudswiki.org</t>
  </si>
  <si>
    <t>bestteenpornstar.com</t>
  </si>
  <si>
    <t>lvtaizen.com</t>
  </si>
  <si>
    <t>scng.cn</t>
  </si>
  <si>
    <t>ridtube.net</t>
  </si>
  <si>
    <t>diaochaji.com</t>
  </si>
  <si>
    <t>simpledns.com</t>
  </si>
  <si>
    <t>b3h3t.com</t>
  </si>
  <si>
    <t>trabzonline.com</t>
  </si>
  <si>
    <t>berkmedya.com.tr</t>
  </si>
  <si>
    <t>tnsis.ru</t>
  </si>
  <si>
    <t>undzbe.com</t>
  </si>
  <si>
    <t>cooltools.us</t>
  </si>
  <si>
    <t>1xbet-47636.top</t>
  </si>
  <si>
    <t>grammarian.school</t>
  </si>
  <si>
    <t>discreetvision.com</t>
  </si>
  <si>
    <t>wave.net.id</t>
  </si>
  <si>
    <t>ohnoporn.com</t>
  </si>
  <si>
    <t>upmc-biosecurity.org</t>
  </si>
  <si>
    <t>icdn.su</t>
  </si>
  <si>
    <t>zpclient.net</t>
  </si>
  <si>
    <t>sdvrz.de</t>
  </si>
  <si>
    <t>gotovchik.ru</t>
  </si>
  <si>
    <t>semena-konopli.com.ua</t>
  </si>
  <si>
    <t>weldflowmetal.com</t>
  </si>
  <si>
    <t>dogagezileri.com</t>
  </si>
  <si>
    <t>artacode.net</t>
  </si>
  <si>
    <t>sendearnings.com</t>
  </si>
  <si>
    <t>theweekender.com</t>
  </si>
  <si>
    <t>screendragon.com</t>
  </si>
  <si>
    <t>myronl.com</t>
  </si>
  <si>
    <t>linktab.co</t>
  </si>
  <si>
    <t>sestosg.net</t>
  </si>
  <si>
    <t>dannydealguru.com</t>
  </si>
  <si>
    <t>psycogamer.com</t>
  </si>
  <si>
    <t>self.ge</t>
  </si>
  <si>
    <t>littlemisscelebration.com</t>
  </si>
  <si>
    <t>steyr-traktoren.com</t>
  </si>
  <si>
    <t>west-ward.org</t>
  </si>
  <si>
    <t>univaasa.fi</t>
  </si>
  <si>
    <t>itanica.org</t>
  </si>
  <si>
    <t>eatbajagrill.com</t>
  </si>
  <si>
    <t>bcb88myr.com</t>
  </si>
  <si>
    <t>surfshell.net</t>
  </si>
  <si>
    <t>recyclingportal.eu</t>
  </si>
  <si>
    <t>largefriends.com</t>
  </si>
  <si>
    <t>oatlands.org</t>
  </si>
  <si>
    <t>thewalkingsite.com</t>
  </si>
  <si>
    <t>rfc1149.net</t>
  </si>
  <si>
    <t>bezrindas.lv</t>
  </si>
  <si>
    <t>fuckmeplease.net</t>
  </si>
  <si>
    <t>internshipprograms.com</t>
  </si>
  <si>
    <t>dbestfishing.com.sg</t>
  </si>
  <si>
    <t>leyaonline.com</t>
  </si>
  <si>
    <t>lite-mobile.ru</t>
  </si>
  <si>
    <t>dispatcher.us</t>
  </si>
  <si>
    <t>jamescampbellcompany.net</t>
  </si>
  <si>
    <t>jawset.com</t>
  </si>
  <si>
    <t>chinaweekly.cn</t>
  </si>
  <si>
    <t>unifyhr.com</t>
  </si>
  <si>
    <t>intim30.net</t>
  </si>
  <si>
    <t>thepulseofp3.com</t>
  </si>
  <si>
    <t>usejquery.com</t>
  </si>
  <si>
    <t>ahscb.com</t>
  </si>
  <si>
    <t>livingstonnj.org</t>
  </si>
  <si>
    <t>fragrantica.gr</t>
  </si>
  <si>
    <t>openlife.co</t>
  </si>
  <si>
    <t>pagevamp.com</t>
  </si>
  <si>
    <t>ydniu.com</t>
  </si>
  <si>
    <t>blackrockneurotech.com</t>
  </si>
  <si>
    <t>giabaoluxury.com</t>
  </si>
  <si>
    <t>16alledufreee.cf</t>
  </si>
  <si>
    <t>ransomne.com</t>
  </si>
  <si>
    <t>dogmy.ru</t>
  </si>
  <si>
    <t>photoexpress.ru</t>
  </si>
  <si>
    <t>cryptoslots.com</t>
  </si>
  <si>
    <t>gezinsbode.nl</t>
  </si>
  <si>
    <t>novelme.id</t>
  </si>
  <si>
    <t>mindelon.se</t>
  </si>
  <si>
    <t>nrinews24x7.com</t>
  </si>
  <si>
    <t>lootedart.com</t>
  </si>
  <si>
    <t>omnia.ie</t>
  </si>
  <si>
    <t>im2maker.com</t>
  </si>
  <si>
    <t>veteranshomecare.com</t>
  </si>
  <si>
    <t>faq-is.com</t>
  </si>
  <si>
    <t>raspberrycakecompany.co.uk</t>
  </si>
  <si>
    <t>stsbet.co.uk</t>
  </si>
  <si>
    <t>abiturcenter.ru</t>
  </si>
  <si>
    <t>oyunciftlik.com</t>
  </si>
  <si>
    <t>wydethemes.com</t>
  </si>
  <si>
    <t>zfcorporate.ro</t>
  </si>
  <si>
    <t>duo-inc.co.jp</t>
  </si>
  <si>
    <t>resas.go.jp</t>
  </si>
  <si>
    <t>youshophere.com</t>
  </si>
  <si>
    <t>spydetectiveagency.com</t>
  </si>
  <si>
    <t>prednisonelowprice.com</t>
  </si>
  <si>
    <t>grif-ur.ru</t>
  </si>
  <si>
    <t>style.fm</t>
  </si>
  <si>
    <t>zinli.com</t>
  </si>
  <si>
    <t>robinhood.ca</t>
  </si>
  <si>
    <t>mytowntutors.com</t>
  </si>
  <si>
    <t>seorankerpro131.ml</t>
  </si>
  <si>
    <t>mosdosug.net</t>
  </si>
  <si>
    <t>amandawakeley.com</t>
  </si>
  <si>
    <t>ddfreedth.com</t>
  </si>
  <si>
    <t>bassanonet.it</t>
  </si>
  <si>
    <t>servientrega.com.ec</t>
  </si>
  <si>
    <t>dosug58.com</t>
  </si>
  <si>
    <t>kinodigl.xyz</t>
  </si>
  <si>
    <t>akvion.ru</t>
  </si>
  <si>
    <t>melbet-3187183.top</t>
  </si>
  <si>
    <t>dkcorp.com</t>
  </si>
  <si>
    <t>opagg.com</t>
  </si>
  <si>
    <t>mazeberry.com</t>
  </si>
  <si>
    <t>klicktel-dns.de</t>
  </si>
  <si>
    <t>as398223.net</t>
  </si>
  <si>
    <t>samcoder.net</t>
  </si>
  <si>
    <t>moviefiend.com</t>
  </si>
  <si>
    <t>thepantyfactory.com</t>
  </si>
  <si>
    <t>phimse.pro</t>
  </si>
  <si>
    <t>leonbet-zerkalo6.xyz</t>
  </si>
  <si>
    <t>gitsa.ir</t>
  </si>
  <si>
    <t>dyafanet.com</t>
  </si>
  <si>
    <t>xhamster.games</t>
  </si>
  <si>
    <t>payrouter.net</t>
  </si>
  <si>
    <t>nashtabak.club</t>
  </si>
  <si>
    <t>miem.gub.uy</t>
  </si>
  <si>
    <t>miele.es</t>
  </si>
  <si>
    <t>mfa.gov.et</t>
  </si>
  <si>
    <t>publicadireito.com.br</t>
  </si>
  <si>
    <t>xxxvideos.com</t>
  </si>
  <si>
    <t>gepps.de</t>
  </si>
  <si>
    <t>bookingvaultcdn.com</t>
  </si>
  <si>
    <t>emka.com</t>
  </si>
  <si>
    <t>boou.art</t>
  </si>
  <si>
    <t>velo-spb.ru</t>
  </si>
  <si>
    <t>fashion-mommy.com</t>
  </si>
  <si>
    <t>takara.co.jp</t>
  </si>
  <si>
    <t>rancourtandcompany.com</t>
  </si>
  <si>
    <t>ge3.com.br</t>
  </si>
  <si>
    <t>melbet-6907140.top</t>
  </si>
  <si>
    <t>marasatasoyemlak.com</t>
  </si>
  <si>
    <t>online-sociology.ru</t>
  </si>
  <si>
    <t>aiwei-mall.com</t>
  </si>
  <si>
    <t>recroulaganja.hr</t>
  </si>
  <si>
    <t>foodgames.shop</t>
  </si>
  <si>
    <t>playersroom.sk</t>
  </si>
  <si>
    <t>intervoiceonline.org</t>
  </si>
  <si>
    <t>bradygames.com</t>
  </si>
  <si>
    <t>creditmutuel-epargnesalariale.fr</t>
  </si>
  <si>
    <t>marketingsbusiness.info</t>
  </si>
  <si>
    <t>madisonsportsgroup.com</t>
  </si>
  <si>
    <t>wec.ru</t>
  </si>
  <si>
    <t>maxime-buttet.com</t>
  </si>
  <si>
    <t>klm.fr</t>
  </si>
  <si>
    <t>rzsa.ru</t>
  </si>
  <si>
    <t>playmf.link</t>
  </si>
  <si>
    <t>veryfinee.ru</t>
  </si>
  <si>
    <t>donrowe.com</t>
  </si>
  <si>
    <t>teachonline.ca</t>
  </si>
  <si>
    <t>casinovulkanvegas.co</t>
  </si>
  <si>
    <t>originals-diplomy.com</t>
  </si>
  <si>
    <t>kitchenistic.com</t>
  </si>
  <si>
    <t>nicebro.top</t>
  </si>
  <si>
    <t>upnvirtual.edu.mx</t>
  </si>
  <si>
    <t>oszx.co</t>
  </si>
  <si>
    <t>mbsi.com</t>
  </si>
  <si>
    <t>solcasinokrippa.xyz</t>
  </si>
  <si>
    <t>calmax.com</t>
  </si>
  <si>
    <t>weblinkltd.com</t>
  </si>
  <si>
    <t>triton-partners.com</t>
  </si>
  <si>
    <t>pornohotelka.com</t>
  </si>
  <si>
    <t>showbox.run</t>
  </si>
  <si>
    <t>mepits.com</t>
  </si>
  <si>
    <t>appblock.app</t>
  </si>
  <si>
    <t>aegkrjwelwgrwgw2.cf</t>
  </si>
  <si>
    <t>vmestefilms.ru</t>
  </si>
  <si>
    <t>xn--b1addckdrqixje4a.xn--p1ai</t>
  </si>
  <si>
    <t>claremore.k12.ok.us</t>
  </si>
  <si>
    <t>cocoarunners.com</t>
  </si>
  <si>
    <t>simonewalsh.com</t>
  </si>
  <si>
    <t>supastrar.com</t>
  </si>
  <si>
    <t>myglamwish.com</t>
  </si>
  <si>
    <t>carolinarice.com</t>
  </si>
  <si>
    <t>ubbrugby.com</t>
  </si>
  <si>
    <t>kenengba.com</t>
  </si>
  <si>
    <t>overlandparkconventioncenter.com</t>
  </si>
  <si>
    <t>myagreement.com</t>
  </si>
  <si>
    <t>nitrocpanel.ir</t>
  </si>
  <si>
    <t>awsoft.etc.br</t>
  </si>
  <si>
    <t>cyber.net</t>
  </si>
  <si>
    <t>watches-china.ru</t>
  </si>
  <si>
    <t>animeplus.me</t>
  </si>
  <si>
    <t>shounakgupte.com.au</t>
  </si>
  <si>
    <t>incspot.com</t>
  </si>
  <si>
    <t>assetnote.io</t>
  </si>
  <si>
    <t>tougaozixun.com</t>
  </si>
  <si>
    <t>coffeemania.su</t>
  </si>
  <si>
    <t>direitonews.com.br</t>
  </si>
  <si>
    <t>blackbeats.fm</t>
  </si>
  <si>
    <t>tri-par.net</t>
  </si>
  <si>
    <t>rcs.my.id</t>
  </si>
  <si>
    <t>superwebhost.com.br</t>
  </si>
  <si>
    <t>cdscjg.cn</t>
  </si>
  <si>
    <t>mediagruppa.com</t>
  </si>
  <si>
    <t>melbet-9264184.top</t>
  </si>
  <si>
    <t>cymbeline.com</t>
  </si>
  <si>
    <t>sxfda.cn</t>
  </si>
  <si>
    <t>campxy.com</t>
  </si>
  <si>
    <t>radlgemeinde-gauting.de</t>
  </si>
  <si>
    <t>rohatyngroup.com</t>
  </si>
  <si>
    <t>celebmatch.com</t>
  </si>
  <si>
    <t>uoforum.com</t>
  </si>
  <si>
    <t>lgdns1.com</t>
  </si>
  <si>
    <t>mkgilze.nl</t>
  </si>
  <si>
    <t>betcity88.com</t>
  </si>
  <si>
    <t>onlinecourses.ooo</t>
  </si>
  <si>
    <t>hm7pokerdom.com</t>
  </si>
  <si>
    <t>zakazat-diplomy.com</t>
  </si>
  <si>
    <t>arboreta.ca</t>
  </si>
  <si>
    <t>robertsbom5.me</t>
  </si>
  <si>
    <t>apiste.co.jp</t>
  </si>
  <si>
    <t>voipxonline.com</t>
  </si>
  <si>
    <t>sndizayn.com</t>
  </si>
  <si>
    <t>omskpol11.ru</t>
  </si>
  <si>
    <t>tinnhac.com</t>
  </si>
  <si>
    <t>prostitutki-red.org</t>
  </si>
  <si>
    <t>fordfund.org</t>
  </si>
  <si>
    <t>unitedscreening.eu</t>
  </si>
  <si>
    <t>unicef.org.br</t>
  </si>
  <si>
    <t>ajtoablakcentrum.com</t>
  </si>
  <si>
    <t>txwyuuu.xyz</t>
  </si>
  <si>
    <t>vergelijkmondzorg.nl</t>
  </si>
  <si>
    <t>nikefreerun.fr</t>
  </si>
  <si>
    <t>cordobo.com</t>
  </si>
  <si>
    <t>crailtap.com</t>
  </si>
  <si>
    <t>issuewonk.com</t>
  </si>
  <si>
    <t>voiceofageneration.club</t>
  </si>
  <si>
    <t>muons.top</t>
  </si>
  <si>
    <t>tvcatalunya.com</t>
  </si>
  <si>
    <t>motorgame.cc</t>
  </si>
  <si>
    <t>creaenlinea.info</t>
  </si>
  <si>
    <t>ro-prt.in.th</t>
  </si>
  <si>
    <t>ysedm.com.cn</t>
  </si>
  <si>
    <t>800-lawfact.com</t>
  </si>
  <si>
    <t>puregaming.es</t>
  </si>
  <si>
    <t>filesavr.com</t>
  </si>
  <si>
    <t>carproclub.com</t>
  </si>
  <si>
    <t>sizeer.sk</t>
  </si>
  <si>
    <t>china-an.cn</t>
  </si>
  <si>
    <t>hugetitsbox.com</t>
  </si>
  <si>
    <t>henho.top</t>
  </si>
  <si>
    <t>paysale.com</t>
  </si>
  <si>
    <t>ftprint.ru</t>
  </si>
  <si>
    <t>beekast.com</t>
  </si>
  <si>
    <t>yd101.com</t>
  </si>
  <si>
    <t>xnavigation.net</t>
  </si>
  <si>
    <t>center-yf.ru</t>
  </si>
  <si>
    <t>onlinecareerguidence.com</t>
  </si>
  <si>
    <t>teamunity.hu</t>
  </si>
  <si>
    <t>botteganapavalley.com</t>
  </si>
  <si>
    <t>glimja.com</t>
  </si>
  <si>
    <t>gag1gag.com</t>
  </si>
  <si>
    <t>autoeleganz.co.za</t>
  </si>
  <si>
    <t>sodramarblog.com.br</t>
  </si>
  <si>
    <t>sugardaddydating.biz</t>
  </si>
  <si>
    <t>trashcanpatrol.com</t>
  </si>
  <si>
    <t>directus.net</t>
  </si>
  <si>
    <t>bluereflection-sun.com</t>
  </si>
  <si>
    <t>enchantedcelebrations.com</t>
  </si>
  <si>
    <t>doctorsaroundglobe.com</t>
  </si>
  <si>
    <t>naturefit.in</t>
  </si>
  <si>
    <t>breeze.pm</t>
  </si>
  <si>
    <t>youtube.ch</t>
  </si>
  <si>
    <t>rusell.top</t>
  </si>
  <si>
    <t>coderchamp.com</t>
  </si>
  <si>
    <t>gssaction.org</t>
  </si>
  <si>
    <t>cfhosting.ca</t>
  </si>
  <si>
    <t>yesilyurtgame.com</t>
  </si>
  <si>
    <t>aplikacione.com</t>
  </si>
  <si>
    <t>riodostup.com</t>
  </si>
  <si>
    <t>smirnova.net</t>
  </si>
  <si>
    <t>okmzansi.co.za</t>
  </si>
  <si>
    <t>trewmarketing.com</t>
  </si>
  <si>
    <t>justiciasantafe.gov.ar</t>
  </si>
  <si>
    <t>promenet.com</t>
  </si>
  <si>
    <t>iadvanceseniorcare.com</t>
  </si>
  <si>
    <t>tekion.xyz</t>
  </si>
  <si>
    <t>jet2careers.com</t>
  </si>
  <si>
    <t>starface-connect.com</t>
  </si>
  <si>
    <t>hoof.com</t>
  </si>
  <si>
    <t>ketoanthienung.org</t>
  </si>
  <si>
    <t>rozlynbangaloreescorts.com</t>
  </si>
  <si>
    <t>albertaprecisionlabs.ca</t>
  </si>
  <si>
    <t>nbyse.com</t>
  </si>
  <si>
    <t>onesolutionit.com.au</t>
  </si>
  <si>
    <t>cricdiction.com</t>
  </si>
  <si>
    <t>baiqiang123.top</t>
  </si>
  <si>
    <t>brinkclimatesystems.nl</t>
  </si>
  <si>
    <t>lanet.click</t>
  </si>
  <si>
    <t>drunkenfell.com</t>
  </si>
  <si>
    <t>ib-groep.nl</t>
  </si>
  <si>
    <t>portlandctschools.org</t>
  </si>
  <si>
    <t>shinjukuhalalfood.com</t>
  </si>
  <si>
    <t>scoopeo.com</t>
  </si>
  <si>
    <t>matty-graham.co.uk</t>
  </si>
  <si>
    <t>zodia.bg</t>
  </si>
  <si>
    <t>drorganic.co.uk</t>
  </si>
  <si>
    <t>iros2022.org</t>
  </si>
  <si>
    <t>lindasbakskola.se</t>
  </si>
  <si>
    <t>culturedkiwi.com</t>
  </si>
  <si>
    <t>trojancondoms.com</t>
  </si>
  <si>
    <t>sta.gov.ua</t>
  </si>
  <si>
    <t>wmsxwd-e.men</t>
  </si>
  <si>
    <t>1xbet-59384.top</t>
  </si>
  <si>
    <t>conceptstart.net</t>
  </si>
  <si>
    <t>intercompglobal.com</t>
  </si>
  <si>
    <t>primaseller.com</t>
  </si>
  <si>
    <t>wagerbop.com</t>
  </si>
  <si>
    <t>cyberforum.de</t>
  </si>
  <si>
    <t>ypcnet.net</t>
  </si>
  <si>
    <t>cknow.com</t>
  </si>
  <si>
    <t>speedofart.com</t>
  </si>
  <si>
    <t>txad.biz</t>
  </si>
  <si>
    <t>mascorppr.com</t>
  </si>
  <si>
    <t>loosedrawing.com</t>
  </si>
  <si>
    <t>physicalgold.com</t>
  </si>
  <si>
    <t>labosklep.pl</t>
  </si>
  <si>
    <t>bhutaneureka.com</t>
  </si>
  <si>
    <t>1xbet-75598.top</t>
  </si>
  <si>
    <t>writeas.xyz</t>
  </si>
  <si>
    <t>house-jp.com</t>
  </si>
  <si>
    <t>dytuxuo.in</t>
  </si>
  <si>
    <t>tickertuners.com</t>
  </si>
  <si>
    <t>ipservices.pl</t>
  </si>
  <si>
    <t>2chcn.com</t>
  </si>
  <si>
    <t>stack.com.au</t>
  </si>
  <si>
    <t>cdcl.bt</t>
  </si>
  <si>
    <t>thenewstrace.com</t>
  </si>
  <si>
    <t>valkenswaard.nl</t>
  </si>
  <si>
    <t>prostitutkicab.live</t>
  </si>
  <si>
    <t>reichsversand.net</t>
  </si>
  <si>
    <t>tectaw.com</t>
  </si>
  <si>
    <t>guitar-saloon.ru</t>
  </si>
  <si>
    <t>ensynmarketing.com</t>
  </si>
  <si>
    <t>adultworldq.com</t>
  </si>
  <si>
    <t>duderaw.ga</t>
  </si>
  <si>
    <t>kuodatravel.com</t>
  </si>
  <si>
    <t>intelligentaudit.com</t>
  </si>
  <si>
    <t>igne.de</t>
  </si>
  <si>
    <t>eyeloveknots.com</t>
  </si>
  <si>
    <t>sardegnadigitallibrary.it</t>
  </si>
  <si>
    <t>irsinternet.com</t>
  </si>
  <si>
    <t>functioncentral.co.uk</t>
  </si>
  <si>
    <t>krimpenaandenijssel.nl</t>
  </si>
  <si>
    <t>quizesforstock.com</t>
  </si>
  <si>
    <t>iwakiri-sekkei.com</t>
  </si>
  <si>
    <t>a-lady.cz</t>
  </si>
  <si>
    <t>hrapgame.com</t>
  </si>
  <si>
    <t>phd-programs.com</t>
  </si>
  <si>
    <t>goyx.net</t>
  </si>
  <si>
    <t>ballthai999.com</t>
  </si>
  <si>
    <t>plumdistrict.com</t>
  </si>
  <si>
    <t>03ed9035a0801f.com</t>
  </si>
  <si>
    <t>3jtech.com.tw</t>
  </si>
  <si>
    <t>j-host.net</t>
  </si>
  <si>
    <t>salt.agency</t>
  </si>
  <si>
    <t>keikyu-depart.com</t>
  </si>
  <si>
    <t>xnxxarby.com</t>
  </si>
  <si>
    <t>digikey.es</t>
  </si>
  <si>
    <t>pellworm.de</t>
  </si>
  <si>
    <t>ludmila.kz</t>
  </si>
  <si>
    <t>submitstart.com</t>
  </si>
  <si>
    <t>pingle.com</t>
  </si>
  <si>
    <t>scanyourpdf.com</t>
  </si>
  <si>
    <t>tomosygrapas.com</t>
  </si>
  <si>
    <t>charlotte-mollet.com</t>
  </si>
  <si>
    <t>melbet-5329270.top</t>
  </si>
  <si>
    <t>casamundo.fr</t>
  </si>
  <si>
    <t>buyerreviews.org</t>
  </si>
  <si>
    <t>hingham-ma.gov</t>
  </si>
  <si>
    <t>bucg6.com</t>
  </si>
  <si>
    <t>ladieslearningcode.com</t>
  </si>
  <si>
    <t>proranker48.cf</t>
  </si>
  <si>
    <t>clickprok.com</t>
  </si>
  <si>
    <t>denigma.app</t>
  </si>
  <si>
    <t>convergencemag.com</t>
  </si>
  <si>
    <t>vavadaval.com</t>
  </si>
  <si>
    <t>ve3pcd.com</t>
  </si>
  <si>
    <t>parrucchieriathome.com</t>
  </si>
  <si>
    <t>hackshackers.com</t>
  </si>
  <si>
    <t>glover-garden.jp</t>
  </si>
  <si>
    <t>tesla-museum.org</t>
  </si>
  <si>
    <t>fota.io</t>
  </si>
  <si>
    <t>wavefrontech.com</t>
  </si>
  <si>
    <t>febaemlak.com</t>
  </si>
  <si>
    <t>terryblacksbbq.com</t>
  </si>
  <si>
    <t>pdadians.com.cn</t>
  </si>
  <si>
    <t>nfacg.moe</t>
  </si>
  <si>
    <t>growdev.com.br</t>
  </si>
  <si>
    <t>npwj.org</t>
  </si>
  <si>
    <t>ak.net</t>
  </si>
  <si>
    <t>kitau.ru</t>
  </si>
  <si>
    <t>eikando.or.jp</t>
  </si>
  <si>
    <t>urbaninnovationandpolicy.net</t>
  </si>
  <si>
    <t>claireyvesandre.com</t>
  </si>
  <si>
    <t>60dyz.com</t>
  </si>
  <si>
    <t>buscatuprofesor.es</t>
  </si>
  <si>
    <t>rasmah.net</t>
  </si>
  <si>
    <t>climatetrackerlatam.org</t>
  </si>
  <si>
    <t>kill3.com</t>
  </si>
  <si>
    <t>moac.go.th</t>
  </si>
  <si>
    <t>naukarigov.com</t>
  </si>
  <si>
    <t>2298.info</t>
  </si>
  <si>
    <t>mid-east.info</t>
  </si>
  <si>
    <t>binnenschifferforum.de</t>
  </si>
  <si>
    <t>generalipartner.com</t>
  </si>
  <si>
    <t>aoh.com</t>
  </si>
  <si>
    <t>criticalinsight.com</t>
  </si>
  <si>
    <t>proranker10.cf</t>
  </si>
  <si>
    <t>xn-----8kcegg6aqfxdazrgjp8n.xn--p1ai</t>
  </si>
  <si>
    <t>scientist.co.jp</t>
  </si>
  <si>
    <t>xn--80aakzil6e.xyz</t>
  </si>
  <si>
    <t>deymzar.ir</t>
  </si>
  <si>
    <t>crypto-crestfx.com</t>
  </si>
  <si>
    <t>iliad.info</t>
  </si>
  <si>
    <t>fizzslots.net</t>
  </si>
  <si>
    <t>yabatunes.com</t>
  </si>
  <si>
    <t>casabetaniacv.org</t>
  </si>
  <si>
    <t>minifycode.com</t>
  </si>
  <si>
    <t>webonline.sk</t>
  </si>
  <si>
    <t>okamooo.jp</t>
  </si>
  <si>
    <t>agonaskritis.gr</t>
  </si>
  <si>
    <t>fiscosoft.com.br</t>
  </si>
  <si>
    <t>narmc.com</t>
  </si>
  <si>
    <t>mipro.com.tw</t>
  </si>
  <si>
    <t>themonument.info</t>
  </si>
  <si>
    <t>firstrepublicbankandtrust.com</t>
  </si>
  <si>
    <t>jewishhistory.org</t>
  </si>
  <si>
    <t>exceltemplates.net</t>
  </si>
  <si>
    <t>yoopay.cn</t>
  </si>
  <si>
    <t>kontur-yamal.ru</t>
  </si>
  <si>
    <t>gdnn.gov.vn</t>
  </si>
  <si>
    <t>fasi.eu</t>
  </si>
  <si>
    <t>finesseomaha.com</t>
  </si>
  <si>
    <t>winspirit1.com</t>
  </si>
  <si>
    <t>sifangclub.net</t>
  </si>
  <si>
    <t>2c21f11a9f.com</t>
  </si>
  <si>
    <t>foodtravelist.com</t>
  </si>
  <si>
    <t>ranchobelagonetwork.biz</t>
  </si>
  <si>
    <t>rollerauction.com</t>
  </si>
  <si>
    <t>myowncloud.net</t>
  </si>
  <si>
    <t>hrquestions.org</t>
  </si>
  <si>
    <t>ossila.com</t>
  </si>
  <si>
    <t>vaxinnate.us</t>
  </si>
  <si>
    <t>teguio.com</t>
  </si>
  <si>
    <t>vidyani.com</t>
  </si>
  <si>
    <t>inodez.com</t>
  </si>
  <si>
    <t>avia-all.ru</t>
  </si>
  <si>
    <t>wilmar.co.id</t>
  </si>
  <si>
    <t>valueaddedtravel.com</t>
  </si>
  <si>
    <t>jac.ru</t>
  </si>
  <si>
    <t>dit-s.net</t>
  </si>
  <si>
    <t>gobetx.today</t>
  </si>
  <si>
    <t>sportforlife.ca</t>
  </si>
  <si>
    <t>kidvideo.org</t>
  </si>
  <si>
    <t>19216811.info</t>
  </si>
  <si>
    <t>woodfordschools.org</t>
  </si>
  <si>
    <t>davidclaytonthomas.com</t>
  </si>
  <si>
    <t>crimsondawn.com</t>
  </si>
  <si>
    <t>solomons.gov.sb</t>
  </si>
  <si>
    <t>thewebinarvet.com</t>
  </si>
  <si>
    <t>stelleninserat.net</t>
  </si>
  <si>
    <t>sexorenburg.ru</t>
  </si>
  <si>
    <t>kuasar.bg</t>
  </si>
  <si>
    <t>peritajesonline.com</t>
  </si>
  <si>
    <t>1xbet-30401.top</t>
  </si>
  <si>
    <t>versonetworks.net</t>
  </si>
  <si>
    <t>projesc.com</t>
  </si>
  <si>
    <t>copperhead.co</t>
  </si>
  <si>
    <t>mfe.org</t>
  </si>
  <si>
    <t>seachoice.org</t>
  </si>
  <si>
    <t>lindt.com.au</t>
  </si>
  <si>
    <t>sabine.k12.la.us</t>
  </si>
  <si>
    <t>aviamed.ru</t>
  </si>
  <si>
    <t>sbvjhs.club</t>
  </si>
  <si>
    <t>1xbet-11441.top</t>
  </si>
  <si>
    <t>xn--12cfj0d0cj3b9ad4cbt9a9if9j.com</t>
  </si>
  <si>
    <t>grannyasspics.com</t>
  </si>
  <si>
    <t>albertaprimetimes.com</t>
  </si>
  <si>
    <t>1xbet-48960.top</t>
  </si>
  <si>
    <t>oathadplatforms.com</t>
  </si>
  <si>
    <t>iplayer.org</t>
  </si>
  <si>
    <t>cuyamungueinstitute.com</t>
  </si>
  <si>
    <t>ufa55.vip</t>
  </si>
  <si>
    <t>never-enuff.net</t>
  </si>
  <si>
    <t>teletektelekom.com</t>
  </si>
  <si>
    <t>lifehacker.co.in</t>
  </si>
  <si>
    <t>mirrorship.cn</t>
  </si>
  <si>
    <t>ztbl.com.pk</t>
  </si>
  <si>
    <t>ftrftcx.net</t>
  </si>
  <si>
    <t>markhorcloud.com</t>
  </si>
  <si>
    <t>img-7.com</t>
  </si>
  <si>
    <t>fbsbecome.shop</t>
  </si>
  <si>
    <t>pidan.io</t>
  </si>
  <si>
    <t>popahd.cc</t>
  </si>
  <si>
    <t>evasiondemandedlearning.com</t>
  </si>
  <si>
    <t>sidmashburn.com</t>
  </si>
  <si>
    <t>agriaffaires.pl</t>
  </si>
  <si>
    <t>nebojump.ru</t>
  </si>
  <si>
    <t>yourtechlist.com</t>
  </si>
  <si>
    <t>ribri.ru</t>
  </si>
  <si>
    <t>umfc-kirchschlag.at</t>
  </si>
  <si>
    <t>contreinfo.info</t>
  </si>
  <si>
    <t>dietbox.me</t>
  </si>
  <si>
    <t>reddingsvesten.be</t>
  </si>
  <si>
    <t>9to5casino.com</t>
  </si>
  <si>
    <t>streaminglearningcenter.com</t>
  </si>
  <si>
    <t>fangster.dk</t>
  </si>
  <si>
    <t>gdh.com.hk</t>
  </si>
  <si>
    <t>tshl.work</t>
  </si>
  <si>
    <t>tamiloolkathaigal.com</t>
  </si>
  <si>
    <t>datacentersiur.com</t>
  </si>
  <si>
    <t>trishscully.com</t>
  </si>
  <si>
    <t>musee-aquitaine-bordeaux.fr</t>
  </si>
  <si>
    <t>ligafoto.ru</t>
  </si>
  <si>
    <t>mediaaccess.org.au</t>
  </si>
  <si>
    <t>1xbet-34973.top</t>
  </si>
  <si>
    <t>backtothebooknutrition.com</t>
  </si>
  <si>
    <t>hostadvice.info</t>
  </si>
  <si>
    <t>opapa.net</t>
  </si>
  <si>
    <t>bantamtools.com</t>
  </si>
  <si>
    <t>moviecom.com.br</t>
  </si>
  <si>
    <t>hairsite.com</t>
  </si>
  <si>
    <t>vampires.com</t>
  </si>
  <si>
    <t>maaam.ru</t>
  </si>
  <si>
    <t>forelle.com</t>
  </si>
  <si>
    <t>zakazat-diplom.com</t>
  </si>
  <si>
    <t>prostitutkimsk-1.com</t>
  </si>
  <si>
    <t>codecanor.com</t>
  </si>
  <si>
    <t>drentsarchief.nl</t>
  </si>
  <si>
    <t>abkuerzungen.de</t>
  </si>
  <si>
    <t>jisport.dk</t>
  </si>
  <si>
    <t>hibernatingrhinos.com</t>
  </si>
  <si>
    <t>posuda.ru</t>
  </si>
  <si>
    <t>lnr.org.la</t>
  </si>
  <si>
    <t>quadsystems.com</t>
  </si>
  <si>
    <t>labonetwork.co.jp</t>
  </si>
  <si>
    <t>strongrfastr.com</t>
  </si>
  <si>
    <t>steverotter.com</t>
  </si>
  <si>
    <t>cejbuffalo.org</t>
  </si>
  <si>
    <t>comerzia.net</t>
  </si>
  <si>
    <t>sockclub.com</t>
  </si>
  <si>
    <t>acen.com</t>
  </si>
  <si>
    <t>contestyachts.com</t>
  </si>
  <si>
    <t>gayteentwink.com</t>
  </si>
  <si>
    <t>chateau-latour.com</t>
  </si>
  <si>
    <t>linfieldfc.com</t>
  </si>
  <si>
    <t>f1only.fr</t>
  </si>
  <si>
    <t>p2p-spb.xyz</t>
  </si>
  <si>
    <t>melbet-3774277.top</t>
  </si>
  <si>
    <t>pti-nps.com</t>
  </si>
  <si>
    <t>bluf.com</t>
  </si>
  <si>
    <t>sopra-gmbh.de</t>
  </si>
  <si>
    <t>ayanatherapy.com</t>
  </si>
  <si>
    <t>mail.gov.mn</t>
  </si>
  <si>
    <t>viagrafor.sale</t>
  </si>
  <si>
    <t>pringles.eu</t>
  </si>
  <si>
    <t>sf-digits.com</t>
  </si>
  <si>
    <t>2likemobile.com</t>
  </si>
  <si>
    <t>ssalbab.com</t>
  </si>
  <si>
    <t>viagrawithnoprescription.com</t>
  </si>
  <si>
    <t>theartsuppliers.com</t>
  </si>
  <si>
    <t>washingtonhockeynow.com</t>
  </si>
  <si>
    <t>elegma.com</t>
  </si>
  <si>
    <t>xliby.ru</t>
  </si>
  <si>
    <t>legendsandheroes.net</t>
  </si>
  <si>
    <t>officeforaccountants.com</t>
  </si>
  <si>
    <t>akasa.co.uk</t>
  </si>
  <si>
    <t>catalogueformpro.com</t>
  </si>
  <si>
    <t>agentmicro.com</t>
  </si>
  <si>
    <t>supportcsa.org</t>
  </si>
  <si>
    <t>orangeuavol.org</t>
  </si>
  <si>
    <t>clashchamps.com</t>
  </si>
  <si>
    <t>ivermecfin.com</t>
  </si>
  <si>
    <t>cvnacorp.com</t>
  </si>
  <si>
    <t>oxfordpv.com</t>
  </si>
  <si>
    <t>bangkokbangkok.space</t>
  </si>
  <si>
    <t>officialticketcenter.com</t>
  </si>
  <si>
    <t>stubwire.net</t>
  </si>
  <si>
    <t>katolikusradio.hu</t>
  </si>
  <si>
    <t>rebelrockfest.com</t>
  </si>
  <si>
    <t>babydestination.com</t>
  </si>
  <si>
    <t>anam0rph.su</t>
  </si>
  <si>
    <t>nesail.com</t>
  </si>
  <si>
    <t>combest-legal.jp</t>
  </si>
  <si>
    <t>ragasoft.ir</t>
  </si>
  <si>
    <t>digigov.vn</t>
  </si>
  <si>
    <t>mombloggersclub.com</t>
  </si>
  <si>
    <t>ukrainely.com</t>
  </si>
  <si>
    <t>linc.beauty</t>
  </si>
  <si>
    <t>presentationpanda.com</t>
  </si>
  <si>
    <t>teller.co.us</t>
  </si>
  <si>
    <t>helpmecompost.com</t>
  </si>
  <si>
    <t>aldelopay.com</t>
  </si>
  <si>
    <t>nhlbihin.net</t>
  </si>
  <si>
    <t>designrshub.com</t>
  </si>
  <si>
    <t>nic.hdfcbank</t>
  </si>
  <si>
    <t>ess54.info</t>
  </si>
  <si>
    <t>lofigames.com</t>
  </si>
  <si>
    <t>smithsrugby.co.uk</t>
  </si>
  <si>
    <t>pinkpearl.co.in</t>
  </si>
  <si>
    <t>marijuanamilitia.com</t>
  </si>
  <si>
    <t>edialog.fr</t>
  </si>
  <si>
    <t>starsessions.art</t>
  </si>
  <si>
    <t>jateknet.hu</t>
  </si>
  <si>
    <t>sjdrlixozero.com.br</t>
  </si>
  <si>
    <t>gildancorp.com</t>
  </si>
  <si>
    <t>icprobounce.com</t>
  </si>
  <si>
    <t>commongate.com</t>
  </si>
  <si>
    <t>home.my</t>
  </si>
  <si>
    <t>worldoftours.org</t>
  </si>
  <si>
    <t>trompis-zeitreise.de</t>
  </si>
  <si>
    <t>by1135.com</t>
  </si>
  <si>
    <t>asaa.org</t>
  </si>
  <si>
    <t>kryvoi.net</t>
  </si>
  <si>
    <t>mtpro7.com</t>
  </si>
  <si>
    <t>zabotaszao.ru</t>
  </si>
  <si>
    <t>bettersax.com</t>
  </si>
  <si>
    <t>domaining.in</t>
  </si>
  <si>
    <t>watchhotporn.top</t>
  </si>
  <si>
    <t>peacocks-mail.com</t>
  </si>
  <si>
    <t>discovereddata.com</t>
  </si>
  <si>
    <t>kouhouren.jp</t>
  </si>
  <si>
    <t>individualki-kemerovo.com</t>
  </si>
  <si>
    <t>pelisxporno.com</t>
  </si>
  <si>
    <t>r2itservices.com</t>
  </si>
  <si>
    <t>swimireland.ie</t>
  </si>
  <si>
    <t>daiso.com.tw</t>
  </si>
  <si>
    <t>gigabytetelecom.com.br</t>
  </si>
  <si>
    <t>1xbet-29512.top</t>
  </si>
  <si>
    <t>jinri.one</t>
  </si>
  <si>
    <t>aquapura.be</t>
  </si>
  <si>
    <t>82westrum.com</t>
  </si>
  <si>
    <t>4px.tech</t>
  </si>
  <si>
    <t>believedigital.com</t>
  </si>
  <si>
    <t>valluuabledeffense.site</t>
  </si>
  <si>
    <t>waylonwalker.com</t>
  </si>
  <si>
    <t>worldvision.or.kr</t>
  </si>
  <si>
    <t>bitseduce.com</t>
  </si>
  <si>
    <t>gregal.info</t>
  </si>
  <si>
    <t>n-zone.com</t>
  </si>
  <si>
    <t>fngznews.com</t>
  </si>
  <si>
    <t>britainusa.com</t>
  </si>
  <si>
    <t>fastwebhostingusa.com</t>
  </si>
  <si>
    <t>melbet-0836563.top</t>
  </si>
  <si>
    <t>bluebase.in</t>
  </si>
  <si>
    <t>cardenalcisneros.es</t>
  </si>
  <si>
    <t>istrianet.org</t>
  </si>
  <si>
    <t>wlexam.com</t>
  </si>
  <si>
    <t>montazh-konditsionerov-v-minske-pr1.ru</t>
  </si>
  <si>
    <t>cic.de</t>
  </si>
  <si>
    <t>1stepsolutions.net</t>
  </si>
  <si>
    <t>betteraviationjobs.com</t>
  </si>
  <si>
    <t>animeshiro.com</t>
  </si>
  <si>
    <t>trochoi.io</t>
  </si>
  <si>
    <t>legionfarm.com</t>
  </si>
  <si>
    <t>lokomotiv.info</t>
  </si>
  <si>
    <t>vitekivpddns.com</t>
  </si>
  <si>
    <t>diinoweb.com</t>
  </si>
  <si>
    <t>buystromectol.online</t>
  </si>
  <si>
    <t>hankyunget.net</t>
  </si>
  <si>
    <t>sharypovo.today</t>
  </si>
  <si>
    <t>puregold.com.ph</t>
  </si>
  <si>
    <t>my-dom.insure</t>
  </si>
  <si>
    <t>metagroundporn.com</t>
  </si>
  <si>
    <t>datexcorp.com</t>
  </si>
  <si>
    <t>kanja.jp</t>
  </si>
  <si>
    <t>pkr-online.net</t>
  </si>
  <si>
    <t>villamaria.co.nz</t>
  </si>
  <si>
    <t>vlang.io</t>
  </si>
  <si>
    <t>babesexy.com</t>
  </si>
  <si>
    <t>wenxuedu.com</t>
  </si>
  <si>
    <t>value-connections.net</t>
  </si>
  <si>
    <t>nearum.com</t>
  </si>
  <si>
    <t>bepal.com</t>
  </si>
  <si>
    <t>ccnbikes.com</t>
  </si>
  <si>
    <t>bu-runduk.ru</t>
  </si>
  <si>
    <t>gb-advisors.com</t>
  </si>
  <si>
    <t>cialisrt.com</t>
  </si>
  <si>
    <t>itcsr.ru</t>
  </si>
  <si>
    <t>ahyz.cn</t>
  </si>
  <si>
    <t>mia.org.au</t>
  </si>
  <si>
    <t>ip-51-81-48.us</t>
  </si>
  <si>
    <t>lebronjamesshoess.com</t>
  </si>
  <si>
    <t>etkala.ir</t>
  </si>
  <si>
    <t>nihaopay.com</t>
  </si>
  <si>
    <t>lifecloudmedion.com</t>
  </si>
  <si>
    <t>tokamedia.com</t>
  </si>
  <si>
    <t>weekendshoes.ee</t>
  </si>
  <si>
    <t>thecrystalmethod.com</t>
  </si>
  <si>
    <t>vitalenergi.co.uk</t>
  </si>
  <si>
    <t>hentaitube.video</t>
  </si>
  <si>
    <t>hubhut.ga</t>
  </si>
  <si>
    <t>thepainsofbeingpureatheart.com</t>
  </si>
  <si>
    <t>webscrypto.com</t>
  </si>
  <si>
    <t>gjbook.com</t>
  </si>
  <si>
    <t>clawar-services.org</t>
  </si>
  <si>
    <t>smartmesh.io</t>
  </si>
  <si>
    <t>nbt.in</t>
  </si>
  <si>
    <t>npassword.com</t>
  </si>
  <si>
    <t>kx.deloitte</t>
  </si>
  <si>
    <t>melbet-8837583.top</t>
  </si>
  <si>
    <t>anikolouli.gr</t>
  </si>
  <si>
    <t>wwcsd.net</t>
  </si>
  <si>
    <t>red168.com</t>
  </si>
  <si>
    <t>stillwater.k12.mn.us</t>
  </si>
  <si>
    <t>chargefirst.net</t>
  </si>
  <si>
    <t>dodge-dart.org</t>
  </si>
  <si>
    <t>wingskart.net</t>
  </si>
  <si>
    <t>saguaro.com</t>
  </si>
  <si>
    <t>pluslnk.com</t>
  </si>
  <si>
    <t>lrsd.net</t>
  </si>
  <si>
    <t>siksikyuen.org.hk</t>
  </si>
  <si>
    <t>ccgrass.cn</t>
  </si>
  <si>
    <t>gailsgallery.net</t>
  </si>
  <si>
    <t>voepass.com.br</t>
  </si>
  <si>
    <t>cranecarrier.net</t>
  </si>
  <si>
    <t>perfetti.it</t>
  </si>
  <si>
    <t>ccdpharm.com</t>
  </si>
  <si>
    <t>goupdigital.app</t>
  </si>
  <si>
    <t>hlss6.net</t>
  </si>
  <si>
    <t>thelarkincompany.com</t>
  </si>
  <si>
    <t>teen-bin.com</t>
  </si>
  <si>
    <t>magicalmaconcept.com</t>
  </si>
  <si>
    <t>sf-baoxian.com</t>
  </si>
  <si>
    <t>passionflowers1.com</t>
  </si>
  <si>
    <t>kielikello.fi</t>
  </si>
  <si>
    <t>222.pl</t>
  </si>
  <si>
    <t>esu10.org</t>
  </si>
  <si>
    <t>elektrofahrrad24.de</t>
  </si>
  <si>
    <t>elfast.ru</t>
  </si>
  <si>
    <t>ravensburger.fr</t>
  </si>
  <si>
    <t>imadrassa.com</t>
  </si>
  <si>
    <t>emberhurt.com</t>
  </si>
  <si>
    <t>tmwxw.com</t>
  </si>
  <si>
    <t>nanoventions.net</t>
  </si>
  <si>
    <t>famillemary.fr</t>
  </si>
  <si>
    <t>cloudtango.net</t>
  </si>
  <si>
    <t>wickediptv.xyz</t>
  </si>
  <si>
    <t>gisprofi.com</t>
  </si>
  <si>
    <t>lf1080.com</t>
  </si>
  <si>
    <t>allamericanguys.com</t>
  </si>
  <si>
    <t>litgazeta.com.ua</t>
  </si>
  <si>
    <t>casino-luxembourg.lu</t>
  </si>
  <si>
    <t>concilio-biennalevenezia.org</t>
  </si>
  <si>
    <t>sanomacorp.fi</t>
  </si>
  <si>
    <t>adenatrack.com</t>
  </si>
  <si>
    <t>xn--vj1b03so9fgxo.com</t>
  </si>
  <si>
    <t>defencebrowser.com</t>
  </si>
  <si>
    <t>huangse.love</t>
  </si>
  <si>
    <t>replymail.ru</t>
  </si>
  <si>
    <t>inter-chat.com</t>
  </si>
  <si>
    <t>newfoam.cyou</t>
  </si>
  <si>
    <t>theeastindiacompany.com</t>
  </si>
  <si>
    <t>zealintelligence.com</t>
  </si>
  <si>
    <t>wektormedia.pl</t>
  </si>
  <si>
    <t>emilydickinson.org</t>
  </si>
  <si>
    <t>tdfzexbu.com</t>
  </si>
  <si>
    <t>allkids.org.au</t>
  </si>
  <si>
    <t>pkr-club.net</t>
  </si>
  <si>
    <t>grimm-co.com</t>
  </si>
  <si>
    <t>template-download.top</t>
  </si>
  <si>
    <t>intermediae.es</t>
  </si>
  <si>
    <t>quada.org</t>
  </si>
  <si>
    <t>positivedandi.com</t>
  </si>
  <si>
    <t>neyro-ro.ru</t>
  </si>
  <si>
    <t>sv-barrisol.ru</t>
  </si>
  <si>
    <t>wails.io</t>
  </si>
  <si>
    <t>emily-recruiter.com</t>
  </si>
  <si>
    <t>rouletteplayer.net</t>
  </si>
  <si>
    <t>clickspersecond.com</t>
  </si>
  <si>
    <t>spbviagra.ru</t>
  </si>
  <si>
    <t>setyloseusa.com</t>
  </si>
  <si>
    <t>kb-direct.pl</t>
  </si>
  <si>
    <t>cgi.guru</t>
  </si>
  <si>
    <t>enjoyvids.com</t>
  </si>
  <si>
    <t>pedidosya.com.pa</t>
  </si>
  <si>
    <t>spotless.com</t>
  </si>
  <si>
    <t>behindthescenes.com</t>
  </si>
  <si>
    <t>net-power.com.au</t>
  </si>
  <si>
    <t>inw-group.com</t>
  </si>
  <si>
    <t>unicarrierseurope.com</t>
  </si>
  <si>
    <t>sever-it.ru</t>
  </si>
  <si>
    <t>canaleducativa.com</t>
  </si>
  <si>
    <t>tripi.net</t>
  </si>
  <si>
    <t>call4local.com</t>
  </si>
  <si>
    <t>bloedelreserve.org</t>
  </si>
  <si>
    <t>techstars.org</t>
  </si>
  <si>
    <t>crtkl.net</t>
  </si>
  <si>
    <t>doorons.net</t>
  </si>
  <si>
    <t>jokerfarma.site</t>
  </si>
  <si>
    <t>1xbet-27629.top</t>
  </si>
  <si>
    <t>wilycaptcha.live</t>
  </si>
  <si>
    <t>1xbet-85237.top</t>
  </si>
  <si>
    <t>xdosug-ekb.ru</t>
  </si>
  <si>
    <t>maltertech.com</t>
  </si>
  <si>
    <t>iptv16.com</t>
  </si>
  <si>
    <t>milka.com</t>
  </si>
  <si>
    <t>szenebox.org</t>
  </si>
  <si>
    <t>1porno.guru</t>
  </si>
  <si>
    <t>allwebvalue.com</t>
  </si>
  <si>
    <t>gzmcg-mall.com</t>
  </si>
  <si>
    <t>wordpalette.com</t>
  </si>
  <si>
    <t>stuv.com</t>
  </si>
  <si>
    <t>dschelp.com</t>
  </si>
  <si>
    <t>nmsua.edu</t>
  </si>
  <si>
    <t>dbv-technologies.com</t>
  </si>
  <si>
    <t>sepidhesab.ir</t>
  </si>
  <si>
    <t>kojiro-blog.com</t>
  </si>
  <si>
    <t>txporn.com</t>
  </si>
  <si>
    <t>jostinlab.com</t>
  </si>
  <si>
    <t>1796web.com</t>
  </si>
  <si>
    <t>gen-4.org</t>
  </si>
  <si>
    <t>bornafit.ir</t>
  </si>
  <si>
    <t>meubles.fr</t>
  </si>
  <si>
    <t>dovenmuehle.com</t>
  </si>
  <si>
    <t>fityoungmen.com</t>
  </si>
  <si>
    <t>creategreetingcards.eu</t>
  </si>
  <si>
    <t>luckypartners.co</t>
  </si>
  <si>
    <t>vbivaccines.com</t>
  </si>
  <si>
    <t>acralending.com</t>
  </si>
  <si>
    <t>ampicillinx.com</t>
  </si>
  <si>
    <t>jenifferojedaodontologia.com</t>
  </si>
  <si>
    <t>seeticketsusa.us</t>
  </si>
  <si>
    <t>news-bofira.com</t>
  </si>
  <si>
    <t>belgraviajewellers.co.za</t>
  </si>
  <si>
    <t>mathsapi.com</t>
  </si>
  <si>
    <t>goldencrown-rpg.de</t>
  </si>
  <si>
    <t>pnc1.com</t>
  </si>
  <si>
    <t>base-uk.org</t>
  </si>
  <si>
    <t>tamuasce.com</t>
  </si>
  <si>
    <t>stericsson.com</t>
  </si>
  <si>
    <t>moldvino.life</t>
  </si>
  <si>
    <t>hsbcqh.com.cn</t>
  </si>
  <si>
    <t>opkrt.ru</t>
  </si>
  <si>
    <t>sayac.ru</t>
  </si>
  <si>
    <t>milliondollarcowboybar.com</t>
  </si>
  <si>
    <t>kanal2.ee</t>
  </si>
  <si>
    <t>angama.com</t>
  </si>
  <si>
    <t>hnrpc.edu.cn</t>
  </si>
  <si>
    <t>greeco-channel.com</t>
  </si>
  <si>
    <t>surflottery.com.au</t>
  </si>
  <si>
    <t>unicalmorio.com</t>
  </si>
  <si>
    <t>realpokerdom.online</t>
  </si>
  <si>
    <t>diplomland24.com</t>
  </si>
  <si>
    <t>examwizard.co.uk</t>
  </si>
  <si>
    <t>shinshomap.info</t>
  </si>
  <si>
    <t>doclvs.ru</t>
  </si>
  <si>
    <t>112.kz</t>
  </si>
  <si>
    <t>saijemusic.com</t>
  </si>
  <si>
    <t>decadencearizona.com</t>
  </si>
  <si>
    <t>healthinc.com</t>
  </si>
  <si>
    <t>elitelivestock.com</t>
  </si>
  <si>
    <t>goodversusevil.org</t>
  </si>
  <si>
    <t>energoset.com</t>
  </si>
  <si>
    <t>stpos.ru</t>
  </si>
  <si>
    <t>violentmetaphors.com</t>
  </si>
  <si>
    <t>acehomeo.com</t>
  </si>
  <si>
    <t>mastertest.ru</t>
  </si>
  <si>
    <t>insurtrak.com</t>
  </si>
  <si>
    <t>minhancomputer.com</t>
  </si>
  <si>
    <t>minzp.sk</t>
  </si>
  <si>
    <t>glenngould.com</t>
  </si>
  <si>
    <t>yenibirhosting.com</t>
  </si>
  <si>
    <t>interplus.com.pl</t>
  </si>
  <si>
    <t>sundance.com</t>
  </si>
  <si>
    <t>midrange.com</t>
  </si>
  <si>
    <t>turbocasino.site</t>
  </si>
  <si>
    <t>atower.cn</t>
  </si>
  <si>
    <t>nikeshox-shoes.com</t>
  </si>
  <si>
    <t>bonsigma.com</t>
  </si>
  <si>
    <t>pablo3.com</t>
  </si>
  <si>
    <t>kyungil.ac.kr</t>
  </si>
  <si>
    <t>ddcforum.com</t>
  </si>
  <si>
    <t>worklearning.com</t>
  </si>
  <si>
    <t>themeditationpodcast.com</t>
  </si>
  <si>
    <t>milleniumgroupe.com</t>
  </si>
  <si>
    <t>betchan.bet</t>
  </si>
  <si>
    <t>bioorama.ga</t>
  </si>
  <si>
    <t>talkofdallastx.com</t>
  </si>
  <si>
    <t>thedevotionals.com.ng</t>
  </si>
  <si>
    <t>palki-skalki.ru</t>
  </si>
  <si>
    <t>sciencedebate.org</t>
  </si>
  <si>
    <t>magsbt.ru</t>
  </si>
  <si>
    <t>digitalwellbeing.org</t>
  </si>
  <si>
    <t>bludomain29.com</t>
  </si>
  <si>
    <t>startmodus.nl</t>
  </si>
  <si>
    <t>ixn.com</t>
  </si>
  <si>
    <t>nana.lt</t>
  </si>
  <si>
    <t>upsong.com</t>
  </si>
  <si>
    <t>foodheavenmag.com</t>
  </si>
  <si>
    <t>tut-spravki.ru</t>
  </si>
  <si>
    <t>clockcanvas.com</t>
  </si>
  <si>
    <t>visitsydneyaustralia.com.au</t>
  </si>
  <si>
    <t>judyhorning.com</t>
  </si>
  <si>
    <t>sisma2016.gov.it</t>
  </si>
  <si>
    <t>restaurantlaimin.com</t>
  </si>
  <si>
    <t>graduates.name</t>
  </si>
  <si>
    <t>pixelistes.com</t>
  </si>
  <si>
    <t>eghtesadbarkhat.ir</t>
  </si>
  <si>
    <t>bonuscasinostar.com</t>
  </si>
  <si>
    <t>medicationplace.com</t>
  </si>
  <si>
    <t>1xbet-85064.top</t>
  </si>
  <si>
    <t>rosicrucian.com</t>
  </si>
  <si>
    <t>avansplus.nl</t>
  </si>
  <si>
    <t>sacc.to</t>
  </si>
  <si>
    <t>taviactive.com</t>
  </si>
  <si>
    <t>heute-richtig-essen.com</t>
  </si>
  <si>
    <t>mitiendadearte.com</t>
  </si>
  <si>
    <t>sedek.ru</t>
  </si>
  <si>
    <t>novanet.fr</t>
  </si>
  <si>
    <t>freexxxtoon.com</t>
  </si>
  <si>
    <t>wezift.com</t>
  </si>
  <si>
    <t>iranminecraft.com</t>
  </si>
  <si>
    <t>1xbet-51620.top</t>
  </si>
  <si>
    <t>clichesite.com</t>
  </si>
  <si>
    <t>eatgelatoh.com</t>
  </si>
  <si>
    <t>goodmusicallday.com</t>
  </si>
  <si>
    <t>kaissouni.com</t>
  </si>
  <si>
    <t>cuidadomayor.com</t>
  </si>
  <si>
    <t>kamov.ru</t>
  </si>
  <si>
    <t>newstitchaday.com</t>
  </si>
  <si>
    <t>ofpack.net</t>
  </si>
  <si>
    <t>etv.ch</t>
  </si>
  <si>
    <t>proxysnail.com</t>
  </si>
  <si>
    <t>findnewtrends.com</t>
  </si>
  <si>
    <t>oo89pvd7.com</t>
  </si>
  <si>
    <t>rus-arm.ru</t>
  </si>
  <si>
    <t>azbuka-s.org</t>
  </si>
  <si>
    <t>utilitytrailerkit.net</t>
  </si>
  <si>
    <t>2df.ru</t>
  </si>
  <si>
    <t>sonomawater.org</t>
  </si>
  <si>
    <t>ralenkoaneholdings.co.za</t>
  </si>
  <si>
    <t>nordicbasketball.com</t>
  </si>
  <si>
    <t>cube.io</t>
  </si>
  <si>
    <t>slinkywebdesign.com.au</t>
  </si>
  <si>
    <t>clorebeauty.com</t>
  </si>
  <si>
    <t>cool-answers.ru</t>
  </si>
  <si>
    <t>visitworks.com</t>
  </si>
  <si>
    <t>alpha-college.com</t>
  </si>
  <si>
    <t>mychat.to</t>
  </si>
  <si>
    <t>domislatolso.sale</t>
  </si>
  <si>
    <t>llworldtour.com</t>
  </si>
  <si>
    <t>metaseq.net</t>
  </si>
  <si>
    <t>atomicadd.com</t>
  </si>
  <si>
    <t>vide.vi</t>
  </si>
  <si>
    <t>erectilejyzd.com</t>
  </si>
  <si>
    <t>botmuc.de</t>
  </si>
  <si>
    <t>cubanstyletour.com</t>
  </si>
  <si>
    <t>nnood.ru</t>
  </si>
  <si>
    <t>saladproguide.com</t>
  </si>
  <si>
    <t>mccauley.ie</t>
  </si>
  <si>
    <t>tapinator.com</t>
  </si>
  <si>
    <t>xn--aknmedikal-yub.com</t>
  </si>
  <si>
    <t>animebooks.com</t>
  </si>
  <si>
    <t>360recognition.com</t>
  </si>
  <si>
    <t>quikserve.com</t>
  </si>
  <si>
    <t>form.ru</t>
  </si>
  <si>
    <t>motochki.ru</t>
  </si>
  <si>
    <t>portalprogramas-download.com</t>
  </si>
  <si>
    <t>krasnobykow.com</t>
  </si>
  <si>
    <t>ratbags.com</t>
  </si>
  <si>
    <t>cazinos-spin.com</t>
  </si>
  <si>
    <t>lascanworks.com</t>
  </si>
  <si>
    <t>supere.ml</t>
  </si>
  <si>
    <t>nasainarabic.net</t>
  </si>
  <si>
    <t>sexmature.me</t>
  </si>
  <si>
    <t>oakridgeboys.com</t>
  </si>
  <si>
    <t>portablegear.nl</t>
  </si>
  <si>
    <t>ukcompany.ru</t>
  </si>
  <si>
    <t>siaxleebi.info</t>
  </si>
  <si>
    <t>jasminebodilivingmybestlifenow.com</t>
  </si>
  <si>
    <t>1xbet-25337.top</t>
  </si>
  <si>
    <t>sfec.sh.cn</t>
  </si>
  <si>
    <t>clevelander.com</t>
  </si>
  <si>
    <t>eca.edu.au</t>
  </si>
  <si>
    <t>sedkazna.ru</t>
  </si>
  <si>
    <t>tradm.ru</t>
  </si>
  <si>
    <t>rosascafe.com</t>
  </si>
  <si>
    <t>uknetweb.net</t>
  </si>
  <si>
    <t>radioscope.ch</t>
  </si>
  <si>
    <t>honerized.com</t>
  </si>
  <si>
    <t>nettflixxx.online</t>
  </si>
  <si>
    <t>jangsam.com</t>
  </si>
  <si>
    <t>mbcarrepairs.co.uk</t>
  </si>
  <si>
    <t>million-casino.pw</t>
  </si>
  <si>
    <t>manufacturer.com</t>
  </si>
  <si>
    <t>133-tre.info</t>
  </si>
  <si>
    <t>inoforum.ru</t>
  </si>
  <si>
    <t>777slotsroom.com</t>
  </si>
  <si>
    <t>dosug63.com</t>
  </si>
  <si>
    <t>engetronics.com.br</t>
  </si>
  <si>
    <t>parapharmanet.com</t>
  </si>
  <si>
    <t>xxx22.ru</t>
  </si>
  <si>
    <t>avtodeti.ru</t>
  </si>
  <si>
    <t>playfortuna-casino.site</t>
  </si>
  <si>
    <t>agenciasawi.com.br</t>
  </si>
  <si>
    <t>movimientoporlatercerarepublica.org</t>
  </si>
  <si>
    <t>yellowjacketstings.info</t>
  </si>
  <si>
    <t>visioncit.com</t>
  </si>
  <si>
    <t>mobime.ru</t>
  </si>
  <si>
    <t>burnspet.co.uk</t>
  </si>
  <si>
    <t>viobinusa.com</t>
  </si>
  <si>
    <t>bnswebhost04.com</t>
  </si>
  <si>
    <t>match-app.jp</t>
  </si>
  <si>
    <t>hostinginweb.com</t>
  </si>
  <si>
    <t>steinltc.com</t>
  </si>
  <si>
    <t>monkeon.co.uk</t>
  </si>
  <si>
    <t>barbecuesgalore.ca</t>
  </si>
  <si>
    <t>net-pachi.com</t>
  </si>
  <si>
    <t>psicologiaclinicayforensevalencia.com</t>
  </si>
  <si>
    <t>ilkepanel.com</t>
  </si>
  <si>
    <t>sakalas.net</t>
  </si>
  <si>
    <t>hcboe.net</t>
  </si>
  <si>
    <t>remotojob.com</t>
  </si>
  <si>
    <t>smmlaboratory.com</t>
  </si>
  <si>
    <t>companywall.me</t>
  </si>
  <si>
    <t>securelogin.nu</t>
  </si>
  <si>
    <t>exporail.org</t>
  </si>
  <si>
    <t>bnd-protection.com</t>
  </si>
  <si>
    <t>long-distance-moving.net</t>
  </si>
  <si>
    <t>financialmatch.com</t>
  </si>
  <si>
    <t>daybrush.com</t>
  </si>
  <si>
    <t>vonknh.nl</t>
  </si>
  <si>
    <t>casadellibro.com.co</t>
  </si>
  <si>
    <t>zcandi.com</t>
  </si>
  <si>
    <t>brisbaneca.org</t>
  </si>
  <si>
    <t>buyvardenafil.quest</t>
  </si>
  <si>
    <t>validurl.com</t>
  </si>
  <si>
    <t>xn--188-qv9mm83b.com</t>
  </si>
  <si>
    <t>smarttechnology365.online</t>
  </si>
  <si>
    <t>jansjewells.com</t>
  </si>
  <si>
    <t>tadalafilmedstore.com</t>
  </si>
  <si>
    <t>stvo.de</t>
  </si>
  <si>
    <t>casinoutanbankid.net</t>
  </si>
  <si>
    <t>cv-in-arabic.com</t>
  </si>
  <si>
    <t>spacetalkwatch.com</t>
  </si>
  <si>
    <t>movingupgaragedoors.com</t>
  </si>
  <si>
    <t>woven.team</t>
  </si>
  <si>
    <t>loveindonesia.com</t>
  </si>
  <si>
    <t>supermegaultra.xyz</t>
  </si>
  <si>
    <t>ameritasinsight.com</t>
  </si>
  <si>
    <t>cuboup.com</t>
  </si>
  <si>
    <t>fizzslot.net</t>
  </si>
  <si>
    <t>educationalnetworks.org</t>
  </si>
  <si>
    <t>accelnet.com</t>
  </si>
  <si>
    <t>olympicbrewery.net</t>
  </si>
  <si>
    <t>twittermyrss.com</t>
  </si>
  <si>
    <t>tadalafilpillsbuy.com</t>
  </si>
  <si>
    <t>piep.net</t>
  </si>
  <si>
    <t>radioranchobelago.net</t>
  </si>
  <si>
    <t>agunmate.com</t>
  </si>
  <si>
    <t>up17app.com</t>
  </si>
  <si>
    <t>job-network.net</t>
  </si>
  <si>
    <t>neverstoptraveling.com</t>
  </si>
  <si>
    <t>futurescope.co</t>
  </si>
  <si>
    <t>wgihuntsmart.com</t>
  </si>
  <si>
    <t>eaquals.org</t>
  </si>
  <si>
    <t>trucontrol.co.uk</t>
  </si>
  <si>
    <t>baberoticavr.com</t>
  </si>
  <si>
    <t>homavo.com</t>
  </si>
  <si>
    <t>chebarcul.ru</t>
  </si>
  <si>
    <t>openlands.org</t>
  </si>
  <si>
    <t>adlibhosting.com</t>
  </si>
  <si>
    <t>webdaran.com</t>
  </si>
  <si>
    <t>melbet-1826537.top</t>
  </si>
  <si>
    <t>tgtdiagnostics.com</t>
  </si>
  <si>
    <t>calicocritters.com</t>
  </si>
  <si>
    <t>cyral.com</t>
  </si>
  <si>
    <t>prawo-bhp.pl</t>
  </si>
  <si>
    <t>book.ly</t>
  </si>
  <si>
    <t>cartucce.com</t>
  </si>
  <si>
    <t>balkansys.net</t>
  </si>
  <si>
    <t>gavtc.cn</t>
  </si>
  <si>
    <t>designsbychuck.com</t>
  </si>
  <si>
    <t>bassmaah.com</t>
  </si>
  <si>
    <t>ultimatevocalremover.com</t>
  </si>
  <si>
    <t>100pudov7.club</t>
  </si>
  <si>
    <t>neurontin.cyou</t>
  </si>
  <si>
    <t>ganzalmbauern.at</t>
  </si>
  <si>
    <t>djtrivia.com</t>
  </si>
  <si>
    <t>nettwerk.com.sg</t>
  </si>
  <si>
    <t>moi-spravki.ru</t>
  </si>
  <si>
    <t>mbaonline.com</t>
  </si>
  <si>
    <t>sherlockmoney.site</t>
  </si>
  <si>
    <t>gog-search.com</t>
  </si>
  <si>
    <t>pb.ru</t>
  </si>
  <si>
    <t>no-clip.com</t>
  </si>
  <si>
    <t>bbilprato.com</t>
  </si>
  <si>
    <t>videomega.co</t>
  </si>
  <si>
    <t>forestsclearance.nic.in</t>
  </si>
  <si>
    <t>rhinoshield.eu</t>
  </si>
  <si>
    <t>tuxedo-cat.co.uk</t>
  </si>
  <si>
    <t>wordfast.net</t>
  </si>
  <si>
    <t>codehap.com</t>
  </si>
  <si>
    <t>algovir.de</t>
  </si>
  <si>
    <t>jodc.go.jp</t>
  </si>
  <si>
    <t>youngshockvideo.com</t>
  </si>
  <si>
    <t>pbservices.ro</t>
  </si>
  <si>
    <t>valleywww.ga</t>
  </si>
  <si>
    <t>melbet-9984382.top</t>
  </si>
  <si>
    <t>caraimee.com</t>
  </si>
  <si>
    <t>fc2doga.com</t>
  </si>
  <si>
    <t>wspa-international.org</t>
  </si>
  <si>
    <t>shopmoderny.com</t>
  </si>
  <si>
    <t>cordlessminisaw.com</t>
  </si>
  <si>
    <t>eastlakedevelopments.com</t>
  </si>
  <si>
    <t>first1.us</t>
  </si>
  <si>
    <t>widecorp.com</t>
  </si>
  <si>
    <t>seorankerpro68.ml</t>
  </si>
  <si>
    <t>onwardtogether.org</t>
  </si>
  <si>
    <t>msport.az</t>
  </si>
  <si>
    <t>testcisia.it</t>
  </si>
  <si>
    <t>zgcsb.com</t>
  </si>
  <si>
    <t>apexdns.com</t>
  </si>
  <si>
    <t>worldwhiskiesawards.com</t>
  </si>
  <si>
    <t>datewithdestiny.us</t>
  </si>
  <si>
    <t>jmoreliving.com</t>
  </si>
  <si>
    <t>insure-portal.com</t>
  </si>
  <si>
    <t>totalcode.net</t>
  </si>
  <si>
    <t>seaslabs.com</t>
  </si>
  <si>
    <t>paymentez.link</t>
  </si>
  <si>
    <t>ruaviation.com</t>
  </si>
  <si>
    <t>trilogic.com.br</t>
  </si>
  <si>
    <t>elephind.com</t>
  </si>
  <si>
    <t>hlss4.net</t>
  </si>
  <si>
    <t>lbex.com.cn</t>
  </si>
  <si>
    <t>fujii.co.jp</t>
  </si>
  <si>
    <t>fizzslots.casino</t>
  </si>
  <si>
    <t>pstutoriale.net</t>
  </si>
  <si>
    <t>komponentenpc.com</t>
  </si>
  <si>
    <t>soulnation.com</t>
  </si>
  <si>
    <t>eatcopperbranch.com</t>
  </si>
  <si>
    <t>si-on-sortait.fr</t>
  </si>
  <si>
    <t>isen.com</t>
  </si>
  <si>
    <t>worldsustainable.org</t>
  </si>
  <si>
    <t>boldsnacks.com.br</t>
  </si>
  <si>
    <t>promovols.com</t>
  </si>
  <si>
    <t>tkdimpact.co.uk</t>
  </si>
  <si>
    <t>modumtrans.ru</t>
  </si>
  <si>
    <t>roboadvisorpros.com</t>
  </si>
  <si>
    <t>spolentiads.agency</t>
  </si>
  <si>
    <t>algotels-services.com</t>
  </si>
  <si>
    <t>gukolomna.ru</t>
  </si>
  <si>
    <t>linkyah.com</t>
  </si>
  <si>
    <t>80baicai.biz</t>
  </si>
  <si>
    <t>fulstrategies.biz</t>
  </si>
  <si>
    <t>singingriverhealthsystem.com</t>
  </si>
  <si>
    <t>anitaobermeier.com</t>
  </si>
  <si>
    <t>kizakura.co.jp</t>
  </si>
  <si>
    <t>manga-tr.net</t>
  </si>
  <si>
    <t>labvs.ru</t>
  </si>
  <si>
    <t>thelotusforums.com</t>
  </si>
  <si>
    <t>hi2future.com</t>
  </si>
  <si>
    <t>stars-dream.net</t>
  </si>
  <si>
    <t>beautifulredemption.com</t>
  </si>
  <si>
    <t>sng.uz</t>
  </si>
  <si>
    <t>redleader.net</t>
  </si>
  <si>
    <t>ruedeshommes.com</t>
  </si>
  <si>
    <t>glennhcurtissmuseum.org</t>
  </si>
  <si>
    <t>glucophagemetformin.online</t>
  </si>
  <si>
    <t>hallmark.co.uk</t>
  </si>
  <si>
    <t>rednetworksolution.com</t>
  </si>
  <si>
    <t>deltatre.com</t>
  </si>
  <si>
    <t>spywitnessnews.org</t>
  </si>
  <si>
    <t>study4.com</t>
  </si>
  <si>
    <t>techsini.com</t>
  </si>
  <si>
    <t>eva.guru</t>
  </si>
  <si>
    <t>decatur-parks.org</t>
  </si>
  <si>
    <t>3gpkings.pro</t>
  </si>
  <si>
    <t>cenzi.pl</t>
  </si>
  <si>
    <t>ix.if.ua</t>
  </si>
  <si>
    <t>bosctechlabs.com</t>
  </si>
  <si>
    <t>zfilm-hd-1897.online</t>
  </si>
  <si>
    <t>mirfilmov.net</t>
  </si>
  <si>
    <t>tii.se</t>
  </si>
  <si>
    <t>dosug-kolomna.com</t>
  </si>
  <si>
    <t>beijingzoo.com</t>
  </si>
  <si>
    <t>oxygen-icons.org</t>
  </si>
  <si>
    <t>roobol.com</t>
  </si>
  <si>
    <t>pressbazar.ru</t>
  </si>
  <si>
    <t>thefamilyroomvt.org</t>
  </si>
  <si>
    <t>about-payments.com</t>
  </si>
  <si>
    <t>plays-club.com</t>
  </si>
  <si>
    <t>buspar10.com</t>
  </si>
  <si>
    <t>startovaciweb.cz</t>
  </si>
  <si>
    <t>synthesis-tower.id</t>
  </si>
  <si>
    <t>jmo.org.tr</t>
  </si>
  <si>
    <t>lutheranchurchofhope.org</t>
  </si>
  <si>
    <t>everydaypowerblog.com</t>
  </si>
  <si>
    <t>fullhdfilmizlesenebox.org</t>
  </si>
  <si>
    <t>nhotel.com</t>
  </si>
  <si>
    <t>nmpolitics.net</t>
  </si>
  <si>
    <t>gunbuds.com</t>
  </si>
  <si>
    <t>personalumbrella.com</t>
  </si>
  <si>
    <t>altsysnet.com</t>
  </si>
  <si>
    <t>deer-and-doe.fr</t>
  </si>
  <si>
    <t>worldspacebs.com</t>
  </si>
  <si>
    <t>dosug62.com</t>
  </si>
  <si>
    <t>scaffoldssupply.com</t>
  </si>
  <si>
    <t>modex.tech</t>
  </si>
  <si>
    <t>radioherford.de</t>
  </si>
  <si>
    <t>hyndburnbc.gov.uk</t>
  </si>
  <si>
    <t>bookmaker.com.au</t>
  </si>
  <si>
    <t>berlinct.gov</t>
  </si>
  <si>
    <t>torrez-market-onion.com</t>
  </si>
  <si>
    <t>uqp.com.au</t>
  </si>
  <si>
    <t>sphere-news.online</t>
  </si>
  <si>
    <t>tanjabbarkab.go.id</t>
  </si>
  <si>
    <t>mp3ton.net</t>
  </si>
  <si>
    <t>big-bamboo.live</t>
  </si>
  <si>
    <t>hnddesigns.com</t>
  </si>
  <si>
    <t>mtci.ne.jp</t>
  </si>
  <si>
    <t>nirwana.co</t>
  </si>
  <si>
    <t>domainindustries.in</t>
  </si>
  <si>
    <t>rediscoverthe80s.com</t>
  </si>
  <si>
    <t>bizzone.info</t>
  </si>
  <si>
    <t>ddenkno.xyz</t>
  </si>
  <si>
    <t>nursingpaperhelp.com</t>
  </si>
  <si>
    <t>netlivehosting.com</t>
  </si>
  <si>
    <t>nandamurifans.com</t>
  </si>
  <si>
    <t>att-promotions.com</t>
  </si>
  <si>
    <t>gds-hosting.net</t>
  </si>
  <si>
    <t>goldenpokies.com</t>
  </si>
  <si>
    <t>dealoz.com</t>
  </si>
  <si>
    <t>iwm-tuebingen.de</t>
  </si>
  <si>
    <t>newsmb.net</t>
  </si>
  <si>
    <t>featurenotes.com</t>
  </si>
  <si>
    <t>688.org</t>
  </si>
  <si>
    <t>textslib.com</t>
  </si>
  <si>
    <t>daughtyelt.club</t>
  </si>
  <si>
    <t>serengeti.org</t>
  </si>
  <si>
    <t>aegkrjwelwgrwgw2.tk</t>
  </si>
  <si>
    <t>incognito-tradesigns.com</t>
  </si>
  <si>
    <t>ecodemy.de</t>
  </si>
  <si>
    <t>videoportal.od.ua</t>
  </si>
  <si>
    <t>hillas.com</t>
  </si>
  <si>
    <t>dsvcs.biz</t>
  </si>
  <si>
    <t>mnetax.com</t>
  </si>
  <si>
    <t>123certificates.com</t>
  </si>
  <si>
    <t>ahsys.org</t>
  </si>
  <si>
    <t>hotelsonline.it</t>
  </si>
  <si>
    <t>hostao.com</t>
  </si>
  <si>
    <t>matcha-sllim.cc</t>
  </si>
  <si>
    <t>lolzteam.net</t>
  </si>
  <si>
    <t>airbnb-toolkits.com</t>
  </si>
  <si>
    <t>congressrental.com</t>
  </si>
  <si>
    <t>bounceinc.com.au</t>
  </si>
  <si>
    <t>volg.ch</t>
  </si>
  <si>
    <t>megapk.it</t>
  </si>
  <si>
    <t>handmadeinjapan.net</t>
  </si>
  <si>
    <t>novetilo.com.ua</t>
  </si>
  <si>
    <t>nhnature.org</t>
  </si>
  <si>
    <t>sublimeskinz.com</t>
  </si>
  <si>
    <t>anatomylearner.com</t>
  </si>
  <si>
    <t>freshcazino.website</t>
  </si>
  <si>
    <t>walldevil.com</t>
  </si>
  <si>
    <t>bodylanguagecentral.com</t>
  </si>
  <si>
    <t>interreg2seas.eu</t>
  </si>
  <si>
    <t>sologossip.it</t>
  </si>
  <si>
    <t>consumidoronline.pt</t>
  </si>
  <si>
    <t>betall.ru</t>
  </si>
  <si>
    <t>best-5.ru</t>
  </si>
  <si>
    <t>webace.co.il</t>
  </si>
  <si>
    <t>alfasoft.com</t>
  </si>
  <si>
    <t>webletter.space</t>
  </si>
  <si>
    <t>josei-bigaku.jp</t>
  </si>
  <si>
    <t>firearmrights.ca</t>
  </si>
  <si>
    <t>kdm.net.br</t>
  </si>
  <si>
    <t>jeinzmaciashd.com</t>
  </si>
  <si>
    <t>leadleo.com</t>
  </si>
  <si>
    <t>vsevcom.ru</t>
  </si>
  <si>
    <t>coptic.net</t>
  </si>
  <si>
    <t>46news.net</t>
  </si>
  <si>
    <t>wshttpdns.com</t>
  </si>
  <si>
    <t>mixporn.ooo</t>
  </si>
  <si>
    <t>rocophotoshop.com</t>
  </si>
  <si>
    <t>soggydogdesigns.info</t>
  </si>
  <si>
    <t>e-julkaisu.fi</t>
  </si>
  <si>
    <t>andloadcell.co.kr</t>
  </si>
  <si>
    <t>kartstop.com</t>
  </si>
  <si>
    <t>clientns.net</t>
  </si>
  <si>
    <t>pokerdom18.info</t>
  </si>
  <si>
    <t>leggings-room.com</t>
  </si>
  <si>
    <t>hotmail.se</t>
  </si>
  <si>
    <t>vdbits.nl</t>
  </si>
  <si>
    <t>ticketsrv.co.uk</t>
  </si>
  <si>
    <t>prioritymensmedical.com</t>
  </si>
  <si>
    <t>muyseguridad.net</t>
  </si>
  <si>
    <t>nepahost.net</t>
  </si>
  <si>
    <t>you-forum.biz</t>
  </si>
  <si>
    <t>xnxx.es</t>
  </si>
  <si>
    <t>flawlessfinejewelry.com</t>
  </si>
  <si>
    <t>homecareassociation.org.uk</t>
  </si>
  <si>
    <t>minkultrb.ru</t>
  </si>
  <si>
    <t>diplomikuss.com</t>
  </si>
  <si>
    <t>planetofthehumans.com</t>
  </si>
  <si>
    <t>hfalls.com</t>
  </si>
  <si>
    <t>milkandblush.com</t>
  </si>
  <si>
    <t>alphabit.gr</t>
  </si>
  <si>
    <t>e-gunma.lg.jp</t>
  </si>
  <si>
    <t>pral.pl</t>
  </si>
  <si>
    <t>currencyconverterrate.com</t>
  </si>
  <si>
    <t>ramsgumus.com.tr</t>
  </si>
  <si>
    <t>newsupdate.uk</t>
  </si>
  <si>
    <t>radwellint.biz</t>
  </si>
  <si>
    <t>tradefixdirect.com</t>
  </si>
  <si>
    <t>smithsonianmagazine.com</t>
  </si>
  <si>
    <t>feiertage-api.de</t>
  </si>
  <si>
    <t>begin.or.jp</t>
  </si>
  <si>
    <t>scilogs.fr</t>
  </si>
  <si>
    <t>parolox.fr</t>
  </si>
  <si>
    <t>statshop.fr</t>
  </si>
  <si>
    <t>virtualsalesman.de</t>
  </si>
  <si>
    <t>pchelandiya.net</t>
  </si>
  <si>
    <t>ivermectinjtab.com</t>
  </si>
  <si>
    <t>slynd.com</t>
  </si>
  <si>
    <t>webhosting-center.rest</t>
  </si>
  <si>
    <t>dekart.com</t>
  </si>
  <si>
    <t>bjjishi.com</t>
  </si>
  <si>
    <t>inardi.ru</t>
  </si>
  <si>
    <t>pop-culturalist.com</t>
  </si>
  <si>
    <t>rafi.de</t>
  </si>
  <si>
    <t>playthebestonline.com</t>
  </si>
  <si>
    <t>name.cricket</t>
  </si>
  <si>
    <t>comandir.com</t>
  </si>
  <si>
    <t>coaledu.net</t>
  </si>
  <si>
    <t>v.biz</t>
  </si>
  <si>
    <t>littleknits.com</t>
  </si>
  <si>
    <t>my-expressions.com</t>
  </si>
  <si>
    <t>eighteeneight.com</t>
  </si>
  <si>
    <t>chongsoowon.com</t>
  </si>
  <si>
    <t>fitsociety.nl</t>
  </si>
  <si>
    <t>sasa.com.hk</t>
  </si>
  <si>
    <t>dolphins-world.com</t>
  </si>
  <si>
    <t>cheerplugs.com</t>
  </si>
  <si>
    <t>freevpn.pw</t>
  </si>
  <si>
    <t>sea-monkeys.com</t>
  </si>
  <si>
    <t>asleepatthewheel.com</t>
  </si>
  <si>
    <t>neurobs.com</t>
  </si>
  <si>
    <t>chinatownphysio.com.au</t>
  </si>
  <si>
    <t>dapursultan.shop</t>
  </si>
  <si>
    <t>tolucafc.com</t>
  </si>
  <si>
    <t>1001diplomass.com</t>
  </si>
  <si>
    <t>forminatorsingleqa.cf</t>
  </si>
  <si>
    <t>kyz1dar-ttt.net</t>
  </si>
  <si>
    <t>ru3.net</t>
  </si>
  <si>
    <t>zanmson.cn</t>
  </si>
  <si>
    <t>e8e.ru</t>
  </si>
  <si>
    <t>fishingmagician.com</t>
  </si>
  <si>
    <t>blogspit.com</t>
  </si>
  <si>
    <t>maldives.net.mv</t>
  </si>
  <si>
    <t>jayneburgess.com</t>
  </si>
  <si>
    <t>elloscom.com.br</t>
  </si>
  <si>
    <t>golfonline.com</t>
  </si>
  <si>
    <t>operaliege.be</t>
  </si>
  <si>
    <t>pornorab.com</t>
  </si>
  <si>
    <t>lenstownus.com</t>
  </si>
  <si>
    <t>cdmxtravel.com</t>
  </si>
  <si>
    <t>ilpiccolo.net</t>
  </si>
  <si>
    <t>enayu.com</t>
  </si>
  <si>
    <t>cityscoot.eu</t>
  </si>
  <si>
    <t>solucoesmix.com.br</t>
  </si>
  <si>
    <t>1xbet-89250.top</t>
  </si>
  <si>
    <t>as328381.sd</t>
  </si>
  <si>
    <t>torodo.xyz</t>
  </si>
  <si>
    <t>slots-casino-online.com</t>
  </si>
  <si>
    <t>museoauto.com</t>
  </si>
  <si>
    <t>contractormisconduct.org</t>
  </si>
  <si>
    <t>nytimescrossword.io</t>
  </si>
  <si>
    <t>darknet.university</t>
  </si>
  <si>
    <t>prostitutki-moskvi.net</t>
  </si>
  <si>
    <t>game-iphone.ru</t>
  </si>
  <si>
    <t>bancon.ru</t>
  </si>
  <si>
    <t>pimpblog.nl</t>
  </si>
  <si>
    <t>hipaaguide.net</t>
  </si>
  <si>
    <t>icon-era.com</t>
  </si>
  <si>
    <t>secpharmwp.com</t>
  </si>
  <si>
    <t>doit-intl.com</t>
  </si>
  <si>
    <t>latinaabuse.com</t>
  </si>
  <si>
    <t>watermans.org.uk</t>
  </si>
  <si>
    <t>vultus.com</t>
  </si>
  <si>
    <t>stormiq.com</t>
  </si>
  <si>
    <t>mnm.com.pk</t>
  </si>
  <si>
    <t>worldbook.info</t>
  </si>
  <si>
    <t>rebategroup.com</t>
  </si>
  <si>
    <t>iqkeysupply.com</t>
  </si>
  <si>
    <t>ethiopianstudentsunion.com</t>
  </si>
  <si>
    <t>demand-iq.com</t>
  </si>
  <si>
    <t>survivalsuppliesaustralia.com.au</t>
  </si>
  <si>
    <t>mos7af.com</t>
  </si>
  <si>
    <t>casamalca.com</t>
  </si>
  <si>
    <t>piggymakesbank.com</t>
  </si>
  <si>
    <t>shvenergy.com</t>
  </si>
  <si>
    <t>sumticket.com</t>
  </si>
  <si>
    <t>xn----ctbtaaoogbdtdlke4l5d.xn--p1ai</t>
  </si>
  <si>
    <t>kbeeqetp.com</t>
  </si>
  <si>
    <t>bits-claimer.com</t>
  </si>
  <si>
    <t>smartpackagetracker.com</t>
  </si>
  <si>
    <t>themehits.com</t>
  </si>
  <si>
    <t>xuexiareas.com</t>
  </si>
  <si>
    <t>whatweekisit.org</t>
  </si>
  <si>
    <t>sannicolac5.it</t>
  </si>
  <si>
    <t>gibraltardogshows.com</t>
  </si>
  <si>
    <t>radiotut.com</t>
  </si>
  <si>
    <t>weolive.com</t>
  </si>
  <si>
    <t>proudconsulting.com</t>
  </si>
  <si>
    <t>keycinematic.xyz</t>
  </si>
  <si>
    <t>kiddishop.com.ua</t>
  </si>
  <si>
    <t>notionlytics.com</t>
  </si>
  <si>
    <t>chicosfas.com</t>
  </si>
  <si>
    <t>msk-diplomy.com</t>
  </si>
  <si>
    <t>cleaningviews.com</t>
  </si>
  <si>
    <t>typearti.com</t>
  </si>
  <si>
    <t>beesp2p.net</t>
  </si>
  <si>
    <t>blogofz.com</t>
  </si>
  <si>
    <t>antispam-login.net</t>
  </si>
  <si>
    <t>sayatalabs.com</t>
  </si>
  <si>
    <t>chemicalviolence.com</t>
  </si>
  <si>
    <t>onlinewizard.net</t>
  </si>
  <si>
    <t>beechefonlineschool.com</t>
  </si>
  <si>
    <t>kvent.ru</t>
  </si>
  <si>
    <t>16alledufreee.gq</t>
  </si>
  <si>
    <t>fulldiplomy.com</t>
  </si>
  <si>
    <t>franksalinas.com</t>
  </si>
  <si>
    <t>energree.com</t>
  </si>
  <si>
    <t>indi.nl</t>
  </si>
  <si>
    <t>icbill.com</t>
  </si>
  <si>
    <t>lemon.school</t>
  </si>
  <si>
    <t>allcasino.co</t>
  </si>
  <si>
    <t>rebelionenlagranja.com</t>
  </si>
  <si>
    <t>viagraxdrug.com</t>
  </si>
  <si>
    <t>apsadgil.info</t>
  </si>
  <si>
    <t>snappy.se</t>
  </si>
  <si>
    <t>yournetsolutions.website</t>
  </si>
  <si>
    <t>kirollo.ru</t>
  </si>
  <si>
    <t>apciq.ca</t>
  </si>
  <si>
    <t>cns.su</t>
  </si>
  <si>
    <t>vetsguardian.com</t>
  </si>
  <si>
    <t>fcsb.ro</t>
  </si>
  <si>
    <t>sweetjojodesigns.com</t>
  </si>
  <si>
    <t>sanctum.info</t>
  </si>
  <si>
    <t>dramasplanet.com</t>
  </si>
  <si>
    <t>capecodlife.com</t>
  </si>
  <si>
    <t>jokerfarma.store</t>
  </si>
  <si>
    <t>lanostechnologies.com</t>
  </si>
  <si>
    <t>buyrpills.com</t>
  </si>
  <si>
    <t>patrobertson.com</t>
  </si>
  <si>
    <t>melbet-4076611.top</t>
  </si>
  <si>
    <t>iaeste-darmstadt.de</t>
  </si>
  <si>
    <t>yingcaicheng.com</t>
  </si>
  <si>
    <t>essaysta.com</t>
  </si>
  <si>
    <t>aramon.com</t>
  </si>
  <si>
    <t>dzxvi.com</t>
  </si>
  <si>
    <t>khanehshokolati.com</t>
  </si>
  <si>
    <t>underneaththesky.co.uk</t>
  </si>
  <si>
    <t>pupukkaltim.com</t>
  </si>
  <si>
    <t>nscd.org</t>
  </si>
  <si>
    <t>abcnewspapers.com</t>
  </si>
  <si>
    <t>brasilia.me</t>
  </si>
  <si>
    <t>mediathree.net</t>
  </si>
  <si>
    <t>sparrowmedia.net</t>
  </si>
  <si>
    <t>motivatingthemasses.com</t>
  </si>
  <si>
    <t>infotechlab.in</t>
  </si>
  <si>
    <t>33387.net</t>
  </si>
  <si>
    <t>mateonewyork.com</t>
  </si>
  <si>
    <t>lossietereinos.com</t>
  </si>
  <si>
    <t>ofertas-movistarempresas.es</t>
  </si>
  <si>
    <t>kinoy.ru</t>
  </si>
  <si>
    <t>alfitness.com.au</t>
  </si>
  <si>
    <t>arco.nl</t>
  </si>
  <si>
    <t>ubuntu.pl</t>
  </si>
  <si>
    <t>melbet-9246724.top</t>
  </si>
  <si>
    <t>electrograd.pro</t>
  </si>
  <si>
    <t>periodicolaperla.com</t>
  </si>
  <si>
    <t>lntedutech.com</t>
  </si>
  <si>
    <t>xg7pokerdom.com</t>
  </si>
  <si>
    <t>bravoo-pizza.site</t>
  </si>
  <si>
    <t>geishi-orenburga.com</t>
  </si>
  <si>
    <t>accord-russia.ru</t>
  </si>
  <si>
    <t>shikadi.net</t>
  </si>
  <si>
    <t>spuf.org</t>
  </si>
  <si>
    <t>giger.com</t>
  </si>
  <si>
    <t>edxmdp.com</t>
  </si>
  <si>
    <t>galluppoll.com</t>
  </si>
  <si>
    <t>thinktraffic.net</t>
  </si>
  <si>
    <t>uascku.ac.in</t>
  </si>
  <si>
    <t>211service.com</t>
  </si>
  <si>
    <t>erscongress.org</t>
  </si>
  <si>
    <t>zerodollartips.com</t>
  </si>
  <si>
    <t>recorded-webcams.com</t>
  </si>
  <si>
    <t>xjks.gov.cn</t>
  </si>
  <si>
    <t>pritzkerlaw.com</t>
  </si>
  <si>
    <t>australianonlinecasinosites.com</t>
  </si>
  <si>
    <t>qingdaolove1004.com</t>
  </si>
  <si>
    <t>pamelafox.org</t>
  </si>
  <si>
    <t>sandridgeenergy.com</t>
  </si>
  <si>
    <t>coachfactoryoutlet.com.co</t>
  </si>
  <si>
    <t>mydeltaserver1.com</t>
  </si>
  <si>
    <t>saisautolinee.it</t>
  </si>
  <si>
    <t>diplombox24.com</t>
  </si>
  <si>
    <t>azibo.com</t>
  </si>
  <si>
    <t>rootpixel.net</t>
  </si>
  <si>
    <t>ristorantevittorioemanuele.com</t>
  </si>
  <si>
    <t>univerdom.ru</t>
  </si>
  <si>
    <t>skytonight.com</t>
  </si>
  <si>
    <t>siblaguna.net</t>
  </si>
  <si>
    <t>fotos.ua</t>
  </si>
  <si>
    <t>biofarm.cc</t>
  </si>
  <si>
    <t>hermeus.com</t>
  </si>
  <si>
    <t>sexkaluga.com</t>
  </si>
  <si>
    <t>kingsroulette.com</t>
  </si>
  <si>
    <t>bigguestposting.com</t>
  </si>
  <si>
    <t>aid-dental.de</t>
  </si>
  <si>
    <t>archerlogic.com</t>
  </si>
  <si>
    <t>thislandpress.com</t>
  </si>
  <si>
    <t>cheshi.com.cn</t>
  </si>
  <si>
    <t>rentware.io</t>
  </si>
  <si>
    <t>kxmachinery.com</t>
  </si>
  <si>
    <t>alphorm.com</t>
  </si>
  <si>
    <t>ciafoodies.com</t>
  </si>
  <si>
    <t>torahmusings.com</t>
  </si>
  <si>
    <t>alittletipsy.com</t>
  </si>
  <si>
    <t>ztm.hk</t>
  </si>
  <si>
    <t>a3579.com</t>
  </si>
  <si>
    <t>shopwhereilive.com</t>
  </si>
  <si>
    <t>andindi.it</t>
  </si>
  <si>
    <t>letajicikoberce.cz</t>
  </si>
  <si>
    <t>blogoole.com</t>
  </si>
  <si>
    <t>hannspree.eu</t>
  </si>
  <si>
    <t>bobcasino.co</t>
  </si>
  <si>
    <t>btagmaster.com</t>
  </si>
  <si>
    <t>hildalsolis.org</t>
  </si>
  <si>
    <t>pharmacylewis.com</t>
  </si>
  <si>
    <t>crewenergy.com</t>
  </si>
  <si>
    <t>dosug-omsk1.com</t>
  </si>
  <si>
    <t>optrf.shop</t>
  </si>
  <si>
    <t>seisystem.it</t>
  </si>
  <si>
    <t>belg.be</t>
  </si>
  <si>
    <t>rsk-sterh.ru</t>
  </si>
  <si>
    <t>blueagavehosting.com</t>
  </si>
  <si>
    <t>haraj.sa</t>
  </si>
  <si>
    <t>cialis.wiki</t>
  </si>
  <si>
    <t>ot2do6.ru</t>
  </si>
  <si>
    <t>nlecloud.com</t>
  </si>
  <si>
    <t>buyeffexor.online</t>
  </si>
  <si>
    <t>fftelecoms.org</t>
  </si>
  <si>
    <t>wdmcs.org</t>
  </si>
  <si>
    <t>1xbet-11713.top</t>
  </si>
  <si>
    <t>greatlittlebreaks.com</t>
  </si>
  <si>
    <t>ruokatieto.fi</t>
  </si>
  <si>
    <t>featmia.com</t>
  </si>
  <si>
    <t>dmcworld.com</t>
  </si>
  <si>
    <t>boreal.org</t>
  </si>
  <si>
    <t>armanins.com</t>
  </si>
  <si>
    <t>censusfinder.com</t>
  </si>
  <si>
    <t>4kxxnx.com</t>
  </si>
  <si>
    <t>keyword.sbs</t>
  </si>
  <si>
    <t>farzaneganpub.com</t>
  </si>
  <si>
    <t>neighborhoodondemand.com</t>
  </si>
  <si>
    <t>bloodygoodperiod.com</t>
  </si>
  <si>
    <t>etienneaigner.com</t>
  </si>
  <si>
    <t>nerux.net</t>
  </si>
  <si>
    <t>spravka-marafon.com</t>
  </si>
  <si>
    <t>futurelab.ru</t>
  </si>
  <si>
    <t>adyun.com</t>
  </si>
  <si>
    <t>schallerconsult.com</t>
  </si>
  <si>
    <t>smipc.net</t>
  </si>
  <si>
    <t>acmilan.no</t>
  </si>
  <si>
    <t>deanisidrophotography.com</t>
  </si>
  <si>
    <t>motogen.pl</t>
  </si>
  <si>
    <t>coinsys.net</t>
  </si>
  <si>
    <t>kgsxa.ru</t>
  </si>
  <si>
    <t>brinetwork.com</t>
  </si>
  <si>
    <t>navbul.com</t>
  </si>
  <si>
    <t>ecologie-energie.com</t>
  </si>
  <si>
    <t>blockchainafrica.co</t>
  </si>
  <si>
    <t>ipcam-shop.nl</t>
  </si>
  <si>
    <t>0x9.me</t>
  </si>
  <si>
    <t>melbet-7090030.top</t>
  </si>
  <si>
    <t>ooobalf.ru</t>
  </si>
  <si>
    <t>yogabaron.com</t>
  </si>
  <si>
    <t>almamed.su</t>
  </si>
  <si>
    <t>backpackadventures.org</t>
  </si>
  <si>
    <t>lunariaweb.com</t>
  </si>
  <si>
    <t>videogame-reviews.net</t>
  </si>
  <si>
    <t>therubyslippercafe.net</t>
  </si>
  <si>
    <t>inv.as</t>
  </si>
  <si>
    <t>idtops1.com</t>
  </si>
  <si>
    <t>rauten-forum.de</t>
  </si>
  <si>
    <t>lemansnet.com</t>
  </si>
  <si>
    <t>diarioantofagasta.cl</t>
  </si>
  <si>
    <t>kirkphoto.com</t>
  </si>
  <si>
    <t>cheapvaping.deals</t>
  </si>
  <si>
    <t>glamazing.co.uk</t>
  </si>
  <si>
    <t>vz2006.nl</t>
  </si>
  <si>
    <t>glossariomarketing.it</t>
  </si>
  <si>
    <t>snai.edu</t>
  </si>
  <si>
    <t>99zbw01.com</t>
  </si>
  <si>
    <t>ui4free.com</t>
  </si>
  <si>
    <t>ciprofloxacin.monster</t>
  </si>
  <si>
    <t>stelmarket.ru</t>
  </si>
  <si>
    <t>lpa.gov.rs</t>
  </si>
  <si>
    <t>mahacet.org.in</t>
  </si>
  <si>
    <t>abook24.ru</t>
  </si>
  <si>
    <t>ppklove.com</t>
  </si>
  <si>
    <t>simli.ru</t>
  </si>
  <si>
    <t>unitecdns.com</t>
  </si>
  <si>
    <t>fo20.ir</t>
  </si>
  <si>
    <t>investexportbrasil.gov.br</t>
  </si>
  <si>
    <t>loridic.org</t>
  </si>
  <si>
    <t>neuromation.io</t>
  </si>
  <si>
    <t>hs-lu.de</t>
  </si>
  <si>
    <t>144tehranpharmacy.com</t>
  </si>
  <si>
    <t>strommen.dk</t>
  </si>
  <si>
    <t>ugma.ge</t>
  </si>
  <si>
    <t>icccad.net</t>
  </si>
  <si>
    <t>robloxaltgen.com</t>
  </si>
  <si>
    <t>singaporemint.com</t>
  </si>
  <si>
    <t>thecookingguild.com</t>
  </si>
  <si>
    <t>hostingyou.eu</t>
  </si>
  <si>
    <t>itiahaiti.org</t>
  </si>
  <si>
    <t>capitolromance.com</t>
  </si>
  <si>
    <t>usamaa.co.uk</t>
  </si>
  <si>
    <t>freeadultcamtocam.com</t>
  </si>
  <si>
    <t>blueberryhill.com</t>
  </si>
  <si>
    <t>rtlpm.com</t>
  </si>
  <si>
    <t>nnusports.com</t>
  </si>
  <si>
    <t>compo.sr</t>
  </si>
  <si>
    <t>servidordosdeuses.com</t>
  </si>
  <si>
    <t>escortdimension.net</t>
  </si>
  <si>
    <t>webclickdigital.com</t>
  </si>
  <si>
    <t>njdufang.com.cn</t>
  </si>
  <si>
    <t>ykzzb.gov.cn</t>
  </si>
  <si>
    <t>hascelik.com</t>
  </si>
  <si>
    <t>vizseek.com</t>
  </si>
  <si>
    <t>weschools.org</t>
  </si>
  <si>
    <t>citify.eu</t>
  </si>
  <si>
    <t>clipcanvas.com</t>
  </si>
  <si>
    <t>columbus-casino.info</t>
  </si>
  <si>
    <t>mhct.win</t>
  </si>
  <si>
    <t>langbein.com</t>
  </si>
  <si>
    <t>telephonetoday.com</t>
  </si>
  <si>
    <t>incrhealth.com</t>
  </si>
  <si>
    <t>kfn.de</t>
  </si>
  <si>
    <t>laikfilm.club</t>
  </si>
  <si>
    <t>supply24.online</t>
  </si>
  <si>
    <t>mubaaderblog.com</t>
  </si>
  <si>
    <t>dasomclinic.co.kr</t>
  </si>
  <si>
    <t>boschcan.com</t>
  </si>
  <si>
    <t>bhoomiasso.com</t>
  </si>
  <si>
    <t>arcticsnowhotel.fi</t>
  </si>
  <si>
    <t>clemcoindustries.com</t>
  </si>
  <si>
    <t>solofigen.live</t>
  </si>
  <si>
    <t>city.hirakata.osaka.jp</t>
  </si>
  <si>
    <t>ae8887.com</t>
  </si>
  <si>
    <t>setiajaya.co.id</t>
  </si>
  <si>
    <t>digevo.com</t>
  </si>
  <si>
    <t>bet365bet.com</t>
  </si>
  <si>
    <t>gaudiya.org</t>
  </si>
  <si>
    <t>mskit.ru</t>
  </si>
  <si>
    <t>c-brains.jp</t>
  </si>
  <si>
    <t>epargnant30.fr</t>
  </si>
  <si>
    <t>socat.jp</t>
  </si>
  <si>
    <t>bollywooddigest.com</t>
  </si>
  <si>
    <t>winscasinos.xyz</t>
  </si>
  <si>
    <t>teenstarcompetition.co.uk</t>
  </si>
  <si>
    <t>nutrifit.express</t>
  </si>
  <si>
    <t>jingjuok.com</t>
  </si>
  <si>
    <t>soc.co.jp</t>
  </si>
  <si>
    <t>resellergoodies.com</t>
  </si>
  <si>
    <t>prokrasotu.org</t>
  </si>
  <si>
    <t>suffolkcountysigncompany.com</t>
  </si>
  <si>
    <t>rimanevolomouci.cz</t>
  </si>
  <si>
    <t>metrolagu321.vip</t>
  </si>
  <si>
    <t>nashtabak.shop</t>
  </si>
  <si>
    <t>funxmovie.com</t>
  </si>
  <si>
    <t>aelelevadores.com</t>
  </si>
  <si>
    <t>seattlechildrensmuseum.org</t>
  </si>
  <si>
    <t>saasacademy.com</t>
  </si>
  <si>
    <t>diakont.ru</t>
  </si>
  <si>
    <t>esd-env.com</t>
  </si>
  <si>
    <t>superdisplay.app</t>
  </si>
  <si>
    <t>chatimize.com</t>
  </si>
  <si>
    <t>aypf.org</t>
  </si>
  <si>
    <t>fwrestling.com</t>
  </si>
  <si>
    <t>1xbet-33673.top</t>
  </si>
  <si>
    <t>sa-th.com</t>
  </si>
  <si>
    <t>trybbwporn.com</t>
  </si>
  <si>
    <t>uaces.org</t>
  </si>
  <si>
    <t>fontan-apotheke.com</t>
  </si>
  <si>
    <t>zhinu.net</t>
  </si>
  <si>
    <t>z-technics.com</t>
  </si>
  <si>
    <t>buyrxtablets.com</t>
  </si>
  <si>
    <t>ruvsa.com</t>
  </si>
  <si>
    <t>businessclassexperts.com</t>
  </si>
  <si>
    <t>bakerross.de</t>
  </si>
  <si>
    <t>acatcalledfrank.com</t>
  </si>
  <si>
    <t>bt529.com</t>
  </si>
  <si>
    <t>centarzdravlja.hr</t>
  </si>
  <si>
    <t>mycountymarket.com</t>
  </si>
  <si>
    <t>ecsd.info</t>
  </si>
  <si>
    <t>time4agift.com</t>
  </si>
  <si>
    <t>docplayer.gr</t>
  </si>
  <si>
    <t>adelaidebd.com.au</t>
  </si>
  <si>
    <t>ebyn.net</t>
  </si>
  <si>
    <t>athleticlightbody.com</t>
  </si>
  <si>
    <t>melbet-4822832.top</t>
  </si>
  <si>
    <t>g17media.com</t>
  </si>
  <si>
    <t>giveapint.org</t>
  </si>
  <si>
    <t>fujikurashaft.jp</t>
  </si>
  <si>
    <t>portasabertas.org.br</t>
  </si>
  <si>
    <t>threesixtytactics.com</t>
  </si>
  <si>
    <t>thespiritualartist.co.uk</t>
  </si>
  <si>
    <t>constructionequipmenttrader.com</t>
  </si>
  <si>
    <t>unitsys.ru</t>
  </si>
  <si>
    <t>teknobilplastik.com</t>
  </si>
  <si>
    <t>landespraeventionspreis.de</t>
  </si>
  <si>
    <t>qwepoii.org</t>
  </si>
  <si>
    <t>ontaheen.com</t>
  </si>
  <si>
    <t>fruitfuljobs.com</t>
  </si>
  <si>
    <t>domyhomework.club</t>
  </si>
  <si>
    <t>pivotlegal.org</t>
  </si>
  <si>
    <t>gouv.dj</t>
  </si>
  <si>
    <t>vavadajp77.com</t>
  </si>
  <si>
    <t>nsdigiworld.com</t>
  </si>
  <si>
    <t>7xcasino.com</t>
  </si>
  <si>
    <t>shengdelawyer.com</t>
  </si>
  <si>
    <t>londononline.co.uk</t>
  </si>
  <si>
    <t>r-s.co.jp</t>
  </si>
  <si>
    <t>hamiltoncountyhealth.org</t>
  </si>
  <si>
    <t>casinosenligne.pro</t>
  </si>
  <si>
    <t>riogrande.co.jp</t>
  </si>
  <si>
    <t>sptech-group.com</t>
  </si>
  <si>
    <t>quiziniere.com</t>
  </si>
  <si>
    <t>mith.io</t>
  </si>
  <si>
    <t>diendancacanh.com</t>
  </si>
  <si>
    <t>dynatron-corp.com</t>
  </si>
  <si>
    <t>insideasiatours.com</t>
  </si>
  <si>
    <t>mb4biz.biz</t>
  </si>
  <si>
    <t>it-speednet.it</t>
  </si>
  <si>
    <t>auto-tip.ru</t>
  </si>
  <si>
    <t>mojtvprogram.sk</t>
  </si>
  <si>
    <t>stimme-der-hoffnung.de</t>
  </si>
  <si>
    <t>bosnameserver.nl</t>
  </si>
  <si>
    <t>halls-of-valhalla.org</t>
  </si>
  <si>
    <t>universalsupply.com</t>
  </si>
  <si>
    <t>filmmusicmag.com</t>
  </si>
  <si>
    <t>torent.ro</t>
  </si>
  <si>
    <t>ksat.no</t>
  </si>
  <si>
    <t>zenvoautomotive.com</t>
  </si>
  <si>
    <t>daskapital.nl</t>
  </si>
  <si>
    <t>cambridgemask.com</t>
  </si>
  <si>
    <t>unotifi.com</t>
  </si>
  <si>
    <t>sbsybqlaaaaaaa.buzz</t>
  </si>
  <si>
    <t>y3shoes.org</t>
  </si>
  <si>
    <t>makeyourbodywork.com</t>
  </si>
  <si>
    <t>pretavoir.us</t>
  </si>
  <si>
    <t>jbehave.org</t>
  </si>
  <si>
    <t>viserx.com</t>
  </si>
  <si>
    <t>publichealthupdate.com</t>
  </si>
  <si>
    <t>ibd.org.uk</t>
  </si>
  <si>
    <t>loftcleaning.com</t>
  </si>
  <si>
    <t>vegas-slots.com</t>
  </si>
  <si>
    <t>baker-electric.com</t>
  </si>
  <si>
    <t>fairsearch.org</t>
  </si>
  <si>
    <t>rivernet.org</t>
  </si>
  <si>
    <t>svidetelstv.com</t>
  </si>
  <si>
    <t>viagraky.com</t>
  </si>
  <si>
    <t>semigator.de</t>
  </si>
  <si>
    <t>wallchartafrica.com</t>
  </si>
  <si>
    <t>rightjets.com</t>
  </si>
  <si>
    <t>adleonnanas.com</t>
  </si>
  <si>
    <t>privatemilfs.com</t>
  </si>
  <si>
    <t>it2k.ru</t>
  </si>
  <si>
    <t>nwti.edu</t>
  </si>
  <si>
    <t>via-alpina.org</t>
  </si>
  <si>
    <t>cartsib.ru</t>
  </si>
  <si>
    <t>souzexpert.ru</t>
  </si>
  <si>
    <t>geneamusings.com</t>
  </si>
  <si>
    <t>kellimurray.com</t>
  </si>
  <si>
    <t>wm3.org</t>
  </si>
  <si>
    <t>17yike.com</t>
  </si>
  <si>
    <t>wonderlictestpractice.com</t>
  </si>
  <si>
    <t>pinoymovieshub.ph</t>
  </si>
  <si>
    <t>efilmy.tv</t>
  </si>
  <si>
    <t>rp-wow.ru</t>
  </si>
  <si>
    <t>senkoadv.com</t>
  </si>
  <si>
    <t>ico51.cn</t>
  </si>
  <si>
    <t>lacosteoutlet.com.co</t>
  </si>
  <si>
    <t>dominios-expirados.info</t>
  </si>
  <si>
    <t>azartplay.nl</t>
  </si>
  <si>
    <t>dreampro.ru</t>
  </si>
  <si>
    <t>vide.io</t>
  </si>
  <si>
    <t>stippensioen.nl</t>
  </si>
  <si>
    <t>mewshop.jp</t>
  </si>
  <si>
    <t>1xbet-04039.top</t>
  </si>
  <si>
    <t>kvaladrigrosdrom.top</t>
  </si>
  <si>
    <t>nikolay-levashov.ru</t>
  </si>
  <si>
    <t>bolderboulder.com</t>
  </si>
  <si>
    <t>compareceleb.com</t>
  </si>
  <si>
    <t>shoppingrewards.click</t>
  </si>
  <si>
    <t>virgilsecurity.com</t>
  </si>
  <si>
    <t>atg777.top</t>
  </si>
  <si>
    <t>dosug31.net</t>
  </si>
  <si>
    <t>ancient-wisdom.co.uk</t>
  </si>
  <si>
    <t>paweldanielzalewski.pl</t>
  </si>
  <si>
    <t>lordserials.website</t>
  </si>
  <si>
    <t>anygraaf.net</t>
  </si>
  <si>
    <t>ranchobelagoeducation.net</t>
  </si>
  <si>
    <t>ptreb.com</t>
  </si>
  <si>
    <t>vulcasinos.com</t>
  </si>
  <si>
    <t>justinc.com</t>
  </si>
  <si>
    <t>nacolah.com</t>
  </si>
  <si>
    <t>mcddevelopments.com</t>
  </si>
  <si>
    <t>magnoliabox.com</t>
  </si>
  <si>
    <t>payomatic.com</t>
  </si>
  <si>
    <t>nfed.org</t>
  </si>
  <si>
    <t>kurtizanki-hanty.com</t>
  </si>
  <si>
    <t>melbet-0115273.top</t>
  </si>
  <si>
    <t>wikial.top</t>
  </si>
  <si>
    <t>caep.ca</t>
  </si>
  <si>
    <t>itsecgames.com</t>
  </si>
  <si>
    <t>deprohost.com</t>
  </si>
  <si>
    <t>planetjewelry.com</t>
  </si>
  <si>
    <t>tol.cz</t>
  </si>
  <si>
    <t>lisenat.com</t>
  </si>
  <si>
    <t>adule.info</t>
  </si>
  <si>
    <t>cccbmc.com</t>
  </si>
  <si>
    <t>niijima.com</t>
  </si>
  <si>
    <t>santanisejahtera.com</t>
  </si>
  <si>
    <t>6dgp.buzz</t>
  </si>
  <si>
    <t>aroma-luana.net</t>
  </si>
  <si>
    <t>intracom.com.pl</t>
  </si>
  <si>
    <t>natincats.ru</t>
  </si>
  <si>
    <t>fakegrief.ru</t>
  </si>
  <si>
    <t>casebuddy.com.au</t>
  </si>
  <si>
    <t>milestalk.com</t>
  </si>
  <si>
    <t>lumoona.com</t>
  </si>
  <si>
    <t>leon-tec.net</t>
  </si>
  <si>
    <t>redstarsports.eu</t>
  </si>
  <si>
    <t>gardalake.com</t>
  </si>
  <si>
    <t>allingtons.com.au</t>
  </si>
  <si>
    <t>businesswebmarks.com</t>
  </si>
  <si>
    <t>dollfreeporn.com</t>
  </si>
  <si>
    <t>pue.es</t>
  </si>
  <si>
    <t>tpdn.ru</t>
  </si>
  <si>
    <t>helpxhomeservices.com</t>
  </si>
  <si>
    <t>pgslot.casino</t>
  </si>
  <si>
    <t>shxy.net</t>
  </si>
  <si>
    <t>hknkr.com</t>
  </si>
  <si>
    <t>lynnwood.wa.us</t>
  </si>
  <si>
    <t>interguardian.de</t>
  </si>
  <si>
    <t>forwhatsaiththescriptures.org</t>
  </si>
  <si>
    <t>gonzochat.ga</t>
  </si>
  <si>
    <t>nuubuofficial.com</t>
  </si>
  <si>
    <t>imprintannex.biz</t>
  </si>
  <si>
    <t>gwanda.net</t>
  </si>
  <si>
    <t>acarticles.com</t>
  </si>
  <si>
    <t>peoplepartners.dk</t>
  </si>
  <si>
    <t>helloartisan.com</t>
  </si>
  <si>
    <t>fartdom.net</t>
  </si>
  <si>
    <t>tordesgeants.it</t>
  </si>
  <si>
    <t>dnet.de</t>
  </si>
  <si>
    <t>theludwigshafen.com</t>
  </si>
  <si>
    <t>oxfordinternational.com</t>
  </si>
  <si>
    <t>surfiran.com</t>
  </si>
  <si>
    <t>ocmboces.org</t>
  </si>
  <si>
    <t>blackhost.com</t>
  </si>
  <si>
    <t>seduction4life.club</t>
  </si>
  <si>
    <t>kreditwerk.de</t>
  </si>
  <si>
    <t>ics-expo.jp</t>
  </si>
  <si>
    <t>flofr.gov</t>
  </si>
  <si>
    <t>grupoub.com</t>
  </si>
  <si>
    <t>co-libry.online</t>
  </si>
  <si>
    <t>toys4fansmx.com</t>
  </si>
  <si>
    <t>orlistatmye.fun</t>
  </si>
  <si>
    <t>lis159.site</t>
  </si>
  <si>
    <t>acy.cloud</t>
  </si>
  <si>
    <t>retrotool.io</t>
  </si>
  <si>
    <t>prava-srochno.ru</t>
  </si>
  <si>
    <t>regionalnudes.com</t>
  </si>
  <si>
    <t>risxkf.com</t>
  </si>
  <si>
    <t>thumbnail-download.com</t>
  </si>
  <si>
    <t>count-us-in.org</t>
  </si>
  <si>
    <t>macronet.shop</t>
  </si>
  <si>
    <t>modernelderacademy.com</t>
  </si>
  <si>
    <t>220v.guru</t>
  </si>
  <si>
    <t>crimea-hunter.com</t>
  </si>
  <si>
    <t>cuv-prod.app</t>
  </si>
  <si>
    <t>oneten.org</t>
  </si>
  <si>
    <t>hellawealth.com</t>
  </si>
  <si>
    <t>pooladora.com</t>
  </si>
  <si>
    <t>accesspartnership.com</t>
  </si>
  <si>
    <t>mandilesrestaurant.com</t>
  </si>
  <si>
    <t>mybbwapp.io</t>
  </si>
  <si>
    <t>si-nergie.tech</t>
  </si>
  <si>
    <t>rideatom.com</t>
  </si>
  <si>
    <t>whg-duew.de</t>
  </si>
  <si>
    <t>slotter.com</t>
  </si>
  <si>
    <t>vidamax.fr</t>
  </si>
  <si>
    <t>ogrodzeniaplastikowe.pl</t>
  </si>
  <si>
    <t>techitop.com</t>
  </si>
  <si>
    <t>uniqure.com</t>
  </si>
  <si>
    <t>mof.gov.la</t>
  </si>
  <si>
    <t>tandd.co.jp</t>
  </si>
  <si>
    <t>visitsweden.de</t>
  </si>
  <si>
    <t>7r7a.shop</t>
  </si>
  <si>
    <t>torrent-am.net</t>
  </si>
  <si>
    <t>suedlicheweinstrasse.de</t>
  </si>
  <si>
    <t>universidadviu.es</t>
  </si>
  <si>
    <t>ilosaarirock.fi</t>
  </si>
  <si>
    <t>camtocamnude.com</t>
  </si>
  <si>
    <t>answers-ph.com</t>
  </si>
  <si>
    <t>fm-tv.com.ua</t>
  </si>
  <si>
    <t>conakrylive.info</t>
  </si>
  <si>
    <t>cuesquared.com</t>
  </si>
  <si>
    <t>e-paranoids.com</t>
  </si>
  <si>
    <t>247butts.com</t>
  </si>
  <si>
    <t>wavedrom.com</t>
  </si>
  <si>
    <t>veloxia.net</t>
  </si>
  <si>
    <t>kodiakcanvas.com</t>
  </si>
  <si>
    <t>ahacalcs.com</t>
  </si>
  <si>
    <t>grt.ge</t>
  </si>
  <si>
    <t>soundworkscollection.com</t>
  </si>
  <si>
    <t>hentaiseason.com</t>
  </si>
  <si>
    <t>dwellinginhappiness.com</t>
  </si>
  <si>
    <t>bettzedek.org</t>
  </si>
  <si>
    <t>adm-saki.ru</t>
  </si>
  <si>
    <t>tadalafil.construction</t>
  </si>
  <si>
    <t>hysub.net</t>
  </si>
  <si>
    <t>importitalia.com</t>
  </si>
  <si>
    <t>tacticaldoctor.com</t>
  </si>
  <si>
    <t>hawkanalytics.com</t>
  </si>
  <si>
    <t>rewanschool.com</t>
  </si>
  <si>
    <t>lpr.gr</t>
  </si>
  <si>
    <t>ctm-demo.com</t>
  </si>
  <si>
    <t>pokerdom36.co</t>
  </si>
  <si>
    <t>fierroship.com</t>
  </si>
  <si>
    <t>wearethelittleones.com</t>
  </si>
  <si>
    <t>asdo.com</t>
  </si>
  <si>
    <t>padidar.net</t>
  </si>
  <si>
    <t>smiley.com</t>
  </si>
  <si>
    <t>elit-info.hu</t>
  </si>
  <si>
    <t>theonebrief.com</t>
  </si>
  <si>
    <t>seorankerpro65.ml</t>
  </si>
  <si>
    <t>1xbet-97936.top</t>
  </si>
  <si>
    <t>firstrepublicequity-loan.com</t>
  </si>
  <si>
    <t>jeomsin.co.kr</t>
  </si>
  <si>
    <t>knetsdns.com</t>
  </si>
  <si>
    <t>tenzotea.co</t>
  </si>
  <si>
    <t>fbu.edu.vn</t>
  </si>
  <si>
    <t>vino7.site</t>
  </si>
  <si>
    <t>bwf.org.uk</t>
  </si>
  <si>
    <t>ein-tax-id-number.com</t>
  </si>
  <si>
    <t>dnsunions.com</t>
  </si>
  <si>
    <t>vlhvabogados.com</t>
  </si>
  <si>
    <t>lsb-berlin.net</t>
  </si>
  <si>
    <t>uniqa.ru</t>
  </si>
  <si>
    <t>guangka.com</t>
  </si>
  <si>
    <t>credomatic.com.gt</t>
  </si>
  <si>
    <t>brendansadventures.com</t>
  </si>
  <si>
    <t>cloudstylebook.com</t>
  </si>
  <si>
    <t>j2logo.com</t>
  </si>
  <si>
    <t>inrus.top</t>
  </si>
  <si>
    <t>dtc.lv</t>
  </si>
  <si>
    <t>barkani.com</t>
  </si>
  <si>
    <t>completelyemail.com</t>
  </si>
  <si>
    <t>krutor.net</t>
  </si>
  <si>
    <t>terrisaccounting.com</t>
  </si>
  <si>
    <t>prostitutki-78.com</t>
  </si>
  <si>
    <t>tevu-darzelis.lt</t>
  </si>
  <si>
    <t>wimberley-tx.com</t>
  </si>
  <si>
    <t>antabuse.monster</t>
  </si>
  <si>
    <t>pc24horas.cl</t>
  </si>
  <si>
    <t>dhlparcel.be</t>
  </si>
  <si>
    <t>infobuenosaires.com.ar</t>
  </si>
  <si>
    <t>steamtradematcher.com</t>
  </si>
  <si>
    <t>diarioportal.com</t>
  </si>
  <si>
    <t>molodez-edu-09.ru</t>
  </si>
  <si>
    <t>maschio.com</t>
  </si>
  <si>
    <t>applycareer.co.in</t>
  </si>
  <si>
    <t>praxiom.com</t>
  </si>
  <si>
    <t>top19casino.online</t>
  </si>
  <si>
    <t>713pokerdom.com</t>
  </si>
  <si>
    <t>sattamatkaz.com</t>
  </si>
  <si>
    <t>edufe.cn</t>
  </si>
  <si>
    <t>chidemaan.com</t>
  </si>
  <si>
    <t>novostimira.com.ua</t>
  </si>
  <si>
    <t>mirus-it.com</t>
  </si>
  <si>
    <t>wishestips.com</t>
  </si>
  <si>
    <t>folhago.com.br</t>
  </si>
  <si>
    <t>nsca.org</t>
  </si>
  <si>
    <t>hostsar.com</t>
  </si>
  <si>
    <t>rthibert.com</t>
  </si>
  <si>
    <t>mailerpage.com</t>
  </si>
  <si>
    <t>juliedubros.com</t>
  </si>
  <si>
    <t>sikass.net</t>
  </si>
  <si>
    <t>ip-162-19-58.eu</t>
  </si>
  <si>
    <t>nmkit.com</t>
  </si>
  <si>
    <t>nregade4.nic.in</t>
  </si>
  <si>
    <t>britishbottle.com</t>
  </si>
  <si>
    <t>digitalhostph.com</t>
  </si>
  <si>
    <t>deco-cool.com</t>
  </si>
  <si>
    <t>stratxsimulations.com</t>
  </si>
  <si>
    <t>englandlearn.com</t>
  </si>
  <si>
    <t>orbitaldev.com.br</t>
  </si>
  <si>
    <t>lipo.ch</t>
  </si>
  <si>
    <t>datoms.io</t>
  </si>
  <si>
    <t>1xbet-07771.top</t>
  </si>
  <si>
    <t>gymguyz.com</t>
  </si>
  <si>
    <t>msk-chint.ru</t>
  </si>
  <si>
    <t>newcitystage.com</t>
  </si>
  <si>
    <t>msn.gg</t>
  </si>
  <si>
    <t>cignahealthytoday.com</t>
  </si>
  <si>
    <t>llbeanbusiness.com</t>
  </si>
  <si>
    <t>trader-rating.ru</t>
  </si>
  <si>
    <t>livablefutureblog.com</t>
  </si>
  <si>
    <t>promofishka.com</t>
  </si>
  <si>
    <t>labtrends.com</t>
  </si>
  <si>
    <t>webrikahost.com</t>
  </si>
  <si>
    <t>fet-ev.eu</t>
  </si>
  <si>
    <t>bereamail.co.za</t>
  </si>
  <si>
    <t>cliqueponto.com.br</t>
  </si>
  <si>
    <t>uvex-group.com</t>
  </si>
  <si>
    <t>ghaemsimcart.com</t>
  </si>
  <si>
    <t>openwa.org</t>
  </si>
  <si>
    <t>eb2b.com.pl</t>
  </si>
  <si>
    <t>popupchinese.com</t>
  </si>
  <si>
    <t>clubred666.co</t>
  </si>
  <si>
    <t>mega-sb-dark.net</t>
  </si>
  <si>
    <t>warchildholland.org</t>
  </si>
  <si>
    <t>ct-company.ru</t>
  </si>
  <si>
    <t>newsfeed.ph</t>
  </si>
  <si>
    <t>shiftinteractive.ca</t>
  </si>
  <si>
    <t>banyung.pw</t>
  </si>
  <si>
    <t>fidellityinfoservice.com</t>
  </si>
  <si>
    <t>tickledmedia.com</t>
  </si>
  <si>
    <t>boomealabs.net</t>
  </si>
  <si>
    <t>agromanual.cz</t>
  </si>
  <si>
    <t>satmir.gob.ve</t>
  </si>
  <si>
    <t>apshost.ru</t>
  </si>
  <si>
    <t>expeditioneer.com</t>
  </si>
  <si>
    <t>theralphretort.com</t>
  </si>
  <si>
    <t>clickhouse.ir</t>
  </si>
  <si>
    <t>diplomsmsk.com</t>
  </si>
  <si>
    <t>scoutsengidsenvlaanderen.be</t>
  </si>
  <si>
    <t>looknbookart.com</t>
  </si>
  <si>
    <t>coreconstruction.com</t>
  </si>
  <si>
    <t>cert.be</t>
  </si>
  <si>
    <t>delizzle.com</t>
  </si>
  <si>
    <t>finboroughtheatre.co.uk</t>
  </si>
  <si>
    <t>btmods.com</t>
  </si>
  <si>
    <t>benefitfx.net</t>
  </si>
  <si>
    <t>ninjakitchen.ca</t>
  </si>
  <si>
    <t>ideaflip.com</t>
  </si>
  <si>
    <t>kr95.com</t>
  </si>
  <si>
    <t>llive.it</t>
  </si>
  <si>
    <t>naildesigncode.com</t>
  </si>
  <si>
    <t>truehotties.com</t>
  </si>
  <si>
    <t>adpick.co.kr</t>
  </si>
  <si>
    <t>arpa.com</t>
  </si>
  <si>
    <t>elsa-germany.org</t>
  </si>
  <si>
    <t>brendabox.com</t>
  </si>
  <si>
    <t>ttm-construction.fr</t>
  </si>
  <si>
    <t>sellerassistant.app</t>
  </si>
  <si>
    <t>bukmekerskayakontora.com.ua</t>
  </si>
  <si>
    <t>cheap-commercials.com</t>
  </si>
  <si>
    <t>defordmusic.com</t>
  </si>
  <si>
    <t>bet90.com</t>
  </si>
  <si>
    <t>shhmale.com</t>
  </si>
  <si>
    <t>streetviewfun.com</t>
  </si>
  <si>
    <t>disaboom.com</t>
  </si>
  <si>
    <t>serdaroglugrubu.com</t>
  </si>
  <si>
    <t>takethemoutside.com</t>
  </si>
  <si>
    <t>dcbelarus.ru</t>
  </si>
  <si>
    <t>diamondbook.in</t>
  </si>
  <si>
    <t>kindamuzik.net</t>
  </si>
  <si>
    <t>borjavilaseca.com</t>
  </si>
  <si>
    <t>clevercel.co</t>
  </si>
  <si>
    <t>levitt.com</t>
  </si>
  <si>
    <t>pertineo.net</t>
  </si>
  <si>
    <t>masterbev.com</t>
  </si>
  <si>
    <t>dongiovannirecords.com</t>
  </si>
  <si>
    <t>zeixihuan.com</t>
  </si>
  <si>
    <t>adapt.tv</t>
  </si>
  <si>
    <t>achamel.info</t>
  </si>
  <si>
    <t>meidoutech.net</t>
  </si>
  <si>
    <t>sokolt.online</t>
  </si>
  <si>
    <t>splitsuit.com</t>
  </si>
  <si>
    <t>truecrimehistorian.com</t>
  </si>
  <si>
    <t>ggstandoff.mobi</t>
  </si>
  <si>
    <t>bloggersneed.com</t>
  </si>
  <si>
    <t>polysciences.com</t>
  </si>
  <si>
    <t>convictcreations.com</t>
  </si>
  <si>
    <t>tuku68.com</t>
  </si>
  <si>
    <t>51ztzj.com</t>
  </si>
  <si>
    <t>autosup.com</t>
  </si>
  <si>
    <t>teikei7159.jp</t>
  </si>
  <si>
    <t>stablemanagement.com</t>
  </si>
  <si>
    <t>geezergizmos.com</t>
  </si>
  <si>
    <t>putana78.com</t>
  </si>
  <si>
    <t>ywzzcc.com</t>
  </si>
  <si>
    <t>hixcore.com</t>
  </si>
  <si>
    <t>coldist.com</t>
  </si>
  <si>
    <t>caffenio.com</t>
  </si>
  <si>
    <t>calvia.com</t>
  </si>
  <si>
    <t>kuechenkompane.de</t>
  </si>
  <si>
    <t>insurance.uz</t>
  </si>
  <si>
    <t>olevano-importers.com</t>
  </si>
  <si>
    <t>medcaremso.com</t>
  </si>
  <si>
    <t>women-in-tech.org</t>
  </si>
  <si>
    <t>pzh00.xyz</t>
  </si>
  <si>
    <t>1xbet-41656.top</t>
  </si>
  <si>
    <t>hop-job.com</t>
  </si>
  <si>
    <t>goldimageprinting.com</t>
  </si>
  <si>
    <t>virtuasol.com</t>
  </si>
  <si>
    <t>specout.com</t>
  </si>
  <si>
    <t>buyaluminiumanodes.com</t>
  </si>
  <si>
    <t>wayzataschools.org</t>
  </si>
  <si>
    <t>darsa.in</t>
  </si>
  <si>
    <t>bdadsnetwork.com</t>
  </si>
  <si>
    <t>twentyforty.me</t>
  </si>
  <si>
    <t>instantbannercreator.com</t>
  </si>
  <si>
    <t>groupecreditagricole.jobs</t>
  </si>
  <si>
    <t>dt.ru</t>
  </si>
  <si>
    <t>rkseoservices.com</t>
  </si>
  <si>
    <t>silver-film.site</t>
  </si>
  <si>
    <t>crohnsforum.com</t>
  </si>
  <si>
    <t>aircotedivoire.com</t>
  </si>
  <si>
    <t>cooperbusinesssolutions.co.uk</t>
  </si>
  <si>
    <t>super-hobby.de</t>
  </si>
  <si>
    <t>baoshuiapi.com</t>
  </si>
  <si>
    <t>cohhc.gg</t>
  </si>
  <si>
    <t>fanoosdesign.ir</t>
  </si>
  <si>
    <t>dapotek.net</t>
  </si>
  <si>
    <t>investidea.club</t>
  </si>
  <si>
    <t>sexnovoros.com</t>
  </si>
  <si>
    <t>drinkiconic.com</t>
  </si>
  <si>
    <t>emarineinc.com</t>
  </si>
  <si>
    <t>mailingcglib06.fr</t>
  </si>
  <si>
    <t>imagination.store</t>
  </si>
  <si>
    <t>iegybest.beauty</t>
  </si>
  <si>
    <t>tecnisoft.hn</t>
  </si>
  <si>
    <t>instah.com</t>
  </si>
  <si>
    <t>klb.cn</t>
  </si>
  <si>
    <t>duhocduc.edu.vn</t>
  </si>
  <si>
    <t>planethugill.com</t>
  </si>
  <si>
    <t>alexbackingtracks.com</t>
  </si>
  <si>
    <t>hpackage-manager.net</t>
  </si>
  <si>
    <t>randos-loireforez.com</t>
  </si>
  <si>
    <t>gosport.gov.uk</t>
  </si>
  <si>
    <t>1xbet-56226.top</t>
  </si>
  <si>
    <t>telebari.it</t>
  </si>
  <si>
    <t>ariannaonline.com</t>
  </si>
  <si>
    <t>bamason.com</t>
  </si>
  <si>
    <t>zakazat-diploms.com</t>
  </si>
  <si>
    <t>playfortunavd.online</t>
  </si>
  <si>
    <t>1aautoimages.com</t>
  </si>
  <si>
    <t>udcqatar.com</t>
  </si>
  <si>
    <t>tui-group.com</t>
  </si>
  <si>
    <t>miningcity.com</t>
  </si>
  <si>
    <t>momology.academy</t>
  </si>
  <si>
    <t>bnet.net.br</t>
  </si>
  <si>
    <t>712pokerdom.com</t>
  </si>
  <si>
    <t>apitb13.com</t>
  </si>
  <si>
    <t>frontier-trailersales.com</t>
  </si>
  <si>
    <t>phinma.edu.ph</t>
  </si>
  <si>
    <t>nbts.edu</t>
  </si>
  <si>
    <t>ivermectinhtabs.online</t>
  </si>
  <si>
    <t>1xbet-20436.top</t>
  </si>
  <si>
    <t>royall.com</t>
  </si>
  <si>
    <t>hot-top10.com</t>
  </si>
  <si>
    <t>infovandar.com</t>
  </si>
  <si>
    <t>cdsxiamen.com</t>
  </si>
  <si>
    <t>pinpresort.com</t>
  </si>
  <si>
    <t>katupa.com</t>
  </si>
  <si>
    <t>predforteprednisone.com</t>
  </si>
  <si>
    <t>superfish.com</t>
  </si>
  <si>
    <t>1000diplomans.com</t>
  </si>
  <si>
    <t>pzk.org.pl</t>
  </si>
  <si>
    <t>vixerapp.com</t>
  </si>
  <si>
    <t>magnit-family.ru</t>
  </si>
  <si>
    <t>divorcemate.com</t>
  </si>
  <si>
    <t>thenigerianinfo.com</t>
  </si>
  <si>
    <t>microeconomicsnotes.com</t>
  </si>
  <si>
    <t>cejamericas.org</t>
  </si>
  <si>
    <t>decoder.ru</t>
  </si>
  <si>
    <t>f6n5.com</t>
  </si>
  <si>
    <t>fietseninfo.nl</t>
  </si>
  <si>
    <t>iptvrocket.ru</t>
  </si>
  <si>
    <t>aoto-prt.co.jp</t>
  </si>
  <si>
    <t>networkwireless.com</t>
  </si>
  <si>
    <t>megadosya.com</t>
  </si>
  <si>
    <t>aviationsafetymagazine.com</t>
  </si>
  <si>
    <t>sotostore.com</t>
  </si>
  <si>
    <t>capitalaudience.com</t>
  </si>
  <si>
    <t>cloud-dns-i.beauty</t>
  </si>
  <si>
    <t>kandels.nu</t>
  </si>
  <si>
    <t>alvarism.com</t>
  </si>
  <si>
    <t>journal21.ch</t>
  </si>
  <si>
    <t>hanneh09.com</t>
  </si>
  <si>
    <t>alignbooks.com</t>
  </si>
  <si>
    <t>networksolutionssucks.org</t>
  </si>
  <si>
    <t>mycdn-cache.com</t>
  </si>
  <si>
    <t>listovative.com</t>
  </si>
  <si>
    <t>mairel.com</t>
  </si>
  <si>
    <t>keylightgrc.com</t>
  </si>
  <si>
    <t>gruposnoe.com</t>
  </si>
  <si>
    <t>bookmakerclub.com</t>
  </si>
  <si>
    <t>hollandscountryclothing.co.uk</t>
  </si>
  <si>
    <t>investsopros.com</t>
  </si>
  <si>
    <t>1xbet-76441.top</t>
  </si>
  <si>
    <t>cgpolicy.org</t>
  </si>
  <si>
    <t>1stube.com</t>
  </si>
  <si>
    <t>glonass37.ru</t>
  </si>
  <si>
    <t>vwmy03.com</t>
  </si>
  <si>
    <t>themeritfinance.com</t>
  </si>
  <si>
    <t>enping.gov.cn</t>
  </si>
  <si>
    <t>amdre.de</t>
  </si>
  <si>
    <t>shop1ns.com</t>
  </si>
  <si>
    <t>nsrv.ru</t>
  </si>
  <si>
    <t>jcf.gov.jm</t>
  </si>
  <si>
    <t>multiinvestment.pl</t>
  </si>
  <si>
    <t>pchristensenbrugtebiler.dk</t>
  </si>
  <si>
    <t>esky.sk</t>
  </si>
  <si>
    <t>goat420.football</t>
  </si>
  <si>
    <t>combit.net</t>
  </si>
  <si>
    <t>organizedstorage.com</t>
  </si>
  <si>
    <t>immigration-hubs.com</t>
  </si>
  <si>
    <t>smscomparison.com</t>
  </si>
  <si>
    <t>elitemarketingpro.com</t>
  </si>
  <si>
    <t>clrae.com</t>
  </si>
  <si>
    <t>hizliproxy.com.tr</t>
  </si>
  <si>
    <t>upsneak.com</t>
  </si>
  <si>
    <t>beevotrader.com</t>
  </si>
  <si>
    <t>uhmailsrvc3.com</t>
  </si>
  <si>
    <t>b-yout.com.sa</t>
  </si>
  <si>
    <t>novatio.co.za</t>
  </si>
  <si>
    <t>sleepytofu.com</t>
  </si>
  <si>
    <t>whostheref.com</t>
  </si>
  <si>
    <t>netmanage.com</t>
  </si>
  <si>
    <t>1xbet-85504.top</t>
  </si>
  <si>
    <t>cubiksonline.com</t>
  </si>
  <si>
    <t>revistalideres.ec</t>
  </si>
  <si>
    <t>explorer-magazin.com</t>
  </si>
  <si>
    <t>attnet.ne.jp</t>
  </si>
  <si>
    <t>mediacenter.org.ua</t>
  </si>
  <si>
    <t>kawaba.co.jp</t>
  </si>
  <si>
    <t>greenandhealthyhomes.org</t>
  </si>
  <si>
    <t>newcompanyindia.com</t>
  </si>
  <si>
    <t>txt.me</t>
  </si>
  <si>
    <t>lions.com</t>
  </si>
  <si>
    <t>m-economy.ru</t>
  </si>
  <si>
    <t>formsrus.com</t>
  </si>
  <si>
    <t>xennen.eu</t>
  </si>
  <si>
    <t>ph-ww.com</t>
  </si>
  <si>
    <t>afras.com.sa</t>
  </si>
  <si>
    <t>kit-embrayage.fr</t>
  </si>
  <si>
    <t>azartnye-online-igry.com</t>
  </si>
  <si>
    <t>eauxdemarseille.fr</t>
  </si>
  <si>
    <t>seventhheavenusa.com</t>
  </si>
  <si>
    <t>sip2a.ru</t>
  </si>
  <si>
    <t>mortgagebrain.co.uk</t>
  </si>
  <si>
    <t>sverhi.me</t>
  </si>
  <si>
    <t>nic.lancia</t>
  </si>
  <si>
    <t>eurosport.dk</t>
  </si>
  <si>
    <t>hopscotchmusicfest.com</t>
  </si>
  <si>
    <t>masystems.com</t>
  </si>
  <si>
    <t>novacana.com</t>
  </si>
  <si>
    <t>swaminarayan.org</t>
  </si>
  <si>
    <t>smartsolar.ml</t>
  </si>
  <si>
    <t>manga1001.xyz</t>
  </si>
  <si>
    <t>ecoaro.ga</t>
  </si>
  <si>
    <t>visitourchina.com</t>
  </si>
  <si>
    <t>porno-vyebal.top</t>
  </si>
  <si>
    <t>umdiewelt.de</t>
  </si>
  <si>
    <t>1win-2mz.top</t>
  </si>
  <si>
    <t>webtechnics.com</t>
  </si>
  <si>
    <t>downingstreetmemo.com</t>
  </si>
  <si>
    <t>provincia.re.it</t>
  </si>
  <si>
    <t>qymgc.com</t>
  </si>
  <si>
    <t>numlooker.com</t>
  </si>
  <si>
    <t>zeitstationen-mannheim.de</t>
  </si>
  <si>
    <t>klasdns.com</t>
  </si>
  <si>
    <t>invygo.com</t>
  </si>
  <si>
    <t>fontmetrics.net</t>
  </si>
  <si>
    <t>psyhelp.ru</t>
  </si>
  <si>
    <t>paymentmanager.co.nz</t>
  </si>
  <si>
    <t>goodnewsadvertising.com</t>
  </si>
  <si>
    <t>norcalshotblasting.com</t>
  </si>
  <si>
    <t>htbg.com</t>
  </si>
  <si>
    <t>modernairliners.com</t>
  </si>
  <si>
    <t>absolutemarketingservices.com</t>
  </si>
  <si>
    <t>skyvpn.us</t>
  </si>
  <si>
    <t>ezbaro.go.kr</t>
  </si>
  <si>
    <t>antiquemapsandprints.com</t>
  </si>
  <si>
    <t>samash.rocks</t>
  </si>
  <si>
    <t>2dhentai.club</t>
  </si>
  <si>
    <t>masukmia.me</t>
  </si>
  <si>
    <t>liansengd.com</t>
  </si>
  <si>
    <t>draftkingstest.com</t>
  </si>
  <si>
    <t>easy-investing.shop</t>
  </si>
  <si>
    <t>mobirate.com</t>
  </si>
  <si>
    <t>cameroncounty.us</t>
  </si>
  <si>
    <t>reinigungsland.de</t>
  </si>
  <si>
    <t>halcyonhotelcherrycreek.com</t>
  </si>
  <si>
    <t>7pokerdom.com</t>
  </si>
  <si>
    <t>moormann.de</t>
  </si>
  <si>
    <t>yukan-fuji.com</t>
  </si>
  <si>
    <t>weleda.jp</t>
  </si>
  <si>
    <t>pdfmodify.com</t>
  </si>
  <si>
    <t>evergentgroup.com</t>
  </si>
  <si>
    <t>eib.org.tr</t>
  </si>
  <si>
    <t>cfrprd.com</t>
  </si>
  <si>
    <t>aha-region.de</t>
  </si>
  <si>
    <t>allsmd.com</t>
  </si>
  <si>
    <t>hstern.com.br</t>
  </si>
  <si>
    <t>mathaf.org.qa</t>
  </si>
  <si>
    <t>loudlunch.com</t>
  </si>
  <si>
    <t>worktrucksshow.net</t>
  </si>
  <si>
    <t>nywici.org</t>
  </si>
  <si>
    <t>jaas.ai</t>
  </si>
  <si>
    <t>autoskeptic.ru</t>
  </si>
  <si>
    <t>pcplusol.net</t>
  </si>
  <si>
    <t>cenfy.com</t>
  </si>
  <si>
    <t>biaoqingba.cn</t>
  </si>
  <si>
    <t>mahipalpurcallgirl.com</t>
  </si>
  <si>
    <t>passarela.com.br</t>
  </si>
  <si>
    <t>lrshealthcare.com</t>
  </si>
  <si>
    <t>seceidos.org</t>
  </si>
  <si>
    <t>treatwell.it</t>
  </si>
  <si>
    <t>onlineamoozan.ir</t>
  </si>
  <si>
    <t>vsayur.com</t>
  </si>
  <si>
    <t>puntlandpost.net</t>
  </si>
  <si>
    <t>derrynews.com</t>
  </si>
  <si>
    <t>ptk-bayern.de</t>
  </si>
  <si>
    <t>waylay.io</t>
  </si>
  <si>
    <t>e1700.com</t>
  </si>
  <si>
    <t>acmhai.org</t>
  </si>
  <si>
    <t>bellusacademy.edu</t>
  </si>
  <si>
    <t>nestucca.k12.or.us</t>
  </si>
  <si>
    <t>sabre.co.il</t>
  </si>
  <si>
    <t>7notes.net</t>
  </si>
  <si>
    <t>pastquestionpdf.com.ng</t>
  </si>
  <si>
    <t>carloslabs.com</t>
  </si>
  <si>
    <t>knb-group.net</t>
  </si>
  <si>
    <t>hotmail.dk</t>
  </si>
  <si>
    <t>dokume.net</t>
  </si>
  <si>
    <t>free-spins-slots.xyz</t>
  </si>
  <si>
    <t>gosznak-diplom.com</t>
  </si>
  <si>
    <t>lordtvserials.net</t>
  </si>
  <si>
    <t>123unblock.us</t>
  </si>
  <si>
    <t>games-blog.de</t>
  </si>
  <si>
    <t>bedkingdom.co.uk</t>
  </si>
  <si>
    <t>ftande.com</t>
  </si>
  <si>
    <t>dalmiabharat.com</t>
  </si>
  <si>
    <t>librosaguilar.com</t>
  </si>
  <si>
    <t>konishinokiroku.com</t>
  </si>
  <si>
    <t>mesomablog.com</t>
  </si>
  <si>
    <t>n2o-msk.ru</t>
  </si>
  <si>
    <t>ryll-net.com</t>
  </si>
  <si>
    <t>webvariator.net</t>
  </si>
  <si>
    <t>laoshuer.cc</t>
  </si>
  <si>
    <t>darwencommunityhelpers.com</t>
  </si>
  <si>
    <t>fairfaxradiology.com</t>
  </si>
  <si>
    <t>striking-women.org</t>
  </si>
  <si>
    <t>hako.com</t>
  </si>
  <si>
    <t>electrology.com</t>
  </si>
  <si>
    <t>dig.at</t>
  </si>
  <si>
    <t>vincelewis.net</t>
  </si>
  <si>
    <t>mydanceworks.net</t>
  </si>
  <si>
    <t>ibabazamedia.com</t>
  </si>
  <si>
    <t>vlubani.com</t>
  </si>
  <si>
    <t>correctionhistory.org</t>
  </si>
  <si>
    <t>tabletkidlyapotencii.ru</t>
  </si>
  <si>
    <t>filledstacks.com</t>
  </si>
  <si>
    <t>whatsfordinnertonight.org</t>
  </si>
  <si>
    <t>humming-mail.com</t>
  </si>
  <si>
    <t>topy.se</t>
  </si>
  <si>
    <t>savagetakes.com</t>
  </si>
  <si>
    <t>tasstelecom.com.br</t>
  </si>
  <si>
    <t>hsnpc.com.cn</t>
  </si>
  <si>
    <t>ahapuzzles.com</t>
  </si>
  <si>
    <t>lite.ci</t>
  </si>
  <si>
    <t>agendamalvinas.com.ar</t>
  </si>
  <si>
    <t>echoleague.co.uk</t>
  </si>
  <si>
    <t>sekeryatirim.com.tr</t>
  </si>
  <si>
    <t>enostr.ru</t>
  </si>
  <si>
    <t>sxdcip.com</t>
  </si>
  <si>
    <t>couragecalifornia.org</t>
  </si>
  <si>
    <t>johare.com</t>
  </si>
  <si>
    <t>clickscloud.net</t>
  </si>
  <si>
    <t>onni-shop.ru</t>
  </si>
  <si>
    <t>yadigz.cn</t>
  </si>
  <si>
    <t>xtroglobal.com</t>
  </si>
  <si>
    <t>aaafoodhandler.com</t>
  </si>
  <si>
    <t>zeriny.top</t>
  </si>
  <si>
    <t>buero-bedarf-thueringen.de</t>
  </si>
  <si>
    <t>rpb.net</t>
  </si>
  <si>
    <t>beautyangelspa.com</t>
  </si>
  <si>
    <t>1xbet-94533.top</t>
  </si>
  <si>
    <t>masta-travel-health.com</t>
  </si>
  <si>
    <t>shed-ed.ru</t>
  </si>
  <si>
    <t>casalea.com.br</t>
  </si>
  <si>
    <t>cedre.fr</t>
  </si>
  <si>
    <t>verhuisbedrijfdirect.nl</t>
  </si>
  <si>
    <t>bgtheory.com</t>
  </si>
  <si>
    <t>kanto-unyu.co.jp</t>
  </si>
  <si>
    <t>winwin.ug</t>
  </si>
  <si>
    <t>breathcontrol.com</t>
  </si>
  <si>
    <t>jopatube.com</t>
  </si>
  <si>
    <t>mountainwebdev.net</t>
  </si>
  <si>
    <t>biznes-animator.pl</t>
  </si>
  <si>
    <t>chinasimba.com</t>
  </si>
  <si>
    <t>biblesoft.com</t>
  </si>
  <si>
    <t>powerns.net</t>
  </si>
  <si>
    <t>gitns.com</t>
  </si>
  <si>
    <t>accessosiriusware.com</t>
  </si>
  <si>
    <t>imbatv.cn</t>
  </si>
  <si>
    <t>spletnet.net</t>
  </si>
  <si>
    <t>baltika.fm</t>
  </si>
  <si>
    <t>eplayfortunar.online</t>
  </si>
  <si>
    <t>sovajewels.com</t>
  </si>
  <si>
    <t>zymewire.com</t>
  </si>
  <si>
    <t>leaguespot.gg</t>
  </si>
  <si>
    <t>wairarapanz.com</t>
  </si>
  <si>
    <t>merchandizeliquidators.com</t>
  </si>
  <si>
    <t>centrecolonels.com</t>
  </si>
  <si>
    <t>1xbet-32802.top</t>
  </si>
  <si>
    <t>checkmyodds.net</t>
  </si>
  <si>
    <t>booi-casino.bet</t>
  </si>
  <si>
    <t>bst.digital</t>
  </si>
  <si>
    <t>levlove22.xyz</t>
  </si>
  <si>
    <t>stopaddiction.us</t>
  </si>
  <si>
    <t>bambook.com</t>
  </si>
  <si>
    <t>in2learning.org</t>
  </si>
  <si>
    <t>quetiapineseroquel.quest</t>
  </si>
  <si>
    <t>goigi.me</t>
  </si>
  <si>
    <t>usa2net.net</t>
  </si>
  <si>
    <t>web9.jp</t>
  </si>
  <si>
    <t>leakingirls.com</t>
  </si>
  <si>
    <t>midas.es</t>
  </si>
  <si>
    <t>greatclubs.com</t>
  </si>
  <si>
    <t>calidadendestino.es</t>
  </si>
  <si>
    <t>ipcpnp.com</t>
  </si>
  <si>
    <t>hemax.com</t>
  </si>
  <si>
    <t>eccluster.com</t>
  </si>
  <si>
    <t>canadianpharmaciesunlimited.com</t>
  </si>
  <si>
    <t>fortwayneparks.org</t>
  </si>
  <si>
    <t>chloroquinesop.com</t>
  </si>
  <si>
    <t>weinet.com</t>
  </si>
  <si>
    <t>garten-literatur.de</t>
  </si>
  <si>
    <t>juskys.de</t>
  </si>
  <si>
    <t>gloriascuisine.com</t>
  </si>
  <si>
    <t>biznetvigator.com</t>
  </si>
  <si>
    <t>parsinfo.org</t>
  </si>
  <si>
    <t>stripspeciaalzaak.be</t>
  </si>
  <si>
    <t>faktor.io</t>
  </si>
  <si>
    <t>svenskforfattningssamling.se</t>
  </si>
  <si>
    <t>accessasc.com</t>
  </si>
  <si>
    <t>yobitex.net</t>
  </si>
  <si>
    <t>leon-registration-bk3.xyz</t>
  </si>
  <si>
    <t>mokryinos.ru</t>
  </si>
  <si>
    <t>csidata.com</t>
  </si>
  <si>
    <t>teenfuckporn.com</t>
  </si>
  <si>
    <t>srubvsamare.ru</t>
  </si>
  <si>
    <t>modsandmiles.com</t>
  </si>
  <si>
    <t>districtgov.org</t>
  </si>
  <si>
    <t>brugmanletselschadeadvocaten.nl</t>
  </si>
  <si>
    <t>crossstone.de</t>
  </si>
  <si>
    <t>turkeytodey.com</t>
  </si>
  <si>
    <t>714pokerdom.com</t>
  </si>
  <si>
    <t>janisroze.lv</t>
  </si>
  <si>
    <t>betterlength.com</t>
  </si>
  <si>
    <t>dpd.ee</t>
  </si>
  <si>
    <t>medgenehr.com</t>
  </si>
  <si>
    <t>avinfobot.net</t>
  </si>
  <si>
    <t>salemnow.com</t>
  </si>
  <si>
    <t>onehost.net</t>
  </si>
  <si>
    <t>yinzhang8.com.cn</t>
  </si>
  <si>
    <t>sugere.com.cn</t>
  </si>
  <si>
    <t>rc-modellbau-schiffe.de</t>
  </si>
  <si>
    <t>followalice.com</t>
  </si>
  <si>
    <t>innersleeve.com</t>
  </si>
  <si>
    <t>orkmes.com</t>
  </si>
  <si>
    <t>robloxtimes.com</t>
  </si>
  <si>
    <t>magnolia.fr</t>
  </si>
  <si>
    <t>alibilgin17.com</t>
  </si>
  <si>
    <t>textprintlanka.com</t>
  </si>
  <si>
    <t>amyk.cn</t>
  </si>
  <si>
    <t>nhosts.co.uk</t>
  </si>
  <si>
    <t>themahaffey.com</t>
  </si>
  <si>
    <t>chagdetroit.org</t>
  </si>
  <si>
    <t>historiskefestivaler.no</t>
  </si>
  <si>
    <t>gulfbase.org</t>
  </si>
  <si>
    <t>interideas.net</t>
  </si>
  <si>
    <t>kinogo.pro</t>
  </si>
  <si>
    <t>provolnycas.cz</t>
  </si>
  <si>
    <t>onlineshares.cloud</t>
  </si>
  <si>
    <t>siicsalud.com</t>
  </si>
  <si>
    <t>brasilcriativo.com</t>
  </si>
  <si>
    <t>bestmedia.com.pl</t>
  </si>
  <si>
    <t>nsdesignweb.com</t>
  </si>
  <si>
    <t>callcheckmate.com</t>
  </si>
  <si>
    <t>ibpsa.org</t>
  </si>
  <si>
    <t>55cha.com</t>
  </si>
  <si>
    <t>4tnetworks.com</t>
  </si>
  <si>
    <t>digovate.com</t>
  </si>
  <si>
    <t>ester.co</t>
  </si>
  <si>
    <t>nikehuarache-shoes.com</t>
  </si>
  <si>
    <t>transgeocom.ru</t>
  </si>
  <si>
    <t>noobie.com</t>
  </si>
  <si>
    <t>cnlexfirm.com</t>
  </si>
  <si>
    <t>sitec-it.ru</t>
  </si>
  <si>
    <t>1xbet-35041.top</t>
  </si>
  <si>
    <t>rundeck.org</t>
  </si>
  <si>
    <t>4s71.com</t>
  </si>
  <si>
    <t>deadsexyclips.com</t>
  </si>
  <si>
    <t>wp-guppy.com</t>
  </si>
  <si>
    <t>midasfreightportal.com</t>
  </si>
  <si>
    <t>myadssearch.com</t>
  </si>
  <si>
    <t>antivan.ru</t>
  </si>
  <si>
    <t>betcityru.club</t>
  </si>
  <si>
    <t>kingranchsaddle.biz</t>
  </si>
  <si>
    <t>businesscircle.at</t>
  </si>
  <si>
    <t>clubhubuk.co.uk</t>
  </si>
  <si>
    <t>wjcc.k12.va.us</t>
  </si>
  <si>
    <t>parapolitikaradio.gr</t>
  </si>
  <si>
    <t>ewtparabia.com</t>
  </si>
  <si>
    <t>porno-hub.me</t>
  </si>
  <si>
    <t>tongshang.com</t>
  </si>
  <si>
    <t>dosug43.net</t>
  </si>
  <si>
    <t>issvc.com</t>
  </si>
  <si>
    <t>accellis.com</t>
  </si>
  <si>
    <t>baomazhizun.com</t>
  </si>
  <si>
    <t>downloade.co</t>
  </si>
  <si>
    <t>umebayashi.jp</t>
  </si>
  <si>
    <t>mutestudio.co.uk</t>
  </si>
  <si>
    <t>americancentury-invest.com</t>
  </si>
  <si>
    <t>benebellwen.com</t>
  </si>
  <si>
    <t>imagotv.fr</t>
  </si>
  <si>
    <t>mitchellgov.com</t>
  </si>
  <si>
    <t>kardwell.com</t>
  </si>
  <si>
    <t>five-nine.net</t>
  </si>
  <si>
    <t>cavramholdings.co.ke</t>
  </si>
  <si>
    <t>seo-ppc.co.il</t>
  </si>
  <si>
    <t>authsecurelogin.com</t>
  </si>
  <si>
    <t>hsbc.com.bh</t>
  </si>
  <si>
    <t>5rb.com</t>
  </si>
  <si>
    <t>goodnightlovell.com</t>
  </si>
  <si>
    <t>diffusion.fi</t>
  </si>
  <si>
    <t>arskland.ru</t>
  </si>
  <si>
    <t>alqayyumjewellery.com</t>
  </si>
  <si>
    <t>caipiaogu.com</t>
  </si>
  <si>
    <t>online-krasota.ru</t>
  </si>
  <si>
    <t>zestoretic4us.store</t>
  </si>
  <si>
    <t>cardiffinternationalarena.co.uk</t>
  </si>
  <si>
    <t>acker.co</t>
  </si>
  <si>
    <t>0cipf8.xyz</t>
  </si>
  <si>
    <t>coinjinja.com</t>
  </si>
  <si>
    <t>lysheimskolekorps.no</t>
  </si>
  <si>
    <t>clandevelop.net.br</t>
  </si>
  <si>
    <t>schulen.de</t>
  </si>
  <si>
    <t>codesnippets.pro</t>
  </si>
  <si>
    <t>cuisinenoirmag.com</t>
  </si>
  <si>
    <t>sweepsnow.com</t>
  </si>
  <si>
    <t>66hub.com</t>
  </si>
  <si>
    <t>serosumer.com</t>
  </si>
  <si>
    <t>fricktal24.ch</t>
  </si>
  <si>
    <t>pass4surez.com</t>
  </si>
  <si>
    <t>wager7.eu</t>
  </si>
  <si>
    <t>activepower.com</t>
  </si>
  <si>
    <t>omnisdns.ga</t>
  </si>
  <si>
    <t>laboklin.com</t>
  </si>
  <si>
    <t>goodnesting.com</t>
  </si>
  <si>
    <t>producereport.com</t>
  </si>
  <si>
    <t>mhkarchitecture.com</t>
  </si>
  <si>
    <t>parametre.online</t>
  </si>
  <si>
    <t>whiteafrican.com</t>
  </si>
  <si>
    <t>sclrules.com</t>
  </si>
  <si>
    <t>atorvastatin.monster</t>
  </si>
  <si>
    <t>sparkleapp.com</t>
  </si>
  <si>
    <t>parishsoftaccounting.com</t>
  </si>
  <si>
    <t>authenticnfljerseyshut.com</t>
  </si>
  <si>
    <t>luxhardwood.com</t>
  </si>
  <si>
    <t>proimprint.com</t>
  </si>
  <si>
    <t>tpisoftware.com</t>
  </si>
  <si>
    <t>scenicbeauty-va.com</t>
  </si>
  <si>
    <t>forexpops.com</t>
  </si>
  <si>
    <t>koppay.net</t>
  </si>
  <si>
    <t>emadtea.com</t>
  </si>
  <si>
    <t>festall.club</t>
  </si>
  <si>
    <t>womenarehuman.com</t>
  </si>
  <si>
    <t>magnt.net.au</t>
  </si>
  <si>
    <t>01city.com</t>
  </si>
  <si>
    <t>ppshp.fi</t>
  </si>
  <si>
    <t>bimbimbikes.com</t>
  </si>
  <si>
    <t>blavityinc.com</t>
  </si>
  <si>
    <t>edbatista.com</t>
  </si>
  <si>
    <t>findaddictionrehabs.com</t>
  </si>
  <si>
    <t>casinos-jackpot.space</t>
  </si>
  <si>
    <t>step-x.casino</t>
  </si>
  <si>
    <t>interdsl.co.uk</t>
  </si>
  <si>
    <t>netsystem24.com.pl</t>
  </si>
  <si>
    <t>visa.com.co</t>
  </si>
  <si>
    <t>yjxdezx.com</t>
  </si>
  <si>
    <t>newcastleknights.com.au</t>
  </si>
  <si>
    <t>warnerfuneralhome.com</t>
  </si>
  <si>
    <t>casinowin24.ru</t>
  </si>
  <si>
    <t>markortechnology.com</t>
  </si>
  <si>
    <t>egiptologia.com</t>
  </si>
  <si>
    <t>cloudcade.com</t>
  </si>
  <si>
    <t>usvp.com</t>
  </si>
  <si>
    <t>sildenafilchemi.com</t>
  </si>
  <si>
    <t>giveback.com</t>
  </si>
  <si>
    <t>fedexcares.com</t>
  </si>
  <si>
    <t>edblocksapp.com</t>
  </si>
  <si>
    <t>petsplusus.com</t>
  </si>
  <si>
    <t>webstix.ru</t>
  </si>
  <si>
    <t>litigationandtrial.com</t>
  </si>
  <si>
    <t>chochox6.fun</t>
  </si>
  <si>
    <t>ralphlaurensaleclearance.me.uk</t>
  </si>
  <si>
    <t>locationsciences.ai</t>
  </si>
  <si>
    <t>verdewatches.al</t>
  </si>
  <si>
    <t>hotei.com</t>
  </si>
  <si>
    <t>ligastavokhelp.com</t>
  </si>
  <si>
    <t>play-admiral777.net</t>
  </si>
  <si>
    <t>edition-naam.com</t>
  </si>
  <si>
    <t>epiprev.it</t>
  </si>
  <si>
    <t>diplomirus.ru</t>
  </si>
  <si>
    <t>tutedude.com</t>
  </si>
  <si>
    <t>eel2.com</t>
  </si>
  <si>
    <t>oleanarestaurant.com</t>
  </si>
  <si>
    <t>aksquare.in</t>
  </si>
  <si>
    <t>cs-group.co.jp</t>
  </si>
  <si>
    <t>rima-spanish.com</t>
  </si>
  <si>
    <t>hpdhosting2.com</t>
  </si>
  <si>
    <t>bt-ag.ch</t>
  </si>
  <si>
    <t>preferenzeavanzate.net</t>
  </si>
  <si>
    <t>rmz.by</t>
  </si>
  <si>
    <t>fairfaxwater.org</t>
  </si>
  <si>
    <t>flipwithrick.com</t>
  </si>
  <si>
    <t>sftodo.com</t>
  </si>
  <si>
    <t>keytrack.pro</t>
  </si>
  <si>
    <t>midvalleyit.com</t>
  </si>
  <si>
    <t>bibliotekapiosenki.pl</t>
  </si>
  <si>
    <t>restauracionnews.com</t>
  </si>
  <si>
    <t>dtctoday.com</t>
  </si>
  <si>
    <t>resizemyimg.com</t>
  </si>
  <si>
    <t>riverscasinoandresort.com</t>
  </si>
  <si>
    <t>terranovanurseries.com</t>
  </si>
  <si>
    <t>urps-paca-chd.fr</t>
  </si>
  <si>
    <t>server.digital</t>
  </si>
  <si>
    <t>eb2aserver.com</t>
  </si>
  <si>
    <t>afripads.com</t>
  </si>
  <si>
    <t>zohis.com</t>
  </si>
  <si>
    <t>animeseason.com</t>
  </si>
  <si>
    <t>marco.host</t>
  </si>
  <si>
    <t>agus-selbsthilfe.de</t>
  </si>
  <si>
    <t>richardcarrier.info</t>
  </si>
  <si>
    <t>calreinvest.org</t>
  </si>
  <si>
    <t>teamone.ro</t>
  </si>
  <si>
    <t>eastsussexwebdesign.co.uk</t>
  </si>
  <si>
    <t>securedyou.com</t>
  </si>
  <si>
    <t>appgamekit.com</t>
  </si>
  <si>
    <t>relevantid.com</t>
  </si>
  <si>
    <t>vpsget.eu</t>
  </si>
  <si>
    <t>fondationshoah.org</t>
  </si>
  <si>
    <t>judith-in-mexiko.com</t>
  </si>
  <si>
    <t>underarmour.ae</t>
  </si>
  <si>
    <t>schweizamsonntag.ch</t>
  </si>
  <si>
    <t>geekshed.net</t>
  </si>
  <si>
    <t>qupzilla.com</t>
  </si>
  <si>
    <t>foxproxy.ml</t>
  </si>
  <si>
    <t>sadnewsex.com</t>
  </si>
  <si>
    <t>yourdnaguide.com</t>
  </si>
  <si>
    <t>irrigationcaddy.com</t>
  </si>
  <si>
    <t>supgil.com</t>
  </si>
  <si>
    <t>allmarkets24.ru</t>
  </si>
  <si>
    <t>brainstredd.com</t>
  </si>
  <si>
    <t>serial22.online</t>
  </si>
  <si>
    <t>kino-club.net</t>
  </si>
  <si>
    <t>wineselectors.com.au</t>
  </si>
  <si>
    <t>bethnalgreenventures.com</t>
  </si>
  <si>
    <t>fteinfo.com</t>
  </si>
  <si>
    <t>gpxvacations.com</t>
  </si>
  <si>
    <t>kzn-mobile.ru</t>
  </si>
  <si>
    <t>baopublishing.it</t>
  </si>
  <si>
    <t>realbridge.online</t>
  </si>
  <si>
    <t>asd.edu.qa</t>
  </si>
  <si>
    <t>creativerugsdecor.com</t>
  </si>
  <si>
    <t>centforce.com</t>
  </si>
  <si>
    <t>v5ppt.com</t>
  </si>
  <si>
    <t>slim-xr.info</t>
  </si>
  <si>
    <t>waltermagazine.com</t>
  </si>
  <si>
    <t>xn--214-mdd8bf5b.xn--p1ai</t>
  </si>
  <si>
    <t>ufafabrik.de</t>
  </si>
  <si>
    <t>cafeconleche.org</t>
  </si>
  <si>
    <t>zenit-bet.one</t>
  </si>
  <si>
    <t>benhousing.nl</t>
  </si>
  <si>
    <t>perabet634.com</t>
  </si>
  <si>
    <t>chicagosocial.com</t>
  </si>
  <si>
    <t>usrealtyrecords.com</t>
  </si>
  <si>
    <t>newporno.net</t>
  </si>
  <si>
    <t>meinhausshop.de</t>
  </si>
  <si>
    <t>gracieabrams.com</t>
  </si>
  <si>
    <t>bbwafx.com</t>
  </si>
  <si>
    <t>ldcluster.com</t>
  </si>
  <si>
    <t>xxx.de</t>
  </si>
  <si>
    <t>ntr-ss.com</t>
  </si>
  <si>
    <t>icscomplete.com</t>
  </si>
  <si>
    <t>hydraruzxqnew4afonion.com</t>
  </si>
  <si>
    <t>aserta.com.mx</t>
  </si>
  <si>
    <t>hpolbb.de</t>
  </si>
  <si>
    <t>gurkhasatyagraha2.org</t>
  </si>
  <si>
    <t>swat-material.com</t>
  </si>
  <si>
    <t>mkheritage.co.uk</t>
  </si>
  <si>
    <t>gibraltartrade.net</t>
  </si>
  <si>
    <t>ticketlandia.com</t>
  </si>
  <si>
    <t>healthnewengland.org</t>
  </si>
  <si>
    <t>denerglobal.com</t>
  </si>
  <si>
    <t>thomasmorecollege.edu</t>
  </si>
  <si>
    <t>vaccinatiesopreis.nl</t>
  </si>
  <si>
    <t>720hdfilm.biz</t>
  </si>
  <si>
    <t>dlsaccelerator.com</t>
  </si>
  <si>
    <t>amimagazine.org</t>
  </si>
  <si>
    <t>tblsviagra.com</t>
  </si>
  <si>
    <t>3dm-sols.com</t>
  </si>
  <si>
    <t>hostabi.com</t>
  </si>
  <si>
    <t>travelspo.ru</t>
  </si>
  <si>
    <t>ukdigital.co.uk</t>
  </si>
  <si>
    <t>jokerfarma.xyz</t>
  </si>
  <si>
    <t>xn--r3cpxg1cd5e.com</t>
  </si>
  <si>
    <t>cellulari.it</t>
  </si>
  <si>
    <t>circleandluckcompany.co</t>
  </si>
  <si>
    <t>datormagazin.se</t>
  </si>
  <si>
    <t>creaholic.com</t>
  </si>
  <si>
    <t>jmarcano.com</t>
  </si>
  <si>
    <t>familymurders.com</t>
  </si>
  <si>
    <t>designerly.com</t>
  </si>
  <si>
    <t>gearingtech.com</t>
  </si>
  <si>
    <t>dosug46.com</t>
  </si>
  <si>
    <t>onebeacon.com</t>
  </si>
  <si>
    <t>arke.nl</t>
  </si>
  <si>
    <t>shadyurl.com</t>
  </si>
  <si>
    <t>mynotilus.com</t>
  </si>
  <si>
    <t>putana77.biz</t>
  </si>
  <si>
    <t>cubaperiodistas.cu</t>
  </si>
  <si>
    <t>rivalsproacceptance.com</t>
  </si>
  <si>
    <t>riobet.today</t>
  </si>
  <si>
    <t>autopro.hu</t>
  </si>
  <si>
    <t>stm-ru.ru</t>
  </si>
  <si>
    <t>thepopularlist.com</t>
  </si>
  <si>
    <t>porget.com</t>
  </si>
  <si>
    <t>diplomylandss.com</t>
  </si>
  <si>
    <t>61medya.com</t>
  </si>
  <si>
    <t>topcaziki1.com</t>
  </si>
  <si>
    <t>ishanvi.co.in</t>
  </si>
  <si>
    <t>sdadclientdemo.com</t>
  </si>
  <si>
    <t>aipacific.vn</t>
  </si>
  <si>
    <t>dove-e-quando.it</t>
  </si>
  <si>
    <t>mundogalapagos.com.br</t>
  </si>
  <si>
    <t>metizmarket.ua</t>
  </si>
  <si>
    <t>101010.gg</t>
  </si>
  <si>
    <t>praha7.cz</t>
  </si>
  <si>
    <t>schwerhoerigenforum.de</t>
  </si>
  <si>
    <t>udreplicas.com</t>
  </si>
  <si>
    <t>scienceviews.com</t>
  </si>
  <si>
    <t>calvinklein.ru</t>
  </si>
  <si>
    <t>tammieanncreative.com</t>
  </si>
  <si>
    <t>way-bd.com</t>
  </si>
  <si>
    <t>78game.com</t>
  </si>
  <si>
    <t>strategymrc.com</t>
  </si>
  <si>
    <t>6connex.eu</t>
  </si>
  <si>
    <t>adskhoj.com</t>
  </si>
  <si>
    <t>girlsexy69.top</t>
  </si>
  <si>
    <t>beautifiedyou.com</t>
  </si>
  <si>
    <t>enlizt.me</t>
  </si>
  <si>
    <t>4vjxn5.com</t>
  </si>
  <si>
    <t>indiangaming.com</t>
  </si>
  <si>
    <t>insight-lb.com</t>
  </si>
  <si>
    <t>wunetspendprepaid.com</t>
  </si>
  <si>
    <t>apmcopter.ru</t>
  </si>
  <si>
    <t>quizapes.com</t>
  </si>
  <si>
    <t>bourses-etudes.net</t>
  </si>
  <si>
    <t>chelportal.com</t>
  </si>
  <si>
    <t>chx-zs.com</t>
  </si>
  <si>
    <t>abena.net</t>
  </si>
  <si>
    <t>psytrance.com</t>
  </si>
  <si>
    <t>smmprofimanager.ru</t>
  </si>
  <si>
    <t>ecompany.ru</t>
  </si>
  <si>
    <t>look4casino.com</t>
  </si>
  <si>
    <t>aashadeepathleticsclub.com</t>
  </si>
  <si>
    <t>hostdom.club</t>
  </si>
  <si>
    <t>defender-global.com</t>
  </si>
  <si>
    <t>koni-na.com</t>
  </si>
  <si>
    <t>onemuse.ga</t>
  </si>
  <si>
    <t>scoreatl.com</t>
  </si>
  <si>
    <t>ediusworld.com</t>
  </si>
  <si>
    <t>neonmama.com</t>
  </si>
  <si>
    <t>nulastin.com</t>
  </si>
  <si>
    <t>ja-okinawa.or.jp</t>
  </si>
  <si>
    <t>opentreeoflife.org</t>
  </si>
  <si>
    <t>srv110.info</t>
  </si>
  <si>
    <t>lover-beauty.com</t>
  </si>
  <si>
    <t>xtubex.xyz</t>
  </si>
  <si>
    <t>bootstrapmarketing.com</t>
  </si>
  <si>
    <t>xn--80aaaaj0acgd3a4a0cc7g.xn--p1ai</t>
  </si>
  <si>
    <t>pc-shporgalka.com</t>
  </si>
  <si>
    <t>scaffoldedmath.com</t>
  </si>
  <si>
    <t>365falcon.com</t>
  </si>
  <si>
    <t>1kpartners.com</t>
  </si>
  <si>
    <t>kabeleins.at</t>
  </si>
  <si>
    <t>usdakotawar.org</t>
  </si>
  <si>
    <t>darknet-marketslinks.com</t>
  </si>
  <si>
    <t>theshrimpfarm.com</t>
  </si>
  <si>
    <t>torrentpharma.com</t>
  </si>
  <si>
    <t>anagosea.com</t>
  </si>
  <si>
    <t>dataplace.gr</t>
  </si>
  <si>
    <t>dentalsleepsolutions.com</t>
  </si>
  <si>
    <t>housingnajran.org</t>
  </si>
  <si>
    <t>xgame-online.com</t>
  </si>
  <si>
    <t>awc-hq.org</t>
  </si>
  <si>
    <t>dltcorporation.com</t>
  </si>
  <si>
    <t>18plusworld.net</t>
  </si>
  <si>
    <t>amateur-couples.com</t>
  </si>
  <si>
    <t>shopgug.com</t>
  </si>
  <si>
    <t>mina.news</t>
  </si>
  <si>
    <t>winetoship.com</t>
  </si>
  <si>
    <t>gospaces.com</t>
  </si>
  <si>
    <t>surfwearjapan.com</t>
  </si>
  <si>
    <t>nylynn.com</t>
  </si>
  <si>
    <t>diplomus-nsk.com</t>
  </si>
  <si>
    <t>viaggioverde.it</t>
  </si>
  <si>
    <t>fengshuied.com</t>
  </si>
  <si>
    <t>hmhhs.org</t>
  </si>
  <si>
    <t>cqksok.com</t>
  </si>
  <si>
    <t>mehrak.ir</t>
  </si>
  <si>
    <t>adventistmission.org</t>
  </si>
  <si>
    <t>lloydsbanktrade.com</t>
  </si>
  <si>
    <t>gamesaien.com</t>
  </si>
  <si>
    <t>4cabling.com.au</t>
  </si>
  <si>
    <t>victoryxr.com</t>
  </si>
  <si>
    <t>bockleder.de</t>
  </si>
  <si>
    <t>renasterea.ro</t>
  </si>
  <si>
    <t>wpzxbj.com</t>
  </si>
  <si>
    <t>agentautohome.com</t>
  </si>
  <si>
    <t>jenson.in</t>
  </si>
  <si>
    <t>vpsstorage.com</t>
  </si>
  <si>
    <t>sleepyjones.com</t>
  </si>
  <si>
    <t>nomadesk.com</t>
  </si>
  <si>
    <t>nycsoundmixer.com</t>
  </si>
  <si>
    <t>lafargeholcim-foundation.org</t>
  </si>
  <si>
    <t>lifestylewizard.org</t>
  </si>
  <si>
    <t>williamstester.com</t>
  </si>
  <si>
    <t>z-polus.info</t>
  </si>
  <si>
    <t>aptekaviagrasialis.info</t>
  </si>
  <si>
    <t>caesarvision.com</t>
  </si>
  <si>
    <t>sgm.ac.uk</t>
  </si>
  <si>
    <t>abcjsg.com</t>
  </si>
  <si>
    <t>cocktailcontessa.com</t>
  </si>
  <si>
    <t>poussiere-detoiles.fr</t>
  </si>
  <si>
    <t>icemarathon.com</t>
  </si>
  <si>
    <t>verypan.com</t>
  </si>
  <si>
    <t>sitesdns.com</t>
  </si>
  <si>
    <t>hanginggardensofbali.com</t>
  </si>
  <si>
    <t>soulpost.ru</t>
  </si>
  <si>
    <t>hardrockgeevor.com</t>
  </si>
  <si>
    <t>bachbrass.com</t>
  </si>
  <si>
    <t>globalcenter.net</t>
  </si>
  <si>
    <t>thecarpetguytc.com</t>
  </si>
  <si>
    <t>pinchersusa.com</t>
  </si>
  <si>
    <t>viabonus.com</t>
  </si>
  <si>
    <t>etapolska.pl</t>
  </si>
  <si>
    <t>cityofsolanabeach.org</t>
  </si>
  <si>
    <t>fabricologyak.com</t>
  </si>
  <si>
    <t>jacobsvehiclesystems.com</t>
  </si>
  <si>
    <t>gner.co.uk</t>
  </si>
  <si>
    <t>riobet121.com</t>
  </si>
  <si>
    <t>buybigjoe.com</t>
  </si>
  <si>
    <t>irfollower.com</t>
  </si>
  <si>
    <t>iryston.tv</t>
  </si>
  <si>
    <t>tjk.com</t>
  </si>
  <si>
    <t>1xbet-97414.top</t>
  </si>
  <si>
    <t>ecofamilylife.com</t>
  </si>
  <si>
    <t>bozemanmagazine.com</t>
  </si>
  <si>
    <t>setsbang.com</t>
  </si>
  <si>
    <t>vergelink.io</t>
  </si>
  <si>
    <t>steadfastlutherans.org</t>
  </si>
  <si>
    <t>heysugarshop.com</t>
  </si>
  <si>
    <t>freeyou.ag</t>
  </si>
  <si>
    <t>iut-auvergne.com</t>
  </si>
  <si>
    <t>callingcloud2.net</t>
  </si>
  <si>
    <t>mapmyuser.com</t>
  </si>
  <si>
    <t>oldedwardshospitality.com</t>
  </si>
  <si>
    <t>profinity.de</t>
  </si>
  <si>
    <t>books-lib.com</t>
  </si>
  <si>
    <t>nintendotoday.com</t>
  </si>
  <si>
    <t>soberinthecountry.org</t>
  </si>
  <si>
    <t>rutracker-pro.site</t>
  </si>
  <si>
    <t>benefitsclaim.com</t>
  </si>
  <si>
    <t>aspenhospital.org</t>
  </si>
  <si>
    <t>blothotel.com</t>
  </si>
  <si>
    <t>heartlanddailynews.com</t>
  </si>
  <si>
    <t>lider-diplom.com</t>
  </si>
  <si>
    <t>libusb.info</t>
  </si>
  <si>
    <t>nonou.us</t>
  </si>
  <si>
    <t>fearlesseating.net</t>
  </si>
  <si>
    <t>eofis.com.tr</t>
  </si>
  <si>
    <t>streammov.net</t>
  </si>
  <si>
    <t>pv7pokerdom.com</t>
  </si>
  <si>
    <t>onlinecasinos.best</t>
  </si>
  <si>
    <t>galaxyfoam.com</t>
  </si>
  <si>
    <t>seando.com</t>
  </si>
  <si>
    <t>accface.com</t>
  </si>
  <si>
    <t>hotrec.eu</t>
  </si>
  <si>
    <t>osaka-art-museum.jp</t>
  </si>
  <si>
    <t>gdca.gov.cn</t>
  </si>
  <si>
    <t>managemymarket.com</t>
  </si>
  <si>
    <t>god2019.net</t>
  </si>
  <si>
    <t>ddqbt.com</t>
  </si>
  <si>
    <t>sensilab.de</t>
  </si>
  <si>
    <t>bryceresort.com</t>
  </si>
  <si>
    <t>boot-fetish.com</t>
  </si>
  <si>
    <t>suissetec.ch</t>
  </si>
  <si>
    <t>weawer.ru</t>
  </si>
  <si>
    <t>bitlove.org</t>
  </si>
  <si>
    <t>predictivadnetwork.com</t>
  </si>
  <si>
    <t>acceptus.de</t>
  </si>
  <si>
    <t>happii.uk</t>
  </si>
  <si>
    <t>pharmweb.net</t>
  </si>
  <si>
    <t>mp4mania1.net</t>
  </si>
  <si>
    <t>livepass.com.ar</t>
  </si>
  <si>
    <t>freebirdabroad.com</t>
  </si>
  <si>
    <t>livetoken.co</t>
  </si>
  <si>
    <t>elementalscience.com</t>
  </si>
  <si>
    <t>uoteam.com</t>
  </si>
  <si>
    <t>helpradar.ru</t>
  </si>
  <si>
    <t>marianelae.com</t>
  </si>
  <si>
    <t>thevance.net</t>
  </si>
  <si>
    <t>ventolingnc.com</t>
  </si>
  <si>
    <t>xn--289a6cq39az3u.kr</t>
  </si>
  <si>
    <t>dedik.shop</t>
  </si>
  <si>
    <t>dokkio.com</t>
  </si>
  <si>
    <t>mrbigtops.com</t>
  </si>
  <si>
    <t>uaefreezones.com</t>
  </si>
  <si>
    <t>saintartnewyork.com</t>
  </si>
  <si>
    <t>kochschwabe.de</t>
  </si>
  <si>
    <t>bareillyproperties.in</t>
  </si>
  <si>
    <t>prospectnow.com</t>
  </si>
  <si>
    <t>patentsencyclopedia.com</t>
  </si>
  <si>
    <t>acontecer-dominicano.com</t>
  </si>
  <si>
    <t>aqovd.com</t>
  </si>
  <si>
    <t>gugu02.com</t>
  </si>
  <si>
    <t>g-feed.com</t>
  </si>
  <si>
    <t>nic.dabur</t>
  </si>
  <si>
    <t>tga.nl</t>
  </si>
  <si>
    <t>urbanaillinois.us</t>
  </si>
  <si>
    <t>amurship.ru</t>
  </si>
  <si>
    <t>superfame.com</t>
  </si>
  <si>
    <t>actrx.com.cn</t>
  </si>
  <si>
    <t>redbottoms.org.uk</t>
  </si>
  <si>
    <t>cr-online.de</t>
  </si>
  <si>
    <t>diploms24.tk</t>
  </si>
  <si>
    <t>montazh-konditsionerov-v-minske-pr1.online</t>
  </si>
  <si>
    <t>kingstonhsc.ca</t>
  </si>
  <si>
    <t>caymanresident.com</t>
  </si>
  <si>
    <t>southfloridaopenhousesearch.com</t>
  </si>
  <si>
    <t>rusriv.ru</t>
  </si>
  <si>
    <t>wisehost.com.br</t>
  </si>
  <si>
    <t>getipintel.net</t>
  </si>
  <si>
    <t>ontarioelectricitysupport.ca</t>
  </si>
  <si>
    <t>javtorrent.re</t>
  </si>
  <si>
    <t>nzia.co.nz</t>
  </si>
  <si>
    <t>wedws.tk</t>
  </si>
  <si>
    <t>swimstyle.com</t>
  </si>
  <si>
    <t>friends-tv.org</t>
  </si>
  <si>
    <t>mishka.travel</t>
  </si>
  <si>
    <t>soskivid.com</t>
  </si>
  <si>
    <t>candycrushsoda.co</t>
  </si>
  <si>
    <t>jroitacity.jp</t>
  </si>
  <si>
    <t>ndx21.com</t>
  </si>
  <si>
    <t>handyservice.de</t>
  </si>
  <si>
    <t>pscucommunications.com</t>
  </si>
  <si>
    <t>dnspb.net</t>
  </si>
  <si>
    <t>pnghtml.net</t>
  </si>
  <si>
    <t>bathurst12hour.com.au</t>
  </si>
  <si>
    <t>netaffinity.io</t>
  </si>
  <si>
    <t>warriorsforjustice.com</t>
  </si>
  <si>
    <t>blumshapiro.com</t>
  </si>
  <si>
    <t>escortelux.vip</t>
  </si>
  <si>
    <t>whathappenbd.com</t>
  </si>
  <si>
    <t>regcomment.ru</t>
  </si>
  <si>
    <t>mywebinar.io</t>
  </si>
  <si>
    <t>xn--2j1b67ovkft6ebmp.kr</t>
  </si>
  <si>
    <t>girliemac.com</t>
  </si>
  <si>
    <t>padraosystem.net.br</t>
  </si>
  <si>
    <t>laroutedurock.com</t>
  </si>
  <si>
    <t>videolibrarian.com</t>
  </si>
  <si>
    <t>systemicaws.link</t>
  </si>
  <si>
    <t>hrapgame3.com</t>
  </si>
  <si>
    <t>u-palace.jp</t>
  </si>
  <si>
    <t>casinosites.vip</t>
  </si>
  <si>
    <t>netwize.com</t>
  </si>
  <si>
    <t>sovg.ru</t>
  </si>
  <si>
    <t>restaurantzanzibar.com</t>
  </si>
  <si>
    <t>waiheke.co.nz</t>
  </si>
  <si>
    <t>yougethost.com</t>
  </si>
  <si>
    <t>marstonstelecoms.co.uk</t>
  </si>
  <si>
    <t>jps-it.co.uk</t>
  </si>
  <si>
    <t>392zz.com</t>
  </si>
  <si>
    <t>sqlservergeeks.com</t>
  </si>
  <si>
    <t>todayinliterature.com</t>
  </si>
  <si>
    <t>rustrana.ru</t>
  </si>
  <si>
    <t>stream123.xyz</t>
  </si>
  <si>
    <t>kimiraikkonen.com</t>
  </si>
  <si>
    <t>crystal3tech.com</t>
  </si>
  <si>
    <t>adidas-stansmith.com</t>
  </si>
  <si>
    <t>berachah.church</t>
  </si>
  <si>
    <t>bethardgroupaffiliates.com</t>
  </si>
  <si>
    <t>camping-car.com</t>
  </si>
  <si>
    <t>poste.ch</t>
  </si>
  <si>
    <t>lawinenwarndienst-bayern.de</t>
  </si>
  <si>
    <t>cndoctor.ca</t>
  </si>
  <si>
    <t>sanchurro.com</t>
  </si>
  <si>
    <t>pan.eu</t>
  </si>
  <si>
    <t>9anime.ee</t>
  </si>
  <si>
    <t>songspk.blog</t>
  </si>
  <si>
    <t>ponerfaun.com</t>
  </si>
  <si>
    <t>patientnow.com</t>
  </si>
  <si>
    <t>republik1.net</t>
  </si>
  <si>
    <t>handwerkundbau.at</t>
  </si>
  <si>
    <t>unima2000.com.pl</t>
  </si>
  <si>
    <t>alyansvrachey.ru</t>
  </si>
  <si>
    <t>depressionrxvideo.com</t>
  </si>
  <si>
    <t>exout.net</t>
  </si>
  <si>
    <t>pieterpad.nl</t>
  </si>
  <si>
    <t>staffsmoorlands.gov.uk</t>
  </si>
  <si>
    <t>thecookspyjamas.com</t>
  </si>
  <si>
    <t>havereplica.com</t>
  </si>
  <si>
    <t>sisliescort34.com</t>
  </si>
  <si>
    <t>mvis-indices.com</t>
  </si>
  <si>
    <t>seminarer.dk</t>
  </si>
  <si>
    <t>dizbadbreeder.com</t>
  </si>
  <si>
    <t>coffeedesk.com</t>
  </si>
  <si>
    <t>surdotly.com</t>
  </si>
  <si>
    <t>moruda.com</t>
  </si>
  <si>
    <t>advanced-hindsight.com</t>
  </si>
  <si>
    <t>1xbet-36191.top</t>
  </si>
  <si>
    <t>unschool.in</t>
  </si>
  <si>
    <t>pointfive.net</t>
  </si>
  <si>
    <t>mkt7753.com</t>
  </si>
  <si>
    <t>kuaichuangtong.cn</t>
  </si>
  <si>
    <t>cotlasweb.in</t>
  </si>
  <si>
    <t>addiction-programs.net</t>
  </si>
  <si>
    <t>outdoorfurnitureplus.com</t>
  </si>
  <si>
    <t>laspalabrasmueven.org</t>
  </si>
  <si>
    <t>letsdrinktea.com</t>
  </si>
  <si>
    <t>insites.com.br</t>
  </si>
  <si>
    <t>casualdates4you.com</t>
  </si>
  <si>
    <t>kospet.com</t>
  </si>
  <si>
    <t>moneyjojo.com</t>
  </si>
  <si>
    <t>playpos.it</t>
  </si>
  <si>
    <t>employment.govt.nz</t>
  </si>
  <si>
    <t>cosmopress.ru</t>
  </si>
  <si>
    <t>almetcentr.ru</t>
  </si>
  <si>
    <t>ottfeed.com</t>
  </si>
  <si>
    <t>mp3directsong.com</t>
  </si>
  <si>
    <t>inovamusicnet.com</t>
  </si>
  <si>
    <t>copyrightdepot.com</t>
  </si>
  <si>
    <t>lydaweb.com</t>
  </si>
  <si>
    <t>refl.info</t>
  </si>
  <si>
    <t>prostitutki-samary.net</t>
  </si>
  <si>
    <t>erosota.me</t>
  </si>
  <si>
    <t>thedarksideinitiative.com</t>
  </si>
  <si>
    <t>marineindustrynews.co.uk</t>
  </si>
  <si>
    <t>movementbeyond.com</t>
  </si>
  <si>
    <t>stop-hamara.co.il</t>
  </si>
  <si>
    <t>nasbp.org</t>
  </si>
  <si>
    <t>capitist.com</t>
  </si>
  <si>
    <t>imust.org</t>
  </si>
  <si>
    <t>cloudvdi.net</t>
  </si>
  <si>
    <t>missionfinder.org</t>
  </si>
  <si>
    <t>doyouitaly.com</t>
  </si>
  <si>
    <t>sales-office.in</t>
  </si>
  <si>
    <t>artsandcrafts.nl</t>
  </si>
  <si>
    <t>jobirl.com</t>
  </si>
  <si>
    <t>5151sc.com</t>
  </si>
  <si>
    <t>metafaq.com</t>
  </si>
  <si>
    <t>teennudepictures.net</t>
  </si>
  <si>
    <t>fan-lexikon.de</t>
  </si>
  <si>
    <t>nstitania.net</t>
  </si>
  <si>
    <t>alborzyadak.com</t>
  </si>
  <si>
    <t>apkfiles.com</t>
  </si>
  <si>
    <t>100pudov5.club</t>
  </si>
  <si>
    <t>gatsby.jp</t>
  </si>
  <si>
    <t>juiceplusinfo.org</t>
  </si>
  <si>
    <t>edgevm.com</t>
  </si>
  <si>
    <t>ic.de</t>
  </si>
  <si>
    <t>azcloud.az</t>
  </si>
  <si>
    <t>verzekering-winkel.com</t>
  </si>
  <si>
    <t>grant-thornton.co.uk</t>
  </si>
  <si>
    <t>hr-inspire.ru</t>
  </si>
  <si>
    <t>nossainternet.com.br</t>
  </si>
  <si>
    <t>rosserial.in</t>
  </si>
  <si>
    <t>imfirst.org</t>
  </si>
  <si>
    <t>asemanpaytakht.com</t>
  </si>
  <si>
    <t>indulgeoessentials.com</t>
  </si>
  <si>
    <t>anime-kaigai-hannou.com</t>
  </si>
  <si>
    <t>1tarh.ir</t>
  </si>
  <si>
    <t>cruiseadvice.org</t>
  </si>
  <si>
    <t>st-poelten.at</t>
  </si>
  <si>
    <t>riobet121.ru</t>
  </si>
  <si>
    <t>unjobstoday.com</t>
  </si>
  <si>
    <t>melbet-9408027.top</t>
  </si>
  <si>
    <t>lifeofbrit.com</t>
  </si>
  <si>
    <t>larmes-delicatesse.com</t>
  </si>
  <si>
    <t>searchshp.com</t>
  </si>
  <si>
    <t>yang.id.au</t>
  </si>
  <si>
    <t>prosoccerstore.co</t>
  </si>
  <si>
    <t>hthecurtainied.com</t>
  </si>
  <si>
    <t>landgoedcampingwesterwolde.nl</t>
  </si>
  <si>
    <t>bundogs.ru</t>
  </si>
  <si>
    <t>silkeborgbilcentrum.dk</t>
  </si>
  <si>
    <t>thevio.ga</t>
  </si>
  <si>
    <t>daisytechbg.com</t>
  </si>
  <si>
    <t>jgsw.cloud</t>
  </si>
  <si>
    <t>tadalafipil.com</t>
  </si>
  <si>
    <t>pobeda39.io</t>
  </si>
  <si>
    <t>joloves.com</t>
  </si>
  <si>
    <t>ngpg.org</t>
  </si>
  <si>
    <t>mascocabinetry.com</t>
  </si>
  <si>
    <t>webmaster-rank.info</t>
  </si>
  <si>
    <t>ohauthority.org</t>
  </si>
  <si>
    <t>contabilul.ro</t>
  </si>
  <si>
    <t>filmy-uzhasov.online</t>
  </si>
  <si>
    <t>nawabhost.net</t>
  </si>
  <si>
    <t>sociallyinfused.com</t>
  </si>
  <si>
    <t>tatsutaexpo.jp</t>
  </si>
  <si>
    <t>asindexing.org</t>
  </si>
  <si>
    <t>codebox.net</t>
  </si>
  <si>
    <t>americanparqueteur.com</t>
  </si>
  <si>
    <t>trk-galaktika.ru</t>
  </si>
  <si>
    <t>myjanee.com</t>
  </si>
  <si>
    <t>ladyfucktube.com</t>
  </si>
  <si>
    <t>memoriahistorica.org.es</t>
  </si>
  <si>
    <t>volgadiplomana.com</t>
  </si>
  <si>
    <t>bookreviews.org</t>
  </si>
  <si>
    <t>developertutorials.com</t>
  </si>
  <si>
    <t>knocktube.mobi</t>
  </si>
  <si>
    <t>tabyr.com</t>
  </si>
  <si>
    <t>okaytadalafil.com</t>
  </si>
  <si>
    <t>worshiphousekids.com</t>
  </si>
  <si>
    <t>hrfuture.net</t>
  </si>
  <si>
    <t>goodhousekeepingmag.us</t>
  </si>
  <si>
    <t>lacrimosa.ch</t>
  </si>
  <si>
    <t>intim12.com</t>
  </si>
  <si>
    <t>adultmovies.pro</t>
  </si>
  <si>
    <t>bsmschool.org</t>
  </si>
  <si>
    <t>legal-porno.com</t>
  </si>
  <si>
    <t>kumbaya.com</t>
  </si>
  <si>
    <t>myleavepro-test.com</t>
  </si>
  <si>
    <t>inames.kr</t>
  </si>
  <si>
    <t>edt04.net</t>
  </si>
  <si>
    <t>stackoverflowbusiness.com</t>
  </si>
  <si>
    <t>chbonline.in</t>
  </si>
  <si>
    <t>bsomsk.ru</t>
  </si>
  <si>
    <t>67dy.cn</t>
  </si>
  <si>
    <t>po-krymu.ru</t>
  </si>
  <si>
    <t>ruspoker.xyz</t>
  </si>
  <si>
    <t>sex-news.ru</t>
  </si>
  <si>
    <t>crafttestdummies.com</t>
  </si>
  <si>
    <t>muzebra.net</t>
  </si>
  <si>
    <t>southsmoke.com</t>
  </si>
  <si>
    <t>visitmurmansk.info</t>
  </si>
  <si>
    <t>homgarus.com</t>
  </si>
  <si>
    <t>lightningruletci.com</t>
  </si>
  <si>
    <t>2565trk.com</t>
  </si>
  <si>
    <t>twikey.com</t>
  </si>
  <si>
    <t>onevalefan.co.uk</t>
  </si>
  <si>
    <t>mxtabs.net</t>
  </si>
  <si>
    <t>pixelcontrol.de</t>
  </si>
  <si>
    <t>atlantajcc.org</t>
  </si>
  <si>
    <t>sixtory.co.th</t>
  </si>
  <si>
    <t>bestelectronics.pro</t>
  </si>
  <si>
    <t>genkin-log.com</t>
  </si>
  <si>
    <t>wegotserved.com</t>
  </si>
  <si>
    <t>otesports.com</t>
  </si>
  <si>
    <t>groupeonepoint.com</t>
  </si>
  <si>
    <t>kimchoe.nz</t>
  </si>
  <si>
    <t>improvethenews.org</t>
  </si>
  <si>
    <t>a4m.ru</t>
  </si>
  <si>
    <t>radhsv.com</t>
  </si>
  <si>
    <t>tehnolev.ru</t>
  </si>
  <si>
    <t>kinderstarkmachen.de</t>
  </si>
  <si>
    <t>ornet.nl</t>
  </si>
  <si>
    <t>kasino2022.space</t>
  </si>
  <si>
    <t>supervert.com</t>
  </si>
  <si>
    <t>snussie.com</t>
  </si>
  <si>
    <t>dresstoface.ru</t>
  </si>
  <si>
    <t>unibuit.com</t>
  </si>
  <si>
    <t>icifactbook.org</t>
  </si>
  <si>
    <t>roobrest.gov.by</t>
  </si>
  <si>
    <t>celikavm.com</t>
  </si>
  <si>
    <t>sjso.org</t>
  </si>
  <si>
    <t>chalet.nl</t>
  </si>
  <si>
    <t>beturls.net</t>
  </si>
  <si>
    <t>globalsocialtheory.org</t>
  </si>
  <si>
    <t>gercektaraf.com</t>
  </si>
  <si>
    <t>bcciconst.com</t>
  </si>
  <si>
    <t>mise520.com</t>
  </si>
  <si>
    <t>quichentell.com</t>
  </si>
  <si>
    <t>lumma.de</t>
  </si>
  <si>
    <t>omni-way.com</t>
  </si>
  <si>
    <t>webhosting855.com</t>
  </si>
  <si>
    <t>prohosty.com</t>
  </si>
  <si>
    <t>agouron.com</t>
  </si>
  <si>
    <t>tradecounterdirect.com</t>
  </si>
  <si>
    <t>dlink.pro</t>
  </si>
  <si>
    <t>hitgame.club</t>
  </si>
  <si>
    <t>ivoirebusiness.net</t>
  </si>
  <si>
    <t>baofoo.com</t>
  </si>
  <si>
    <t>allnewgclub.com</t>
  </si>
  <si>
    <t>forum-photovoltaique.fr</t>
  </si>
  <si>
    <t>24freelance.pro</t>
  </si>
  <si>
    <t>filelu.com</t>
  </si>
  <si>
    <t>thesoom.net</t>
  </si>
  <si>
    <t>tastefullyvikkie.com</t>
  </si>
  <si>
    <t>nfinite.app</t>
  </si>
  <si>
    <t>itemlogic.com</t>
  </si>
  <si>
    <t>maxbarry.com</t>
  </si>
  <si>
    <t>crescentcanna.com</t>
  </si>
  <si>
    <t>cityinfo.kz</t>
  </si>
  <si>
    <t>carseat.org</t>
  </si>
  <si>
    <t>sendbestgift.com</t>
  </si>
  <si>
    <t>lff.lt</t>
  </si>
  <si>
    <t>melbet-2511926.top</t>
  </si>
  <si>
    <t>intersport.bg</t>
  </si>
  <si>
    <t>getairmanagement.com</t>
  </si>
  <si>
    <t>hr-home.co.uk</t>
  </si>
  <si>
    <t>built.io</t>
  </si>
  <si>
    <t>lpbb.com</t>
  </si>
  <si>
    <t>comdisonline.com</t>
  </si>
  <si>
    <t>tacticaltraders.com</t>
  </si>
  <si>
    <t>standart-opt.ru</t>
  </si>
  <si>
    <t>yalza.us</t>
  </si>
  <si>
    <t>ozmoving.com</t>
  </si>
  <si>
    <t>wealthcu.org</t>
  </si>
  <si>
    <t>derindeneyim.com</t>
  </si>
  <si>
    <t>fitindia.gov.in</t>
  </si>
  <si>
    <t>yizhili-5.cn</t>
  </si>
  <si>
    <t>keyed.com</t>
  </si>
  <si>
    <t>karat-omsk.ru</t>
  </si>
  <si>
    <t>bgc-group.com</t>
  </si>
  <si>
    <t>shortinterest.com</t>
  </si>
  <si>
    <t>transphormusa.com</t>
  </si>
  <si>
    <t>xn----8sba2bqchgiki.xn--p1ai</t>
  </si>
  <si>
    <t>justbroker-ru.com</t>
  </si>
  <si>
    <t>aramonte.cl</t>
  </si>
  <si>
    <t>applex.pl</t>
  </si>
  <si>
    <t>individualky-78.com</t>
  </si>
  <si>
    <t>palveluni.fi</t>
  </si>
  <si>
    <t>bitswebhost.com</t>
  </si>
  <si>
    <t>redlandcitybulletin.com.au</t>
  </si>
  <si>
    <t>kudere.net</t>
  </si>
  <si>
    <t>improverket.se</t>
  </si>
  <si>
    <t>nimble.cn</t>
  </si>
  <si>
    <t>survivalshop.org</t>
  </si>
  <si>
    <t>cuponation.co.id</t>
  </si>
  <si>
    <t>cghmc.com</t>
  </si>
  <si>
    <t>venray.nl</t>
  </si>
  <si>
    <t>library.gov.mo</t>
  </si>
  <si>
    <t>xn----7sbanj0abzp7jza.xn--p1ai</t>
  </si>
  <si>
    <t>econation.xyz</t>
  </si>
  <si>
    <t>lanyun.pw</t>
  </si>
  <si>
    <t>dport.gr</t>
  </si>
  <si>
    <t>step7.ru</t>
  </si>
  <si>
    <t>stran.ac.uk</t>
  </si>
  <si>
    <t>elearning247.com</t>
  </si>
  <si>
    <t>86348fp.buzz</t>
  </si>
  <si>
    <t>odelalis.gr</t>
  </si>
  <si>
    <t>clickprofi.com</t>
  </si>
  <si>
    <t>rickbouthoornracing.com</t>
  </si>
  <si>
    <t>odakyubus.co.jp</t>
  </si>
  <si>
    <t>digiroop.com</t>
  </si>
  <si>
    <t>kellmo.com</t>
  </si>
  <si>
    <t>writersinthestormblog.com</t>
  </si>
  <si>
    <t>twogrannys.com</t>
  </si>
  <si>
    <t>teflylife.com</t>
  </si>
  <si>
    <t>victoriay.com</t>
  </si>
  <si>
    <t>kalkalpen.at</t>
  </si>
  <si>
    <t>terramadre.info</t>
  </si>
  <si>
    <t>datcom.co.uk</t>
  </si>
  <si>
    <t>comvita.com.hk</t>
  </si>
  <si>
    <t>erfolgsbuch.at</t>
  </si>
  <si>
    <t>bobseeds.online</t>
  </si>
  <si>
    <t>scoff.com</t>
  </si>
  <si>
    <t>nzmi.ru</t>
  </si>
  <si>
    <t>aquariaklcc.com</t>
  </si>
  <si>
    <t>rovertown.com</t>
  </si>
  <si>
    <t>truehost.su</t>
  </si>
  <si>
    <t>fuas.cl</t>
  </si>
  <si>
    <t>crschools.us</t>
  </si>
  <si>
    <t>xgap.tv</t>
  </si>
  <si>
    <t>mosttra.com</t>
  </si>
  <si>
    <t>stylebot.dev</t>
  </si>
  <si>
    <t>sflgoline.com</t>
  </si>
  <si>
    <t>hphnet.jp</t>
  </si>
  <si>
    <t>bugraboran.com</t>
  </si>
  <si>
    <t>ukexcess.com</t>
  </si>
  <si>
    <t>uhfnyc.org</t>
  </si>
  <si>
    <t>jewishportland.org</t>
  </si>
  <si>
    <t>manu.uz</t>
  </si>
  <si>
    <t>konosekai.jp</t>
  </si>
  <si>
    <t>danielmoar.de</t>
  </si>
  <si>
    <t>doxycycline.run</t>
  </si>
  <si>
    <t>bigcityexperience.com</t>
  </si>
  <si>
    <t>wfn.org</t>
  </si>
  <si>
    <t>ligastavok.help</t>
  </si>
  <si>
    <t>myonlinestore.com</t>
  </si>
  <si>
    <t>absolutepets.com</t>
  </si>
  <si>
    <t>pipisielite.com</t>
  </si>
  <si>
    <t>jadwalshalat.app</t>
  </si>
  <si>
    <t>schumer1998.com</t>
  </si>
  <si>
    <t>gethue.com</t>
  </si>
  <si>
    <t>visit.cern</t>
  </si>
  <si>
    <t>xn--m1age8bh.xn--p1ai</t>
  </si>
  <si>
    <t>figarocms.net</t>
  </si>
  <si>
    <t>pharmabeaver.com</t>
  </si>
  <si>
    <t>cristianoronaldojerseys.com</t>
  </si>
  <si>
    <t>ultrapetroleum.com</t>
  </si>
  <si>
    <t>plantlet.org</t>
  </si>
  <si>
    <t>site-grand-casino.com</t>
  </si>
  <si>
    <t>thedetoxmarket.ca</t>
  </si>
  <si>
    <t>sgasd.org</t>
  </si>
  <si>
    <t>profita.shop</t>
  </si>
  <si>
    <t>askscio.com</t>
  </si>
  <si>
    <t>nimbusdata.com</t>
  </si>
  <si>
    <t>baobabgroup.com</t>
  </si>
  <si>
    <t>bathome.net</t>
  </si>
  <si>
    <t>wowmyprospect.com</t>
  </si>
  <si>
    <t>parkeschampionpost.com.au</t>
  </si>
  <si>
    <t>hopeandhomes.org</t>
  </si>
  <si>
    <t>hyfyuan.com</t>
  </si>
  <si>
    <t>admiralcazino.club</t>
  </si>
  <si>
    <t>iranrgt.com</t>
  </si>
  <si>
    <t>strategy.bg</t>
  </si>
  <si>
    <t>restoran420525.ru</t>
  </si>
  <si>
    <t>marketfy.com</t>
  </si>
  <si>
    <t>ulyssespartners.biz</t>
  </si>
  <si>
    <t>bohapecs.com</t>
  </si>
  <si>
    <t>purpleleafshop.com</t>
  </si>
  <si>
    <t>wolfcircus.com</t>
  </si>
  <si>
    <t>platona.net</t>
  </si>
  <si>
    <t>sportspeople.com.au</t>
  </si>
  <si>
    <t>ua-sex.com</t>
  </si>
  <si>
    <t>ip-51-77-247.eu</t>
  </si>
  <si>
    <t>microvellum.com</t>
  </si>
  <si>
    <t>csi.com.cn</t>
  </si>
  <si>
    <t>sexyincest.com</t>
  </si>
  <si>
    <t>pinbusinessnetwork.com</t>
  </si>
  <si>
    <t>jnbank.com</t>
  </si>
  <si>
    <t>pfc2p1vyfp4df042.xyz</t>
  </si>
  <si>
    <t>kessler.com</t>
  </si>
  <si>
    <t>mindqsystems.co.za</t>
  </si>
  <si>
    <t>lavamind.com</t>
  </si>
  <si>
    <t>shrv24.com</t>
  </si>
  <si>
    <t>maxxnetlv.com.br</t>
  </si>
  <si>
    <t>sheepandgoat.com</t>
  </si>
  <si>
    <t>kimotsuki-town.jp</t>
  </si>
  <si>
    <t>tenslive.fun</t>
  </si>
  <si>
    <t>dukeslancaster.org</t>
  </si>
  <si>
    <t>gracesystems.com</t>
  </si>
  <si>
    <t>exammix.com</t>
  </si>
  <si>
    <t>genomebc.ca</t>
  </si>
  <si>
    <t>accaddeoggi.it</t>
  </si>
  <si>
    <t>ricoh.ca</t>
  </si>
  <si>
    <t>vulkan-city-slot.com</t>
  </si>
  <si>
    <t>sleeveface.com</t>
  </si>
  <si>
    <t>russianfakeagent.com</t>
  </si>
  <si>
    <t>slotsdevil.com</t>
  </si>
  <si>
    <t>josephsteinberg.com</t>
  </si>
  <si>
    <t>thesareeroom.com</t>
  </si>
  <si>
    <t>hostedium.net</t>
  </si>
  <si>
    <t>xminstitute.com</t>
  </si>
  <si>
    <t>misteliquid.co.uk</t>
  </si>
  <si>
    <t>ceridian.net</t>
  </si>
  <si>
    <t>dlbr.dk</t>
  </si>
  <si>
    <t>sosulki.com</t>
  </si>
  <si>
    <t>tamoxifen.online</t>
  </si>
  <si>
    <t>thedaywerodetherainbow.com</t>
  </si>
  <si>
    <t>jokerslotvip.net</t>
  </si>
  <si>
    <t>milanofree.it</t>
  </si>
  <si>
    <t>drogasinreceta.space</t>
  </si>
  <si>
    <t>kasvohoito.com</t>
  </si>
  <si>
    <t>growingsocialmedia.com</t>
  </si>
  <si>
    <t>glengrant.com</t>
  </si>
  <si>
    <t>newsexplore.ga</t>
  </si>
  <si>
    <t>agsystem.online</t>
  </si>
  <si>
    <t>i9brcode.com</t>
  </si>
  <si>
    <t>srilankahost.net</t>
  </si>
  <si>
    <t>hsbm.net</t>
  </si>
  <si>
    <t>cialisexpress.com</t>
  </si>
  <si>
    <t>hostcano.com</t>
  </si>
  <si>
    <t>mclub1688.club</t>
  </si>
  <si>
    <t>unsin.co.kr</t>
  </si>
  <si>
    <t>ikw.org</t>
  </si>
  <si>
    <t>typeonline.co.uk</t>
  </si>
  <si>
    <t>5a27.ru</t>
  </si>
  <si>
    <t>aprettyfix.com</t>
  </si>
  <si>
    <t>kmjjt.com</t>
  </si>
  <si>
    <t>smedaily.co.kr</t>
  </si>
  <si>
    <t>mybbw.net</t>
  </si>
  <si>
    <t>stfpharmsok.com</t>
  </si>
  <si>
    <t>machineryzone.fr</t>
  </si>
  <si>
    <t>cpp-db.com</t>
  </si>
  <si>
    <t>aegkrjwelwgrwgw4.gq</t>
  </si>
  <si>
    <t>symmetrysurgical.com</t>
  </si>
  <si>
    <t>kinderinfo.de</t>
  </si>
  <si>
    <t>italyromehotels.net</t>
  </si>
  <si>
    <t>alderspring.com</t>
  </si>
  <si>
    <t>myceo.co.kr</t>
  </si>
  <si>
    <t>salzburg-altstadt.at</t>
  </si>
  <si>
    <t>theguerrilla.agency</t>
  </si>
  <si>
    <t>wfsinc.com</t>
  </si>
  <si>
    <t>aquarium-berlin.de</t>
  </si>
  <si>
    <t>tachles.ch</t>
  </si>
  <si>
    <t>selo-kumukh.ru</t>
  </si>
  <si>
    <t>catalystlifestyle.com</t>
  </si>
  <si>
    <t>1prostitutki-chelyabinska.com</t>
  </si>
  <si>
    <t>free-diplomiks.com</t>
  </si>
  <si>
    <t>gazianteptube.com</t>
  </si>
  <si>
    <t>patriotproject.com</t>
  </si>
  <si>
    <t>fojas.cl</t>
  </si>
  <si>
    <t>covetedstyling.co.uk</t>
  </si>
  <si>
    <t>isp4rent.net</t>
  </si>
  <si>
    <t>caliplugcarts.org</t>
  </si>
  <si>
    <t>dhmsst31.xyz</t>
  </si>
  <si>
    <t>tecdud.com</t>
  </si>
  <si>
    <t>pym.org</t>
  </si>
  <si>
    <t>pool-systems.de</t>
  </si>
  <si>
    <t>windermeretours.com</t>
  </si>
  <si>
    <t>innerwebs.social</t>
  </si>
  <si>
    <t>talentino.in</t>
  </si>
  <si>
    <t>thelastmile.org</t>
  </si>
  <si>
    <t>visitplacer.com</t>
  </si>
  <si>
    <t>roms4all.com</t>
  </si>
  <si>
    <t>fdmpkg.org</t>
  </si>
  <si>
    <t>gogogeneric.com</t>
  </si>
  <si>
    <t>pelisgratishd.co</t>
  </si>
  <si>
    <t>myethosspa.com</t>
  </si>
  <si>
    <t>harimau666.com</t>
  </si>
  <si>
    <t>pmmonline.co.uk</t>
  </si>
  <si>
    <t>notdressedaslamb.com</t>
  </si>
  <si>
    <t>levlove23.xyz</t>
  </si>
  <si>
    <t>wowerotica.com</t>
  </si>
  <si>
    <t>ororecovery.com</t>
  </si>
  <si>
    <t>slcusd.org</t>
  </si>
  <si>
    <t>yildizdns.com</t>
  </si>
  <si>
    <t>bsx.com</t>
  </si>
  <si>
    <t>blairfm.com</t>
  </si>
  <si>
    <t>elitepublicist.com</t>
  </si>
  <si>
    <t>rusunix.net</t>
  </si>
  <si>
    <t>gamingsandbox.com</t>
  </si>
  <si>
    <t>bobseed.com</t>
  </si>
  <si>
    <t>citymarket.coop</t>
  </si>
  <si>
    <t>tfwrail.wales</t>
  </si>
  <si>
    <t>xn--b1aasedeuba5ai.xn--p1ai</t>
  </si>
  <si>
    <t>wordcollectanswers.com</t>
  </si>
  <si>
    <t>jincaohr.com</t>
  </si>
  <si>
    <t>sexdosug.cc</t>
  </si>
  <si>
    <t>rtde.world</t>
  </si>
  <si>
    <t>virdi.no</t>
  </si>
  <si>
    <t>catchflame.com</t>
  </si>
  <si>
    <t>hlss7.net</t>
  </si>
  <si>
    <t>city.sumoto.hyogo.jp</t>
  </si>
  <si>
    <t>scalecord.online</t>
  </si>
  <si>
    <t>pharmaexcipients.com</t>
  </si>
  <si>
    <t>steren.com.gt</t>
  </si>
  <si>
    <t>just-brokers.com</t>
  </si>
  <si>
    <t>esds.ac.uk</t>
  </si>
  <si>
    <t>essentialsclothing.net</t>
  </si>
  <si>
    <t>rakhinecommission.org</t>
  </si>
  <si>
    <t>fifi.org</t>
  </si>
  <si>
    <t>rivercitybicycles.com</t>
  </si>
  <si>
    <t>hellozulu.co.za</t>
  </si>
  <si>
    <t>helpwithwindows.com</t>
  </si>
  <si>
    <t>eisa.org.za</t>
  </si>
  <si>
    <t>msweet.org</t>
  </si>
  <si>
    <t>harveyjones.com</t>
  </si>
  <si>
    <t>cleopatracasino.com</t>
  </si>
  <si>
    <t>gid-online.io</t>
  </si>
  <si>
    <t>agro.ru</t>
  </si>
  <si>
    <t>elitehost.ro</t>
  </si>
  <si>
    <t>cpotx.org</t>
  </si>
  <si>
    <t>reichwahl.de</t>
  </si>
  <si>
    <t>vdr-portal.de</t>
  </si>
  <si>
    <t>executive-shaving.co.uk</t>
  </si>
  <si>
    <t>1xbet-09946.top</t>
  </si>
  <si>
    <t>ggimpact.com</t>
  </si>
  <si>
    <t>decibelpro.app</t>
  </si>
  <si>
    <t>moreandmost.com</t>
  </si>
  <si>
    <t>koizumiseiki.jp</t>
  </si>
  <si>
    <t>espanso.org</t>
  </si>
  <si>
    <t>ns1.rn.gov.br</t>
  </si>
  <si>
    <t>trdnewsnow.net</t>
  </si>
  <si>
    <t>villatechlab.com</t>
  </si>
  <si>
    <t>kurtizanki-omska.com</t>
  </si>
  <si>
    <t>smartr.biz</t>
  </si>
  <si>
    <t>preussen.de</t>
  </si>
  <si>
    <t>doneast.su</t>
  </si>
  <si>
    <t>healthnmorereview.com</t>
  </si>
  <si>
    <t>protambov.ru</t>
  </si>
  <si>
    <t>hostedhr.com</t>
  </si>
  <si>
    <t>winnipegfolkfestival.ca</t>
  </si>
  <si>
    <t>zajac.de</t>
  </si>
  <si>
    <t>bnnonline.it</t>
  </si>
  <si>
    <t>kyohritsu.com</t>
  </si>
  <si>
    <t>1xbet-29085.top</t>
  </si>
  <si>
    <t>domkom.online</t>
  </si>
  <si>
    <t>8sheep.com</t>
  </si>
  <si>
    <t>pinatas.com</t>
  </si>
  <si>
    <t>spatializer.com</t>
  </si>
  <si>
    <t>disulfirampill.quest</t>
  </si>
  <si>
    <t>kinosimka2.pro</t>
  </si>
  <si>
    <t>actionewz.com</t>
  </si>
  <si>
    <t>olamovies.cyou</t>
  </si>
  <si>
    <t>online.co.jp</t>
  </si>
  <si>
    <t>donvitocatering.com</t>
  </si>
  <si>
    <t>1-chome.com</t>
  </si>
  <si>
    <t>globalshiplease.com</t>
  </si>
  <si>
    <t>intellahost.com</t>
  </si>
  <si>
    <t>safelnk.net</t>
  </si>
  <si>
    <t>miraino-manabi.jp</t>
  </si>
  <si>
    <t>wissenschaft-shop.de</t>
  </si>
  <si>
    <t>smabit.eu</t>
  </si>
  <si>
    <t>feedbooks.net</t>
  </si>
  <si>
    <t>tvmegasite.net</t>
  </si>
  <si>
    <t>spartakiadamosprom.ru</t>
  </si>
  <si>
    <t>fameup.com</t>
  </si>
  <si>
    <t>milanmetals.ae</t>
  </si>
  <si>
    <t>cosmigo.com</t>
  </si>
  <si>
    <t>next-group.jp</t>
  </si>
  <si>
    <t>iowebart.it</t>
  </si>
  <si>
    <t>msseltek.com</t>
  </si>
  <si>
    <t>phiko.kr</t>
  </si>
  <si>
    <t>purefjcruiser.com</t>
  </si>
  <si>
    <t>nor-shipping.com</t>
  </si>
  <si>
    <t>integrations-narvar.com</t>
  </si>
  <si>
    <t>pantin.fr</t>
  </si>
  <si>
    <t>zhuantilan.com</t>
  </si>
  <si>
    <t>pornoroliki.net</t>
  </si>
  <si>
    <t>allsochi.info</t>
  </si>
  <si>
    <t>fclskincare.com</t>
  </si>
  <si>
    <t>kenkotokinausa.com</t>
  </si>
  <si>
    <t>arriedunscrutin.club</t>
  </si>
  <si>
    <t>iptvmate.net</t>
  </si>
  <si>
    <t>lider-diplomm.com</t>
  </si>
  <si>
    <t>rolandcarterjr.com</t>
  </si>
  <si>
    <t>obataborsi57.com</t>
  </si>
  <si>
    <t>jpxs123.cc</t>
  </si>
  <si>
    <t>sildenafileasy.com</t>
  </si>
  <si>
    <t>eonweb.com</t>
  </si>
  <si>
    <t>reuk.ru</t>
  </si>
  <si>
    <t>cum-shows.net</t>
  </si>
  <si>
    <t>propeciabaldness.online</t>
  </si>
  <si>
    <t>ynnubs.com</t>
  </si>
  <si>
    <t>coldpicnic.com</t>
  </si>
  <si>
    <t>300writers.com</t>
  </si>
  <si>
    <t>indiansex.top</t>
  </si>
  <si>
    <t>libre-a-toi.org</t>
  </si>
  <si>
    <t>getdota.com</t>
  </si>
  <si>
    <t>advokat-hodonin.info</t>
  </si>
  <si>
    <t>remarotomotiv.com</t>
  </si>
  <si>
    <t>girlclub.tw</t>
  </si>
  <si>
    <t>apexbt.com</t>
  </si>
  <si>
    <t>intercolo.net</t>
  </si>
  <si>
    <t>jeevandharaayurveda.com</t>
  </si>
  <si>
    <t>recall.uz</t>
  </si>
  <si>
    <t>telemesstation.com</t>
  </si>
  <si>
    <t>bearsoundservices.com</t>
  </si>
  <si>
    <t>voyages-d-affaires.com</t>
  </si>
  <si>
    <t>joycitygames.com</t>
  </si>
  <si>
    <t>blahnews.ru</t>
  </si>
  <si>
    <t>cashir.live</t>
  </si>
  <si>
    <t>geepas.com</t>
  </si>
  <si>
    <t>tnsocialwelfare.org</t>
  </si>
  <si>
    <t>kamer.nl</t>
  </si>
  <si>
    <t>sigarety-rublevka.site</t>
  </si>
  <si>
    <t>golfpost.com</t>
  </si>
  <si>
    <t>ozoneeg.net</t>
  </si>
  <si>
    <t>pulverdampf.com</t>
  </si>
  <si>
    <t>vladimirovich.ru</t>
  </si>
  <si>
    <t>kem-live.ru</t>
  </si>
  <si>
    <t>mostmags.com</t>
  </si>
  <si>
    <t>kb84.ru</t>
  </si>
  <si>
    <t>athtek.com</t>
  </si>
  <si>
    <t>superwulkan.com</t>
  </si>
  <si>
    <t>powerpoint-load.com</t>
  </si>
  <si>
    <t>technuter.com</t>
  </si>
  <si>
    <t>svetliving.cz</t>
  </si>
  <si>
    <t>kameliweb.com</t>
  </si>
  <si>
    <t>echallonmeteo.com</t>
  </si>
  <si>
    <t>enrsite.com</t>
  </si>
  <si>
    <t>shipshapesouthwest.co.uk</t>
  </si>
  <si>
    <t>gramicci.com</t>
  </si>
  <si>
    <t>myhostcontrol.com</t>
  </si>
  <si>
    <t>unleashingideas.org</t>
  </si>
  <si>
    <t>retina-clinic.com</t>
  </si>
  <si>
    <t>mindequalsblown.net</t>
  </si>
  <si>
    <t>seorankerpro63.ml</t>
  </si>
  <si>
    <t>ronex.ru</t>
  </si>
  <si>
    <t>yslhandbags.name</t>
  </si>
  <si>
    <t>wizpi119.com</t>
  </si>
  <si>
    <t>level8cases.com</t>
  </si>
  <si>
    <t>dealsbabaji.in</t>
  </si>
  <si>
    <t>spotlessnew.ga</t>
  </si>
  <si>
    <t>insidetheloudhouse.com</t>
  </si>
  <si>
    <t>mi.hr</t>
  </si>
  <si>
    <t>xiumei.com</t>
  </si>
  <si>
    <t>discounton.online</t>
  </si>
  <si>
    <t>confopay.com</t>
  </si>
  <si>
    <t>ssr.toscana.it</t>
  </si>
  <si>
    <t>bestfreenodepositcasinos.com</t>
  </si>
  <si>
    <t>e-culinar.ru</t>
  </si>
  <si>
    <t>isimkt.com</t>
  </si>
  <si>
    <t>madamemadeline.com</t>
  </si>
  <si>
    <t>norkan.com</t>
  </si>
  <si>
    <t>newsokugolden.com</t>
  </si>
  <si>
    <t>tlink.ru</t>
  </si>
  <si>
    <t>1xesports.com</t>
  </si>
  <si>
    <t>highhurstwoodvillagehall.com</t>
  </si>
  <si>
    <t>traveldatasystem.com</t>
  </si>
  <si>
    <t>drtax.ca</t>
  </si>
  <si>
    <t>gpfi.org</t>
  </si>
  <si>
    <t>umom.org</t>
  </si>
  <si>
    <t>33921351ec.pw</t>
  </si>
  <si>
    <t>perroverde.com</t>
  </si>
  <si>
    <t>magazin111.ru</t>
  </si>
  <si>
    <t>hncpu.com</t>
  </si>
  <si>
    <t>movistprime.com</t>
  </si>
  <si>
    <t>nadworks.net</t>
  </si>
  <si>
    <t>rvwebsolutions.nl</t>
  </si>
  <si>
    <t>esg-i.net</t>
  </si>
  <si>
    <t>v-angle.com</t>
  </si>
  <si>
    <t>thefreshanswers.com</t>
  </si>
  <si>
    <t>rezka.today</t>
  </si>
  <si>
    <t>puzzlemaker.com</t>
  </si>
  <si>
    <t>interactivemedialab.com</t>
  </si>
  <si>
    <t>ufa333win.net</t>
  </si>
  <si>
    <t>hnbllw.com</t>
  </si>
  <si>
    <t>think-ing.de</t>
  </si>
  <si>
    <t>topteen.re</t>
  </si>
  <si>
    <t>codefirstgirls.org.uk</t>
  </si>
  <si>
    <t>ldc.gov.lv</t>
  </si>
  <si>
    <t>discovery-internet.com</t>
  </si>
  <si>
    <t>saipon.jp</t>
  </si>
  <si>
    <t>money-tour.ru</t>
  </si>
  <si>
    <t>michaelpage.pt</t>
  </si>
  <si>
    <t>paperwishes.com</t>
  </si>
  <si>
    <t>wordlightballads.net</t>
  </si>
  <si>
    <t>taniform.org</t>
  </si>
  <si>
    <t>2pol.com</t>
  </si>
  <si>
    <t>pozdravko.ru</t>
  </si>
  <si>
    <t>tractebel-engie.com</t>
  </si>
  <si>
    <t>elbistaninsesi.com</t>
  </si>
  <si>
    <t>himtu.ac.in</t>
  </si>
  <si>
    <t>woodsenseinteriors.com</t>
  </si>
  <si>
    <t>yp33.ru</t>
  </si>
  <si>
    <t>gmp-architekten.de</t>
  </si>
  <si>
    <t>leaderdoors.co.uk</t>
  </si>
  <si>
    <t>crt.org.mx</t>
  </si>
  <si>
    <t>travel-n-traffic.nl</t>
  </si>
  <si>
    <t>goobook.biz</t>
  </si>
  <si>
    <t>dnsfabulous.com</t>
  </si>
  <si>
    <t>giftcard.ne.jp</t>
  </si>
  <si>
    <t>rebargroup.org</t>
  </si>
  <si>
    <t>ttxt.vn</t>
  </si>
  <si>
    <t>e-learningforhealthcare.org.uk</t>
  </si>
  <si>
    <t>oxfordenglishliterature.com</t>
  </si>
  <si>
    <t>americanlibraryinparis.org</t>
  </si>
  <si>
    <t>editorialgeometria.net</t>
  </si>
  <si>
    <t>maxfinkelstein.com</t>
  </si>
  <si>
    <t>putanikiss24n7.shop</t>
  </si>
  <si>
    <t>ard.fr</t>
  </si>
  <si>
    <t>lkray.ru</t>
  </si>
  <si>
    <t>mergentonline.com</t>
  </si>
  <si>
    <t>trinidadandtobagonews.com</t>
  </si>
  <si>
    <t>pokerdom18.net</t>
  </si>
  <si>
    <t>mkb-am.ru</t>
  </si>
  <si>
    <t>epminerals.com</t>
  </si>
  <si>
    <t>polizei-schweiz.ch</t>
  </si>
  <si>
    <t>schoola.com</t>
  </si>
  <si>
    <t>jokerfarma1.shop</t>
  </si>
  <si>
    <t>miami-limo-services.com</t>
  </si>
  <si>
    <t>livestreamingporn.com</t>
  </si>
  <si>
    <t>xn----7sba6aaba8akdsdekah.xn--p1ai</t>
  </si>
  <si>
    <t>krossvordy.com</t>
  </si>
  <si>
    <t>soufun.com.tw</t>
  </si>
  <si>
    <t>1xbet-88729.top</t>
  </si>
  <si>
    <t>evolvingtechnology.net</t>
  </si>
  <si>
    <t>anysex.website</t>
  </si>
  <si>
    <t>finasterideforsale.online</t>
  </si>
  <si>
    <t>postegro-lili.com</t>
  </si>
  <si>
    <t>pornofilm.watch</t>
  </si>
  <si>
    <t>conversion-hub.com</t>
  </si>
  <si>
    <t>atenpro.ru</t>
  </si>
  <si>
    <t>verytraveling.com</t>
  </si>
  <si>
    <t>enki.ua</t>
  </si>
  <si>
    <t>ocracokeobserver.com</t>
  </si>
  <si>
    <t>mrrage.xyz</t>
  </si>
  <si>
    <t>aluminiumwarehouse.co.uk</t>
  </si>
  <si>
    <t>bestetipps.de</t>
  </si>
  <si>
    <t>bangjeff.com</t>
  </si>
  <si>
    <t>kanshull.com</t>
  </si>
  <si>
    <t>virginiafacialplasticsurgery.com</t>
  </si>
  <si>
    <t>icpmax.com</t>
  </si>
  <si>
    <t>isteve.com</t>
  </si>
  <si>
    <t>misiontokyo.com</t>
  </si>
  <si>
    <t>nvuti.store</t>
  </si>
  <si>
    <t>kvp.se</t>
  </si>
  <si>
    <t>iw.net</t>
  </si>
  <si>
    <t>711pokerdom.com</t>
  </si>
  <si>
    <t>tjjt360.com</t>
  </si>
  <si>
    <t>detaliuaz.ru</t>
  </si>
  <si>
    <t>13fen.com</t>
  </si>
  <si>
    <t>ustland.ru</t>
  </si>
  <si>
    <t>alqaheranews.net</t>
  </si>
  <si>
    <t>identites-nomades.com</t>
  </si>
  <si>
    <t>fusionbroadband.com.au</t>
  </si>
  <si>
    <t>ppxmw.com</t>
  </si>
  <si>
    <t>skilll.com</t>
  </si>
  <si>
    <t>upsidelms.com</t>
  </si>
  <si>
    <t>thesoccerstore.co.uk</t>
  </si>
  <si>
    <t>bestevercre.com</t>
  </si>
  <si>
    <t>proinfo.dk</t>
  </si>
  <si>
    <t>storageimg.info</t>
  </si>
  <si>
    <t>kbvg.nl</t>
  </si>
  <si>
    <t>thevaultproscooters.com</t>
  </si>
  <si>
    <t>ht-nt.ru</t>
  </si>
  <si>
    <t>nettv.world</t>
  </si>
  <si>
    <t>mabbly.com</t>
  </si>
  <si>
    <t>pornlibrary.ru</t>
  </si>
  <si>
    <t>italiantripabroad.it</t>
  </si>
  <si>
    <t>9hospital.com.cn</t>
  </si>
  <si>
    <t>image3d.com</t>
  </si>
  <si>
    <t>drmartensboots.name</t>
  </si>
  <si>
    <t>helmutkrone.com</t>
  </si>
  <si>
    <t>detsadkungur.ru</t>
  </si>
  <si>
    <t>customwebsites.in</t>
  </si>
  <si>
    <t>themiamiproject.org</t>
  </si>
  <si>
    <t>betzone.co.uk</t>
  </si>
  <si>
    <t>uvvistom.ru</t>
  </si>
  <si>
    <t>fmq-saintnazaire.fr</t>
  </si>
  <si>
    <t>vimtechs.com</t>
  </si>
  <si>
    <t>complaintlists.com</t>
  </si>
  <si>
    <t>redkaraoke.com</t>
  </si>
  <si>
    <t>flamingoseismic.com</t>
  </si>
  <si>
    <t>healinghealthcompassion420.com</t>
  </si>
  <si>
    <t>riaauto.ru</t>
  </si>
  <si>
    <t>pittsburghopera.org</t>
  </si>
  <si>
    <t>vertikalplus.ru</t>
  </si>
  <si>
    <t>naturalbridgeva.com</t>
  </si>
  <si>
    <t>1sourcedist.com</t>
  </si>
  <si>
    <t>themagicmakers.com</t>
  </si>
  <si>
    <t>socialsmithy.com</t>
  </si>
  <si>
    <t>dinopolis.com</t>
  </si>
  <si>
    <t>americanempireproject.com</t>
  </si>
  <si>
    <t>codetech.nl</t>
  </si>
  <si>
    <t>herokustatus-staging.com</t>
  </si>
  <si>
    <t>hitasymm.com.tr</t>
  </si>
  <si>
    <t>majevica.vip</t>
  </si>
  <si>
    <t>citysports.de</t>
  </si>
  <si>
    <t>monocla.com</t>
  </si>
  <si>
    <t>mitsuishi.ne.jp</t>
  </si>
  <si>
    <t>ubiquitygs.net</t>
  </si>
  <si>
    <t>nextierbank.com</t>
  </si>
  <si>
    <t>north-africa.com</t>
  </si>
  <si>
    <t>xps7.com</t>
  </si>
  <si>
    <t>oze-iwakura.co.jp</t>
  </si>
  <si>
    <t>caustik.com</t>
  </si>
  <si>
    <t>ludens.cl</t>
  </si>
  <si>
    <t>linxsmart.com</t>
  </si>
  <si>
    <t>avvocatoamministrativo.eu</t>
  </si>
  <si>
    <t>torus-cluster-17.com</t>
  </si>
  <si>
    <t>edm2.com</t>
  </si>
  <si>
    <t>yueqi168.com</t>
  </si>
  <si>
    <t>comoxvalleyrd.ca</t>
  </si>
  <si>
    <t>solidnet.org</t>
  </si>
  <si>
    <t>drvdovin.ru</t>
  </si>
  <si>
    <t>aylaschafer.co.uk</t>
  </si>
  <si>
    <t>qwell24.ru</t>
  </si>
  <si>
    <t>picar.hu</t>
  </si>
  <si>
    <t>cpaalberta.ca</t>
  </si>
  <si>
    <t>indibay.com</t>
  </si>
  <si>
    <t>theslackers.com</t>
  </si>
  <si>
    <t>me-clinika.ru</t>
  </si>
  <si>
    <t>beverwijk.nl</t>
  </si>
  <si>
    <t>news-kurege.cc</t>
  </si>
  <si>
    <t>rembrandtpainting.net</t>
  </si>
  <si>
    <t>1xbet-51319.top</t>
  </si>
  <si>
    <t>usun188.com</t>
  </si>
  <si>
    <t>winbee.io</t>
  </si>
  <si>
    <t>buaconsulting.com</t>
  </si>
  <si>
    <t>carriagetownenews.com</t>
  </si>
  <si>
    <t>subscribe2019.ru</t>
  </si>
  <si>
    <t>bearskinairlines.com</t>
  </si>
  <si>
    <t>varietyofdisplayformats.com</t>
  </si>
  <si>
    <t>grantaidauthority.com</t>
  </si>
  <si>
    <t>revistaecosistemas.net</t>
  </si>
  <si>
    <t>cmp19.ru</t>
  </si>
  <si>
    <t>old-ru.ru</t>
  </si>
  <si>
    <t>prosad.ru</t>
  </si>
  <si>
    <t>crosswalk-project.org</t>
  </si>
  <si>
    <t>utopia-ecosystem.com</t>
  </si>
  <si>
    <t>ekomall.sk</t>
  </si>
  <si>
    <t>wftk.ru</t>
  </si>
  <si>
    <t>c1r.com</t>
  </si>
  <si>
    <t>zilker.net</t>
  </si>
  <si>
    <t>18av.link</t>
  </si>
  <si>
    <t>daylerees.com</t>
  </si>
  <si>
    <t>profxevo.com</t>
  </si>
  <si>
    <t>yesis.com.tr</t>
  </si>
  <si>
    <t>xn--90acsa1aan3d.xn--p1ai</t>
  </si>
  <si>
    <t>pricechevy.com</t>
  </si>
  <si>
    <t>mountasd.com</t>
  </si>
  <si>
    <t>javabeanhosting.com</t>
  </si>
  <si>
    <t>bzpravo.ru</t>
  </si>
  <si>
    <t>cytotec.quest</t>
  </si>
  <si>
    <t>chhome.cn</t>
  </si>
  <si>
    <t>netbyte.nl</t>
  </si>
  <si>
    <t>apteka41.ru</t>
  </si>
  <si>
    <t>lizapanelim.com</t>
  </si>
  <si>
    <t>unpages.com</t>
  </si>
  <si>
    <t>modacriseshop.com</t>
  </si>
  <si>
    <t>oid24.pl</t>
  </si>
  <si>
    <t>whitefriarsglass.com</t>
  </si>
  <si>
    <t>ihscnet.net</t>
  </si>
  <si>
    <t>neteye.ru</t>
  </si>
  <si>
    <t>audioconcierge.co.uk</t>
  </si>
  <si>
    <t>habbo.com.tr</t>
  </si>
  <si>
    <t>qr4.nl</t>
  </si>
  <si>
    <t>1xbet-85904.top</t>
  </si>
  <si>
    <t>elglobo.com.mx</t>
  </si>
  <si>
    <t>s-salut.ru</t>
  </si>
  <si>
    <t>dylsbei.com</t>
  </si>
  <si>
    <t>nuagedesigns.com</t>
  </si>
  <si>
    <t>acelf.ca</t>
  </si>
  <si>
    <t>southafricainfocus.com</t>
  </si>
  <si>
    <t>key-green.com</t>
  </si>
  <si>
    <t>madeblanks.com</t>
  </si>
  <si>
    <t>insecte.org</t>
  </si>
  <si>
    <t>sonydeveloper.com</t>
  </si>
  <si>
    <t>discoverpolicing.org</t>
  </si>
  <si>
    <t>alprof.ro</t>
  </si>
  <si>
    <t>cgsm.org</t>
  </si>
  <si>
    <t>liba.edu</t>
  </si>
  <si>
    <t>irghomar.com</t>
  </si>
  <si>
    <t>101media.nl</t>
  </si>
  <si>
    <t>aaconcretepump.com</t>
  </si>
  <si>
    <t>thailandelite.net</t>
  </si>
  <si>
    <t>genome3d.net</t>
  </si>
  <si>
    <t>seorankerpro69.ml</t>
  </si>
  <si>
    <t>bonito.in</t>
  </si>
  <si>
    <t>carquefou.fr</t>
  </si>
  <si>
    <t>universallist.co.kr</t>
  </si>
  <si>
    <t>familienleben-forchheim.de</t>
  </si>
  <si>
    <t>wdgital.com</t>
  </si>
  <si>
    <t>znuny.org</t>
  </si>
  <si>
    <t>clicknupload.link</t>
  </si>
  <si>
    <t>my-angers.info</t>
  </si>
  <si>
    <t>veloxinsurance.com</t>
  </si>
  <si>
    <t>juliecare.co</t>
  </si>
  <si>
    <t>ebooi.online</t>
  </si>
  <si>
    <t>hookupgeek.com</t>
  </si>
  <si>
    <t>xdf.net</t>
  </si>
  <si>
    <t>iosmac.es</t>
  </si>
  <si>
    <t>diadexus.com</t>
  </si>
  <si>
    <t>smash.vc</t>
  </si>
  <si>
    <t>lovemaker-app.com</t>
  </si>
  <si>
    <t>rarbgmirror.xyz</t>
  </si>
  <si>
    <t>aleph.com.co</t>
  </si>
  <si>
    <t>moallem.sch.ir</t>
  </si>
  <si>
    <t>acuity-link.com</t>
  </si>
  <si>
    <t>exploders.info</t>
  </si>
  <si>
    <t>germanroots.com</t>
  </si>
  <si>
    <t>quillforms.com</t>
  </si>
  <si>
    <t>theonlybandever.com</t>
  </si>
  <si>
    <t>wonderhero.io</t>
  </si>
  <si>
    <t>organic-dance-fit.com</t>
  </si>
  <si>
    <t>kdt-hosting.ch</t>
  </si>
  <si>
    <t>dhiprovo.com</t>
  </si>
  <si>
    <t>angarska-dosug.com</t>
  </si>
  <si>
    <t>everydayedeals.com</t>
  </si>
  <si>
    <t>chloroquineetc.com</t>
  </si>
  <si>
    <t>ilovefeet.com</t>
  </si>
  <si>
    <t>talonjapan.com</t>
  </si>
  <si>
    <t>wmsportzentrum.de</t>
  </si>
  <si>
    <t>stlfringe.org</t>
  </si>
  <si>
    <t>arabafricanbank.biz</t>
  </si>
  <si>
    <t>vallnet.com</t>
  </si>
  <si>
    <t>uscovidplasma.org</t>
  </si>
  <si>
    <t>viagracialispills.com</t>
  </si>
  <si>
    <t>mfs.dk</t>
  </si>
  <si>
    <t>heavensdoor.com</t>
  </si>
  <si>
    <t>elreefelaraby.com</t>
  </si>
  <si>
    <t>koelschseniorcommunities.com</t>
  </si>
  <si>
    <t>evpgsp.ru</t>
  </si>
  <si>
    <t>makeawebsiteforfreeblog.com</t>
  </si>
  <si>
    <t>editorialivrea.com</t>
  </si>
  <si>
    <t>mhrth.com</t>
  </si>
  <si>
    <t>melbet-5644706.top</t>
  </si>
  <si>
    <t>reactflow.dev</t>
  </si>
  <si>
    <t>sumeks.co</t>
  </si>
  <si>
    <t>toptrendingads.com.es</t>
  </si>
  <si>
    <t>ddasem.kz</t>
  </si>
  <si>
    <t>swadeministries.com</t>
  </si>
  <si>
    <t>mdf-law.com</t>
  </si>
  <si>
    <t>mwsilkscreen.com</t>
  </si>
  <si>
    <t>0cgdklr5sfwj.com</t>
  </si>
  <si>
    <t>giprosm.ru</t>
  </si>
  <si>
    <t>greenlanddv.ru</t>
  </si>
  <si>
    <t>s21.com.gt</t>
  </si>
  <si>
    <t>accountingfoundation.org</t>
  </si>
  <si>
    <t>xem7.com</t>
  </si>
  <si>
    <t>dsnameserver.com</t>
  </si>
  <si>
    <t>clubmasteric.ru</t>
  </si>
  <si>
    <t>xgamingserver.com</t>
  </si>
  <si>
    <t>sdlxsjj.com</t>
  </si>
  <si>
    <t>bunkerspot.com</t>
  </si>
  <si>
    <t>aotvintage.com</t>
  </si>
  <si>
    <t>yahoo.ro</t>
  </si>
  <si>
    <t>fcsvdi.com</t>
  </si>
  <si>
    <t>speero.net</t>
  </si>
  <si>
    <t>transgenderhookups.net</t>
  </si>
  <si>
    <t>gratiskittens.com</t>
  </si>
  <si>
    <t>novaflix.vin</t>
  </si>
  <si>
    <t>redseafilmfest.com</t>
  </si>
  <si>
    <t>samaarambh.in</t>
  </si>
  <si>
    <t>osepideasthatwork.org</t>
  </si>
  <si>
    <t>mcpn.us</t>
  </si>
  <si>
    <t>jetoctopus.com</t>
  </si>
  <si>
    <t>greenfarmparts.com</t>
  </si>
  <si>
    <t>ralfraizen.com</t>
  </si>
  <si>
    <t>ceelifeshop.com</t>
  </si>
  <si>
    <t>117.ru</t>
  </si>
  <si>
    <t>gum-katok.ru</t>
  </si>
  <si>
    <t>1xbet-79157.top</t>
  </si>
  <si>
    <t>gdllab.net</t>
  </si>
  <si>
    <t>inenglishwithlove.com</t>
  </si>
  <si>
    <t>denizliescort.in</t>
  </si>
  <si>
    <t>villadelarco.com</t>
  </si>
  <si>
    <t>titantools.com</t>
  </si>
  <si>
    <t>serverinfinity.com</t>
  </si>
  <si>
    <t>applyforthis.com</t>
  </si>
  <si>
    <t>guqinz.com</t>
  </si>
  <si>
    <t>katok.su</t>
  </si>
  <si>
    <t>unrealtournament2003.com</t>
  </si>
  <si>
    <t>nitdelhi.ac.in</t>
  </si>
  <si>
    <t>imulk.uz</t>
  </si>
  <si>
    <t>edp-open.org</t>
  </si>
  <si>
    <t>delhimassageservice.com</t>
  </si>
  <si>
    <t>xemovie.com</t>
  </si>
  <si>
    <t>3xkod.com</t>
  </si>
  <si>
    <t>abcpgh.com</t>
  </si>
  <si>
    <t>datingnameservers.com</t>
  </si>
  <si>
    <t>darcypattison.com</t>
  </si>
  <si>
    <t>photofilters.com</t>
  </si>
  <si>
    <t>wideopenworld.com</t>
  </si>
  <si>
    <t>newyork-healthdepartment.org</t>
  </si>
  <si>
    <t>yuo4.com</t>
  </si>
  <si>
    <t>foofish.net</t>
  </si>
  <si>
    <t>christapp.top</t>
  </si>
  <si>
    <t>studentportal.org.uk</t>
  </si>
  <si>
    <t>tusatcaocap.com</t>
  </si>
  <si>
    <t>hydragidrahidra.com</t>
  </si>
  <si>
    <t>copernico3.com</t>
  </si>
  <si>
    <t>wifeporn.de</t>
  </si>
  <si>
    <t>quickpostads.com</t>
  </si>
  <si>
    <t>maxiblast.com</t>
  </si>
  <si>
    <t>colorchanger.net</t>
  </si>
  <si>
    <t>girlsbiceps.info</t>
  </si>
  <si>
    <t>dancevision.com</t>
  </si>
  <si>
    <t>erasmuswithoutpaper.eu</t>
  </si>
  <si>
    <t>monkeyuser.com</t>
  </si>
  <si>
    <t>1xbet-816212.top</t>
  </si>
  <si>
    <t>jjdog.com</t>
  </si>
  <si>
    <t>cheekmagazine.fr</t>
  </si>
  <si>
    <t>butlertech.org</t>
  </si>
  <si>
    <t>funsgame.online</t>
  </si>
  <si>
    <t>bmsecure.id</t>
  </si>
  <si>
    <t>qualiteconstruction.com</t>
  </si>
  <si>
    <t>isotec.de</t>
  </si>
  <si>
    <t>centrum-personale.dk</t>
  </si>
  <si>
    <t>calvinctu.org</t>
  </si>
  <si>
    <t>glory.ne.jp</t>
  </si>
  <si>
    <t>tripleedge.com</t>
  </si>
  <si>
    <t>proman.academy</t>
  </si>
  <si>
    <t>iplotz.com</t>
  </si>
  <si>
    <t>naninside.com</t>
  </si>
  <si>
    <t>txooo.com</t>
  </si>
  <si>
    <t>centercred.net</t>
  </si>
  <si>
    <t>experiencevirginamerica.com</t>
  </si>
  <si>
    <t>palladiumengagementring.com</t>
  </si>
  <si>
    <t>asrenovinkala.com</t>
  </si>
  <si>
    <t>fringe.us</t>
  </si>
  <si>
    <t>telegram.supply</t>
  </si>
  <si>
    <t>guiagolfo.com</t>
  </si>
  <si>
    <t>sbqr.ru</t>
  </si>
  <si>
    <t>tiposdetelas.com</t>
  </si>
  <si>
    <t>gb18-kzn.ru</t>
  </si>
  <si>
    <t>mensweater.com</t>
  </si>
  <si>
    <t>rocket-espresso.com</t>
  </si>
  <si>
    <t>zynamics.com</t>
  </si>
  <si>
    <t>bitsler-com.com</t>
  </si>
  <si>
    <t>sliv.pw</t>
  </si>
  <si>
    <t>aerialacoustics.biz</t>
  </si>
  <si>
    <t>animetaboo.xyz</t>
  </si>
  <si>
    <t>darkmarketlinkspro.com</t>
  </si>
  <si>
    <t>stormservers.host</t>
  </si>
  <si>
    <t>bestpianoclass.com</t>
  </si>
  <si>
    <t>vocalviews.com</t>
  </si>
  <si>
    <t>juninhoscripts.com.br</t>
  </si>
  <si>
    <t>acmailer.jp</t>
  </si>
  <si>
    <t>valleyrep.com</t>
  </si>
  <si>
    <t>creaza.com</t>
  </si>
  <si>
    <t>intrap.xyz</t>
  </si>
  <si>
    <t>speedconnect.com</t>
  </si>
  <si>
    <t>kazan-kremlin.ru</t>
  </si>
  <si>
    <t>pickawebhosting29.net</t>
  </si>
  <si>
    <t>batmanstream.org</t>
  </si>
  <si>
    <t>hlss14.net</t>
  </si>
  <si>
    <t>reunionnaisdumonde.com</t>
  </si>
  <si>
    <t>lytestudios.com</t>
  </si>
  <si>
    <t>fallkniven.se</t>
  </si>
  <si>
    <t>coastlineacademy.com</t>
  </si>
  <si>
    <t>lgcstandards-atcc.org</t>
  </si>
  <si>
    <t>vipmodels.tv</t>
  </si>
  <si>
    <t>riocokidswear.com</t>
  </si>
  <si>
    <t>storage-gmx.net</t>
  </si>
  <si>
    <t>man-deum.com</t>
  </si>
  <si>
    <t>ifoodblogger.com</t>
  </si>
  <si>
    <t>psshp.fi</t>
  </si>
  <si>
    <t>xtremewd.com</t>
  </si>
  <si>
    <t>bricktownship.net</t>
  </si>
  <si>
    <t>solution-finpartners.com</t>
  </si>
  <si>
    <t>bibloo.hr</t>
  </si>
  <si>
    <t>getroads.site</t>
  </si>
  <si>
    <t>greenstorage.net</t>
  </si>
  <si>
    <t>adservices.net.au</t>
  </si>
  <si>
    <t>designer-seiji.com</t>
  </si>
  <si>
    <t>bzpt.edu.cn</t>
  </si>
  <si>
    <t>urban-classics.net</t>
  </si>
  <si>
    <t>catchmentbasedapproach.org</t>
  </si>
  <si>
    <t>liveclasses.ru</t>
  </si>
  <si>
    <t>goaffordablemovers.com</t>
  </si>
  <si>
    <t>noblhealth.com</t>
  </si>
  <si>
    <t>pokerdom32.com</t>
  </si>
  <si>
    <t>casinoreports.ca</t>
  </si>
  <si>
    <t>1levitranow.com</t>
  </si>
  <si>
    <t>w2ionline.net</t>
  </si>
  <si>
    <t>boonzero.com</t>
  </si>
  <si>
    <t>casadocodigo.com.br</t>
  </si>
  <si>
    <t>goobne.co.kr</t>
  </si>
  <si>
    <t>moon-soft.com</t>
  </si>
  <si>
    <t>hd.pt</t>
  </si>
  <si>
    <t>gernoy.icu</t>
  </si>
  <si>
    <t>anunciad.com.br</t>
  </si>
  <si>
    <t>mehr.de</t>
  </si>
  <si>
    <t>1083.fr</t>
  </si>
  <si>
    <t>alignerco.com</t>
  </si>
  <si>
    <t>strategicpartners.net</t>
  </si>
  <si>
    <t>e-manisa.com</t>
  </si>
  <si>
    <t>fitzwilliamstone.com</t>
  </si>
  <si>
    <t>alledufree23.ml</t>
  </si>
  <si>
    <t>belstaff.co.uk</t>
  </si>
  <si>
    <t>chinawanda.com</t>
  </si>
  <si>
    <t>secretmiami.com</t>
  </si>
  <si>
    <t>viaszeta.com</t>
  </si>
  <si>
    <t>innovateli.com</t>
  </si>
  <si>
    <t>talkingliberty.com</t>
  </si>
  <si>
    <t>thelockerroom.shop</t>
  </si>
  <si>
    <t>jedicraftgirl.com</t>
  </si>
  <si>
    <t>1ehk3kf32.de</t>
  </si>
  <si>
    <t>websoft70.ru</t>
  </si>
  <si>
    <t>nelnetinc.com</t>
  </si>
  <si>
    <t>sockwellusa.com</t>
  </si>
  <si>
    <t>ws-game.in</t>
  </si>
  <si>
    <t>eckertseamans.com</t>
  </si>
  <si>
    <t>best-club-vulkan.ru</t>
  </si>
  <si>
    <t>ihp.fr</t>
  </si>
  <si>
    <t>ilves.com</t>
  </si>
  <si>
    <t>finditinpuertorico.com</t>
  </si>
  <si>
    <t>captureonthego.com</t>
  </si>
  <si>
    <t>fridrixland.com</t>
  </si>
  <si>
    <t>petrorabigh.com</t>
  </si>
  <si>
    <t>blackgrizzlycasino.com</t>
  </si>
  <si>
    <t>lovehasnolabels.com</t>
  </si>
  <si>
    <t>financeinnovationlab.org</t>
  </si>
  <si>
    <t>hostlevel.ro</t>
  </si>
  <si>
    <t>bigshareonline.com</t>
  </si>
  <si>
    <t>login-booksupply.jp</t>
  </si>
  <si>
    <t>unccbc.com</t>
  </si>
  <si>
    <t>examtiger.com</t>
  </si>
  <si>
    <t>fortuna-sarapul.ru</t>
  </si>
  <si>
    <t>podcast.com</t>
  </si>
  <si>
    <t>hamiltonbeach.ca</t>
  </si>
  <si>
    <t>lose-weight-with-us.com</t>
  </si>
  <si>
    <t>erg.net</t>
  </si>
  <si>
    <t>forum2000.cz</t>
  </si>
  <si>
    <t>soucailiao.com</t>
  </si>
  <si>
    <t>leonard-de-vinci.net</t>
  </si>
  <si>
    <t>hi-service.ru</t>
  </si>
  <si>
    <t>tcmohv.com</t>
  </si>
  <si>
    <t>labitconf.com</t>
  </si>
  <si>
    <t>koprino.com</t>
  </si>
  <si>
    <t>1xbet-84496.top</t>
  </si>
  <si>
    <t>mp3lav.com</t>
  </si>
  <si>
    <t>ambercircles.com</t>
  </si>
  <si>
    <t>jobsadspk.com</t>
  </si>
  <si>
    <t>ahbvc.edu.cn</t>
  </si>
  <si>
    <t>koalaroyal.com</t>
  </si>
  <si>
    <t>tianyaui.com</t>
  </si>
  <si>
    <t>bashizol.ru</t>
  </si>
  <si>
    <t>boundary2.org</t>
  </si>
  <si>
    <t>cqyygz.com</t>
  </si>
  <si>
    <t>17admin.cc</t>
  </si>
  <si>
    <t>solcom.su</t>
  </si>
  <si>
    <t>befxevo.com</t>
  </si>
  <si>
    <t>smspanky.com</t>
  </si>
  <si>
    <t>ostatus.org</t>
  </si>
  <si>
    <t>theiowarepublican.com</t>
  </si>
  <si>
    <t>camping-abijune.com</t>
  </si>
  <si>
    <t>jaipurescort.club</t>
  </si>
  <si>
    <t>takecareofmoney.com</t>
  </si>
  <si>
    <t>e-eset.com</t>
  </si>
  <si>
    <t>spotlighthometours.com</t>
  </si>
  <si>
    <t>namokimods.com</t>
  </si>
  <si>
    <t>memoriapoliticademexico.org</t>
  </si>
  <si>
    <t>hpsingingacting.com</t>
  </si>
  <si>
    <t>rocatto1.me</t>
  </si>
  <si>
    <t>kartinki-vernisazh.ru</t>
  </si>
  <si>
    <t>tsteachers.in</t>
  </si>
  <si>
    <t>underarmour.co.kr</t>
  </si>
  <si>
    <t>marugoto-server.jp</t>
  </si>
  <si>
    <t>simslifecycle.com</t>
  </si>
  <si>
    <t>redlobster.ca</t>
  </si>
  <si>
    <t>bravopornstars.com</t>
  </si>
  <si>
    <t>exoticfishing.com</t>
  </si>
  <si>
    <t>truereligion-outlet.com.co</t>
  </si>
  <si>
    <t>rbshop.kr</t>
  </si>
  <si>
    <t>moochurch.org</t>
  </si>
  <si>
    <t>cmc.gov.my</t>
  </si>
  <si>
    <t>dairyadvantage.com</t>
  </si>
  <si>
    <t>yektapro.com</t>
  </si>
  <si>
    <t>blockpost.xyz</t>
  </si>
  <si>
    <t>ecosystem-management.org</t>
  </si>
  <si>
    <t>coldstore.ru</t>
  </si>
  <si>
    <t>medyumnedir.biz.tr</t>
  </si>
  <si>
    <t>thecode.org</t>
  </si>
  <si>
    <t>nurtureand.com</t>
  </si>
  <si>
    <t>engines.ru</t>
  </si>
  <si>
    <t>server0039.com</t>
  </si>
  <si>
    <t>24ayar.net</t>
  </si>
  <si>
    <t>ebulo.xyz</t>
  </si>
  <si>
    <t>outsmartemr.com</t>
  </si>
  <si>
    <t>opticalia.com</t>
  </si>
  <si>
    <t>adjustersinternational.com</t>
  </si>
  <si>
    <t>gioseppo.com</t>
  </si>
  <si>
    <t>grasprodigital.com</t>
  </si>
  <si>
    <t>onlinejets.org</t>
  </si>
  <si>
    <t>gofilm.io</t>
  </si>
  <si>
    <t>co-motion.com</t>
  </si>
  <si>
    <t>ssoidp.gov.ps</t>
  </si>
  <si>
    <t>ctf-m.ru</t>
  </si>
  <si>
    <t>fs-mall.com</t>
  </si>
  <si>
    <t>q-branch.net</t>
  </si>
  <si>
    <t>fourloko.com</t>
  </si>
  <si>
    <t>phimnhua.com</t>
  </si>
  <si>
    <t>geomiq.com</t>
  </si>
  <si>
    <t>up-man.com</t>
  </si>
  <si>
    <t>5dec6805a0.com</t>
  </si>
  <si>
    <t>pkpm.cn</t>
  </si>
  <si>
    <t>nostate.net</t>
  </si>
  <si>
    <t>mywebcamsluts.com</t>
  </si>
  <si>
    <t>einscan.com</t>
  </si>
  <si>
    <t>e34.su</t>
  </si>
  <si>
    <t>ompanyinad.xyz</t>
  </si>
  <si>
    <t>noreply.com</t>
  </si>
  <si>
    <t>kaydcdesigns.com</t>
  </si>
  <si>
    <t>zyy57.top</t>
  </si>
  <si>
    <t>practicalreviews.com</t>
  </si>
  <si>
    <t>colliers.ru</t>
  </si>
  <si>
    <t>surfacelanguages.com</t>
  </si>
  <si>
    <t>jhppharma.com</t>
  </si>
  <si>
    <t>empresores.com</t>
  </si>
  <si>
    <t>textpesni2.ru</t>
  </si>
  <si>
    <t>tanja24.com</t>
  </si>
  <si>
    <t>blogspot.org</t>
  </si>
  <si>
    <t>alltecsolutionsltd.co.uk</t>
  </si>
  <si>
    <t>rcsearch.ru</t>
  </si>
  <si>
    <t>downlobe.com</t>
  </si>
  <si>
    <t>penetraliahub.com</t>
  </si>
  <si>
    <t>c5-online.com</t>
  </si>
  <si>
    <t>kcci.info</t>
  </si>
  <si>
    <t>bitbank.pl</t>
  </si>
  <si>
    <t>uhomes.com</t>
  </si>
  <si>
    <t>ip-51-68-39.eu</t>
  </si>
  <si>
    <t>gluckman.com</t>
  </si>
  <si>
    <t>creationline.com</t>
  </si>
  <si>
    <t>locmail.ru</t>
  </si>
  <si>
    <t>tbhcreative.com</t>
  </si>
  <si>
    <t>polarispartshouse.com</t>
  </si>
  <si>
    <t>integrityhosting.ca</t>
  </si>
  <si>
    <t>mongkol88.com</t>
  </si>
  <si>
    <t>bix.hu</t>
  </si>
  <si>
    <t>topvectors.com</t>
  </si>
  <si>
    <t>tuugo.sg</t>
  </si>
  <si>
    <t>trendyremonta.ru</t>
  </si>
  <si>
    <t>zenmoney.app</t>
  </si>
  <si>
    <t>crewbrain.com</t>
  </si>
  <si>
    <t>entega.ag</t>
  </si>
  <si>
    <t>zirvekayaistanbul.com</t>
  </si>
  <si>
    <t>focaljet.com</t>
  </si>
  <si>
    <t>sync.email</t>
  </si>
  <si>
    <t>endlessawesome.com</t>
  </si>
  <si>
    <t>lrssystems.com</t>
  </si>
  <si>
    <t>mentalvictory.com</t>
  </si>
  <si>
    <t>abisko.ru</t>
  </si>
  <si>
    <t>spravka-clinica.ru</t>
  </si>
  <si>
    <t>unischolarz.com</t>
  </si>
  <si>
    <t>maxfactory.jp</t>
  </si>
  <si>
    <t>chicascanariashot.com</t>
  </si>
  <si>
    <t>coastaloffroad.com</t>
  </si>
  <si>
    <t>sif1.ro</t>
  </si>
  <si>
    <t>leadrilla.com</t>
  </si>
  <si>
    <t>rbs-crm.ru</t>
  </si>
  <si>
    <t>sunflower-m.ru</t>
  </si>
  <si>
    <t>ecomed-storck.de</t>
  </si>
  <si>
    <t>elevatix.io</t>
  </si>
  <si>
    <t>pic599.net</t>
  </si>
  <si>
    <t>vipc9.com</t>
  </si>
  <si>
    <t>fitness1440.com</t>
  </si>
  <si>
    <t>designculture.com.br</t>
  </si>
  <si>
    <t>fritex.ru</t>
  </si>
  <si>
    <t>newsweb.ch</t>
  </si>
  <si>
    <t>atree.org</t>
  </si>
  <si>
    <t>seldom.ge</t>
  </si>
  <si>
    <t>footballbet.gr</t>
  </si>
  <si>
    <t>fonbet.ga</t>
  </si>
  <si>
    <t>tmrwmagazine.com</t>
  </si>
  <si>
    <t>csgopositive.co</t>
  </si>
  <si>
    <t>diploms-groups24.com</t>
  </si>
  <si>
    <t>netbaywifi.com.au</t>
  </si>
  <si>
    <t>startgroei.nl</t>
  </si>
  <si>
    <t>listph.com</t>
  </si>
  <si>
    <t>wmsr.com</t>
  </si>
  <si>
    <t>adaumontfarm.com</t>
  </si>
  <si>
    <t>promillerechner.de</t>
  </si>
  <si>
    <t>little-dutch.com</t>
  </si>
  <si>
    <t>calvincasino.com</t>
  </si>
  <si>
    <t>meijitosho.co.jp</t>
  </si>
  <si>
    <t>furosemide.monster</t>
  </si>
  <si>
    <t>skyone.co.uk</t>
  </si>
  <si>
    <t>rcrnews.com</t>
  </si>
  <si>
    <t>crystalheatingandcooling.com</t>
  </si>
  <si>
    <t>ongoingoperations.com</t>
  </si>
  <si>
    <t>dgeec.gov.py</t>
  </si>
  <si>
    <t>arcturustube.com</t>
  </si>
  <si>
    <t>ecallmedia.net</t>
  </si>
  <si>
    <t>jameaperu.com</t>
  </si>
  <si>
    <t>rt-rvs.com</t>
  </si>
  <si>
    <t>freeporncloud.com</t>
  </si>
  <si>
    <t>chioneflake.com</t>
  </si>
  <si>
    <t>turok.cc</t>
  </si>
  <si>
    <t>itpweb.ru</t>
  </si>
  <si>
    <t>comsz.com</t>
  </si>
  <si>
    <t>proslot98.com</t>
  </si>
  <si>
    <t>revolunet.com</t>
  </si>
  <si>
    <t>imagechan.com</t>
  </si>
  <si>
    <t>menuvative.com</t>
  </si>
  <si>
    <t>fx7pokerdom.com</t>
  </si>
  <si>
    <t>goldminehost.com</t>
  </si>
  <si>
    <t>openfile.ca</t>
  </si>
  <si>
    <t>error-soft.net</t>
  </si>
  <si>
    <t>baseballrulesacademy.com</t>
  </si>
  <si>
    <t>ezwpthemes.com</t>
  </si>
  <si>
    <t>tokyo-hmt.jp</t>
  </si>
  <si>
    <t>melbet-8938168.top</t>
  </si>
  <si>
    <t>chloroquineth.com</t>
  </si>
  <si>
    <t>myrevolite.com</t>
  </si>
  <si>
    <t>sfgmc.org</t>
  </si>
  <si>
    <t>americanmadesoccer.com</t>
  </si>
  <si>
    <t>woodstockguitars.dk</t>
  </si>
  <si>
    <t>wordgameplay.com</t>
  </si>
  <si>
    <t>birthday-place.ru</t>
  </si>
  <si>
    <t>speedappio.org</t>
  </si>
  <si>
    <t>duckfat.com</t>
  </si>
  <si>
    <t>veron.com.ar</t>
  </si>
  <si>
    <t>saresltd.com</t>
  </si>
  <si>
    <t>sopservices.net</t>
  </si>
  <si>
    <t>diyforums.net</t>
  </si>
  <si>
    <t>ypooy.com</t>
  </si>
  <si>
    <t>newsglobal.com</t>
  </si>
  <si>
    <t>roxcasino1486.com</t>
  </si>
  <si>
    <t>xostrucks.com</t>
  </si>
  <si>
    <t>prnewschannel.com</t>
  </si>
  <si>
    <t>evaplaces.com</t>
  </si>
  <si>
    <t>freetorrent.ru</t>
  </si>
  <si>
    <t>fash1.shop</t>
  </si>
  <si>
    <t>fnsbooking.com</t>
  </si>
  <si>
    <t>incontext.ca</t>
  </si>
  <si>
    <t>pornochpok.com</t>
  </si>
  <si>
    <t>bobpikegroup.com</t>
  </si>
  <si>
    <t>infocul.pt</t>
  </si>
  <si>
    <t>smallbusinesscommissioner.gov.uk</t>
  </si>
  <si>
    <t>baberuth.com</t>
  </si>
  <si>
    <t>nilehosting.com</t>
  </si>
  <si>
    <t>yeyanet.com</t>
  </si>
  <si>
    <t>holding78.com</t>
  </si>
  <si>
    <t>bancocaribe.com.do</t>
  </si>
  <si>
    <t>d28sj2.top</t>
  </si>
  <si>
    <t>motolife.lt</t>
  </si>
  <si>
    <t>littlebs.co.za</t>
  </si>
  <si>
    <t>streamingradioguide.com</t>
  </si>
  <si>
    <t>salvoweb.com</t>
  </si>
  <si>
    <t>howtoinstall.me</t>
  </si>
  <si>
    <t>docmail.com</t>
  </si>
  <si>
    <t>pskladoga.ru</t>
  </si>
  <si>
    <t>calcasa.org</t>
  </si>
  <si>
    <t>mda-electromenager.com</t>
  </si>
  <si>
    <t>harrison.ms.us</t>
  </si>
  <si>
    <t>redini.hu</t>
  </si>
  <si>
    <t>skb-techno.ru</t>
  </si>
  <si>
    <t>carriagehouseofnewhope.com</t>
  </si>
  <si>
    <t>mswritersandmusicians.com</t>
  </si>
  <si>
    <t>eliztech.com</t>
  </si>
  <si>
    <t>dtinews.org</t>
  </si>
  <si>
    <t>myrepaircloud.com</t>
  </si>
  <si>
    <t>horsecamelsuppliments.com</t>
  </si>
  <si>
    <t>superset.com</t>
  </si>
  <si>
    <t>youlai.tech</t>
  </si>
  <si>
    <t>nobesho.com</t>
  </si>
  <si>
    <t>rfkr.ru</t>
  </si>
  <si>
    <t>wwbm.com</t>
  </si>
  <si>
    <t>medved-magazine.ru</t>
  </si>
  <si>
    <t>happyhydro.com</t>
  </si>
  <si>
    <t>soft-world.com</t>
  </si>
  <si>
    <t>patentemia.com</t>
  </si>
  <si>
    <t>telnet.jp</t>
  </si>
  <si>
    <t>kitparade.com</t>
  </si>
  <si>
    <t>worst-behavior.com</t>
  </si>
  <si>
    <t>hostserver.com.au</t>
  </si>
  <si>
    <t>sites.id</t>
  </si>
  <si>
    <t>thepridela.com</t>
  </si>
  <si>
    <t>norfolkiron.com</t>
  </si>
  <si>
    <t>thewallstreetschool.com</t>
  </si>
  <si>
    <t>thekindpen.com</t>
  </si>
  <si>
    <t>janegray.net</t>
  </si>
  <si>
    <t>hubergroup.com</t>
  </si>
  <si>
    <t>coema.org.cn</t>
  </si>
  <si>
    <t>nccedu.com</t>
  </si>
  <si>
    <t>strategydriven.com</t>
  </si>
  <si>
    <t>bomacnha.info</t>
  </si>
  <si>
    <t>saniflodepot.com</t>
  </si>
  <si>
    <t>theroxy.com</t>
  </si>
  <si>
    <t>privespa.org</t>
  </si>
  <si>
    <t>rexviagra.com</t>
  </si>
  <si>
    <t>ivermectinaq.quest</t>
  </si>
  <si>
    <t>deliveroo.cloud</t>
  </si>
  <si>
    <t>barb.pro</t>
  </si>
  <si>
    <t>livejasmintease.com</t>
  </si>
  <si>
    <t>blackwallstreet.ca</t>
  </si>
  <si>
    <t>longchamphandbagssale.co.uk</t>
  </si>
  <si>
    <t>spf-iq-2.com</t>
  </si>
  <si>
    <t>franceshop.ir</t>
  </si>
  <si>
    <t>feedmore.org</t>
  </si>
  <si>
    <t>betflix2.com</t>
  </si>
  <si>
    <t>collegiatemarketinggroup.com</t>
  </si>
  <si>
    <t>fflgifts.com</t>
  </si>
  <si>
    <t>rate-my-agent.com</t>
  </si>
  <si>
    <t>unalmed.edu.co</t>
  </si>
  <si>
    <t>zoutons.ae</t>
  </si>
  <si>
    <t>clearpathtms.com</t>
  </si>
  <si>
    <t>vajiraoinstitute.com</t>
  </si>
  <si>
    <t>conger.com</t>
  </si>
  <si>
    <t>amazingsuperpowers.com</t>
  </si>
  <si>
    <t>fofrnet.cz</t>
  </si>
  <si>
    <t>firmino.pl</t>
  </si>
  <si>
    <t>setabun.or.jp</t>
  </si>
  <si>
    <t>yorkwall.com</t>
  </si>
  <si>
    <t>realnewsmontana.com</t>
  </si>
  <si>
    <t>joycart101.net</t>
  </si>
  <si>
    <t>kokopelli.hr</t>
  </si>
  <si>
    <t>5plusbet5.com</t>
  </si>
  <si>
    <t>megapass.co.kr</t>
  </si>
  <si>
    <t>yalla-shoots.com</t>
  </si>
  <si>
    <t>vaginamuseum.co.uk</t>
  </si>
  <si>
    <t>bryansk-individualki.ru</t>
  </si>
  <si>
    <t>univeuropea.com</t>
  </si>
  <si>
    <t>qualityserver.com.br</t>
  </si>
  <si>
    <t>geo-politica.info</t>
  </si>
  <si>
    <t>goodkingmogglemogxii09.top</t>
  </si>
  <si>
    <t>sgsp.edu.pl</t>
  </si>
  <si>
    <t>tkr183.com</t>
  </si>
  <si>
    <t>zanyartech.com</t>
  </si>
  <si>
    <t>pranesimas.lt</t>
  </si>
  <si>
    <t>nle.nl</t>
  </si>
  <si>
    <t>last100.com</t>
  </si>
  <si>
    <t>abonoteatro.com</t>
  </si>
  <si>
    <t>gragraphic.net</t>
  </si>
  <si>
    <t>africafactszone.com</t>
  </si>
  <si>
    <t>kambingjantan.cc</t>
  </si>
  <si>
    <t>rielta.ru</t>
  </si>
  <si>
    <t>zeitmechanik.net</t>
  </si>
  <si>
    <t>myrideisme.com</t>
  </si>
  <si>
    <t>markerbindings.com</t>
  </si>
  <si>
    <t>rentegi.com</t>
  </si>
  <si>
    <t>jankoesters.net</t>
  </si>
  <si>
    <t>zissos.com</t>
  </si>
  <si>
    <t>keygenmusic.net</t>
  </si>
  <si>
    <t>nriis.go.th</t>
  </si>
  <si>
    <t>vormetric.com</t>
  </si>
  <si>
    <t>badlani.com</t>
  </si>
  <si>
    <t>snuck.top</t>
  </si>
  <si>
    <t>productionbeast.com</t>
  </si>
  <si>
    <t>chongshe.cn</t>
  </si>
  <si>
    <t>elevise.co.uk</t>
  </si>
  <si>
    <t>riobet33.com</t>
  </si>
  <si>
    <t>software-solutions.ro</t>
  </si>
  <si>
    <t>dyannaspa.com</t>
  </si>
  <si>
    <t>abena.de</t>
  </si>
  <si>
    <t>activant-inet.com</t>
  </si>
  <si>
    <t>casbahmusic.com</t>
  </si>
  <si>
    <t>pornzorro.com</t>
  </si>
  <si>
    <t>soda.ru</t>
  </si>
  <si>
    <t>wow.net</t>
  </si>
  <si>
    <t>1xbet-26529.top</t>
  </si>
  <si>
    <t>leadingarizonaforward.com</t>
  </si>
  <si>
    <t>webwikis.es</t>
  </si>
  <si>
    <t>kmweg.com</t>
  </si>
  <si>
    <t>essaytypist.com</t>
  </si>
  <si>
    <t>jihying.com</t>
  </si>
  <si>
    <t>connectacare.com</t>
  </si>
  <si>
    <t>howarddigitalmenus.com</t>
  </si>
  <si>
    <t>derooijfotografie.nl</t>
  </si>
  <si>
    <t>pptboss.com</t>
  </si>
  <si>
    <t>indiluxe-escort.ru</t>
  </si>
  <si>
    <t>themestarz.net</t>
  </si>
  <si>
    <t>commend.com</t>
  </si>
  <si>
    <t>dandemakus.com</t>
  </si>
  <si>
    <t>wakeupgrowup.com</t>
  </si>
  <si>
    <t>natureinbottle.com</t>
  </si>
  <si>
    <t>dbmalls.com</t>
  </si>
  <si>
    <t>calderasystems.com</t>
  </si>
  <si>
    <t>showroomprive.ma</t>
  </si>
  <si>
    <t>pagalpro.in</t>
  </si>
  <si>
    <t>mvkernlaw.com</t>
  </si>
  <si>
    <t>fabtravel.it</t>
  </si>
  <si>
    <t>9bonus.net</t>
  </si>
  <si>
    <t>carnetec.com</t>
  </si>
  <si>
    <t>kantar.no</t>
  </si>
  <si>
    <t>tradercoop.com</t>
  </si>
  <si>
    <t>uminaka-park.jp</t>
  </si>
  <si>
    <t>excelgoodies.in</t>
  </si>
  <si>
    <t>omnibuilder.net</t>
  </si>
  <si>
    <t>darjeagahi.com</t>
  </si>
  <si>
    <t>ocn.group</t>
  </si>
  <si>
    <t>coursflorent.fr</t>
  </si>
  <si>
    <t>tradewinsdaily.com</t>
  </si>
  <si>
    <t>darwinbravo.com</t>
  </si>
  <si>
    <t>meritagemed.com</t>
  </si>
  <si>
    <t>omoio.jp</t>
  </si>
  <si>
    <t>membervault.co</t>
  </si>
  <si>
    <t>weprotect.org</t>
  </si>
  <si>
    <t>mod-sales.com</t>
  </si>
  <si>
    <t>kadastrs.lv</t>
  </si>
  <si>
    <t>singaporepsa.com</t>
  </si>
  <si>
    <t>oneoms3.ru</t>
  </si>
  <si>
    <t>tsgroup.ir</t>
  </si>
  <si>
    <t>ahorainformate.com</t>
  </si>
  <si>
    <t>womentales.com</t>
  </si>
  <si>
    <t>sonardyne.com</t>
  </si>
  <si>
    <t>okhumane.org</t>
  </si>
  <si>
    <t>polyvoreimg.com</t>
  </si>
  <si>
    <t>marketing360plus.com</t>
  </si>
  <si>
    <t>pure-yoga.com</t>
  </si>
  <si>
    <t>gfoe.org</t>
  </si>
  <si>
    <t>unta.co</t>
  </si>
  <si>
    <t>tendermums.com</t>
  </si>
  <si>
    <t>ordrecrha.org</t>
  </si>
  <si>
    <t>wincor-nixdorf-portavis.de</t>
  </si>
  <si>
    <t>rgpd-smartclip.com</t>
  </si>
  <si>
    <t>drivinfosproduits.info</t>
  </si>
  <si>
    <t>residencyunlimited.org</t>
  </si>
  <si>
    <t>xnxxsks.com</t>
  </si>
  <si>
    <t>aimaniape.club</t>
  </si>
  <si>
    <t>ubot.care</t>
  </si>
  <si>
    <t>medicationexperts.com</t>
  </si>
  <si>
    <t>onlinebusinessshop.net</t>
  </si>
  <si>
    <t>ecotree1.cf</t>
  </si>
  <si>
    <t>intim30.com</t>
  </si>
  <si>
    <t>sulton.net</t>
  </si>
  <si>
    <t>manhassetschools.org</t>
  </si>
  <si>
    <t>7436cne.com</t>
  </si>
  <si>
    <t>theopencd.org</t>
  </si>
  <si>
    <t>kena-mobile.info</t>
  </si>
  <si>
    <t>grimeys.com</t>
  </si>
  <si>
    <t>safenetbox.biz</t>
  </si>
  <si>
    <t>kaitekikobo.jp</t>
  </si>
  <si>
    <t>lavtonni.ru</t>
  </si>
  <si>
    <t>truemajority.org</t>
  </si>
  <si>
    <t>crypnomic.net</t>
  </si>
  <si>
    <t>kupi-ne-kopi.com</t>
  </si>
  <si>
    <t>dosug42.net</t>
  </si>
  <si>
    <t>androidforum.cz</t>
  </si>
  <si>
    <t>googhome.shop</t>
  </si>
  <si>
    <t>sepiensa.org</t>
  </si>
  <si>
    <t>52shizhan.cn</t>
  </si>
  <si>
    <t>petitionen.com</t>
  </si>
  <si>
    <t>gowebbaby.com</t>
  </si>
  <si>
    <t>alwansweets.com</t>
  </si>
  <si>
    <t>yushuwu520.org</t>
  </si>
  <si>
    <t>straitsarea.com</t>
  </si>
  <si>
    <t>browsersl.ist</t>
  </si>
  <si>
    <t>bgfx.store</t>
  </si>
  <si>
    <t>m1mining.com</t>
  </si>
  <si>
    <t>kondratev-v.ru</t>
  </si>
  <si>
    <t>ppl.com.pk</t>
  </si>
  <si>
    <t>aviasales.md</t>
  </si>
  <si>
    <t>carpetir.ir</t>
  </si>
  <si>
    <t>safenetforum.org</t>
  </si>
  <si>
    <t>rimsou.ru</t>
  </si>
  <si>
    <t>video4est.com</t>
  </si>
  <si>
    <t>yoyakunow.com</t>
  </si>
  <si>
    <t>uthismedical.com</t>
  </si>
  <si>
    <t>gsa21.co.kr</t>
  </si>
  <si>
    <t>emdad021.ir</t>
  </si>
  <si>
    <t>royalulsterrifles.co.uk</t>
  </si>
  <si>
    <t>cleetusmcfarland.com</t>
  </si>
  <si>
    <t>cobra-iptv.com</t>
  </si>
  <si>
    <t>fizzslotscasino.net</t>
  </si>
  <si>
    <t>03myuser.com</t>
  </si>
  <si>
    <t>tmrblog.com</t>
  </si>
  <si>
    <t>e-surf.net</t>
  </si>
  <si>
    <t>techgola.com</t>
  </si>
  <si>
    <t>gamingtierlist.com</t>
  </si>
  <si>
    <t>prednisonecheap.com</t>
  </si>
  <si>
    <t>arkhbum.ru</t>
  </si>
  <si>
    <t>financein.cz</t>
  </si>
  <si>
    <t>poundwholesale.co.uk</t>
  </si>
  <si>
    <t>knvnet.cz</t>
  </si>
  <si>
    <t>call-4-big-savings.info</t>
  </si>
  <si>
    <t>vulkanum.club</t>
  </si>
  <si>
    <t>singapore-tickets.com</t>
  </si>
  <si>
    <t>acghub.cc</t>
  </si>
  <si>
    <t>wtcf.org.cn</t>
  </si>
  <si>
    <t>webday.ru</t>
  </si>
  <si>
    <t>duty-free-alco18.com</t>
  </si>
  <si>
    <t>unwomen.org.au</t>
  </si>
  <si>
    <t>lordfilms.day</t>
  </si>
  <si>
    <t>liveborders.org.uk</t>
  </si>
  <si>
    <t>aidsdatahub.org</t>
  </si>
  <si>
    <t>m4u.com.br</t>
  </si>
  <si>
    <t>jlprecision.com</t>
  </si>
  <si>
    <t>bb06.com</t>
  </si>
  <si>
    <t>openfabrics.org</t>
  </si>
  <si>
    <t>clg6.info</t>
  </si>
  <si>
    <t>nike-roshe-run.de</t>
  </si>
  <si>
    <t>seoquick.com.ua</t>
  </si>
  <si>
    <t>igrycazino-online.ru</t>
  </si>
  <si>
    <t>ads.lanxess</t>
  </si>
  <si>
    <t>himalayantre.com</t>
  </si>
  <si>
    <t>patientunion.org</t>
  </si>
  <si>
    <t>toiletseats.com</t>
  </si>
  <si>
    <t>cps.pl</t>
  </si>
  <si>
    <t>apprenticareers.org</t>
  </si>
  <si>
    <t>uponsite.com</t>
  </si>
  <si>
    <t>buinet.com</t>
  </si>
  <si>
    <t>shirokuma.hu</t>
  </si>
  <si>
    <t>peerplays.com</t>
  </si>
  <si>
    <t>hhproduction.net</t>
  </si>
  <si>
    <t>nextcanada.com</t>
  </si>
  <si>
    <t>12win88.com</t>
  </si>
  <si>
    <t>sistemaservis.ru</t>
  </si>
  <si>
    <t>bcthost.com</t>
  </si>
  <si>
    <t>zotecqa.net</t>
  </si>
  <si>
    <t>bravomarket.online</t>
  </si>
  <si>
    <t>sol.com.py</t>
  </si>
  <si>
    <t>myswaggit.com</t>
  </si>
  <si>
    <t>woshimi.cn</t>
  </si>
  <si>
    <t>alfoart.com</t>
  </si>
  <si>
    <t>km98buy.com</t>
  </si>
  <si>
    <t>perfect-girls.me</t>
  </si>
  <si>
    <t>magiscenter.com</t>
  </si>
  <si>
    <t>marley.co.uk</t>
  </si>
  <si>
    <t>pelispanda.com</t>
  </si>
  <si>
    <t>adpgroup2.net</t>
  </si>
  <si>
    <t>novaxpass.org</t>
  </si>
  <si>
    <t>depotcanada.biz</t>
  </si>
  <si>
    <t>ds-service39.ru</t>
  </si>
  <si>
    <t>adamfowlerit.com</t>
  </si>
  <si>
    <t>leonbet-zerk8.xyz</t>
  </si>
  <si>
    <t>freecouponsaving.com</t>
  </si>
  <si>
    <t>ngumc.org</t>
  </si>
  <si>
    <t>couponfares.in</t>
  </si>
  <si>
    <t>moygorod-online.ru</t>
  </si>
  <si>
    <t>hotelpanama.it</t>
  </si>
  <si>
    <t>hearstnewmedia.biz</t>
  </si>
  <si>
    <t>watchgeneration.fr</t>
  </si>
  <si>
    <t>indianxnxxtube.com</t>
  </si>
  <si>
    <t>adxba.net</t>
  </si>
  <si>
    <t>xperti.io</t>
  </si>
  <si>
    <t>preserveala.org</t>
  </si>
  <si>
    <t>inprimex.com</t>
  </si>
  <si>
    <t>ariel95.com</t>
  </si>
  <si>
    <t>housepriceindex.ca</t>
  </si>
  <si>
    <t>brenhamisd.net</t>
  </si>
  <si>
    <t>bonusrio.com</t>
  </si>
  <si>
    <t>szzj.gov.cn</t>
  </si>
  <si>
    <t>fezziwigceilidhband.co.uk</t>
  </si>
  <si>
    <t>comforte.cloud</t>
  </si>
  <si>
    <t>kangaplod.xyz</t>
  </si>
  <si>
    <t>hometheater.com</t>
  </si>
  <si>
    <t>sds.pe.gov.br</t>
  </si>
  <si>
    <t>porolonclub.ru</t>
  </si>
  <si>
    <t>bisaquran.com</t>
  </si>
  <si>
    <t>fanshu5.com</t>
  </si>
  <si>
    <t>toxicsnot.com</t>
  </si>
  <si>
    <t>hemster.co</t>
  </si>
  <si>
    <t>internationalcrimesdatabase.org</t>
  </si>
  <si>
    <t>linkedware.net</t>
  </si>
  <si>
    <t>hallofflame.org</t>
  </si>
  <si>
    <t>ravichandramd.com</t>
  </si>
  <si>
    <t>rhodeislanddiningguide.com</t>
  </si>
  <si>
    <t>sps.k12.va.us</t>
  </si>
  <si>
    <t>njszt.hu</t>
  </si>
  <si>
    <t>bkj.de</t>
  </si>
  <si>
    <t>creaxure.com</t>
  </si>
  <si>
    <t>showmeinstitute.org</t>
  </si>
  <si>
    <t>tolentino.org.uk</t>
  </si>
  <si>
    <t>ncbaptist.org</t>
  </si>
  <si>
    <t>lindependant.com</t>
  </si>
  <si>
    <t>worldoflogs.com</t>
  </si>
  <si>
    <t>keskusta.fi</t>
  </si>
  <si>
    <t>the-happy-manager.com</t>
  </si>
  <si>
    <t>ruefa.at</t>
  </si>
  <si>
    <t>inksystems.com</t>
  </si>
  <si>
    <t>oldirghj.xyz</t>
  </si>
  <si>
    <t>e385.net</t>
  </si>
  <si>
    <t>whalesync.com</t>
  </si>
  <si>
    <t>duty-free-alco16.com</t>
  </si>
  <si>
    <t>mvsengg.com</t>
  </si>
  <si>
    <t>talk2travel.com</t>
  </si>
  <si>
    <t>casino4u.co.uk</t>
  </si>
  <si>
    <t>ditech.com</t>
  </si>
  <si>
    <t>tager-insta.com</t>
  </si>
  <si>
    <t>xgirlnextdoor.com</t>
  </si>
  <si>
    <t>gaz-kolonka.ru</t>
  </si>
  <si>
    <t>ebill.ch</t>
  </si>
  <si>
    <t>kredytinkaso.ru</t>
  </si>
  <si>
    <t>riodoce.net.br</t>
  </si>
  <si>
    <t>prostitutkipiteralink.com</t>
  </si>
  <si>
    <t>hstlx.ru</t>
  </si>
  <si>
    <t>notioncreator.net</t>
  </si>
  <si>
    <t>jtf.jp</t>
  </si>
  <si>
    <t>pctlinq.net</t>
  </si>
  <si>
    <t>tanlasvegas.com</t>
  </si>
  <si>
    <t>airportwatch.org.uk</t>
  </si>
  <si>
    <t>worldbet18.com</t>
  </si>
  <si>
    <t>wooinfo.com</t>
  </si>
  <si>
    <t>import-sigaret.shop</t>
  </si>
  <si>
    <t>rusputanas.com</t>
  </si>
  <si>
    <t>petfood.ru</t>
  </si>
  <si>
    <t>rally.co</t>
  </si>
  <si>
    <t>metbabes.com</t>
  </si>
  <si>
    <t>can.re</t>
  </si>
  <si>
    <t>pornomotor.info</t>
  </si>
  <si>
    <t>discovermag.info</t>
  </si>
  <si>
    <t>liverpoollatestnews.com</t>
  </si>
  <si>
    <t>signupbonuses.co.uk</t>
  </si>
  <si>
    <t>newspointerng.com</t>
  </si>
  <si>
    <t>cookwhatyoulove.com</t>
  </si>
  <si>
    <t>appglobalmarket.com</t>
  </si>
  <si>
    <t>astur.rs</t>
  </si>
  <si>
    <t>diploms-price.com</t>
  </si>
  <si>
    <t>articlefarm.cf</t>
  </si>
  <si>
    <t>jenia.ru</t>
  </si>
  <si>
    <t>resourcefulbees.com</t>
  </si>
  <si>
    <t>mojemobile.ir</t>
  </si>
  <si>
    <t>searchdomo.com</t>
  </si>
  <si>
    <t>logistic-avto.ru</t>
  </si>
  <si>
    <t>fabehe.com</t>
  </si>
  <si>
    <t>spycams.pro</t>
  </si>
  <si>
    <t>powersrc.com</t>
  </si>
  <si>
    <t>einvoice.com.vn</t>
  </si>
  <si>
    <t>sozleregypt.com</t>
  </si>
  <si>
    <t>esc-clermont.fr</t>
  </si>
  <si>
    <t>thesolarnerd.com</t>
  </si>
  <si>
    <t>matchmaker.com</t>
  </si>
  <si>
    <t>qvideo.icu</t>
  </si>
  <si>
    <t>lustria-online.com</t>
  </si>
  <si>
    <t>cybertheek.nl</t>
  </si>
  <si>
    <t>joeperri.net</t>
  </si>
  <si>
    <t>sweredth.buzz</t>
  </si>
  <si>
    <t>oregonimaging.com</t>
  </si>
  <si>
    <t>edmeier.cloud</t>
  </si>
  <si>
    <t>azstlucas.be</t>
  </si>
  <si>
    <t>beelineconnect.com</t>
  </si>
  <si>
    <t>thebigred.com</t>
  </si>
  <si>
    <t>hqqznk.com</t>
  </si>
  <si>
    <t>jungleheart.com</t>
  </si>
  <si>
    <t>saffronconsulting.in</t>
  </si>
  <si>
    <t>gandhiserve.org</t>
  </si>
  <si>
    <t>tr-gruz.ru</t>
  </si>
  <si>
    <t>hungryboarder.com</t>
  </si>
  <si>
    <t>ics-group.com.tr</t>
  </si>
  <si>
    <t>learndesk.us</t>
  </si>
  <si>
    <t>ps.be</t>
  </si>
  <si>
    <t>mpogd.com</t>
  </si>
  <si>
    <t>aumilitaire.com</t>
  </si>
  <si>
    <t>iconglobal.co.uk</t>
  </si>
  <si>
    <t>pickaweb-hosting.net</t>
  </si>
  <si>
    <t>golfcolorado.com</t>
  </si>
  <si>
    <t>moemax.bg</t>
  </si>
  <si>
    <t>downtownaustin.com</t>
  </si>
  <si>
    <t>bfmglobal.com</t>
  </si>
  <si>
    <t>topnotchinc.com</t>
  </si>
  <si>
    <t>yearbook.org</t>
  </si>
  <si>
    <t>autoskipper.ru</t>
  </si>
  <si>
    <t>yello.link</t>
  </si>
  <si>
    <t>hiphopforgood.com</t>
  </si>
  <si>
    <t>bigbutterflycount.org</t>
  </si>
  <si>
    <t>100ass.com</t>
  </si>
  <si>
    <t>ppchase.com</t>
  </si>
  <si>
    <t>stmatthews.edu</t>
  </si>
  <si>
    <t>factor-ts.ru</t>
  </si>
  <si>
    <t>sexhd.mobi</t>
  </si>
  <si>
    <t>meditor.pl</t>
  </si>
  <si>
    <t>bt120722.icu</t>
  </si>
  <si>
    <t>dtj.org</t>
  </si>
  <si>
    <t>teldir.com</t>
  </si>
  <si>
    <t>cerescourier.com</t>
  </si>
  <si>
    <t>dottiebond.com</t>
  </si>
  <si>
    <t>josefstadt.org</t>
  </si>
  <si>
    <t>super-slotstv.co</t>
  </si>
  <si>
    <t>cifrocity.ru</t>
  </si>
  <si>
    <t>karencrowd.com</t>
  </si>
  <si>
    <t>dev-gang.ru</t>
  </si>
  <si>
    <t>porn998.com</t>
  </si>
  <si>
    <t>miyawaka.lg.jp</t>
  </si>
  <si>
    <t>capbeast.com</t>
  </si>
  <si>
    <t>mordor-rp.ru</t>
  </si>
  <si>
    <t>maisieandruth.com</t>
  </si>
  <si>
    <t>prettycosmetics.ru</t>
  </si>
  <si>
    <t>ueno-koji.com</t>
  </si>
  <si>
    <t>neura.cc</t>
  </si>
  <si>
    <t>trccc.net</t>
  </si>
  <si>
    <t>ipsen.sk</t>
  </si>
  <si>
    <t>zipleaf.ca</t>
  </si>
  <si>
    <t>popaprana.pl</t>
  </si>
  <si>
    <t>hochschulinitiative-deutschland.de</t>
  </si>
  <si>
    <t>jambys.com</t>
  </si>
  <si>
    <t>muscleprodigy.com</t>
  </si>
  <si>
    <t>gcast.com.au</t>
  </si>
  <si>
    <t>ezimg.ch</t>
  </si>
  <si>
    <t>gamesub.in</t>
  </si>
  <si>
    <t>col.gob.mx</t>
  </si>
  <si>
    <t>innersource.net</t>
  </si>
  <si>
    <t>magicjackass.net</t>
  </si>
  <si>
    <t>opusresearch.net</t>
  </si>
  <si>
    <t>bartopor.com</t>
  </si>
  <si>
    <t>websoft9.com</t>
  </si>
  <si>
    <t>abusdecine.com</t>
  </si>
  <si>
    <t>gbic.mx</t>
  </si>
  <si>
    <t>strongstrongfriends.com</t>
  </si>
  <si>
    <t>orthocamp.co.kr</t>
  </si>
  <si>
    <t>nederlandinbedrijf.nl</t>
  </si>
  <si>
    <t>nc-spectrum.no</t>
  </si>
  <si>
    <t>radiosienatv.it</t>
  </si>
  <si>
    <t>svoetaksi.ru</t>
  </si>
  <si>
    <t>challenge-insure.ru</t>
  </si>
  <si>
    <t>eurogamer.cz</t>
  </si>
  <si>
    <t>bongacams13.com</t>
  </si>
  <si>
    <t>jpcorwyn.net</t>
  </si>
  <si>
    <t>mfg-anime.com</t>
  </si>
  <si>
    <t>gbalances.com</t>
  </si>
  <si>
    <t>garant-immo.de</t>
  </si>
  <si>
    <t>castanetkamloops.net</t>
  </si>
  <si>
    <t>khabarkhodro.com</t>
  </si>
  <si>
    <t>autohotarek.cz</t>
  </si>
  <si>
    <t>sptlab.ru</t>
  </si>
  <si>
    <t>macsmart.net.au</t>
  </si>
  <si>
    <t>searchtoshop.live</t>
  </si>
  <si>
    <t>dokumentam.ru</t>
  </si>
  <si>
    <t>e4fc.org</t>
  </si>
  <si>
    <t>crystal-holding.su</t>
  </si>
  <si>
    <t>bloxearn.com</t>
  </si>
  <si>
    <t>bizequity.com</t>
  </si>
  <si>
    <t>waltonacgroup.com</t>
  </si>
  <si>
    <t>colorize.cc</t>
  </si>
  <si>
    <t>novomed.com</t>
  </si>
  <si>
    <t>xpornoflv.net</t>
  </si>
  <si>
    <t>limo.org</t>
  </si>
  <si>
    <t>358.me</t>
  </si>
  <si>
    <t>waltsocks.com</t>
  </si>
  <si>
    <t>lra-toelz.de</t>
  </si>
  <si>
    <t>bythemoon.ca</t>
  </si>
  <si>
    <t>bordercollie.org</t>
  </si>
  <si>
    <t>monetwellness.com</t>
  </si>
  <si>
    <t>hedayatmizan.ir</t>
  </si>
  <si>
    <t>stuffucanuse.com</t>
  </si>
  <si>
    <t>heroicgame.com</t>
  </si>
  <si>
    <t>cgigc.com.cn</t>
  </si>
  <si>
    <t>intelligenzaartificialeitalia.net</t>
  </si>
  <si>
    <t>hyper-boom.com</t>
  </si>
  <si>
    <t>gradjanske.org</t>
  </si>
  <si>
    <t>n0qq3z.com</t>
  </si>
  <si>
    <t>bos-ten.net</t>
  </si>
  <si>
    <t>spm.finance</t>
  </si>
  <si>
    <t>shot-news.ru</t>
  </si>
  <si>
    <t>expert-market.com</t>
  </si>
  <si>
    <t>talmaisrael.com</t>
  </si>
  <si>
    <t>minipro.ltd</t>
  </si>
  <si>
    <t>wealthyinvestor.org</t>
  </si>
  <si>
    <t>petrefine.com</t>
  </si>
  <si>
    <t>ottawaball.com</t>
  </si>
  <si>
    <t>waldseehaie.de</t>
  </si>
  <si>
    <t>businessforsale.com.au</t>
  </si>
  <si>
    <t>vieiros.com</t>
  </si>
  <si>
    <t>ddpo.be</t>
  </si>
  <si>
    <t>multidimensions.net</t>
  </si>
  <si>
    <t>skolasnadhledem.cz</t>
  </si>
  <si>
    <t>bluebuff.com</t>
  </si>
  <si>
    <t>ncaied.org</t>
  </si>
  <si>
    <t>gobet1.today</t>
  </si>
  <si>
    <t>ligodow.com</t>
  </si>
  <si>
    <t>tangelo.ai</t>
  </si>
  <si>
    <t>wxjf.net</t>
  </si>
  <si>
    <t>100uptimeservers.com</t>
  </si>
  <si>
    <t>hdfcbankifsccode.com</t>
  </si>
  <si>
    <t>codeit.guru</t>
  </si>
  <si>
    <t>philipsigtd.com</t>
  </si>
  <si>
    <t>kav3.io</t>
  </si>
  <si>
    <t>infillion.com</t>
  </si>
  <si>
    <t>etctutor.com</t>
  </si>
  <si>
    <t>fm.bank</t>
  </si>
  <si>
    <t>ivermcitin.com</t>
  </si>
  <si>
    <t>irealtysolution.net</t>
  </si>
  <si>
    <t>justmagicmushrooms.com</t>
  </si>
  <si>
    <t>cutleryshoppe.com</t>
  </si>
  <si>
    <t>split-nastroi.ru</t>
  </si>
  <si>
    <t>iqcloud.mx</t>
  </si>
  <si>
    <t>venusmoms.com</t>
  </si>
  <si>
    <t>folou.co</t>
  </si>
  <si>
    <t>wastelandrebel.com</t>
  </si>
  <si>
    <t>newsnjoy.or.kr</t>
  </si>
  <si>
    <t>hopitalvs.ch</t>
  </si>
  <si>
    <t>createlastingsuccess.com</t>
  </si>
  <si>
    <t>mtvnodn.com</t>
  </si>
  <si>
    <t>janus.gr</t>
  </si>
  <si>
    <t>vendamais.com.br</t>
  </si>
  <si>
    <t>quicklisp.org</t>
  </si>
  <si>
    <t>allbasketball.org</t>
  </si>
  <si>
    <t>fizzslotscasino.com</t>
  </si>
  <si>
    <t>lolcams.al</t>
  </si>
  <si>
    <t>semitorrinc.com</t>
  </si>
  <si>
    <t>thepatriots.asia</t>
  </si>
  <si>
    <t>shutoko.co.jp</t>
  </si>
  <si>
    <t>kj.media</t>
  </si>
  <si>
    <t>topan.kz</t>
  </si>
  <si>
    <t>earthbyte.org</t>
  </si>
  <si>
    <t>pvisunlife.com.vn</t>
  </si>
  <si>
    <t>ch3thailand.com</t>
  </si>
  <si>
    <t>netwisp.net</t>
  </si>
  <si>
    <t>us-public-holidays.com</t>
  </si>
  <si>
    <t>checkadvantage.com</t>
  </si>
  <si>
    <t>jeffkreeftmeijer.com</t>
  </si>
  <si>
    <t>jaziclinic.com</t>
  </si>
  <si>
    <t>magazinesus.com</t>
  </si>
  <si>
    <t>lesbian-drama-movies.com</t>
  </si>
  <si>
    <t>chinawmw.net</t>
  </si>
  <si>
    <t>jmafibra.com.br</t>
  </si>
  <si>
    <t>meilhaus.de</t>
  </si>
  <si>
    <t>trilliontrees.org</t>
  </si>
  <si>
    <t>xinectia.com.ar</t>
  </si>
  <si>
    <t>bosaimie.jp</t>
  </si>
  <si>
    <t>vpnetsecurity.net</t>
  </si>
  <si>
    <t>casinowebsites.in</t>
  </si>
  <si>
    <t>momentum-biking.com</t>
  </si>
  <si>
    <t>shopcheapwholesalejerseys.com</t>
  </si>
  <si>
    <t>stockmarketb.com</t>
  </si>
  <si>
    <t>meublesatlas.fr</t>
  </si>
  <si>
    <t>iloveteens.xyz</t>
  </si>
  <si>
    <t>brandquarterly.com</t>
  </si>
  <si>
    <t>wisesociety.it</t>
  </si>
  <si>
    <t>markazesh.com</t>
  </si>
  <si>
    <t>codestyle.org</t>
  </si>
  <si>
    <t>mta.com</t>
  </si>
  <si>
    <t>dariahamrah.ir</t>
  </si>
  <si>
    <t>parus.ua</t>
  </si>
  <si>
    <t>vulcanprestige.cc</t>
  </si>
  <si>
    <t>ognevod.ru</t>
  </si>
  <si>
    <t>lamariteultrashake.com</t>
  </si>
  <si>
    <t>rdnsbox.us</t>
  </si>
  <si>
    <t>hotfrog.es</t>
  </si>
  <si>
    <t>riobet5.com</t>
  </si>
  <si>
    <t>apteka49.ru</t>
  </si>
  <si>
    <t>apei.com</t>
  </si>
  <si>
    <t>e-uvt.ro</t>
  </si>
  <si>
    <t>123proxy.xyz</t>
  </si>
  <si>
    <t>happyday01.co.kr</t>
  </si>
  <si>
    <t>ifoodentregadores.com.br</t>
  </si>
  <si>
    <t>meinlpercussion.com</t>
  </si>
  <si>
    <t>shevolve.online</t>
  </si>
  <si>
    <t>sayod.com</t>
  </si>
  <si>
    <t>ikg-wien.at</t>
  </si>
  <si>
    <t>peoplefly.it</t>
  </si>
  <si>
    <t>adventity.com</t>
  </si>
  <si>
    <t>exquisitelyunremarkable.com</t>
  </si>
  <si>
    <t>halo-keyboard.com</t>
  </si>
  <si>
    <t>lorinser.com</t>
  </si>
  <si>
    <t>saclak.net</t>
  </si>
  <si>
    <t>bmw.com.lv</t>
  </si>
  <si>
    <t>pasargadbrush.com</t>
  </si>
  <si>
    <t>wya.net</t>
  </si>
  <si>
    <t>sdjypxzx.com</t>
  </si>
  <si>
    <t>albernidesign.com</t>
  </si>
  <si>
    <t>youthmundus.com</t>
  </si>
  <si>
    <t>aura.ge</t>
  </si>
  <si>
    <t>changwon-massage.com</t>
  </si>
  <si>
    <t>a-elite.ru</t>
  </si>
  <si>
    <t>snipesearch.co.uk</t>
  </si>
  <si>
    <t>rsaretailbonds.gov.za</t>
  </si>
  <si>
    <t>wearegiggleparty.com</t>
  </si>
  <si>
    <t>nationalssdi.com</t>
  </si>
  <si>
    <t>sees.us</t>
  </si>
  <si>
    <t>hi.watch</t>
  </si>
  <si>
    <t>iknowwhereyouare.com</t>
  </si>
  <si>
    <t>momentumwatch.com</t>
  </si>
  <si>
    <t>myluck101.com</t>
  </si>
  <si>
    <t>mystrength.com</t>
  </si>
  <si>
    <t>gokick.com</t>
  </si>
  <si>
    <t>quakeone.com</t>
  </si>
  <si>
    <t>keswick.com</t>
  </si>
  <si>
    <t>lensmedia.nl</t>
  </si>
  <si>
    <t>jobxzc.com</t>
  </si>
  <si>
    <t>proinity.net</t>
  </si>
  <si>
    <t>leadsplease.com</t>
  </si>
  <si>
    <t>chintiandparker.com</t>
  </si>
  <si>
    <t>sunskayblog.ru</t>
  </si>
  <si>
    <t>formy.app</t>
  </si>
  <si>
    <t>globalstreetart.com</t>
  </si>
  <si>
    <t>piscinatlantis.net</t>
  </si>
  <si>
    <t>r0tt.com</t>
  </si>
  <si>
    <t>individualki-78.com</t>
  </si>
  <si>
    <t>favfic.com</t>
  </si>
  <si>
    <t>fow.org</t>
  </si>
  <si>
    <t>arvidle.info</t>
  </si>
  <si>
    <t>digitalinfuzion.com</t>
  </si>
  <si>
    <t>iseekgolf.com</t>
  </si>
  <si>
    <t>getthru.app</t>
  </si>
  <si>
    <t>starfiniti.com</t>
  </si>
  <si>
    <t>tsus.edu</t>
  </si>
  <si>
    <t>hwenergy.app</t>
  </si>
  <si>
    <t>architectureguru.ru</t>
  </si>
  <si>
    <t>figgeartmuseum.org</t>
  </si>
  <si>
    <t>sbzbusiness.com</t>
  </si>
  <si>
    <t>eurekaconnections.com</t>
  </si>
  <si>
    <t>nurk.net</t>
  </si>
  <si>
    <t>nachild.com</t>
  </si>
  <si>
    <t>kobe-niku.jp</t>
  </si>
  <si>
    <t>wsicloud.com</t>
  </si>
  <si>
    <t>philips.co.th</t>
  </si>
  <si>
    <t>belazzo.id</t>
  </si>
  <si>
    <t>cummingsrealtors.com</t>
  </si>
  <si>
    <t>juicegeneration.com</t>
  </si>
  <si>
    <t>abessoftware.com.br</t>
  </si>
  <si>
    <t>applianceretailer.com.au</t>
  </si>
  <si>
    <t>lrepacks.ru</t>
  </si>
  <si>
    <t>st-official.cc</t>
  </si>
  <si>
    <t>somatoged.com</t>
  </si>
  <si>
    <t>casino24vulkanbest.xyz</t>
  </si>
  <si>
    <t>rysskoe-porno.com</t>
  </si>
  <si>
    <t>bookarchive.net</t>
  </si>
  <si>
    <t>feen.at</t>
  </si>
  <si>
    <t>tkmaxxforbusiness.com</t>
  </si>
  <si>
    <t>mydom124.store</t>
  </si>
  <si>
    <t>dhgllp.com</t>
  </si>
  <si>
    <t>porno365-zerkalo.club</t>
  </si>
  <si>
    <t>cialisdf.com</t>
  </si>
  <si>
    <t>territory.tools</t>
  </si>
  <si>
    <t>landmarkbangkok.com</t>
  </si>
  <si>
    <t>kampusqq.net</t>
  </si>
  <si>
    <t>howmanypedia.com</t>
  </si>
  <si>
    <t>openssl3.com</t>
  </si>
  <si>
    <t>scarsdaleschools.k12.ny.us</t>
  </si>
  <si>
    <t>itm-s.ru</t>
  </si>
  <si>
    <t>hudhre.info</t>
  </si>
  <si>
    <t>freebrid.com</t>
  </si>
  <si>
    <t>voicecon.cloud</t>
  </si>
  <si>
    <t>cares.watch</t>
  </si>
  <si>
    <t>bhhsnw.com</t>
  </si>
  <si>
    <t>edpillsonline24.online</t>
  </si>
  <si>
    <t>oregondiscovery.com</t>
  </si>
  <si>
    <t>triafly.ru</t>
  </si>
  <si>
    <t>tradecardsonline.com</t>
  </si>
  <si>
    <t>uzbairports.uz</t>
  </si>
  <si>
    <t>valleyofthesundogrescue.org</t>
  </si>
  <si>
    <t>michellebranch.com</t>
  </si>
  <si>
    <t>selfservicehub.com</t>
  </si>
  <si>
    <t>frogview.com</t>
  </si>
  <si>
    <t>etniabarcelona.ovh</t>
  </si>
  <si>
    <t>balihaigolfclub.com</t>
  </si>
  <si>
    <t>avocachristianchurch.org</t>
  </si>
  <si>
    <t>nixsensor.com</t>
  </si>
  <si>
    <t>lexware-topas.de</t>
  </si>
  <si>
    <t>typografieundhandlettering.ml</t>
  </si>
  <si>
    <t>finbee.lt</t>
  </si>
  <si>
    <t>baernet.net</t>
  </si>
  <si>
    <t>twfirst.com.tw</t>
  </si>
  <si>
    <t>alpha-networks.co.uk</t>
  </si>
  <si>
    <t>faktor20.immo</t>
  </si>
  <si>
    <t>truyenqqpro.com</t>
  </si>
  <si>
    <t>geldundhaushalt.de</t>
  </si>
  <si>
    <t>858avtt.com</t>
  </si>
  <si>
    <t>vatubulars.com</t>
  </si>
  <si>
    <t>hotbonuscodes.co.uk</t>
  </si>
  <si>
    <t>ourcentro.net</t>
  </si>
  <si>
    <t>cape.ca</t>
  </si>
  <si>
    <t>colonialsavings.com</t>
  </si>
  <si>
    <t>globanomics.com</t>
  </si>
  <si>
    <t>balearweb.net</t>
  </si>
  <si>
    <t>bungeejumpinginnepal.com</t>
  </si>
  <si>
    <t>pmdcollab.org</t>
  </si>
  <si>
    <t>maxfullad.com</t>
  </si>
  <si>
    <t>ranktank.org</t>
  </si>
  <si>
    <t>isapirewrite.com</t>
  </si>
  <si>
    <t>freenudevideochat.com</t>
  </si>
  <si>
    <t>safegatetech.com</t>
  </si>
  <si>
    <t>gofreeserve.com</t>
  </si>
  <si>
    <t>subpod.com</t>
  </si>
  <si>
    <t>mansix.com</t>
  </si>
  <si>
    <t>pornorus.tv</t>
  </si>
  <si>
    <t>pornozak.live</t>
  </si>
  <si>
    <t>offthewall.store</t>
  </si>
  <si>
    <t>tradebe.com</t>
  </si>
  <si>
    <t>apkv4.xyz</t>
  </si>
  <si>
    <t>devedijital.com</t>
  </si>
  <si>
    <t>altadefinizione.moe</t>
  </si>
  <si>
    <t>irancell.name</t>
  </si>
  <si>
    <t>thronegifts.com</t>
  </si>
  <si>
    <t>burningwheel.com</t>
  </si>
  <si>
    <t>siliconsense.net</t>
  </si>
  <si>
    <t>tilesdirect.net</t>
  </si>
  <si>
    <t>elmagio.com</t>
  </si>
  <si>
    <t>booklan.de</t>
  </si>
  <si>
    <t>the-christ.net</t>
  </si>
  <si>
    <t>shepmeyers.com</t>
  </si>
  <si>
    <t>tiendaesperandote.com.ar</t>
  </si>
  <si>
    <t>ornge.ca</t>
  </si>
  <si>
    <t>spanset.com</t>
  </si>
  <si>
    <t>jamstar-app.com</t>
  </si>
  <si>
    <t>2bishop.ru</t>
  </si>
  <si>
    <t>kovadm.ru</t>
  </si>
  <si>
    <t>experttradeinvestmentcompany.com</t>
  </si>
  <si>
    <t>oryol-xdosug.ru</t>
  </si>
  <si>
    <t>xn--j1ailbaf.xn--p1ai</t>
  </si>
  <si>
    <t>doralpromo.info</t>
  </si>
  <si>
    <t>yuhotpot.com.tw</t>
  </si>
  <si>
    <t>pyramidsquash.com</t>
  </si>
  <si>
    <t>pdfunlock.com</t>
  </si>
  <si>
    <t>jokerfarma.info</t>
  </si>
  <si>
    <t>madebyaske.com</t>
  </si>
  <si>
    <t>esch2022.lu</t>
  </si>
  <si>
    <t>atomicgroup.com</t>
  </si>
  <si>
    <t>igiveabuck.net</t>
  </si>
  <si>
    <t>ydyksoft.cn</t>
  </si>
  <si>
    <t>vyazhemtut.ru</t>
  </si>
  <si>
    <t>qloob3.com</t>
  </si>
  <si>
    <t>homestaylongho.com</t>
  </si>
  <si>
    <t>aceview.nl</t>
  </si>
  <si>
    <t>thecrewchief.org</t>
  </si>
  <si>
    <t>brothers-company.ru</t>
  </si>
  <si>
    <t>upspk.com</t>
  </si>
  <si>
    <t>brintons.co.uk</t>
  </si>
  <si>
    <t>lovemiemie.com</t>
  </si>
  <si>
    <t>ads4track.com</t>
  </si>
  <si>
    <t>heumtax.com</t>
  </si>
  <si>
    <t>loveforever.info</t>
  </si>
  <si>
    <t>sirendl.xyz</t>
  </si>
  <si>
    <t>54ec30c53d.com</t>
  </si>
  <si>
    <t>yvfwc.com</t>
  </si>
  <si>
    <t>verantwoord-afvallen.nl</t>
  </si>
  <si>
    <t>splitpicapp.com</t>
  </si>
  <si>
    <t>5gnetrv.com.br</t>
  </si>
  <si>
    <t>freelivepornshows.com</t>
  </si>
  <si>
    <t>startbase.de</t>
  </si>
  <si>
    <t>olcpr.org</t>
  </si>
  <si>
    <t>alborgdx.com</t>
  </si>
  <si>
    <t>briznal.com</t>
  </si>
  <si>
    <t>buysildenafilp.com</t>
  </si>
  <si>
    <t>ethicalfashionforum.com</t>
  </si>
  <si>
    <t>thebentway.ca</t>
  </si>
  <si>
    <t>vaporizerchief.com</t>
  </si>
  <si>
    <t>catchacat.org</t>
  </si>
  <si>
    <t>sordomadaleno.com</t>
  </si>
  <si>
    <t>fascicolosanitario.gov.it</t>
  </si>
  <si>
    <t>articleside.com</t>
  </si>
  <si>
    <t>hei.fr</t>
  </si>
  <si>
    <t>preloanflubs.com</t>
  </si>
  <si>
    <t>portalzuk.com.br</t>
  </si>
  <si>
    <t>k4track.digital</t>
  </si>
  <si>
    <t>planetbteam.com</t>
  </si>
  <si>
    <t>chestnutmtn.com</t>
  </si>
  <si>
    <t>marketmuscles.com</t>
  </si>
  <si>
    <t>cveti-rasteniya.ru</t>
  </si>
  <si>
    <t>suntravel-syria.com</t>
  </si>
  <si>
    <t>tapislangton.com</t>
  </si>
  <si>
    <t>groupmy.com.br</t>
  </si>
  <si>
    <t>fogo.com</t>
  </si>
  <si>
    <t>cytec.ne.jp</t>
  </si>
  <si>
    <t>hamapps.com</t>
  </si>
  <si>
    <t>pinglestudio.com</t>
  </si>
  <si>
    <t>colorvisiontesting.com</t>
  </si>
  <si>
    <t>xn--24-6kcipr2ahcfyljeem.xn--p1ai</t>
  </si>
  <si>
    <t>012mail.net</t>
  </si>
  <si>
    <t>zcdn.com.au</t>
  </si>
  <si>
    <t>iranfile.ir</t>
  </si>
  <si>
    <t>jofrati.net</t>
  </si>
  <si>
    <t>inductcyndilauper.com</t>
  </si>
  <si>
    <t>islamenc.com</t>
  </si>
  <si>
    <t>stationverte.com</t>
  </si>
  <si>
    <t>bigskydrugtesting.org</t>
  </si>
  <si>
    <t>degapack.com</t>
  </si>
  <si>
    <t>participatorymethods.org</t>
  </si>
  <si>
    <t>xn----7sbabrtfclecozdeg8b6a.xn--p1ai</t>
  </si>
  <si>
    <t>wxgyxy.cn</t>
  </si>
  <si>
    <t>unum.asia</t>
  </si>
  <si>
    <t>onlinecasino.info</t>
  </si>
  <si>
    <t>bees-platform.dev</t>
  </si>
  <si>
    <t>gib.ca</t>
  </si>
  <si>
    <t>karaoke5.com</t>
  </si>
  <si>
    <t>besoplan.de</t>
  </si>
  <si>
    <t>detroitredwings.com</t>
  </si>
  <si>
    <t>makscom.ru</t>
  </si>
  <si>
    <t>zido.com.ua</t>
  </si>
  <si>
    <t>ez2.net</t>
  </si>
  <si>
    <t>print-graph-paper.com</t>
  </si>
  <si>
    <t>obtampons.ru</t>
  </si>
  <si>
    <t>baddaddyrecords.com</t>
  </si>
  <si>
    <t>topctyrkolky.cz</t>
  </si>
  <si>
    <t>gamersloveconnection.com</t>
  </si>
  <si>
    <t>all-linksite.com</t>
  </si>
  <si>
    <t>kvint-msk.shop</t>
  </si>
  <si>
    <t>eatsleepbreathetravel.com</t>
  </si>
  <si>
    <t>videoweed.es</t>
  </si>
  <si>
    <t>gibteseinestorung.de</t>
  </si>
  <si>
    <t>kachinahouse.com</t>
  </si>
  <si>
    <t>piatti.com</t>
  </si>
  <si>
    <t>csia.net.cn</t>
  </si>
  <si>
    <t>orderstromectoloverthecounter.com</t>
  </si>
  <si>
    <t>love34-chanko.com</t>
  </si>
  <si>
    <t>arogyayogaschool.com</t>
  </si>
  <si>
    <t>widoczni.com</t>
  </si>
  <si>
    <t>canvasgfx.com</t>
  </si>
  <si>
    <t>unocialis.com</t>
  </si>
  <si>
    <t>alkoyakutsk.ru</t>
  </si>
  <si>
    <t>acrisamc.co.kr</t>
  </si>
  <si>
    <t>bouncecolor.com</t>
  </si>
  <si>
    <t>tippmann.com</t>
  </si>
  <si>
    <t>ineditagency.com</t>
  </si>
  <si>
    <t>foodexport.org</t>
  </si>
  <si>
    <t>prosoft.co.th</t>
  </si>
  <si>
    <t>happy.jp</t>
  </si>
  <si>
    <t>mediaconnect.ga</t>
  </si>
  <si>
    <t>bitway.com</t>
  </si>
  <si>
    <t>hyperarchmotion.com</t>
  </si>
  <si>
    <t>ioanrus-hram.by</t>
  </si>
  <si>
    <t>beal-planet.com</t>
  </si>
  <si>
    <t>parkesplastik.com</t>
  </si>
  <si>
    <t>med095.info</t>
  </si>
  <si>
    <t>vamp.org</t>
  </si>
  <si>
    <t>foxcg.com</t>
  </si>
  <si>
    <t>genyborka.ru</t>
  </si>
  <si>
    <t>bajcsidavidfoto.com</t>
  </si>
  <si>
    <t>alertnetworks.net</t>
  </si>
  <si>
    <t>real-pokerdom.net</t>
  </si>
  <si>
    <t>domesticviolence.org</t>
  </si>
  <si>
    <t>salvationmountain.us</t>
  </si>
  <si>
    <t>eternitymarketing.com</t>
  </si>
  <si>
    <t>passionpitmusic.com</t>
  </si>
  <si>
    <t>sochinenie-o.ru</t>
  </si>
  <si>
    <t>rongastrobar.nl</t>
  </si>
  <si>
    <t>rad-aid.org</t>
  </si>
  <si>
    <t>devenirenseignant.gouv.fr</t>
  </si>
  <si>
    <t>pearsondev.com</t>
  </si>
  <si>
    <t>itan.ir</t>
  </si>
  <si>
    <t>terrem.ru</t>
  </si>
  <si>
    <t>addictionaide.com</t>
  </si>
  <si>
    <t>sibir.ltd</t>
  </si>
  <si>
    <t>grandcoronacasino33.com</t>
  </si>
  <si>
    <t>jerseyshoreanimalcenter.org</t>
  </si>
  <si>
    <t>garmin.ae</t>
  </si>
  <si>
    <t>tdah-france.fr</t>
  </si>
  <si>
    <t>dodev.io</t>
  </si>
  <si>
    <t>treetimes.info</t>
  </si>
  <si>
    <t>nesrea.gov.ng</t>
  </si>
  <si>
    <t>firebook.com.br</t>
  </si>
  <si>
    <t>letsspeakdog.com</t>
  </si>
  <si>
    <t>nationalparenthelpline.org</t>
  </si>
  <si>
    <t>defryskemarren.nl</t>
  </si>
  <si>
    <t>mfasia.com</t>
  </si>
  <si>
    <t>segurosequinoccial.info</t>
  </si>
  <si>
    <t>climateandweather.com</t>
  </si>
  <si>
    <t>urichs.ru</t>
  </si>
  <si>
    <t>iwebrootcomsafes.com</t>
  </si>
  <si>
    <t>onlinedrugstore.quest</t>
  </si>
  <si>
    <t>liveruletka.com</t>
  </si>
  <si>
    <t>edrpharm.com</t>
  </si>
  <si>
    <t>free-diplomansy.com</t>
  </si>
  <si>
    <t>keepsake.gg</t>
  </si>
  <si>
    <t>unitedtowtruckoperators.com</t>
  </si>
  <si>
    <t>miladypro.com</t>
  </si>
  <si>
    <t>frs-syltfaehre.de</t>
  </si>
  <si>
    <t>lafashions.com</t>
  </si>
  <si>
    <t>stomped.com</t>
  </si>
  <si>
    <t>lifelineanimal.org</t>
  </si>
  <si>
    <t>richardpowers.net</t>
  </si>
  <si>
    <t>dotatic.net</t>
  </si>
  <si>
    <t>edirect.ro</t>
  </si>
  <si>
    <t>purefoodcompany.com</t>
  </si>
  <si>
    <t>kwikmed.com</t>
  </si>
  <si>
    <t>tur-internet.ru</t>
  </si>
  <si>
    <t>vegetableenglish.com</t>
  </si>
  <si>
    <t>azino777club.top</t>
  </si>
  <si>
    <t>theconnection.org</t>
  </si>
  <si>
    <t>sexgai.pro</t>
  </si>
  <si>
    <t>mximg.com</t>
  </si>
  <si>
    <t>jozzml15.com</t>
  </si>
  <si>
    <t>rambler.ua</t>
  </si>
  <si>
    <t>preferhome.com</t>
  </si>
  <si>
    <t>deegit.com</t>
  </si>
  <si>
    <t>trackmyporn.media</t>
  </si>
  <si>
    <t>51jianmo.com</t>
  </si>
  <si>
    <t>smart-space.co.uk</t>
  </si>
  <si>
    <t>healthintelligence.us</t>
  </si>
  <si>
    <t>pw-hosted.net</t>
  </si>
  <si>
    <t>foumbounienavant.com</t>
  </si>
  <si>
    <t>thewestsidejournal.com</t>
  </si>
  <si>
    <t>ermat.com.tr</t>
  </si>
  <si>
    <t>eknives.ru</t>
  </si>
  <si>
    <t>emptorza.com</t>
  </si>
  <si>
    <t>posterazzi.com</t>
  </si>
  <si>
    <t>theatlasofbeauty.com</t>
  </si>
  <si>
    <t>plugins.com</t>
  </si>
  <si>
    <t>digifox.tech</t>
  </si>
  <si>
    <t>porntube8.cc</t>
  </si>
  <si>
    <t>xvodeos.com</t>
  </si>
  <si>
    <t>prehomemart.com</t>
  </si>
  <si>
    <t>ftrvoip.com</t>
  </si>
  <si>
    <t>gooddogaudio.com</t>
  </si>
  <si>
    <t>mapy.co.kr</t>
  </si>
  <si>
    <t>aichi-iic.or.jp</t>
  </si>
  <si>
    <t>tampabaycatholicfunerals.com</t>
  </si>
  <si>
    <t>placetech.net</t>
  </si>
  <si>
    <t>murugan247.com</t>
  </si>
  <si>
    <t>electricridelab.com</t>
  </si>
  <si>
    <t>kavigupta.com</t>
  </si>
  <si>
    <t>markavinci.com</t>
  </si>
  <si>
    <t>drakorstation.us</t>
  </si>
  <si>
    <t>lmarabic.com</t>
  </si>
  <si>
    <t>budsful.info</t>
  </si>
  <si>
    <t>arizonacorvetteenthusiasts.net</t>
  </si>
  <si>
    <t>resphealth.org</t>
  </si>
  <si>
    <t>aures-support.com</t>
  </si>
  <si>
    <t>joeunsairo.com</t>
  </si>
  <si>
    <t>svidetelstvam.com</t>
  </si>
  <si>
    <t>bbsbrain.ne.jp</t>
  </si>
  <si>
    <t>jsonschema.net</t>
  </si>
  <si>
    <t>farmboxdirect.com</t>
  </si>
  <si>
    <t>jondesign.net</t>
  </si>
  <si>
    <t>hamsterrepublic.com</t>
  </si>
  <si>
    <t>searchusers.net</t>
  </si>
  <si>
    <t>twentyeighty.com</t>
  </si>
  <si>
    <t>juliacannon.com</t>
  </si>
  <si>
    <t>ask.ru</t>
  </si>
  <si>
    <t>idatingsites.co</t>
  </si>
  <si>
    <t>thesavysampler.com</t>
  </si>
  <si>
    <t>scoresreport.com</t>
  </si>
  <si>
    <t>inoutviajes.com</t>
  </si>
  <si>
    <t>justthegismos.com</t>
  </si>
  <si>
    <t>captntom.com</t>
  </si>
  <si>
    <t>cryptodarknetmarkets.com</t>
  </si>
  <si>
    <t>mediatani.co</t>
  </si>
  <si>
    <t>bnjm.cu</t>
  </si>
  <si>
    <t>assafirarabi.com</t>
  </si>
  <si>
    <t>mywebdav.de</t>
  </si>
  <si>
    <t>icanresearch.org</t>
  </si>
  <si>
    <t>smdcsales.com</t>
  </si>
  <si>
    <t>dilergaz.ru</t>
  </si>
  <si>
    <t>365provisioning.com</t>
  </si>
  <si>
    <t>suedpack.com</t>
  </si>
  <si>
    <t>pstrust.org</t>
  </si>
  <si>
    <t>zecurion.com</t>
  </si>
  <si>
    <t>levittownschools.com</t>
  </si>
  <si>
    <t>krasnadzor.ru</t>
  </si>
  <si>
    <t>orbitbaby.com</t>
  </si>
  <si>
    <t>marcomelite.com</t>
  </si>
  <si>
    <t>casino777.cash</t>
  </si>
  <si>
    <t>seniorwheels.com</t>
  </si>
  <si>
    <t>haciendamijasgolf.com</t>
  </si>
  <si>
    <t>marketing-tr.com</t>
  </si>
  <si>
    <t>unar.it</t>
  </si>
  <si>
    <t>pscmotorsports.com</t>
  </si>
  <si>
    <t>wmpolicydirectquote.com</t>
  </si>
  <si>
    <t>gametime.net</t>
  </si>
  <si>
    <t>menco.cn</t>
  </si>
  <si>
    <t>kgs-wtm.de</t>
  </si>
  <si>
    <t>katemobile.ru</t>
  </si>
  <si>
    <t>catholicnh.org</t>
  </si>
  <si>
    <t>whjzjy.top</t>
  </si>
  <si>
    <t>dataqq.net</t>
  </si>
  <si>
    <t>crypton.com</t>
  </si>
  <si>
    <t>fah.org</t>
  </si>
  <si>
    <t>ucforpubg.com</t>
  </si>
  <si>
    <t>hairofthedogacademy.com</t>
  </si>
  <si>
    <t>viewanalyzer.com</t>
  </si>
  <si>
    <t>gooddeedseats.com</t>
  </si>
  <si>
    <t>spin-city-online.net</t>
  </si>
  <si>
    <t>webconnect.ky</t>
  </si>
  <si>
    <t>ilax.ru</t>
  </si>
  <si>
    <t>cwatchedr.com</t>
  </si>
  <si>
    <t>selecticons.com</t>
  </si>
  <si>
    <t>noukies.com</t>
  </si>
  <si>
    <t>luckybombcasino.com</t>
  </si>
  <si>
    <t>slotv.biz</t>
  </si>
  <si>
    <t>burnthefat.com</t>
  </si>
  <si>
    <t>hotnudepornstar.com</t>
  </si>
  <si>
    <t>prevezatoday.gr</t>
  </si>
  <si>
    <t>as20985.net</t>
  </si>
  <si>
    <t>mirrorz.com</t>
  </si>
  <si>
    <t>delfon.ru</t>
  </si>
  <si>
    <t>myumail.website</t>
  </si>
  <si>
    <t>hmedc.or.jp</t>
  </si>
  <si>
    <t>calltrack.co</t>
  </si>
  <si>
    <t>viabestellen.com</t>
  </si>
  <si>
    <t>sharp42.net</t>
  </si>
  <si>
    <t>pokerdom31.com</t>
  </si>
  <si>
    <t>central-group.cz</t>
  </si>
  <si>
    <t>responsiblesoy.org</t>
  </si>
  <si>
    <t>hebeon.com</t>
  </si>
  <si>
    <t>english-room.com</t>
  </si>
  <si>
    <t>stormagic.com</t>
  </si>
  <si>
    <t>msc-kreuzfahrten.de</t>
  </si>
  <si>
    <t>flashattractions.com</t>
  </si>
  <si>
    <t>fpcj.jp</t>
  </si>
  <si>
    <t>diploms-on-lines.com</t>
  </si>
  <si>
    <t>ipapol.com</t>
  </si>
  <si>
    <t>ffi.com.au</t>
  </si>
  <si>
    <t>jasperedv.de</t>
  </si>
  <si>
    <t>loveyoutomorrow.com</t>
  </si>
  <si>
    <t>qimu86.com</t>
  </si>
  <si>
    <t>techjunkey.com</t>
  </si>
  <si>
    <t>proudalenku.ru</t>
  </si>
  <si>
    <t>patrickphillips.com</t>
  </si>
  <si>
    <t>butterflybucks.com</t>
  </si>
  <si>
    <t>yinmin3.buzz</t>
  </si>
  <si>
    <t>fizgig.biz</t>
  </si>
  <si>
    <t>popplebird.co.uk</t>
  </si>
  <si>
    <t>natorrent.pro</t>
  </si>
  <si>
    <t>eyely.com</t>
  </si>
  <si>
    <t>licom.ml</t>
  </si>
  <si>
    <t>cfcnc.org</t>
  </si>
  <si>
    <t>oace.shop</t>
  </si>
  <si>
    <t>tourismtoyota.jp</t>
  </si>
  <si>
    <t>bilibili.net</t>
  </si>
  <si>
    <t>wktaa.es</t>
  </si>
  <si>
    <t>sigecloud.com.br</t>
  </si>
  <si>
    <t>visser-it.nl</t>
  </si>
  <si>
    <t>nanabunnonijyuuni.com</t>
  </si>
  <si>
    <t>icorsi.ch</t>
  </si>
  <si>
    <t>surmelyna.net</t>
  </si>
  <si>
    <t>yswgroup.com.my</t>
  </si>
  <si>
    <t>kzgk87.com</t>
  </si>
  <si>
    <t>turbomaxx.net</t>
  </si>
  <si>
    <t>sagebrookhome.com</t>
  </si>
  <si>
    <t>selector-casino.bet</t>
  </si>
  <si>
    <t>schellsbrewery.com</t>
  </si>
  <si>
    <t>eveningstar.co.uk</t>
  </si>
  <si>
    <t>incitegraphics.net</t>
  </si>
  <si>
    <t>versatag.com</t>
  </si>
  <si>
    <t>apexims.com</t>
  </si>
  <si>
    <t>thepacificinstitute.com</t>
  </si>
  <si>
    <t>louboutins.me.uk</t>
  </si>
  <si>
    <t>prainternational.com</t>
  </si>
  <si>
    <t>spidirect.com</t>
  </si>
  <si>
    <t>snapserv.net</t>
  </si>
  <si>
    <t>yiankb.com</t>
  </si>
  <si>
    <t>gamersrdy.com</t>
  </si>
  <si>
    <t>design-mkt.com</t>
  </si>
  <si>
    <t>radioshack.org</t>
  </si>
  <si>
    <t>menosfios.com</t>
  </si>
  <si>
    <t>yzzrdq.com</t>
  </si>
  <si>
    <t>xakerpro.info</t>
  </si>
  <si>
    <t>sba.org.il</t>
  </si>
  <si>
    <t>infocenters.co.il</t>
  </si>
  <si>
    <t>logisnext.com</t>
  </si>
  <si>
    <t>nic.sling</t>
  </si>
  <si>
    <t>ejuices.com</t>
  </si>
  <si>
    <t>gameshop2000.ru</t>
  </si>
  <si>
    <t>kirsehirescort.org</t>
  </si>
  <si>
    <t>hialuroni.com.br</t>
  </si>
  <si>
    <t>k3majestictheatre.com</t>
  </si>
  <si>
    <t>sdy.ai</t>
  </si>
  <si>
    <t>cipamericas.org</t>
  </si>
  <si>
    <t>trismegistos.org</t>
  </si>
  <si>
    <t>indigo-net.com</t>
  </si>
  <si>
    <t>ecommitteesci.gov.in</t>
  </si>
  <si>
    <t>eyecandyhosting.xyz</t>
  </si>
  <si>
    <t>bowlrefresh.com</t>
  </si>
  <si>
    <t>milmaru.org</t>
  </si>
  <si>
    <t>kanal16haber.com</t>
  </si>
  <si>
    <t>cohen.cpa</t>
  </si>
  <si>
    <t>kikaflik.com</t>
  </si>
  <si>
    <t>onpaste.com</t>
  </si>
  <si>
    <t>valokuvataiteenmuseo.fi</t>
  </si>
  <si>
    <t>zithromaxt.com</t>
  </si>
  <si>
    <t>pendidikanku.org</t>
  </si>
  <si>
    <t>uniformhongkong.com</t>
  </si>
  <si>
    <t>shams-it.net</t>
  </si>
  <si>
    <t>mac-history.net</t>
  </si>
  <si>
    <t>hpv16and18.com</t>
  </si>
  <si>
    <t>aboutstay.com</t>
  </si>
  <si>
    <t>supertext.ch</t>
  </si>
  <si>
    <t>caimik.xyz</t>
  </si>
  <si>
    <t>recipesbycarina.com</t>
  </si>
  <si>
    <t>ademamansuherman.id</t>
  </si>
  <si>
    <t>kasino-na-dengi-top.com</t>
  </si>
  <si>
    <t>floodcrm.net</t>
  </si>
  <si>
    <t>zbzw8.com</t>
  </si>
  <si>
    <t>whoyougle.ru</t>
  </si>
  <si>
    <t>currencier.com</t>
  </si>
  <si>
    <t>hajinlaw.com</t>
  </si>
  <si>
    <t>tachoservices.com</t>
  </si>
  <si>
    <t>fconvert.ru</t>
  </si>
  <si>
    <t>levidenceverte.fr</t>
  </si>
  <si>
    <t>pregnancytesthome.com</t>
  </si>
  <si>
    <t>negodorom.com</t>
  </si>
  <si>
    <t>maandvandegeschiedenis.nl</t>
  </si>
  <si>
    <t>beaconhilltimes.com</t>
  </si>
  <si>
    <t>keychron.kr</t>
  </si>
  <si>
    <t>reviewengin.com</t>
  </si>
  <si>
    <t>ccpitzj.gov.cn</t>
  </si>
  <si>
    <t>shkolaveka.ru</t>
  </si>
  <si>
    <t>splashcast.net</t>
  </si>
  <si>
    <t>dosug-obninsk.com</t>
  </si>
  <si>
    <t>smsonline.ir</t>
  </si>
  <si>
    <t>mitivecont.biz</t>
  </si>
  <si>
    <t>tbri.com</t>
  </si>
  <si>
    <t>pandora-system.ru</t>
  </si>
  <si>
    <t>mynortoncomnu16.com</t>
  </si>
  <si>
    <t>comtabelog.com</t>
  </si>
  <si>
    <t>sekkum.com</t>
  </si>
  <si>
    <t>qsziyuan.com</t>
  </si>
  <si>
    <t>ara.mil.ar</t>
  </si>
  <si>
    <t>elizabethandjames.us</t>
  </si>
  <si>
    <t>whistleblower.gov</t>
  </si>
  <si>
    <t>yamap7.com</t>
  </si>
  <si>
    <t>outdefine.com</t>
  </si>
  <si>
    <t>tidewaterandtulle.com</t>
  </si>
  <si>
    <t>m1-mining.com</t>
  </si>
  <si>
    <t>dipo4d4.top</t>
  </si>
  <si>
    <t>azartplay-slot-games.club</t>
  </si>
  <si>
    <t>ekautorepair.com</t>
  </si>
  <si>
    <t>sugarokr.com</t>
  </si>
  <si>
    <t>thefilmcatalogue.com</t>
  </si>
  <si>
    <t>brainspotting.com</t>
  </si>
  <si>
    <t>tyresizecalculator.com</t>
  </si>
  <si>
    <t>athiel.ca</t>
  </si>
  <si>
    <t>adxcys.xyz</t>
  </si>
  <si>
    <t>infantbot.com</t>
  </si>
  <si>
    <t>jfaki.blog</t>
  </si>
  <si>
    <t>xn--lh1a880b3qa.com</t>
  </si>
  <si>
    <t>vr-expert.nl</t>
  </si>
  <si>
    <t>microseven.com</t>
  </si>
  <si>
    <t>monspark.com</t>
  </si>
  <si>
    <t>politicsresources.net</t>
  </si>
  <si>
    <t>hubooze.ga</t>
  </si>
  <si>
    <t>trinitychurchboston.org</t>
  </si>
  <si>
    <t>davidwygant.com</t>
  </si>
  <si>
    <t>sendyit.com</t>
  </si>
  <si>
    <t>jquery4u.com</t>
  </si>
  <si>
    <t>yj227.work</t>
  </si>
  <si>
    <t>themoney-guru.com</t>
  </si>
  <si>
    <t>leonaccess.club</t>
  </si>
  <si>
    <t>beyondthedesk.com</t>
  </si>
  <si>
    <t>vanrail.co.za</t>
  </si>
  <si>
    <t>sportpriority.com</t>
  </si>
  <si>
    <t>dock.nl</t>
  </si>
  <si>
    <t>heatsign.com</t>
  </si>
  <si>
    <t>vavada-casinoo.xyz</t>
  </si>
  <si>
    <t>willmes-schober.com</t>
  </si>
  <si>
    <t>polisarium.pl</t>
  </si>
  <si>
    <t>cztery-kopyta.pl</t>
  </si>
  <si>
    <t>aposta-certa.com</t>
  </si>
  <si>
    <t>aspacomputers.com</t>
  </si>
  <si>
    <t>travel-british-columbia.com</t>
  </si>
  <si>
    <t>seorankerpro98.ml</t>
  </si>
  <si>
    <t>jschoolgirls.com</t>
  </si>
  <si>
    <t>ardelyx.com</t>
  </si>
  <si>
    <t>jollyroom.no</t>
  </si>
  <si>
    <t>meliketatar.com</t>
  </si>
  <si>
    <t>simplifyanswer.com</t>
  </si>
  <si>
    <t>flippingbricks.club</t>
  </si>
  <si>
    <t>ostadhub.com</t>
  </si>
  <si>
    <t>black-voip.ru</t>
  </si>
  <si>
    <t>spamusement.com</t>
  </si>
  <si>
    <t>lifehousemusic.com</t>
  </si>
  <si>
    <t>heavenshallburn.com</t>
  </si>
  <si>
    <t>bai.ie</t>
  </si>
  <si>
    <t>arudex.com</t>
  </si>
  <si>
    <t>civilistberlin.com</t>
  </si>
  <si>
    <t>lct.sg</t>
  </si>
  <si>
    <t>sweb.co.jp</t>
  </si>
  <si>
    <t>grandavenue.com</t>
  </si>
  <si>
    <t>lfxstatic.com</t>
  </si>
  <si>
    <t>icog.es</t>
  </si>
  <si>
    <t>pornlife.ru</t>
  </si>
  <si>
    <t>baycrea.jp</t>
  </si>
  <si>
    <t>hjf1e.com</t>
  </si>
  <si>
    <t>krasfan.com</t>
  </si>
  <si>
    <t>rupoker.com</t>
  </si>
  <si>
    <t>fussfreecooking.com</t>
  </si>
  <si>
    <t>paragraf.ba</t>
  </si>
  <si>
    <t>spotmore.fi</t>
  </si>
  <si>
    <t>surselva.info</t>
  </si>
  <si>
    <t>eastandroland.com</t>
  </si>
  <si>
    <t>zj-hzyb.com</t>
  </si>
  <si>
    <t>ukcclass.com</t>
  </si>
  <si>
    <t>coooffice.com</t>
  </si>
  <si>
    <t>meiyaka.com</t>
  </si>
  <si>
    <t>keplify.com</t>
  </si>
  <si>
    <t>sportscardsrock.com</t>
  </si>
  <si>
    <t>twisto.fr</t>
  </si>
  <si>
    <t>relax.ir</t>
  </si>
  <si>
    <t>deleukstetaartenshop.nl</t>
  </si>
  <si>
    <t>x2money.cc</t>
  </si>
  <si>
    <t>dokumentam1.ru</t>
  </si>
  <si>
    <t>kickassrearends.com</t>
  </si>
  <si>
    <t>thinker8.cn</t>
  </si>
  <si>
    <t>serial-mentalist.ru</t>
  </si>
  <si>
    <t>janbari.tv</t>
  </si>
  <si>
    <t>5yuetian1225.top</t>
  </si>
  <si>
    <t>chameleon-cloud.com</t>
  </si>
  <si>
    <t>no.de</t>
  </si>
  <si>
    <t>cei.net</t>
  </si>
  <si>
    <t>funnnyfunny.com</t>
  </si>
  <si>
    <t>colossusgroup.ru</t>
  </si>
  <si>
    <t>rezandovoy.org</t>
  </si>
  <si>
    <t>bktaholding.com</t>
  </si>
  <si>
    <t>axtadalafil.com</t>
  </si>
  <si>
    <t>defensebydavis.com</t>
  </si>
  <si>
    <t>corewarm.com</t>
  </si>
  <si>
    <t>gzgunuo.com</t>
  </si>
  <si>
    <t>rewire.to</t>
  </si>
  <si>
    <t>govip.com.br</t>
  </si>
  <si>
    <t>museobagattivalsecchi.org</t>
  </si>
  <si>
    <t>4cc.ir</t>
  </si>
  <si>
    <t>notariatvrn.ru</t>
  </si>
  <si>
    <t>productivetogo.com</t>
  </si>
  <si>
    <t>flashforge-usa.com</t>
  </si>
  <si>
    <t>smbsguide.com</t>
  </si>
  <si>
    <t>tecent.ir</t>
  </si>
  <si>
    <t>hit-game.club</t>
  </si>
  <si>
    <t>sin.com</t>
  </si>
  <si>
    <t>stackvps.com</t>
  </si>
  <si>
    <t>antalmanac.com</t>
  </si>
  <si>
    <t>fnmbsc.com</t>
  </si>
  <si>
    <t>se-fi.com</t>
  </si>
  <si>
    <t>pakref.com</t>
  </si>
  <si>
    <t>troiemamme.top</t>
  </si>
  <si>
    <t>chihealthcenteromaha.com</t>
  </si>
  <si>
    <t>thehowtomom.com</t>
  </si>
  <si>
    <t>calautomuseum.org</t>
  </si>
  <si>
    <t>cassina-ixc.jp</t>
  </si>
  <si>
    <t>appiadm.com</t>
  </si>
  <si>
    <t>localdigital.gov.uk</t>
  </si>
  <si>
    <t>onlineondernemers.nl</t>
  </si>
  <si>
    <t>livegames.download</t>
  </si>
  <si>
    <t>topnaturalmattresses.com</t>
  </si>
  <si>
    <t>vsphere.su</t>
  </si>
  <si>
    <t>hivvereniging.nl</t>
  </si>
  <si>
    <t>economies.com</t>
  </si>
  <si>
    <t>russian-dlploms.com</t>
  </si>
  <si>
    <t>expandmywealth.com</t>
  </si>
  <si>
    <t>aie.edu.au</t>
  </si>
  <si>
    <t>trumpigula.com</t>
  </si>
  <si>
    <t>umarkets.website</t>
  </si>
  <si>
    <t>globalint.co.kr</t>
  </si>
  <si>
    <t>ladysmithfederal.com</t>
  </si>
  <si>
    <t>pinnaclebank.com</t>
  </si>
  <si>
    <t>materiamedica.info</t>
  </si>
  <si>
    <t>kzinternet.net.br</t>
  </si>
  <si>
    <t>kwik-shop.net</t>
  </si>
  <si>
    <t>fangtoo.com</t>
  </si>
  <si>
    <t>vsevjednom.cz</t>
  </si>
  <si>
    <t>selftournow.com</t>
  </si>
  <si>
    <t>digitalmelody.ovh</t>
  </si>
  <si>
    <t>cftech.com</t>
  </si>
  <si>
    <t>chuangzaozazhi.com</t>
  </si>
  <si>
    <t>indocabe.com</t>
  </si>
  <si>
    <t>lkjbklnbsdknb5d5sf4sdsd47sd48sdfds2sdf25sd.space</t>
  </si>
  <si>
    <t>vulkan-slot.net</t>
  </si>
  <si>
    <t>exclion.com</t>
  </si>
  <si>
    <t>flptitan.com</t>
  </si>
  <si>
    <t>proranker39.cf</t>
  </si>
  <si>
    <t>moogfoundation.org</t>
  </si>
  <si>
    <t>realtalksociety.com</t>
  </si>
  <si>
    <t>lksro.ru</t>
  </si>
  <si>
    <t>cnm.com</t>
  </si>
  <si>
    <t>rivermuseum.com</t>
  </si>
  <si>
    <t>topworldescort.com</t>
  </si>
  <si>
    <t>semes.org</t>
  </si>
  <si>
    <t>cruzados.cl</t>
  </si>
  <si>
    <t>demohour.com</t>
  </si>
  <si>
    <t>novuslife.su</t>
  </si>
  <si>
    <t>s9miningplatform.com</t>
  </si>
  <si>
    <t>algaworks.com</t>
  </si>
  <si>
    <t>rektoraty.info</t>
  </si>
  <si>
    <t>jedessine.com</t>
  </si>
  <si>
    <t>gotnamewrites.org</t>
  </si>
  <si>
    <t>zhahach.net</t>
  </si>
  <si>
    <t>zdas.cz</t>
  </si>
  <si>
    <t>jetgiftbaskets.com</t>
  </si>
  <si>
    <t>theurban.ga</t>
  </si>
  <si>
    <t>moginza.com</t>
  </si>
  <si>
    <t>p2000-online.net</t>
  </si>
  <si>
    <t>waterplowpress.net</t>
  </si>
  <si>
    <t>soglasie.com.ua</t>
  </si>
  <si>
    <t>akinsford.com</t>
  </si>
  <si>
    <t>jpmagazine.live</t>
  </si>
  <si>
    <t>baron66.biz</t>
  </si>
  <si>
    <t>bitafit.com</t>
  </si>
  <si>
    <t>horsesdaily.com</t>
  </si>
  <si>
    <t>buildmeasite2.com</t>
  </si>
  <si>
    <t>columbiasportswear.ie</t>
  </si>
  <si>
    <t>acrossecurity.com</t>
  </si>
  <si>
    <t>tapbykiwi.com</t>
  </si>
  <si>
    <t>gxfdy.edu.cn</t>
  </si>
  <si>
    <t>suchebiete.com</t>
  </si>
  <si>
    <t>wendyyehmft.com</t>
  </si>
  <si>
    <t>owmix.com</t>
  </si>
  <si>
    <t>informcontact.ru</t>
  </si>
  <si>
    <t>project375.org</t>
  </si>
  <si>
    <t>noeltichy.com</t>
  </si>
  <si>
    <t>4ats.ru</t>
  </si>
  <si>
    <t>thorworx.com</t>
  </si>
  <si>
    <t>beargryllsgear.org</t>
  </si>
  <si>
    <t>zampasoft.ru</t>
  </si>
  <si>
    <t>pallasweb.com</t>
  </si>
  <si>
    <t>l2nameserver.net</t>
  </si>
  <si>
    <t>ezstore.com.vn</t>
  </si>
  <si>
    <t>thetripexpert.com</t>
  </si>
  <si>
    <t>fizzslotscasino.ru</t>
  </si>
  <si>
    <t>metikmarketing.com</t>
  </si>
  <si>
    <t>englishfox.ru</t>
  </si>
  <si>
    <t>bolilinpianjiaoni.com</t>
  </si>
  <si>
    <t>siva-contact.fr</t>
  </si>
  <si>
    <t>characterlink.net</t>
  </si>
  <si>
    <t>gsquared.com.au</t>
  </si>
  <si>
    <t>insideevs.com.ar</t>
  </si>
  <si>
    <t>uwri.org</t>
  </si>
  <si>
    <t>sverhestestvennoe.net</t>
  </si>
  <si>
    <t>applieduw.com</t>
  </si>
  <si>
    <t>gcuc.co</t>
  </si>
  <si>
    <t>designerwellness.com</t>
  </si>
  <si>
    <t>oilily.com</t>
  </si>
  <si>
    <t>canabee.com</t>
  </si>
  <si>
    <t>ecop.pk</t>
  </si>
  <si>
    <t>duclaw.com</t>
  </si>
  <si>
    <t>smartlankaonline.net</t>
  </si>
  <si>
    <t>icoop.or.kr</t>
  </si>
  <si>
    <t>football24.bg</t>
  </si>
  <si>
    <t>snowman.co.kr</t>
  </si>
  <si>
    <t>guttmann.com</t>
  </si>
  <si>
    <t>yamaha-motor.com.cn</t>
  </si>
  <si>
    <t>guroako.com</t>
  </si>
  <si>
    <t>tehlux.com</t>
  </si>
  <si>
    <t>vino7.vip</t>
  </si>
  <si>
    <t>johnsonstorage.com</t>
  </si>
  <si>
    <t>ewe-netz.de</t>
  </si>
  <si>
    <t>letotomsk.ru</t>
  </si>
  <si>
    <t>pcah.gov</t>
  </si>
  <si>
    <t>neginmirsalehi.com</t>
  </si>
  <si>
    <t>voterfocus.com</t>
  </si>
  <si>
    <t>buyautos.site</t>
  </si>
  <si>
    <t>nasha-balashiha.ru</t>
  </si>
  <si>
    <t>yaarikut.com</t>
  </si>
  <si>
    <t>softstack.com</t>
  </si>
  <si>
    <t>canlialtinfiyatlari.com</t>
  </si>
  <si>
    <t>destockplus.com</t>
  </si>
  <si>
    <t>notion2charts.com</t>
  </si>
  <si>
    <t>lite-1x670067.top</t>
  </si>
  <si>
    <t>biuv.net</t>
  </si>
  <si>
    <t>simondixon.me</t>
  </si>
  <si>
    <t>aegkrjwelwgrwgw1.gq</t>
  </si>
  <si>
    <t>wkau.kz</t>
  </si>
  <si>
    <t>adventureworld.net.au</t>
  </si>
  <si>
    <t>bbsam.eu</t>
  </si>
  <si>
    <t>otckayak.com</t>
  </si>
  <si>
    <t>tacosd.org</t>
  </si>
  <si>
    <t>ubisend.io</t>
  </si>
  <si>
    <t>vps-provider.com</t>
  </si>
  <si>
    <t>nedandmimi.com</t>
  </si>
  <si>
    <t>girlscoutsgcnwi.org</t>
  </si>
  <si>
    <t>xn--vk1bq81ckwa80q.com</t>
  </si>
  <si>
    <t>shiguangdh.xyz</t>
  </si>
  <si>
    <t>lex.co.id</t>
  </si>
  <si>
    <t>imtonline.pt</t>
  </si>
  <si>
    <t>freetaste.com</t>
  </si>
  <si>
    <t>r38.ru</t>
  </si>
  <si>
    <t>facialpalsy.org.uk</t>
  </si>
  <si>
    <t>radio-weblogs.com</t>
  </si>
  <si>
    <t>o2orange.com</t>
  </si>
  <si>
    <t>omdex.ir</t>
  </si>
  <si>
    <t>shpws.me</t>
  </si>
  <si>
    <t>spymac.net</t>
  </si>
  <si>
    <t>dubaifutureaccelerators.com</t>
  </si>
  <si>
    <t>hope-island.ru</t>
  </si>
  <si>
    <t>buymalegra.quest</t>
  </si>
  <si>
    <t>sobakarisovaka24.ru</t>
  </si>
  <si>
    <t>flets-west.jp</t>
  </si>
  <si>
    <t>showmart.ru</t>
  </si>
  <si>
    <t>pittsburghwebsitehosting.com</t>
  </si>
  <si>
    <t>fivefortheroad.com</t>
  </si>
  <si>
    <t>receptyonline.cz</t>
  </si>
  <si>
    <t>pt-bws.com</t>
  </si>
  <si>
    <t>nic.cipriani</t>
  </si>
  <si>
    <t>louiemedia.com</t>
  </si>
  <si>
    <t>softcons.cz</t>
  </si>
  <si>
    <t>lnrcsc.com</t>
  </si>
  <si>
    <t>innovationtactics.com</t>
  </si>
  <si>
    <t>appsmedia.eu</t>
  </si>
  <si>
    <t>eswc-conferences.org</t>
  </si>
  <si>
    <t>aftra.com</t>
  </si>
  <si>
    <t>m88th.com</t>
  </si>
  <si>
    <t>assodigitale.it</t>
  </si>
  <si>
    <t>lipin51.com</t>
  </si>
  <si>
    <t>geishi-saratova.com</t>
  </si>
  <si>
    <t>bemindful.co.uk</t>
  </si>
  <si>
    <t>cactuskiev.com.ua</t>
  </si>
  <si>
    <t>krzysztof-azarewicz.pl</t>
  </si>
  <si>
    <t>yolocaust.de</t>
  </si>
  <si>
    <t>perfectpeople.net</t>
  </si>
  <si>
    <t>structured-data.org</t>
  </si>
  <si>
    <t>pharmacorama.com</t>
  </si>
  <si>
    <t>farminspection.ru</t>
  </si>
  <si>
    <t>weldergame.com</t>
  </si>
  <si>
    <t>volgadiplomms.com</t>
  </si>
  <si>
    <t>streamlitapp.com</t>
  </si>
  <si>
    <t>pretoporno.com</t>
  </si>
  <si>
    <t>qtellb2btrade.com</t>
  </si>
  <si>
    <t>smartcity.org.tw</t>
  </si>
  <si>
    <t>vybz945fm.com</t>
  </si>
  <si>
    <t>teletask.com</t>
  </si>
  <si>
    <t>plasters.ru</t>
  </si>
  <si>
    <t>fkn.ninja</t>
  </si>
  <si>
    <t>best.wiki</t>
  </si>
  <si>
    <t>classicnet.net</t>
  </si>
  <si>
    <t>xn--80akjbdcchenhexpcc0q.xn--p1ai</t>
  </si>
  <si>
    <t>yritysweb.fi</t>
  </si>
  <si>
    <t>camdenlock.net</t>
  </si>
  <si>
    <t>imetstuart.com</t>
  </si>
  <si>
    <t>nzzfolio.ch</t>
  </si>
  <si>
    <t>premium4pc.com</t>
  </si>
  <si>
    <t>autech.co.jp</t>
  </si>
  <si>
    <t>sevmediaservice.ru</t>
  </si>
  <si>
    <t>woorymart.com</t>
  </si>
  <si>
    <t>jasonkushmanshop.com</t>
  </si>
  <si>
    <t>lawandsociety.org</t>
  </si>
  <si>
    <t>5zigreborn.eu</t>
  </si>
  <si>
    <t>helloquizzy.com</t>
  </si>
  <si>
    <t>preventconnect.org</t>
  </si>
  <si>
    <t>reels.com.br</t>
  </si>
  <si>
    <t>tscontrol.ru</t>
  </si>
  <si>
    <t>sysdream.com</t>
  </si>
  <si>
    <t>poweredbycadworx.com</t>
  </si>
  <si>
    <t>kinjo.ac.jp</t>
  </si>
  <si>
    <t>4leb0e.ru</t>
  </si>
  <si>
    <t>unodieuxconnard.com</t>
  </si>
  <si>
    <t>aquafind.com</t>
  </si>
  <si>
    <t>hydro.com.au</t>
  </si>
  <si>
    <t>roth-energie.de</t>
  </si>
  <si>
    <t>jyskvin.dk</t>
  </si>
  <si>
    <t>uniqdoge.com</t>
  </si>
  <si>
    <t>anaren.com</t>
  </si>
  <si>
    <t>64stgb.de</t>
  </si>
  <si>
    <t>bernardallison.com</t>
  </si>
  <si>
    <t>njjhly.com</t>
  </si>
  <si>
    <t>hotxshare.com</t>
  </si>
  <si>
    <t>cutieville.com</t>
  </si>
  <si>
    <t>mounb.ru</t>
  </si>
  <si>
    <t>ptsystems.gr</t>
  </si>
  <si>
    <t>bandaoapp.com</t>
  </si>
  <si>
    <t>ucei.it</t>
  </si>
  <si>
    <t>gortreport.com</t>
  </si>
  <si>
    <t>liaocao2.com</t>
  </si>
  <si>
    <t>deetsforyou.com</t>
  </si>
  <si>
    <t>softcollection.org</t>
  </si>
  <si>
    <t>minerva.net</t>
  </si>
  <si>
    <t>farshak.com</t>
  </si>
  <si>
    <t>norwichartscentre.co.uk</t>
  </si>
  <si>
    <t>arekadesigns.net</t>
  </si>
  <si>
    <t>tixen.ru</t>
  </si>
  <si>
    <t>benny9.be</t>
  </si>
  <si>
    <t>doumob.com</t>
  </si>
  <si>
    <t>frtya.com</t>
  </si>
  <si>
    <t>jiujiukanpian.com</t>
  </si>
  <si>
    <t>historischcentrumleeuwarden.nl</t>
  </si>
  <si>
    <t>bestaustraliancasinosites.com</t>
  </si>
  <si>
    <t>americanvapeco.com</t>
  </si>
  <si>
    <t>semencespaysannes.org</t>
  </si>
  <si>
    <t>abax.at</t>
  </si>
  <si>
    <t>3probot.co.kr</t>
  </si>
  <si>
    <t>volgaslot6.com</t>
  </si>
  <si>
    <t>meijibulgariayogurt.com</t>
  </si>
  <si>
    <t>cvwizard.it</t>
  </si>
  <si>
    <t>theberean.org</t>
  </si>
  <si>
    <t>cewe.cz</t>
  </si>
  <si>
    <t>gtg.ch</t>
  </si>
  <si>
    <t>moi.gov.om</t>
  </si>
  <si>
    <t>producter.co</t>
  </si>
  <si>
    <t>rufish4.ru</t>
  </si>
  <si>
    <t>reznorhvac.com</t>
  </si>
  <si>
    <t>brainlazy.com</t>
  </si>
  <si>
    <t>4ertik.one</t>
  </si>
  <si>
    <t>ethimo.com</t>
  </si>
  <si>
    <t>nextpowerup.com</t>
  </si>
  <si>
    <t>kirkleescollege.ac.uk</t>
  </si>
  <si>
    <t>dailytut.com</t>
  </si>
  <si>
    <t>consultoriaportugal.biz</t>
  </si>
  <si>
    <t>mzjtechnology.com</t>
  </si>
  <si>
    <t>cnfm.com.cn</t>
  </si>
  <si>
    <t>ullu99.com</t>
  </si>
  <si>
    <t>walnutgrovesfarm.net</t>
  </si>
  <si>
    <t>insanelabz.com</t>
  </si>
  <si>
    <t>dkefe.com</t>
  </si>
  <si>
    <t>cmk-group.ru</t>
  </si>
  <si>
    <t>alcircleevents.com</t>
  </si>
  <si>
    <t>piankuwang.net</t>
  </si>
  <si>
    <t>cngame.org</t>
  </si>
  <si>
    <t>spinlock.co.uk</t>
  </si>
  <si>
    <t>atollic.com</t>
  </si>
  <si>
    <t>vipclubcasino.com</t>
  </si>
  <si>
    <t>mycasinobonuses.co.uk</t>
  </si>
  <si>
    <t>nationwideappraisals.com</t>
  </si>
  <si>
    <t>urhitechwebsolution.com</t>
  </si>
  <si>
    <t>orawmjmp.com</t>
  </si>
  <si>
    <t>jam3.com</t>
  </si>
  <si>
    <t>koyaanisqatsi.org</t>
  </si>
  <si>
    <t>zschimmer-schwarz.com</t>
  </si>
  <si>
    <t>yinguoyuan.com</t>
  </si>
  <si>
    <t>comtravo.com</t>
  </si>
  <si>
    <t>ageinplace.com</t>
  </si>
  <si>
    <t>kontorsgiganten.se</t>
  </si>
  <si>
    <t>thaibetter.com</t>
  </si>
  <si>
    <t>chinaaluminumfoil.com</t>
  </si>
  <si>
    <t>punkindrublicfest.com</t>
  </si>
  <si>
    <t>polimas.edu.my</t>
  </si>
  <si>
    <t>ddnet.tw</t>
  </si>
  <si>
    <t>nandemo.gr.jp</t>
  </si>
  <si>
    <t>mioint.com</t>
  </si>
  <si>
    <t>market.net</t>
  </si>
  <si>
    <t>oryol.ru</t>
  </si>
  <si>
    <t>bapeten.go.id</t>
  </si>
  <si>
    <t>helpsonv.org</t>
  </si>
  <si>
    <t>dozorro.org</t>
  </si>
  <si>
    <t>pbuildtah.xyz</t>
  </si>
  <si>
    <t>gametame.com</t>
  </si>
  <si>
    <t>rikeilabo.com</t>
  </si>
  <si>
    <t>solas.ie</t>
  </si>
  <si>
    <t>homereviewonline.com</t>
  </si>
  <si>
    <t>missionpharmacal.com</t>
  </si>
  <si>
    <t>cinebloom.co</t>
  </si>
  <si>
    <t>girlsanimalsex.monster</t>
  </si>
  <si>
    <t>boardroomonline.org</t>
  </si>
  <si>
    <t>careermanticore.com</t>
  </si>
  <si>
    <t>easigrass.com</t>
  </si>
  <si>
    <t>real-pokerdom.co</t>
  </si>
  <si>
    <t>taiwanpaper.net</t>
  </si>
  <si>
    <t>niw.nl</t>
  </si>
  <si>
    <t>decoora.com</t>
  </si>
  <si>
    <t>freeadultsexcams.com</t>
  </si>
  <si>
    <t>bizwireexpress.com</t>
  </si>
  <si>
    <t>pandeglangkab.go.id</t>
  </si>
  <si>
    <t>spospk.ru</t>
  </si>
  <si>
    <t>baigepan.com</t>
  </si>
  <si>
    <t>fugawi.com</t>
  </si>
  <si>
    <t>777slot.co</t>
  </si>
  <si>
    <t>pianoin21days.com</t>
  </si>
  <si>
    <t>tripshop.ru</t>
  </si>
  <si>
    <t>szfa.com</t>
  </si>
  <si>
    <t>shipwithechopark.com</t>
  </si>
  <si>
    <t>shive-hattery.com</t>
  </si>
  <si>
    <t>mastercdn.hu</t>
  </si>
  <si>
    <t>knightlyreport.com</t>
  </si>
  <si>
    <t>servicemanagement.nl</t>
  </si>
  <si>
    <t>vidlox.tv</t>
  </si>
  <si>
    <t>lsoru.com</t>
  </si>
  <si>
    <t>arayeshifardin.ir</t>
  </si>
  <si>
    <t>dmbasis.agency</t>
  </si>
  <si>
    <t>juliemeasures.com</t>
  </si>
  <si>
    <t>miprosegur.com</t>
  </si>
  <si>
    <t>actspms.in</t>
  </si>
  <si>
    <t>musee-dior-granville.com</t>
  </si>
  <si>
    <t>stradafinancial.com</t>
  </si>
  <si>
    <t>arseshost.com</t>
  </si>
  <si>
    <t>jdentaled.org</t>
  </si>
  <si>
    <t>sam-home.com</t>
  </si>
  <si>
    <t>thebluenile.com</t>
  </si>
  <si>
    <t>casinomia1.com</t>
  </si>
  <si>
    <t>siteevolution.com.br</t>
  </si>
  <si>
    <t>pronewsreport.com</t>
  </si>
  <si>
    <t>worthit.com</t>
  </si>
  <si>
    <t>zelands.ru</t>
  </si>
  <si>
    <t>zyxel.com.tw</t>
  </si>
  <si>
    <t>tsuruokakanko.com</t>
  </si>
  <si>
    <t>plm.edu.ph</t>
  </si>
  <si>
    <t>fallsapart.com</t>
  </si>
  <si>
    <t>annehodal.dk</t>
  </si>
  <si>
    <t>quanticdynamics.com</t>
  </si>
  <si>
    <t>krcl.org</t>
  </si>
  <si>
    <t>sdzyjs.net</t>
  </si>
  <si>
    <t>fidele-food.ru</t>
  </si>
  <si>
    <t>wgsjys.com</t>
  </si>
  <si>
    <t>strike-force-kitty.ru</t>
  </si>
  <si>
    <t>shearwatercoffeeroasters.com</t>
  </si>
  <si>
    <t>apkfasak.com</t>
  </si>
  <si>
    <t>kangalkalbiiii588.gq</t>
  </si>
  <si>
    <t>downunderhorsemanship.com</t>
  </si>
  <si>
    <t>pbaassociates.com</t>
  </si>
  <si>
    <t>doktorzub-chita.ru</t>
  </si>
  <si>
    <t>cocloud.pro</t>
  </si>
  <si>
    <t>bourbonbarrelfoods.com</t>
  </si>
  <si>
    <t>petralovecoach.com</t>
  </si>
  <si>
    <t>pediapals.com</t>
  </si>
  <si>
    <t>ccma.org</t>
  </si>
  <si>
    <t>passporttotheparks.com</t>
  </si>
  <si>
    <t>kassa12.ru</t>
  </si>
  <si>
    <t>stromectolxr.com</t>
  </si>
  <si>
    <t>churchsociety.org</t>
  </si>
  <si>
    <t>itbusinessmind.com</t>
  </si>
  <si>
    <t>hl2b.com</t>
  </si>
  <si>
    <t>kinovod251222.cc</t>
  </si>
  <si>
    <t>jojomoyes.com</t>
  </si>
  <si>
    <t>16alledufreee.tk</t>
  </si>
  <si>
    <t>miituo.com</t>
  </si>
  <si>
    <t>1prostitutki-lipetska.com</t>
  </si>
  <si>
    <t>jsklmhb.com</t>
  </si>
  <si>
    <t>datatal.se</t>
  </si>
  <si>
    <t>volpifoods.com</t>
  </si>
  <si>
    <t>viribright.com</t>
  </si>
  <si>
    <t>azartgames.club</t>
  </si>
  <si>
    <t>profsoyuz56.ru</t>
  </si>
  <si>
    <t>aftergolf.net</t>
  </si>
  <si>
    <t>engaru.jp</t>
  </si>
  <si>
    <t>magicalvacationrentals.com</t>
  </si>
  <si>
    <t>microffice.net</t>
  </si>
  <si>
    <t>outletstoresmalls.com</t>
  </si>
  <si>
    <t>arpmuseum.org</t>
  </si>
  <si>
    <t>webinformatica.ch</t>
  </si>
  <si>
    <t>galleria.io</t>
  </si>
  <si>
    <t>myheritage.at</t>
  </si>
  <si>
    <t>kopekilani.net</t>
  </si>
  <si>
    <t>ubiqshoes.us</t>
  </si>
  <si>
    <t>sectorlink.com</t>
  </si>
  <si>
    <t>visitmoretonbayregion.com.au</t>
  </si>
  <si>
    <t>intimxservicex24h7d.store</t>
  </si>
  <si>
    <t>sonnenheizungen.ch</t>
  </si>
  <si>
    <t>micromultinational.com</t>
  </si>
  <si>
    <t>rgroupweb.com</t>
  </si>
  <si>
    <t>digitaledition.net</t>
  </si>
  <si>
    <t>teamsupreme.com</t>
  </si>
  <si>
    <t>gurump3.com</t>
  </si>
  <si>
    <t>biletebi.ge</t>
  </si>
  <si>
    <t>seansidi.com</t>
  </si>
  <si>
    <t>veteransaidbenefit.org</t>
  </si>
  <si>
    <t>kalachakranet.org</t>
  </si>
  <si>
    <t>choicesmarkets.com</t>
  </si>
  <si>
    <t>noblehanoo.com</t>
  </si>
  <si>
    <t>tradicia.com.ua</t>
  </si>
  <si>
    <t>anty-api.com</t>
  </si>
  <si>
    <t>spinorama.org</t>
  </si>
  <si>
    <t>mayyam.com</t>
  </si>
  <si>
    <t>regiapart.si</t>
  </si>
  <si>
    <t>yamax-kokura.jp</t>
  </si>
  <si>
    <t>kiyosehikari.jp</t>
  </si>
  <si>
    <t>indect-project.eu</t>
  </si>
  <si>
    <t>casinorub.com</t>
  </si>
  <si>
    <t>buckspsn.org.uk</t>
  </si>
  <si>
    <t>digiflight.net</t>
  </si>
  <si>
    <t>oficery.ru</t>
  </si>
  <si>
    <t>torgmash-avto.ru</t>
  </si>
  <si>
    <t>kutikomi.net</t>
  </si>
  <si>
    <t>volkswagengroup.it</t>
  </si>
  <si>
    <t>masonways.com</t>
  </si>
  <si>
    <t>premieronecu.org</t>
  </si>
  <si>
    <t>lpcenters.com</t>
  </si>
  <si>
    <t>marigang.wiki</t>
  </si>
  <si>
    <t>rottweil.de</t>
  </si>
  <si>
    <t>rarbg.site</t>
  </si>
  <si>
    <t>pinoutsguide.com</t>
  </si>
  <si>
    <t>fishermansfriend.com</t>
  </si>
  <si>
    <t>webrun.com.br</t>
  </si>
  <si>
    <t>faceueditorv.com</t>
  </si>
  <si>
    <t>audioplanet.biz</t>
  </si>
  <si>
    <t>anglersnet.co.uk</t>
  </si>
  <si>
    <t>ecorex.ru</t>
  </si>
  <si>
    <t>nagyawad.com</t>
  </si>
  <si>
    <t>ovmagazine.nl</t>
  </si>
  <si>
    <t>coolutils.org</t>
  </si>
  <si>
    <t>udim.ru</t>
  </si>
  <si>
    <t>in.goog</t>
  </si>
  <si>
    <t>hydroxychloroquinefive.online</t>
  </si>
  <si>
    <t>ezamonline.com</t>
  </si>
  <si>
    <t>imagetosketch.com</t>
  </si>
  <si>
    <t>viewpay.tv</t>
  </si>
  <si>
    <t>maplestory.gg</t>
  </si>
  <si>
    <t>bankfraudalerts.com</t>
  </si>
  <si>
    <t>scb.com</t>
  </si>
  <si>
    <t>mixup.com.mx</t>
  </si>
  <si>
    <t>ganipara.com</t>
  </si>
  <si>
    <t>pornvidn.com</t>
  </si>
  <si>
    <t>prostitutkiorlafun.info</t>
  </si>
  <si>
    <t>pozitivcs.ru</t>
  </si>
  <si>
    <t>huntsmancancer.org</t>
  </si>
  <si>
    <t>iski.istanbul</t>
  </si>
  <si>
    <t>myspace.de</t>
  </si>
  <si>
    <t>zenitaka.co.jp</t>
  </si>
  <si>
    <t>gremza.com</t>
  </si>
  <si>
    <t>csbvernon.com</t>
  </si>
  <si>
    <t>wickedreport.com</t>
  </si>
  <si>
    <t>yourchoiceit.com.au</t>
  </si>
  <si>
    <t>dinasboatyard.com</t>
  </si>
  <si>
    <t>mnlumumbai.edu.in</t>
  </si>
  <si>
    <t>kamalsayed.com</t>
  </si>
  <si>
    <t>sxyuyun.com</t>
  </si>
  <si>
    <t>lab2lab.it</t>
  </si>
  <si>
    <t>theblog.ca</t>
  </si>
  <si>
    <t>gmshop.net</t>
  </si>
  <si>
    <t>playserver.in.th</t>
  </si>
  <si>
    <t>bet.by</t>
  </si>
  <si>
    <t>cqxm.com.cn</t>
  </si>
  <si>
    <t>crossfimain.com</t>
  </si>
  <si>
    <t>melbet-7622552.top</t>
  </si>
  <si>
    <t>9191md.me</t>
  </si>
  <si>
    <t>weareplaystation.fr</t>
  </si>
  <si>
    <t>zecredit.com.ua</t>
  </si>
  <si>
    <t>clipshack.com</t>
  </si>
  <si>
    <t>rsmdizayn.com</t>
  </si>
  <si>
    <t>vaytienvn.com</t>
  </si>
  <si>
    <t>outfitters.com</t>
  </si>
  <si>
    <t>searchevaluator.com</t>
  </si>
  <si>
    <t>oke.cx</t>
  </si>
  <si>
    <t>keithandthegirl.com</t>
  </si>
  <si>
    <t>aspina-group.com</t>
  </si>
  <si>
    <t>prolotto.net</t>
  </si>
  <si>
    <t>happity.co.uk</t>
  </si>
  <si>
    <t>brouwerijdemolen.nl</t>
  </si>
  <si>
    <t>wulkan-casino.fun</t>
  </si>
  <si>
    <t>tafreshu.ac.ir</t>
  </si>
  <si>
    <t>pittsburghclo.org</t>
  </si>
  <si>
    <t>citycarrental.com</t>
  </si>
  <si>
    <t>kagari.online</t>
  </si>
  <si>
    <t>grandebretagne.gr</t>
  </si>
  <si>
    <t>machil.ru</t>
  </si>
  <si>
    <t>welcart.com</t>
  </si>
  <si>
    <t>talnet.nl</t>
  </si>
  <si>
    <t>penaltyfile.com</t>
  </si>
  <si>
    <t>m-hoster-4.ru</t>
  </si>
  <si>
    <t>911uk.com</t>
  </si>
  <si>
    <t>kustanay.info</t>
  </si>
  <si>
    <t>edetsa.com</t>
  </si>
  <si>
    <t>animalequality.de</t>
  </si>
  <si>
    <t>xxxcom.plus</t>
  </si>
  <si>
    <t>webnow.ro</t>
  </si>
  <si>
    <t>202358cne.com</t>
  </si>
  <si>
    <t>studioeleeela.com.br</t>
  </si>
  <si>
    <t>sliwach.net</t>
  </si>
  <si>
    <t>mailsentinel.net</t>
  </si>
  <si>
    <t>animalfoodplanet.com</t>
  </si>
  <si>
    <t>prajans.com</t>
  </si>
  <si>
    <t>cairo-sr.de</t>
  </si>
  <si>
    <t>rbtdigital.com</t>
  </si>
  <si>
    <t>getrealphilippines.com</t>
  </si>
  <si>
    <t>redr.org.uk</t>
  </si>
  <si>
    <t>swingstateproject.com</t>
  </si>
  <si>
    <t>aras-p.info</t>
  </si>
  <si>
    <t>spartanburgsheriff.org</t>
  </si>
  <si>
    <t>find-travel.jp</t>
  </si>
  <si>
    <t>betobet.net</t>
  </si>
  <si>
    <t>supergas.ru</t>
  </si>
  <si>
    <t>techufo.in</t>
  </si>
  <si>
    <t>fiera.cz</t>
  </si>
  <si>
    <t>eventinfo.app</t>
  </si>
  <si>
    <t>airchina.co.uk</t>
  </si>
  <si>
    <t>markettactic.com</t>
  </si>
  <si>
    <t>gjassets.com</t>
  </si>
  <si>
    <t>genericviagra.quest</t>
  </si>
  <si>
    <t>educatingalllearners.org</t>
  </si>
  <si>
    <t>kansetsu-saisei.com</t>
  </si>
  <si>
    <t>diplomyprofi.com</t>
  </si>
  <si>
    <t>innovationleader.com</t>
  </si>
  <si>
    <t>adsvisit.ru</t>
  </si>
  <si>
    <t>famiq.com.ar</t>
  </si>
  <si>
    <t>xn--72c5agj6a4c1b7il2e.com</t>
  </si>
  <si>
    <t>ideaerp.pl</t>
  </si>
  <si>
    <t>nbccindia.in</t>
  </si>
  <si>
    <t>realartways.org</t>
  </si>
  <si>
    <t>sportsgeeks.net</t>
  </si>
  <si>
    <t>rhinogfx.com</t>
  </si>
  <si>
    <t>jett.com.jo</t>
  </si>
  <si>
    <t>ivermectinpillsoverthecounter.com</t>
  </si>
  <si>
    <t>travelsense.org</t>
  </si>
  <si>
    <t>over40datingsites.us</t>
  </si>
  <si>
    <t>gamerscircle.org</t>
  </si>
  <si>
    <t>driftshop.fr</t>
  </si>
  <si>
    <t>pullbear.com</t>
  </si>
  <si>
    <t>tulsol.in</t>
  </si>
  <si>
    <t>dataspindle.com</t>
  </si>
  <si>
    <t>meiji-u.ac.jp</t>
  </si>
  <si>
    <t>quarante-trois.com</t>
  </si>
  <si>
    <t>trcgiornale.it</t>
  </si>
  <si>
    <t>acasiagroup.com</t>
  </si>
  <si>
    <t>xemphim24.com</t>
  </si>
  <si>
    <t>docular.net</t>
  </si>
  <si>
    <t>humanistictexts.org</t>
  </si>
  <si>
    <t>port55.com</t>
  </si>
  <si>
    <t>homunity.com</t>
  </si>
  <si>
    <t>centralcomputer.id</t>
  </si>
  <si>
    <t>riobet98.com</t>
  </si>
  <si>
    <t>voip-shop.ru</t>
  </si>
  <si>
    <t>everglades.com</t>
  </si>
  <si>
    <t>jasmin.rs</t>
  </si>
  <si>
    <t>tpra.gov.sd</t>
  </si>
  <si>
    <t>skachatmp3.com</t>
  </si>
  <si>
    <t>elenis.com</t>
  </si>
  <si>
    <t>nestoit.com</t>
  </si>
  <si>
    <t>mebel-go.ru</t>
  </si>
  <si>
    <t>ncuc.net</t>
  </si>
  <si>
    <t>lyes.tw</t>
  </si>
  <si>
    <t>thedccenter.org</t>
  </si>
  <si>
    <t>quantumcode.app</t>
  </si>
  <si>
    <t>mtech-tokyo.jp</t>
  </si>
  <si>
    <t>choiceform.com</t>
  </si>
  <si>
    <t>retrofighters.com</t>
  </si>
  <si>
    <t>vrxmedia.com</t>
  </si>
  <si>
    <t>digiworks4all.nl</t>
  </si>
  <si>
    <t>xxx11.ru</t>
  </si>
  <si>
    <t>zappiehost.com</t>
  </si>
  <si>
    <t>mindrisa.com</t>
  </si>
  <si>
    <t>birdsadvice.com</t>
  </si>
  <si>
    <t>dotnetwork.co.za</t>
  </si>
  <si>
    <t>aebcyq.com</t>
  </si>
  <si>
    <t>joewalsh.com</t>
  </si>
  <si>
    <t>oboxthemes.com</t>
  </si>
  <si>
    <t>keswicktheatre.com</t>
  </si>
  <si>
    <t>lokalepolitie.be</t>
  </si>
  <si>
    <t>yojuu.org</t>
  </si>
  <si>
    <t>f4fcdn.eu</t>
  </si>
  <si>
    <t>songstuff.com</t>
  </si>
  <si>
    <t>prime-service24.ru</t>
  </si>
  <si>
    <t>thiennhanbiet.com</t>
  </si>
  <si>
    <t>appsrankings.com</t>
  </si>
  <si>
    <t>my-mm.org</t>
  </si>
  <si>
    <t>mamoy.com.ua</t>
  </si>
  <si>
    <t>cnexpo.com</t>
  </si>
  <si>
    <t>saps.org.uk</t>
  </si>
  <si>
    <t>disneyprograms.com</t>
  </si>
  <si>
    <t>appwuhan.com</t>
  </si>
  <si>
    <t>endless-sport.co.jp</t>
  </si>
  <si>
    <t>logward.com</t>
  </si>
  <si>
    <t>accessweb.ca</t>
  </si>
  <si>
    <t>cndigitalsolutions.com</t>
  </si>
  <si>
    <t>sanvivi.com</t>
  </si>
  <si>
    <t>bagusmail.com</t>
  </si>
  <si>
    <t>hansohome.com</t>
  </si>
  <si>
    <t>tiendatransfer.com</t>
  </si>
  <si>
    <t>swarovski-crystal.co</t>
  </si>
  <si>
    <t>abwplibrary.org</t>
  </si>
  <si>
    <t>reklamaplustv.ru</t>
  </si>
  <si>
    <t>vetmag.ru</t>
  </si>
  <si>
    <t>zaansmuseum.nl</t>
  </si>
  <si>
    <t>christ-net.sk</t>
  </si>
  <si>
    <t>dom-na-yugee.ru</t>
  </si>
  <si>
    <t>vapor-farm-c1.com</t>
  </si>
  <si>
    <t>vayamtech.com</t>
  </si>
  <si>
    <t>moonbug.com</t>
  </si>
  <si>
    <t>italianinsider.it</t>
  </si>
  <si>
    <t>pensionsversicherung.at</t>
  </si>
  <si>
    <t>hnkgzy.com</t>
  </si>
  <si>
    <t>redhosting.ru</t>
  </si>
  <si>
    <t>harlandale.net</t>
  </si>
  <si>
    <t>mocka.co.nz</t>
  </si>
  <si>
    <t>cusabio.cn</t>
  </si>
  <si>
    <t>dfordog.co.uk</t>
  </si>
  <si>
    <t>graysonmountainrealestate.com</t>
  </si>
  <si>
    <t>oteley.com</t>
  </si>
  <si>
    <t>vlk-club.com</t>
  </si>
  <si>
    <t>socialmediaonlinehere.tk</t>
  </si>
  <si>
    <t>goldmark.com.au</t>
  </si>
  <si>
    <t>gardenerdirect.com</t>
  </si>
  <si>
    <t>dermpath.info</t>
  </si>
  <si>
    <t>rudiplomers365.com</t>
  </si>
  <si>
    <t>idrs.org</t>
  </si>
  <si>
    <t>kirimpesan.net</t>
  </si>
  <si>
    <t>dominosmarketing.co.uk</t>
  </si>
  <si>
    <t>original-diplomik24.com</t>
  </si>
  <si>
    <t>bloodhoundgang.com</t>
  </si>
  <si>
    <t>ninjasage.id</t>
  </si>
  <si>
    <t>hellodriven.com</t>
  </si>
  <si>
    <t>japanbeast.com</t>
  </si>
  <si>
    <t>schoolvolunteers.net</t>
  </si>
  <si>
    <t>doucat.top</t>
  </si>
  <si>
    <t>mr-artesgraficas.pt</t>
  </si>
  <si>
    <t>dxn.com.cn</t>
  </si>
  <si>
    <t>alceomoretti.it</t>
  </si>
  <si>
    <t>kids-smart.ru</t>
  </si>
  <si>
    <t>topkaz.online</t>
  </si>
  <si>
    <t>yeahchemistry.com</t>
  </si>
  <si>
    <t>positivenegativeeffects.com</t>
  </si>
  <si>
    <t>shopware.de</t>
  </si>
  <si>
    <t>phimno1.cc</t>
  </si>
  <si>
    <t>eopministries.org</t>
  </si>
  <si>
    <t>viagrawithoutprescription.online</t>
  </si>
  <si>
    <t>tailstar.net</t>
  </si>
  <si>
    <t>edstrongpl.com</t>
  </si>
  <si>
    <t>powerseductionandwar.com</t>
  </si>
  <si>
    <t>indeed.fi</t>
  </si>
  <si>
    <t>newriver.edu</t>
  </si>
  <si>
    <t>x2elite.com</t>
  </si>
  <si>
    <t>karolaineportovelho.com</t>
  </si>
  <si>
    <t>dallahcoffee.com</t>
  </si>
  <si>
    <t>lafemarket.com.tw</t>
  </si>
  <si>
    <t>brunobanani.com</t>
  </si>
  <si>
    <t>ceramicalger.co.uk</t>
  </si>
  <si>
    <t>softwareenlinea.com</t>
  </si>
  <si>
    <t>bleha.eu</t>
  </si>
  <si>
    <t>futanet.hu</t>
  </si>
  <si>
    <t>kfmradio.com</t>
  </si>
  <si>
    <t>rcvperformance.com</t>
  </si>
  <si>
    <t>loveloveloveblog.com</t>
  </si>
  <si>
    <t>indlava.com</t>
  </si>
  <si>
    <t>viwtelecom-isp.net.br</t>
  </si>
  <si>
    <t>oideyo-kumagaya.com</t>
  </si>
  <si>
    <t>abpath.org</t>
  </si>
  <si>
    <t>chaoshanren.com</t>
  </si>
  <si>
    <t>tkxgkyy.com</t>
  </si>
  <si>
    <t>ko-nic.tienda</t>
  </si>
  <si>
    <t>apadanawoodshop.ir</t>
  </si>
  <si>
    <t>customs.business</t>
  </si>
  <si>
    <t>obrazovan.ru</t>
  </si>
  <si>
    <t>tubetram.net</t>
  </si>
  <si>
    <t>hartdistrict.org</t>
  </si>
  <si>
    <t>mos-shina.ru</t>
  </si>
  <si>
    <t>costoflive.com</t>
  </si>
  <si>
    <t>0gichul.com</t>
  </si>
  <si>
    <t>fareastgold.ru</t>
  </si>
  <si>
    <t>yiyuntian.com</t>
  </si>
  <si>
    <t>pnt.org</t>
  </si>
  <si>
    <t>evotrade2.com</t>
  </si>
  <si>
    <t>laika.it</t>
  </si>
  <si>
    <t>rtdomkom.com</t>
  </si>
  <si>
    <t>no-w8.com</t>
  </si>
  <si>
    <t>samtuyenlamgolf.com.vn</t>
  </si>
  <si>
    <t>levitraedpills.com</t>
  </si>
  <si>
    <t>emk-reutlingen.de</t>
  </si>
  <si>
    <t>firststudent.com</t>
  </si>
  <si>
    <t>marilyn.team</t>
  </si>
  <si>
    <t>axxxclips.com</t>
  </si>
  <si>
    <t>vivaresorts.com</t>
  </si>
  <si>
    <t>luntanshy.xyz</t>
  </si>
  <si>
    <t>seavtec.com</t>
  </si>
  <si>
    <t>superprzedszkole.com.pl</t>
  </si>
  <si>
    <t>ellosk09servers.com</t>
  </si>
  <si>
    <t>pornona.net</t>
  </si>
  <si>
    <t>beesfordevelopment.org</t>
  </si>
  <si>
    <t>barcelonadema-participa.cat</t>
  </si>
  <si>
    <t>ageas.com</t>
  </si>
  <si>
    <t>7flow.com</t>
  </si>
  <si>
    <t>xn--e1ako1a.xn--p1ai</t>
  </si>
  <si>
    <t>lloydsbankfoundation.org.uk</t>
  </si>
  <si>
    <t>cachomarketing.com.br</t>
  </si>
  <si>
    <t>wideas.com</t>
  </si>
  <si>
    <t>e-motio.es</t>
  </si>
  <si>
    <t>bienesnacionales.cl</t>
  </si>
  <si>
    <t>coml.com</t>
  </si>
  <si>
    <t>airportos.co.kr</t>
  </si>
  <si>
    <t>trackingboost.com</t>
  </si>
  <si>
    <t>einrad-bdr.de</t>
  </si>
  <si>
    <t>my-helper.com</t>
  </si>
  <si>
    <t>hamburggastronomie.de</t>
  </si>
  <si>
    <t>adjutant.ru</t>
  </si>
  <si>
    <t>mini-lathe.com</t>
  </si>
  <si>
    <t>sportsgearnetwork.com</t>
  </si>
  <si>
    <t>bypasser.link</t>
  </si>
  <si>
    <t>auntjemima.com</t>
  </si>
  <si>
    <t>native.ai</t>
  </si>
  <si>
    <t>unfoldedmagzine.com</t>
  </si>
  <si>
    <t>lamersfam.com</t>
  </si>
  <si>
    <t>thecartoonist.me</t>
  </si>
  <si>
    <t>pudufu.co.kr</t>
  </si>
  <si>
    <t>op.market</t>
  </si>
  <si>
    <t>oumnaturel.com</t>
  </si>
  <si>
    <t>movix.com</t>
  </si>
  <si>
    <t>fgjj.org</t>
  </si>
  <si>
    <t>adelaparvu.com</t>
  </si>
  <si>
    <t>aiservices.ru</t>
  </si>
  <si>
    <t>tntwebdesign.com</t>
  </si>
  <si>
    <t>oserebre.ru</t>
  </si>
  <si>
    <t>amjxt.com</t>
  </si>
  <si>
    <t>rivkinradler.com</t>
  </si>
  <si>
    <t>textanim.com</t>
  </si>
  <si>
    <t>penguinbooksindia.com</t>
  </si>
  <si>
    <t>backdrop.jp</t>
  </si>
  <si>
    <t>internedservices.nl</t>
  </si>
  <si>
    <t>brewersewing.com</t>
  </si>
  <si>
    <t>1c-art.ru</t>
  </si>
  <si>
    <t>floridahairtransplant.com</t>
  </si>
  <si>
    <t>av8.net</t>
  </si>
  <si>
    <t>sodexolink.com</t>
  </si>
  <si>
    <t>humancarelab.com</t>
  </si>
  <si>
    <t>scg-id.com</t>
  </si>
  <si>
    <t>geishi-ivanovo.com</t>
  </si>
  <si>
    <t>712pd.com</t>
  </si>
  <si>
    <t>lequelacheter.com</t>
  </si>
  <si>
    <t>commercialhosting.uk</t>
  </si>
  <si>
    <t>tap42.com</t>
  </si>
  <si>
    <t>fcguide.net</t>
  </si>
  <si>
    <t>trouwen.nl</t>
  </si>
  <si>
    <t>soltau.ru</t>
  </si>
  <si>
    <t>typeco.de</t>
  </si>
  <si>
    <t>windwing.cn</t>
  </si>
  <si>
    <t>bestheadwear.com</t>
  </si>
  <si>
    <t>imaret.com.tr</t>
  </si>
  <si>
    <t>play.afl</t>
  </si>
  <si>
    <t>gssupport.us</t>
  </si>
  <si>
    <t>xn----7sbaagvmwesibdi1amfi2hsi.xn--p1ai</t>
  </si>
  <si>
    <t>drleopaiva.com.br</t>
  </si>
  <si>
    <t>hyrdaruzxpnew4af.com</t>
  </si>
  <si>
    <t>lawyer.co.kr</t>
  </si>
  <si>
    <t>jshxjc.cn</t>
  </si>
  <si>
    <t>collegeparkmd.gov</t>
  </si>
  <si>
    <t>vouch.co.uk</t>
  </si>
  <si>
    <t>dyt6foaj.cn</t>
  </si>
  <si>
    <t>tadalafilmedx.com</t>
  </si>
  <si>
    <t>gridrelay42.co</t>
  </si>
  <si>
    <t>gmyze.com</t>
  </si>
  <si>
    <t>sevenstarsgracebay.com</t>
  </si>
  <si>
    <t>copernicosrl.com</t>
  </si>
  <si>
    <t>mapit.gov.in</t>
  </si>
  <si>
    <t>finefoodsoftheworld.net</t>
  </si>
  <si>
    <t>afribuddies.com</t>
  </si>
  <si>
    <t>agropravda.com</t>
  </si>
  <si>
    <t>viainvest.com</t>
  </si>
  <si>
    <t>braces.org</t>
  </si>
  <si>
    <t>descargarpacksmega.com</t>
  </si>
  <si>
    <t>ex2-st2.com</t>
  </si>
  <si>
    <t>chikusei.lg.jp</t>
  </si>
  <si>
    <t>youngleafs.com</t>
  </si>
  <si>
    <t>goldenstatenewspapers.com</t>
  </si>
  <si>
    <t>freepornsite.link</t>
  </si>
  <si>
    <t>spitishop.gr</t>
  </si>
  <si>
    <t>goznak-diplomas.com</t>
  </si>
  <si>
    <t>scoretv.tv</t>
  </si>
  <si>
    <t>dripfi.app</t>
  </si>
  <si>
    <t>unitronicsplc.com</t>
  </si>
  <si>
    <t>artdeadline.com</t>
  </si>
  <si>
    <t>certlibrary.com</t>
  </si>
  <si>
    <t>arvancdn.su</t>
  </si>
  <si>
    <t>infoconstruccion.es</t>
  </si>
  <si>
    <t>infowire.pl</t>
  </si>
  <si>
    <t>searchberg.com</t>
  </si>
  <si>
    <t>nwdent.de</t>
  </si>
  <si>
    <t>admiral.ru</t>
  </si>
  <si>
    <t>raybiotech.com</t>
  </si>
  <si>
    <t>polychainmonsters.com</t>
  </si>
  <si>
    <t>wwmalls.com</t>
  </si>
  <si>
    <t>trunk.io</t>
  </si>
  <si>
    <t>conseq.cz</t>
  </si>
  <si>
    <t>mysnus.com</t>
  </si>
  <si>
    <t>seminar-eins5.de</t>
  </si>
  <si>
    <t>sad-center.ru</t>
  </si>
  <si>
    <t>totalgolf.com</t>
  </si>
  <si>
    <t>dmscp.net</t>
  </si>
  <si>
    <t>wellica.kr</t>
  </si>
  <si>
    <t>gibbonswhistler.com</t>
  </si>
  <si>
    <t>kconusa.com</t>
  </si>
  <si>
    <t>zerostress.com</t>
  </si>
  <si>
    <t>rncan.gc.ca</t>
  </si>
  <si>
    <t>muffinized.net</t>
  </si>
  <si>
    <t>harrassowitz.de</t>
  </si>
  <si>
    <t>tsbg.eu</t>
  </si>
  <si>
    <t>aidsetc.org</t>
  </si>
  <si>
    <t>myaquariuminfo.com</t>
  </si>
  <si>
    <t>stellar.net</t>
  </si>
  <si>
    <t>bnssync.us</t>
  </si>
  <si>
    <t>getpocketbook.com</t>
  </si>
  <si>
    <t>ivz-aktuell.de</t>
  </si>
  <si>
    <t>spsd.sk.ca</t>
  </si>
  <si>
    <t>greenschoolsireland.org</t>
  </si>
  <si>
    <t>nswerkplek.nl</t>
  </si>
  <si>
    <t>staatsloterij.info</t>
  </si>
  <si>
    <t>buyzovirax.online</t>
  </si>
  <si>
    <t>shansbet.club</t>
  </si>
  <si>
    <t>coimbatore.nic.in</t>
  </si>
  <si>
    <t>casinojefe.com</t>
  </si>
  <si>
    <t>zerenesystems.com</t>
  </si>
  <si>
    <t>officialcasino.su</t>
  </si>
  <si>
    <t>citypay.co.il</t>
  </si>
  <si>
    <t>zzfrffm.com</t>
  </si>
  <si>
    <t>borclks.com</t>
  </si>
  <si>
    <t>myswan.ne.jp</t>
  </si>
  <si>
    <t>ec-cloud.org</t>
  </si>
  <si>
    <t>jogostechbr.online</t>
  </si>
  <si>
    <t>crowdsourcingweek.com</t>
  </si>
  <si>
    <t>franchisedirect.co.uk</t>
  </si>
  <si>
    <t>nic.progressive</t>
  </si>
  <si>
    <t>britishfencing.com</t>
  </si>
  <si>
    <t>dt.net.tr</t>
  </si>
  <si>
    <t>spui25.nl</t>
  </si>
  <si>
    <t>magazine3.com</t>
  </si>
  <si>
    <t>3ndr.app</t>
  </si>
  <si>
    <t>jokerfarma.today</t>
  </si>
  <si>
    <t>frankbyocbc.com</t>
  </si>
  <si>
    <t>moonlanders.game</t>
  </si>
  <si>
    <t>boxfix.net</t>
  </si>
  <si>
    <t>always-wood.com</t>
  </si>
  <si>
    <t>greenplasticdua.com</t>
  </si>
  <si>
    <t>ilikemyteeth.org</t>
  </si>
  <si>
    <t>chloroquinehydro.com</t>
  </si>
  <si>
    <t>awhstg.com</t>
  </si>
  <si>
    <t>steel.org.au</t>
  </si>
  <si>
    <t>silentasyr.com</t>
  </si>
  <si>
    <t>zapp.ro</t>
  </si>
  <si>
    <t>legwaycscgst.in</t>
  </si>
  <si>
    <t>adserver.com.au</t>
  </si>
  <si>
    <t>craftystaci.com</t>
  </si>
  <si>
    <t>gzxlbag.com</t>
  </si>
  <si>
    <t>n4gm.com</t>
  </si>
  <si>
    <t>gangbangbitch.net</t>
  </si>
  <si>
    <t>paintboll.com.ua</t>
  </si>
  <si>
    <t>netsparkercloud.com</t>
  </si>
  <si>
    <t>ponelo.cl</t>
  </si>
  <si>
    <t>imxnet.de</t>
  </si>
  <si>
    <t>asterclinic.ae</t>
  </si>
  <si>
    <t>wtravel.co.th</t>
  </si>
  <si>
    <t>invoicemaker.com</t>
  </si>
  <si>
    <t>geishi-hanty.com</t>
  </si>
  <si>
    <t>frv.com</t>
  </si>
  <si>
    <t>btasite.co.uk</t>
  </si>
  <si>
    <t>skillshack.co.in</t>
  </si>
  <si>
    <t>riobet31.com</t>
  </si>
  <si>
    <t>eventszone.net</t>
  </si>
  <si>
    <t>dospuerta.com</t>
  </si>
  <si>
    <t>khadinatural.com</t>
  </si>
  <si>
    <t>quarteraway.com</t>
  </si>
  <si>
    <t>rafy.sk</t>
  </si>
  <si>
    <t>consorcioautomotor.com.py</t>
  </si>
  <si>
    <t>sprav-dok.ru</t>
  </si>
  <si>
    <t>sensorcamera-tw.com</t>
  </si>
  <si>
    <t>cabazondinosaurs.com</t>
  </si>
  <si>
    <t>eagleelect.com</t>
  </si>
  <si>
    <t>cheapjerseysbuy.com</t>
  </si>
  <si>
    <t>clubclass.io</t>
  </si>
  <si>
    <t>xmflyrk.com</t>
  </si>
  <si>
    <t>warehouseexpress.com</t>
  </si>
  <si>
    <t>crashlyticsapi.com</t>
  </si>
  <si>
    <t>bhufgtds.com</t>
  </si>
  <si>
    <t>yunpiao5.com</t>
  </si>
  <si>
    <t>in-net.pl</t>
  </si>
  <si>
    <t>kuryanka.ru</t>
  </si>
  <si>
    <t>knltb.club</t>
  </si>
  <si>
    <t>simply-easier-payments.com</t>
  </si>
  <si>
    <t>ffkuaidu.com</t>
  </si>
  <si>
    <t>californiahvip.org</t>
  </si>
  <si>
    <t>csttires.com</t>
  </si>
  <si>
    <t>digdeep.org</t>
  </si>
  <si>
    <t>cojo.ru</t>
  </si>
  <si>
    <t>l-economiste.com</t>
  </si>
  <si>
    <t>ericemanuel.com</t>
  </si>
  <si>
    <t>cqedu.cn</t>
  </si>
  <si>
    <t>aiveera.com</t>
  </si>
  <si>
    <t>ucesreferre.club</t>
  </si>
  <si>
    <t>naircare.com</t>
  </si>
  <si>
    <t>sinoxfx.com</t>
  </si>
  <si>
    <t>pro-g.co.uk</t>
  </si>
  <si>
    <t>drmedika.co.il</t>
  </si>
  <si>
    <t>teenafterteen.com</t>
  </si>
  <si>
    <t>totes.com</t>
  </si>
  <si>
    <t>masterani.one</t>
  </si>
  <si>
    <t>hotbabes.cc</t>
  </si>
  <si>
    <t>tomhull.com</t>
  </si>
  <si>
    <t>tabakovod.ru</t>
  </si>
  <si>
    <t>drmeaning.com</t>
  </si>
  <si>
    <t>tableware24.com</t>
  </si>
  <si>
    <t>sdotnegev.org.il</t>
  </si>
  <si>
    <t>ph-ooe.at</t>
  </si>
  <si>
    <t>1ucn.com</t>
  </si>
  <si>
    <t>qnclassroom.com</t>
  </si>
  <si>
    <t>chinavis.org</t>
  </si>
  <si>
    <t>beflex.shop</t>
  </si>
  <si>
    <t>wifilord.com</t>
  </si>
  <si>
    <t>canadadrugshealth.com</t>
  </si>
  <si>
    <t>usefilm.com</t>
  </si>
  <si>
    <t>stardustmovie.com</t>
  </si>
  <si>
    <t>buddhabar.com</t>
  </si>
  <si>
    <t>slovenka.net</t>
  </si>
  <si>
    <t>archipelagobooks.org</t>
  </si>
  <si>
    <t>worldwideboat.com</t>
  </si>
  <si>
    <t>azendor.com</t>
  </si>
  <si>
    <t>ebandlmarketing.com</t>
  </si>
  <si>
    <t>payten.com</t>
  </si>
  <si>
    <t>anycialis.com</t>
  </si>
  <si>
    <t>kalendargoda.com</t>
  </si>
  <si>
    <t>nasul.tv</t>
  </si>
  <si>
    <t>ultimatedashboard.io</t>
  </si>
  <si>
    <t>bencongroup.com</t>
  </si>
  <si>
    <t>caothang.info</t>
  </si>
  <si>
    <t>adventurecentral.com</t>
  </si>
  <si>
    <t>1prostitutki-irkutska.com</t>
  </si>
  <si>
    <t>haringstad.com</t>
  </si>
  <si>
    <t>knot-designs.com</t>
  </si>
  <si>
    <t>1800cash.net</t>
  </si>
  <si>
    <t>st-owners.com</t>
  </si>
  <si>
    <t>3468h.com</t>
  </si>
  <si>
    <t>royalio.com</t>
  </si>
  <si>
    <t>hvt10.vn</t>
  </si>
  <si>
    <t>qqzywang.com</t>
  </si>
  <si>
    <t>leadscreator.net</t>
  </si>
  <si>
    <t>sysnet.pe.kr</t>
  </si>
  <si>
    <t>biggoose.net</t>
  </si>
  <si>
    <t>trendspersonalized.com</t>
  </si>
  <si>
    <t>ufacash.com</t>
  </si>
  <si>
    <t>main-ip.ru</t>
  </si>
  <si>
    <t>healthyy.net</t>
  </si>
  <si>
    <t>veterok.tv</t>
  </si>
  <si>
    <t>ziarulprahova.ro</t>
  </si>
  <si>
    <t>spacearmada.net</t>
  </si>
  <si>
    <t>very-best-coupons.com</t>
  </si>
  <si>
    <t>provigilandmodafinil.com</t>
  </si>
  <si>
    <t>homeinspectorskellertx.com</t>
  </si>
  <si>
    <t>azart-maniya.com</t>
  </si>
  <si>
    <t>bhamgov.org</t>
  </si>
  <si>
    <t>comunicarseweb.com</t>
  </si>
  <si>
    <t>ll33.top</t>
  </si>
  <si>
    <t>smsolar.net</t>
  </si>
  <si>
    <t>businessplus.co.th</t>
  </si>
  <si>
    <t>accessart.org.uk</t>
  </si>
  <si>
    <t>gruppenreisen.com</t>
  </si>
  <si>
    <t>flyqueenwest.com</t>
  </si>
  <si>
    <t>inisrael.com</t>
  </si>
  <si>
    <t>musicya.ir</t>
  </si>
  <si>
    <t>soseutanasia.it</t>
  </si>
  <si>
    <t>vnagirls.com</t>
  </si>
  <si>
    <t>earthportals.com</t>
  </si>
  <si>
    <t>globalinnovation.fund</t>
  </si>
  <si>
    <t>equisurface.com</t>
  </si>
  <si>
    <t>borzya.net</t>
  </si>
  <si>
    <t>betflikstar.com</t>
  </si>
  <si>
    <t>devegetarischeslager.be</t>
  </si>
  <si>
    <t>bdsmdevils.com</t>
  </si>
  <si>
    <t>e-360group.com</t>
  </si>
  <si>
    <t>bttiantang.com</t>
  </si>
  <si>
    <t>greatadvice.club</t>
  </si>
  <si>
    <t>ttbl.de</t>
  </si>
  <si>
    <t>tekniskmuseum.no</t>
  </si>
  <si>
    <t>kxtseals.net</t>
  </si>
  <si>
    <t>makterm.ru</t>
  </si>
  <si>
    <t>luminam.ro</t>
  </si>
  <si>
    <t>s-wallet.ai</t>
  </si>
  <si>
    <t>dfhuanjing.com</t>
  </si>
  <si>
    <t>allyeardeals.org</t>
  </si>
  <si>
    <t>eggegg.co.jp</t>
  </si>
  <si>
    <t>foto-freeware.de</t>
  </si>
  <si>
    <t>dientutct.com</t>
  </si>
  <si>
    <t>adcastmarket.com</t>
  </si>
  <si>
    <t>y12fcu.org</t>
  </si>
  <si>
    <t>yxzf.gov.cn</t>
  </si>
  <si>
    <t>denkstdu.org</t>
  </si>
  <si>
    <t>mebelminsk.by</t>
  </si>
  <si>
    <t>mawisoft.com</t>
  </si>
  <si>
    <t>szzmk.ru</t>
  </si>
  <si>
    <t>uramedya.com.tr</t>
  </si>
  <si>
    <t>rayffajzen.com</t>
  </si>
  <si>
    <t>gorselarapca.com</t>
  </si>
  <si>
    <t>bmgconsig.com.br</t>
  </si>
  <si>
    <t>gpz-opskrba.hr</t>
  </si>
  <si>
    <t>pierpass.net</t>
  </si>
  <si>
    <t>wecltd.eu</t>
  </si>
  <si>
    <t>arbitrazh63.ru</t>
  </si>
  <si>
    <t>mrlesbianporn.com</t>
  </si>
  <si>
    <t>alluralin.com</t>
  </si>
  <si>
    <t>hjtouzi.com</t>
  </si>
  <si>
    <t>cashette.com</t>
  </si>
  <si>
    <t>modulcredit.ru</t>
  </si>
  <si>
    <t>agentmethods.com</t>
  </si>
  <si>
    <t>fpco-net.co.jp</t>
  </si>
  <si>
    <t>codebeamer.com</t>
  </si>
  <si>
    <t>moneydark.pw</t>
  </si>
  <si>
    <t>petalura.com</t>
  </si>
  <si>
    <t>yypharm.org</t>
  </si>
  <si>
    <t>dwjwjc.com</t>
  </si>
  <si>
    <t>b2bcomps.com.br</t>
  </si>
  <si>
    <t>notifresh.com</t>
  </si>
  <si>
    <t>slotoboss.com</t>
  </si>
  <si>
    <t>hairyfuckpics.com</t>
  </si>
  <si>
    <t>igrovie-avtomati-besplatno-online.com</t>
  </si>
  <si>
    <t>smci.co.kr</t>
  </si>
  <si>
    <t>convatecgroup.com</t>
  </si>
  <si>
    <t>9fin.com</t>
  </si>
  <si>
    <t>brii.mn</t>
  </si>
  <si>
    <t>dakotapro.biz</t>
  </si>
  <si>
    <t>cs-group.com</t>
  </si>
  <si>
    <t>novosibdx.info</t>
  </si>
  <si>
    <t>googleoptmize.com</t>
  </si>
  <si>
    <t>infopaginas.com</t>
  </si>
  <si>
    <t>chamber.fi</t>
  </si>
  <si>
    <t>resulabo.fr</t>
  </si>
  <si>
    <t>marshallpoe.net</t>
  </si>
  <si>
    <t>epc-fire.com</t>
  </si>
  <si>
    <t>mbitcasino-com.com</t>
  </si>
  <si>
    <t>ascusc.org</t>
  </si>
  <si>
    <t>drugmarketonions.com</t>
  </si>
  <si>
    <t>nikeairmax-90.me.uk</t>
  </si>
  <si>
    <t>bestonlinetherapyservices.com</t>
  </si>
  <si>
    <t>vision-tokyo.com</t>
  </si>
  <si>
    <t>tudonoticias.net</t>
  </si>
  <si>
    <t>kinohd.pro</t>
  </si>
  <si>
    <t>theswordguy.com</t>
  </si>
  <si>
    <t>blainemn.gov</t>
  </si>
  <si>
    <t>leaveseyes.de</t>
  </si>
  <si>
    <t>igraem-besplatno.com</t>
  </si>
  <si>
    <t>mmdecin.cz</t>
  </si>
  <si>
    <t>planeta-kniga.ru</t>
  </si>
  <si>
    <t>kielyconstruction.com</t>
  </si>
  <si>
    <t>casino-imperator-official.xyz</t>
  </si>
  <si>
    <t>waterparkhotelsorlando.com</t>
  </si>
  <si>
    <t>democracy.earth</t>
  </si>
  <si>
    <t>imedsnab.ru</t>
  </si>
  <si>
    <t>olimp-parketa.ru</t>
  </si>
  <si>
    <t>kyotoclub.org</t>
  </si>
  <si>
    <t>rondaplaces.com</t>
  </si>
  <si>
    <t>therechargeclinic.com</t>
  </si>
  <si>
    <t>bluetangerine.com</t>
  </si>
  <si>
    <t>coffeebean.com.sg</t>
  </si>
  <si>
    <t>riobetcasino.com</t>
  </si>
  <si>
    <t>fearhq.com</t>
  </si>
  <si>
    <t>yellowstonetvshop.com</t>
  </si>
  <si>
    <t>wxapp-union.com</t>
  </si>
  <si>
    <t>gion-server.jp</t>
  </si>
  <si>
    <t>cectexpo.com</t>
  </si>
  <si>
    <t>gundrymdproplant.com</t>
  </si>
  <si>
    <t>divadendesigns.shop</t>
  </si>
  <si>
    <t>cyberpunk.team</t>
  </si>
  <si>
    <t>integrixcloud.net</t>
  </si>
  <si>
    <t>ardo.com</t>
  </si>
  <si>
    <t>georgikon.hu</t>
  </si>
  <si>
    <t>geticonjar.com</t>
  </si>
  <si>
    <t>teamoney.cc</t>
  </si>
  <si>
    <t>elementar.com</t>
  </si>
  <si>
    <t>themotherchic.com</t>
  </si>
  <si>
    <t>tpgt.ru</t>
  </si>
  <si>
    <t>azsigorta.az</t>
  </si>
  <si>
    <t>usersfiles.com</t>
  </si>
  <si>
    <t>abercrombiehollister.it</t>
  </si>
  <si>
    <t>logmore.com</t>
  </si>
  <si>
    <t>dreamwithyou.live</t>
  </si>
  <si>
    <t>aestheticsgroup.ru</t>
  </si>
  <si>
    <t>eco-service.kz</t>
  </si>
  <si>
    <t>clicktorelease.com</t>
  </si>
  <si>
    <t>caba.org</t>
  </si>
  <si>
    <t>fzzyky.com</t>
  </si>
  <si>
    <t>fantasyasian.com</t>
  </si>
  <si>
    <t>p2eall.com</t>
  </si>
  <si>
    <t>raiffajseh.com</t>
  </si>
  <si>
    <t>najafabad.ir</t>
  </si>
  <si>
    <t>fahr-rad-auf-ruegen.de</t>
  </si>
  <si>
    <t>mcar.com.cn</t>
  </si>
  <si>
    <t>fantasycricketmatches.net</t>
  </si>
  <si>
    <t>fmstore.my</t>
  </si>
  <si>
    <t>lataratillman.org</t>
  </si>
  <si>
    <t>kupitediplom0028.ru</t>
  </si>
  <si>
    <t>hjfa7.com</t>
  </si>
  <si>
    <t>frederickwildman.com</t>
  </si>
  <si>
    <t>ijeat.org</t>
  </si>
  <si>
    <t>tvujweb.com</t>
  </si>
  <si>
    <t>conversionbrand.ga</t>
  </si>
  <si>
    <t>wuwumanhua.fun</t>
  </si>
  <si>
    <t>dogwoodcanyon.org</t>
  </si>
  <si>
    <t>apkorgan.com</t>
  </si>
  <si>
    <t>hazelwoodscion.com</t>
  </si>
  <si>
    <t>makewayempire.com</t>
  </si>
  <si>
    <t>hostreboot.com</t>
  </si>
  <si>
    <t>maxseries.xyz</t>
  </si>
  <si>
    <t>cookidoo.international</t>
  </si>
  <si>
    <t>garmincomexpress.pro</t>
  </si>
  <si>
    <t>n124.fr</t>
  </si>
  <si>
    <t>happy-life-fund.com</t>
  </si>
  <si>
    <t>telnet.vn</t>
  </si>
  <si>
    <t>serelys.com</t>
  </si>
  <si>
    <t>onbottrade.com</t>
  </si>
  <si>
    <t>e-abbott.com</t>
  </si>
  <si>
    <t>usranger.net</t>
  </si>
  <si>
    <t>hot-cars.org</t>
  </si>
  <si>
    <t>dcucenter.com</t>
  </si>
  <si>
    <t>vulcanpobeda.cc</t>
  </si>
  <si>
    <t>harrachov.ru</t>
  </si>
  <si>
    <t>ccc.net.il</t>
  </si>
  <si>
    <t>harn8.info</t>
  </si>
  <si>
    <t>ikey.com</t>
  </si>
  <si>
    <t>1c-cab.ru</t>
  </si>
  <si>
    <t>brutalanimalporn.com</t>
  </si>
  <si>
    <t>bambooclassics.com</t>
  </si>
  <si>
    <t>wxstc.cn</t>
  </si>
  <si>
    <t>loesk.ru</t>
  </si>
  <si>
    <t>loveitsomuch.com</t>
  </si>
  <si>
    <t>ehousechina.com</t>
  </si>
  <si>
    <t>shangbw.com</t>
  </si>
  <si>
    <t>jobsdbcdn.com</t>
  </si>
  <si>
    <t>wiretapped.net</t>
  </si>
  <si>
    <t>aidpage.com</t>
  </si>
  <si>
    <t>newspage.com</t>
  </si>
  <si>
    <t>coreconf.net</t>
  </si>
  <si>
    <t>elgrami.top</t>
  </si>
  <si>
    <t>fmtc.com</t>
  </si>
  <si>
    <t>jacobsenconstruction.com</t>
  </si>
  <si>
    <t>talamoregolfresort.com</t>
  </si>
  <si>
    <t>mratwork.com</t>
  </si>
  <si>
    <t>genix.digital</t>
  </si>
  <si>
    <t>34rutor.site</t>
  </si>
  <si>
    <t>niacreative.com</t>
  </si>
  <si>
    <t>premieremoisson.com</t>
  </si>
  <si>
    <t>sgp345.com</t>
  </si>
  <si>
    <t>wellward.net</t>
  </si>
  <si>
    <t>westfloridahospital.com</t>
  </si>
  <si>
    <t>yyjjb.com.cn</t>
  </si>
  <si>
    <t>urfchad.org</t>
  </si>
  <si>
    <t>ass-siegen.de</t>
  </si>
  <si>
    <t>potterclarkson.com</t>
  </si>
  <si>
    <t>holifestival.com</t>
  </si>
  <si>
    <t>therms.io</t>
  </si>
  <si>
    <t>emsonho.com</t>
  </si>
  <si>
    <t>personalincome.org</t>
  </si>
  <si>
    <t>roybirobot.com</t>
  </si>
  <si>
    <t>mafelo.com</t>
  </si>
  <si>
    <t>morasalaty.net</t>
  </si>
  <si>
    <t>bestarc.ga</t>
  </si>
  <si>
    <t>stories.sc</t>
  </si>
  <si>
    <t>xn----8sbaai9blupdjo.xn--p1ai</t>
  </si>
  <si>
    <t>globosatent.com</t>
  </si>
  <si>
    <t>watchnation.com</t>
  </si>
  <si>
    <t>genericspb.pro</t>
  </si>
  <si>
    <t>police.gov.rw</t>
  </si>
  <si>
    <t>volunteer.org.ua</t>
  </si>
  <si>
    <t>bomagasinet.dk</t>
  </si>
  <si>
    <t>perdos.la</t>
  </si>
  <si>
    <t>autohotkey.net</t>
  </si>
  <si>
    <t>duolaapian.com</t>
  </si>
  <si>
    <t>zytheme.com</t>
  </si>
  <si>
    <t>fanatics.club</t>
  </si>
  <si>
    <t>whois.biz</t>
  </si>
  <si>
    <t>vulkanmagazine.com</t>
  </si>
  <si>
    <t>mstfdn.org</t>
  </si>
  <si>
    <t>nolabroadband.net</t>
  </si>
  <si>
    <t>deventerschouwburg.nl</t>
  </si>
  <si>
    <t>pomc.ru</t>
  </si>
  <si>
    <t>esl-galaxy.com</t>
  </si>
  <si>
    <t>thedenforum.com</t>
  </si>
  <si>
    <t>umkirch-volleyball.de</t>
  </si>
  <si>
    <t>beytenu.org.il</t>
  </si>
  <si>
    <t>aipa531.com</t>
  </si>
  <si>
    <t>ryll-net.info</t>
  </si>
  <si>
    <t>ltdcart.com</t>
  </si>
  <si>
    <t>winrate.io</t>
  </si>
  <si>
    <t>barrettfinancial.com</t>
  </si>
  <si>
    <t>dostigator.site</t>
  </si>
  <si>
    <t>morphsuits.co.uk</t>
  </si>
  <si>
    <t>fremantlemarkets.com.au</t>
  </si>
  <si>
    <t>tinylf.com</t>
  </si>
  <si>
    <t>riogam1.com</t>
  </si>
  <si>
    <t>intekfreight-logistics.com</t>
  </si>
  <si>
    <t>kronika.ro</t>
  </si>
  <si>
    <t>corticallabs.com</t>
  </si>
  <si>
    <t>omsktour.ru</t>
  </si>
  <si>
    <t>superapple.cz</t>
  </si>
  <si>
    <t>homemedia.fr</t>
  </si>
  <si>
    <t>unplug.com</t>
  </si>
  <si>
    <t>timduongdi.com</t>
  </si>
  <si>
    <t>cds.com.hk</t>
  </si>
  <si>
    <t>nsrd.ru</t>
  </si>
  <si>
    <t>ornans.wiki</t>
  </si>
  <si>
    <t>99fap.com</t>
  </si>
  <si>
    <t>employeeconnection.net</t>
  </si>
  <si>
    <t>stevetheump.com</t>
  </si>
  <si>
    <t>peoriasportscomplex.com</t>
  </si>
  <si>
    <t>americanhospitalmanagement.com</t>
  </si>
  <si>
    <t>dakar.ooo</t>
  </si>
  <si>
    <t>glopaltranslator.com</t>
  </si>
  <si>
    <t>lululemon-virtualshopping.com</t>
  </si>
  <si>
    <t>projurisadv.com.br</t>
  </si>
  <si>
    <t>drta-archiv.de</t>
  </si>
  <si>
    <t>inncomplete.com</t>
  </si>
  <si>
    <t>cbf.net</t>
  </si>
  <si>
    <t>lkadvisory.cz</t>
  </si>
  <si>
    <t>exportedu.ru</t>
  </si>
  <si>
    <t>sonypicturestelevision.com</t>
  </si>
  <si>
    <t>jla.co.uk</t>
  </si>
  <si>
    <t>torentzet.club</t>
  </si>
  <si>
    <t>poppendieck.com</t>
  </si>
  <si>
    <t>programacentelha.com.br</t>
  </si>
  <si>
    <t>smart-east.com</t>
  </si>
  <si>
    <t>so-l.ru</t>
  </si>
  <si>
    <t>evelynbobbie.com</t>
  </si>
  <si>
    <t>friedmanbenda.com</t>
  </si>
  <si>
    <t>deliverydudes.com</t>
  </si>
  <si>
    <t>xfactormm.com</t>
  </si>
  <si>
    <t>childcareservices.org</t>
  </si>
  <si>
    <t>thedailytea.com</t>
  </si>
  <si>
    <t>carpatair.com</t>
  </si>
  <si>
    <t>theradome.com</t>
  </si>
  <si>
    <t>hobi.com</t>
  </si>
  <si>
    <t>apel.fr</t>
  </si>
  <si>
    <t>d3security.com</t>
  </si>
  <si>
    <t>rutracker.com</t>
  </si>
  <si>
    <t>anjoyfood.com</t>
  </si>
  <si>
    <t>pallstock.com</t>
  </si>
  <si>
    <t>yeslife.it</t>
  </si>
  <si>
    <t>uk-priz.ru</t>
  </si>
  <si>
    <t>tilmeld.dk</t>
  </si>
  <si>
    <t>justallstar.com</t>
  </si>
  <si>
    <t>19grams.coffee</t>
  </si>
  <si>
    <t>rexingusa.com</t>
  </si>
  <si>
    <t>unsuncosmetics.com</t>
  </si>
  <si>
    <t>pandorajewellery.com.au</t>
  </si>
  <si>
    <t>hacci.live</t>
  </si>
  <si>
    <t>sildenafildtab.com</t>
  </si>
  <si>
    <t>monero.how</t>
  </si>
  <si>
    <t>23yq.com</t>
  </si>
  <si>
    <t>t-shock.eu</t>
  </si>
  <si>
    <t>cloudhostlab.com</t>
  </si>
  <si>
    <t>eaajkaal.in</t>
  </si>
  <si>
    <t>meltawayacvgummies.com</t>
  </si>
  <si>
    <t>pluginprofitwebsite.info</t>
  </si>
  <si>
    <t>musical-time.com</t>
  </si>
  <si>
    <t>webphotos.org</t>
  </si>
  <si>
    <t>ksi.com.tw</t>
  </si>
  <si>
    <t>dcabtc.com</t>
  </si>
  <si>
    <t>abacela.com</t>
  </si>
  <si>
    <t>embolus.net</t>
  </si>
  <si>
    <t>beachfrontbroll.com</t>
  </si>
  <si>
    <t>x56d2s.com</t>
  </si>
  <si>
    <t>stensoul.com</t>
  </si>
  <si>
    <t>makenoisemusic.com</t>
  </si>
  <si>
    <t>bayernstrikes.com</t>
  </si>
  <si>
    <t>myscience.de</t>
  </si>
  <si>
    <t>patagoniaburlington.com</t>
  </si>
  <si>
    <t>nox.tv</t>
  </si>
  <si>
    <t>litepoint.com</t>
  </si>
  <si>
    <t>hindyo.com</t>
  </si>
  <si>
    <t>quickandeasysoftware.net</t>
  </si>
  <si>
    <t>paf.es</t>
  </si>
  <si>
    <t>susrutha.com</t>
  </si>
  <si>
    <t>wwwebhost.net</t>
  </si>
  <si>
    <t>matraskin.ru</t>
  </si>
  <si>
    <t>rockawayhosting.com</t>
  </si>
  <si>
    <t>shogainenkin-fukushi-srsw.jp</t>
  </si>
  <si>
    <t>79pokerdom.com</t>
  </si>
  <si>
    <t>pentasi.net</t>
  </si>
  <si>
    <t>crazycups.com</t>
  </si>
  <si>
    <t>netsigma.pt</t>
  </si>
  <si>
    <t>cu.kiev.ua</t>
  </si>
  <si>
    <t>mintrans.gov.by</t>
  </si>
  <si>
    <t>biomir.ru</t>
  </si>
  <si>
    <t>ozwincasino.com</t>
  </si>
  <si>
    <t>onetimeinteriors.com</t>
  </si>
  <si>
    <t>eropra.com</t>
  </si>
  <si>
    <t>masteringthemanwithin.com</t>
  </si>
  <si>
    <t>slutsk-vedy.gov.by</t>
  </si>
  <si>
    <t>ecaro.ru</t>
  </si>
  <si>
    <t>sharewood-zerkalo.com</t>
  </si>
  <si>
    <t>rajpatel.org</t>
  </si>
  <si>
    <t>sootheyourfeet.com</t>
  </si>
  <si>
    <t>fantasy247.info</t>
  </si>
  <si>
    <t>jackpot.pl</t>
  </si>
  <si>
    <t>bollet.com</t>
  </si>
  <si>
    <t>27662000.com.tw</t>
  </si>
  <si>
    <t>f30-forum.de</t>
  </si>
  <si>
    <t>geishi-barnaula.com</t>
  </si>
  <si>
    <t>iriefm.net</t>
  </si>
  <si>
    <t>sexyexile.com</t>
  </si>
  <si>
    <t>munios.com</t>
  </si>
  <si>
    <t>motorpr.co.kr</t>
  </si>
  <si>
    <t>lg-host.ru</t>
  </si>
  <si>
    <t>myprint.co.jp</t>
  </si>
  <si>
    <t>0769sun.com</t>
  </si>
  <si>
    <t>digipdns.se</t>
  </si>
  <si>
    <t>unefon.com.mx</t>
  </si>
  <si>
    <t>revistamundociclistico.com</t>
  </si>
  <si>
    <t>dadbodiedgaming.com</t>
  </si>
  <si>
    <t>distancebetween.info</t>
  </si>
  <si>
    <t>istitutobeck.com</t>
  </si>
  <si>
    <t>smartbeb.com.tw</t>
  </si>
  <si>
    <t>golden-gnomes.cc</t>
  </si>
  <si>
    <t>wotinfo.net</t>
  </si>
  <si>
    <t>alliance-enviro.com</t>
  </si>
  <si>
    <t>lyonsinfo.com</t>
  </si>
  <si>
    <t>splashscuba.com</t>
  </si>
  <si>
    <t>irhd.jp</t>
  </si>
  <si>
    <t>unionjobs.com</t>
  </si>
  <si>
    <t>onlinecasinoslots.co</t>
  </si>
  <si>
    <t>texasstars.com</t>
  </si>
  <si>
    <t>s1.com</t>
  </si>
  <si>
    <t>speedline.ge</t>
  </si>
  <si>
    <t>energyforgrowth.org</t>
  </si>
  <si>
    <t>lecatw.com</t>
  </si>
  <si>
    <t>teens-kitten.com</t>
  </si>
  <si>
    <t>heycargroup.com</t>
  </si>
  <si>
    <t>ceibos.cl</t>
  </si>
  <si>
    <t>discord.link</t>
  </si>
  <si>
    <t>baneto-bot.com</t>
  </si>
  <si>
    <t>marriott-beverageexchange.com</t>
  </si>
  <si>
    <t>hayward.com</t>
  </si>
  <si>
    <t>cahayapoker.com</t>
  </si>
  <si>
    <t>ntr24.tv</t>
  </si>
  <si>
    <t>haoyinglang.cn</t>
  </si>
  <si>
    <t>bia2.com</t>
  </si>
  <si>
    <t>fuji-x-forum.de</t>
  </si>
  <si>
    <t>addictionhelper.com</t>
  </si>
  <si>
    <t>odinblago.ru</t>
  </si>
  <si>
    <t>cec.org.co</t>
  </si>
  <si>
    <t>docsites.com</t>
  </si>
  <si>
    <t>globalfromasia.com</t>
  </si>
  <si>
    <t>saysme.com</t>
  </si>
  <si>
    <t>if-so.com</t>
  </si>
  <si>
    <t>hotbiz.jp</t>
  </si>
  <si>
    <t>kelasedarsi.ir</t>
  </si>
  <si>
    <t>stylenrich.com</t>
  </si>
  <si>
    <t>getmortgagerates.com</t>
  </si>
  <si>
    <t>themanylittlejoys.com</t>
  </si>
  <si>
    <t>newswaali.com</t>
  </si>
  <si>
    <t>myevolvevcs.com</t>
  </si>
  <si>
    <t>footamateur.fr</t>
  </si>
  <si>
    <t>adaausa.org</t>
  </si>
  <si>
    <t>dpo.cz</t>
  </si>
  <si>
    <t>lundia.nl</t>
  </si>
  <si>
    <t>ammunitionandgunshop.com</t>
  </si>
  <si>
    <t>destfood.com</t>
  </si>
  <si>
    <t>reauxphoto.com</t>
  </si>
  <si>
    <t>gunk.com</t>
  </si>
  <si>
    <t>albendazole.today</t>
  </si>
  <si>
    <t>bayoucitylaw.com</t>
  </si>
  <si>
    <t>purpledshub.com</t>
  </si>
  <si>
    <t>lifeball.org</t>
  </si>
  <si>
    <t>ec7pokerdom.com</t>
  </si>
  <si>
    <t>targetscan.org</t>
  </si>
  <si>
    <t>8xbet-vip.com</t>
  </si>
  <si>
    <t>proranker72.cf</t>
  </si>
  <si>
    <t>suffolklibraries.co.uk</t>
  </si>
  <si>
    <t>nemborn.com</t>
  </si>
  <si>
    <t>ennahscakes.co.uk</t>
  </si>
  <si>
    <t>mjsqvip2.com</t>
  </si>
  <si>
    <t>asef-asso.fr</t>
  </si>
  <si>
    <t>yaoi.biz</t>
  </si>
  <si>
    <t>jeclittrecheckrep.info</t>
  </si>
  <si>
    <t>cloud37.net</t>
  </si>
  <si>
    <t>sexprm.com</t>
  </si>
  <si>
    <t>freizeitkarte-osm.de</t>
  </si>
  <si>
    <t>filehipposoftware.net</t>
  </si>
  <si>
    <t>emporioecommerce.com.br</t>
  </si>
  <si>
    <t>visitchesapeake.com</t>
  </si>
  <si>
    <t>maxdroid.net</t>
  </si>
  <si>
    <t>talisrael.co.il</t>
  </si>
  <si>
    <t>duonaotv.org</t>
  </si>
  <si>
    <t>mon-qi.com</t>
  </si>
  <si>
    <t>watchfuleyesolutions.com</t>
  </si>
  <si>
    <t>filmpulse.net</t>
  </si>
  <si>
    <t>yokohama-oht.com</t>
  </si>
  <si>
    <t>acac.cn</t>
  </si>
  <si>
    <t>lrsstatic.com</t>
  </si>
  <si>
    <t>kinotazz.net</t>
  </si>
  <si>
    <t>truemanga.com</t>
  </si>
  <si>
    <t>ego-art.by</t>
  </si>
  <si>
    <t>nhlfan.net</t>
  </si>
  <si>
    <t>heimwerk.org</t>
  </si>
  <si>
    <t>avtomera.com</t>
  </si>
  <si>
    <t>marx-brothers.org</t>
  </si>
  <si>
    <t>ibercajadirecto.com</t>
  </si>
  <si>
    <t>widzialni.org</t>
  </si>
  <si>
    <t>pragdave.me</t>
  </si>
  <si>
    <t>rachum.com</t>
  </si>
  <si>
    <t>epif2017.com</t>
  </si>
  <si>
    <t>geblitzt.de</t>
  </si>
  <si>
    <t>currentconnected.com</t>
  </si>
  <si>
    <t>eddieandmarthaadcock.com</t>
  </si>
  <si>
    <t>admincourt.go.th</t>
  </si>
  <si>
    <t>wuchang.gov.cn</t>
  </si>
  <si>
    <t>issuefocus.kr</t>
  </si>
  <si>
    <t>mainstream-tech.com</t>
  </si>
  <si>
    <t>panvision.de</t>
  </si>
  <si>
    <t>myjackpot.co.uk</t>
  </si>
  <si>
    <t>designlearn.co.jp</t>
  </si>
  <si>
    <t>cnet.fr</t>
  </si>
  <si>
    <t>up4vn.com</t>
  </si>
  <si>
    <t>tls.ru</t>
  </si>
  <si>
    <t>jack-wolfskin.fi</t>
  </si>
  <si>
    <t>projectceleste.com</t>
  </si>
  <si>
    <t>wiseloan.com</t>
  </si>
  <si>
    <t>ozal.edu.tr</t>
  </si>
  <si>
    <t>metrored.net.ar</t>
  </si>
  <si>
    <t>globalenglishedu.org</t>
  </si>
  <si>
    <t>avodart.quest</t>
  </si>
  <si>
    <t>gogaffl.com</t>
  </si>
  <si>
    <t>apinforma.com</t>
  </si>
  <si>
    <t>efeso-consulting.cz</t>
  </si>
  <si>
    <t>teensloveporn.com</t>
  </si>
  <si>
    <t>3digitalworld.cf</t>
  </si>
  <si>
    <t>aesexygaming.vip</t>
  </si>
  <si>
    <t>peekaboomoments.com</t>
  </si>
  <si>
    <t>bananacsgo.com</t>
  </si>
  <si>
    <t>trophycentral.com</t>
  </si>
  <si>
    <t>uscustomchemical.com</t>
  </si>
  <si>
    <t>peachat.mobi</t>
  </si>
  <si>
    <t>citycourier.gr</t>
  </si>
  <si>
    <t>hdmovie2.rip</t>
  </si>
  <si>
    <t>thompsonhealth.com</t>
  </si>
  <si>
    <t>gizmogo.com</t>
  </si>
  <si>
    <t>worldheritageireland.ie</t>
  </si>
  <si>
    <t>xn--qck5b4ef.net</t>
  </si>
  <si>
    <t>jk3721.com</t>
  </si>
  <si>
    <t>sustavof.ru</t>
  </si>
  <si>
    <t>contactlab.com</t>
  </si>
  <si>
    <t>avolon.aero</t>
  </si>
  <si>
    <t>secretbinaries.net</t>
  </si>
  <si>
    <t>micdroppolitics.com</t>
  </si>
  <si>
    <t>sage-online.net</t>
  </si>
  <si>
    <t>filter-afs.ru</t>
  </si>
  <si>
    <t>lendingcorp.net</t>
  </si>
  <si>
    <t>macros.com</t>
  </si>
  <si>
    <t>zeus.ru</t>
  </si>
  <si>
    <t>avalonmediainteractive.com</t>
  </si>
  <si>
    <t>mcmastertech.ca</t>
  </si>
  <si>
    <t>casino29.com</t>
  </si>
  <si>
    <t>rid.it</t>
  </si>
  <si>
    <t>hairybabesgalleries.com</t>
  </si>
  <si>
    <t>apsincorp.net</t>
  </si>
  <si>
    <t>linkscage.com</t>
  </si>
  <si>
    <t>dirksgroup.com</t>
  </si>
  <si>
    <t>bitstat.top</t>
  </si>
  <si>
    <t>deseneanimatie.com</t>
  </si>
  <si>
    <t>easymail.gr</t>
  </si>
  <si>
    <t>storagefront.com</t>
  </si>
  <si>
    <t>plugnet.com.br</t>
  </si>
  <si>
    <t>kidcourses.com</t>
  </si>
  <si>
    <t>biomason.com</t>
  </si>
  <si>
    <t>paintball-reactor.ru</t>
  </si>
  <si>
    <t>prostitutkicheboksarystop.info</t>
  </si>
  <si>
    <t>cazino-vulcan.win</t>
  </si>
  <si>
    <t>reomarket.ru</t>
  </si>
  <si>
    <t>landrover.co.za</t>
  </si>
  <si>
    <t>seattleaudubon.org</t>
  </si>
  <si>
    <t>huanlong.com</t>
  </si>
  <si>
    <t>cyberitalian.com</t>
  </si>
  <si>
    <t>volfman.ru</t>
  </si>
  <si>
    <t>reachforchange.org</t>
  </si>
  <si>
    <t>golden-group.ru</t>
  </si>
  <si>
    <t>meraki.cn</t>
  </si>
  <si>
    <t>starsegy.com</t>
  </si>
  <si>
    <t>alakhbar.press.ma</t>
  </si>
  <si>
    <t>playnprint.com</t>
  </si>
  <si>
    <t>leon.org.cn</t>
  </si>
  <si>
    <t>vinsguru.com</t>
  </si>
  <si>
    <t>mcstarters.com</t>
  </si>
  <si>
    <t>korunabevy.com</t>
  </si>
  <si>
    <t>multimedia-management.nl</t>
  </si>
  <si>
    <t>tobtob.ru</t>
  </si>
  <si>
    <t>interset.net</t>
  </si>
  <si>
    <t>caprichoscolombianos.com</t>
  </si>
  <si>
    <t>pinguix.net</t>
  </si>
  <si>
    <t>estudiowebmedia.com.br</t>
  </si>
  <si>
    <t>zimu.live</t>
  </si>
  <si>
    <t>yazaki-europe.com</t>
  </si>
  <si>
    <t>ukassa.kz</t>
  </si>
  <si>
    <t>zurvan04.top</t>
  </si>
  <si>
    <t>cnci.gov.cn</t>
  </si>
  <si>
    <t>affision.com</t>
  </si>
  <si>
    <t>cly.com.ua</t>
  </si>
  <si>
    <t>cosmogon.ru</t>
  </si>
  <si>
    <t>tescilyap.com</t>
  </si>
  <si>
    <t>pskov.camera</t>
  </si>
  <si>
    <t>webdesignercloud.com</t>
  </si>
  <si>
    <t>1111poker.com</t>
  </si>
  <si>
    <t>alldrive.ga</t>
  </si>
  <si>
    <t>xuyuansh.com</t>
  </si>
  <si>
    <t>darkmarketsonline.com</t>
  </si>
  <si>
    <t>naked-asian.com</t>
  </si>
  <si>
    <t>avinfotech.ru</t>
  </si>
  <si>
    <t>naehrwertrechner.de</t>
  </si>
  <si>
    <t>senshinkai-clinic.jp</t>
  </si>
  <si>
    <t>clickclickclick.click</t>
  </si>
  <si>
    <t>bunk1.com</t>
  </si>
  <si>
    <t>telbiur.com.pl</t>
  </si>
  <si>
    <t>studi-kompass.com</t>
  </si>
  <si>
    <t>goalconversion.com</t>
  </si>
  <si>
    <t>daktna.cam</t>
  </si>
  <si>
    <t>domrio.ru</t>
  </si>
  <si>
    <t>harveast.com</t>
  </si>
  <si>
    <t>latabacalera.net</t>
  </si>
  <si>
    <t>fergusoncenter.org</t>
  </si>
  <si>
    <t>rasskazy.site</t>
  </si>
  <si>
    <t>mouser.kr</t>
  </si>
  <si>
    <t>baz.app</t>
  </si>
  <si>
    <t>pudurobotics.com</t>
  </si>
  <si>
    <t>paked.net</t>
  </si>
  <si>
    <t>vmt.org</t>
  </si>
  <si>
    <t>viafree.se</t>
  </si>
  <si>
    <t>twinkspicsorgasm.com</t>
  </si>
  <si>
    <t>atorvastatin.quest</t>
  </si>
  <si>
    <t>dailyindependentnig.com</t>
  </si>
  <si>
    <t>aladdinmedia.com</t>
  </si>
  <si>
    <t>modofinil.com</t>
  </si>
  <si>
    <t>placements.io</t>
  </si>
  <si>
    <t>procure.ca</t>
  </si>
  <si>
    <t>qedenv.com</t>
  </si>
  <si>
    <t>joycasino-fe36.top</t>
  </si>
  <si>
    <t>erkatech.com</t>
  </si>
  <si>
    <t>niu.de</t>
  </si>
  <si>
    <t>treasuryislandcasino.com</t>
  </si>
  <si>
    <t>cellmigrationseminars.com</t>
  </si>
  <si>
    <t>vlwx.com</t>
  </si>
  <si>
    <t>thenationaltrust.org</t>
  </si>
  <si>
    <t>webmonetization.org</t>
  </si>
  <si>
    <t>edim.tv</t>
  </si>
  <si>
    <t>maguiblock.com</t>
  </si>
  <si>
    <t>ytsong.com</t>
  </si>
  <si>
    <t>megatrend.net</t>
  </si>
  <si>
    <t>ouisharefest.com</t>
  </si>
  <si>
    <t>mostly.ai</t>
  </si>
  <si>
    <t>bnx.com</t>
  </si>
  <si>
    <t>zzart.me</t>
  </si>
  <si>
    <t>electricsuppliesonline.com</t>
  </si>
  <si>
    <t>nextdoortwink.com</t>
  </si>
  <si>
    <t>38net.ru</t>
  </si>
  <si>
    <t>wound-treatment.jp</t>
  </si>
  <si>
    <t>nonar.com</t>
  </si>
  <si>
    <t>nutridyn.com</t>
  </si>
  <si>
    <t>polimericosdialdecolombia.com</t>
  </si>
  <si>
    <t>pulse-uk.org.uk</t>
  </si>
  <si>
    <t>lodzdesign.com</t>
  </si>
  <si>
    <t>splitrockhotel.com</t>
  </si>
  <si>
    <t>perthmilitarymodelling.com</t>
  </si>
  <si>
    <t>infectologia.org.br</t>
  </si>
  <si>
    <t>linutop.com</t>
  </si>
  <si>
    <t>gradusmanagement.net</t>
  </si>
  <si>
    <t>sanal.link</t>
  </si>
  <si>
    <t>taigaland.vn</t>
  </si>
  <si>
    <t>truefalse.org</t>
  </si>
  <si>
    <t>hitnews1.net</t>
  </si>
  <si>
    <t>hljxxd.com</t>
  </si>
  <si>
    <t>beachfm.co.jp</t>
  </si>
  <si>
    <t>dejavu.org</t>
  </si>
  <si>
    <t>americas.cl</t>
  </si>
  <si>
    <t>soccertonic.com</t>
  </si>
  <si>
    <t>computeandmore.com</t>
  </si>
  <si>
    <t>spinprive.com</t>
  </si>
  <si>
    <t>oregondealz.com</t>
  </si>
  <si>
    <t>bluecross.com.hk</t>
  </si>
  <si>
    <t>arteks-str.ru</t>
  </si>
  <si>
    <t>capefoxit.com</t>
  </si>
  <si>
    <t>asginc.us</t>
  </si>
  <si>
    <t>zghy.org.cn</t>
  </si>
  <si>
    <t>kraftsportsgroup.com</t>
  </si>
  <si>
    <t>revenuegrowth.biz</t>
  </si>
  <si>
    <t>valenciennes.fr</t>
  </si>
  <si>
    <t>retentionx.com</t>
  </si>
  <si>
    <t>thevirtualcasino.com</t>
  </si>
  <si>
    <t>siberdizayn.com.tr</t>
  </si>
  <si>
    <t>trayze.ru</t>
  </si>
  <si>
    <t>sgxchange.net</t>
  </si>
  <si>
    <t>yoyoacgn.com</t>
  </si>
  <si>
    <t>arvalis-infos.fr</t>
  </si>
  <si>
    <t>gbvideo.ru</t>
  </si>
  <si>
    <t>pixelweb.com.co</t>
  </si>
  <si>
    <t>sciam.ru</t>
  </si>
  <si>
    <t>riobet38.com</t>
  </si>
  <si>
    <t>lancewallnau.com</t>
  </si>
  <si>
    <t>qnits.ru</t>
  </si>
  <si>
    <t>camla.org</t>
  </si>
  <si>
    <t>raildesign.nl</t>
  </si>
  <si>
    <t>in-home.ru</t>
  </si>
  <si>
    <t>imperia-of-hentai.com</t>
  </si>
  <si>
    <t>growthx.social</t>
  </si>
  <si>
    <t>verstech.uk</t>
  </si>
  <si>
    <t>tqs.com</t>
  </si>
  <si>
    <t>tiogatours.nl</t>
  </si>
  <si>
    <t>cityhs.net</t>
  </si>
  <si>
    <t>kws.nl</t>
  </si>
  <si>
    <t>kartalugurmumcu.com</t>
  </si>
  <si>
    <t>top10ringtone.com</t>
  </si>
  <si>
    <t>nanettelepore.com</t>
  </si>
  <si>
    <t>capesindia.com</t>
  </si>
  <si>
    <t>oaiwehfj.com</t>
  </si>
  <si>
    <t>ammkt.pk</t>
  </si>
  <si>
    <t>ticketacces.net</t>
  </si>
  <si>
    <t>browardems.com</t>
  </si>
  <si>
    <t>tigez.net</t>
  </si>
  <si>
    <t>nwfarmservices.com</t>
  </si>
  <si>
    <t>meiju9.com</t>
  </si>
  <si>
    <t>airlinesoffices.com</t>
  </si>
  <si>
    <t>eba-land.com</t>
  </si>
  <si>
    <t>sultanofstyle.de</t>
  </si>
  <si>
    <t>geobase.com</t>
  </si>
  <si>
    <t>betzwhite.com</t>
  </si>
  <si>
    <t>zjygff.com</t>
  </si>
  <si>
    <t>macrobiotic-daisuki.jp</t>
  </si>
  <si>
    <t>cutehr.io</t>
  </si>
  <si>
    <t>financialanalystmail.com</t>
  </si>
  <si>
    <t>mjollnir.ru</t>
  </si>
  <si>
    <t>ydyx.top</t>
  </si>
  <si>
    <t>gaychat.zone</t>
  </si>
  <si>
    <t>yesilglobal.com</t>
  </si>
  <si>
    <t>stronghandsconnection.com</t>
  </si>
  <si>
    <t>menstrupedia.com</t>
  </si>
  <si>
    <t>buttercup.com</t>
  </si>
  <si>
    <t>todaybirthdays.com</t>
  </si>
  <si>
    <t>contentdnfls.eu</t>
  </si>
  <si>
    <t>websoft.cz</t>
  </si>
  <si>
    <t>nfrmcmyinput.net</t>
  </si>
  <si>
    <t>akkmir.ru</t>
  </si>
  <si>
    <t>unlicensedcasino.com</t>
  </si>
  <si>
    <t>docdiplom.com</t>
  </si>
  <si>
    <t>noticiasdesanmateo.com</t>
  </si>
  <si>
    <t>xn--e1aaawjgmm1c3c.xn--p1ai</t>
  </si>
  <si>
    <t>lceperformance.com</t>
  </si>
  <si>
    <t>uzdem.net</t>
  </si>
  <si>
    <t>freshlyelegant.com</t>
  </si>
  <si>
    <t>44886.com</t>
  </si>
  <si>
    <t>hqxxtube.com</t>
  </si>
  <si>
    <t>jas-audio.or.jp</t>
  </si>
  <si>
    <t>dosug23.net</t>
  </si>
  <si>
    <t>r5jpkacq.ru</t>
  </si>
  <si>
    <t>yamahabicycles.com</t>
  </si>
  <si>
    <t>nexeurope.com</t>
  </si>
  <si>
    <t>wasterecycling.org</t>
  </si>
  <si>
    <t>lighthousemovies.com</t>
  </si>
  <si>
    <t>fsuniverse.net</t>
  </si>
  <si>
    <t>radiosys.com</t>
  </si>
  <si>
    <t>acanac.com</t>
  </si>
  <si>
    <t>wwenetworknews.com</t>
  </si>
  <si>
    <t>heritagecrafts.org.uk</t>
  </si>
  <si>
    <t>ivermectinflccc.quest</t>
  </si>
  <si>
    <t>marimekko.fi</t>
  </si>
  <si>
    <t>thethriveglobal.com</t>
  </si>
  <si>
    <t>esam.edu.bo</t>
  </si>
  <si>
    <t>lifescience.net</t>
  </si>
  <si>
    <t>casinosru.com</t>
  </si>
  <si>
    <t>theglamsoulintl.com</t>
  </si>
  <si>
    <t>phclondon.org</t>
  </si>
  <si>
    <t>itchost.com.au</t>
  </si>
  <si>
    <t>b0g.org</t>
  </si>
  <si>
    <t>interiorizm.com</t>
  </si>
  <si>
    <t>walkinghorsereport.com</t>
  </si>
  <si>
    <t>rapdose.com</t>
  </si>
  <si>
    <t>osqa.net</t>
  </si>
  <si>
    <t>altesrathaus.org</t>
  </si>
  <si>
    <t>windowtree.com</t>
  </si>
  <si>
    <t>topdogfireworks.com</t>
  </si>
  <si>
    <t>paj-gps.de</t>
  </si>
  <si>
    <t>cbcschools.com</t>
  </si>
  <si>
    <t>loliware.com</t>
  </si>
  <si>
    <t>infoworkz.com</t>
  </si>
  <si>
    <t>bendevane.com</t>
  </si>
  <si>
    <t>teenselfies.com</t>
  </si>
  <si>
    <t>pigeonforgetnguide.com</t>
  </si>
  <si>
    <t>webexpert.gr</t>
  </si>
  <si>
    <t>ctraleigh.com</t>
  </si>
  <si>
    <t>xn--77-3qi4duf.xyz</t>
  </si>
  <si>
    <t>secretmedia.de</t>
  </si>
  <si>
    <t>marinade.finance</t>
  </si>
  <si>
    <t>regengbusana.com</t>
  </si>
  <si>
    <t>funfeed.kr</t>
  </si>
  <si>
    <t>s-sm.ru</t>
  </si>
  <si>
    <t>tenorminatenolol.quest</t>
  </si>
  <si>
    <t>remotewebaccess.nl</t>
  </si>
  <si>
    <t>aughableleade.xyz</t>
  </si>
  <si>
    <t>eunyoung.com</t>
  </si>
  <si>
    <t>sportage-3.ru</t>
  </si>
  <si>
    <t>swiftness.co.il</t>
  </si>
  <si>
    <t>beranilah.com</t>
  </si>
  <si>
    <t>senjal.com</t>
  </si>
  <si>
    <t>kindnudist.com</t>
  </si>
  <si>
    <t>thehimalayanorganics.in</t>
  </si>
  <si>
    <t>riobet34.com</t>
  </si>
  <si>
    <t>switchvoxuc.com</t>
  </si>
  <si>
    <t>polymaps.org</t>
  </si>
  <si>
    <t>englertinc.com</t>
  </si>
  <si>
    <t>russianteenass.com</t>
  </si>
  <si>
    <t>paradise-mag.com</t>
  </si>
  <si>
    <t>samaritas.org</t>
  </si>
  <si>
    <t>englishteaching101.com</t>
  </si>
  <si>
    <t>ipcc.ca</t>
  </si>
  <si>
    <t>delhiprinting.com</t>
  </si>
  <si>
    <t>dbfazhi.com</t>
  </si>
  <si>
    <t>imarkinfotech.com</t>
  </si>
  <si>
    <t>aadla.com</t>
  </si>
  <si>
    <t>arab-eng.org</t>
  </si>
  <si>
    <t>cigar-coop.com</t>
  </si>
  <si>
    <t>hasa.ch</t>
  </si>
  <si>
    <t>cyberzoneitsolutions.co.za</t>
  </si>
  <si>
    <t>evinex.com</t>
  </si>
  <si>
    <t>ezaccess.com</t>
  </si>
  <si>
    <t>dosug-mkad.com</t>
  </si>
  <si>
    <t>playcomla.com.ar</t>
  </si>
  <si>
    <t>sfbx.io</t>
  </si>
  <si>
    <t>knvd.net</t>
  </si>
  <si>
    <t>crazyporno.info</t>
  </si>
  <si>
    <t>statsblaze.com</t>
  </si>
  <si>
    <t>armprivod.ru</t>
  </si>
  <si>
    <t>ecole-boulle.org</t>
  </si>
  <si>
    <t>e-leica.com</t>
  </si>
  <si>
    <t>pushseo.ga</t>
  </si>
  <si>
    <t>money-birds.cc</t>
  </si>
  <si>
    <t>islamdin.info</t>
  </si>
  <si>
    <t>banu.com</t>
  </si>
  <si>
    <t>arcadetimes.com</t>
  </si>
  <si>
    <t>bd-film.cc</t>
  </si>
  <si>
    <t>pckids.com.cn</t>
  </si>
  <si>
    <t>loginhit.com.ng</t>
  </si>
  <si>
    <t>deutschlandcasinos.info</t>
  </si>
  <si>
    <t>qmc.com.au</t>
  </si>
  <si>
    <t>bioestudio.net</t>
  </si>
  <si>
    <t>24kitchen.pt</t>
  </si>
  <si>
    <t>footjoy.co.uk</t>
  </si>
  <si>
    <t>mkt7842.com</t>
  </si>
  <si>
    <t>kasta.io</t>
  </si>
  <si>
    <t>rinnaina.com</t>
  </si>
  <si>
    <t>theblacksheartimes.com</t>
  </si>
  <si>
    <t>sparkydirect.com.au</t>
  </si>
  <si>
    <t>shumoff.biz</t>
  </si>
  <si>
    <t>omega-brand.com</t>
  </si>
  <si>
    <t>thpwarranty.com</t>
  </si>
  <si>
    <t>maliniart.com</t>
  </si>
  <si>
    <t>brassandpipes.com</t>
  </si>
  <si>
    <t>momsex.biz</t>
  </si>
  <si>
    <t>free-avtomati.com</t>
  </si>
  <si>
    <t>joqrextend.co.jp</t>
  </si>
  <si>
    <t>hydra.plus</t>
  </si>
  <si>
    <t>fastpublish.me</t>
  </si>
  <si>
    <t>machomoda.com.br</t>
  </si>
  <si>
    <t>leonsbets2-com.xyz</t>
  </si>
  <si>
    <t>pwda.ru</t>
  </si>
  <si>
    <t>easydating.life</t>
  </si>
  <si>
    <t>master-sporta.ua</t>
  </si>
  <si>
    <t>prachiduffysmash.com</t>
  </si>
  <si>
    <t>devslopes.com</t>
  </si>
  <si>
    <t>ap-extrusion.com</t>
  </si>
  <si>
    <t>jeugdherbergen.be</t>
  </si>
  <si>
    <t>computerfairi.es</t>
  </si>
  <si>
    <t>theafghanwhigs.com</t>
  </si>
  <si>
    <t>faufcc.ru</t>
  </si>
  <si>
    <t>tqto.de</t>
  </si>
  <si>
    <t>pcbapps.com.bd</t>
  </si>
  <si>
    <t>quebulfineminerals.com</t>
  </si>
  <si>
    <t>att-solar.com</t>
  </si>
  <si>
    <t>gameco.biz</t>
  </si>
  <si>
    <t>1359bway.com</t>
  </si>
  <si>
    <t>chinanfmi.com</t>
  </si>
  <si>
    <t>triviabliss.com</t>
  </si>
  <si>
    <t>musecube.org</t>
  </si>
  <si>
    <t>vcfuk.com</t>
  </si>
  <si>
    <t>griffinpersonnelgroup.com</t>
  </si>
  <si>
    <t>freeaccountsonline.com</t>
  </si>
  <si>
    <t>wellnessconnections.net</t>
  </si>
  <si>
    <t>alsahwa-yemen.net</t>
  </si>
  <si>
    <t>advertiserzz.com</t>
  </si>
  <si>
    <t>aviateka.su</t>
  </si>
  <si>
    <t>doctorxep.com</t>
  </si>
  <si>
    <t>slwalzone.com</t>
  </si>
  <si>
    <t>jcauto.com.cn</t>
  </si>
  <si>
    <t>icprivate.com</t>
  </si>
  <si>
    <t>lis156.site</t>
  </si>
  <si>
    <t>fotoo.pl</t>
  </si>
  <si>
    <t>acac.com</t>
  </si>
  <si>
    <t>shopperexpedition.com</t>
  </si>
  <si>
    <t>directsoccer.co.uk</t>
  </si>
  <si>
    <t>deutsches-filmhaus.de</t>
  </si>
  <si>
    <t>72594.cc</t>
  </si>
  <si>
    <t>crockerhouseinn.com</t>
  </si>
  <si>
    <t>premiergoldupdate.com</t>
  </si>
  <si>
    <t>vslead.com</t>
  </si>
  <si>
    <t>veterinaire-roumanie.com</t>
  </si>
  <si>
    <t>plorixy.tech</t>
  </si>
  <si>
    <t>cobbtech.com</t>
  </si>
  <si>
    <t>iistix.com</t>
  </si>
  <si>
    <t>bancoazteca.com</t>
  </si>
  <si>
    <t>prowebsitegroup.com</t>
  </si>
  <si>
    <t>severinfo.ru</t>
  </si>
  <si>
    <t>yuzhin.com</t>
  </si>
  <si>
    <t>zprostitutki-sochi.com</t>
  </si>
  <si>
    <t>pinebeltchevrolet.biz</t>
  </si>
  <si>
    <t>game-broadcast.com</t>
  </si>
  <si>
    <t>mc-seguros.com.ar</t>
  </si>
  <si>
    <t>710pd.com</t>
  </si>
  <si>
    <t>digibiztec.com</t>
  </si>
  <si>
    <t>ittev.lv</t>
  </si>
  <si>
    <t>nystromworld.com</t>
  </si>
  <si>
    <t>bollet.net</t>
  </si>
  <si>
    <t>elithairtransplant.com</t>
  </si>
  <si>
    <t>thecomment.ng</t>
  </si>
  <si>
    <t>travelhudsonvalley.com</t>
  </si>
  <si>
    <t>newstiky.com</t>
  </si>
  <si>
    <t>oldelpaso.co.uk</t>
  </si>
  <si>
    <t>ekwafeederproducts.com</t>
  </si>
  <si>
    <t>lucasmilhaupt.com</t>
  </si>
  <si>
    <t>prime1studio.co.jp</t>
  </si>
  <si>
    <t>thedesignair.net</t>
  </si>
  <si>
    <t>bigapplecircus.org</t>
  </si>
  <si>
    <t>brabantwallon.be</t>
  </si>
  <si>
    <t>art-tunes.net</t>
  </si>
  <si>
    <t>mono-s.com</t>
  </si>
  <si>
    <t>visualimpact-design.com</t>
  </si>
  <si>
    <t>rp-server.com</t>
  </si>
  <si>
    <t>javscope.com</t>
  </si>
  <si>
    <t>canox.in</t>
  </si>
  <si>
    <t>medecine-et-sante.com</t>
  </si>
  <si>
    <t>ranking-us.com</t>
  </si>
  <si>
    <t>atmb.com</t>
  </si>
  <si>
    <t>vaulting.io</t>
  </si>
  <si>
    <t>dronebox.io</t>
  </si>
  <si>
    <t>peersalleyconferences.com</t>
  </si>
  <si>
    <t>ipe.org.pe</t>
  </si>
  <si>
    <t>encyclopediecanadienne.ca</t>
  </si>
  <si>
    <t>ourlovelanguageisfood.com</t>
  </si>
  <si>
    <t>maxgaming.fi</t>
  </si>
  <si>
    <t>sullivanauctioneers.com</t>
  </si>
  <si>
    <t>luminocity3d.org</t>
  </si>
  <si>
    <t>tokyoska.net</t>
  </si>
  <si>
    <t>iq-iquest.com</t>
  </si>
  <si>
    <t>dol.ca</t>
  </si>
  <si>
    <t>bermudaruncc.com</t>
  </si>
  <si>
    <t>andrenieri.com</t>
  </si>
  <si>
    <t>myamici.co.uk</t>
  </si>
  <si>
    <t>beamer-discount.de</t>
  </si>
  <si>
    <t>iranthinktanks.com</t>
  </si>
  <si>
    <t>delnet.sk</t>
  </si>
  <si>
    <t>82-xxx.ru</t>
  </si>
  <si>
    <t>parus-penza.ru</t>
  </si>
  <si>
    <t>kanerai.com</t>
  </si>
  <si>
    <t>kontograf.com</t>
  </si>
  <si>
    <t>berkcakmak.com.tr</t>
  </si>
  <si>
    <t>ourfarms.ru</t>
  </si>
  <si>
    <t>goodlocklabs.com</t>
  </si>
  <si>
    <t>lupin-3rd.net</t>
  </si>
  <si>
    <t>aplin.africa</t>
  </si>
  <si>
    <t>ivgucl.top</t>
  </si>
  <si>
    <t>jpsdns.com</t>
  </si>
  <si>
    <t>quiweb.com</t>
  </si>
  <si>
    <t>kbwweb.com</t>
  </si>
  <si>
    <t>caghost.net</t>
  </si>
  <si>
    <t>skanska.cz</t>
  </si>
  <si>
    <t>jawmeen.com</t>
  </si>
  <si>
    <t>uitcheckgemist.nl</t>
  </si>
  <si>
    <t>uhotelsresorts.com</t>
  </si>
  <si>
    <t>prismaplanet.net</t>
  </si>
  <si>
    <t>sizle.io</t>
  </si>
  <si>
    <t>gameround.co</t>
  </si>
  <si>
    <t>housepartymovie.com</t>
  </si>
  <si>
    <t>pokerdom34.com</t>
  </si>
  <si>
    <t>landwehr-hosting.de</t>
  </si>
  <si>
    <t>siniat.nl</t>
  </si>
  <si>
    <t>highgoldserver.com</t>
  </si>
  <si>
    <t>medpets.be</t>
  </si>
  <si>
    <t>sidetrak.com</t>
  </si>
  <si>
    <t>avokado-sushi.ru</t>
  </si>
  <si>
    <t>jtscommercial.co.uk</t>
  </si>
  <si>
    <t>allpax.de</t>
  </si>
  <si>
    <t>hostloni.com</t>
  </si>
  <si>
    <t>maidreamin.com</t>
  </si>
  <si>
    <t>career209.com</t>
  </si>
  <si>
    <t>vseinc.com</t>
  </si>
  <si>
    <t>ghnation.net</t>
  </si>
  <si>
    <t>rds.nu</t>
  </si>
  <si>
    <t>medclaim.com</t>
  </si>
  <si>
    <t>pnlpcs.co.uk</t>
  </si>
  <si>
    <t>sykkelmerker.com</t>
  </si>
  <si>
    <t>gornergrat.ch</t>
  </si>
  <si>
    <t>aimyong.net</t>
  </si>
  <si>
    <t>nfpcomplaints.info</t>
  </si>
  <si>
    <t>apsachieveonline.org</t>
  </si>
  <si>
    <t>exigento.com</t>
  </si>
  <si>
    <t>afisha.me</t>
  </si>
  <si>
    <t>bletporn.com</t>
  </si>
  <si>
    <t>cannabiznetwork.com</t>
  </si>
  <si>
    <t>turbinist.ru</t>
  </si>
  <si>
    <t>abohns.org</t>
  </si>
  <si>
    <t>usafixedmatch.com</t>
  </si>
  <si>
    <t>iti.com</t>
  </si>
  <si>
    <t>spicybunnies.com</t>
  </si>
  <si>
    <t>corner-stats.com</t>
  </si>
  <si>
    <t>punkinchunkin.com</t>
  </si>
  <si>
    <t>logincss.com</t>
  </si>
  <si>
    <t>lionofporches.com</t>
  </si>
  <si>
    <t>homfoonglaundry.com</t>
  </si>
  <si>
    <t>royaldesign.de</t>
  </si>
  <si>
    <t>boxnesia.com</t>
  </si>
  <si>
    <t>fizzlebot.com</t>
  </si>
  <si>
    <t>cgcdnt.net</t>
  </si>
  <si>
    <t>plataforma-llengua.cat</t>
  </si>
  <si>
    <t>profotonet.nl</t>
  </si>
  <si>
    <t>myfirstsexteacher.com</t>
  </si>
  <si>
    <t>zj-vacuum.com</t>
  </si>
  <si>
    <t>medicon.com.cn</t>
  </si>
  <si>
    <t>alohasharkpartners.com</t>
  </si>
  <si>
    <t>pokemonxy.com</t>
  </si>
  <si>
    <t>farmandranchfreedom.org</t>
  </si>
  <si>
    <t>idean21.com</t>
  </si>
  <si>
    <t>aecb.net</t>
  </si>
  <si>
    <t>infocepts.com</t>
  </si>
  <si>
    <t>flameeyes.eu</t>
  </si>
  <si>
    <t>jackpots-slots-fun.xyz</t>
  </si>
  <si>
    <t>houseofkari.in</t>
  </si>
  <si>
    <t>gaychik.com</t>
  </si>
  <si>
    <t>hnctcm.edu.cn</t>
  </si>
  <si>
    <t>profsl.com</t>
  </si>
  <si>
    <t>idzdigital.com</t>
  </si>
  <si>
    <t>scat-forums.com</t>
  </si>
  <si>
    <t>ishidaeurope.com</t>
  </si>
  <si>
    <t>funvizeo.com</t>
  </si>
  <si>
    <t>usbtypewriter.com</t>
  </si>
  <si>
    <t>grt.ru</t>
  </si>
  <si>
    <t>hurriyetmedikal.com</t>
  </si>
  <si>
    <t>locarbu.com</t>
  </si>
  <si>
    <t>dannux.com</t>
  </si>
  <si>
    <t>djournal.com.ua</t>
  </si>
  <si>
    <t>aquacure.co.uk</t>
  </si>
  <si>
    <t>xn--c1ajfnfb.pw</t>
  </si>
  <si>
    <t>jhcomp.cz</t>
  </si>
  <si>
    <t>australiacounselling.com.au</t>
  </si>
  <si>
    <t>greenvehicleguide.gov.au</t>
  </si>
  <si>
    <t>cialitadal.com</t>
  </si>
  <si>
    <t>focus-kalkhoff-dealer.com</t>
  </si>
  <si>
    <t>viravirast.ir</t>
  </si>
  <si>
    <t>voicerepublic.com</t>
  </si>
  <si>
    <t>toko9000.com</t>
  </si>
  <si>
    <t>doubleentrybookkeeping.net</t>
  </si>
  <si>
    <t>viza.md</t>
  </si>
  <si>
    <t>battlespirits.com</t>
  </si>
  <si>
    <t>gemklub.hu</t>
  </si>
  <si>
    <t>nex24.news</t>
  </si>
  <si>
    <t>userbest.com</t>
  </si>
  <si>
    <t>craftmc.pl</t>
  </si>
  <si>
    <t>cryptodvizh.ru</t>
  </si>
  <si>
    <t>slavaangel.com</t>
  </si>
  <si>
    <t>titan4k.cc</t>
  </si>
  <si>
    <t>bitsdaq.com</t>
  </si>
  <si>
    <t>realry.co</t>
  </si>
  <si>
    <t>plumblineservices.com</t>
  </si>
  <si>
    <t>gtecnet.com.br</t>
  </si>
  <si>
    <t>sotokoto.net</t>
  </si>
  <si>
    <t>rtospb.ru</t>
  </si>
  <si>
    <t>29ang.com</t>
  </si>
  <si>
    <t>ajb-mm.cc</t>
  </si>
  <si>
    <t>scootersaigontour.com</t>
  </si>
  <si>
    <t>esval.cl</t>
  </si>
  <si>
    <t>1pooknam.ru</t>
  </si>
  <si>
    <t>synchroteam.com</t>
  </si>
  <si>
    <t>kutub.info</t>
  </si>
  <si>
    <t>c0e8977ddc.com</t>
  </si>
  <si>
    <t>burdifilek.com</t>
  </si>
  <si>
    <t>chopin.pl</t>
  </si>
  <si>
    <t>curtincollege.edu.au</t>
  </si>
  <si>
    <t>e67fym.com</t>
  </si>
  <si>
    <t>ecwon.com</t>
  </si>
  <si>
    <t>michaeldavis.org</t>
  </si>
  <si>
    <t>stevebeasley.net</t>
  </si>
  <si>
    <t>icomt.ne.jp</t>
  </si>
  <si>
    <t>zoofuckfree.com</t>
  </si>
  <si>
    <t>stzgists.com</t>
  </si>
  <si>
    <t>collegeloancorp.com</t>
  </si>
  <si>
    <t>slidehtml5.com</t>
  </si>
  <si>
    <t>musumeciracing.it</t>
  </si>
  <si>
    <t>kokuhoken.or.jp</t>
  </si>
  <si>
    <t>quickwork.co</t>
  </si>
  <si>
    <t>aspentechaz.com</t>
  </si>
  <si>
    <t>eggrank.com</t>
  </si>
  <si>
    <t>magna-corp.com</t>
  </si>
  <si>
    <t>pixelfloat.net</t>
  </si>
  <si>
    <t>brasserielessaveurs.com</t>
  </si>
  <si>
    <t>alastria.io</t>
  </si>
  <si>
    <t>divitarot.com</t>
  </si>
  <si>
    <t>notimeforstyle.com</t>
  </si>
  <si>
    <t>cialiscpills.com</t>
  </si>
  <si>
    <t>viagrajv.com</t>
  </si>
  <si>
    <t>bacolicio.us</t>
  </si>
  <si>
    <t>lcwildcats.net</t>
  </si>
  <si>
    <t>maksatiha.camp</t>
  </si>
  <si>
    <t>mortonhealth.org</t>
  </si>
  <si>
    <t>cstandard.com</t>
  </si>
  <si>
    <t>kuwaitchamber.org.kw</t>
  </si>
  <si>
    <t>intesasanpaolobank.ro</t>
  </si>
  <si>
    <t>bluetext.com</t>
  </si>
  <si>
    <t>paidleave.us</t>
  </si>
  <si>
    <t>sabyasachi.com</t>
  </si>
  <si>
    <t>grenbitpm.cc</t>
  </si>
  <si>
    <t>panbet.com</t>
  </si>
  <si>
    <t>inquilab.com</t>
  </si>
  <si>
    <t>duty-free-alco17.com</t>
  </si>
  <si>
    <t>lowiro.com</t>
  </si>
  <si>
    <t>myque.st</t>
  </si>
  <si>
    <t>takeoffmedia.com</t>
  </si>
  <si>
    <t>comixhub.cc</t>
  </si>
  <si>
    <t>marinoacity.com</t>
  </si>
  <si>
    <t>w0f.cn</t>
  </si>
  <si>
    <t>maritimemuseum.co.nz</t>
  </si>
  <si>
    <t>generatom.com</t>
  </si>
  <si>
    <t>3atma.com</t>
  </si>
  <si>
    <t>stavzags.ru</t>
  </si>
  <si>
    <t>abab.com</t>
  </si>
  <si>
    <t>qcard.co.nz</t>
  </si>
  <si>
    <t>eiga-square.jp</t>
  </si>
  <si>
    <t>88inter.ru</t>
  </si>
  <si>
    <t>onona.ru</t>
  </si>
  <si>
    <t>cnmhstng.com</t>
  </si>
  <si>
    <t>armtoday.info</t>
  </si>
  <si>
    <t>xn--e1afprfv.net</t>
  </si>
  <si>
    <t>ecomarket-nn.ru</t>
  </si>
  <si>
    <t>moaui.tv</t>
  </si>
  <si>
    <t>pyroinet.com</t>
  </si>
  <si>
    <t>jscvc.cn</t>
  </si>
  <si>
    <t>wenext.cn</t>
  </si>
  <si>
    <t>azovlib.ru</t>
  </si>
  <si>
    <t>lighthouse.io</t>
  </si>
  <si>
    <t>sito.org</t>
  </si>
  <si>
    <t>putlockerslinks.com</t>
  </si>
  <si>
    <t>minibeastofficial.com</t>
  </si>
  <si>
    <t>elixirnode.com</t>
  </si>
  <si>
    <t>koooblycar.com</t>
  </si>
  <si>
    <t>clontech.com</t>
  </si>
  <si>
    <t>afkarnews.ir</t>
  </si>
  <si>
    <t>justlookingforlinks.com</t>
  </si>
  <si>
    <t>msccruises.nl</t>
  </si>
  <si>
    <t>xgw9.com</t>
  </si>
  <si>
    <t>fliperamablog.com</t>
  </si>
  <si>
    <t>investcom.com</t>
  </si>
  <si>
    <t>mengjitv.com</t>
  </si>
  <si>
    <t>briefmarken.de</t>
  </si>
  <si>
    <t>petton.fr</t>
  </si>
  <si>
    <t>fairspin.live</t>
  </si>
  <si>
    <t>gmg-ns.net</t>
  </si>
  <si>
    <t>elasombrario.com</t>
  </si>
  <si>
    <t>freematurebbw.com</t>
  </si>
  <si>
    <t>infopop.com</t>
  </si>
  <si>
    <t>highlevelcount.com</t>
  </si>
  <si>
    <t>kotanyi.net</t>
  </si>
  <si>
    <t>nifdi.org</t>
  </si>
  <si>
    <t>trck.media</t>
  </si>
  <si>
    <t>stratford-upon-avon.co.uk</t>
  </si>
  <si>
    <t>commonthreads.org</t>
  </si>
  <si>
    <t>hopelingerie.com.br</t>
  </si>
  <si>
    <t>josepvinaixa.com</t>
  </si>
  <si>
    <t>superbetgiris.com</t>
  </si>
  <si>
    <t>thedogbakery.com</t>
  </si>
  <si>
    <t>taikoind.com</t>
  </si>
  <si>
    <t>everygame247.com</t>
  </si>
  <si>
    <t>maxology.com</t>
  </si>
  <si>
    <t>fxpro-ru.com</t>
  </si>
  <si>
    <t>markwahlbergbuickgmc.com</t>
  </si>
  <si>
    <t>taskmiran.com</t>
  </si>
  <si>
    <t>ekonovstroy.online</t>
  </si>
  <si>
    <t>extreme-bondage.cc</t>
  </si>
  <si>
    <t>healthcode.co.uk</t>
  </si>
  <si>
    <t>decipherbio.com</t>
  </si>
  <si>
    <t>kinocomics.com</t>
  </si>
  <si>
    <t>finland.org</t>
  </si>
  <si>
    <t>glucophage.quest</t>
  </si>
  <si>
    <t>sportline.com.sv</t>
  </si>
  <si>
    <t>buymagnesiumanodes.com</t>
  </si>
  <si>
    <t>restorethemagic.com</t>
  </si>
  <si>
    <t>cubitohost.com</t>
  </si>
  <si>
    <t>therecycler.com</t>
  </si>
  <si>
    <t>ufaglobe.com</t>
  </si>
  <si>
    <t>roomdaddy.com</t>
  </si>
  <si>
    <t>ufaball.bet</t>
  </si>
  <si>
    <t>connollyforhouse.com</t>
  </si>
  <si>
    <t>reutov-kamin.ru</t>
  </si>
  <si>
    <t>manu.edu.mk</t>
  </si>
  <si>
    <t>ubuy.fi</t>
  </si>
  <si>
    <t>ibsweb.com.br</t>
  </si>
  <si>
    <t>foxmovies.jp</t>
  </si>
  <si>
    <t>dfh39851jtfvkurf21hf.com</t>
  </si>
  <si>
    <t>canoebar.jp</t>
  </si>
  <si>
    <t>gmb.net</t>
  </si>
  <si>
    <t>gral16.ru</t>
  </si>
  <si>
    <t>kcdi24.ru</t>
  </si>
  <si>
    <t>supplycars.com</t>
  </si>
  <si>
    <t>personaltravelagent.net</t>
  </si>
  <si>
    <t>gorving.ca</t>
  </si>
  <si>
    <t>sketchuptexture.com</t>
  </si>
  <si>
    <t>ivanich.pro</t>
  </si>
  <si>
    <t>jftree.online</t>
  </si>
  <si>
    <t>doklad-na-temu.ru</t>
  </si>
  <si>
    <t>mountaintrek.com</t>
  </si>
  <si>
    <t>britanniapandi.com</t>
  </si>
  <si>
    <t>cao-ombudsman.org</t>
  </si>
  <si>
    <t>janesparks.com</t>
  </si>
  <si>
    <t>facedownassup.com</t>
  </si>
  <si>
    <t>freebestpornsites.com</t>
  </si>
  <si>
    <t>accesstomedicine.co.uk</t>
  </si>
  <si>
    <t>gamingdeals.com</t>
  </si>
  <si>
    <t>neoprontube.com</t>
  </si>
  <si>
    <t>xxcoupons.com</t>
  </si>
  <si>
    <t>photographers-toolbox.com</t>
  </si>
  <si>
    <t>stanser.com</t>
  </si>
  <si>
    <t>fyne.io</t>
  </si>
  <si>
    <t>penser-et-agir.fr</t>
  </si>
  <si>
    <t>cmicro.co.jp</t>
  </si>
  <si>
    <t>powerbarwiki.com</t>
  </si>
  <si>
    <t>msjonline.org</t>
  </si>
  <si>
    <t>valpak.co.uk</t>
  </si>
  <si>
    <t>holidayapple.com</t>
  </si>
  <si>
    <t>itconsulting.pt</t>
  </si>
  <si>
    <t>coolshe.net</t>
  </si>
  <si>
    <t>french-streaming.com</t>
  </si>
  <si>
    <t>balhlol.com</t>
  </si>
  <si>
    <t>furnituredirectuk.net</t>
  </si>
  <si>
    <t>slotgame.club</t>
  </si>
  <si>
    <t>stamptoscana.it</t>
  </si>
  <si>
    <t>orthodoxy.ge</t>
  </si>
  <si>
    <t>karboncard.com</t>
  </si>
  <si>
    <t>cosmicteams.com</t>
  </si>
  <si>
    <t>bestcasinos-pl.com</t>
  </si>
  <si>
    <t>touscoprod.com</t>
  </si>
  <si>
    <t>alaskaregional.com</t>
  </si>
  <si>
    <t>unblocktorrent.com</t>
  </si>
  <si>
    <t>controlcovid.com.mx</t>
  </si>
  <si>
    <t>pocketpoints.com</t>
  </si>
  <si>
    <t>mp3port.online</t>
  </si>
  <si>
    <t>kargo.net</t>
  </si>
  <si>
    <t>perepihon.com</t>
  </si>
  <si>
    <t>lobbytools.com</t>
  </si>
  <si>
    <t>wexo.dk</t>
  </si>
  <si>
    <t>dwellcc.org</t>
  </si>
  <si>
    <t>yxsdj.com</t>
  </si>
  <si>
    <t>sbk-uk.ru</t>
  </si>
  <si>
    <t>kino-fishka1.net</t>
  </si>
  <si>
    <t>kordonluali.com</t>
  </si>
  <si>
    <t>jillianlare.com</t>
  </si>
  <si>
    <t>bcsoft.com</t>
  </si>
  <si>
    <t>hthgaming.com</t>
  </si>
  <si>
    <t>neobits.de</t>
  </si>
  <si>
    <t>tdtd.vip</t>
  </si>
  <si>
    <t>unmejorempleo.com</t>
  </si>
  <si>
    <t>sti.com.tw</t>
  </si>
  <si>
    <t>tempel.link</t>
  </si>
  <si>
    <t>lifebuoy.co.id</t>
  </si>
  <si>
    <t>starcomww.com</t>
  </si>
  <si>
    <t>sportvitafitness.net</t>
  </si>
  <si>
    <t>disrupterbrand.ga</t>
  </si>
  <si>
    <t>dehoop.org</t>
  </si>
  <si>
    <t>12345.jp</t>
  </si>
  <si>
    <t>hamacasolutions.com</t>
  </si>
  <si>
    <t>777mobile.com</t>
  </si>
  <si>
    <t>ligastavok-help.com</t>
  </si>
  <si>
    <t>luckherb.com</t>
  </si>
  <si>
    <t>vulkan-vegas.com</t>
  </si>
  <si>
    <t>dfcciconnect.lk</t>
  </si>
  <si>
    <t>prismstandard.org</t>
  </si>
  <si>
    <t>slrof.com</t>
  </si>
  <si>
    <t>climateviewer.com</t>
  </si>
  <si>
    <t>theyesgirls.com</t>
  </si>
  <si>
    <t>en-gzt.ru</t>
  </si>
  <si>
    <t>protect-advice.org.uk</t>
  </si>
  <si>
    <t>topseymedicalequipmentsupply.com</t>
  </si>
  <si>
    <t>surveybio.ga</t>
  </si>
  <si>
    <t>chabbagallery.com</t>
  </si>
  <si>
    <t>mobie.app</t>
  </si>
  <si>
    <t>nikoand.jp</t>
  </si>
  <si>
    <t>hrvh.org</t>
  </si>
  <si>
    <t>shopifyninja.ca</t>
  </si>
  <si>
    <t>finneycountyhelpdesk.org</t>
  </si>
  <si>
    <t>rsea.gov.tw</t>
  </si>
  <si>
    <t>saintjosephs.org</t>
  </si>
  <si>
    <t>376y.com</t>
  </si>
  <si>
    <t>2366.com</t>
  </si>
  <si>
    <t>screenmagazin.com</t>
  </si>
  <si>
    <t>numerique.gq</t>
  </si>
  <si>
    <t>redsea.com</t>
  </si>
  <si>
    <t>ipuserv.com</t>
  </si>
  <si>
    <t>ldufk.edu.ua</t>
  </si>
  <si>
    <t>ju7pokerdom.com</t>
  </si>
  <si>
    <t>arcadalive.com</t>
  </si>
  <si>
    <t>pornbly.com</t>
  </si>
  <si>
    <t>deutsche-verkehrswacht.de</t>
  </si>
  <si>
    <t>imagenetllc.net</t>
  </si>
  <si>
    <t>realogyinsurance.com</t>
  </si>
  <si>
    <t>arzplanet.com</t>
  </si>
  <si>
    <t>kungtagaoroquietacityka.com</t>
  </si>
  <si>
    <t>royal-club.xyz</t>
  </si>
  <si>
    <t>jollynova.com</t>
  </si>
  <si>
    <t>trinktstfer.com</t>
  </si>
  <si>
    <t>armorvpn.app</t>
  </si>
  <si>
    <t>thecleanestline.com</t>
  </si>
  <si>
    <t>24biz.pro</t>
  </si>
  <si>
    <t>zeetours.nl</t>
  </si>
  <si>
    <t>avaelectronic.ir</t>
  </si>
  <si>
    <t>datafiber.nl</t>
  </si>
  <si>
    <t>bronxhistoricalsociety.org</t>
  </si>
  <si>
    <t>profks.ru</t>
  </si>
  <si>
    <t>ani.gov.co</t>
  </si>
  <si>
    <t>agri-dehaghan.ir</t>
  </si>
  <si>
    <t>classmateshop.com</t>
  </si>
  <si>
    <t>peername.net</t>
  </si>
  <si>
    <t>technologiya.ru</t>
  </si>
  <si>
    <t>kokage.cc</t>
  </si>
  <si>
    <t>nooka.com</t>
  </si>
  <si>
    <t>tv-film.online</t>
  </si>
  <si>
    <t>diplom-streams.com</t>
  </si>
  <si>
    <t>ninfra.ru</t>
  </si>
  <si>
    <t>ahead.ie</t>
  </si>
  <si>
    <t>sus-edv.com</t>
  </si>
  <si>
    <t>cqlp.gov.cn</t>
  </si>
  <si>
    <t>hannapirita.com</t>
  </si>
  <si>
    <t>apkze.com</t>
  </si>
  <si>
    <t>ajlanbros.info</t>
  </si>
  <si>
    <t>interpretamerica.com</t>
  </si>
  <si>
    <t>realgamess.com</t>
  </si>
  <si>
    <t>muzofon.pro</t>
  </si>
  <si>
    <t>restoracia-market.ru</t>
  </si>
  <si>
    <t>nexia.com</t>
  </si>
  <si>
    <t>homethangs.com</t>
  </si>
  <si>
    <t>ideas-daily.de</t>
  </si>
  <si>
    <t>bookings.la</t>
  </si>
  <si>
    <t>money-frogs.biz</t>
  </si>
  <si>
    <t>casinomillion.nl</t>
  </si>
  <si>
    <t>net1.com</t>
  </si>
  <si>
    <t>pressalit.com</t>
  </si>
  <si>
    <t>homestatebank.com</t>
  </si>
  <si>
    <t>lessor.org</t>
  </si>
  <si>
    <t>qypt.edu.cn</t>
  </si>
  <si>
    <t>logisall.com</t>
  </si>
  <si>
    <t>kinovod151222.cc</t>
  </si>
  <si>
    <t>linqbiz.de</t>
  </si>
  <si>
    <t>hostnow.website</t>
  </si>
  <si>
    <t>spirt-mag-ch.site</t>
  </si>
  <si>
    <t>agenciapresentes.org</t>
  </si>
  <si>
    <t>dnsflagday.net</t>
  </si>
  <si>
    <t>pharmacyomni.com</t>
  </si>
  <si>
    <t>playcasino.biz</t>
  </si>
  <si>
    <t>all-laundry.com</t>
  </si>
  <si>
    <t>zjxxzs.cn</t>
  </si>
  <si>
    <t>krasecology.ru</t>
  </si>
  <si>
    <t>eospark.com</t>
  </si>
  <si>
    <t>packetstormsecurity.nl</t>
  </si>
  <si>
    <t>prostitutkibryanskavip.info</t>
  </si>
  <si>
    <t>chinaproducts.top</t>
  </si>
  <si>
    <t>promat.mx</t>
  </si>
  <si>
    <t>evidencebasedacupuncture.org</t>
  </si>
  <si>
    <t>moxytimessquare.com</t>
  </si>
  <si>
    <t>zoomcustom.com</t>
  </si>
  <si>
    <t>elavonpaymentgateway.com</t>
  </si>
  <si>
    <t>clubfitness.us</t>
  </si>
  <si>
    <t>infendo.com</t>
  </si>
  <si>
    <t>mansion66.com</t>
  </si>
  <si>
    <t>mvnoticias.com</t>
  </si>
  <si>
    <t>ssmtelecom.com.br</t>
  </si>
  <si>
    <t>pravoteka24.com</t>
  </si>
  <si>
    <t>awtworldwide.com</t>
  </si>
  <si>
    <t>vizypay.com</t>
  </si>
  <si>
    <t>listingsceo.com</t>
  </si>
  <si>
    <t>alfaportal.hr</t>
  </si>
  <si>
    <t>agentcctv.com</t>
  </si>
  <si>
    <t>pereplan59.ru</t>
  </si>
  <si>
    <t>peterstevens.com.au</t>
  </si>
  <si>
    <t>manmanqi.com</t>
  </si>
  <si>
    <t>ekffo150.com</t>
  </si>
  <si>
    <t>onlg.ru</t>
  </si>
  <si>
    <t>vavilon-kino.ru</t>
  </si>
  <si>
    <t>planetcomicon.com</t>
  </si>
  <si>
    <t>dosug-55.com</t>
  </si>
  <si>
    <t>unplugthetv.com</t>
  </si>
  <si>
    <t>sethroberts.net</t>
  </si>
  <si>
    <t>briskmagazine.nl</t>
  </si>
  <si>
    <t>tmigamble.com</t>
  </si>
  <si>
    <t>idnplayapk.website</t>
  </si>
  <si>
    <t>jimhope.com</t>
  </si>
  <si>
    <t>vparts.se</t>
  </si>
  <si>
    <t>notequejes.com</t>
  </si>
  <si>
    <t>play123.in</t>
  </si>
  <si>
    <t>giftchill.co.uk</t>
  </si>
  <si>
    <t>riobet3.com</t>
  </si>
  <si>
    <t>huangheyuan.com.cn</t>
  </si>
  <si>
    <t>surgecenter.com</t>
  </si>
  <si>
    <t>renderguide.com</t>
  </si>
  <si>
    <t>absentysprod.com</t>
  </si>
  <si>
    <t>richlandonline.com</t>
  </si>
  <si>
    <t>amclog.com</t>
  </si>
  <si>
    <t>matchentai.com</t>
  </si>
  <si>
    <t>wesper.in</t>
  </si>
  <si>
    <t>woninginrichting-aanhuis.nl</t>
  </si>
  <si>
    <t>bruceweber.com</t>
  </si>
  <si>
    <t>ticketingcentral.com</t>
  </si>
  <si>
    <t>ilmulino.com</t>
  </si>
  <si>
    <t>betvolcano.com</t>
  </si>
  <si>
    <t>dequeenchamberofcommerce.net</t>
  </si>
  <si>
    <t>mr.ru</t>
  </si>
  <si>
    <t>zhic.ae</t>
  </si>
  <si>
    <t>promokod-vulkan-pobeda.xyz</t>
  </si>
  <si>
    <t>contentgems.com</t>
  </si>
  <si>
    <t>superberita.id</t>
  </si>
  <si>
    <t>cadis.cloud</t>
  </si>
  <si>
    <t>all-bets-off.net</t>
  </si>
  <si>
    <t>cqrmjx.com</t>
  </si>
  <si>
    <t>biosk.in</t>
  </si>
  <si>
    <t>idnsbox.net</t>
  </si>
  <si>
    <t>theanimalprintshop.com</t>
  </si>
  <si>
    <t>havily.com</t>
  </si>
  <si>
    <t>fim.ltd</t>
  </si>
  <si>
    <t>whitchurchherald.co.uk</t>
  </si>
  <si>
    <t>toaan.gov.vn</t>
  </si>
  <si>
    <t>dcubers.com</t>
  </si>
  <si>
    <t>grupometa.com</t>
  </si>
  <si>
    <t>portagecollege.ca</t>
  </si>
  <si>
    <t>hkmci.com</t>
  </si>
  <si>
    <t>bgtspb.ru</t>
  </si>
  <si>
    <t>blue-serve.co.uk</t>
  </si>
  <si>
    <t>asvla.com</t>
  </si>
  <si>
    <t>online-club-rs.com</t>
  </si>
  <si>
    <t>riobet25.com</t>
  </si>
  <si>
    <t>vitrapros.shop</t>
  </si>
  <si>
    <t>bmail.ru</t>
  </si>
  <si>
    <t>cayennediane.com</t>
  </si>
  <si>
    <t>attuswebsolutions.com</t>
  </si>
  <si>
    <t>expertech.com.lb</t>
  </si>
  <si>
    <t>allinfocom.ru</t>
  </si>
  <si>
    <t>debetestate.ru</t>
  </si>
  <si>
    <t>backlinkgenerator.info</t>
  </si>
  <si>
    <t>r3nordic.org</t>
  </si>
  <si>
    <t>96time.xyz</t>
  </si>
  <si>
    <t>mcsignup.com</t>
  </si>
  <si>
    <t>retot.com</t>
  </si>
  <si>
    <t>direcionar.com.br</t>
  </si>
  <si>
    <t>entur-perm.ru</t>
  </si>
  <si>
    <t>englishmore.ru</t>
  </si>
  <si>
    <t>garagedoorsupplyco.com</t>
  </si>
  <si>
    <t>acetop.ga</t>
  </si>
  <si>
    <t>regioproviders.nl</t>
  </si>
  <si>
    <t>medical-doc.ru</t>
  </si>
  <si>
    <t>femadm.net</t>
  </si>
  <si>
    <t>fizzslotsinfo.com</t>
  </si>
  <si>
    <t>pizza1.kr</t>
  </si>
  <si>
    <t>kurtizanki-kemerovo.com</t>
  </si>
  <si>
    <t>hitechserve.xyz</t>
  </si>
  <si>
    <t>ioffice.kz</t>
  </si>
  <si>
    <t>mdb2020.ru</t>
  </si>
  <si>
    <t>name-power.net</t>
  </si>
  <si>
    <t>kormed.ru</t>
  </si>
  <si>
    <t>sneaky.ca</t>
  </si>
  <si>
    <t>igavelauctions.com</t>
  </si>
  <si>
    <t>plainlanguagenetwork.org</t>
  </si>
  <si>
    <t>vidia.tv</t>
  </si>
  <si>
    <t>livellosegreto.it</t>
  </si>
  <si>
    <t>brainbanana.se</t>
  </si>
  <si>
    <t>theoverwhelmedbrain.com</t>
  </si>
  <si>
    <t>belasartesalacarte.com.br</t>
  </si>
  <si>
    <t>supremepr.us</t>
  </si>
  <si>
    <t>amphion.nl</t>
  </si>
  <si>
    <t>everki.com</t>
  </si>
  <si>
    <t>gnsofttr.com</t>
  </si>
  <si>
    <t>cargomaster.com.au</t>
  </si>
  <si>
    <t>myodp.org</t>
  </si>
  <si>
    <t>tegr.am</t>
  </si>
  <si>
    <t>ekoo.co</t>
  </si>
  <si>
    <t>sanyatour.com</t>
  </si>
  <si>
    <t>freedomrvaz.com</t>
  </si>
  <si>
    <t>adsinternal.com</t>
  </si>
  <si>
    <t>blasmusik-shop.de</t>
  </si>
  <si>
    <t>sxvids.com</t>
  </si>
  <si>
    <t>easycash4ads.com</t>
  </si>
  <si>
    <t>pascal-net.pl</t>
  </si>
  <si>
    <t>rosiescottagemousehole.co.uk</t>
  </si>
  <si>
    <t>taifun-tofu.de</t>
  </si>
  <si>
    <t>medivenn.com.au</t>
  </si>
  <si>
    <t>6media.tw</t>
  </si>
  <si>
    <t>xann.xyz</t>
  </si>
  <si>
    <t>ggporno.mobi</t>
  </si>
  <si>
    <t>refrapide.com</t>
  </si>
  <si>
    <t>skjukebox.com</t>
  </si>
  <si>
    <t>originbio.ga</t>
  </si>
  <si>
    <t>bin.sx</t>
  </si>
  <si>
    <t>scubatravel.co.uk</t>
  </si>
  <si>
    <t>fendihandbags.name</t>
  </si>
  <si>
    <t>x5solutions.com</t>
  </si>
  <si>
    <t>kjbld.cn</t>
  </si>
  <si>
    <t>jurisearch.com</t>
  </si>
  <si>
    <t>sincitycasino.co</t>
  </si>
  <si>
    <t>inl.int</t>
  </si>
  <si>
    <t>legzocasino-officialsite.ru</t>
  </si>
  <si>
    <t>lifeonaneyelash.com</t>
  </si>
  <si>
    <t>lastradeweb.com</t>
  </si>
  <si>
    <t>skyway.com</t>
  </si>
  <si>
    <t>steezylist.com</t>
  </si>
  <si>
    <t>golfstream.org</t>
  </si>
  <si>
    <t>isfsports.org</t>
  </si>
  <si>
    <t>crasp.gov.br</t>
  </si>
  <si>
    <t>leueundnill.de</t>
  </si>
  <si>
    <t>produtoraalphanet.com.br</t>
  </si>
  <si>
    <t>revoarturismo.com</t>
  </si>
  <si>
    <t>housedecorations.xyz</t>
  </si>
  <si>
    <t>keracell.com</t>
  </si>
  <si>
    <t>rth1.one</t>
  </si>
  <si>
    <t>serialco.com</t>
  </si>
  <si>
    <t>jibrok.com</t>
  </si>
  <si>
    <t>proboards28.com</t>
  </si>
  <si>
    <t>check-me.online</t>
  </si>
  <si>
    <t>camptailsdoggydaycare.com</t>
  </si>
  <si>
    <t>parniplus.com</t>
  </si>
  <si>
    <t>thscore.fun</t>
  </si>
  <si>
    <t>bulgakov.org.ua</t>
  </si>
  <si>
    <t>centurycouncil.org</t>
  </si>
  <si>
    <t>cufioncampus.org</t>
  </si>
  <si>
    <t>dpd.lv</t>
  </si>
  <si>
    <t>pup12.com</t>
  </si>
  <si>
    <t>systemprofessional.com</t>
  </si>
  <si>
    <t>transformuk.org</t>
  </si>
  <si>
    <t>bhs-inc.org</t>
  </si>
  <si>
    <t>bbvwine.com</t>
  </si>
  <si>
    <t>hainanpc.net</t>
  </si>
  <si>
    <t>workflowengine.io</t>
  </si>
  <si>
    <t>advancelocal.com</t>
  </si>
  <si>
    <t>thestop.org</t>
  </si>
  <si>
    <t>fnsmanager.com</t>
  </si>
  <si>
    <t>arabp2p.com</t>
  </si>
  <si>
    <t>morganstoneindependent.co.uk</t>
  </si>
  <si>
    <t>maestroglobal.com.au</t>
  </si>
  <si>
    <t>npsc.go.jp</t>
  </si>
  <si>
    <t>snappytom.com</t>
  </si>
  <si>
    <t>youngangels18.com</t>
  </si>
  <si>
    <t>krochetkids.org</t>
  </si>
  <si>
    <t>tim-reckmann.biz</t>
  </si>
  <si>
    <t>sportsbroadcastjournal.com</t>
  </si>
  <si>
    <t>burgerlaw.com</t>
  </si>
  <si>
    <t>microfix.nl</t>
  </si>
  <si>
    <t>vietnamconghoa.net</t>
  </si>
  <si>
    <t>serv-dns.ru</t>
  </si>
  <si>
    <t>turismocoruna.com</t>
  </si>
  <si>
    <t>interalpen.com</t>
  </si>
  <si>
    <t>mobirank.pl</t>
  </si>
  <si>
    <t>21stedleadership.com</t>
  </si>
  <si>
    <t>verdena18.uno</t>
  </si>
  <si>
    <t>the-cma.org.uk</t>
  </si>
  <si>
    <t>harkadir.am</t>
  </si>
  <si>
    <t>ledlights.blog</t>
  </si>
  <si>
    <t>webtech.co.jp</t>
  </si>
  <si>
    <t>minaraacademy.com</t>
  </si>
  <si>
    <t>rnrbkanginhan.com</t>
  </si>
  <si>
    <t>brain-performance.com</t>
  </si>
  <si>
    <t>vinograd-lora.ru</t>
  </si>
  <si>
    <t>ilonso.net</t>
  </si>
  <si>
    <t>manuall.it</t>
  </si>
  <si>
    <t>xn--billigeforbruksln-orb.no</t>
  </si>
  <si>
    <t>queenines.com</t>
  </si>
  <si>
    <t>juno.vn</t>
  </si>
  <si>
    <t>vestor-ru.ru</t>
  </si>
  <si>
    <t>fastcoin.ga</t>
  </si>
  <si>
    <t>cialishp.com</t>
  </si>
  <si>
    <t>mybrunelstreetworks.com</t>
  </si>
  <si>
    <t>vondergopas.com</t>
  </si>
  <si>
    <t>primalfear.de</t>
  </si>
  <si>
    <t>orchardsoft.com</t>
  </si>
  <si>
    <t>roblox-scripts.co</t>
  </si>
  <si>
    <t>rebeccaamincoaching.co.uk</t>
  </si>
  <si>
    <t>bloggerindexer.cf</t>
  </si>
  <si>
    <t>adnsserverone.com</t>
  </si>
  <si>
    <t>pars-mco.com</t>
  </si>
  <si>
    <t>sportnation.bet</t>
  </si>
  <si>
    <t>rightathomerealty.com</t>
  </si>
  <si>
    <t>free.com</t>
  </si>
  <si>
    <t>wgj7.com</t>
  </si>
  <si>
    <t>fitnessland.co.il</t>
  </si>
  <si>
    <t>jazzstandard.com</t>
  </si>
  <si>
    <t>komainc.net</t>
  </si>
  <si>
    <t>xinxunwang.com</t>
  </si>
  <si>
    <t>niketnrequin-pascher.fr</t>
  </si>
  <si>
    <t>centralpafoodbank.org</t>
  </si>
  <si>
    <t>eusprig.org</t>
  </si>
  <si>
    <t>cannes-destination.fr</t>
  </si>
  <si>
    <t>method-co.ir</t>
  </si>
  <si>
    <t>sb117.ru</t>
  </si>
  <si>
    <t>kurskhelp.ru</t>
  </si>
  <si>
    <t>beautyass.com</t>
  </si>
  <si>
    <t>mulliner.org</t>
  </si>
  <si>
    <t>jnala.cn</t>
  </si>
  <si>
    <t>staraya-moneta.ru</t>
  </si>
  <si>
    <t>tny.to</t>
  </si>
  <si>
    <t>kinuskikissa.fi</t>
  </si>
  <si>
    <t>tulaoblduma.ru</t>
  </si>
  <si>
    <t>pafcomnj.org</t>
  </si>
  <si>
    <t>bestattungshaus-pflugbeil.de</t>
  </si>
  <si>
    <t>mortgagemessaging.com</t>
  </si>
  <si>
    <t>dollarcostaveraging.us</t>
  </si>
  <si>
    <t>castleoil.biz</t>
  </si>
  <si>
    <t>malcolmhollis.com</t>
  </si>
  <si>
    <t>worldofjohancruyff.com</t>
  </si>
  <si>
    <t>gamekey98.ir</t>
  </si>
  <si>
    <t>enplas.co.jp</t>
  </si>
  <si>
    <t>tenies-online.top</t>
  </si>
  <si>
    <t>thechristmaslightemporium.com</t>
  </si>
  <si>
    <t>szkolnictwa.pl</t>
  </si>
  <si>
    <t>moshonkatv.com</t>
  </si>
  <si>
    <t>mingle.com</t>
  </si>
  <si>
    <t>rusbiz.ru</t>
  </si>
  <si>
    <t>cls20.online</t>
  </si>
  <si>
    <t>hairtamin.com</t>
  </si>
  <si>
    <t>zouk-vibes.com</t>
  </si>
  <si>
    <t>highstermobile.com</t>
  </si>
  <si>
    <t>revisely.co.uk</t>
  </si>
  <si>
    <t>lavellebridalcouture.co.uk</t>
  </si>
  <si>
    <t>happymod.cc</t>
  </si>
  <si>
    <t>understandinsurance.com.au</t>
  </si>
  <si>
    <t>celf.dk</t>
  </si>
  <si>
    <t>ship.gov.sg</t>
  </si>
  <si>
    <t>onebanktn.com</t>
  </si>
  <si>
    <t>squawkbox.com</t>
  </si>
  <si>
    <t>trova-aperto.it</t>
  </si>
  <si>
    <t>globalhealthrights.org</t>
  </si>
  <si>
    <t>shamanshop.store</t>
  </si>
  <si>
    <t>putnamcountytn.gov</t>
  </si>
  <si>
    <t>tayoarowojolu.com</t>
  </si>
  <si>
    <t>agencia-pop.com</t>
  </si>
  <si>
    <t>mondschwestern.net</t>
  </si>
  <si>
    <t>diario-colombia.co</t>
  </si>
  <si>
    <t>fakermetaverse.xyz</t>
  </si>
  <si>
    <t>peopleonthemove.org</t>
  </si>
  <si>
    <t>serialclub.tv</t>
  </si>
  <si>
    <t>sesamy.com</t>
  </si>
  <si>
    <t>proxyporn.info</t>
  </si>
  <si>
    <t>devtopics.com</t>
  </si>
  <si>
    <t>ayushmedi.com</t>
  </si>
  <si>
    <t>emlstats.com</t>
  </si>
  <si>
    <t>crackedfine.co</t>
  </si>
  <si>
    <t>kswri.ir</t>
  </si>
  <si>
    <t>hairypussiespics.com</t>
  </si>
  <si>
    <t>oyashirosama.com</t>
  </si>
  <si>
    <t>bibleminutedaily.co</t>
  </si>
  <si>
    <t>sattamatka.org</t>
  </si>
  <si>
    <t>victory-clinic.ru</t>
  </si>
  <si>
    <t>bdsmporn.cc</t>
  </si>
  <si>
    <t>atxmarket.com</t>
  </si>
  <si>
    <t>xdn.vn</t>
  </si>
  <si>
    <t>qbs-net.com</t>
  </si>
  <si>
    <t>fwgrab.com</t>
  </si>
  <si>
    <t>bakidou.com</t>
  </si>
  <si>
    <t>thecourselibrary.com</t>
  </si>
  <si>
    <t>seorankerpro129.ml</t>
  </si>
  <si>
    <t>rt-domkom.com</t>
  </si>
  <si>
    <t>claymedofnorthflorida.com</t>
  </si>
  <si>
    <t>sonomaseawolves.com</t>
  </si>
  <si>
    <t>egoria.com</t>
  </si>
  <si>
    <t>shady-maple.com</t>
  </si>
  <si>
    <t>xiaomei.cc</t>
  </si>
  <si>
    <t>afbini.gov.uk</t>
  </si>
  <si>
    <t>arabvid5.cyou</t>
  </si>
  <si>
    <t>nvm349.top</t>
  </si>
  <si>
    <t>allocatesoftware.com</t>
  </si>
  <si>
    <t>localhometown.com</t>
  </si>
  <si>
    <t>allweb.com.kh</t>
  </si>
  <si>
    <t>akgame.top</t>
  </si>
  <si>
    <t>pueblosecreto.com</t>
  </si>
  <si>
    <t>livechannel.io</t>
  </si>
  <si>
    <t>nudim2.fun</t>
  </si>
  <si>
    <t>swedencasino.com</t>
  </si>
  <si>
    <t>bolden.fr</t>
  </si>
  <si>
    <t>brooonzyah.net</t>
  </si>
  <si>
    <t>topflightfares.com</t>
  </si>
  <si>
    <t>yskibin.ru</t>
  </si>
  <si>
    <t>ns01.gouv.bj</t>
  </si>
  <si>
    <t>isabellegarcia.me</t>
  </si>
  <si>
    <t>ivermectinmtabs.com</t>
  </si>
  <si>
    <t>mylemon.at</t>
  </si>
  <si>
    <t>plugintests.com</t>
  </si>
  <si>
    <t>pokerdom1casino.ru</t>
  </si>
  <si>
    <t>curtin.edu.sg</t>
  </si>
  <si>
    <t>hksnl.com</t>
  </si>
  <si>
    <t>outsourcenepal.com</t>
  </si>
  <si>
    <t>inetsys.ru</t>
  </si>
  <si>
    <t>knowyourdna.com</t>
  </si>
  <si>
    <t>intocaveis.bet</t>
  </si>
  <si>
    <t>fisherbrothers.com</t>
  </si>
  <si>
    <t>libertariannews.org</t>
  </si>
  <si>
    <t>americanlightingassoc.com</t>
  </si>
  <si>
    <t>shijonawate.lg.jp</t>
  </si>
  <si>
    <t>velikolepnyj-vek.top</t>
  </si>
  <si>
    <t>hobbyone.ru</t>
  </si>
  <si>
    <t>atlanticaxxii.com</t>
  </si>
  <si>
    <t>teachsafe.com</t>
  </si>
  <si>
    <t>cutenudegirl.com</t>
  </si>
  <si>
    <t>konma08musuko.com</t>
  </si>
  <si>
    <t>rrmovh0f.ru</t>
  </si>
  <si>
    <t>ventolinfast.online</t>
  </si>
  <si>
    <t>terrafp.ru</t>
  </si>
  <si>
    <t>ralphlaurenfactorystore.com</t>
  </si>
  <si>
    <t>cristalpoker2.com</t>
  </si>
  <si>
    <t>s-gpw.de</t>
  </si>
  <si>
    <t>dahua.sk</t>
  </si>
  <si>
    <t>biottt.com</t>
  </si>
  <si>
    <t>jakiramy.com</t>
  </si>
  <si>
    <t>dododsondesigns.com</t>
  </si>
  <si>
    <t>fkktour.com</t>
  </si>
  <si>
    <t>themobile.pro</t>
  </si>
  <si>
    <t>www.ma</t>
  </si>
  <si>
    <t>abdullahcottage.com</t>
  </si>
  <si>
    <t>xp7pokerdom.com</t>
  </si>
  <si>
    <t>plantchicago.org</t>
  </si>
  <si>
    <t>bronxbanterblog.com</t>
  </si>
  <si>
    <t>simfoni.com</t>
  </si>
  <si>
    <t>estisanatos.com</t>
  </si>
  <si>
    <t>tekpolis.fr</t>
  </si>
  <si>
    <t>harder.com</t>
  </si>
  <si>
    <t>brixelwar.com</t>
  </si>
  <si>
    <t>digital-server.com</t>
  </si>
  <si>
    <t>zprostitutki-gelendzhika.com</t>
  </si>
  <si>
    <t>realcloudone.com</t>
  </si>
  <si>
    <t>monarchnc.org</t>
  </si>
  <si>
    <t>abhe.org</t>
  </si>
  <si>
    <t>nytcrosswordtoday.com</t>
  </si>
  <si>
    <t>standart-credit.com</t>
  </si>
  <si>
    <t>sobaka.guru</t>
  </si>
  <si>
    <t>pgm.org.cn</t>
  </si>
  <si>
    <t>cirkul-m.ru</t>
  </si>
  <si>
    <t>opsp.in</t>
  </si>
  <si>
    <t>louisesmadblog.dk</t>
  </si>
  <si>
    <t>c8.com</t>
  </si>
  <si>
    <t>synchronicity.co</t>
  </si>
  <si>
    <t>hanart.com</t>
  </si>
  <si>
    <t>cmzmedical.ru</t>
  </si>
  <si>
    <t>pujcovna-dodavek-plzen.cz</t>
  </si>
  <si>
    <t>shahe.cn</t>
  </si>
  <si>
    <t>comprensivofrosinone2.edu.it</t>
  </si>
  <si>
    <t>translately.io</t>
  </si>
  <si>
    <t>uajms.edu.bo</t>
  </si>
  <si>
    <t>fctvclub.com</t>
  </si>
  <si>
    <t>exitingsearch.info</t>
  </si>
  <si>
    <t>elon.no</t>
  </si>
  <si>
    <t>darwin.com.br</t>
  </si>
  <si>
    <t>co-op.crs</t>
  </si>
  <si>
    <t>corp.com.tw</t>
  </si>
  <si>
    <t>diplom-servis24.com</t>
  </si>
  <si>
    <t>pzhdfyznr.net</t>
  </si>
  <si>
    <t>unae.edu.ec</t>
  </si>
  <si>
    <t>eoltas.lt</t>
  </si>
  <si>
    <t>icons.org.uk</t>
  </si>
  <si>
    <t>mainlaunchpad.com</t>
  </si>
  <si>
    <t>domyhomeworkk.com</t>
  </si>
  <si>
    <t>terms-conditions-generator.com</t>
  </si>
  <si>
    <t>pgaction.org</t>
  </si>
  <si>
    <t>intexrussia.ru</t>
  </si>
  <si>
    <t>goodson.com</t>
  </si>
  <si>
    <t>mobotixserver.de</t>
  </si>
  <si>
    <t>free-av-douga.com</t>
  </si>
  <si>
    <t>mc-central.net</t>
  </si>
  <si>
    <t>tomattos.host</t>
  </si>
  <si>
    <t>finance1-online.de</t>
  </si>
  <si>
    <t>gemaltodigitalbankingidcloud.com</t>
  </si>
  <si>
    <t>newtoki160.com</t>
  </si>
  <si>
    <t>vilene.ru</t>
  </si>
  <si>
    <t>javastartup.com</t>
  </si>
  <si>
    <t>dims.ne.jp</t>
  </si>
  <si>
    <t>teech.de</t>
  </si>
  <si>
    <t>moncefbelyamani.com</t>
  </si>
  <si>
    <t>lhesh.mx</t>
  </si>
  <si>
    <t>amirig.com</t>
  </si>
  <si>
    <t>kindredcocktails.com</t>
  </si>
  <si>
    <t>co2fun.com</t>
  </si>
  <si>
    <t>ccgov.net</t>
  </si>
  <si>
    <t>feelthecurves.com</t>
  </si>
  <si>
    <t>bestlivesexsites.com</t>
  </si>
  <si>
    <t>vbxxs.cf</t>
  </si>
  <si>
    <t>kihut.co.uk</t>
  </si>
  <si>
    <t>fu8ucrv4lnyotge.com</t>
  </si>
  <si>
    <t>mixporn.name</t>
  </si>
  <si>
    <t>hostt.net</t>
  </si>
  <si>
    <t>hokto.co.jp</t>
  </si>
  <si>
    <t>reywin.com</t>
  </si>
  <si>
    <t>ypromo.ru</t>
  </si>
  <si>
    <t>moredata.pt</t>
  </si>
  <si>
    <t>viral-daily.online</t>
  </si>
  <si>
    <t>districtexchange.net</t>
  </si>
  <si>
    <t>haikudesigns.com</t>
  </si>
  <si>
    <t>kanthemes.com</t>
  </si>
  <si>
    <t>kitkagames.com</t>
  </si>
  <si>
    <t>ethicalmarkets.com</t>
  </si>
  <si>
    <t>dandbdubai.com</t>
  </si>
  <si>
    <t>neel.market</t>
  </si>
  <si>
    <t>practicingnormal.com</t>
  </si>
  <si>
    <t>sfcb.org</t>
  </si>
  <si>
    <t>elexiofinancials.com</t>
  </si>
  <si>
    <t>michaelkorshandbag.org.uk</t>
  </si>
  <si>
    <t>paintball-manufaktura.pl</t>
  </si>
  <si>
    <t>fizzslots2.com</t>
  </si>
  <si>
    <t>bizleads.site</t>
  </si>
  <si>
    <t>simpsonspedia.net</t>
  </si>
  <si>
    <t>marulsi.com</t>
  </si>
  <si>
    <t>westwoodonepodcasts.com</t>
  </si>
  <si>
    <t>javazxz.com</t>
  </si>
  <si>
    <t>vergleichslabor.de</t>
  </si>
  <si>
    <t>tretinoin.monster</t>
  </si>
  <si>
    <t>axentsbs.com</t>
  </si>
  <si>
    <t>mg.services</t>
  </si>
  <si>
    <t>storifygo.com</t>
  </si>
  <si>
    <t>reikartz.uz</t>
  </si>
  <si>
    <t>progenygenetics.com</t>
  </si>
  <si>
    <t>floraandvino.com</t>
  </si>
  <si>
    <t>hashkiller.co.uk</t>
  </si>
  <si>
    <t>sodick.co.jp</t>
  </si>
  <si>
    <t>nochoffen.de</t>
  </si>
  <si>
    <t>boston.ac.uk</t>
  </si>
  <si>
    <t>windowsclassroom.com</t>
  </si>
  <si>
    <t>industrialcommunications.org</t>
  </si>
  <si>
    <t>osakawan-center.or.jp</t>
  </si>
  <si>
    <t>fisclientcloud.com</t>
  </si>
  <si>
    <t>sinbadgroup.org</t>
  </si>
  <si>
    <t>gcd.ie</t>
  </si>
  <si>
    <t>iapa.com</t>
  </si>
  <si>
    <t>katedicamillo.com</t>
  </si>
  <si>
    <t>mxxhmhppvvqw.xyz</t>
  </si>
  <si>
    <t>celebritypetsfeed.com</t>
  </si>
  <si>
    <t>bbi.com</t>
  </si>
  <si>
    <t>peppercreekfarms.com</t>
  </si>
  <si>
    <t>zagleft.com</t>
  </si>
  <si>
    <t>bizpmr.com</t>
  </si>
  <si>
    <t>magaya.net</t>
  </si>
  <si>
    <t>homeoftheunderdogs.net</t>
  </si>
  <si>
    <t>topdealspy.com</t>
  </si>
  <si>
    <t>yellmobile.com.br</t>
  </si>
  <si>
    <t>ecobricks.org</t>
  </si>
  <si>
    <t>thebigbounceamerica.com</t>
  </si>
  <si>
    <t>oleger.com</t>
  </si>
  <si>
    <t>cloud.mk</t>
  </si>
  <si>
    <t>arrowebs.net</t>
  </si>
  <si>
    <t>topbia.ga</t>
  </si>
  <si>
    <t>ccplay.cc</t>
  </si>
  <si>
    <t>dgtrx.com</t>
  </si>
  <si>
    <t>musicpage.com</t>
  </si>
  <si>
    <t>rzeszowiak.pl</t>
  </si>
  <si>
    <t>beezen.com</t>
  </si>
  <si>
    <t>thefurnituremart.com</t>
  </si>
  <si>
    <t>her.one</t>
  </si>
  <si>
    <t>ns02.gouv.bj</t>
  </si>
  <si>
    <t>snaperfect.com</t>
  </si>
  <si>
    <t>cinternet.org</t>
  </si>
  <si>
    <t>mymaxoffice.com</t>
  </si>
  <si>
    <t>perrymangroup.com</t>
  </si>
  <si>
    <t>laverdaddevargas.com</t>
  </si>
  <si>
    <t>vardfokus.se</t>
  </si>
  <si>
    <t>vestkiosks.net</t>
  </si>
  <si>
    <t>casinoapk7.xyz</t>
  </si>
  <si>
    <t>wliinc26.com</t>
  </si>
  <si>
    <t>tivix.net</t>
  </si>
  <si>
    <t>grapedrop.com</t>
  </si>
  <si>
    <t>afrma.org</t>
  </si>
  <si>
    <t>alexandrucocieru.com</t>
  </si>
  <si>
    <t>venusnvs.com</t>
  </si>
  <si>
    <t>nist.com</t>
  </si>
  <si>
    <t>fieldpointprivate.com</t>
  </si>
  <si>
    <t>blechexpo-messe.de</t>
  </si>
  <si>
    <t>d8c.ru</t>
  </si>
  <si>
    <t>machsol.com</t>
  </si>
  <si>
    <t>aluka.org</t>
  </si>
  <si>
    <t>igtug.ru</t>
  </si>
  <si>
    <t>adventureppc.com</t>
  </si>
  <si>
    <t>paulstanley.biz</t>
  </si>
  <si>
    <t>glolabs.co</t>
  </si>
  <si>
    <t>netteem.net</t>
  </si>
  <si>
    <t>pulsedashboard.net</t>
  </si>
  <si>
    <t>corfire360.com</t>
  </si>
  <si>
    <t>lo-mar.com.ar</t>
  </si>
  <si>
    <t>finance-designs.info</t>
  </si>
  <si>
    <t>seczone.cn</t>
  </si>
  <si>
    <t>riocinema.org.uk</t>
  </si>
  <si>
    <t>drivethrufiction.com</t>
  </si>
  <si>
    <t>ronzani.com</t>
  </si>
  <si>
    <t>mzgoodsurvey.top</t>
  </si>
  <si>
    <t>testmyinternetspeed.org</t>
  </si>
  <si>
    <t>miracleshome.org</t>
  </si>
  <si>
    <t>leburma.com</t>
  </si>
  <si>
    <t>shopcopperandrose.com</t>
  </si>
  <si>
    <t>penpower.net</t>
  </si>
  <si>
    <t>samw.ch</t>
  </si>
  <si>
    <t>sildenafil.life</t>
  </si>
  <si>
    <t>htmldepot.net</t>
  </si>
  <si>
    <t>tubetorrent.net</t>
  </si>
  <si>
    <t>billmont.net</t>
  </si>
  <si>
    <t>dosug25.ru</t>
  </si>
  <si>
    <t>democraticredistricting.com</t>
  </si>
  <si>
    <t>vipcallgirl24.com</t>
  </si>
  <si>
    <t>caiyanqin.store</t>
  </si>
  <si>
    <t>myqueenslandterrace.co.uk</t>
  </si>
  <si>
    <t>alinet.cu</t>
  </si>
  <si>
    <t>armasoftware.com</t>
  </si>
  <si>
    <t>rebellion-timepieces.com</t>
  </si>
  <si>
    <t>linkiee.com</t>
  </si>
  <si>
    <t>espaciohogar.com</t>
  </si>
  <si>
    <t>lextronic.fr</t>
  </si>
  <si>
    <t>dosug-kirova.com</t>
  </si>
  <si>
    <t>wikigames.online</t>
  </si>
  <si>
    <t>mel-bet.ug</t>
  </si>
  <si>
    <t>njcourtsonline.us</t>
  </si>
  <si>
    <t>applewoodfarmstudios.com</t>
  </si>
  <si>
    <t>gides.ru</t>
  </si>
  <si>
    <t>phil-nsk.ru</t>
  </si>
  <si>
    <t>honeymoonshop.nl</t>
  </si>
  <si>
    <t>changsh.com</t>
  </si>
  <si>
    <t>heightsofabraham.com</t>
  </si>
  <si>
    <t>accountables.io</t>
  </si>
  <si>
    <t>most.bet</t>
  </si>
  <si>
    <t>maxadvs.ru</t>
  </si>
  <si>
    <t>dynataprivacy.com</t>
  </si>
  <si>
    <t>texasagentcare.com</t>
  </si>
  <si>
    <t>cns-snc.ca</t>
  </si>
  <si>
    <t>67k8a.com</t>
  </si>
  <si>
    <t>bataviawerf.nl</t>
  </si>
  <si>
    <t>hbbeautybar.com</t>
  </si>
  <si>
    <t>froggydelight.com</t>
  </si>
  <si>
    <t>shokokai.com</t>
  </si>
  <si>
    <t>gpuhub.net</t>
  </si>
  <si>
    <t>uvadvisory.com</t>
  </si>
  <si>
    <t>ottbill.ml</t>
  </si>
  <si>
    <t>5thkind.com</t>
  </si>
  <si>
    <t>okcoin.cn</t>
  </si>
  <si>
    <t>bayreuther-tagblatt.de</t>
  </si>
  <si>
    <t>getfiles.co.uk</t>
  </si>
  <si>
    <t>diplomivspb.com</t>
  </si>
  <si>
    <t>mediaplanning.com</t>
  </si>
  <si>
    <t>bonus-vulkan.com</t>
  </si>
  <si>
    <t>earthlingorgeous.com</t>
  </si>
  <si>
    <t>echojs.com</t>
  </si>
  <si>
    <t>strunz.com</t>
  </si>
  <si>
    <t>reginaclinic.jp</t>
  </si>
  <si>
    <t>ypai.gr</t>
  </si>
  <si>
    <t>grantspassoregon.gov</t>
  </si>
  <si>
    <t>sevenlayers.com</t>
  </si>
  <si>
    <t>unity31.com</t>
  </si>
  <si>
    <t>commercialpropertyadvisors.com</t>
  </si>
  <si>
    <t>hispack.com</t>
  </si>
  <si>
    <t>livingpianos.com</t>
  </si>
  <si>
    <t>flying-circus.co.uk</t>
  </si>
  <si>
    <t>audacity.es</t>
  </si>
  <si>
    <t>gamepad.fun</t>
  </si>
  <si>
    <t>sbvag.com.br</t>
  </si>
  <si>
    <t>nuevodiariodesalta.com.ar</t>
  </si>
  <si>
    <t>codev2.cc</t>
  </si>
  <si>
    <t>easyconnect.com.br</t>
  </si>
  <si>
    <t>rajbet-casino.in</t>
  </si>
  <si>
    <t>buycildjea.com</t>
  </si>
  <si>
    <t>rajeshshuklacatalyst.in</t>
  </si>
  <si>
    <t>domovenok.ru</t>
  </si>
  <si>
    <t>celebrex.quest</t>
  </si>
  <si>
    <t>brb.de</t>
  </si>
  <si>
    <t>careerleaf.com</t>
  </si>
  <si>
    <t>55ssledy.com</t>
  </si>
  <si>
    <t>daheyo.me</t>
  </si>
  <si>
    <t>sportplus.ba</t>
  </si>
  <si>
    <t>kazino-azimut777.xyz</t>
  </si>
  <si>
    <t>lifefamilyjoy.com</t>
  </si>
  <si>
    <t>mana20220801.com</t>
  </si>
  <si>
    <t>suranet.com</t>
  </si>
  <si>
    <t>oroloi.gr</t>
  </si>
  <si>
    <t>rypmarketing.net</t>
  </si>
  <si>
    <t>webbilling.com</t>
  </si>
  <si>
    <t>rprinc6etodn9kunjiv.com</t>
  </si>
  <si>
    <t>stellanspice.com</t>
  </si>
  <si>
    <t>cctr.net.cn</t>
  </si>
  <si>
    <t>masterspublichealth.net</t>
  </si>
  <si>
    <t>bintan-resorts.com</t>
  </si>
  <si>
    <t>tsukaeru.jp</t>
  </si>
  <si>
    <t>blandineetfab.fr</t>
  </si>
  <si>
    <t>theconsultingreport.com</t>
  </si>
  <si>
    <t>aacprogress.ru</t>
  </si>
  <si>
    <t>massiaifc.com</t>
  </si>
  <si>
    <t>meff.es</t>
  </si>
  <si>
    <t>moon.kz</t>
  </si>
  <si>
    <t>mylendmark.com</t>
  </si>
  <si>
    <t>kaangayrimenkul.com</t>
  </si>
  <si>
    <t>evarus.com</t>
  </si>
  <si>
    <t>adultfriendfinders.us</t>
  </si>
  <si>
    <t>secureport.com</t>
  </si>
  <si>
    <t>adidaspromo.ru</t>
  </si>
  <si>
    <t>cudo.com.au</t>
  </si>
  <si>
    <t>hw7pokerdom.com</t>
  </si>
  <si>
    <t>medlifeinternational.com</t>
  </si>
  <si>
    <t>withinmysights.com</t>
  </si>
  <si>
    <t>travelmuse.com</t>
  </si>
  <si>
    <t>brooklynindustries.com</t>
  </si>
  <si>
    <t>zoo-enzo.nl</t>
  </si>
  <si>
    <t>mlgame.cz</t>
  </si>
  <si>
    <t>strykervipexperience.com</t>
  </si>
  <si>
    <t>australiaassignmenthelp.com</t>
  </si>
  <si>
    <t>rickshawtravel.co.uk</t>
  </si>
  <si>
    <t>workspaces.xyz</t>
  </si>
  <si>
    <t>thecostumer.com</t>
  </si>
  <si>
    <t>mindware.com</t>
  </si>
  <si>
    <t>kdsadcs.com</t>
  </si>
  <si>
    <t>xenoscience.com</t>
  </si>
  <si>
    <t>karinanixon.com</t>
  </si>
  <si>
    <t>koloo.net</t>
  </si>
  <si>
    <t>shopify.my</t>
  </si>
  <si>
    <t>fuckassonline.com</t>
  </si>
  <si>
    <t>thebedfordcitizen.org</t>
  </si>
  <si>
    <t>myshoe.gr</t>
  </si>
  <si>
    <t>skyimport.ru</t>
  </si>
  <si>
    <t>bolsageneral.es</t>
  </si>
  <si>
    <t>www-dns.com</t>
  </si>
  <si>
    <t>policycrusher.com</t>
  </si>
  <si>
    <t>perfectbee.com</t>
  </si>
  <si>
    <t>semantic-web.at</t>
  </si>
  <si>
    <t>espairos.gr</t>
  </si>
  <si>
    <t>icookafterschool.com</t>
  </si>
  <si>
    <t>split.co</t>
  </si>
  <si>
    <t>fo7pokerdom.com</t>
  </si>
  <si>
    <t>poetrytranslation.org</t>
  </si>
  <si>
    <t>endtoend.com</t>
  </si>
  <si>
    <t>kestirme.link</t>
  </si>
  <si>
    <t>snehadespandey.com</t>
  </si>
  <si>
    <t>emlacc.com</t>
  </si>
  <si>
    <t>cleofas.com.br</t>
  </si>
  <si>
    <t>goredlands.com</t>
  </si>
  <si>
    <t>moneyme.kz</t>
  </si>
  <si>
    <t>havealook.com.au</t>
  </si>
  <si>
    <t>interreg.eu</t>
  </si>
  <si>
    <t>creditdumaroc.ma</t>
  </si>
  <si>
    <t>chullanka.com</t>
  </si>
  <si>
    <t>wikiyachts.org</t>
  </si>
  <si>
    <t>alvolocal.com</t>
  </si>
  <si>
    <t>bitwoci.pt</t>
  </si>
  <si>
    <t>global-5.com</t>
  </si>
  <si>
    <t>bifonds.de</t>
  </si>
  <si>
    <t>denhaagcentraal.net</t>
  </si>
  <si>
    <t>autosel.ro</t>
  </si>
  <si>
    <t>topcasino2020.info</t>
  </si>
  <si>
    <t>v-pravda.ru</t>
  </si>
  <si>
    <t>military-airshows.co.uk</t>
  </si>
  <si>
    <t>geormulon.com</t>
  </si>
  <si>
    <t>latinsoulstudio.com</t>
  </si>
  <si>
    <t>club-casino-vulkan.ru</t>
  </si>
  <si>
    <t>ibtltd.ru</t>
  </si>
  <si>
    <t>stockinfocus.ru</t>
  </si>
  <si>
    <t>asti.com.sg</t>
  </si>
  <si>
    <t>usinages.com</t>
  </si>
  <si>
    <t>jerseybae.ru</t>
  </si>
  <si>
    <t>miki.co.uk</t>
  </si>
  <si>
    <t>cemat.de</t>
  </si>
  <si>
    <t>yeezyboost-350.com.co</t>
  </si>
  <si>
    <t>9bdh.com</t>
  </si>
  <si>
    <t>singgasana.co.id</t>
  </si>
  <si>
    <t>calmainefoods.com</t>
  </si>
  <si>
    <t>flipagramcdn.com</t>
  </si>
  <si>
    <t>avto-v-util.ru</t>
  </si>
  <si>
    <t>moonfactory.co.jp</t>
  </si>
  <si>
    <t>kyocera-md.jp</t>
  </si>
  <si>
    <t>aquasana.co.uk</t>
  </si>
  <si>
    <t>llcbe.com</t>
  </si>
  <si>
    <t>happy-note.com</t>
  </si>
  <si>
    <t>fahrni.ch</t>
  </si>
  <si>
    <t>hbzfhcxjst.gov.cn</t>
  </si>
  <si>
    <t>steroids.kz</t>
  </si>
  <si>
    <t>somelie.ru</t>
  </si>
  <si>
    <t>kdrotaryevaporator.com</t>
  </si>
  <si>
    <t>k-1.com</t>
  </si>
  <si>
    <t>pegas-med.ru</t>
  </si>
  <si>
    <t>deciphex.net</t>
  </si>
  <si>
    <t>alinmatadawul.com</t>
  </si>
  <si>
    <t>foreveruniquebeauty.com</t>
  </si>
  <si>
    <t>kristimurphy.com</t>
  </si>
  <si>
    <t>osaka-chikagai.jp</t>
  </si>
  <si>
    <t>xn-----8kcbmkbzbmmzm4adpr8e2i.xn--p1acf</t>
  </si>
  <si>
    <t>jer-cin.org.il</t>
  </si>
  <si>
    <t>phpkb.com</t>
  </si>
  <si>
    <t>ranchobelagonews.biz</t>
  </si>
  <si>
    <t>carolinabeach.org</t>
  </si>
  <si>
    <t>plantshed.com</t>
  </si>
  <si>
    <t>mefworkshop.com</t>
  </si>
  <si>
    <t>xmeets.com</t>
  </si>
  <si>
    <t>fortunacasino.net</t>
  </si>
  <si>
    <t>warrenhills.org</t>
  </si>
  <si>
    <t>iconian.com</t>
  </si>
  <si>
    <t>klzlk.com</t>
  </si>
  <si>
    <t>ibamag.com</t>
  </si>
  <si>
    <t>kaguragamesjp.com</t>
  </si>
  <si>
    <t>ipca.com</t>
  </si>
  <si>
    <t>oyzv.com</t>
  </si>
  <si>
    <t>hyperionclients.com</t>
  </si>
  <si>
    <t>916427.xyz</t>
  </si>
  <si>
    <t>garageproject.co.nz</t>
  </si>
  <si>
    <t>sexybaccarax.com</t>
  </si>
  <si>
    <t>leonaccess.mobi</t>
  </si>
  <si>
    <t>mess-y.com</t>
  </si>
  <si>
    <t>gocheckkids.com</t>
  </si>
  <si>
    <t>island.edu.hk</t>
  </si>
  <si>
    <t>veostream.xyz</t>
  </si>
  <si>
    <t>okwine.ua</t>
  </si>
  <si>
    <t>kowarestaurants.com</t>
  </si>
  <si>
    <t>takeasa.co.jp</t>
  </si>
  <si>
    <t>metropolitanstaffingsolutions.com</t>
  </si>
  <si>
    <t>eee-learning.com</t>
  </si>
  <si>
    <t>signwriting.org</t>
  </si>
  <si>
    <t>illysvalley.com</t>
  </si>
  <si>
    <t>polkastarter.gg</t>
  </si>
  <si>
    <t>biorx.net</t>
  </si>
  <si>
    <t>lawsons.co.uk</t>
  </si>
  <si>
    <t>lups.ch</t>
  </si>
  <si>
    <t>sitemandu.com</t>
  </si>
  <si>
    <t>textis.ru</t>
  </si>
  <si>
    <t>76pokerdom.com</t>
  </si>
  <si>
    <t>xprostitutki-nizhnevartovska.com</t>
  </si>
  <si>
    <t>millerscours.online</t>
  </si>
  <si>
    <t>animbot.ca</t>
  </si>
  <si>
    <t>ebnshop.com</t>
  </si>
  <si>
    <t>cope.org.au</t>
  </si>
  <si>
    <t>letras2.com</t>
  </si>
  <si>
    <t>northadams-ma.gov</t>
  </si>
  <si>
    <t>zipconomy.nl</t>
  </si>
  <si>
    <t>2whois.ru</t>
  </si>
  <si>
    <t>javbobo.com</t>
  </si>
  <si>
    <t>neuvilly.fr</t>
  </si>
  <si>
    <t>777igrovoy-club.com</t>
  </si>
  <si>
    <t>discomusic.com</t>
  </si>
  <si>
    <t>levconsulting.ru</t>
  </si>
  <si>
    <t>melkshambeautyandholistic.co.uk</t>
  </si>
  <si>
    <t>onlyfucks.com</t>
  </si>
  <si>
    <t>weallwantsomeone.org</t>
  </si>
  <si>
    <t>linzanadom.ru</t>
  </si>
  <si>
    <t>lolsdolls.com</t>
  </si>
  <si>
    <t>inpredictable.com</t>
  </si>
  <si>
    <t>thelegacycabinetcompany.com</t>
  </si>
  <si>
    <t>midwayjs.org</t>
  </si>
  <si>
    <t>datatrans.ch</t>
  </si>
  <si>
    <t>rubyweekly.com</t>
  </si>
  <si>
    <t>namebbbwns.xyz</t>
  </si>
  <si>
    <t>emiliemorin.net</t>
  </si>
  <si>
    <t>minzdravri.ru</t>
  </si>
  <si>
    <t>pubfoot.fr</t>
  </si>
  <si>
    <t>4graph.it</t>
  </si>
  <si>
    <t>ry-diplom.com</t>
  </si>
  <si>
    <t>crowncloud.net</t>
  </si>
  <si>
    <t>propertysmart.us</t>
  </si>
  <si>
    <t>sbtmiami.net</t>
  </si>
  <si>
    <t>popularmechanics.co.za</t>
  </si>
  <si>
    <t>collectiveshout.org</t>
  </si>
  <si>
    <t>erome-leaks.com</t>
  </si>
  <si>
    <t>6harf.com</t>
  </si>
  <si>
    <t>guiadobitcoin.com.br</t>
  </si>
  <si>
    <t>museen-in-bayern.de</t>
  </si>
  <si>
    <t>bob-seeds.net</t>
  </si>
  <si>
    <t>sjm456.com</t>
  </si>
  <si>
    <t>cambabeguide.com</t>
  </si>
  <si>
    <t>oyelabs.com</t>
  </si>
  <si>
    <t>asssaabloy.net</t>
  </si>
  <si>
    <t>betterthangrep.com</t>
  </si>
  <si>
    <t>dubriani.com</t>
  </si>
  <si>
    <t>shanlyhomes.com</t>
  </si>
  <si>
    <t>vynemedical.com</t>
  </si>
  <si>
    <t>dosug-ulyanovsk.ru</t>
  </si>
  <si>
    <t>onlineattestation.com</t>
  </si>
  <si>
    <t>bardstownbourbon.com</t>
  </si>
  <si>
    <t>cartax.com</t>
  </si>
  <si>
    <t>baifumeiba.com</t>
  </si>
  <si>
    <t>zookmafiatas.com</t>
  </si>
  <si>
    <t>finalprice.com</t>
  </si>
  <si>
    <t>alltastesgerman.com</t>
  </si>
  <si>
    <t>155la3.ru</t>
  </si>
  <si>
    <t>highxlow.com</t>
  </si>
  <si>
    <t>cdn-glhost.com</t>
  </si>
  <si>
    <t>sambrotman.com</t>
  </si>
  <si>
    <t>alfanord.ru</t>
  </si>
  <si>
    <t>bk41.net</t>
  </si>
  <si>
    <t>hzmksreiuojy.in</t>
  </si>
  <si>
    <t>web-em.com</t>
  </si>
  <si>
    <t>clomipheneclomid.quest</t>
  </si>
  <si>
    <t>christianlouboutinoutletin.us</t>
  </si>
  <si>
    <t>tkincome.com</t>
  </si>
  <si>
    <t>pb-netw.com</t>
  </si>
  <si>
    <t>broker-test.de</t>
  </si>
  <si>
    <t>present.me</t>
  </si>
  <si>
    <t>evangelische-termine.de</t>
  </si>
  <si>
    <t>ntb.it</t>
  </si>
  <si>
    <t>gummicube.com</t>
  </si>
  <si>
    <t>dailygrid.net</t>
  </si>
  <si>
    <t>1xchampion.com</t>
  </si>
  <si>
    <t>reviewauto.com.br</t>
  </si>
  <si>
    <t>gefyra.gr</t>
  </si>
  <si>
    <t>schulcampus-rlp.de</t>
  </si>
  <si>
    <t>activatefirestick.com</t>
  </si>
  <si>
    <t>artcasting.tv</t>
  </si>
  <si>
    <t>batconservation.org</t>
  </si>
  <si>
    <t>eommason.co.kr</t>
  </si>
  <si>
    <t>healthcareit.net</t>
  </si>
  <si>
    <t>fbmfox.com</t>
  </si>
  <si>
    <t>tunagate.com</t>
  </si>
  <si>
    <t>ad-mcb.com</t>
  </si>
  <si>
    <t>dailycupoftech.com</t>
  </si>
  <si>
    <t>mlapp.cn</t>
  </si>
  <si>
    <t>ekodom-hotels.ru</t>
  </si>
  <si>
    <t>dapoxetine.live</t>
  </si>
  <si>
    <t>cloudrouted.com</t>
  </si>
  <si>
    <t>ibi.de</t>
  </si>
  <si>
    <t>meishutech.com</t>
  </si>
  <si>
    <t>zafigo.com</t>
  </si>
  <si>
    <t>peoplestrustinsurance.com</t>
  </si>
  <si>
    <t>klimagra.pl</t>
  </si>
  <si>
    <t>douzone.com</t>
  </si>
  <si>
    <t>nrw-stiftung.de</t>
  </si>
  <si>
    <t>baunetz-id.de</t>
  </si>
  <si>
    <t>sipimu.in</t>
  </si>
  <si>
    <t>oclock1.com.ua</t>
  </si>
  <si>
    <t>hoteza.app</t>
  </si>
  <si>
    <t>collegeofdoc.com</t>
  </si>
  <si>
    <t>dapservice.com</t>
  </si>
  <si>
    <t>warriorsjersey.us</t>
  </si>
  <si>
    <t>seeu.edu.mk</t>
  </si>
  <si>
    <t>ascotdiamonds.com</t>
  </si>
  <si>
    <t>queer.af</t>
  </si>
  <si>
    <t>dsiteproducts.com</t>
  </si>
  <si>
    <t>nuheat.com</t>
  </si>
  <si>
    <t>sommerrohouse.com</t>
  </si>
  <si>
    <t>threatminer.org</t>
  </si>
  <si>
    <t>sazhs.co.kr</t>
  </si>
  <si>
    <t>uruklink.net</t>
  </si>
  <si>
    <t>oraltradition.org</t>
  </si>
  <si>
    <t>torontostandard.com</t>
  </si>
  <si>
    <t>ie-t.net</t>
  </si>
  <si>
    <t>asksawal.com</t>
  </si>
  <si>
    <t>uibs.org</t>
  </si>
  <si>
    <t>farsicdn.xyz</t>
  </si>
  <si>
    <t>suncitydomains.net</t>
  </si>
  <si>
    <t>loudnesspenalty.com</t>
  </si>
  <si>
    <t>s-lab.com</t>
  </si>
  <si>
    <t>deadlysins.com</t>
  </si>
  <si>
    <t>m-e-l.fr</t>
  </si>
  <si>
    <t>arrajol.info</t>
  </si>
  <si>
    <t>thegratuit.com</t>
  </si>
  <si>
    <t>voxelworlds.io</t>
  </si>
  <si>
    <t>optimisminc.ga</t>
  </si>
  <si>
    <t>betboo332.com</t>
  </si>
  <si>
    <t>hakuba47.co.jp</t>
  </si>
  <si>
    <t>beonhome.com</t>
  </si>
  <si>
    <t>wahe1.com</t>
  </si>
  <si>
    <t>murman-plus.ru</t>
  </si>
  <si>
    <t>pamperme.com</t>
  </si>
  <si>
    <t>blogpressapp.com</t>
  </si>
  <si>
    <t>fuellmich.com</t>
  </si>
  <si>
    <t>makitaclub.ru</t>
  </si>
  <si>
    <t>tappara.fi</t>
  </si>
  <si>
    <t>diamondcandles.com</t>
  </si>
  <si>
    <t>taisweb.net</t>
  </si>
  <si>
    <t>hfztb.cn</t>
  </si>
  <si>
    <t>jts-online.de</t>
  </si>
  <si>
    <t>widge.net</t>
  </si>
  <si>
    <t>delosmelo.ru</t>
  </si>
  <si>
    <t>cunyiesus.com</t>
  </si>
  <si>
    <t>aroundthehimalayas.com</t>
  </si>
  <si>
    <t>menagemathile.com</t>
  </si>
  <si>
    <t>uniquepeek.com</t>
  </si>
  <si>
    <t>xn--b1agpxge1f.xn--p1ai</t>
  </si>
  <si>
    <t>omgs.in</t>
  </si>
  <si>
    <t>topicmojo.com</t>
  </si>
  <si>
    <t>evolve.ae</t>
  </si>
  <si>
    <t>leviathantraining.co.uk</t>
  </si>
  <si>
    <t>rgmarketplacencsu.com</t>
  </si>
  <si>
    <t>innovam.nl</t>
  </si>
  <si>
    <t>china-moutai.com</t>
  </si>
  <si>
    <t>servicewomen.org</t>
  </si>
  <si>
    <t>bloomeverybody.work</t>
  </si>
  <si>
    <t>exlsystems.com</t>
  </si>
  <si>
    <t>lemagfemmes.com</t>
  </si>
  <si>
    <t>lorient-express.net</t>
  </si>
  <si>
    <t>thebrightline.net</t>
  </si>
  <si>
    <t>nightrealm.info</t>
  </si>
  <si>
    <t>schneidertrucks.com</t>
  </si>
  <si>
    <t>wavesushirestaurant.com</t>
  </si>
  <si>
    <t>older-ladies.com</t>
  </si>
  <si>
    <t>randstad.io</t>
  </si>
  <si>
    <t>hdot.org</t>
  </si>
  <si>
    <t>rafay.co</t>
  </si>
  <si>
    <t>digitalmonkeyab.se</t>
  </si>
  <si>
    <t>ndrvds25.com</t>
  </si>
  <si>
    <t>itmo.su</t>
  </si>
  <si>
    <t>bdfgroup.com</t>
  </si>
  <si>
    <t>creditcardrush.com</t>
  </si>
  <si>
    <t>nativ.co.jp</t>
  </si>
  <si>
    <t>isend.com.br</t>
  </si>
  <si>
    <t>tracksale.co</t>
  </si>
  <si>
    <t>iliff.edu</t>
  </si>
  <si>
    <t>kinderveiligheid.nl</t>
  </si>
  <si>
    <t>brf.com.sg</t>
  </si>
  <si>
    <t>fraxel.com</t>
  </si>
  <si>
    <t>maggiolicloud.it</t>
  </si>
  <si>
    <t>bsoft.com.br</t>
  </si>
  <si>
    <t>eurohost.com</t>
  </si>
  <si>
    <t>oursource.biz</t>
  </si>
  <si>
    <t>dubsgreengarden.com</t>
  </si>
  <si>
    <t>dors.com</t>
  </si>
  <si>
    <t>webdeskprint.com</t>
  </si>
  <si>
    <t>energolux.cn</t>
  </si>
  <si>
    <t>nateesin.com</t>
  </si>
  <si>
    <t>pakseoservice.com</t>
  </si>
  <si>
    <t>norrislakeexperts.com</t>
  </si>
  <si>
    <t>onlyglutenfreerecipes.com</t>
  </si>
  <si>
    <t>marvelofficial.com</t>
  </si>
  <si>
    <t>cpd01svt.net</t>
  </si>
  <si>
    <t>myzeller.com</t>
  </si>
  <si>
    <t>aveprofit.com</t>
  </si>
  <si>
    <t>hostdom.top</t>
  </si>
  <si>
    <t>baars-bloemhoff.nl</t>
  </si>
  <si>
    <t>kaushalpanjee.nic.in</t>
  </si>
  <si>
    <t>cmscloud.co.za</t>
  </si>
  <si>
    <t>dmuth.org</t>
  </si>
  <si>
    <t>riobet32.com</t>
  </si>
  <si>
    <t>doctorbiokon.com</t>
  </si>
  <si>
    <t>gmnetprovedor.com.br</t>
  </si>
  <si>
    <t>unimetab.com</t>
  </si>
  <si>
    <t>moosebooths.co.za</t>
  </si>
  <si>
    <t>onlinewindow.biz</t>
  </si>
  <si>
    <t>goworship.com</t>
  </si>
  <si>
    <t>freelens.com</t>
  </si>
  <si>
    <t>loveforlife.com.au</t>
  </si>
  <si>
    <t>weedfarmer.com</t>
  </si>
  <si>
    <t>mangarc.com</t>
  </si>
  <si>
    <t>eastpoint.co.uk</t>
  </si>
  <si>
    <t>cour-administrative-appel.fr</t>
  </si>
  <si>
    <t>clpc.com.cn</t>
  </si>
  <si>
    <t>delala.com</t>
  </si>
  <si>
    <t>leecooper.com</t>
  </si>
  <si>
    <t>yaescort.com</t>
  </si>
  <si>
    <t>synos.co.jp</t>
  </si>
  <si>
    <t>bozzo.click</t>
  </si>
  <si>
    <t>nsr.com</t>
  </si>
  <si>
    <t>cib46.ru</t>
  </si>
  <si>
    <t>ienggroup.com.kh</t>
  </si>
  <si>
    <t>avso.org</t>
  </si>
  <si>
    <t>tee-rific.co.uk</t>
  </si>
  <si>
    <t>bulgakovmuseum.ru</t>
  </si>
  <si>
    <t>my-style.in</t>
  </si>
  <si>
    <t>theblacksea.eu</t>
  </si>
  <si>
    <t>prex.com</t>
  </si>
  <si>
    <t>swaggrabber.com</t>
  </si>
  <si>
    <t>blogspinners.com</t>
  </si>
  <si>
    <t>mopera.jp</t>
  </si>
  <si>
    <t>attend.com</t>
  </si>
  <si>
    <t>sklservices.net</t>
  </si>
  <si>
    <t>rxdiscount247.com</t>
  </si>
  <si>
    <t>arshin48.ru</t>
  </si>
  <si>
    <t>jifenzhong.com</t>
  </si>
  <si>
    <t>pelstar.com</t>
  </si>
  <si>
    <t>davidaltschulmd.com</t>
  </si>
  <si>
    <t>dottorgadget.it</t>
  </si>
  <si>
    <t>apple-service.ir</t>
  </si>
  <si>
    <t>thegoldfishtank.com</t>
  </si>
  <si>
    <t>cdn-crimea-news.com</t>
  </si>
  <si>
    <t>cheapprice.sale</t>
  </si>
  <si>
    <t>yogabodies.com</t>
  </si>
  <si>
    <t>lentiz.nl</t>
  </si>
  <si>
    <t>earthyogasanctuary.co.uk</t>
  </si>
  <si>
    <t>visitkeweenaw.com</t>
  </si>
  <si>
    <t>phillipmartin.info</t>
  </si>
  <si>
    <t>asianproducts.com</t>
  </si>
  <si>
    <t>red-7.net</t>
  </si>
  <si>
    <t>pixikpro.info</t>
  </si>
  <si>
    <t>actexpress.co</t>
  </si>
  <si>
    <t>best-animation.ru</t>
  </si>
  <si>
    <t>moncera.com</t>
  </si>
  <si>
    <t>life-support.co.uk</t>
  </si>
  <si>
    <t>wphostvip.com</t>
  </si>
  <si>
    <t>alquilerdedepartamentoslima.com</t>
  </si>
  <si>
    <t>fgb.net</t>
  </si>
  <si>
    <t>fundacionmeri.cl</t>
  </si>
  <si>
    <t>wellnesshospital.com.np</t>
  </si>
  <si>
    <t>webcomkenya.net</t>
  </si>
  <si>
    <t>jamoona.com</t>
  </si>
  <si>
    <t>cbcifbehfjfchfibab.ru</t>
  </si>
  <si>
    <t>img.net</t>
  </si>
  <si>
    <t>haywardrec.org</t>
  </si>
  <si>
    <t>hennenkaemper.de</t>
  </si>
  <si>
    <t>toolstoday.co.uk</t>
  </si>
  <si>
    <t>rideneuron.com</t>
  </si>
  <si>
    <t>eiar.gov.et</t>
  </si>
  <si>
    <t>touchnetworks.eu</t>
  </si>
  <si>
    <t>tatdoi.com</t>
  </si>
  <si>
    <t>sciencemagazinedigital.org</t>
  </si>
  <si>
    <t>myfmportal.co.uk</t>
  </si>
  <si>
    <t>popoco.com</t>
  </si>
  <si>
    <t>pepejeans.in</t>
  </si>
  <si>
    <t>awqa.com</t>
  </si>
  <si>
    <t>nadel.ru</t>
  </si>
  <si>
    <t>hlss9.net</t>
  </si>
  <si>
    <t>sgb24.pl</t>
  </si>
  <si>
    <t>realbasketballtips.com</t>
  </si>
  <si>
    <t>mohawk-finishing.com</t>
  </si>
  <si>
    <t>czmc.cn</t>
  </si>
  <si>
    <t>metodoabundiss.com</t>
  </si>
  <si>
    <t>info-war.gr</t>
  </si>
  <si>
    <t>w27.rocks</t>
  </si>
  <si>
    <t>legzocasino-expert.ru</t>
  </si>
  <si>
    <t>polarlog.com</t>
  </si>
  <si>
    <t>nvthost.com</t>
  </si>
  <si>
    <t>streamr.com</t>
  </si>
  <si>
    <t>perinatalservicesbc.ca</t>
  </si>
  <si>
    <t>encarguelo.com</t>
  </si>
  <si>
    <t>emcantar.org</t>
  </si>
  <si>
    <t>nudeglass.com</t>
  </si>
  <si>
    <t>charlesandmarie.com</t>
  </si>
  <si>
    <t>code-magazine.com</t>
  </si>
  <si>
    <t>yaporn.sexy</t>
  </si>
  <si>
    <t>crypptomania.com</t>
  </si>
  <si>
    <t>thornsoft.com</t>
  </si>
  <si>
    <t>nestle.com.ar</t>
  </si>
  <si>
    <t>leon365.ru</t>
  </si>
  <si>
    <t>antalya-evdeneve.com</t>
  </si>
  <si>
    <t>ykk.cn</t>
  </si>
  <si>
    <t>everlastgyms.com</t>
  </si>
  <si>
    <t>soldiersmothers.ru</t>
  </si>
  <si>
    <t>jnutbio.com</t>
  </si>
  <si>
    <t>lyngsat.info</t>
  </si>
  <si>
    <t>prayshap.com</t>
  </si>
  <si>
    <t>mathworks.co.uk</t>
  </si>
  <si>
    <t>mybeesapp.com</t>
  </si>
  <si>
    <t>xhamster.toys</t>
  </si>
  <si>
    <t>hitachidigitalmedia.com</t>
  </si>
  <si>
    <t>xmachine3d.com</t>
  </si>
  <si>
    <t>whapi.com</t>
  </si>
  <si>
    <t>ivermectinmtabs.online</t>
  </si>
  <si>
    <t>plain.co.nz</t>
  </si>
  <si>
    <t>kpitcontract.club</t>
  </si>
  <si>
    <t>buhuchet-info.ru</t>
  </si>
  <si>
    <t>newlovetimes.com</t>
  </si>
  <si>
    <t>canadianpharmaciesmsn.com</t>
  </si>
  <si>
    <t>anymp4.jp</t>
  </si>
  <si>
    <t>woofgangpup.com</t>
  </si>
  <si>
    <t>gzebid.cn</t>
  </si>
  <si>
    <t>flyhoneycomb.com</t>
  </si>
  <si>
    <t>centurion.de</t>
  </si>
  <si>
    <t>myusbdrivers.com</t>
  </si>
  <si>
    <t>sundpaabudget.dk</t>
  </si>
  <si>
    <t>gimal.com</t>
  </si>
  <si>
    <t>fighterxfashion.com</t>
  </si>
  <si>
    <t>barnsleyhouse.com</t>
  </si>
  <si>
    <t>alpine.com.au</t>
  </si>
  <si>
    <t>hawks.com</t>
  </si>
  <si>
    <t>usdm.ru</t>
  </si>
  <si>
    <t>sgsintl.eu</t>
  </si>
  <si>
    <t>vivasia.nl</t>
  </si>
  <si>
    <t>tubekeeper.com</t>
  </si>
  <si>
    <t>technonworld.com</t>
  </si>
  <si>
    <t>roundcube.sk</t>
  </si>
  <si>
    <t>casinorewards.reviews</t>
  </si>
  <si>
    <t>samboufa.ru</t>
  </si>
  <si>
    <t>paraglidingmap.com</t>
  </si>
  <si>
    <t>ticketmachupicchu.com</t>
  </si>
  <si>
    <t>voyeurfreemovies.com</t>
  </si>
  <si>
    <t>centershealthcare.com</t>
  </si>
  <si>
    <t>ipolitics.ru</t>
  </si>
  <si>
    <t>meyerhost.cl</t>
  </si>
  <si>
    <t>iacchite.blog</t>
  </si>
  <si>
    <t>ugmk.info</t>
  </si>
  <si>
    <t>playfortunaa7.xyz</t>
  </si>
  <si>
    <t>foxsoul.tv</t>
  </si>
  <si>
    <t>funfunfunfest.com</t>
  </si>
  <si>
    <t>goudasat.com</t>
  </si>
  <si>
    <t>berrymobile.jp</t>
  </si>
  <si>
    <t>armaganoyuncak.com.tr</t>
  </si>
  <si>
    <t>serefinance.com</t>
  </si>
  <si>
    <t>kintetsu.jp</t>
  </si>
  <si>
    <t>pomnirod.ru</t>
  </si>
  <si>
    <t>themurielgordonfoundation.org</t>
  </si>
  <si>
    <t>octiv.com</t>
  </si>
  <si>
    <t>blockgeni.com</t>
  </si>
  <si>
    <t>drschaer.com</t>
  </si>
  <si>
    <t>proitdesk.de</t>
  </si>
  <si>
    <t>pabajgangp.com</t>
  </si>
  <si>
    <t>bot-hosting.net</t>
  </si>
  <si>
    <t>dzambelis.co.uk</t>
  </si>
  <si>
    <t>nrs-inc.int</t>
  </si>
  <si>
    <t>trendku.net</t>
  </si>
  <si>
    <t>texasgrassfedbeef.com</t>
  </si>
  <si>
    <t>lijiaocn.com</t>
  </si>
  <si>
    <t>safetycompany.com</t>
  </si>
  <si>
    <t>pardubice.eu</t>
  </si>
  <si>
    <t>ipayrx.net</t>
  </si>
  <si>
    <t>buykamagrax.com</t>
  </si>
  <si>
    <t>corporatehigh.com</t>
  </si>
  <si>
    <t>frasesparaenamorarz.com</t>
  </si>
  <si>
    <t>milwaukieoregon.gov</t>
  </si>
  <si>
    <t>jandeplumbinganddrain.com</t>
  </si>
  <si>
    <t>ttt.uz</t>
  </si>
  <si>
    <t>downtowndetroit.org</t>
  </si>
  <si>
    <t>newego.de</t>
  </si>
  <si>
    <t>premiumhealtheurope.com</t>
  </si>
  <si>
    <t>clc-london.ac.uk</t>
  </si>
  <si>
    <t>betterbuzzcoffee.com</t>
  </si>
  <si>
    <t>nfvestnik.ru</t>
  </si>
  <si>
    <t>visite.es</t>
  </si>
  <si>
    <t>museoevolucionhumana.com</t>
  </si>
  <si>
    <t>tampachamber.com</t>
  </si>
  <si>
    <t>coderstool.ml</t>
  </si>
  <si>
    <t>tonystarks.website</t>
  </si>
  <si>
    <t>volnoe-delo.ru</t>
  </si>
  <si>
    <t>microdirect.co.uk</t>
  </si>
  <si>
    <t>aeroflotcargo.aero</t>
  </si>
  <si>
    <t>antrix.in</t>
  </si>
  <si>
    <t>gb7pokerdom.com</t>
  </si>
  <si>
    <t>cheaphostusa.com</t>
  </si>
  <si>
    <t>ihdd.ru</t>
  </si>
  <si>
    <t>iamcurious.com</t>
  </si>
  <si>
    <t>lookforgoodbook.com</t>
  </si>
  <si>
    <t>corneliastreetcafe.com</t>
  </si>
  <si>
    <t>bullbbq.com</t>
  </si>
  <si>
    <t>sosyalmedyaofisi.com</t>
  </si>
  <si>
    <t>riverside-furniture.com</t>
  </si>
  <si>
    <t>stcol.com</t>
  </si>
  <si>
    <t>pik-tesla.com.ua</t>
  </si>
  <si>
    <t>ib-cr.ru</t>
  </si>
  <si>
    <t>latinnovating.com</t>
  </si>
  <si>
    <t>cornerstonelaw.eu</t>
  </si>
  <si>
    <t>fallenark.com</t>
  </si>
  <si>
    <t>fekrawe.com</t>
  </si>
  <si>
    <t>karemat.com</t>
  </si>
  <si>
    <t>energy-ua.info</t>
  </si>
  <si>
    <t>eehosting.biz</t>
  </si>
  <si>
    <t>diplomik.net</t>
  </si>
  <si>
    <t>devotchka.net</t>
  </si>
  <si>
    <t>kgs-leeste.eu</t>
  </si>
  <si>
    <t>joycasinoe.xyz</t>
  </si>
  <si>
    <t>mentoringvaluableproteges.com</t>
  </si>
  <si>
    <t>businessnhmagazine.com</t>
  </si>
  <si>
    <t>thelasthumans.org</t>
  </si>
  <si>
    <t>sigmaplugin.com</t>
  </si>
  <si>
    <t>salesxceleration.com</t>
  </si>
  <si>
    <t>bdz1.com</t>
  </si>
  <si>
    <t>latinamericareports.com</t>
  </si>
  <si>
    <t>betnorth.com</t>
  </si>
  <si>
    <t>channelpartnerinsight.com</t>
  </si>
  <si>
    <t>theelectroniccigarette.co.uk</t>
  </si>
  <si>
    <t>limneos.net</t>
  </si>
  <si>
    <t>slot1234omg.com</t>
  </si>
  <si>
    <t>questione.ru</t>
  </si>
  <si>
    <t>hlss12.net</t>
  </si>
  <si>
    <t>e2value.com</t>
  </si>
  <si>
    <t>violinlounge.com</t>
  </si>
  <si>
    <t>matureaz.com</t>
  </si>
  <si>
    <t>cialisextr.com</t>
  </si>
  <si>
    <t>investsudbury.ca</t>
  </si>
  <si>
    <t>myroad-service.com</t>
  </si>
  <si>
    <t>howarth-timber.co.uk</t>
  </si>
  <si>
    <t>firmy365.pl</t>
  </si>
  <si>
    <t>panzerglass.com</t>
  </si>
  <si>
    <t>sitalagrwal.com</t>
  </si>
  <si>
    <t>speletajiem.com</t>
  </si>
  <si>
    <t>fengqianglife.com</t>
  </si>
  <si>
    <t>haut-brion.com</t>
  </si>
  <si>
    <t>sklar.com</t>
  </si>
  <si>
    <t>ccp-prod.net</t>
  </si>
  <si>
    <t>yaoyigroup.com</t>
  </si>
  <si>
    <t>cofense-triage.com</t>
  </si>
  <si>
    <t>espalhafactos.com</t>
  </si>
  <si>
    <t>bytexgames.ru</t>
  </si>
  <si>
    <t>php5.sk</t>
  </si>
  <si>
    <t>rajaputramedia.com</t>
  </si>
  <si>
    <t>pcgrisgris.com</t>
  </si>
  <si>
    <t>nitek-nn.ru</t>
  </si>
  <si>
    <t>kopeyka.com.ua</t>
  </si>
  <si>
    <t>aonedns.com</t>
  </si>
  <si>
    <t>tclass.net</t>
  </si>
  <si>
    <t>laporbug.id</t>
  </si>
  <si>
    <t>10plus1.jp</t>
  </si>
  <si>
    <t>delfinafoundation.com</t>
  </si>
  <si>
    <t>spolehlive-servery.cz</t>
  </si>
  <si>
    <t>vserazom.com.ua</t>
  </si>
  <si>
    <t>nocompromisegaming.com</t>
  </si>
  <si>
    <t>kimhoatra.com.vn</t>
  </si>
  <si>
    <t>factsofworld.com</t>
  </si>
  <si>
    <t>xn--e1agdcizbx.xn--p1acf</t>
  </si>
  <si>
    <t>serviceontario.ca</t>
  </si>
  <si>
    <t>sexorzn.net</t>
  </si>
  <si>
    <t>gogigantic.com</t>
  </si>
  <si>
    <t>appscho.com</t>
  </si>
  <si>
    <t>medjedel.com</t>
  </si>
  <si>
    <t>tehran-atorney.com</t>
  </si>
  <si>
    <t>wonderwall.kr</t>
  </si>
  <si>
    <t>dnikotin.ru</t>
  </si>
  <si>
    <t>hfjjjc.gov.cn</t>
  </si>
  <si>
    <t>mangadex.com</t>
  </si>
  <si>
    <t>companyshopgroup.co.uk</t>
  </si>
  <si>
    <t>cmdgucsistemleri.com</t>
  </si>
  <si>
    <t>catfootwear.com.mx</t>
  </si>
  <si>
    <t>abiyoyo.net</t>
  </si>
  <si>
    <t>divingpath.com</t>
  </si>
  <si>
    <t>hydrogeninsight.com</t>
  </si>
  <si>
    <t>xn--80ab7af.xn--p1ai</t>
  </si>
  <si>
    <t>impact360institute.org</t>
  </si>
  <si>
    <t>wv511.org</t>
  </si>
  <si>
    <t>gbuav.co.kr</t>
  </si>
  <si>
    <t>skilledtradesontario.ca</t>
  </si>
  <si>
    <t>vulkan24-pro.com</t>
  </si>
  <si>
    <t>accrualify.com</t>
  </si>
  <si>
    <t>castiron.me</t>
  </si>
  <si>
    <t>webandhosting.cl</t>
  </si>
  <si>
    <t>daiwacm.com</t>
  </si>
  <si>
    <t>spb-sibir.com</t>
  </si>
  <si>
    <t>lspu-lipetsk.ru</t>
  </si>
  <si>
    <t>enagrup.org</t>
  </si>
  <si>
    <t>avogel.ch</t>
  </si>
  <si>
    <t>eweev.rocks</t>
  </si>
  <si>
    <t>semiconshop.com</t>
  </si>
  <si>
    <t>bespoqa.com</t>
  </si>
  <si>
    <t>51edm.net</t>
  </si>
  <si>
    <t>teen-nudist.top</t>
  </si>
  <si>
    <t>hfkaya.cn</t>
  </si>
  <si>
    <t>meteoplanet.it</t>
  </si>
  <si>
    <t>realestatelicensetraining.com</t>
  </si>
  <si>
    <t>searchfinderonline.com</t>
  </si>
  <si>
    <t>bestcdn.me</t>
  </si>
  <si>
    <t>fruit-farm.cc</t>
  </si>
  <si>
    <t>vulcangames-onlain.com</t>
  </si>
  <si>
    <t>arc-intl.com</t>
  </si>
  <si>
    <t>ambercentre.ie</t>
  </si>
  <si>
    <t>educationblogspot.com</t>
  </si>
  <si>
    <t>euro-ombudsman.eu.int</t>
  </si>
  <si>
    <t>clickmyway.gr</t>
  </si>
  <si>
    <t>tdom.info</t>
  </si>
  <si>
    <t>simt.co.uk</t>
  </si>
  <si>
    <t>lotem-jewelry.com</t>
  </si>
  <si>
    <t>prospanica.org</t>
  </si>
  <si>
    <t>1bytedns.com</t>
  </si>
  <si>
    <t>soltanconstruction.com</t>
  </si>
  <si>
    <t>chase.ca</t>
  </si>
  <si>
    <t>gmh-network.eu</t>
  </si>
  <si>
    <t>primaxstudio.com</t>
  </si>
  <si>
    <t>hoshinogen.com</t>
  </si>
  <si>
    <t>jokerfarma.life</t>
  </si>
  <si>
    <t>propertycozy.com</t>
  </si>
  <si>
    <t>revcomm.co.jp</t>
  </si>
  <si>
    <t>6b.cz</t>
  </si>
  <si>
    <t>tirumalatirupationline.com</t>
  </si>
  <si>
    <t>paperhub.ir</t>
  </si>
  <si>
    <t>cialisopills.com</t>
  </si>
  <si>
    <t>xtikas.com</t>
  </si>
  <si>
    <t>eco50.ru</t>
  </si>
  <si>
    <t>ihlv1.xyz</t>
  </si>
  <si>
    <t>webhuntinfotech.com</t>
  </si>
  <si>
    <t>taoyanjing.com</t>
  </si>
  <si>
    <t>tusanuncios.com</t>
  </si>
  <si>
    <t>phabricator.org</t>
  </si>
  <si>
    <t>heilindasia.com</t>
  </si>
  <si>
    <t>targem.ru</t>
  </si>
  <si>
    <t>lacostepoloshirts.name</t>
  </si>
  <si>
    <t>oask.gov.ua</t>
  </si>
  <si>
    <t>pocket-k.com</t>
  </si>
  <si>
    <t>joycasino-casino11.xyz</t>
  </si>
  <si>
    <t>nakonce.com</t>
  </si>
  <si>
    <t>quantiumpsychology.com</t>
  </si>
  <si>
    <t>recipal.com</t>
  </si>
  <si>
    <t>hometeam.com</t>
  </si>
  <si>
    <t>1obstub.com</t>
  </si>
  <si>
    <t>european-convention.eu.int</t>
  </si>
  <si>
    <t>quake3world.com</t>
  </si>
  <si>
    <t>knoflach.com</t>
  </si>
  <si>
    <t>myweb.com.my</t>
  </si>
  <si>
    <t>imaxx.net</t>
  </si>
  <si>
    <t>topicinfo.xyz</t>
  </si>
  <si>
    <t>guide-poker-casino.com</t>
  </si>
  <si>
    <t>lionfootweardirect.com</t>
  </si>
  <si>
    <t>campoviejo.com</t>
  </si>
  <si>
    <t>mm-packaging.com</t>
  </si>
  <si>
    <t>tehn.ca</t>
  </si>
  <si>
    <t>foreclosurewarehouse.com</t>
  </si>
  <si>
    <t>beva.org.uk</t>
  </si>
  <si>
    <t>underdown.org</t>
  </si>
  <si>
    <t>btvsports.sbs</t>
  </si>
  <si>
    <t>elacity.com</t>
  </si>
  <si>
    <t>nuclearport.com</t>
  </si>
  <si>
    <t>readingtimes.com.tw</t>
  </si>
  <si>
    <t>gametutorials.com</t>
  </si>
  <si>
    <t>whitecliffe.ac.nz</t>
  </si>
  <si>
    <t>rotajuridica.com.br</t>
  </si>
  <si>
    <t>vagabondo.net</t>
  </si>
  <si>
    <t>shorelinecleanup.ca</t>
  </si>
  <si>
    <t>ulvac.co.jp</t>
  </si>
  <si>
    <t>standict.eu</t>
  </si>
  <si>
    <t>unmatched.gg</t>
  </si>
  <si>
    <t>traceadkins.com</t>
  </si>
  <si>
    <t>europartner.credit</t>
  </si>
  <si>
    <t>icelagoon.is</t>
  </si>
  <si>
    <t>newslinemagazine.com</t>
  </si>
  <si>
    <t>brandsos.co.kr</t>
  </si>
  <si>
    <t>umr-cnrm.fr</t>
  </si>
  <si>
    <t>dijitalteknoloji.net</t>
  </si>
  <si>
    <t>chciotehotnet.cz</t>
  </si>
  <si>
    <t>arbolserver.com</t>
  </si>
  <si>
    <t>football-data.org</t>
  </si>
  <si>
    <t>challengecasino.com</t>
  </si>
  <si>
    <t>meritas.org</t>
  </si>
  <si>
    <t>valeszka.de</t>
  </si>
  <si>
    <t>chinasafety.ac.cn</t>
  </si>
  <si>
    <t>diviandtamarijnaruba.com</t>
  </si>
  <si>
    <t>toryburchsale.com.co</t>
  </si>
  <si>
    <t>intimpassion.ru</t>
  </si>
  <si>
    <t>scr888jom.com</t>
  </si>
  <si>
    <t>g4.ro</t>
  </si>
  <si>
    <t>geilvideoporno.xxx</t>
  </si>
  <si>
    <t>vulkan-city-slots.com</t>
  </si>
  <si>
    <t>tudum.com</t>
  </si>
  <si>
    <t>ahnioppshfwq.com</t>
  </si>
  <si>
    <t>insightonconflict.org</t>
  </si>
  <si>
    <t>8mgame.id</t>
  </si>
  <si>
    <t>fusicology.com</t>
  </si>
  <si>
    <t>porn4you.xxx</t>
  </si>
  <si>
    <t>fakehospital.com</t>
  </si>
  <si>
    <t>lilio.com</t>
  </si>
  <si>
    <t>fkatwi.gs</t>
  </si>
  <si>
    <t>bilfen.com</t>
  </si>
  <si>
    <t>image-placeholder.com</t>
  </si>
  <si>
    <t>trftocsn.com</t>
  </si>
  <si>
    <t>twitpanda.com</t>
  </si>
  <si>
    <t>kabeltelekom.id</t>
  </si>
  <si>
    <t>mbz.be</t>
  </si>
  <si>
    <t>webhubdesign.in</t>
  </si>
  <si>
    <t>uneosolution.fr</t>
  </si>
  <si>
    <t>supervigo.com</t>
  </si>
  <si>
    <t>doscaminos.com</t>
  </si>
  <si>
    <t>srcs.org</t>
  </si>
  <si>
    <t>barisan.co</t>
  </si>
  <si>
    <t>cnezsoft.com</t>
  </si>
  <si>
    <t>altumco.de</t>
  </si>
  <si>
    <t>buffettworld.com</t>
  </si>
  <si>
    <t>quickvirtuals.com</t>
  </si>
  <si>
    <t>froebel.info</t>
  </si>
  <si>
    <t>temasys.io</t>
  </si>
  <si>
    <t>nbdnet.co.uk</t>
  </si>
  <si>
    <t>jjingeoman.co.kr</t>
  </si>
  <si>
    <t>mdv678.com</t>
  </si>
  <si>
    <t>taishucha.com</t>
  </si>
  <si>
    <t>tecnoworld.com</t>
  </si>
  <si>
    <t>odis.com</t>
  </si>
  <si>
    <t>upemor.edu.mx</t>
  </si>
  <si>
    <t>komfort-vnutri.ru</t>
  </si>
  <si>
    <t>simonbellmini.co.uk</t>
  </si>
  <si>
    <t>mainecf.org</t>
  </si>
  <si>
    <t>lococom.jp</t>
  </si>
  <si>
    <t>kristalhotel-bg.com</t>
  </si>
  <si>
    <t>createc.cn</t>
  </si>
  <si>
    <t>facaziki1.xyz</t>
  </si>
  <si>
    <t>gaydemon.live</t>
  </si>
  <si>
    <t>sloto.top</t>
  </si>
  <si>
    <t>yz88.org.cn</t>
  </si>
  <si>
    <t>cratehackers.com</t>
  </si>
  <si>
    <t>yrom.net</t>
  </si>
  <si>
    <t>mollylove.de</t>
  </si>
  <si>
    <t>in1klik.nl</t>
  </si>
  <si>
    <t>disheswithdad.com</t>
  </si>
  <si>
    <t>greengainconsultants.com</t>
  </si>
  <si>
    <t>wish.co.uk</t>
  </si>
  <si>
    <t>jobsearchyourfuture.com</t>
  </si>
  <si>
    <t>2mzx.net</t>
  </si>
  <si>
    <t>seattleventures.com</t>
  </si>
  <si>
    <t>vanwanrooij.nl</t>
  </si>
  <si>
    <t>volzhsky.ru</t>
  </si>
  <si>
    <t>cosmeticdentistrygrants.org</t>
  </si>
  <si>
    <t>igrovyye-sloty.ru</t>
  </si>
  <si>
    <t>maxi-cosi.nl</t>
  </si>
  <si>
    <t>51lunwen.org</t>
  </si>
  <si>
    <t>otaru.gr.jp</t>
  </si>
  <si>
    <t>oneplatform.site</t>
  </si>
  <si>
    <t>rottal-inn.de</t>
  </si>
  <si>
    <t>bienair.com</t>
  </si>
  <si>
    <t>tcsgroup.com</t>
  </si>
  <si>
    <t>ultrahost.be</t>
  </si>
  <si>
    <t>hb-intern.de</t>
  </si>
  <si>
    <t>hanyouwang.com</t>
  </si>
  <si>
    <t>businessetic.com</t>
  </si>
  <si>
    <t>perochak.com</t>
  </si>
  <si>
    <t>bluelavalamp.net</t>
  </si>
  <si>
    <t>edgeofthebox.com</t>
  </si>
  <si>
    <t>videoincest.net</t>
  </si>
  <si>
    <t>mkt030.com</t>
  </si>
  <si>
    <t>cheapestsildenafil.com</t>
  </si>
  <si>
    <t>laoevisa.gov.la</t>
  </si>
  <si>
    <t>windaction.org</t>
  </si>
  <si>
    <t>bookings.co.uk</t>
  </si>
  <si>
    <t>twohim.com</t>
  </si>
  <si>
    <t>avtomat-na-dengi.com</t>
  </si>
  <si>
    <t>americalearns.net</t>
  </si>
  <si>
    <t>btp4.ru</t>
  </si>
  <si>
    <t>momsmakecents.com</t>
  </si>
  <si>
    <t>2finance-online.de</t>
  </si>
  <si>
    <t>caqo.com.br</t>
  </si>
  <si>
    <t>dppt.in</t>
  </si>
  <si>
    <t>stanleysecuritysolutions.com</t>
  </si>
  <si>
    <t>fidelityinfo.com</t>
  </si>
  <si>
    <t>avtobys.kz</t>
  </si>
  <si>
    <t>blueskybooking.com</t>
  </si>
  <si>
    <t>dashblockexplorer.com</t>
  </si>
  <si>
    <t>yellowhome.ru</t>
  </si>
  <si>
    <t>manualesdetodo.net</t>
  </si>
  <si>
    <t>emg.ca</t>
  </si>
  <si>
    <t>gamarik.li</t>
  </si>
  <si>
    <t>onfos.de</t>
  </si>
  <si>
    <t>netprism.cf</t>
  </si>
  <si>
    <t>mmzoo.org</t>
  </si>
  <si>
    <t>fiduciaryanalyst.com</t>
  </si>
  <si>
    <t>nerachat.com</t>
  </si>
  <si>
    <t>familytreemakerhelps.com</t>
  </si>
  <si>
    <t>vvvip.us</t>
  </si>
  <si>
    <t>iranslot.com</t>
  </si>
  <si>
    <t>jezweb.com.au</t>
  </si>
  <si>
    <t>israelnn.com</t>
  </si>
  <si>
    <t>evivanlanschot.nl</t>
  </si>
  <si>
    <t>dualstudio.xyz</t>
  </si>
  <si>
    <t>sabaispa.net</t>
  </si>
  <si>
    <t>hia.ie</t>
  </si>
  <si>
    <t>ecolocityled.com</t>
  </si>
  <si>
    <t>micro-net.net</t>
  </si>
  <si>
    <t>zebra.org</t>
  </si>
  <si>
    <t>sandraseasycooking.com</t>
  </si>
  <si>
    <t>aegkrjwelwgrwgw4.tk</t>
  </si>
  <si>
    <t>objectivequiz.com</t>
  </si>
  <si>
    <t>hoteleventi.com</t>
  </si>
  <si>
    <t>zagittya.com.ua</t>
  </si>
  <si>
    <t>visnyk-irpin.com.ua</t>
  </si>
  <si>
    <t>sepals.top</t>
  </si>
  <si>
    <t>ksasaudi.net</t>
  </si>
  <si>
    <t>inmo.info</t>
  </si>
  <si>
    <t>multicare.pt</t>
  </si>
  <si>
    <t>nyrealestatemls.com</t>
  </si>
  <si>
    <t>ebcdunlap.com</t>
  </si>
  <si>
    <t>polyrey.com</t>
  </si>
  <si>
    <t>perakende.org</t>
  </si>
  <si>
    <t>myzarin.com</t>
  </si>
  <si>
    <t>berocky.nl</t>
  </si>
  <si>
    <t>trle.net</t>
  </si>
  <si>
    <t>ottvs.com.br</t>
  </si>
  <si>
    <t>fanuy.cn</t>
  </si>
  <si>
    <t>nbbclubsites.nl</t>
  </si>
  <si>
    <t>aljaa.com</t>
  </si>
  <si>
    <t>landrover-me.com</t>
  </si>
  <si>
    <t>dama-plus.ru</t>
  </si>
  <si>
    <t>nntop.gr</t>
  </si>
  <si>
    <t>apli-k.com</t>
  </si>
  <si>
    <t>elmqal.com</t>
  </si>
  <si>
    <t>browsersecurity.info</t>
  </si>
  <si>
    <t>valhalla.com</t>
  </si>
  <si>
    <t>lohrob.de</t>
  </si>
  <si>
    <t>iwcsolutions.net</t>
  </si>
  <si>
    <t>netishincity.ru</t>
  </si>
  <si>
    <t>juznivetar.news</t>
  </si>
  <si>
    <t>dzblesen.de</t>
  </si>
  <si>
    <t>tipobeti365.com</t>
  </si>
  <si>
    <t>mfutebol.com</t>
  </si>
  <si>
    <t>portal.care</t>
  </si>
  <si>
    <t>thebrokenspoke.ca</t>
  </si>
  <si>
    <t>staticserve.net</t>
  </si>
  <si>
    <t>lbzyw234.xyz</t>
  </si>
  <si>
    <t>megagranite.com</t>
  </si>
  <si>
    <t>pritoncasino.com</t>
  </si>
  <si>
    <t>classicgaming.cc</t>
  </si>
  <si>
    <t>oksavingsbank.com</t>
  </si>
  <si>
    <t>unifive.ru</t>
  </si>
  <si>
    <t>sahinavci.com.tr</t>
  </si>
  <si>
    <t>jelloppy.com</t>
  </si>
  <si>
    <t>1xbahisixbf.com</t>
  </si>
  <si>
    <t>amscan.com</t>
  </si>
  <si>
    <t>thinkandgrowrich.shop</t>
  </si>
  <si>
    <t>caravax.com</t>
  </si>
  <si>
    <t>jewishvi.com</t>
  </si>
  <si>
    <t>rareboard.com</t>
  </si>
  <si>
    <t>salinas-construction.com</t>
  </si>
  <si>
    <t>etwex.com</t>
  </si>
  <si>
    <t>coinads.io</t>
  </si>
  <si>
    <t>domaincow.com</t>
  </si>
  <si>
    <t>hcdpbc.org</t>
  </si>
  <si>
    <t>hollister-abercrombiefitch.fr</t>
  </si>
  <si>
    <t>skynet-c.jp</t>
  </si>
  <si>
    <t>debloemist.nl</t>
  </si>
  <si>
    <t>icsops.com</t>
  </si>
  <si>
    <t>artiscreation.com</t>
  </si>
  <si>
    <t>fast-alles.net</t>
  </si>
  <si>
    <t>ignitioninstitute.com</t>
  </si>
  <si>
    <t>tortuko.club</t>
  </si>
  <si>
    <t>girlsthatscuba.com</t>
  </si>
  <si>
    <t>rightsforindia.com</t>
  </si>
  <si>
    <t>estra.cz</t>
  </si>
  <si>
    <t>writefullapp.com</t>
  </si>
  <si>
    <t>erfurter-bahn.de</t>
  </si>
  <si>
    <t>logicetc.com</t>
  </si>
  <si>
    <t>logongroup.com</t>
  </si>
  <si>
    <t>g5-finance.net</t>
  </si>
  <si>
    <t>skylinedesign.ca</t>
  </si>
  <si>
    <t>hettich.ru</t>
  </si>
  <si>
    <t>paceka-money.biz</t>
  </si>
  <si>
    <t>payyourrent.com</t>
  </si>
  <si>
    <t>zvserrer.ru</t>
  </si>
  <si>
    <t>dozenlive.com</t>
  </si>
  <si>
    <t>optimaleoptik.com</t>
  </si>
  <si>
    <t>regissalons.co.uk</t>
  </si>
  <si>
    <t>ecosev.ru</t>
  </si>
  <si>
    <t>isea-web.org</t>
  </si>
  <si>
    <t>computerchoice.com</t>
  </si>
  <si>
    <t>asianpornwebsites.com</t>
  </si>
  <si>
    <t>oneclickgrow.com</t>
  </si>
  <si>
    <t>newage.ne.jp</t>
  </si>
  <si>
    <t>studio55.fi</t>
  </si>
  <si>
    <t>charte-diversite.com</t>
  </si>
  <si>
    <t>richardbandler.com</t>
  </si>
  <si>
    <t>matrixorbital.com</t>
  </si>
  <si>
    <t>hypex.nl</t>
  </si>
  <si>
    <t>labellevie.com</t>
  </si>
  <si>
    <t>ecomatin.net</t>
  </si>
  <si>
    <t>wordsuccor.com</t>
  </si>
  <si>
    <t>pirat.ca</t>
  </si>
  <si>
    <t>onlineatlas.cf</t>
  </si>
  <si>
    <t>colormebeautiful.com</t>
  </si>
  <si>
    <t>bsisystems.com</t>
  </si>
  <si>
    <t>vhs-heidekreis.de</t>
  </si>
  <si>
    <t>k-line.fr</t>
  </si>
  <si>
    <t>salamatrazavi.com</t>
  </si>
  <si>
    <t>hitomi.biz</t>
  </si>
  <si>
    <t>rinudh300.xyz</t>
  </si>
  <si>
    <t>artemisag.com</t>
  </si>
  <si>
    <t>mzdbl.cn</t>
  </si>
  <si>
    <t>mundoinsider.com</t>
  </si>
  <si>
    <t>linkserver69.com</t>
  </si>
  <si>
    <t>a2zporn.com</t>
  </si>
  <si>
    <t>mdspw.com</t>
  </si>
  <si>
    <t>metaforikoisodynamo.gr</t>
  </si>
  <si>
    <t>srclogisticsinc.com</t>
  </si>
  <si>
    <t>mobyaffiliates.com</t>
  </si>
  <si>
    <t>enroutenetworks.com</t>
  </si>
  <si>
    <t>arvato-supply-chain.com</t>
  </si>
  <si>
    <t>meteovigo.es</t>
  </si>
  <si>
    <t>grandlodgescotland.com</t>
  </si>
  <si>
    <t>profi52.ru</t>
  </si>
  <si>
    <t>pagepresso.com</t>
  </si>
  <si>
    <t>grimeflames.com</t>
  </si>
  <si>
    <t>byonics.com</t>
  </si>
  <si>
    <t>smababy.co.uk</t>
  </si>
  <si>
    <t>rosaring.com</t>
  </si>
  <si>
    <t>thinklinq.com</t>
  </si>
  <si>
    <t>gs-center.de</t>
  </si>
  <si>
    <t>livekit.cloud</t>
  </si>
  <si>
    <t>landika.com</t>
  </si>
  <si>
    <t>ffb1.com</t>
  </si>
  <si>
    <t>newsmisr.info</t>
  </si>
  <si>
    <t>politicsvideochannel.com</t>
  </si>
  <si>
    <t>dbdb.io</t>
  </si>
  <si>
    <t>joincommunityconnect.com</t>
  </si>
  <si>
    <t>highwayinternet.com</t>
  </si>
  <si>
    <t>aeon.biz</t>
  </si>
  <si>
    <t>mojaprvastranica.com</t>
  </si>
  <si>
    <t>judibola88.id</t>
  </si>
  <si>
    <t>orcuttsadvantage.com</t>
  </si>
  <si>
    <t>riobet24.com</t>
  </si>
  <si>
    <t>i-r.co</t>
  </si>
  <si>
    <t>henryrepeating.com</t>
  </si>
  <si>
    <t>vrpornlinks.net</t>
  </si>
  <si>
    <t>sydneythunder.com.au</t>
  </si>
  <si>
    <t>i-sos.ru</t>
  </si>
  <si>
    <t>buffalocity.gov.za</t>
  </si>
  <si>
    <t>greenkeeper.io</t>
  </si>
  <si>
    <t>claritywave.com</t>
  </si>
  <si>
    <t>ftmortgage.com</t>
  </si>
  <si>
    <t>moserengineering.com</t>
  </si>
  <si>
    <t>roeka-az.eu</t>
  </si>
  <si>
    <t>absolutedigitizing.com</t>
  </si>
  <si>
    <t>net-g.com.ar</t>
  </si>
  <si>
    <t>bintajans.com</t>
  </si>
  <si>
    <t>elsa-support.co.uk</t>
  </si>
  <si>
    <t>partnerkaart.ee</t>
  </si>
  <si>
    <t>1card.com.bd</t>
  </si>
  <si>
    <t>fxcapitalminingprofits.com</t>
  </si>
  <si>
    <t>servicehomeloan.com</t>
  </si>
  <si>
    <t>avon.hu</t>
  </si>
  <si>
    <t>eezyinc.com</t>
  </si>
  <si>
    <t>mamalovesnate.com</t>
  </si>
  <si>
    <t>karatguc.com</t>
  </si>
  <si>
    <t>heckel.org</t>
  </si>
  <si>
    <t>internalpound.com</t>
  </si>
  <si>
    <t>latomatina.info</t>
  </si>
  <si>
    <t>apabi.cn</t>
  </si>
  <si>
    <t>itl.net</t>
  </si>
  <si>
    <t>roidprices.com</t>
  </si>
  <si>
    <t>sysadminz.ru</t>
  </si>
  <si>
    <t>bmw.co.nz</t>
  </si>
  <si>
    <t>daddypic.info</t>
  </si>
  <si>
    <t>mechanicsurplus.com</t>
  </si>
  <si>
    <t>iggsq.biz</t>
  </si>
  <si>
    <t>pomochnik-vsem.ru</t>
  </si>
  <si>
    <t>gestionexterne.com</t>
  </si>
  <si>
    <t>rivoligroup.com</t>
  </si>
  <si>
    <t>borealforest.org</t>
  </si>
  <si>
    <t>parasitipedia.net</t>
  </si>
  <si>
    <t>blonde20.com</t>
  </si>
  <si>
    <t>ai-game.info</t>
  </si>
  <si>
    <t>ertegrupa.lv</t>
  </si>
  <si>
    <t>tbc.edu</t>
  </si>
  <si>
    <t>alphainfotech.com</t>
  </si>
  <si>
    <t>cciwired.ca</t>
  </si>
  <si>
    <t>xn--ciqpnp3ae17b.top</t>
  </si>
  <si>
    <t>ffcomunicacoes.net.br</t>
  </si>
  <si>
    <t>nanhuh.com</t>
  </si>
  <si>
    <t>debuild.app</t>
  </si>
  <si>
    <t>lordserials.club</t>
  </si>
  <si>
    <t>africarunners.com</t>
  </si>
  <si>
    <t>dveri-tmk.ru</t>
  </si>
  <si>
    <t>cosposrts.com</t>
  </si>
  <si>
    <t>projeneriki.online</t>
  </si>
  <si>
    <t>krytonpci.com</t>
  </si>
  <si>
    <t>electriduct.com</t>
  </si>
  <si>
    <t>intl-lighttech.com</t>
  </si>
  <si>
    <t>mluservices.com</t>
  </si>
  <si>
    <t>mwdee3.com</t>
  </si>
  <si>
    <t>ourroots.ca</t>
  </si>
  <si>
    <t>420waldoswatches.com</t>
  </si>
  <si>
    <t>mohitgoyalmaths.com</t>
  </si>
  <si>
    <t>thomas-leister.de</t>
  </si>
  <si>
    <t>csakht.com</t>
  </si>
  <si>
    <t>vindstoed.dk</t>
  </si>
  <si>
    <t>megaphone.com.au</t>
  </si>
  <si>
    <t>doreljuvenile.com</t>
  </si>
  <si>
    <t>so22.top</t>
  </si>
  <si>
    <t>mhtgtech.de</t>
  </si>
  <si>
    <t>eljimador.com</t>
  </si>
  <si>
    <t>lendbox.in</t>
  </si>
  <si>
    <t>serotek.com</t>
  </si>
  <si>
    <t>gafspfund.org</t>
  </si>
  <si>
    <t>partybell.com</t>
  </si>
  <si>
    <t>ww1.ru</t>
  </si>
  <si>
    <t>casino-au.com</t>
  </si>
  <si>
    <t>zmd.com.cn</t>
  </si>
  <si>
    <t>yourdailyhunt.com</t>
  </si>
  <si>
    <t>spravka-doctor.ru</t>
  </si>
  <si>
    <t>ddm-group.ch</t>
  </si>
  <si>
    <t>shrp.com</t>
  </si>
  <si>
    <t>plodopitomnik-sad.ru</t>
  </si>
  <si>
    <t>mykonos.gr</t>
  </si>
  <si>
    <t>fiq-dev.com</t>
  </si>
  <si>
    <t>mahetechasia.com</t>
  </si>
  <si>
    <t>dosug50.com</t>
  </si>
  <si>
    <t>youngdata.de</t>
  </si>
  <si>
    <t>everettindependent.com</t>
  </si>
  <si>
    <t>unibulmerchantservices.com</t>
  </si>
  <si>
    <t>osu-idol.com</t>
  </si>
  <si>
    <t>publish.ru</t>
  </si>
  <si>
    <t>neoteric.eu</t>
  </si>
  <si>
    <t>hkfm.info</t>
  </si>
  <si>
    <t>gslot-club.net</t>
  </si>
  <si>
    <t>mayorroth.com</t>
  </si>
  <si>
    <t>mynational-amusements.biz</t>
  </si>
  <si>
    <t>sevteb.com</t>
  </si>
  <si>
    <t>sevenlight.co.id</t>
  </si>
  <si>
    <t>caratcasino.com</t>
  </si>
  <si>
    <t>play-fortunafj26.com</t>
  </si>
  <si>
    <t>h-bunkyo.ac.jp</t>
  </si>
  <si>
    <t>heartofeverything.com</t>
  </si>
  <si>
    <t>heinpragt.com</t>
  </si>
  <si>
    <t>cohnwolfe.com</t>
  </si>
  <si>
    <t>1080kino.ru</t>
  </si>
  <si>
    <t>defencestreet.com</t>
  </si>
  <si>
    <t>truthaboutfluoride.com</t>
  </si>
  <si>
    <t>drdurajski.pl</t>
  </si>
  <si>
    <t>tudouyouxuan.com</t>
  </si>
  <si>
    <t>bitlife-game.com</t>
  </si>
  <si>
    <t>true-vulcan.com</t>
  </si>
  <si>
    <t>comfortsupplier.com.sg</t>
  </si>
  <si>
    <t>nextviewventures.com</t>
  </si>
  <si>
    <t>myexprof.com</t>
  </si>
  <si>
    <t>ciberonc.es</t>
  </si>
  <si>
    <t>versacarry.com</t>
  </si>
  <si>
    <t>subkit.app</t>
  </si>
  <si>
    <t>nakatanenga.de</t>
  </si>
  <si>
    <t>bojiezhua.com</t>
  </si>
  <si>
    <t>rijexamentheorie.nl</t>
  </si>
  <si>
    <t>ctamholdings.com</t>
  </si>
  <si>
    <t>chva-int.org</t>
  </si>
  <si>
    <t>podshipnikru.com</t>
  </si>
  <si>
    <t>zeeprimecapital.com</t>
  </si>
  <si>
    <t>3dex.co.uk</t>
  </si>
  <si>
    <t>k-energo.com</t>
  </si>
  <si>
    <t>hpstore.com.tr</t>
  </si>
  <si>
    <t>hoxtonunited.com</t>
  </si>
  <si>
    <t>cillap.com</t>
  </si>
  <si>
    <t>core3dcentres-na.com</t>
  </si>
  <si>
    <t>adygi.ru</t>
  </si>
  <si>
    <t>mauriprosailing.com</t>
  </si>
  <si>
    <t>danieli.it</t>
  </si>
  <si>
    <t>allfile.club</t>
  </si>
  <si>
    <t>wenmar1.com</t>
  </si>
  <si>
    <t>fotolog.com.br</t>
  </si>
  <si>
    <t>exbury.co.uk</t>
  </si>
  <si>
    <t>junhe.com</t>
  </si>
  <si>
    <t>tuugo.nl</t>
  </si>
  <si>
    <t>elyex.com</t>
  </si>
  <si>
    <t>hosteame.net</t>
  </si>
  <si>
    <t>progressman.ru</t>
  </si>
  <si>
    <t>aegkrjwelwgrwgw4.cf</t>
  </si>
  <si>
    <t>aussiessayservices.com</t>
  </si>
  <si>
    <t>sarniathisweek.com</t>
  </si>
  <si>
    <t>cloudowl.co</t>
  </si>
  <si>
    <t>new-vulkan-cazino.com</t>
  </si>
  <si>
    <t>edm-ghost-production.com</t>
  </si>
  <si>
    <t>spxzq.com</t>
  </si>
  <si>
    <t>amnetmortgage.com</t>
  </si>
  <si>
    <t>betcityonline.ru</t>
  </si>
  <si>
    <t>eduportal.pl</t>
  </si>
  <si>
    <t>kpls.org</t>
  </si>
  <si>
    <t>globalart.world</t>
  </si>
  <si>
    <t>bestmediatabsearch.com</t>
  </si>
  <si>
    <t>fundacionglobalnature.org</t>
  </si>
  <si>
    <t>binpallet.com</t>
  </si>
  <si>
    <t>iscresearch.com</t>
  </si>
  <si>
    <t>vulcan-neon-lucky.space</t>
  </si>
  <si>
    <t>weareepicenter.com</t>
  </si>
  <si>
    <t>prikoluz.com</t>
  </si>
  <si>
    <t>knowx.com</t>
  </si>
  <si>
    <t>zemlya23.ru</t>
  </si>
  <si>
    <t>alohatube.icu</t>
  </si>
  <si>
    <t>packetbunker.com</t>
  </si>
  <si>
    <t>moneyaccents.com</t>
  </si>
  <si>
    <t>ets2modworld.com</t>
  </si>
  <si>
    <t>janatics.com</t>
  </si>
  <si>
    <t>casino-ambassador.site</t>
  </si>
  <si>
    <t>dryshampoo.ru</t>
  </si>
  <si>
    <t>ilcaso.it</t>
  </si>
  <si>
    <t>raysrestaurants.com</t>
  </si>
  <si>
    <t>proranker40.cf</t>
  </si>
  <si>
    <t>rememberancebook.net</t>
  </si>
  <si>
    <t>goic.io</t>
  </si>
  <si>
    <t>eastcoastnetwork.com</t>
  </si>
  <si>
    <t>jenniferwarnes.info</t>
  </si>
  <si>
    <t>jsth.org</t>
  </si>
  <si>
    <t>modicagroup.com</t>
  </si>
  <si>
    <t>beautysupply.top</t>
  </si>
  <si>
    <t>archisnapper.com</t>
  </si>
  <si>
    <t>maventa.fi</t>
  </si>
  <si>
    <t>cleanuptheworld.org</t>
  </si>
  <si>
    <t>suquamishseafoods.net</t>
  </si>
  <si>
    <t>taptechit.com</t>
  </si>
  <si>
    <t>mainstreamrp.com</t>
  </si>
  <si>
    <t>fxcommission.com</t>
  </si>
  <si>
    <t>nswhatsapp.org</t>
  </si>
  <si>
    <t>yljr.com</t>
  </si>
  <si>
    <t>mmtcpamp.com</t>
  </si>
  <si>
    <t>leonaccess.website</t>
  </si>
  <si>
    <t>beaune-tourisme.fr</t>
  </si>
  <si>
    <t>telebaern.tv</t>
  </si>
  <si>
    <t>perversitaunder.com</t>
  </si>
  <si>
    <t>afixserver01.nl</t>
  </si>
  <si>
    <t>pavlodar.gov.kz</t>
  </si>
  <si>
    <t>may88.cm</t>
  </si>
  <si>
    <t>cbreglobalinvestors.com</t>
  </si>
  <si>
    <t>322h.com</t>
  </si>
  <si>
    <t>bluepecantraining.com</t>
  </si>
  <si>
    <t>teksalt.com</t>
  </si>
  <si>
    <t>tamg.io</t>
  </si>
  <si>
    <t>riobet11.com</t>
  </si>
  <si>
    <t>losrobleshospital.com</t>
  </si>
  <si>
    <t>promat.it</t>
  </si>
  <si>
    <t>diamundialradio.org</t>
  </si>
  <si>
    <t>karenzupko.com</t>
  </si>
  <si>
    <t>empiricallabs.com</t>
  </si>
  <si>
    <t>zucksadnetwork.com</t>
  </si>
  <si>
    <t>unimatic.ru</t>
  </si>
  <si>
    <t>ocsial.com</t>
  </si>
  <si>
    <t>zurutoys.com</t>
  </si>
  <si>
    <t>koimousagi.com</t>
  </si>
  <si>
    <t>drrobertepstein.com</t>
  </si>
  <si>
    <t>eccourts.org</t>
  </si>
  <si>
    <t>tehnomir.com.ua</t>
  </si>
  <si>
    <t>bizreach.biz</t>
  </si>
  <si>
    <t>travelest.ru</t>
  </si>
  <si>
    <t>peaksel.com</t>
  </si>
  <si>
    <t>bella.fi</t>
  </si>
  <si>
    <t>chdntech.com</t>
  </si>
  <si>
    <t>vivintarena.com</t>
  </si>
  <si>
    <t>historyscotland.com</t>
  </si>
  <si>
    <t>greencarguide.co.uk</t>
  </si>
  <si>
    <t>duanereade.com</t>
  </si>
  <si>
    <t>rubanrose.org</t>
  </si>
  <si>
    <t>cegedim.org</t>
  </si>
  <si>
    <t>aeroport.bzh</t>
  </si>
  <si>
    <t>alrayanbank.co.uk</t>
  </si>
  <si>
    <t>thepartypeople.com.au</t>
  </si>
  <si>
    <t>2hzz.com</t>
  </si>
  <si>
    <t>oyohotels.cn</t>
  </si>
  <si>
    <t>greatoaks.com</t>
  </si>
  <si>
    <t>klada.net</t>
  </si>
  <si>
    <t>wwoof.ca</t>
  </si>
  <si>
    <t>individualki-pskov.ru</t>
  </si>
  <si>
    <t>altex-acc.com</t>
  </si>
  <si>
    <t>expertiselabbymondadori.fr</t>
  </si>
  <si>
    <t>hitmovies4u.net</t>
  </si>
  <si>
    <t>fragt.dk</t>
  </si>
  <si>
    <t>csrtechnologies.com</t>
  </si>
  <si>
    <t>vulkan4gaming.com</t>
  </si>
  <si>
    <t>united-arrows.tw</t>
  </si>
  <si>
    <t>05jl.com</t>
  </si>
  <si>
    <t>vitaatozee.com</t>
  </si>
  <si>
    <t>agirsaglam.com</t>
  </si>
  <si>
    <t>springcreekranch.com</t>
  </si>
  <si>
    <t>jpjensen.com</t>
  </si>
  <si>
    <t>bigasscasino.com</t>
  </si>
  <si>
    <t>cotswold-weather.co.uk</t>
  </si>
  <si>
    <t>arvandkala.ir</t>
  </si>
  <si>
    <t>fasthost9.net</t>
  </si>
  <si>
    <t>medicinalegal.gov.co</t>
  </si>
  <si>
    <t>easyrangolidesign.com</t>
  </si>
  <si>
    <t>tadalafilguru.com</t>
  </si>
  <si>
    <t>virtualpet.com</t>
  </si>
  <si>
    <t>causingalapa.com</t>
  </si>
  <si>
    <t>wingscorporation.com</t>
  </si>
  <si>
    <t>desnews.com</t>
  </si>
  <si>
    <t>kargoo.kz</t>
  </si>
  <si>
    <t>castellino.cloud</t>
  </si>
  <si>
    <t>luckypierrot.jp</t>
  </si>
  <si>
    <t>lafermedesanimaux.com</t>
  </si>
  <si>
    <t>farjestadbk.se</t>
  </si>
  <si>
    <t>moviesroom.pl</t>
  </si>
  <si>
    <t>triobetbk.com</t>
  </si>
  <si>
    <t>optmobex.ru</t>
  </si>
  <si>
    <t>bizmarquee.net</t>
  </si>
  <si>
    <t>thedeadweather.com</t>
  </si>
  <si>
    <t>healthygirlkitchen.com</t>
  </si>
  <si>
    <t>pervyvideos.com</t>
  </si>
  <si>
    <t>ariaguitars.com</t>
  </si>
  <si>
    <t>thehimchan.com</t>
  </si>
  <si>
    <t>ajudaica.com</t>
  </si>
  <si>
    <t>tobias-beck.com</t>
  </si>
  <si>
    <t>carmodoo.com</t>
  </si>
  <si>
    <t>fzsjy.com</t>
  </si>
  <si>
    <t>parsonalopo.club</t>
  </si>
  <si>
    <t>ameequiriconi.com</t>
  </si>
  <si>
    <t>burancasino3.info</t>
  </si>
  <si>
    <t>argonst.com</t>
  </si>
  <si>
    <t>compsys.cz</t>
  </si>
  <si>
    <t>erlebhellendoorn.de</t>
  </si>
  <si>
    <t>dbs.si</t>
  </si>
  <si>
    <t>yestech.xyz</t>
  </si>
  <si>
    <t>boatplanet.com</t>
  </si>
  <si>
    <t>tru.io</t>
  </si>
  <si>
    <t>uniergo.com</t>
  </si>
  <si>
    <t>aralenph.com</t>
  </si>
  <si>
    <t>riobet15.com</t>
  </si>
  <si>
    <t>ifinancial.com</t>
  </si>
  <si>
    <t>thecottagemama.com</t>
  </si>
  <si>
    <t>aispera.com</t>
  </si>
  <si>
    <t>eco.gov.cn</t>
  </si>
  <si>
    <t>mahjong4friends.com</t>
  </si>
  <si>
    <t>ampm.kr</t>
  </si>
  <si>
    <t>chebro.es</t>
  </si>
  <si>
    <t>mediajob.com</t>
  </si>
  <si>
    <t>iershoushu.com</t>
  </si>
  <si>
    <t>safeandhealthylife.com</t>
  </si>
  <si>
    <t>football-coefficient.eu</t>
  </si>
  <si>
    <t>esourceonline.com</t>
  </si>
  <si>
    <t>reporteroshoy.mx</t>
  </si>
  <si>
    <t>recoveryone.com</t>
  </si>
  <si>
    <t>sch-internat-rzn.ru</t>
  </si>
  <si>
    <t>nconemap.gov</t>
  </si>
  <si>
    <t>sourcesexpert.com</t>
  </si>
  <si>
    <t>uitvaartdirekt.nl</t>
  </si>
  <si>
    <t>donegood.co</t>
  </si>
  <si>
    <t>roov.org</t>
  </si>
  <si>
    <t>gamestoday.info</t>
  </si>
  <si>
    <t>tuningnews.net</t>
  </si>
  <si>
    <t>nfn.nl</t>
  </si>
  <si>
    <t>crmisk.com</t>
  </si>
  <si>
    <t>varstreetinc.com</t>
  </si>
  <si>
    <t>thorncrown.com</t>
  </si>
  <si>
    <t>webbdns.net</t>
  </si>
  <si>
    <t>ieeetravelonline.info</t>
  </si>
  <si>
    <t>jdtools.pt</t>
  </si>
  <si>
    <t>uspca3.org</t>
  </si>
  <si>
    <t>mdef.es</t>
  </si>
  <si>
    <t>wenzhao.ca</t>
  </si>
  <si>
    <t>cross-code.com</t>
  </si>
  <si>
    <t>intelisysnet.com</t>
  </si>
  <si>
    <t>chriscoffee.com</t>
  </si>
  <si>
    <t>paulkidby.com</t>
  </si>
  <si>
    <t>goovvg.com</t>
  </si>
  <si>
    <t>nessadjustic.club</t>
  </si>
  <si>
    <t>ptt95.com</t>
  </si>
  <si>
    <t>atarijo.com</t>
  </si>
  <si>
    <t>cuebic.biz</t>
  </si>
  <si>
    <t>smarterhobby.com</t>
  </si>
  <si>
    <t>symcld.net</t>
  </si>
  <si>
    <t>smileactives.com</t>
  </si>
  <si>
    <t>nbpd.org</t>
  </si>
  <si>
    <t>ismartol.com</t>
  </si>
  <si>
    <t>wildwestliving.com</t>
  </si>
  <si>
    <t>thk.org.tr</t>
  </si>
  <si>
    <t>thomasgarciastudio.com</t>
  </si>
  <si>
    <t>bdf-club.com</t>
  </si>
  <si>
    <t>ualiveazino777.com</t>
  </si>
  <si>
    <t>oliunid.it</t>
  </si>
  <si>
    <t>almstbatv.com</t>
  </si>
  <si>
    <t>nssv.pl</t>
  </si>
  <si>
    <t>rojosalas.com</t>
  </si>
  <si>
    <t>gagala.org</t>
  </si>
  <si>
    <t>hydroxychloroquineforsale.online</t>
  </si>
  <si>
    <t>kartingsoja.com</t>
  </si>
  <si>
    <t>umzugsfirma-fuerth.de</t>
  </si>
  <si>
    <t>malleusmaleficarum.org</t>
  </si>
  <si>
    <t>yesilkartforum.com</t>
  </si>
  <si>
    <t>1337fk.com</t>
  </si>
  <si>
    <t>claytonhotels.com</t>
  </si>
  <si>
    <t>wlc222.com</t>
  </si>
  <si>
    <t>portugal-secreta.com</t>
  </si>
  <si>
    <t>rac.es</t>
  </si>
  <si>
    <t>breivollmarineas.com</t>
  </si>
  <si>
    <t>yuzhewangluo.cn</t>
  </si>
  <si>
    <t>sedahhost.net</t>
  </si>
  <si>
    <t>okviacia.com</t>
  </si>
  <si>
    <t>neuland.technology</t>
  </si>
  <si>
    <t>nhlpcentral.com</t>
  </si>
  <si>
    <t>theclarklawoffice.com</t>
  </si>
  <si>
    <t>cookshopny.com</t>
  </si>
  <si>
    <t>klaviano.com</t>
  </si>
  <si>
    <t>hygi.net</t>
  </si>
  <si>
    <t>limasystems.com</t>
  </si>
  <si>
    <t>passporttoeden.com</t>
  </si>
  <si>
    <t>tophs.top</t>
  </si>
  <si>
    <t>vulcan-gamestime.com</t>
  </si>
  <si>
    <t>twotogether-railcard.co.uk</t>
  </si>
  <si>
    <t>quomon.es</t>
  </si>
  <si>
    <t>sexadditions.com</t>
  </si>
  <si>
    <t>getrandomthings.com</t>
  </si>
  <si>
    <t>jp-d.ne.jp</t>
  </si>
  <si>
    <t>kino100.net</t>
  </si>
  <si>
    <t>expressable.com</t>
  </si>
  <si>
    <t>dontsendmeacard.com</t>
  </si>
  <si>
    <t>thepeople.co</t>
  </si>
  <si>
    <t>letture.org</t>
  </si>
  <si>
    <t>boston.co.za</t>
  </si>
  <si>
    <t>wrsmo.ru</t>
  </si>
  <si>
    <t>gerschedersv.de</t>
  </si>
  <si>
    <t>headrent.com</t>
  </si>
  <si>
    <t>laiglesiadejesucristo.org</t>
  </si>
  <si>
    <t>postin.top</t>
  </si>
  <si>
    <t>ucapture.com</t>
  </si>
  <si>
    <t>vintage-erotic.net</t>
  </si>
  <si>
    <t>shinden.eu</t>
  </si>
  <si>
    <t>kyotaru.co.jp</t>
  </si>
  <si>
    <t>theatreworks.org</t>
  </si>
  <si>
    <t>osfipin.com</t>
  </si>
  <si>
    <t>allslot8.com</t>
  </si>
  <si>
    <t>jambitogel.club</t>
  </si>
  <si>
    <t>airwallex.com.cn</t>
  </si>
  <si>
    <t>eecoeats.com</t>
  </si>
  <si>
    <t>vermicular.jp</t>
  </si>
  <si>
    <t>ecaa.ee</t>
  </si>
  <si>
    <t>readingrainbowsongs.com</t>
  </si>
  <si>
    <t>zfile.vip</t>
  </si>
  <si>
    <t>canyin375.com</t>
  </si>
  <si>
    <t>ovogame.co</t>
  </si>
  <si>
    <t>whrhs.org</t>
  </si>
  <si>
    <t>domainservice.jp</t>
  </si>
  <si>
    <t>pozyczkaportal.pl</t>
  </si>
  <si>
    <t>king-birds.tk</t>
  </si>
  <si>
    <t>renaissancehome.co.uk</t>
  </si>
  <si>
    <t>msmsu-omu.ru</t>
  </si>
  <si>
    <t>gkfooddiary.com</t>
  </si>
  <si>
    <t>site-planet.ru</t>
  </si>
  <si>
    <t>vincode.by</t>
  </si>
  <si>
    <t>voccdn.com</t>
  </si>
  <si>
    <t>amertend.ru</t>
  </si>
  <si>
    <t>fimguinee.com</t>
  </si>
  <si>
    <t>buildbook.co</t>
  </si>
  <si>
    <t>dgbuilders.com</t>
  </si>
  <si>
    <t>pornverified.com</t>
  </si>
  <si>
    <t>4wheelsnews.com</t>
  </si>
  <si>
    <t>mkmmngt.com</t>
  </si>
  <si>
    <t>octethosting.net</t>
  </si>
  <si>
    <t>zdorovaya-life.ru</t>
  </si>
  <si>
    <t>skycom.dk</t>
  </si>
  <si>
    <t>buehnenverein.de</t>
  </si>
  <si>
    <t>yokohama-anpanman.jp</t>
  </si>
  <si>
    <t>awinresource.com</t>
  </si>
  <si>
    <t>canadasbusinessregistries.ca</t>
  </si>
  <si>
    <t>buhserv.ru</t>
  </si>
  <si>
    <t>pol.is</t>
  </si>
  <si>
    <t>speedfam.co.jp</t>
  </si>
  <si>
    <t>rockcrawler.de</t>
  </si>
  <si>
    <t>atlasdasaude.pt</t>
  </si>
  <si>
    <t>coolsis.pt</t>
  </si>
  <si>
    <t>vancouverislandopportunity.com</t>
  </si>
  <si>
    <t>vulcan-neon-zerkalo.space</t>
  </si>
  <si>
    <t>seniorsavingz.com</t>
  </si>
  <si>
    <t>satt.psi.br</t>
  </si>
  <si>
    <t>wefast.in</t>
  </si>
  <si>
    <t>lfx20.com</t>
  </si>
  <si>
    <t>sosung.net</t>
  </si>
  <si>
    <t>dnspood.net</t>
  </si>
  <si>
    <t>simplicitybucks.com</t>
  </si>
  <si>
    <t>smieszny-dowcip.pl</t>
  </si>
  <si>
    <t>zerocash-project.org</t>
  </si>
  <si>
    <t>thessaloniki.travel</t>
  </si>
  <si>
    <t>trydivinelocks.com</t>
  </si>
  <si>
    <t>tym.com.mx</t>
  </si>
  <si>
    <t>banhammer.us</t>
  </si>
  <si>
    <t>karamellstore.com.br</t>
  </si>
  <si>
    <t>buyivermectinotc.com</t>
  </si>
  <si>
    <t>gacorp.cz</t>
  </si>
  <si>
    <t>famousquotes.com</t>
  </si>
  <si>
    <t>rshweb.biz</t>
  </si>
  <si>
    <t>masopcion.es</t>
  </si>
  <si>
    <t>vooodkabelochkaa.com</t>
  </si>
  <si>
    <t>vivastreet.cl</t>
  </si>
  <si>
    <t>dsptch.com</t>
  </si>
  <si>
    <t>vuabai9.tv</t>
  </si>
  <si>
    <t>asukanet.co.jp</t>
  </si>
  <si>
    <t>androidcloob.com</t>
  </si>
  <si>
    <t>payloanrgo.com</t>
  </si>
  <si>
    <t>proteinacreativa.com</t>
  </si>
  <si>
    <t>casinoval.com</t>
  </si>
  <si>
    <t>myhalmart.com</t>
  </si>
  <si>
    <t>orderino.de</t>
  </si>
  <si>
    <t>hvs.co.jp</t>
  </si>
  <si>
    <t>socialmetricsframework.com</t>
  </si>
  <si>
    <t>719pokerdom.com</t>
  </si>
  <si>
    <t>rosasthai.com</t>
  </si>
  <si>
    <t>hiddenheroes.org</t>
  </si>
  <si>
    <t>academica.edu.pl</t>
  </si>
  <si>
    <t>prolabsports.com</t>
  </si>
  <si>
    <t>pathone.ga</t>
  </si>
  <si>
    <t>booi-cazinoplays.ru</t>
  </si>
  <si>
    <t>intlab.net</t>
  </si>
  <si>
    <t>lasustech.edu.ng</t>
  </si>
  <si>
    <t>4pubg.com</t>
  </si>
  <si>
    <t>radevelia.net</t>
  </si>
  <si>
    <t>ramakrishnavivekananda.info</t>
  </si>
  <si>
    <t>rindegastos.com</t>
  </si>
  <si>
    <t>stroy-remo.ru</t>
  </si>
  <si>
    <t>unlawfulshield.com</t>
  </si>
  <si>
    <t>itotal.ru</t>
  </si>
  <si>
    <t>u-tpe.com</t>
  </si>
  <si>
    <t>protivnazenska.cz</t>
  </si>
  <si>
    <t>cuentoscortos.com</t>
  </si>
  <si>
    <t>minizinc.org</t>
  </si>
  <si>
    <t>ledgerwalletshop.de</t>
  </si>
  <si>
    <t>the-audiokniga.com</t>
  </si>
  <si>
    <t>rmagroup.net</t>
  </si>
  <si>
    <t>cremeofnature.com</t>
  </si>
  <si>
    <t>tadalafil.sale</t>
  </si>
  <si>
    <t>motorparks.co.uk</t>
  </si>
  <si>
    <t>imauk.com</t>
  </si>
  <si>
    <t>cypressbrook.com</t>
  </si>
  <si>
    <t>crdrv.co</t>
  </si>
  <si>
    <t>1080soccerhd.club</t>
  </si>
  <si>
    <t>xn----5-6cdbag1abfaq4bjg0aqhd6af1c6kxe.xyz</t>
  </si>
  <si>
    <t>musicfamily.org</t>
  </si>
  <si>
    <t>elabogado.com</t>
  </si>
  <si>
    <t>beepkart.com</t>
  </si>
  <si>
    <t>vibehub.io</t>
  </si>
  <si>
    <t>hat-heads.com</t>
  </si>
  <si>
    <t>gepi.info</t>
  </si>
  <si>
    <t>bokepjepangjav.com</t>
  </si>
  <si>
    <t>dca.gob.gt</t>
  </si>
  <si>
    <t>consolewars.com</t>
  </si>
  <si>
    <t>austinbeerworks.com</t>
  </si>
  <si>
    <t>tradeee.com</t>
  </si>
  <si>
    <t>oakepi.com</t>
  </si>
  <si>
    <t>k-and-s.com</t>
  </si>
  <si>
    <t>itworkshop.com</t>
  </si>
  <si>
    <t>trsl.ru</t>
  </si>
  <si>
    <t>vesna48.ru</t>
  </si>
  <si>
    <t>startvolt.com</t>
  </si>
  <si>
    <t>aristosgroup.ru</t>
  </si>
  <si>
    <t>automobile.ru</t>
  </si>
  <si>
    <t>filmogo.co</t>
  </si>
  <si>
    <t>justsimplywander.com</t>
  </si>
  <si>
    <t>posledela.ru</t>
  </si>
  <si>
    <t>eaglemount.org</t>
  </si>
  <si>
    <t>ag-co.com</t>
  </si>
  <si>
    <t>doctorpc.pe</t>
  </si>
  <si>
    <t>alkassdigital.net</t>
  </si>
  <si>
    <t>relationshiphub.net</t>
  </si>
  <si>
    <t>iskra.club</t>
  </si>
  <si>
    <t>domnsdns.com</t>
  </si>
  <si>
    <t>337799.com</t>
  </si>
  <si>
    <t>elipso.mk</t>
  </si>
  <si>
    <t>chamwings.com</t>
  </si>
  <si>
    <t>pornoritze.com</t>
  </si>
  <si>
    <t>papillion.ne.us</t>
  </si>
  <si>
    <t>homemate-research-sports.com</t>
  </si>
  <si>
    <t>prakticheska-pediatria.net</t>
  </si>
  <si>
    <t>techdesigntoday.com</t>
  </si>
  <si>
    <t>measurecamp.org</t>
  </si>
  <si>
    <t>nic.imamat</t>
  </si>
  <si>
    <t>126ab3.com</t>
  </si>
  <si>
    <t>designerfund.com</t>
  </si>
  <si>
    <t>500bonuses.com</t>
  </si>
  <si>
    <t>cktools.net</t>
  </si>
  <si>
    <t>bernard-magrez.com</t>
  </si>
  <si>
    <t>nomadicfire.com</t>
  </si>
  <si>
    <t>sparkasse-bamberg.de</t>
  </si>
  <si>
    <t>sport-tenis.ru</t>
  </si>
  <si>
    <t>truthnfact.com</t>
  </si>
  <si>
    <t>elanhomesystems.com</t>
  </si>
  <si>
    <t>waterandwellness.com</t>
  </si>
  <si>
    <t>hudson-ny.org</t>
  </si>
  <si>
    <t>leonaccess.ws</t>
  </si>
  <si>
    <t>shoutlet.com</t>
  </si>
  <si>
    <t>sexafisha.com</t>
  </si>
  <si>
    <t>dfjiabo.com</t>
  </si>
  <si>
    <t>naturomama.ru</t>
  </si>
  <si>
    <t>informedhealth.org</t>
  </si>
  <si>
    <t>thecord.ca</t>
  </si>
  <si>
    <t>medicialis.com</t>
  </si>
  <si>
    <t>climaterwc.com</t>
  </si>
  <si>
    <t>hcneti.net.br</t>
  </si>
  <si>
    <t>xxl-freeporn.com</t>
  </si>
  <si>
    <t>elly.cloud</t>
  </si>
  <si>
    <t>zurich.co.id</t>
  </si>
  <si>
    <t>dicietdailleurs.be</t>
  </si>
  <si>
    <t>skymag.cz</t>
  </si>
  <si>
    <t>awk.ch</t>
  </si>
  <si>
    <t>cosmohispano.com</t>
  </si>
  <si>
    <t>curefa.org</t>
  </si>
  <si>
    <t>sawmillinsuranceappraisals.com</t>
  </si>
  <si>
    <t>revolutionfoods.com</t>
  </si>
  <si>
    <t>st-tel.net</t>
  </si>
  <si>
    <t>opencasebook.org</t>
  </si>
  <si>
    <t>lottie.london</t>
  </si>
  <si>
    <t>sb377.com</t>
  </si>
  <si>
    <t>evergreenaquatic.com</t>
  </si>
  <si>
    <t>teknolojiajansi.com</t>
  </si>
  <si>
    <t>money-car.biz</t>
  </si>
  <si>
    <t>enternote.ru</t>
  </si>
  <si>
    <t>sktapollo.com</t>
  </si>
  <si>
    <t>weststellingwerf.nl</t>
  </si>
  <si>
    <t>serverdl.com</t>
  </si>
  <si>
    <t>moljs93hj.com</t>
  </si>
  <si>
    <t>onlinecourseing.com</t>
  </si>
  <si>
    <t>cantliee.com</t>
  </si>
  <si>
    <t>whitetailoutdoorworld.com</t>
  </si>
  <si>
    <t>duettocloud.com</t>
  </si>
  <si>
    <t>virtualassistantjobs.com</t>
  </si>
  <si>
    <t>cagliaritano.it</t>
  </si>
  <si>
    <t>canadianpharmacyfamily.com</t>
  </si>
  <si>
    <t>axonet.cz</t>
  </si>
  <si>
    <t>royalwolf.com.au</t>
  </si>
  <si>
    <t>vmzinc.fr</t>
  </si>
  <si>
    <t>nj-casino.net</t>
  </si>
  <si>
    <t>visa.pt</t>
  </si>
  <si>
    <t>drbenromdhane.com</t>
  </si>
  <si>
    <t>sgnavi.com</t>
  </si>
  <si>
    <t>fashiola.com.au</t>
  </si>
  <si>
    <t>data3.com</t>
  </si>
  <si>
    <t>bulubox.com</t>
  </si>
  <si>
    <t>nuno-sarmento.com</t>
  </si>
  <si>
    <t>beacons-npa.gov.uk</t>
  </si>
  <si>
    <t>18acg.club</t>
  </si>
  <si>
    <t>cacheluxesucks.com</t>
  </si>
  <si>
    <t>dietplace.ru</t>
  </si>
  <si>
    <t>ttgame.app</t>
  </si>
  <si>
    <t>desyne.com</t>
  </si>
  <si>
    <t>ascendloans.com</t>
  </si>
  <si>
    <t>beefbandits.de</t>
  </si>
  <si>
    <t>gamewifi.net</t>
  </si>
  <si>
    <t>go-kino.com</t>
  </si>
  <si>
    <t>fabbri1905.com</t>
  </si>
  <si>
    <t>mvideo-claim.ru</t>
  </si>
  <si>
    <t>puzzlechoice.com</t>
  </si>
  <si>
    <t>hec.co.kr</t>
  </si>
  <si>
    <t>blacklistalert.org</t>
  </si>
  <si>
    <t>hostportal.com</t>
  </si>
  <si>
    <t>ziyexing.com</t>
  </si>
  <si>
    <t>elisabethelliot.org</t>
  </si>
  <si>
    <t>tuh.ie</t>
  </si>
  <si>
    <t>coreleasing.dk</t>
  </si>
  <si>
    <t>liberoservers.com</t>
  </si>
  <si>
    <t>uastf11.ac.ir</t>
  </si>
  <si>
    <t>citrustv.club</t>
  </si>
  <si>
    <t>streempornfree.com</t>
  </si>
  <si>
    <t>armine.com</t>
  </si>
  <si>
    <t>aks.by</t>
  </si>
  <si>
    <t>riobet9.com</t>
  </si>
  <si>
    <t>samashmusic.com</t>
  </si>
  <si>
    <t>gwrra.org</t>
  </si>
  <si>
    <t>hcscrm.com</t>
  </si>
  <si>
    <t>astro-techhosting.ca</t>
  </si>
  <si>
    <t>indeedhuddle.com</t>
  </si>
  <si>
    <t>blackmor-trader.top</t>
  </si>
  <si>
    <t>wcxsw.org</t>
  </si>
  <si>
    <t>highmoonstudios.com</t>
  </si>
  <si>
    <t>onetable.org</t>
  </si>
  <si>
    <t>victorynews.id</t>
  </si>
  <si>
    <t>broadlawns.org</t>
  </si>
  <si>
    <t>gsning.ru</t>
  </si>
  <si>
    <t>comprayvende.pe</t>
  </si>
  <si>
    <t>musikkaiser.com</t>
  </si>
  <si>
    <t>quickvtr.net</t>
  </si>
  <si>
    <t>xtzjup.com</t>
  </si>
  <si>
    <t>atozdatabases.com</t>
  </si>
  <si>
    <t>topcirugiaplasticabolivia.com</t>
  </si>
  <si>
    <t>tripcreator.io</t>
  </si>
  <si>
    <t>uitvaartpolis-online.com</t>
  </si>
  <si>
    <t>bijouxindiscrets.com</t>
  </si>
  <si>
    <t>getdepositbonus.com</t>
  </si>
  <si>
    <t>musicza.ir</t>
  </si>
  <si>
    <t>itsg-ip.net</t>
  </si>
  <si>
    <t>nicname.tk</t>
  </si>
  <si>
    <t>hyde-design.net</t>
  </si>
  <si>
    <t>zoommeetingsclassaction.com</t>
  </si>
  <si>
    <t>sedonagolfresort.com</t>
  </si>
  <si>
    <t>prettylovelytoys.com</t>
  </si>
  <si>
    <t>recupera.com.br</t>
  </si>
  <si>
    <t>hostsur.net</t>
  </si>
  <si>
    <t>aws-elm.com</t>
  </si>
  <si>
    <t>novosedly.eu</t>
  </si>
  <si>
    <t>thehustlestory.com</t>
  </si>
  <si>
    <t>bubble.ch</t>
  </si>
  <si>
    <t>carnavalescorrentinos.com</t>
  </si>
  <si>
    <t>bet3.org</t>
  </si>
  <si>
    <t>settka.ru</t>
  </si>
  <si>
    <t>pornokym.com</t>
  </si>
  <si>
    <t>e-motionsupply.com</t>
  </si>
  <si>
    <t>24livesexchat.com</t>
  </si>
  <si>
    <t>kitabiwako.jp</t>
  </si>
  <si>
    <t>jokerfarma.space</t>
  </si>
  <si>
    <t>agrafe.tn</t>
  </si>
  <si>
    <t>zyklusmed.ir</t>
  </si>
  <si>
    <t>kinogogo.net</t>
  </si>
  <si>
    <t>newwine.in</t>
  </si>
  <si>
    <t>traficozmg.com</t>
  </si>
  <si>
    <t>applytogeorgia.com</t>
  </si>
  <si>
    <t>hussiancollege.edu</t>
  </si>
  <si>
    <t>lite-1x188471.top</t>
  </si>
  <si>
    <t>xnxx.forsale</t>
  </si>
  <si>
    <t>tages-kreuzwortraetsel.de</t>
  </si>
  <si>
    <t>iphostmx.net</t>
  </si>
  <si>
    <t>alexandrelacombe.com</t>
  </si>
  <si>
    <t>ticktocktech.com</t>
  </si>
  <si>
    <t>ghotel-group.de</t>
  </si>
  <si>
    <t>vniigochs.ru</t>
  </si>
  <si>
    <t>bodymindcoaching.biz</t>
  </si>
  <si>
    <t>rawworks.cf</t>
  </si>
  <si>
    <t>mrisys.net</t>
  </si>
  <si>
    <t>hosted-company.com</t>
  </si>
  <si>
    <t>lavaseries.pro</t>
  </si>
  <si>
    <t>deswater.com</t>
  </si>
  <si>
    <t>stolarniabartosik.pl</t>
  </si>
  <si>
    <t>qps.com</t>
  </si>
  <si>
    <t>zolotoff.ru</t>
  </si>
  <si>
    <t>configar.org</t>
  </si>
  <si>
    <t>vir678.com</t>
  </si>
  <si>
    <t>tforumhifi.com</t>
  </si>
  <si>
    <t>youngandelegant.shop</t>
  </si>
  <si>
    <t>welzijnkoggenland.nl</t>
  </si>
  <si>
    <t>ellingsonlaw.ca</t>
  </si>
  <si>
    <t>rrgraphdesign.com</t>
  </si>
  <si>
    <t>tumarcaweb.com</t>
  </si>
  <si>
    <t>innovation.com</t>
  </si>
  <si>
    <t>waypointinspection.com</t>
  </si>
  <si>
    <t>21st-centurymedia.com</t>
  </si>
  <si>
    <t>factoryfix.com</t>
  </si>
  <si>
    <t>48xiaoshi.com</t>
  </si>
  <si>
    <t>ahacasino.com</t>
  </si>
  <si>
    <t>seginafarroa-socios.com</t>
  </si>
  <si>
    <t>happyproject.in</t>
  </si>
  <si>
    <t>yuenanzhifu.com</t>
  </si>
  <si>
    <t>xe2w.com</t>
  </si>
  <si>
    <t>xo789.com</t>
  </si>
  <si>
    <t>canon.ro</t>
  </si>
  <si>
    <t>stubhubdev.com</t>
  </si>
  <si>
    <t>jontaffer.com</t>
  </si>
  <si>
    <t>speedserviceinformatica.com.br</t>
  </si>
  <si>
    <t>infomoney.vn</t>
  </si>
  <si>
    <t>gopetition.co.uk</t>
  </si>
  <si>
    <t>rhetorik.ch</t>
  </si>
  <si>
    <t>allcarleasing.co.uk</t>
  </si>
  <si>
    <t>tribehost.au</t>
  </si>
  <si>
    <t>socialfix.com</t>
  </si>
  <si>
    <t>page2pixel.org</t>
  </si>
  <si>
    <t>doggogoapp.com</t>
  </si>
  <si>
    <t>ficour.com</t>
  </si>
  <si>
    <t>zhaoanan.com</t>
  </si>
  <si>
    <t>turtledesign.com</t>
  </si>
  <si>
    <t>openhrms.com</t>
  </si>
  <si>
    <t>pomodoromedia.com</t>
  </si>
  <si>
    <t>buran-casino3.com</t>
  </si>
  <si>
    <t>stlucia.gov.lc</t>
  </si>
  <si>
    <t>lampandlight.eu</t>
  </si>
  <si>
    <t>snookerhq.com</t>
  </si>
  <si>
    <t>sthelens.ac.uk</t>
  </si>
  <si>
    <t>texelapps.com</t>
  </si>
  <si>
    <t>netmega.com.br</t>
  </si>
  <si>
    <t>cyber-bousai.jp</t>
  </si>
  <si>
    <t>autismeducationtrust.org.uk</t>
  </si>
  <si>
    <t>houseseven.com</t>
  </si>
  <si>
    <t>dalelkwt.com</t>
  </si>
  <si>
    <t>uniprojects.net</t>
  </si>
  <si>
    <t>ur-mds.ru</t>
  </si>
  <si>
    <t>pwr2go.com</t>
  </si>
  <si>
    <t>netex.broker</t>
  </si>
  <si>
    <t>4logcabins.com</t>
  </si>
  <si>
    <t>bkcore.com</t>
  </si>
  <si>
    <t>onsandindee.xyz</t>
  </si>
  <si>
    <t>wog.ua</t>
  </si>
  <si>
    <t>emulatebio.com</t>
  </si>
  <si>
    <t>levcazinoplay.ru</t>
  </si>
  <si>
    <t>fineuploader.com</t>
  </si>
  <si>
    <t>zjia8.com</t>
  </si>
  <si>
    <t>officedirectny.com</t>
  </si>
  <si>
    <t>funeralpartners.co.uk</t>
  </si>
  <si>
    <t>condosforsalecalgary.ca</t>
  </si>
  <si>
    <t>orderingmemory.com</t>
  </si>
  <si>
    <t>dramacool.movie</t>
  </si>
  <si>
    <t>tourisme-mulhouse.com</t>
  </si>
  <si>
    <t>sagibokumetu.work</t>
  </si>
  <si>
    <t>gacliving.tv</t>
  </si>
  <si>
    <t>ventureignitions.com</t>
  </si>
  <si>
    <t>papycha.fr</t>
  </si>
  <si>
    <t>mobilemouse.com</t>
  </si>
  <si>
    <t>digitaltrainings.in</t>
  </si>
  <si>
    <t>dgcatba.com</t>
  </si>
  <si>
    <t>cln.com.ph</t>
  </si>
  <si>
    <t>dubaieye1038.com</t>
  </si>
  <si>
    <t>astronovaproductid.com</t>
  </si>
  <si>
    <t>mergentech.com.tr</t>
  </si>
  <si>
    <t>speedhelps.com</t>
  </si>
  <si>
    <t>takahasi.co.jp</t>
  </si>
  <si>
    <t>velezsarsfield.com.ar</t>
  </si>
  <si>
    <t>abielectric.com.au</t>
  </si>
  <si>
    <t>aveda.edu</t>
  </si>
  <si>
    <t>alparivip.com</t>
  </si>
  <si>
    <t>myfoxkc.com</t>
  </si>
  <si>
    <t>floridagolfschoolvacations.com</t>
  </si>
  <si>
    <t>eminentlyquotable.com</t>
  </si>
  <si>
    <t>ebookit.com</t>
  </si>
  <si>
    <t>lgbthealth.org.uk</t>
  </si>
  <si>
    <t>rknd.info</t>
  </si>
  <si>
    <t>formworkcontractorsmelbourne.com</t>
  </si>
  <si>
    <t>lucy.co</t>
  </si>
  <si>
    <t>multiminimal.com</t>
  </si>
  <si>
    <t>acousticfoam.ru</t>
  </si>
  <si>
    <t>interracks.com</t>
  </si>
  <si>
    <t>davidsonccc.edu</t>
  </si>
  <si>
    <t>londonfriend.org.uk</t>
  </si>
  <si>
    <t>giovanisi.it</t>
  </si>
  <si>
    <t>govern0.com</t>
  </si>
  <si>
    <t>firstanalvideos.com</t>
  </si>
  <si>
    <t>xtreme-motors.ru</t>
  </si>
  <si>
    <t>ykchicheng.com</t>
  </si>
  <si>
    <t>sistemguru.com</t>
  </si>
  <si>
    <t>lp-crm.biz</t>
  </si>
  <si>
    <t>eftgroup.cl</t>
  </si>
  <si>
    <t>burberryonlineshop.de</t>
  </si>
  <si>
    <t>coolingrealestate.com</t>
  </si>
  <si>
    <t>bbwsexv.com</t>
  </si>
  <si>
    <t>bazarsang.com</t>
  </si>
  <si>
    <t>bellinzonaevalli.ch</t>
  </si>
  <si>
    <t>filmstaroutfits.com</t>
  </si>
  <si>
    <t>elcotel.ru</t>
  </si>
  <si>
    <t>domrist.ru</t>
  </si>
  <si>
    <t>antimesa1.ml</t>
  </si>
  <si>
    <t>americanrocket.com.br</t>
  </si>
  <si>
    <t>kozelki.ru</t>
  </si>
  <si>
    <t>caogen.com</t>
  </si>
  <si>
    <t>puntopy.com.py</t>
  </si>
  <si>
    <t>hhcszyjsxx.com</t>
  </si>
  <si>
    <t>koha-cloud.com</t>
  </si>
  <si>
    <t>physicalhouse.ga</t>
  </si>
  <si>
    <t>checkfront.co.uk</t>
  </si>
  <si>
    <t>newwalyns.com</t>
  </si>
  <si>
    <t>loftconversionsinbradford.com</t>
  </si>
  <si>
    <t>avtooyna.uz</t>
  </si>
  <si>
    <t>kasen.or.jp</t>
  </si>
  <si>
    <t>tosbourn.com</t>
  </si>
  <si>
    <t>cloudliving.com</t>
  </si>
  <si>
    <t>imoox.at</t>
  </si>
  <si>
    <t>fitzroyisland.com</t>
  </si>
  <si>
    <t>zhik.com</t>
  </si>
  <si>
    <t>forklabs.com</t>
  </si>
  <si>
    <t>bizdocx.com</t>
  </si>
  <si>
    <t>ottawamatters.com</t>
  </si>
  <si>
    <t>marktwainmuseum.org</t>
  </si>
  <si>
    <t>nic.pwc</t>
  </si>
  <si>
    <t>idrink.com</t>
  </si>
  <si>
    <t>diesel-dv.ru</t>
  </si>
  <si>
    <t>memuk.org</t>
  </si>
  <si>
    <t>turkishdailynews.com</t>
  </si>
  <si>
    <t>hermesapply.com</t>
  </si>
  <si>
    <t>hkcc.org</t>
  </si>
  <si>
    <t>sjcoe.org</t>
  </si>
  <si>
    <t>myhcm.pk</t>
  </si>
  <si>
    <t>sarak-co.com</t>
  </si>
  <si>
    <t>hildassite.co.uk</t>
  </si>
  <si>
    <t>webdesign-romanos.gr</t>
  </si>
  <si>
    <t>678gwy.com</t>
  </si>
  <si>
    <t>emailcamel.com</t>
  </si>
  <si>
    <t>optspot.com</t>
  </si>
  <si>
    <t>know-pros.net</t>
  </si>
  <si>
    <t>timlahaye.com</t>
  </si>
  <si>
    <t>europe-stile.ru</t>
  </si>
  <si>
    <t>ctm-madrid.es</t>
  </si>
  <si>
    <t>wxc.com</t>
  </si>
  <si>
    <t>neworg.com</t>
  </si>
  <si>
    <t>usalists.club</t>
  </si>
  <si>
    <t>antiquesworld.co.uk</t>
  </si>
  <si>
    <t>keragd.net</t>
  </si>
  <si>
    <t>wallex.cloud</t>
  </si>
  <si>
    <t>tomorrowporn.com</t>
  </si>
  <si>
    <t>media-of-tw.com</t>
  </si>
  <si>
    <t>eseller.dk</t>
  </si>
  <si>
    <t>volnamailer.net</t>
  </si>
  <si>
    <t>barillaus.com</t>
  </si>
  <si>
    <t>przychodnia.pl</t>
  </si>
  <si>
    <t>bane24.ir</t>
  </si>
  <si>
    <t>brighterkashmir.com</t>
  </si>
  <si>
    <t>dynisco.com</t>
  </si>
  <si>
    <t>aceitunasalvarez.com</t>
  </si>
  <si>
    <t>pagestart.com</t>
  </si>
  <si>
    <t>witten.de</t>
  </si>
  <si>
    <t>fitnesscollectivept.com</t>
  </si>
  <si>
    <t>thxyoutube.com</t>
  </si>
  <si>
    <t>zerkalo-vulkan.club</t>
  </si>
  <si>
    <t>speechmax.ai</t>
  </si>
  <si>
    <t>paulgeorgeshoes.us</t>
  </si>
  <si>
    <t>londoncitybreak.com</t>
  </si>
  <si>
    <t>pornomuxa.com</t>
  </si>
  <si>
    <t>peopleauquotidien.com</t>
  </si>
  <si>
    <t>megghy.com</t>
  </si>
  <si>
    <t>cname20.com</t>
  </si>
  <si>
    <t>yunlu18.net</t>
  </si>
  <si>
    <t>pokerhiru.com</t>
  </si>
  <si>
    <t>geojeoceanhotel.com</t>
  </si>
  <si>
    <t>akivaschool.com</t>
  </si>
  <si>
    <t>saxtonleigh.com</t>
  </si>
  <si>
    <t>tolok.net</t>
  </si>
  <si>
    <t>bubbleshooter.io</t>
  </si>
  <si>
    <t>admsayan.ru</t>
  </si>
  <si>
    <t>onpcs.com</t>
  </si>
  <si>
    <t>osakacity-hp.or.jp</t>
  </si>
  <si>
    <t>tnlmedia.com</t>
  </si>
  <si>
    <t>emarketinghosting.com</t>
  </si>
  <si>
    <t>marthaguidry.com</t>
  </si>
  <si>
    <t>axiswebhosting.com</t>
  </si>
  <si>
    <t>infosud.ru</t>
  </si>
  <si>
    <t>rmail.pro</t>
  </si>
  <si>
    <t>ah31.com</t>
  </si>
  <si>
    <t>1wingiris.net</t>
  </si>
  <si>
    <t>atshealthcare.ca</t>
  </si>
  <si>
    <t>calendum.ru</t>
  </si>
  <si>
    <t>trackvras.com</t>
  </si>
  <si>
    <t>lincolncanada.ca</t>
  </si>
  <si>
    <t>ihatetheacademyofart.biz</t>
  </si>
  <si>
    <t>teplichnoe.by</t>
  </si>
  <si>
    <t>ozlemsturkishtable.com</t>
  </si>
  <si>
    <t>playsroyal.com</t>
  </si>
  <si>
    <t>prostitutkisimferopolya.review</t>
  </si>
  <si>
    <t>lunsvet.com</t>
  </si>
  <si>
    <t>thecanuckway.com</t>
  </si>
  <si>
    <t>surrogacycenter.net</t>
  </si>
  <si>
    <t>tennews.in</t>
  </si>
  <si>
    <t>regent.ac.za</t>
  </si>
  <si>
    <t>brookwoodbaptisthealth.com</t>
  </si>
  <si>
    <t>l-seifert.de</t>
  </si>
  <si>
    <t>steroid-moscow.com</t>
  </si>
  <si>
    <t>bnicorp.com</t>
  </si>
  <si>
    <t>visasq.co.jp</t>
  </si>
  <si>
    <t>dvbviewer.tv</t>
  </si>
  <si>
    <t>steklostilvl.ru</t>
  </si>
  <si>
    <t>efswiss.ch</t>
  </si>
  <si>
    <t>corcovado.com.br</t>
  </si>
  <si>
    <t>vision4.org</t>
  </si>
  <si>
    <t>toolcitysales.com</t>
  </si>
  <si>
    <t>incprimal.ga</t>
  </si>
  <si>
    <t>moresexmovies.pro</t>
  </si>
  <si>
    <t>pornuha.pro</t>
  </si>
  <si>
    <t>ragingwebsites.com</t>
  </si>
  <si>
    <t>hackers.ac</t>
  </si>
  <si>
    <t>acclivitysoftware.com</t>
  </si>
  <si>
    <t>pravo-minjust.ru</t>
  </si>
  <si>
    <t>1wino.com</t>
  </si>
  <si>
    <t>aksaakustikmimarlik.com</t>
  </si>
  <si>
    <t>circlemedical.co</t>
  </si>
  <si>
    <t>tunersports.com</t>
  </si>
  <si>
    <t>faraoncasino.com</t>
  </si>
  <si>
    <t>bebbia.com</t>
  </si>
  <si>
    <t>ridetowork.org</t>
  </si>
  <si>
    <t>arcade.xyz</t>
  </si>
  <si>
    <t>thesecretlifeofpets.com</t>
  </si>
  <si>
    <t>newusamarket.com</t>
  </si>
  <si>
    <t>communecter.org</t>
  </si>
  <si>
    <t>uptimesite.ru</t>
  </si>
  <si>
    <t>sellyourgold.com</t>
  </si>
  <si>
    <t>uilpadirigentiministeriali.com</t>
  </si>
  <si>
    <t>pronewsdobrich.bg</t>
  </si>
  <si>
    <t>starda4.casino</t>
  </si>
  <si>
    <t>limera1n.com</t>
  </si>
  <si>
    <t>print24test.de</t>
  </si>
  <si>
    <t>lazada100.com</t>
  </si>
  <si>
    <t>wheretogetshoes.com</t>
  </si>
  <si>
    <t>planneritips.com</t>
  </si>
  <si>
    <t>aries-web.net</t>
  </si>
  <si>
    <t>wamhost.com</t>
  </si>
  <si>
    <t>tubepornplus.com</t>
  </si>
  <si>
    <t>bikeshop.no</t>
  </si>
  <si>
    <t>padocafilosofica.com.br</t>
  </si>
  <si>
    <t>walkerconsultants.com</t>
  </si>
  <si>
    <t>howslackworks.com</t>
  </si>
  <si>
    <t>onlinetkani.ru</t>
  </si>
  <si>
    <t>medproad.com</t>
  </si>
  <si>
    <t>omgyouwon.xyz</t>
  </si>
  <si>
    <t>spytalk.co</t>
  </si>
  <si>
    <t>lmcordoba.com.ar</t>
  </si>
  <si>
    <t>rppa-appr.ca</t>
  </si>
  <si>
    <t>mcmguides.com</t>
  </si>
  <si>
    <t>bluntforcetruth.com</t>
  </si>
  <si>
    <t>gpaccutane.com</t>
  </si>
  <si>
    <t>bikesy.co.uk</t>
  </si>
  <si>
    <t>madhavwebsolution.co.in</t>
  </si>
  <si>
    <t>fullstats.ru</t>
  </si>
  <si>
    <t>wecansolveit.org</t>
  </si>
  <si>
    <t>vivasaayathaikappom.com</t>
  </si>
  <si>
    <t>nogor.ru</t>
  </si>
  <si>
    <t>travelingintuscany.com</t>
  </si>
  <si>
    <t>nocvko.ru</t>
  </si>
  <si>
    <t>spkbopw.de</t>
  </si>
  <si>
    <t>regioonline.nl</t>
  </si>
  <si>
    <t>pokerstarsmtairycasino.com</t>
  </si>
  <si>
    <t>convergences.org</t>
  </si>
  <si>
    <t>northtic.com</t>
  </si>
  <si>
    <t>ixumu.com</t>
  </si>
  <si>
    <t>nasamolete.net</t>
  </si>
  <si>
    <t>oikotimes.com</t>
  </si>
  <si>
    <t>subnet.at</t>
  </si>
  <si>
    <t>deltaemail.com</t>
  </si>
  <si>
    <t>visioneast.net</t>
  </si>
  <si>
    <t>kaltimprov.net</t>
  </si>
  <si>
    <t>drugsforum.nl</t>
  </si>
  <si>
    <t>krcc.org</t>
  </si>
  <si>
    <t>gradienthunt.com</t>
  </si>
  <si>
    <t>mmcrus.ru</t>
  </si>
  <si>
    <t>espacevitality.be</t>
  </si>
  <si>
    <t>indiaeveryday.com</t>
  </si>
  <si>
    <t>alshrq.com</t>
  </si>
  <si>
    <t>paypal-media.com</t>
  </si>
  <si>
    <t>lcsthlm.com</t>
  </si>
  <si>
    <t>canix.com</t>
  </si>
  <si>
    <t>valuecomusa.com</t>
  </si>
  <si>
    <t>ewuqa.com</t>
  </si>
  <si>
    <t>pastechnologies.com</t>
  </si>
  <si>
    <t>nyugdijasok.hu</t>
  </si>
  <si>
    <t>towerthemes.com</t>
  </si>
  <si>
    <t>cukis.cz</t>
  </si>
  <si>
    <t>edruscha.com</t>
  </si>
  <si>
    <t>kasino-gusar.net</t>
  </si>
  <si>
    <t>viagraest.com</t>
  </si>
  <si>
    <t>kinougarde.com</t>
  </si>
  <si>
    <t>unimy-hosting.de</t>
  </si>
  <si>
    <t>boardingwithannie.co.uk</t>
  </si>
  <si>
    <t>vonpar.com.br</t>
  </si>
  <si>
    <t>saarm.ru</t>
  </si>
  <si>
    <t>kamua.com</t>
  </si>
  <si>
    <t>ramoxicillin.com</t>
  </si>
  <si>
    <t>norcal-group.com</t>
  </si>
  <si>
    <t>culturagalega.gal</t>
  </si>
  <si>
    <t>gotbody.com</t>
  </si>
  <si>
    <t>newslettercollector.com</t>
  </si>
  <si>
    <t>lostfilm-hd-1359.site</t>
  </si>
  <si>
    <t>americanlithoinc.biz</t>
  </si>
  <si>
    <t>niboye.com</t>
  </si>
  <si>
    <t>equestrianlife.de</t>
  </si>
  <si>
    <t>tankmuseumshop.org</t>
  </si>
  <si>
    <t>electricianfl.com</t>
  </si>
  <si>
    <t>amlaksarayenovin.ir</t>
  </si>
  <si>
    <t>nwtmint.com</t>
  </si>
  <si>
    <t>tclsite.net</t>
  </si>
  <si>
    <t>whatsonpic.cf</t>
  </si>
  <si>
    <t>fortiss.org</t>
  </si>
  <si>
    <t>rexserver.com</t>
  </si>
  <si>
    <t>elainefrances.co.uk</t>
  </si>
  <si>
    <t>ongleriemonique.com</t>
  </si>
  <si>
    <t>gazetaesportiva.net</t>
  </si>
  <si>
    <t>uscrybe.com</t>
  </si>
  <si>
    <t>tiendalgonline.com</t>
  </si>
  <si>
    <t>gunbuilders.com</t>
  </si>
  <si>
    <t>taywa.ch</t>
  </si>
  <si>
    <t>submitsecurity.com</t>
  </si>
  <si>
    <t>argo-ict.nl</t>
  </si>
  <si>
    <t>internexus.biz</t>
  </si>
  <si>
    <t>imgplaceholder.com</t>
  </si>
  <si>
    <t>ralphlaurensaleclearance.org.uk</t>
  </si>
  <si>
    <t>casino-club-vulcan.com</t>
  </si>
  <si>
    <t>justout.com</t>
  </si>
  <si>
    <t>bathandbodyworks.com.my</t>
  </si>
  <si>
    <t>chemistry.co.nz</t>
  </si>
  <si>
    <t>celebrationtowncenter.com</t>
  </si>
  <si>
    <t>curtisswright.com.cn</t>
  </si>
  <si>
    <t>shiftproject.org</t>
  </si>
  <si>
    <t>summernest.shop</t>
  </si>
  <si>
    <t>jongrotech.com</t>
  </si>
  <si>
    <t>raith.com</t>
  </si>
  <si>
    <t>optlink.net</t>
  </si>
  <si>
    <t>technostor.ru</t>
  </si>
  <si>
    <t>frycook.net</t>
  </si>
  <si>
    <t>sein.nl</t>
  </si>
  <si>
    <t>aqueducttech.com</t>
  </si>
  <si>
    <t>timesavers.com</t>
  </si>
  <si>
    <t>prettysmile.ro</t>
  </si>
  <si>
    <t>vnp.ltd</t>
  </si>
  <si>
    <t>asus.ru</t>
  </si>
  <si>
    <t>hecken-helge.de</t>
  </si>
  <si>
    <t>instablogs.net</t>
  </si>
  <si>
    <t>donavtovokzal.ru</t>
  </si>
  <si>
    <t>dubaiproperty.sale</t>
  </si>
  <si>
    <t>ironhorsevineyards.com</t>
  </si>
  <si>
    <t>best-vulcan-games.com</t>
  </si>
  <si>
    <t>korta.nu</t>
  </si>
  <si>
    <t>arcisatesolidale.it</t>
  </si>
  <si>
    <t>moderntokyotimes.com</t>
  </si>
  <si>
    <t>compliancelink.com</t>
  </si>
  <si>
    <t>apxgroup.com</t>
  </si>
  <si>
    <t>aggregateholdings.com</t>
  </si>
  <si>
    <t>cosmeticsarenas.com</t>
  </si>
  <si>
    <t>mfavenue.com</t>
  </si>
  <si>
    <t>global.web.tr</t>
  </si>
  <si>
    <t>topiam.cn</t>
  </si>
  <si>
    <t>palomatc.it</t>
  </si>
  <si>
    <t>router.ru</t>
  </si>
  <si>
    <t>voicesofleaders.com</t>
  </si>
  <si>
    <t>ksmith.com</t>
  </si>
  <si>
    <t>hauzi.sk</t>
  </si>
  <si>
    <t>bcb.bm</t>
  </si>
  <si>
    <t>roseforever.com</t>
  </si>
  <si>
    <t>audiograbber.org</t>
  </si>
  <si>
    <t>shootingevents.es</t>
  </si>
  <si>
    <t>qcxitong.xyz</t>
  </si>
  <si>
    <t>beyondthelight.shop</t>
  </si>
  <si>
    <t>katenorthrup.com</t>
  </si>
  <si>
    <t>efg-ronsdorf.de</t>
  </si>
  <si>
    <t>charismaballroom.com</t>
  </si>
  <si>
    <t>capitalregionusa.org</t>
  </si>
  <si>
    <t>applianceshouse.in</t>
  </si>
  <si>
    <t>avantipropertyservices.com</t>
  </si>
  <si>
    <t>porno-nado.pro</t>
  </si>
  <si>
    <t>hwahsin-ts.com.tw</t>
  </si>
  <si>
    <t>softpointdev.com</t>
  </si>
  <si>
    <t>jru.ru</t>
  </si>
  <si>
    <t>islamic-relief.com</t>
  </si>
  <si>
    <t>archive.uz</t>
  </si>
  <si>
    <t>nymsexxy.com</t>
  </si>
  <si>
    <t>ecologyofrussia.ru</t>
  </si>
  <si>
    <t>merca-host.com</t>
  </si>
  <si>
    <t>gjr.net.au</t>
  </si>
  <si>
    <t>appemporio.com</t>
  </si>
  <si>
    <t>tairuigroup.com</t>
  </si>
  <si>
    <t>fun-house-hardelot.fr</t>
  </si>
  <si>
    <t>plansee-group.com</t>
  </si>
  <si>
    <t>xn--e1adcaacuhnujm.xn--p1ai</t>
  </si>
  <si>
    <t>meowskins.com</t>
  </si>
  <si>
    <t>enekizuly.biz</t>
  </si>
  <si>
    <t>esthederm.com</t>
  </si>
  <si>
    <t>hilaryclub.ru</t>
  </si>
  <si>
    <t>vulcan-favourite-slots.com</t>
  </si>
  <si>
    <t>evaluationengineering.com</t>
  </si>
  <si>
    <t>squiggle.online</t>
  </si>
  <si>
    <t>marktwainstudies.com</t>
  </si>
  <si>
    <t>sweetlibertybelle.com</t>
  </si>
  <si>
    <t>artopstal.nl</t>
  </si>
  <si>
    <t>protectmyappliance.com</t>
  </si>
  <si>
    <t>bryansk.news</t>
  </si>
  <si>
    <t>malihahijab.com</t>
  </si>
  <si>
    <t>515ppt.com</t>
  </si>
  <si>
    <t>smatrics.com</t>
  </si>
  <si>
    <t>clickmatix.com.au</t>
  </si>
  <si>
    <t>gyor.net</t>
  </si>
  <si>
    <t>webradio.hu</t>
  </si>
  <si>
    <t>rabstol.net</t>
  </si>
  <si>
    <t>thepublic.kr</t>
  </si>
  <si>
    <t>crumbs.com</t>
  </si>
  <si>
    <t>gvbus.org.br</t>
  </si>
  <si>
    <t>read-able.com</t>
  </si>
  <si>
    <t>4mdesigner.com</t>
  </si>
  <si>
    <t>online-cdl-test.com</t>
  </si>
  <si>
    <t>saffffedk.com</t>
  </si>
  <si>
    <t>gfhandel.org</t>
  </si>
  <si>
    <t>paydayloanusaone.com</t>
  </si>
  <si>
    <t>sportsnet-static.com</t>
  </si>
  <si>
    <t>harpermacleod.co.uk</t>
  </si>
  <si>
    <t>wfwiki.com</t>
  </si>
  <si>
    <t>alfaopt.com</t>
  </si>
  <si>
    <t>fjeld.top</t>
  </si>
  <si>
    <t>hayakawabooks.com</t>
  </si>
  <si>
    <t>okumuragumi.co.jp</t>
  </si>
  <si>
    <t>dysonlogos.blog</t>
  </si>
  <si>
    <t>peekerscitech.com</t>
  </si>
  <si>
    <t>szchdkj.com</t>
  </si>
  <si>
    <t>saffronbs.co.uk</t>
  </si>
  <si>
    <t>mahdikhanideh.com</t>
  </si>
  <si>
    <t>bhaskarlive.in</t>
  </si>
  <si>
    <t>grower.world</t>
  </si>
  <si>
    <t>creativemall.net</t>
  </si>
  <si>
    <t>kak-ef.de</t>
  </si>
  <si>
    <t>lnengineering.com</t>
  </si>
  <si>
    <t>gitaarnet.nl</t>
  </si>
  <si>
    <t>championscasino.xyz</t>
  </si>
  <si>
    <t>davethompson.org</t>
  </si>
  <si>
    <t>mfa.net</t>
  </si>
  <si>
    <t>bomain.net</t>
  </si>
  <si>
    <t>massierendeladies.de</t>
  </si>
  <si>
    <t>lyonslightingshowroom.com</t>
  </si>
  <si>
    <t>hostingdokan.com</t>
  </si>
  <si>
    <t>associatheque.fr</t>
  </si>
  <si>
    <t>nailsandart.com</t>
  </si>
  <si>
    <t>agnitio.no</t>
  </si>
  <si>
    <t>tiarccms.co.uk</t>
  </si>
  <si>
    <t>cannprinting.com</t>
  </si>
  <si>
    <t>newpathmhs.com</t>
  </si>
  <si>
    <t>bc9.jp</t>
  </si>
  <si>
    <t>cuponation.com.sg</t>
  </si>
  <si>
    <t>jrias.or.jp</t>
  </si>
  <si>
    <t>comfortbuildingservices.co.uk</t>
  </si>
  <si>
    <t>trailapp.com</t>
  </si>
  <si>
    <t>alphaglobal.com</t>
  </si>
  <si>
    <t>shooos.com</t>
  </si>
  <si>
    <t>piece-worker.co.kr</t>
  </si>
  <si>
    <t>creartajans.com</t>
  </si>
  <si>
    <t>gerflorgroup.com</t>
  </si>
  <si>
    <t>aurabom.ru</t>
  </si>
  <si>
    <t>speaker.no</t>
  </si>
  <si>
    <t>mobimax.xyz</t>
  </si>
  <si>
    <t>kakaokrewmall.com</t>
  </si>
  <si>
    <t>knauf.be</t>
  </si>
  <si>
    <t>kyt-net.ne.jp</t>
  </si>
  <si>
    <t>dentalcentrehungary.com</t>
  </si>
  <si>
    <t>magicscalemodeling.com</t>
  </si>
  <si>
    <t>essayprofit.com</t>
  </si>
  <si>
    <t>nsotz.com</t>
  </si>
  <si>
    <t>gpa26.com</t>
  </si>
  <si>
    <t>impulsobaires.com.ar</t>
  </si>
  <si>
    <t>matthewbuchanan.name</t>
  </si>
  <si>
    <t>grand-casino45.com</t>
  </si>
  <si>
    <t>latrobevalleyexpress.com.au</t>
  </si>
  <si>
    <t>aquafan.it</t>
  </si>
  <si>
    <t>taketora.co.jp</t>
  </si>
  <si>
    <t>citrineliving.com</t>
  </si>
  <si>
    <t>ymck.net</t>
  </si>
  <si>
    <t>smm-heaven.net</t>
  </si>
  <si>
    <t>enodns.com</t>
  </si>
  <si>
    <t>egrps.org</t>
  </si>
  <si>
    <t>stereo-magazine.com</t>
  </si>
  <si>
    <t>yxsaa.com</t>
  </si>
  <si>
    <t>hecltd.com</t>
  </si>
  <si>
    <t>mirvracha.ru</t>
  </si>
  <si>
    <t>lag.net</t>
  </si>
  <si>
    <t>shiftgig.com</t>
  </si>
  <si>
    <t>gzedu.gov.cn</t>
  </si>
  <si>
    <t>konekshop.com</t>
  </si>
  <si>
    <t>lhpes.com</t>
  </si>
  <si>
    <t>100pudov6.club</t>
  </si>
  <si>
    <t>ezmakaan.com</t>
  </si>
  <si>
    <t>igrovie-avtomaty-besplatno.com</t>
  </si>
  <si>
    <t>metalhellsinger.com</t>
  </si>
  <si>
    <t>usgundogs.com</t>
  </si>
  <si>
    <t>lindipendente.online</t>
  </si>
  <si>
    <t>genericviagrab.com</t>
  </si>
  <si>
    <t>tribalns1.co.uk</t>
  </si>
  <si>
    <t>sourceforsports.com</t>
  </si>
  <si>
    <t>theclaycenter.org</t>
  </si>
  <si>
    <t>uniway.es</t>
  </si>
  <si>
    <t>hdadultvideos.com</t>
  </si>
  <si>
    <t>krea.edu.in</t>
  </si>
  <si>
    <t>umtsohor.com</t>
  </si>
  <si>
    <t>noneto.com</t>
  </si>
  <si>
    <t>vegus111.com</t>
  </si>
  <si>
    <t>newtabs.site</t>
  </si>
  <si>
    <t>botimageai.com</t>
  </si>
  <si>
    <t>firstservice.com</t>
  </si>
  <si>
    <t>disneygoldenoak.com</t>
  </si>
  <si>
    <t>bnp-ltd.net</t>
  </si>
  <si>
    <t>alternativementalhealth.com</t>
  </si>
  <si>
    <t>wandereroftheworld.co.uk</t>
  </si>
  <si>
    <t>primavergleich-gutschein.de</t>
  </si>
  <si>
    <t>leon-zerkalo16.ru</t>
  </si>
  <si>
    <t>voltbox.net</t>
  </si>
  <si>
    <t>lai203.com</t>
  </si>
  <si>
    <t>dominos.sa</t>
  </si>
  <si>
    <t>primehubspot.com</t>
  </si>
  <si>
    <t>orctown-store.com</t>
  </si>
  <si>
    <t>bestrowaterpurifier.in</t>
  </si>
  <si>
    <t>posch.com</t>
  </si>
  <si>
    <t>awsdns.org</t>
  </si>
  <si>
    <t>helicoptercharterinnepal.com</t>
  </si>
  <si>
    <t>zstenis.com</t>
  </si>
  <si>
    <t>myverizon.com</t>
  </si>
  <si>
    <t>yadinero.co</t>
  </si>
  <si>
    <t>celebshotattoos.com</t>
  </si>
  <si>
    <t>beetfreunde.de</t>
  </si>
  <si>
    <t>mbofnorthscottsdale.com</t>
  </si>
  <si>
    <t>watercool.de</t>
  </si>
  <si>
    <t>omgomgomg-marketplace.com</t>
  </si>
  <si>
    <t>btastic.net</t>
  </si>
  <si>
    <t>fizzslots1.com</t>
  </si>
  <si>
    <t>wearesrna.org</t>
  </si>
  <si>
    <t>netbynet.com.br</t>
  </si>
  <si>
    <t>rpbln.work</t>
  </si>
  <si>
    <t>robot-help.ru</t>
  </si>
  <si>
    <t>holithemes.com</t>
  </si>
  <si>
    <t>socotec.fr</t>
  </si>
  <si>
    <t>wpkraken.io</t>
  </si>
  <si>
    <t>fead.one</t>
  </si>
  <si>
    <t>phoenyx.net</t>
  </si>
  <si>
    <t>doratechdns.com</t>
  </si>
  <si>
    <t>itutor.com</t>
  </si>
  <si>
    <t>skitarrate.it</t>
  </si>
  <si>
    <t>fomag.com</t>
  </si>
  <si>
    <t>wikipoke.com</t>
  </si>
  <si>
    <t>xn--b1abdysacbmnl.xn--p1ai</t>
  </si>
  <si>
    <t>alignlife.com</t>
  </si>
  <si>
    <t>micropump.com</t>
  </si>
  <si>
    <t>emprosnet.gr</t>
  </si>
  <si>
    <t>designli.co</t>
  </si>
  <si>
    <t>tricksvile.com</t>
  </si>
  <si>
    <t>efotbal.cz</t>
  </si>
  <si>
    <t>uralcomservis.ru</t>
  </si>
  <si>
    <t>nyhealth.info</t>
  </si>
  <si>
    <t>trey.com</t>
  </si>
  <si>
    <t>pty.com</t>
  </si>
  <si>
    <t>j9.ag</t>
  </si>
  <si>
    <t>bronckhorst.nl</t>
  </si>
  <si>
    <t>izh.com</t>
  </si>
  <si>
    <t>weasyprint.org</t>
  </si>
  <si>
    <t>ibei.org</t>
  </si>
  <si>
    <t>hafeztic.com</t>
  </si>
  <si>
    <t>style-your-garage.com</t>
  </si>
  <si>
    <t>zetserialx.online</t>
  </si>
  <si>
    <t>stevens-tate.com</t>
  </si>
  <si>
    <t>losangelesaldescubierto.net</t>
  </si>
  <si>
    <t>farmvet.com</t>
  </si>
  <si>
    <t>vulkanpobeda.space</t>
  </si>
  <si>
    <t>pma.ru</t>
  </si>
  <si>
    <t>wcpfc.int</t>
  </si>
  <si>
    <t>ijcem.com</t>
  </si>
  <si>
    <t>kantipur.com</t>
  </si>
  <si>
    <t>psychonauts.com</t>
  </si>
  <si>
    <t>superavtomati-vulkan.com</t>
  </si>
  <si>
    <t>swagdrop.com</t>
  </si>
  <si>
    <t>vegasanywherecasino.com</t>
  </si>
  <si>
    <t>ellenskitchen.com</t>
  </si>
  <si>
    <t>gemeinschaftswerk.de</t>
  </si>
  <si>
    <t>ujet.cx</t>
  </si>
  <si>
    <t>wz0577.com.cn</t>
  </si>
  <si>
    <t>shsogol.com</t>
  </si>
  <si>
    <t>jazzsurf.com</t>
  </si>
  <si>
    <t>niu.edu.in</t>
  </si>
  <si>
    <t>icidea.com</t>
  </si>
  <si>
    <t>nhc.no</t>
  </si>
  <si>
    <t>thezhush.com</t>
  </si>
  <si>
    <t>ncsist.org.tw</t>
  </si>
  <si>
    <t>ardroiding.com</t>
  </si>
  <si>
    <t>pennypincherfashion.com</t>
  </si>
  <si>
    <t>upandvanished.com</t>
  </si>
  <si>
    <t>bladetechinc.com</t>
  </si>
  <si>
    <t>bergwalllawfirm.com</t>
  </si>
  <si>
    <t>yonder.fr</t>
  </si>
  <si>
    <t>letuesports.com</t>
  </si>
  <si>
    <t>andinarestaurant.com</t>
  </si>
  <si>
    <t>koppiz.com</t>
  </si>
  <si>
    <t>buzachi.kz</t>
  </si>
  <si>
    <t>money-robots.cc</t>
  </si>
  <si>
    <t>shixunsuda.com</t>
  </si>
  <si>
    <t>oamc.com</t>
  </si>
  <si>
    <t>pr3plus.com</t>
  </si>
  <si>
    <t>city.atsugi.kanagawa.jp</t>
  </si>
  <si>
    <t>nexushost.io</t>
  </si>
  <si>
    <t>islandglassart.org</t>
  </si>
  <si>
    <t>sverhestestvennoe.vip</t>
  </si>
  <si>
    <t>yourbabyacademy.com</t>
  </si>
  <si>
    <t>consumerinput.com</t>
  </si>
  <si>
    <t>mail1.ru</t>
  </si>
  <si>
    <t>medcoenergi.com</t>
  </si>
  <si>
    <t>ancientgreecefacts.com</t>
  </si>
  <si>
    <t>slotrealcar.com</t>
  </si>
  <si>
    <t>krus-zapad.ru</t>
  </si>
  <si>
    <t>gongwentang.com</t>
  </si>
  <si>
    <t>tuskercars.com</t>
  </si>
  <si>
    <t>myphotowallet.com</t>
  </si>
  <si>
    <t>happyhop.com.tr</t>
  </si>
  <si>
    <t>pcgearhead.com</t>
  </si>
  <si>
    <t>gawe114.kr</t>
  </si>
  <si>
    <t>drobe.jp</t>
  </si>
  <si>
    <t>forumakademickie.pl</t>
  </si>
  <si>
    <t>magkrep.ru</t>
  </si>
  <si>
    <t>deer.is</t>
  </si>
  <si>
    <t>4000605665.com</t>
  </si>
  <si>
    <t>connectapharma.com</t>
  </si>
  <si>
    <t>ajosys.com</t>
  </si>
  <si>
    <t>membershipmail.net</t>
  </si>
  <si>
    <t>furnation.com</t>
  </si>
  <si>
    <t>qbis.se</t>
  </si>
  <si>
    <t>love-best.online</t>
  </si>
  <si>
    <t>kaad.de</t>
  </si>
  <si>
    <t>ubcsportsmed.com</t>
  </si>
  <si>
    <t>medik0ff.ru</t>
  </si>
  <si>
    <t>legzocasino-marketh.com</t>
  </si>
  <si>
    <t>labor411.org</t>
  </si>
  <si>
    <t>hdpportal.de</t>
  </si>
  <si>
    <t>escortlist.club</t>
  </si>
  <si>
    <t>mirlandraskitchen.com</t>
  </si>
  <si>
    <t>online-vulkan-cazino.com</t>
  </si>
  <si>
    <t>1xbet834852.top</t>
  </si>
  <si>
    <t>costex.com</t>
  </si>
  <si>
    <t>okvet.com</t>
  </si>
  <si>
    <t>cabeau.com</t>
  </si>
  <si>
    <t>ipracticemath.com</t>
  </si>
  <si>
    <t>shopee.jp</t>
  </si>
  <si>
    <t>ncic.co.th</t>
  </si>
  <si>
    <t>mpwcdmis.gov.in</t>
  </si>
  <si>
    <t>brettrutecky.com</t>
  </si>
  <si>
    <t>bjshkx.net</t>
  </si>
  <si>
    <t>smsala.com</t>
  </si>
  <si>
    <t>techshoping.live</t>
  </si>
  <si>
    <t>hotjobsng.com</t>
  </si>
  <si>
    <t>thmxpress.com</t>
  </si>
  <si>
    <t>futsal-liiga.tv</t>
  </si>
  <si>
    <t>thetokenizer.io</t>
  </si>
  <si>
    <t>nelsonvegamd.com</t>
  </si>
  <si>
    <t>alivedesktop.com</t>
  </si>
  <si>
    <t>isd623.org</t>
  </si>
  <si>
    <t>xepelin.com</t>
  </si>
  <si>
    <t>sooner.de</t>
  </si>
  <si>
    <t>thekamat.com</t>
  </si>
  <si>
    <t>hacker-simulator.com</t>
  </si>
  <si>
    <t>serverhelp.net</t>
  </si>
  <si>
    <t>akkumag.ru</t>
  </si>
  <si>
    <t>gmtphone.com</t>
  </si>
  <si>
    <t>kristal-casino.com</t>
  </si>
  <si>
    <t>sidebar.li</t>
  </si>
  <si>
    <t>microum.com.br</t>
  </si>
  <si>
    <t>happyrain.org</t>
  </si>
  <si>
    <t>woowa.in</t>
  </si>
  <si>
    <t>refillquick.com</t>
  </si>
  <si>
    <t>webitarget.com</t>
  </si>
  <si>
    <t>t2distrib.ru</t>
  </si>
  <si>
    <t>falkonerscouts.org.uk</t>
  </si>
  <si>
    <t>sweethomeproductions.com</t>
  </si>
  <si>
    <t>chaski.org</t>
  </si>
  <si>
    <t>fxtraffix.com</t>
  </si>
  <si>
    <t>csespi.com</t>
  </si>
  <si>
    <t>aoflix.com</t>
  </si>
  <si>
    <t>studio19.com.au</t>
  </si>
  <si>
    <t>ryo-currency.com</t>
  </si>
  <si>
    <t>imcoinsa.net</t>
  </si>
  <si>
    <t>maxblogpress.com</t>
  </si>
  <si>
    <t>yuyuantm.com.cn</t>
  </si>
  <si>
    <t>spares-accessories-shop-gmbh.de</t>
  </si>
  <si>
    <t>novainfo.ru</t>
  </si>
  <si>
    <t>marechal.com</t>
  </si>
  <si>
    <t>maymentora.com</t>
  </si>
  <si>
    <t>feker.net</t>
  </si>
  <si>
    <t>theatre-du-soleil.fr</t>
  </si>
  <si>
    <t>grassrootscoop.com</t>
  </si>
  <si>
    <t>omp.co.jp</t>
  </si>
  <si>
    <t>teflacademyonline.com</t>
  </si>
  <si>
    <t>esquiremediakit.com</t>
  </si>
  <si>
    <t>bobbooks.co.uk</t>
  </si>
  <si>
    <t>sanitop-wingenroth.de</t>
  </si>
  <si>
    <t>valerialima.dk</t>
  </si>
  <si>
    <t>robertkatai.com</t>
  </si>
  <si>
    <t>peachtreecottage.co.uk</t>
  </si>
  <si>
    <t>fireisi.com</t>
  </si>
  <si>
    <t>postal.com</t>
  </si>
  <si>
    <t>digitalbees.com.au</t>
  </si>
  <si>
    <t>clutch.partners</t>
  </si>
  <si>
    <t>pobeda-online-loto.net</t>
  </si>
  <si>
    <t>okeyalemi.com</t>
  </si>
  <si>
    <t>bluebridge.lt</t>
  </si>
  <si>
    <t>harriscountyfws.org</t>
  </si>
  <si>
    <t>doc-tv.ru</t>
  </si>
  <si>
    <t>delhi-escorts.in</t>
  </si>
  <si>
    <t>naxosaudiobooks.com</t>
  </si>
  <si>
    <t>metropolitano.gal</t>
  </si>
  <si>
    <t>legaseaylyfestyle.com</t>
  </si>
  <si>
    <t>vulcanonline.club</t>
  </si>
  <si>
    <t>panguso.com</t>
  </si>
  <si>
    <t>yemanya.org</t>
  </si>
  <si>
    <t>medic-informator-v.ru</t>
  </si>
  <si>
    <t>distanthost.com</t>
  </si>
  <si>
    <t>writemyessay.biz</t>
  </si>
  <si>
    <t>beautyhigh.com</t>
  </si>
  <si>
    <t>oiv.hr</t>
  </si>
  <si>
    <t>forcap.pro</t>
  </si>
  <si>
    <t>couponcodesoffers.com</t>
  </si>
  <si>
    <t>premiumoutlets.com.my</t>
  </si>
  <si>
    <t>netcorex.com</t>
  </si>
  <si>
    <t>winsoftware.de</t>
  </si>
  <si>
    <t>benmarshall.me</t>
  </si>
  <si>
    <t>applegreenstores.com</t>
  </si>
  <si>
    <t>cretewebserver.com</t>
  </si>
  <si>
    <t>cmd.sk</t>
  </si>
  <si>
    <t>torontoisland.com</t>
  </si>
  <si>
    <t>federalobserver.com</t>
  </si>
  <si>
    <t>lmaolink.cn</t>
  </si>
  <si>
    <t>responsivemiracle.com</t>
  </si>
  <si>
    <t>slot-x-bet.com</t>
  </si>
  <si>
    <t>terchy.com</t>
  </si>
  <si>
    <t>hekgrup.com.tr</t>
  </si>
  <si>
    <t>nebuleusebijoux.com</t>
  </si>
  <si>
    <t>novapg.ro</t>
  </si>
  <si>
    <t>mafa.de</t>
  </si>
  <si>
    <t>quiltsocial.com</t>
  </si>
  <si>
    <t>tempfactory.ru</t>
  </si>
  <si>
    <t>disdeco.ro</t>
  </si>
  <si>
    <t>hotizasexy.com</t>
  </si>
  <si>
    <t>deaapopo.nl</t>
  </si>
  <si>
    <t>pro.co.id</t>
  </si>
  <si>
    <t>mystateidx.com</t>
  </si>
  <si>
    <t>harringtonhoists.com</t>
  </si>
  <si>
    <t>oyunagiris.one</t>
  </si>
  <si>
    <t>lis157.site</t>
  </si>
  <si>
    <t>toutoupourlechien.com</t>
  </si>
  <si>
    <t>digiinterface.us</t>
  </si>
  <si>
    <t>beate-uhse.tv</t>
  </si>
  <si>
    <t>nissanzclub.com</t>
  </si>
  <si>
    <t>zarin.biz</t>
  </si>
  <si>
    <t>literatuurplein.nl</t>
  </si>
  <si>
    <t>freemilfporn.xyz</t>
  </si>
  <si>
    <t>gb-webexpenses.com</t>
  </si>
  <si>
    <t>fortfamily.ru</t>
  </si>
  <si>
    <t>rooneycpa.com</t>
  </si>
  <si>
    <t>popeye.com</t>
  </si>
  <si>
    <t>lumenws.com.br</t>
  </si>
  <si>
    <t>mytwentylondon.com</t>
  </si>
  <si>
    <t>happyticket.it</t>
  </si>
  <si>
    <t>bustytee.com</t>
  </si>
  <si>
    <t>rapidaweb.com.br</t>
  </si>
  <si>
    <t>auemployment.com</t>
  </si>
  <si>
    <t>cancertreatmentsresearch.com</t>
  </si>
  <si>
    <t>ubik.be</t>
  </si>
  <si>
    <t>yunn.com.cn</t>
  </si>
  <si>
    <t>segurosfalabella.com</t>
  </si>
  <si>
    <t>tinyrebel.co.uk</t>
  </si>
  <si>
    <t>luxgallery.it</t>
  </si>
  <si>
    <t>livableworld.org</t>
  </si>
  <si>
    <t>softsolution.al</t>
  </si>
  <si>
    <t>sv-centre.ru</t>
  </si>
  <si>
    <t>brixtonpeopleskitchen.com</t>
  </si>
  <si>
    <t>modernhistoryproject.org</t>
  </si>
  <si>
    <t>soldius.com</t>
  </si>
  <si>
    <t>endorphone.com.ua</t>
  </si>
  <si>
    <t>dosgamers.com</t>
  </si>
  <si>
    <t>antikoma.com</t>
  </si>
  <si>
    <t>masami.or.jp</t>
  </si>
  <si>
    <t>seq.co.jp</t>
  </si>
  <si>
    <t>electronic-star.cz</t>
  </si>
  <si>
    <t>teamsterslocal120.com</t>
  </si>
  <si>
    <t>nepalcanmove.com</t>
  </si>
  <si>
    <t>boxerproperty.com</t>
  </si>
  <si>
    <t>buffspb.ru</t>
  </si>
  <si>
    <t>koda.ee</t>
  </si>
  <si>
    <t>esquire.com.gr</t>
  </si>
  <si>
    <t>takeit2day.com</t>
  </si>
  <si>
    <t>websight.nl</t>
  </si>
  <si>
    <t>cyberhost.uk</t>
  </si>
  <si>
    <t>pokerdom31.co</t>
  </si>
  <si>
    <t>hiresine.com</t>
  </si>
  <si>
    <t>missing.com.ua</t>
  </si>
  <si>
    <t>wingspanair.org</t>
  </si>
  <si>
    <t>slot-lot.com</t>
  </si>
  <si>
    <t>webswipe.ru</t>
  </si>
  <si>
    <t>elargonauta.com</t>
  </si>
  <si>
    <t>backonline.com.au</t>
  </si>
  <si>
    <t>hidefap.com</t>
  </si>
  <si>
    <t>giddycoat.com</t>
  </si>
  <si>
    <t>vapes420shop.com</t>
  </si>
  <si>
    <t>netwarebrasil.com.br</t>
  </si>
  <si>
    <t>santamargheritawines.com</t>
  </si>
  <si>
    <t>localserver3.co.za</t>
  </si>
  <si>
    <t>qualityseafooddelivery.com</t>
  </si>
  <si>
    <t>qwikdigital.com</t>
  </si>
  <si>
    <t>ssristories.com</t>
  </si>
  <si>
    <t>jaguar.it</t>
  </si>
  <si>
    <t>coda.jp</t>
  </si>
  <si>
    <t>nsbri.org</t>
  </si>
  <si>
    <t>punchtvstudios.com</t>
  </si>
  <si>
    <t>egservice.dk</t>
  </si>
  <si>
    <t>8bgames.com</t>
  </si>
  <si>
    <t>24cos.org</t>
  </si>
  <si>
    <t>happywithyoga.com</t>
  </si>
  <si>
    <t>ibnothaimeen.com</t>
  </si>
  <si>
    <t>evs51.com</t>
  </si>
  <si>
    <t>apteka19.ru</t>
  </si>
  <si>
    <t>fergusoncity.com</t>
  </si>
  <si>
    <t>pornz4k.com</t>
  </si>
  <si>
    <t>anasedu.com</t>
  </si>
  <si>
    <t>campz.fr</t>
  </si>
  <si>
    <t>armsinsider.com</t>
  </si>
  <si>
    <t>uncat.com</t>
  </si>
  <si>
    <t>qedpost.com</t>
  </si>
  <si>
    <t>pdxparent.com</t>
  </si>
  <si>
    <t>xn--9l4b2j65l.com</t>
  </si>
  <si>
    <t>oregonbrewfest.com</t>
  </si>
  <si>
    <t>segovia.es</t>
  </si>
  <si>
    <t>iihs.co.in</t>
  </si>
  <si>
    <t>liveoffice.com</t>
  </si>
  <si>
    <t>cheesesama24.com</t>
  </si>
  <si>
    <t>agapehost.com</t>
  </si>
  <si>
    <t>kanpacific.com</t>
  </si>
  <si>
    <t>arcaoid.xyz</t>
  </si>
  <si>
    <t>drdentes.com</t>
  </si>
  <si>
    <t>excellearn.ir</t>
  </si>
  <si>
    <t>vi-crew.co.jp</t>
  </si>
  <si>
    <t>marseille-airport.com</t>
  </si>
  <si>
    <t>nercita.org.cn</t>
  </si>
  <si>
    <t>cialisfiyat2022.com</t>
  </si>
  <si>
    <t>sealevelrise.org</t>
  </si>
  <si>
    <t>greenink.com</t>
  </si>
  <si>
    <t>dancebtl.com</t>
  </si>
  <si>
    <t>viasite.es</t>
  </si>
  <si>
    <t>averachart.org</t>
  </si>
  <si>
    <t>kino-go.la</t>
  </si>
  <si>
    <t>serverint.net</t>
  </si>
  <si>
    <t>bookwire.de</t>
  </si>
  <si>
    <t>w-day.site</t>
  </si>
  <si>
    <t>telerehber.com</t>
  </si>
  <si>
    <t>kjsystem.kr</t>
  </si>
  <si>
    <t>queerfromwear.com</t>
  </si>
  <si>
    <t>btcacademy.online</t>
  </si>
  <si>
    <t>windriverdigital.net</t>
  </si>
  <si>
    <t>videlio.com</t>
  </si>
  <si>
    <t>sentrodent.ru</t>
  </si>
  <si>
    <t>fontdrvhost.ru</t>
  </si>
  <si>
    <t>ibonny.com</t>
  </si>
  <si>
    <t>cbmexpo.com</t>
  </si>
  <si>
    <t>metastudio.vn.ua</t>
  </si>
  <si>
    <t>swansfiber.com</t>
  </si>
  <si>
    <t>tsukijiichiba.com</t>
  </si>
  <si>
    <t>millerbrosblades.com</t>
  </si>
  <si>
    <t>la-fontaine-ch-thierry.net</t>
  </si>
  <si>
    <t>royallancaster.com</t>
  </si>
  <si>
    <t>region20.com.ar</t>
  </si>
  <si>
    <t>martyklein.com</t>
  </si>
  <si>
    <t>teacaketravels.com</t>
  </si>
  <si>
    <t>anadolucasino58.com</t>
  </si>
  <si>
    <t>cbiesautomotive.com</t>
  </si>
  <si>
    <t>beachprosrealty.com</t>
  </si>
  <si>
    <t>hutapokoj.eu</t>
  </si>
  <si>
    <t>thefabriccellar.com</t>
  </si>
  <si>
    <t>lettoknow.com</t>
  </si>
  <si>
    <t>dpcorp.com</t>
  </si>
  <si>
    <t>hanwhalife.co.id</t>
  </si>
  <si>
    <t>net-head.info</t>
  </si>
  <si>
    <t>szzzt.com</t>
  </si>
  <si>
    <t>moonshinegrill.com</t>
  </si>
  <si>
    <t>mega-game168.com</t>
  </si>
  <si>
    <t>hosttum.com</t>
  </si>
  <si>
    <t>le-francais.ru</t>
  </si>
  <si>
    <t>dwmp.it</t>
  </si>
  <si>
    <t>demos.fr</t>
  </si>
  <si>
    <t>moneycazinospays.ru</t>
  </si>
  <si>
    <t>truthloveandcleancutlery.com</t>
  </si>
  <si>
    <t>chapmans.ca</t>
  </si>
  <si>
    <t>bluespringsfordparts.com</t>
  </si>
  <si>
    <t>trainingcentertechnologies.com</t>
  </si>
  <si>
    <t>sildenafilbn.com</t>
  </si>
  <si>
    <t>kuceasty.com</t>
  </si>
  <si>
    <t>joypetproducts.com</t>
  </si>
  <si>
    <t>yieldpass.com</t>
  </si>
  <si>
    <t>yojiang.cn</t>
  </si>
  <si>
    <t>adoptapet.com.au</t>
  </si>
  <si>
    <t>citepa.org</t>
  </si>
  <si>
    <t>rachelmccallum-homeopathy.co.uk</t>
  </si>
  <si>
    <t>livenudevideochat.com</t>
  </si>
  <si>
    <t>deutschland-monteurzimmer.de</t>
  </si>
  <si>
    <t>mundiremolc.com</t>
  </si>
  <si>
    <t>acusticpro.com</t>
  </si>
  <si>
    <t>theoryofficial.com</t>
  </si>
  <si>
    <t>kvik-dostavka.ru</t>
  </si>
  <si>
    <t>sda.gov.co</t>
  </si>
  <si>
    <t>toryburch-discount.ru</t>
  </si>
  <si>
    <t>kimeratv.it</t>
  </si>
  <si>
    <t>click-tracker01.com</t>
  </si>
  <si>
    <t>artsalononclick.xyz</t>
  </si>
  <si>
    <t>bojuri.com</t>
  </si>
  <si>
    <t>allcs.ru</t>
  </si>
  <si>
    <t>eenewsanalog.com</t>
  </si>
  <si>
    <t>cyberformula-gpx.com</t>
  </si>
  <si>
    <t>labcorpbrandstore.com</t>
  </si>
  <si>
    <t>boropark24.com</t>
  </si>
  <si>
    <t>greenchallenge.info</t>
  </si>
  <si>
    <t>ecukey.cn</t>
  </si>
  <si>
    <t>crewcutandnewt.com</t>
  </si>
  <si>
    <t>nextlevelpc.ma</t>
  </si>
  <si>
    <t>player.im</t>
  </si>
  <si>
    <t>superaposta1.com</t>
  </si>
  <si>
    <t>xyz-48.top</t>
  </si>
  <si>
    <t>grinding.ru</t>
  </si>
  <si>
    <t>vulcandelux.club</t>
  </si>
  <si>
    <t>77777pokerdom.com</t>
  </si>
  <si>
    <t>apannpyay.org</t>
  </si>
  <si>
    <t>teencuisine.com</t>
  </si>
  <si>
    <t>proofhq.eu</t>
  </si>
  <si>
    <t>beatec.jp</t>
  </si>
  <si>
    <t>omniatv.com</t>
  </si>
  <si>
    <t>nikeairmax95.com</t>
  </si>
  <si>
    <t>ahc.com</t>
  </si>
  <si>
    <t>slnoc.com</t>
  </si>
  <si>
    <t>fenieenergia.es</t>
  </si>
  <si>
    <t>ayalexgroup.com</t>
  </si>
  <si>
    <t>szrf.ru</t>
  </si>
  <si>
    <t>babe.news</t>
  </si>
  <si>
    <t>cazinonadengy.com</t>
  </si>
  <si>
    <t>nipc.gov</t>
  </si>
  <si>
    <t>thewoodlands.com</t>
  </si>
  <si>
    <t>kizphonics.com</t>
  </si>
  <si>
    <t>macaidsfund.org</t>
  </si>
  <si>
    <t>pirolane.com</t>
  </si>
  <si>
    <t>wim.mil.pl</t>
  </si>
  <si>
    <t>airmodsflightacademy.com</t>
  </si>
  <si>
    <t>bps.lk</t>
  </si>
  <si>
    <t>b179568debd2.com</t>
  </si>
  <si>
    <t>midcontinent.org</t>
  </si>
  <si>
    <t>treestats.net</t>
  </si>
  <si>
    <t>cn-came.com</t>
  </si>
  <si>
    <t>muffatointerno.com.br</t>
  </si>
  <si>
    <t>ristorante-dapietro.de</t>
  </si>
  <si>
    <t>ceps.cz</t>
  </si>
  <si>
    <t>typekadeh.com</t>
  </si>
  <si>
    <t>somethingorotherwhatever.com</t>
  </si>
  <si>
    <t>asianmailorderbride.net</t>
  </si>
  <si>
    <t>nucleus.vision</t>
  </si>
  <si>
    <t>acemsrva.com</t>
  </si>
  <si>
    <t>liohosting.com</t>
  </si>
  <si>
    <t>ultraceuticals.com</t>
  </si>
  <si>
    <t>ovasp.com</t>
  </si>
  <si>
    <t>buy-steroids.online</t>
  </si>
  <si>
    <t>galwaycoco.ie</t>
  </si>
  <si>
    <t>oakley-sunglasses.me.uk</t>
  </si>
  <si>
    <t>lmhospital.org</t>
  </si>
  <si>
    <t>jgw.com</t>
  </si>
  <si>
    <t>doublerifle.com</t>
  </si>
  <si>
    <t>gfactueel.nl</t>
  </si>
  <si>
    <t>vhsxfer.com</t>
  </si>
  <si>
    <t>environment.lv</t>
  </si>
  <si>
    <t>subtitry.su</t>
  </si>
  <si>
    <t>eprs.jp</t>
  </si>
  <si>
    <t>findhomeremedy.com</t>
  </si>
  <si>
    <t>rwjf-nursefacultyscholars.com</t>
  </si>
  <si>
    <t>xn--norgescsino-38a.com</t>
  </si>
  <si>
    <t>shop-lieckipedia.de</t>
  </si>
  <si>
    <t>wildprison.net</t>
  </si>
  <si>
    <t>caitlinsweigel.com</t>
  </si>
  <si>
    <t>mpt.tv</t>
  </si>
  <si>
    <t>ng.com</t>
  </si>
  <si>
    <t>latutors123.com</t>
  </si>
  <si>
    <t>cakex.org</t>
  </si>
  <si>
    <t>toutsurlebeton.fr</t>
  </si>
  <si>
    <t>thewritersbloc.net</t>
  </si>
  <si>
    <t>aziyo.com</t>
  </si>
  <si>
    <t>blackcockcult.com</t>
  </si>
  <si>
    <t>graphic-exchange.com</t>
  </si>
  <si>
    <t>enterpriseremarketing.com</t>
  </si>
  <si>
    <t>scubashop.com</t>
  </si>
  <si>
    <t>stillblondeafteralltheseyears.com</t>
  </si>
  <si>
    <t>orbita-cafe.ru</t>
  </si>
  <si>
    <t>bjatc.com</t>
  </si>
  <si>
    <t>webbookmakers.com</t>
  </si>
  <si>
    <t>media9.co.id</t>
  </si>
  <si>
    <t>zo6tt.com</t>
  </si>
  <si>
    <t>samskarahealing.com</t>
  </si>
  <si>
    <t>complero.info</t>
  </si>
  <si>
    <t>cktt.jp</t>
  </si>
  <si>
    <t>thinlinenews.com</t>
  </si>
  <si>
    <t>whoiiis.com</t>
  </si>
  <si>
    <t>jre-ot9.jp</t>
  </si>
  <si>
    <t>aviculturaindustrial.com.br</t>
  </si>
  <si>
    <t>up3fp0x.xyz</t>
  </si>
  <si>
    <t>wongm.com</t>
  </si>
  <si>
    <t>joycasino-wa57.top</t>
  </si>
  <si>
    <t>hcf.or.jp</t>
  </si>
  <si>
    <t>chloroquineclinique.com</t>
  </si>
  <si>
    <t>kassopttorg.ru</t>
  </si>
  <si>
    <t>point4data.net</t>
  </si>
  <si>
    <t>u1044.com</t>
  </si>
  <si>
    <t>g0tmi1k.com</t>
  </si>
  <si>
    <t>techtuto.info</t>
  </si>
  <si>
    <t>cssc.co.uk</t>
  </si>
  <si>
    <t>avtogradbank.ru</t>
  </si>
  <si>
    <t>more.com.tw</t>
  </si>
  <si>
    <t>peticiq.com</t>
  </si>
  <si>
    <t>vaikovaikams.eu</t>
  </si>
  <si>
    <t>gillotblog.com</t>
  </si>
  <si>
    <t>carmarthenshire.gov.uk</t>
  </si>
  <si>
    <t>cloud.show</t>
  </si>
  <si>
    <t>egyptsouvenir.com</t>
  </si>
  <si>
    <t>jourdom.ru</t>
  </si>
  <si>
    <t>geggeewrossle.com</t>
  </si>
  <si>
    <t>compart.fi</t>
  </si>
  <si>
    <t>slotclubadmiral.com</t>
  </si>
  <si>
    <t>genesisfinanceusa.com</t>
  </si>
  <si>
    <t>spookytime.net</t>
  </si>
  <si>
    <t>minharadioonline.net</t>
  </si>
  <si>
    <t>methodisthospital.org</t>
  </si>
  <si>
    <t>lesbihd.com</t>
  </si>
  <si>
    <t>tverrr-medcpravkiii.ru</t>
  </si>
  <si>
    <t>superguide.jp</t>
  </si>
  <si>
    <t>affluentspace.net</t>
  </si>
  <si>
    <t>thewashingtontime.com</t>
  </si>
  <si>
    <t>mydarkmarketlink.com</t>
  </si>
  <si>
    <t>ow365.cn</t>
  </si>
  <si>
    <t>mtsgreenway.org</t>
  </si>
  <si>
    <t>beherit.pl</t>
  </si>
  <si>
    <t>dvkontingent.ru</t>
  </si>
  <si>
    <t>momahost.com</t>
  </si>
  <si>
    <t>gazeta-bso.ru</t>
  </si>
  <si>
    <t>thinstuff.com</t>
  </si>
  <si>
    <t>kurthanson.com</t>
  </si>
  <si>
    <t>esmi.com.au</t>
  </si>
  <si>
    <t>philcollins.com</t>
  </si>
  <si>
    <t>videoamatorialigratuiti.com</t>
  </si>
  <si>
    <t>barsina.com</t>
  </si>
  <si>
    <t>ar-cona.pro</t>
  </si>
  <si>
    <t>ikatu.net</t>
  </si>
  <si>
    <t>flemingmethod.com</t>
  </si>
  <si>
    <t>gbateam.com</t>
  </si>
  <si>
    <t>lzxk.edu.cn</t>
  </si>
  <si>
    <t>xrosspoint.net</t>
  </si>
  <si>
    <t>lentiamo.co.uk</t>
  </si>
  <si>
    <t>flirtini.com</t>
  </si>
  <si>
    <t>zerotrust.plus</t>
  </si>
  <si>
    <t>theblueserver.com</t>
  </si>
  <si>
    <t>porn-tube.cam</t>
  </si>
  <si>
    <t>cndps.com</t>
  </si>
  <si>
    <t>cavanarts.ie</t>
  </si>
  <si>
    <t>chemistry2011.org</t>
  </si>
  <si>
    <t>akp7pokerdom.com</t>
  </si>
  <si>
    <t>teenpornvideo.tv</t>
  </si>
  <si>
    <t>naturesbest.ie</t>
  </si>
  <si>
    <t>miamano.com</t>
  </si>
  <si>
    <t>headlinecontent.com.au</t>
  </si>
  <si>
    <t>banknota.xyz</t>
  </si>
  <si>
    <t>greenpop.org</t>
  </si>
  <si>
    <t>waddingtons.ca</t>
  </si>
  <si>
    <t>mir-porno.biz</t>
  </si>
  <si>
    <t>amnautical.com</t>
  </si>
  <si>
    <t>felipestaqueria.com</t>
  </si>
  <si>
    <t>bebasbayar.com</t>
  </si>
  <si>
    <t>palazzoversace.com.au</t>
  </si>
  <si>
    <t>hpprinterofflinee.com</t>
  </si>
  <si>
    <t>hycalog.com</t>
  </si>
  <si>
    <t>ismartfashions.com</t>
  </si>
  <si>
    <t>mtdevi.com</t>
  </si>
  <si>
    <t>shlgreencab.com</t>
  </si>
  <si>
    <t>learninglaravel.net</t>
  </si>
  <si>
    <t>hashogeschool.nl</t>
  </si>
  <si>
    <t>jvra.com</t>
  </si>
  <si>
    <t>cloudstreme.com</t>
  </si>
  <si>
    <t>techsvcswg.com</t>
  </si>
  <si>
    <t>gravit-e.ca</t>
  </si>
  <si>
    <t>khosravani.com</t>
  </si>
  <si>
    <t>demen.in</t>
  </si>
  <si>
    <t>praha1.cz</t>
  </si>
  <si>
    <t>koltcountry.com</t>
  </si>
  <si>
    <t>ohnorobot.com</t>
  </si>
  <si>
    <t>vincelombardi.com</t>
  </si>
  <si>
    <t>studenterlauget.dk</t>
  </si>
  <si>
    <t>allpartsstore.com</t>
  </si>
  <si>
    <t>sms.ac</t>
  </si>
  <si>
    <t>kinoplay.app</t>
  </si>
  <si>
    <t>robo.market</t>
  </si>
  <si>
    <t>loldsb.com</t>
  </si>
  <si>
    <t>jpub.com</t>
  </si>
  <si>
    <t>fire-ice.com</t>
  </si>
  <si>
    <t>aphix.software</t>
  </si>
  <si>
    <t>nvk.nl</t>
  </si>
  <si>
    <t>csidn.com</t>
  </si>
  <si>
    <t>mediawize.lk</t>
  </si>
  <si>
    <t>triohockey.ca</t>
  </si>
  <si>
    <t>bvdif.vn</t>
  </si>
  <si>
    <t>poratube.com</t>
  </si>
  <si>
    <t>jav.la</t>
  </si>
  <si>
    <t>lostlettermen.com</t>
  </si>
  <si>
    <t>5aznh.com</t>
  </si>
  <si>
    <t>melbourneflmortgage.com</t>
  </si>
  <si>
    <t>helpwevegotkids.com</t>
  </si>
  <si>
    <t>jgspiers.com</t>
  </si>
  <si>
    <t>zoloz.net</t>
  </si>
  <si>
    <t>successfulfashiondesigner.com</t>
  </si>
  <si>
    <t>miyazaki-catv.co.jp</t>
  </si>
  <si>
    <t>globalreferendum.org</t>
  </si>
  <si>
    <t>live-production.tv</t>
  </si>
  <si>
    <t>cefalunews.org</t>
  </si>
  <si>
    <t>zhivem-po-maksimum.ru</t>
  </si>
  <si>
    <t>frontdeskanywhere.net</t>
  </si>
  <si>
    <t>geneticgenie.org</t>
  </si>
  <si>
    <t>realdash.com</t>
  </si>
  <si>
    <t>igrovyje-avtomaty.co</t>
  </si>
  <si>
    <t>extraimage.info</t>
  </si>
  <si>
    <t>keyxl.com</t>
  </si>
  <si>
    <t>rnbtechinc.com</t>
  </si>
  <si>
    <t>surgut-profi.ru</t>
  </si>
  <si>
    <t>orainfo.com</t>
  </si>
  <si>
    <t>moblico.com</t>
  </si>
  <si>
    <t>hmeic.com</t>
  </si>
  <si>
    <t>financeincommon.org</t>
  </si>
  <si>
    <t>ratnamcollege.edu.in</t>
  </si>
  <si>
    <t>kawamoto.co.jp</t>
  </si>
  <si>
    <t>higostaran.ir</t>
  </si>
  <si>
    <t>tmeic.com</t>
  </si>
  <si>
    <t>km.be</t>
  </si>
  <si>
    <t>swft.nhs.uk</t>
  </si>
  <si>
    <t>proxy-surf.net</t>
  </si>
  <si>
    <t>crate.as</t>
  </si>
  <si>
    <t>myrvmail.com</t>
  </si>
  <si>
    <t>rdiplomys.com</t>
  </si>
  <si>
    <t>webstring.com</t>
  </si>
  <si>
    <t>oliveunion.com</t>
  </si>
  <si>
    <t>toys4boys.pl</t>
  </si>
  <si>
    <t>voiturethermique.net</t>
  </si>
  <si>
    <t>summitnetworking.net</t>
  </si>
  <si>
    <t>anvilcom.com</t>
  </si>
  <si>
    <t>digitaltwinconsortium.org</t>
  </si>
  <si>
    <t>concept-luxe.ch</t>
  </si>
  <si>
    <t>ifrscommunity.com</t>
  </si>
  <si>
    <t>kai-yu.com.tw</t>
  </si>
  <si>
    <t>baravard.com</t>
  </si>
  <si>
    <t>beotek.com.tr</t>
  </si>
  <si>
    <t>0577wudao.com</t>
  </si>
  <si>
    <t>toptradeco.ru</t>
  </si>
  <si>
    <t>nmlindia.org</t>
  </si>
  <si>
    <t>24x7server.com</t>
  </si>
  <si>
    <t>phone.systems</t>
  </si>
  <si>
    <t>lookfantastic.net</t>
  </si>
  <si>
    <t>yoshuabengio.org</t>
  </si>
  <si>
    <t>01.com</t>
  </si>
  <si>
    <t>legeneraliste.fr</t>
  </si>
  <si>
    <t>jashinchan.com</t>
  </si>
  <si>
    <t>servicecenter.su</t>
  </si>
  <si>
    <t>rbrc.org</t>
  </si>
  <si>
    <t>mindmedia.com.sg</t>
  </si>
  <si>
    <t>richardpantry.com</t>
  </si>
  <si>
    <t>pascontrols.com</t>
  </si>
  <si>
    <t>ikeyly.com</t>
  </si>
  <si>
    <t>gan.cool</t>
  </si>
  <si>
    <t>myopenads.com</t>
  </si>
  <si>
    <t>img.com.ph</t>
  </si>
  <si>
    <t>airaindia.com</t>
  </si>
  <si>
    <t>laprajiturela.ro</t>
  </si>
  <si>
    <t>americanbullion.com</t>
  </si>
  <si>
    <t>choisirensemble.fr</t>
  </si>
  <si>
    <t>gnomedesktop.org</t>
  </si>
  <si>
    <t>geobuilder.ru</t>
  </si>
  <si>
    <t>fairforall.org</t>
  </si>
  <si>
    <t>topsearchesinfo.com</t>
  </si>
  <si>
    <t>brownsburgers.co.uk</t>
  </si>
  <si>
    <t>hdxporntube.com</t>
  </si>
  <si>
    <t>vulcan-neon-official.space</t>
  </si>
  <si>
    <t>serann.ru</t>
  </si>
  <si>
    <t>fsm2009amazonia.org.br</t>
  </si>
  <si>
    <t>freshcityfarms.com</t>
  </si>
  <si>
    <t>dashi.com</t>
  </si>
  <si>
    <t>alrasheedcol.edu.iq</t>
  </si>
  <si>
    <t>musicsupport.org</t>
  </si>
  <si>
    <t>ncpsupport.com</t>
  </si>
  <si>
    <t>nsfeed.com</t>
  </si>
  <si>
    <t>tvlost.ru</t>
  </si>
  <si>
    <t>usvisaservice.de</t>
  </si>
  <si>
    <t>lapaz-tokyo.com</t>
  </si>
  <si>
    <t>acyclovir.monster</t>
  </si>
  <si>
    <t>jualobatpembesarpenis.id</t>
  </si>
  <si>
    <t>banoqvi.org</t>
  </si>
  <si>
    <t>gfwc.org</t>
  </si>
  <si>
    <t>standish.org</t>
  </si>
  <si>
    <t>themakeupshow.com</t>
  </si>
  <si>
    <t>millionairemate.com</t>
  </si>
  <si>
    <t>adviet.com</t>
  </si>
  <si>
    <t>plumvoice.com</t>
  </si>
  <si>
    <t>seo-writer.com</t>
  </si>
  <si>
    <t>analyticsq1.com</t>
  </si>
  <si>
    <t>terrarebels.net</t>
  </si>
  <si>
    <t>ub.com.vn</t>
  </si>
  <si>
    <t>pub1.co</t>
  </si>
  <si>
    <t>techno-service.nl</t>
  </si>
  <si>
    <t>cxcye.cn</t>
  </si>
  <si>
    <t>versahosting.com</t>
  </si>
  <si>
    <t>traveltrained.com</t>
  </si>
  <si>
    <t>jsbnet.in</t>
  </si>
  <si>
    <t>aplicacioneswebhosting.net</t>
  </si>
  <si>
    <t>cyberds.cloud</t>
  </si>
  <si>
    <t>tiins.com</t>
  </si>
  <si>
    <t>entregolog.com</t>
  </si>
  <si>
    <t>panetrilex.ru</t>
  </si>
  <si>
    <t>ibselektronics.pl</t>
  </si>
  <si>
    <t>lrs.org</t>
  </si>
  <si>
    <t>gentuim.ro</t>
  </si>
  <si>
    <t>best-offers.pro</t>
  </si>
  <si>
    <t>reel-big-fish.com</t>
  </si>
  <si>
    <t>jewishcamping.org</t>
  </si>
  <si>
    <t>galloarts.org</t>
  </si>
  <si>
    <t>prod-scholarone.com</t>
  </si>
  <si>
    <t>ecocharcoal.vn</t>
  </si>
  <si>
    <t>gringo-invest.ru</t>
  </si>
  <si>
    <t>seusoftware.com</t>
  </si>
  <si>
    <t>port4lio.pro</t>
  </si>
  <si>
    <t>smokeydns.com</t>
  </si>
  <si>
    <t>icdri.org</t>
  </si>
  <si>
    <t>solware.fr</t>
  </si>
  <si>
    <t>olharcidade.com.br</t>
  </si>
  <si>
    <t>orientpress.hu</t>
  </si>
  <si>
    <t>easy-vent.nu</t>
  </si>
  <si>
    <t>rvpintra.net</t>
  </si>
  <si>
    <t>hubzter.live</t>
  </si>
  <si>
    <t>ivermectinxtabs.com</t>
  </si>
  <si>
    <t>campsaustraliawide.com</t>
  </si>
  <si>
    <t>ultracontest.com</t>
  </si>
  <si>
    <t>g1-saudeciencia.com</t>
  </si>
  <si>
    <t>afroserver.com</t>
  </si>
  <si>
    <t>bsmotoring.com</t>
  </si>
  <si>
    <t>rentingcolombia.com</t>
  </si>
  <si>
    <t>yepme.com</t>
  </si>
  <si>
    <t>smekenseducation.com</t>
  </si>
  <si>
    <t>kyobo.co.kr</t>
  </si>
  <si>
    <t>dynpc.info</t>
  </si>
  <si>
    <t>upenet.com.br</t>
  </si>
  <si>
    <t>cilre.com</t>
  </si>
  <si>
    <t>kiry.de</t>
  </si>
  <si>
    <t>enfasis.com</t>
  </si>
  <si>
    <t>a2censo.com</t>
  </si>
  <si>
    <t>xxxfucd.com</t>
  </si>
  <si>
    <t>admissionjar.com</t>
  </si>
  <si>
    <t>evulkan.com</t>
  </si>
  <si>
    <t>caledonian-marts.com</t>
  </si>
  <si>
    <t>thailanddentalclinic.com</t>
  </si>
  <si>
    <t>etoolrenting.net</t>
  </si>
  <si>
    <t>grece.com</t>
  </si>
  <si>
    <t>astsystem.com</t>
  </si>
  <si>
    <t>981thehawk.com</t>
  </si>
  <si>
    <t>querinistampalia.org</t>
  </si>
  <si>
    <t>efenwick.com</t>
  </si>
  <si>
    <t>vcelypodkleti.cz</t>
  </si>
  <si>
    <t>somei.fr</t>
  </si>
  <si>
    <t>djdantmusic.com</t>
  </si>
  <si>
    <t>topterp.com</t>
  </si>
  <si>
    <t>istanbulkitapcisi.com</t>
  </si>
  <si>
    <t>wellwoven.com</t>
  </si>
  <si>
    <t>rixinweiye.com</t>
  </si>
  <si>
    <t>cdibh.com</t>
  </si>
  <si>
    <t>all-mydreams.com</t>
  </si>
  <si>
    <t>falecomunicacao.com.br</t>
  </si>
  <si>
    <t>xicrads.com</t>
  </si>
  <si>
    <t>fortune-spins7.net</t>
  </si>
  <si>
    <t>trackuity.supplies</t>
  </si>
  <si>
    <t>nclabeauty.com</t>
  </si>
  <si>
    <t>pbilet.tech</t>
  </si>
  <si>
    <t>wecker.de</t>
  </si>
  <si>
    <t>mediaplayer.space</t>
  </si>
  <si>
    <t>dlweb.co.za</t>
  </si>
  <si>
    <t>chillever.com</t>
  </si>
  <si>
    <t>shinjikyoukai.jp</t>
  </si>
  <si>
    <t>cedb.gov.hk</t>
  </si>
  <si>
    <t>lnmarkets.com</t>
  </si>
  <si>
    <t>vacasol.de</t>
  </si>
  <si>
    <t>neatlittlenest.com</t>
  </si>
  <si>
    <t>givingtreedispensary.com</t>
  </si>
  <si>
    <t>tactl.com</t>
  </si>
  <si>
    <t>riobet4.com</t>
  </si>
  <si>
    <t>adashub.com</t>
  </si>
  <si>
    <t>learningpark.jp</t>
  </si>
  <si>
    <t>ifssteelfab.com</t>
  </si>
  <si>
    <t>tourismkamloops.com</t>
  </si>
  <si>
    <t>torrentproject.cc</t>
  </si>
  <si>
    <t>cnkexin.com</t>
  </si>
  <si>
    <t>admdental.ru</t>
  </si>
  <si>
    <t>librica.ru</t>
  </si>
  <si>
    <t>onlineprinters.es</t>
  </si>
  <si>
    <t>retaileconomics.co.uk</t>
  </si>
  <si>
    <t>rubicode.com</t>
  </si>
  <si>
    <t>photographyserved.com</t>
  </si>
  <si>
    <t>mavenlohi.com</t>
  </si>
  <si>
    <t>otakustudy.com</t>
  </si>
  <si>
    <t>alharamlek.com</t>
  </si>
  <si>
    <t>adidasoutletstores.net</t>
  </si>
  <si>
    <t>fontsaddict.com</t>
  </si>
  <si>
    <t>illuxcartel.com</t>
  </si>
  <si>
    <t>myservice4all.com</t>
  </si>
  <si>
    <t>intentionalized.com</t>
  </si>
  <si>
    <t>b2medya.com</t>
  </si>
  <si>
    <t>drawnames.co.uk</t>
  </si>
  <si>
    <t>lottoinsiders.com</t>
  </si>
  <si>
    <t>talk4writing.com</t>
  </si>
  <si>
    <t>ffg-groupe.com</t>
  </si>
  <si>
    <t>takuusaatio.fi</t>
  </si>
  <si>
    <t>e-abc.ro</t>
  </si>
  <si>
    <t>arthousecoop.com</t>
  </si>
  <si>
    <t>mondial.group</t>
  </si>
  <si>
    <t>kovea.ru</t>
  </si>
  <si>
    <t>minimilitia.mobi</t>
  </si>
  <si>
    <t>tribonet.org</t>
  </si>
  <si>
    <t>thezeroproof.com</t>
  </si>
  <si>
    <t>rivalo99.com</t>
  </si>
  <si>
    <t>namayandegi.com</t>
  </si>
  <si>
    <t>josefscholz.de</t>
  </si>
  <si>
    <t>pezeshkkala.com</t>
  </si>
  <si>
    <t>scratch5.com</t>
  </si>
  <si>
    <t>galge.cn</t>
  </si>
  <si>
    <t>sexvideoxxx18.com</t>
  </si>
  <si>
    <t>websoft.cl</t>
  </si>
  <si>
    <t>chicks.cam</t>
  </si>
  <si>
    <t>scimastudycafe.com</t>
  </si>
  <si>
    <t>dy1.com</t>
  </si>
  <si>
    <t>allmedical.com</t>
  </si>
  <si>
    <t>passioneinter.com</t>
  </si>
  <si>
    <t>chethams.com</t>
  </si>
  <si>
    <t>zorge9.com</t>
  </si>
  <si>
    <t>szjyxhb.com</t>
  </si>
  <si>
    <t>wfpg.com</t>
  </si>
  <si>
    <t>emmaus.edu</t>
  </si>
  <si>
    <t>omchsc.jp</t>
  </si>
  <si>
    <t>newegg.dev</t>
  </si>
  <si>
    <t>ingenuityheadless.com</t>
  </si>
  <si>
    <t>aws-dns.im</t>
  </si>
  <si>
    <t>qualitysolutions.biz</t>
  </si>
  <si>
    <t>citiservimedia.com</t>
  </si>
  <si>
    <t>suda.cat</t>
  </si>
  <si>
    <t>ads-hit.com</t>
  </si>
  <si>
    <t>organic-fit-mealplan.com</t>
  </si>
  <si>
    <t>kcwearable.com</t>
  </si>
  <si>
    <t>webnode.cn</t>
  </si>
  <si>
    <t>alter.gr.jp</t>
  </si>
  <si>
    <t>igrovoy-klub-online.com</t>
  </si>
  <si>
    <t>bgcwoonsocket.org</t>
  </si>
  <si>
    <t>p3campus.com</t>
  </si>
  <si>
    <t>resosys.com</t>
  </si>
  <si>
    <t>powersector.in</t>
  </si>
  <si>
    <t>saltpro.ru</t>
  </si>
  <si>
    <t>jcojewellery.com</t>
  </si>
  <si>
    <t>yourweb.de</t>
  </si>
  <si>
    <t>de-xvideos.com</t>
  </si>
  <si>
    <t>ticizesk.xyz</t>
  </si>
  <si>
    <t>gallerianazionalemarche.it</t>
  </si>
  <si>
    <t>neotek.co.nz</t>
  </si>
  <si>
    <t>simplefly.ru</t>
  </si>
  <si>
    <t>ivermectinic.quest</t>
  </si>
  <si>
    <t>facilitiesgroupinc.com</t>
  </si>
  <si>
    <t>espoocine.fi</t>
  </si>
  <si>
    <t>sverak.se</t>
  </si>
  <si>
    <t>chushou.tv</t>
  </si>
  <si>
    <t>chilicookoff.com</t>
  </si>
  <si>
    <t>pancer.com.ua</t>
  </si>
  <si>
    <t>oandeoffice.com</t>
  </si>
  <si>
    <t>intell-soft1.com</t>
  </si>
  <si>
    <t>jobhack.ai</t>
  </si>
  <si>
    <t>creativedirection.info</t>
  </si>
  <si>
    <t>cybersguards.com</t>
  </si>
  <si>
    <t>envolverde.com.br</t>
  </si>
  <si>
    <t>ributiontoc.biz</t>
  </si>
  <si>
    <t>mobileappscom.cn</t>
  </si>
  <si>
    <t>over50datingsecrets.com</t>
  </si>
  <si>
    <t>exposilesia.pl</t>
  </si>
  <si>
    <t>eldorado.money</t>
  </si>
  <si>
    <t>thefoodsection.com</t>
  </si>
  <si>
    <t>dungeonmastering.com</t>
  </si>
  <si>
    <t>silversprocket.net</t>
  </si>
  <si>
    <t>riobet10.com</t>
  </si>
  <si>
    <t>villagetheatre.org</t>
  </si>
  <si>
    <t>townhallproject.com</t>
  </si>
  <si>
    <t>informazout.be</t>
  </si>
  <si>
    <t>hollywoodgulfcoast.com</t>
  </si>
  <si>
    <t>menhavingbabies.org</t>
  </si>
  <si>
    <t>8wap.ru</t>
  </si>
  <si>
    <t>yourmark.com</t>
  </si>
  <si>
    <t>rcawaii.com</t>
  </si>
  <si>
    <t>magok-mind.com</t>
  </si>
  <si>
    <t>mstarmytri.com</t>
  </si>
  <si>
    <t>eventplan.es</t>
  </si>
  <si>
    <t>abcdadobe.ir</t>
  </si>
  <si>
    <t>i-dietetique.com</t>
  </si>
  <si>
    <t>domooc.top</t>
  </si>
  <si>
    <t>gn-link.com</t>
  </si>
  <si>
    <t>autoyahta.ru</t>
  </si>
  <si>
    <t>yroht.com</t>
  </si>
  <si>
    <t>simtrac.com.au</t>
  </si>
  <si>
    <t>spiderns.com</t>
  </si>
  <si>
    <t>immediateflood.net</t>
  </si>
  <si>
    <t>unique-doubler.space</t>
  </si>
  <si>
    <t>resourcesforlife.com</t>
  </si>
  <si>
    <t>ucg.ltd</t>
  </si>
  <si>
    <t>thesaurusessay.com</t>
  </si>
  <si>
    <t>allabouttexaschristmaslights.com</t>
  </si>
  <si>
    <t>staticmember.com</t>
  </si>
  <si>
    <t>ezpay.ne.jp</t>
  </si>
  <si>
    <t>smoking-fetish.org</t>
  </si>
  <si>
    <t>murderbooks.com</t>
  </si>
  <si>
    <t>hofmail.co.uk</t>
  </si>
  <si>
    <t>mc2.ru</t>
  </si>
  <si>
    <t>irieinnandspa.com</t>
  </si>
  <si>
    <t>altsmb.ru</t>
  </si>
  <si>
    <t>szallasvadasz.hu</t>
  </si>
  <si>
    <t>globality.io</t>
  </si>
  <si>
    <t>tateandyoko.com</t>
  </si>
  <si>
    <t>zipinfo.com</t>
  </si>
  <si>
    <t>profilemiamire.com</t>
  </si>
  <si>
    <t>hdkino.net</t>
  </si>
  <si>
    <t>netex-24.net</t>
  </si>
  <si>
    <t>transport2.xyz</t>
  </si>
  <si>
    <t>passportforrussians.com</t>
  </si>
  <si>
    <t>footballco2fun.com</t>
  </si>
  <si>
    <t>zagamba.com</t>
  </si>
  <si>
    <t>musopen.com</t>
  </si>
  <si>
    <t>networktechhosting.com</t>
  </si>
  <si>
    <t>chilesfamilyorchards.com</t>
  </si>
  <si>
    <t>aicloud8.com</t>
  </si>
  <si>
    <t>nationaltalkshows.com</t>
  </si>
  <si>
    <t>mroz.com.pl</t>
  </si>
  <si>
    <t>18fapvideos.com</t>
  </si>
  <si>
    <t>mobhost.uz</t>
  </si>
  <si>
    <t>jumpstarttrading.com</t>
  </si>
  <si>
    <t>kapowtoys.co.uk</t>
  </si>
  <si>
    <t>cambridgeonline.uz</t>
  </si>
  <si>
    <t>viditelny-macek.cz</t>
  </si>
  <si>
    <t>satellite.net</t>
  </si>
  <si>
    <t>hasinhayder.com</t>
  </si>
  <si>
    <t>cleverpolymers-russia.ru</t>
  </si>
  <si>
    <t>dwencleaner.com</t>
  </si>
  <si>
    <t>googleappstore.net</t>
  </si>
  <si>
    <t>evaluationduproduit.top</t>
  </si>
  <si>
    <t>maxedadiygroup.com</t>
  </si>
  <si>
    <t>apguru.com</t>
  </si>
  <si>
    <t>highstreetshop.com</t>
  </si>
  <si>
    <t>qlcplus.org</t>
  </si>
  <si>
    <t>britishbabynames.com</t>
  </si>
  <si>
    <t>anime888.com</t>
  </si>
  <si>
    <t>ecole.ru</t>
  </si>
  <si>
    <t>arcom.com.au</t>
  </si>
  <si>
    <t>perrenoud.fr</t>
  </si>
  <si>
    <t>faststream.link</t>
  </si>
  <si>
    <t>f-niemann.de</t>
  </si>
  <si>
    <t>cuadra.com.mx</t>
  </si>
  <si>
    <t>ddkoin.com</t>
  </si>
  <si>
    <t>royalbcmuseum.bc.ca</t>
  </si>
  <si>
    <t>skiptracingleads.com</t>
  </si>
  <si>
    <t>073980.com</t>
  </si>
  <si>
    <t>simpleforms.ru</t>
  </si>
  <si>
    <t>heilsarmee.de</t>
  </si>
  <si>
    <t>themenepal.com</t>
  </si>
  <si>
    <t>xn---1-7kcctbbp2adiqmj0amq.xn--p1acf</t>
  </si>
  <si>
    <t>webupon.com</t>
  </si>
  <si>
    <t>uniregistry.link</t>
  </si>
  <si>
    <t>crowehorwath.net</t>
  </si>
  <si>
    <t>easyforumpro.com</t>
  </si>
  <si>
    <t>onion-login.store</t>
  </si>
  <si>
    <t>vaneycksport.com</t>
  </si>
  <si>
    <t>mediabakery.com</t>
  </si>
  <si>
    <t>ccbjzy.com</t>
  </si>
  <si>
    <t>just-paris.ru</t>
  </si>
  <si>
    <t>xn----7sbabja7ekbaahnetbi5o6b.xn--p1ai</t>
  </si>
  <si>
    <t>1xcag.top</t>
  </si>
  <si>
    <t>knowthecause.com</t>
  </si>
  <si>
    <t>hentaib.net</t>
  </si>
  <si>
    <t>bethereonthedot.com</t>
  </si>
  <si>
    <t>oshaliang.cn</t>
  </si>
  <si>
    <t>kartazamerov.ru</t>
  </si>
  <si>
    <t>ourroundtable.net</t>
  </si>
  <si>
    <t>watch-id.com</t>
  </si>
  <si>
    <t>bed7pokerdom.com</t>
  </si>
  <si>
    <t>riobet12.net</t>
  </si>
  <si>
    <t>bundeskanzleramt.at</t>
  </si>
  <si>
    <t>info-record.com</t>
  </si>
  <si>
    <t>cjdropship.com</t>
  </si>
  <si>
    <t>nodo313.net</t>
  </si>
  <si>
    <t>meritlilin.com</t>
  </si>
  <si>
    <t>dassault-business.com</t>
  </si>
  <si>
    <t>grandcountry.com</t>
  </si>
  <si>
    <t>teplovodomer.ru</t>
  </si>
  <si>
    <t>lohberger.com</t>
  </si>
  <si>
    <t>revision-party.net</t>
  </si>
  <si>
    <t>sayyestohoboken.com</t>
  </si>
  <si>
    <t>travelsaga.com</t>
  </si>
  <si>
    <t>led1.de</t>
  </si>
  <si>
    <t>polaristeen.com</t>
  </si>
  <si>
    <t>av-magazin.de</t>
  </si>
  <si>
    <t>infowebmaster.fr</t>
  </si>
  <si>
    <t>wolcengame.com</t>
  </si>
  <si>
    <t>sigfigscalculator.com</t>
  </si>
  <si>
    <t>topstar.de</t>
  </si>
  <si>
    <t>taluspay.com</t>
  </si>
  <si>
    <t>1xbahiseank.com</t>
  </si>
  <si>
    <t>providus.lv</t>
  </si>
  <si>
    <t>empireint.com</t>
  </si>
  <si>
    <t>lenik.net</t>
  </si>
  <si>
    <t>instantbird.com</t>
  </si>
  <si>
    <t>zaiste.net</t>
  </si>
  <si>
    <t>c2cteam.com</t>
  </si>
  <si>
    <t>moortenbotanicalgarden.com</t>
  </si>
  <si>
    <t>yysspp.com</t>
  </si>
  <si>
    <t>pygal.org</t>
  </si>
  <si>
    <t>boguslav.net</t>
  </si>
  <si>
    <t>warisabitchshort.com</t>
  </si>
  <si>
    <t>cloudmountainmarketing.com</t>
  </si>
  <si>
    <t>sti-edu.net</t>
  </si>
  <si>
    <t>absfibra.com.br</t>
  </si>
  <si>
    <t>avonlady.ru</t>
  </si>
  <si>
    <t>xrxgsn.com</t>
  </si>
  <si>
    <t>tehranramfar.com</t>
  </si>
  <si>
    <t>server2security.com</t>
  </si>
  <si>
    <t>checkip.org</t>
  </si>
  <si>
    <t>mfaaa.org</t>
  </si>
  <si>
    <t>cheesecurdinparadise.com</t>
  </si>
  <si>
    <t>14slon.ru</t>
  </si>
  <si>
    <t>arktis-gmbh.de</t>
  </si>
  <si>
    <t>svd24.biz</t>
  </si>
  <si>
    <t>rentalgames.ru</t>
  </si>
  <si>
    <t>terenceblanchard.com</t>
  </si>
  <si>
    <t>cdsningbo.com</t>
  </si>
  <si>
    <t>domaincoach.net</t>
  </si>
  <si>
    <t>deluxauto.ru</t>
  </si>
  <si>
    <t>essentialhouse.club</t>
  </si>
  <si>
    <t>phone-shield.shop</t>
  </si>
  <si>
    <t>mastrack.com</t>
  </si>
  <si>
    <t>patrioticalert.com</t>
  </si>
  <si>
    <t>qinyipu.net</t>
  </si>
  <si>
    <t>collabcubed.com</t>
  </si>
  <si>
    <t>playmgm.com</t>
  </si>
  <si>
    <t>plus500.nl</t>
  </si>
  <si>
    <t>aojonlinejobs.com</t>
  </si>
  <si>
    <t>dropline.net</t>
  </si>
  <si>
    <t>medicaljobsaustralia.com</t>
  </si>
  <si>
    <t>1wnym.xyz</t>
  </si>
  <si>
    <t>bigbear.ai</t>
  </si>
  <si>
    <t>thelimonstudio.com</t>
  </si>
  <si>
    <t>lycifer.online</t>
  </si>
  <si>
    <t>gipc.in</t>
  </si>
  <si>
    <t>dt66.ru</t>
  </si>
  <si>
    <t>bonusy-bukmekerov.com</t>
  </si>
  <si>
    <t>catheatres.com</t>
  </si>
  <si>
    <t>ioshost.net</t>
  </si>
  <si>
    <t>xango.com</t>
  </si>
  <si>
    <t>bbfservice.com</t>
  </si>
  <si>
    <t>encounters.film</t>
  </si>
  <si>
    <t>generali.co.th</t>
  </si>
  <si>
    <t>ratel.rs</t>
  </si>
  <si>
    <t>indbankonline.com</t>
  </si>
  <si>
    <t>tokionet.com.my</t>
  </si>
  <si>
    <t>aseminfoboard.org</t>
  </si>
  <si>
    <t>keplerlatinoamerica.com</t>
  </si>
  <si>
    <t>apnapaisa.com</t>
  </si>
  <si>
    <t>linuxsoft.cz</t>
  </si>
  <si>
    <t>astrialms.com</t>
  </si>
  <si>
    <t>villaway.com</t>
  </si>
  <si>
    <t>leonbet-zerkal2.xyz</t>
  </si>
  <si>
    <t>mostthf.com</t>
  </si>
  <si>
    <t>simmertoslimmer.com</t>
  </si>
  <si>
    <t>e-sehir.com</t>
  </si>
  <si>
    <t>sweet32.info</t>
  </si>
  <si>
    <t>intercityhoteis.com.br</t>
  </si>
  <si>
    <t>cpanma.com</t>
  </si>
  <si>
    <t>iotexpo.com.cn</t>
  </si>
  <si>
    <t>narasi.tv</t>
  </si>
  <si>
    <t>travelblog.net</t>
  </si>
  <si>
    <t>viagraoahvfn.com</t>
  </si>
  <si>
    <t>mostajad.com</t>
  </si>
  <si>
    <t>renderx.com</t>
  </si>
  <si>
    <t>worldnix.com</t>
  </si>
  <si>
    <t>phpro.org</t>
  </si>
  <si>
    <t>indeed.lu</t>
  </si>
  <si>
    <t>taro.de</t>
  </si>
  <si>
    <t>mcbschina.com</t>
  </si>
  <si>
    <t>topkota.co</t>
  </si>
  <si>
    <t>frogstoday.com</t>
  </si>
  <si>
    <t>latraccia.it</t>
  </si>
  <si>
    <t>jmlawyer.com</t>
  </si>
  <si>
    <t>melodyporn.com</t>
  </si>
  <si>
    <t>jsautocast.com</t>
  </si>
  <si>
    <t>skycache.com</t>
  </si>
  <si>
    <t>extremelot.eu</t>
  </si>
  <si>
    <t>americanpreppersnetwork.com</t>
  </si>
  <si>
    <t>eworldclients.com</t>
  </si>
  <si>
    <t>zovirax.monster</t>
  </si>
  <si>
    <t>pintek.id</t>
  </si>
  <si>
    <t>jfpa.or.jp</t>
  </si>
  <si>
    <t>tokamachishikankou.jp</t>
  </si>
  <si>
    <t>camdensnowbowl.com</t>
  </si>
  <si>
    <t>clubfit.net.au</t>
  </si>
  <si>
    <t>raalte.nl</t>
  </si>
  <si>
    <t>mestierediscrivere.com</t>
  </si>
  <si>
    <t>bayaging.org</t>
  </si>
  <si>
    <t>freelivecamporn.com</t>
  </si>
  <si>
    <t>abeltasman.co.nz</t>
  </si>
  <si>
    <t>discovery.monster</t>
  </si>
  <si>
    <t>dreamsrevealed.net</t>
  </si>
  <si>
    <t>artsatl.com</t>
  </si>
  <si>
    <t>kulturmanagement.net</t>
  </si>
  <si>
    <t>pearl356.com</t>
  </si>
  <si>
    <t>revolutionweb.co.uk</t>
  </si>
  <si>
    <t>freebirdcdn.stream</t>
  </si>
  <si>
    <t>muftinternet.com</t>
  </si>
  <si>
    <t>amshoft.net</t>
  </si>
  <si>
    <t>edengames.com</t>
  </si>
  <si>
    <t>spyershop.com</t>
  </si>
  <si>
    <t>trinityventures.com</t>
  </si>
  <si>
    <t>upwebsolucoes.com</t>
  </si>
  <si>
    <t>ahanco.com</t>
  </si>
  <si>
    <t>visitsouthidaho.com</t>
  </si>
  <si>
    <t>simpolo.net</t>
  </si>
  <si>
    <t>chilliwebsitehosting22.com</t>
  </si>
  <si>
    <t>prevair.org</t>
  </si>
  <si>
    <t>england.de</t>
  </si>
  <si>
    <t>theprodentim.com</t>
  </si>
  <si>
    <t>robjanoff.com</t>
  </si>
  <si>
    <t>buyinsurance4less.com</t>
  </si>
  <si>
    <t>webbrice.com</t>
  </si>
  <si>
    <t>77pokerdom.com</t>
  </si>
  <si>
    <t>nameserverswd.com</t>
  </si>
  <si>
    <t>treewind.co.uk</t>
  </si>
  <si>
    <t>cheat-master.ru</t>
  </si>
  <si>
    <t>103news.com</t>
  </si>
  <si>
    <t>animal-planet.com.ua</t>
  </si>
  <si>
    <t>lblv.net</t>
  </si>
  <si>
    <t>oai.aero</t>
  </si>
  <si>
    <t>maturesluts.tv</t>
  </si>
  <si>
    <t>tuaradio.com.br</t>
  </si>
  <si>
    <t>castellidelducato.it</t>
  </si>
  <si>
    <t>yaduhuanke.com</t>
  </si>
  <si>
    <t>otempo.info</t>
  </si>
  <si>
    <t>jaxrm.com</t>
  </si>
  <si>
    <t>mrmlsmatrix.com</t>
  </si>
  <si>
    <t>appbond.com</t>
  </si>
  <si>
    <t>zmeu.us</t>
  </si>
  <si>
    <t>c-jump.com</t>
  </si>
  <si>
    <t>transpaletutama.com</t>
  </si>
  <si>
    <t>kinoframe.net</t>
  </si>
  <si>
    <t>tenyardtracker.com</t>
  </si>
  <si>
    <t>globoplay.com</t>
  </si>
  <si>
    <t>javaclue.org</t>
  </si>
  <si>
    <t>polisblog.it</t>
  </si>
  <si>
    <t>subvito.eu</t>
  </si>
  <si>
    <t>aslnapoli2nord.it</t>
  </si>
  <si>
    <t>peapeatee.com</t>
  </si>
  <si>
    <t>mybrightideas.us</t>
  </si>
  <si>
    <t>sportsjoha.com</t>
  </si>
  <si>
    <t>signalweb.hr</t>
  </si>
  <si>
    <t>playua.net</t>
  </si>
  <si>
    <t>twobrotherswaterproofing.com</t>
  </si>
  <si>
    <t>sigmamotorsports.com.pk</t>
  </si>
  <si>
    <t>robustel.cn</t>
  </si>
  <si>
    <t>miemss.org</t>
  </si>
  <si>
    <t>kroraina.com</t>
  </si>
  <si>
    <t>practicemarketers.com</t>
  </si>
  <si>
    <t>xvideos-dl.cam</t>
  </si>
  <si>
    <t>navajo.org</t>
  </si>
  <si>
    <t>n161adserv.com</t>
  </si>
  <si>
    <t>mickelephotography.com</t>
  </si>
  <si>
    <t>cityofgreen.com.my</t>
  </si>
  <si>
    <t>haddonstone.com</t>
  </si>
  <si>
    <t>japanstartshere.com</t>
  </si>
  <si>
    <t>gcginc.com</t>
  </si>
  <si>
    <t>bradfieldcs.com</t>
  </si>
  <si>
    <t>radio1.com.br</t>
  </si>
  <si>
    <t>helpiks.su</t>
  </si>
  <si>
    <t>jurnaluldearges.ro</t>
  </si>
  <si>
    <t>smartwatchspecifications.com</t>
  </si>
  <si>
    <t>mc-gtm.net</t>
  </si>
  <si>
    <t>dordtcentraal.nl</t>
  </si>
  <si>
    <t>otveto.com</t>
  </si>
  <si>
    <t>vandec.ru</t>
  </si>
  <si>
    <t>bodyarmornews.com</t>
  </si>
  <si>
    <t>canacad.ac.jp</t>
  </si>
  <si>
    <t>thewildclassroom.com</t>
  </si>
  <si>
    <t>zo-azie.nl</t>
  </si>
  <si>
    <t>photome.de</t>
  </si>
  <si>
    <t>siff.bg</t>
  </si>
  <si>
    <t>perminednu.club</t>
  </si>
  <si>
    <t>planetside-devildogs.com</t>
  </si>
  <si>
    <t>dsxliuxue.com</t>
  </si>
  <si>
    <t>petpetgo.com</t>
  </si>
  <si>
    <t>iklanbarisbanjarbaru.com</t>
  </si>
  <si>
    <t>minovis.net</t>
  </si>
  <si>
    <t>glcorp24.com</t>
  </si>
  <si>
    <t>bubsngrubs.com.au</t>
  </si>
  <si>
    <t>gucciosteria.com</t>
  </si>
  <si>
    <t>modivo.gr</t>
  </si>
  <si>
    <t>dataspartan.co.uk</t>
  </si>
  <si>
    <t>dg.net.ua</t>
  </si>
  <si>
    <t>zhahach.biz</t>
  </si>
  <si>
    <t>sakeoxidelunch.com</t>
  </si>
  <si>
    <t>kem.edu</t>
  </si>
  <si>
    <t>newcasinofreespins.com</t>
  </si>
  <si>
    <t>hermes-services.com</t>
  </si>
  <si>
    <t>ayt.com.tw</t>
  </si>
  <si>
    <t>saytotek.ru</t>
  </si>
  <si>
    <t>dc-m.ru</t>
  </si>
  <si>
    <t>seksvideo.watch</t>
  </si>
  <si>
    <t>nldap.co.uk</t>
  </si>
  <si>
    <t>nilox.com</t>
  </si>
  <si>
    <t>gdslink.com</t>
  </si>
  <si>
    <t>literary-devices.com</t>
  </si>
  <si>
    <t>rauschcoleman.com</t>
  </si>
  <si>
    <t>logement.gouv.fr</t>
  </si>
  <si>
    <t>74girls.com</t>
  </si>
  <si>
    <t>cafe-freshmaker.de</t>
  </si>
  <si>
    <t>acordaresearch.net</t>
  </si>
  <si>
    <t>qim3.com</t>
  </si>
  <si>
    <t>meitf.club</t>
  </si>
  <si>
    <t>thefreezepipe.com</t>
  </si>
  <si>
    <t>ufaperfection.com</t>
  </si>
  <si>
    <t>sergic.com</t>
  </si>
  <si>
    <t>rc7pokerdom.com</t>
  </si>
  <si>
    <t>thegonegoat.com</t>
  </si>
  <si>
    <t>worldheritage.org</t>
  </si>
  <si>
    <t>valor.co.jp</t>
  </si>
  <si>
    <t>sqlnethub.com</t>
  </si>
  <si>
    <t>viagforsl.com</t>
  </si>
  <si>
    <t>how-to-lotto.co.uk</t>
  </si>
  <si>
    <t>swdance.ru</t>
  </si>
  <si>
    <t>saintphotolife.com</t>
  </si>
  <si>
    <t>longroadenergy.com</t>
  </si>
  <si>
    <t>playpokeronline.ru</t>
  </si>
  <si>
    <t>jcsdynamix.com.au</t>
  </si>
  <si>
    <t>bvdkphutanag.vn</t>
  </si>
  <si>
    <t>vertopedia.ru</t>
  </si>
  <si>
    <t>helferlein.net</t>
  </si>
  <si>
    <t>hackday.ru</t>
  </si>
  <si>
    <t>instructorweb.com</t>
  </si>
  <si>
    <t>onlain-sloty.com</t>
  </si>
  <si>
    <t>swi.tips</t>
  </si>
  <si>
    <t>rosmediation.ru</t>
  </si>
  <si>
    <t>statuslabs.com</t>
  </si>
  <si>
    <t>abhinandana.co.uk</t>
  </si>
  <si>
    <t>infoverdict.com</t>
  </si>
  <si>
    <t>setun-oopt.ru</t>
  </si>
  <si>
    <t>fornite.club</t>
  </si>
  <si>
    <t>elvisandkresse.com</t>
  </si>
  <si>
    <t>global-front.net</t>
  </si>
  <si>
    <t>nsoft.in</t>
  </si>
  <si>
    <t>fancybands.net</t>
  </si>
  <si>
    <t>webixdns.de</t>
  </si>
  <si>
    <t>imilfs.com</t>
  </si>
  <si>
    <t>odem.io</t>
  </si>
  <si>
    <t>haaan.com</t>
  </si>
  <si>
    <t>certifiedprojects.net</t>
  </si>
  <si>
    <t>steelblue.com</t>
  </si>
  <si>
    <t>coinsurf.me</t>
  </si>
  <si>
    <t>destination-munich.com</t>
  </si>
  <si>
    <t>kvarner.hr</t>
  </si>
  <si>
    <t>idbtech.io</t>
  </si>
  <si>
    <t>versii.if.ua</t>
  </si>
  <si>
    <t>nextlec.net</t>
  </si>
  <si>
    <t>fashionandbeautystore.com</t>
  </si>
  <si>
    <t>piarpanelpro.com</t>
  </si>
  <si>
    <t>laurenbateman.com</t>
  </si>
  <si>
    <t>medieval-life-and-times.info</t>
  </si>
  <si>
    <t>motostockrom.com</t>
  </si>
  <si>
    <t>topprnews.com</t>
  </si>
  <si>
    <t>poelidovolen.ru</t>
  </si>
  <si>
    <t>cprit.com.au</t>
  </si>
  <si>
    <t>6sigmacertificationonline.com</t>
  </si>
  <si>
    <t>whatissixsigma.net</t>
  </si>
  <si>
    <t>sikaku-style.com</t>
  </si>
  <si>
    <t>muggyweld.com</t>
  </si>
  <si>
    <t>sperofy.com</t>
  </si>
  <si>
    <t>cheamcouncillor.co.uk</t>
  </si>
  <si>
    <t>ezwaves.com</t>
  </si>
  <si>
    <t>neft.cash</t>
  </si>
  <si>
    <t>nsuzivo.rs</t>
  </si>
  <si>
    <t>nejlepsionlinekasina.com</t>
  </si>
  <si>
    <t>camarotesalvador.com.br</t>
  </si>
  <si>
    <t>akclinics.org</t>
  </si>
  <si>
    <t>pienoismallit.net</t>
  </si>
  <si>
    <t>intifada-palestine.com</t>
  </si>
  <si>
    <t>ajbmm.com</t>
  </si>
  <si>
    <t>luckygreencasino.com</t>
  </si>
  <si>
    <t>monomax.jp</t>
  </si>
  <si>
    <t>bblivestream.com</t>
  </si>
  <si>
    <t>olymp-men.ru</t>
  </si>
  <si>
    <t>domena.cz</t>
  </si>
  <si>
    <t>wibra.nl</t>
  </si>
  <si>
    <t>mileslondon.net</t>
  </si>
  <si>
    <t>parimatch.live</t>
  </si>
  <si>
    <t>organizedinteriors.com</t>
  </si>
  <si>
    <t>sofamania.com</t>
  </si>
  <si>
    <t>koiphen.com</t>
  </si>
  <si>
    <t>dosugbook.com</t>
  </si>
  <si>
    <t>odessamama.net</t>
  </si>
  <si>
    <t>beicorporate.net</t>
  </si>
  <si>
    <t>aino.se</t>
  </si>
  <si>
    <t>141592653589793238462643383279502884197169399375105820974944592.com</t>
  </si>
  <si>
    <t>boi.ng</t>
  </si>
  <si>
    <t>apiselfservice.co</t>
  </si>
  <si>
    <t>360anabolizzanti.com</t>
  </si>
  <si>
    <t>nvtst.ru</t>
  </si>
  <si>
    <t>zerkalo-vulcan-neon.space</t>
  </si>
  <si>
    <t>intranetno.ru</t>
  </si>
  <si>
    <t>echaab.dz</t>
  </si>
  <si>
    <t>evdokimenko.ru</t>
  </si>
  <si>
    <t>jingangjing.net</t>
  </si>
  <si>
    <t>hg-gf.de</t>
  </si>
  <si>
    <t>pp-performance.de</t>
  </si>
  <si>
    <t>1win.store</t>
  </si>
  <si>
    <t>devocion.com</t>
  </si>
  <si>
    <t>grupoibis.net</t>
  </si>
  <si>
    <t>cryptosh.pro</t>
  </si>
  <si>
    <t>disneyinsidertips.com</t>
  </si>
  <si>
    <t>lamaisonvictor.com</t>
  </si>
  <si>
    <t>horrornewsnetwork.net</t>
  </si>
  <si>
    <t>autostartransport.com</t>
  </si>
  <si>
    <t>lesrosbiznes.ru</t>
  </si>
  <si>
    <t>armiavn.com</t>
  </si>
  <si>
    <t>petroeasy.com</t>
  </si>
  <si>
    <t>gcimi.com</t>
  </si>
  <si>
    <t>ir7pokerdom.com</t>
  </si>
  <si>
    <t>nutrigenomics.com</t>
  </si>
  <si>
    <t>brightwellnavigator.com</t>
  </si>
  <si>
    <t>simucase.com</t>
  </si>
  <si>
    <t>fallcoweb.it</t>
  </si>
  <si>
    <t>cremerj.com.br</t>
  </si>
  <si>
    <t>svtesting.com</t>
  </si>
  <si>
    <t>rf-agency.ru</t>
  </si>
  <si>
    <t>detektor.ba</t>
  </si>
  <si>
    <t>gyslks.com</t>
  </si>
  <si>
    <t>librenix.com</t>
  </si>
  <si>
    <t>mobidigits.in</t>
  </si>
  <si>
    <t>countingsheep.net</t>
  </si>
  <si>
    <t>fce.com</t>
  </si>
  <si>
    <t>alltv.top</t>
  </si>
  <si>
    <t>joeshanghairestaurants.com</t>
  </si>
  <si>
    <t>zvaigzne.lv</t>
  </si>
  <si>
    <t>m5k.co</t>
  </si>
  <si>
    <t>tonzon.nl</t>
  </si>
  <si>
    <t>alojamientoplus.com</t>
  </si>
  <si>
    <t>3gsmscm.com</t>
  </si>
  <si>
    <t>antimesa2.ga</t>
  </si>
  <si>
    <t>guidedtourist.com</t>
  </si>
  <si>
    <t>rdnsdfn.com</t>
  </si>
  <si>
    <t>greenpajamas.com</t>
  </si>
  <si>
    <t>thrillist.com.au</t>
  </si>
  <si>
    <t>my41-millharbour.co.uk</t>
  </si>
  <si>
    <t>arbisoft.com</t>
  </si>
  <si>
    <t>sheffieldcityhall.co.uk</t>
  </si>
  <si>
    <t>amphasisdesign.com</t>
  </si>
  <si>
    <t>championsslot.xyz</t>
  </si>
  <si>
    <t>dopraxrocks.com</t>
  </si>
  <si>
    <t>vulkanpobeda.cc</t>
  </si>
  <si>
    <t>zitmaxp.com</t>
  </si>
  <si>
    <t>lentach.media</t>
  </si>
  <si>
    <t>anderchase.com</t>
  </si>
  <si>
    <t>polobythesea.com</t>
  </si>
  <si>
    <t>throttlebias.com</t>
  </si>
  <si>
    <t>friedmanllp.com</t>
  </si>
  <si>
    <t>zamusics.site</t>
  </si>
  <si>
    <t>myclallamcounty.com</t>
  </si>
  <si>
    <t>suhanelyrics.in</t>
  </si>
  <si>
    <t>upornoflv.net</t>
  </si>
  <si>
    <t>numberlookup.com.au</t>
  </si>
  <si>
    <t>avatarprofit.pro</t>
  </si>
  <si>
    <t>diablock.co.jp</t>
  </si>
  <si>
    <t>sharehtml.site</t>
  </si>
  <si>
    <t>caasa.it</t>
  </si>
  <si>
    <t>get-carter.us</t>
  </si>
  <si>
    <t>nopaper.ru</t>
  </si>
  <si>
    <t>clearwatercasino.com</t>
  </si>
  <si>
    <t>memurhukuku.com</t>
  </si>
  <si>
    <t>darksecret.dk</t>
  </si>
  <si>
    <t>paragonbankinggroup.co.uk</t>
  </si>
  <si>
    <t>abagoflove.com</t>
  </si>
  <si>
    <t>usenetjunction.com</t>
  </si>
  <si>
    <t>mayagroup.com.tr</t>
  </si>
  <si>
    <t>doctorstupin.ru</t>
  </si>
  <si>
    <t>onekeyes.com</t>
  </si>
  <si>
    <t>jetpetresort.com</t>
  </si>
  <si>
    <t>turfpremium.com.ar</t>
  </si>
  <si>
    <t>thes.co.uk</t>
  </si>
  <si>
    <t>trilce.edu.pe</t>
  </si>
  <si>
    <t>betafacebook.info</t>
  </si>
  <si>
    <t>wascsenior.org</t>
  </si>
  <si>
    <t>parentassist.me</t>
  </si>
  <si>
    <t>oneserve.co.uk</t>
  </si>
  <si>
    <t>delans.ru</t>
  </si>
  <si>
    <t>evosus.com</t>
  </si>
  <si>
    <t>riobet20.com</t>
  </si>
  <si>
    <t>crownhouse.net</t>
  </si>
  <si>
    <t>symbl.ai</t>
  </si>
  <si>
    <t>kinkygilfs.com</t>
  </si>
  <si>
    <t>hcg-injections.com</t>
  </si>
  <si>
    <t>flipflops.me.uk</t>
  </si>
  <si>
    <t>stormh2o.com</t>
  </si>
  <si>
    <t>squash.tv</t>
  </si>
  <si>
    <t>topbonuscasin.com</t>
  </si>
  <si>
    <t>masseyhall.com</t>
  </si>
  <si>
    <t>plastic-review.com</t>
  </si>
  <si>
    <t>fond-ecran-image.com</t>
  </si>
  <si>
    <t>ecio.org</t>
  </si>
  <si>
    <t>dipdoci-spb.com</t>
  </si>
  <si>
    <t>fiesta-sa.org</t>
  </si>
  <si>
    <t>linncounty.org</t>
  </si>
  <si>
    <t>luxurylivingmag.com</t>
  </si>
  <si>
    <t>medicalschool-berlin.de</t>
  </si>
  <si>
    <t>remotelycode.com</t>
  </si>
  <si>
    <t>gaypornfile.com</t>
  </si>
  <si>
    <t>cqsgwy.org</t>
  </si>
  <si>
    <t>05m.fr</t>
  </si>
  <si>
    <t>camif-habitat.fr</t>
  </si>
  <si>
    <t>prosrm.com</t>
  </si>
  <si>
    <t>amico.com</t>
  </si>
  <si>
    <t>a731f54cfa.com</t>
  </si>
  <si>
    <t>lpwjj.com</t>
  </si>
  <si>
    <t>faceblind.org</t>
  </si>
  <si>
    <t>webscalenetworks.net</t>
  </si>
  <si>
    <t>indomethacin.quest</t>
  </si>
  <si>
    <t>cosaporto.it</t>
  </si>
  <si>
    <t>btc352.com</t>
  </si>
  <si>
    <t>crowdswap.org</t>
  </si>
  <si>
    <t>vvsjewelry.com</t>
  </si>
  <si>
    <t>institutofomentomurcia.es</t>
  </si>
  <si>
    <t>oktra.co.uk</t>
  </si>
  <si>
    <t>endpoint-information.com</t>
  </si>
  <si>
    <t>fstrkchat.com</t>
  </si>
  <si>
    <t>sapphiretop.cf</t>
  </si>
  <si>
    <t>24online.info</t>
  </si>
  <si>
    <t>sweetenersupply.com</t>
  </si>
  <si>
    <t>oakvillegrocery.com</t>
  </si>
  <si>
    <t>denns-biomarkt.de</t>
  </si>
  <si>
    <t>linenodes.fun</t>
  </si>
  <si>
    <t>procisediagnostics.com</t>
  </si>
  <si>
    <t>blindusk.com</t>
  </si>
  <si>
    <t>santementale.fr</t>
  </si>
  <si>
    <t>webwinkelsucces.nl</t>
  </si>
  <si>
    <t>bridalapps.cf</t>
  </si>
  <si>
    <t>react-h2020.eu</t>
  </si>
  <si>
    <t>purcari.shop</t>
  </si>
  <si>
    <t>academservice.ru</t>
  </si>
  <si>
    <t>stk-force.com</t>
  </si>
  <si>
    <t>xn----7sbbabjrb6cpgqf1asfd7mj.xn--p1ai</t>
  </si>
  <si>
    <t>culretaboutthe.com</t>
  </si>
  <si>
    <t>ulead.com.tw</t>
  </si>
  <si>
    <t>rastishki.cc</t>
  </si>
  <si>
    <t>mcevoyranch.com</t>
  </si>
  <si>
    <t>translate100.com</t>
  </si>
  <si>
    <t>expandyourpossible.com</t>
  </si>
  <si>
    <t>ceramexpert.net</t>
  </si>
  <si>
    <t>realcasinoslive.com</t>
  </si>
  <si>
    <t>madeingift.com</t>
  </si>
  <si>
    <t>night-girls.co.il</t>
  </si>
  <si>
    <t>coloradorafting.net</t>
  </si>
  <si>
    <t>atlasdelivery.io</t>
  </si>
  <si>
    <t>sportstip.us</t>
  </si>
  <si>
    <t>libraryjournal.com.cn</t>
  </si>
  <si>
    <t>nima.nl</t>
  </si>
  <si>
    <t>games.rs</t>
  </si>
  <si>
    <t>abfragen.de</t>
  </si>
  <si>
    <t>by3w.com</t>
  </si>
  <si>
    <t>shilohfellowship.com</t>
  </si>
  <si>
    <t>sl-net.pl</t>
  </si>
  <si>
    <t>ebusinessreview.cn</t>
  </si>
  <si>
    <t>daycomdns.com</t>
  </si>
  <si>
    <t>bestgayssex.com</t>
  </si>
  <si>
    <t>andrewdeast.com</t>
  </si>
  <si>
    <t>nyecountynv.gov</t>
  </si>
  <si>
    <t>slots777.online</t>
  </si>
  <si>
    <t>antimesa2.cf</t>
  </si>
  <si>
    <t>lomino.ir</t>
  </si>
  <si>
    <t>thzthehealingzone.org</t>
  </si>
  <si>
    <t>rojadirectahd.site</t>
  </si>
  <si>
    <t>profiler-plus.com</t>
  </si>
  <si>
    <t>healthscrutiny.com</t>
  </si>
  <si>
    <t>cahoots-london.com</t>
  </si>
  <si>
    <t>gemcom.si</t>
  </si>
  <si>
    <t>winbatch.com</t>
  </si>
  <si>
    <t>sockettools.com</t>
  </si>
  <si>
    <t>bhza.com</t>
  </si>
  <si>
    <t>infoderm.com</t>
  </si>
  <si>
    <t>provocateuse.com</t>
  </si>
  <si>
    <t>tonami.lg.jp</t>
  </si>
  <si>
    <t>mycovidrecord.health.nz</t>
  </si>
  <si>
    <t>massnonprofitnet.org</t>
  </si>
  <si>
    <t>hejber.com</t>
  </si>
  <si>
    <t>privatefetish.com</t>
  </si>
  <si>
    <t>infiknit.ca</t>
  </si>
  <si>
    <t>learneroo.com</t>
  </si>
  <si>
    <t>zjyyc.com</t>
  </si>
  <si>
    <t>prismboutique.com</t>
  </si>
  <si>
    <t>gigaz.in</t>
  </si>
  <si>
    <t>pixelager.com</t>
  </si>
  <si>
    <t>28bit.ru</t>
  </si>
  <si>
    <t>ptxsecure.com</t>
  </si>
  <si>
    <t>findsoulmates.life</t>
  </si>
  <si>
    <t>mobi.me</t>
  </si>
  <si>
    <t>ontariobee.com</t>
  </si>
  <si>
    <t>chbase.com</t>
  </si>
  <si>
    <t>es-ws.jp</t>
  </si>
  <si>
    <t>devorg.cf</t>
  </si>
  <si>
    <t>paysmarti.co.uk</t>
  </si>
  <si>
    <t>specialsagent.com</t>
  </si>
  <si>
    <t>cadburyusa.com</t>
  </si>
  <si>
    <t>sukhbeerbrar.com</t>
  </si>
  <si>
    <t>okb89.ru</t>
  </si>
  <si>
    <t>dino-money.online</t>
  </si>
  <si>
    <t>sextreffensite.com</t>
  </si>
  <si>
    <t>polo-outlets.com.co</t>
  </si>
  <si>
    <t>joyfullymad.com</t>
  </si>
  <si>
    <t>strima.com</t>
  </si>
  <si>
    <t>oxamet.com</t>
  </si>
  <si>
    <t>greavessports.com</t>
  </si>
  <si>
    <t>pathophys.org</t>
  </si>
  <si>
    <t>hficc.com</t>
  </si>
  <si>
    <t>academyofct.org</t>
  </si>
  <si>
    <t>anahtar.net</t>
  </si>
  <si>
    <t>fmcsv.org.br</t>
  </si>
  <si>
    <t>owlwatch.com</t>
  </si>
  <si>
    <t>arvindmills.net</t>
  </si>
  <si>
    <t>757181.com</t>
  </si>
  <si>
    <t>sex8.ru</t>
  </si>
  <si>
    <t>oceanbreezegolf.com</t>
  </si>
  <si>
    <t>rocketsms.by</t>
  </si>
  <si>
    <t>ptownchamber.com</t>
  </si>
  <si>
    <t>prostitutkiorlaarea.info</t>
  </si>
  <si>
    <t>indautor.gob.mx</t>
  </si>
  <si>
    <t>bbc-tv.co.jp</t>
  </si>
  <si>
    <t>jiayaock.com</t>
  </si>
  <si>
    <t>tickets.ru</t>
  </si>
  <si>
    <t>fruits-money.cc</t>
  </si>
  <si>
    <t>atlantisrising.com</t>
  </si>
  <si>
    <t>ethnehealth.org</t>
  </si>
  <si>
    <t>ambahost.com</t>
  </si>
  <si>
    <t>mypark.app</t>
  </si>
  <si>
    <t>ushagent.com</t>
  </si>
  <si>
    <t>neuroth.ch</t>
  </si>
  <si>
    <t>lacavenormande.fr</t>
  </si>
  <si>
    <t>coinpedia.one</t>
  </si>
  <si>
    <t>sigelu.com</t>
  </si>
  <si>
    <t>latest-ads.com</t>
  </si>
  <si>
    <t>ilusionideashost.com</t>
  </si>
  <si>
    <t>realtime-engine.de</t>
  </si>
  <si>
    <t>sisuguard.com</t>
  </si>
  <si>
    <t>willetholthuysen.nl</t>
  </si>
  <si>
    <t>officialjetsfootballproshop.com</t>
  </si>
  <si>
    <t>zhaimanshe.net</t>
  </si>
  <si>
    <t>myonlineweddinghelp.com</t>
  </si>
  <si>
    <t>goldfishka45.com</t>
  </si>
  <si>
    <t>campusromero.pe</t>
  </si>
  <si>
    <t>energo.pl.ua</t>
  </si>
  <si>
    <t>indyfin.com</t>
  </si>
  <si>
    <t>bibleversestudy.com</t>
  </si>
  <si>
    <t>magazinedigital.com</t>
  </si>
  <si>
    <t>teachtoleadnyc.org</t>
  </si>
  <si>
    <t>intpec.de</t>
  </si>
  <si>
    <t>ncasa.ru</t>
  </si>
  <si>
    <t>mmuny.com</t>
  </si>
  <si>
    <t>selector-casino-official.com</t>
  </si>
  <si>
    <t>finders.lk</t>
  </si>
  <si>
    <t>777seo.com</t>
  </si>
  <si>
    <t>betacom.net</t>
  </si>
  <si>
    <t>rani.live</t>
  </si>
  <si>
    <t>theunitedstand.com</t>
  </si>
  <si>
    <t>cipsp.net</t>
  </si>
  <si>
    <t>lerchenberggymnasium.de</t>
  </si>
  <si>
    <t>easycode.gr</t>
  </si>
  <si>
    <t>belitungsupertrip.com</t>
  </si>
  <si>
    <t>seo-partners.fr</t>
  </si>
  <si>
    <t>pennyblack.com</t>
  </si>
  <si>
    <t>banque-france.net</t>
  </si>
  <si>
    <t>channeslcode.com</t>
  </si>
  <si>
    <t>senaat.co</t>
  </si>
  <si>
    <t>mmfg.it</t>
  </si>
  <si>
    <t>halpennygolf.com</t>
  </si>
  <si>
    <t>stacywitbeck.com</t>
  </si>
  <si>
    <t>thatcloudserver.com</t>
  </si>
  <si>
    <t>nickcannon.com</t>
  </si>
  <si>
    <t>thesignoftime.pt</t>
  </si>
  <si>
    <t>westvlees.be</t>
  </si>
  <si>
    <t>cofancylenses.com</t>
  </si>
  <si>
    <t>golos-krajiny.com.ua</t>
  </si>
  <si>
    <t>furukawalatam.com</t>
  </si>
  <si>
    <t>hartwoodtulum.com</t>
  </si>
  <si>
    <t>deruedas.com.ar</t>
  </si>
  <si>
    <t>camre.ac.uk</t>
  </si>
  <si>
    <t>goodside.com</t>
  </si>
  <si>
    <t>znojmocity.cz</t>
  </si>
  <si>
    <t>trumaroonnation.net</t>
  </si>
  <si>
    <t>flecktones.com</t>
  </si>
  <si>
    <t>mostgreatnews.com</t>
  </si>
  <si>
    <t>72crm.com</t>
  </si>
  <si>
    <t>uoedu.ru</t>
  </si>
  <si>
    <t>urgentcarecenters.net</t>
  </si>
  <si>
    <t>sgsilicon.biz</t>
  </si>
  <si>
    <t>westerwaelder-naturerlebnistage.de</t>
  </si>
  <si>
    <t>dinsko.se</t>
  </si>
  <si>
    <t>gdesemena.ru</t>
  </si>
  <si>
    <t>newstreason.com</t>
  </si>
  <si>
    <t>grcity.us</t>
  </si>
  <si>
    <t>javiku.com</t>
  </si>
  <si>
    <t>luhanhvietnam.com.vn</t>
  </si>
  <si>
    <t>ketubanjiwa.com</t>
  </si>
  <si>
    <t>staedtebaufoerderung.info</t>
  </si>
  <si>
    <t>wwx56.com</t>
  </si>
  <si>
    <t>nike-basketballshoes.com</t>
  </si>
  <si>
    <t>123hospedaje.com</t>
  </si>
  <si>
    <t>ringsquared.com</t>
  </si>
  <si>
    <t>duckload.com</t>
  </si>
  <si>
    <t>yoctopuce.com</t>
  </si>
  <si>
    <t>rgbee.net</t>
  </si>
  <si>
    <t>kewlmail.com</t>
  </si>
  <si>
    <t>dsiac.org</t>
  </si>
  <si>
    <t>cmovies.fm</t>
  </si>
  <si>
    <t>buildvirtual.net</t>
  </si>
  <si>
    <t>stays.net</t>
  </si>
  <si>
    <t>ebulkmarketing.com</t>
  </si>
  <si>
    <t>sirtaptap.com</t>
  </si>
  <si>
    <t>94fbr.net</t>
  </si>
  <si>
    <t>technolight.ru</t>
  </si>
  <si>
    <t>jofilm.net</t>
  </si>
  <si>
    <t>alansh.com</t>
  </si>
  <si>
    <t>web-slots.com</t>
  </si>
  <si>
    <t>cenieh.es</t>
  </si>
  <si>
    <t>fkatwigsofficial.com</t>
  </si>
  <si>
    <t>theblacknessproject.org</t>
  </si>
  <si>
    <t>vulkanneon.name</t>
  </si>
  <si>
    <t>riobet21.com</t>
  </si>
  <si>
    <t>xatimg.com</t>
  </si>
  <si>
    <t>hwk-leipzig.de</t>
  </si>
  <si>
    <t>dazoo.ne.jp</t>
  </si>
  <si>
    <t>restaurant-akropolis.cz</t>
  </si>
  <si>
    <t>napolochke.site</t>
  </si>
  <si>
    <t>msauk.org</t>
  </si>
  <si>
    <t>vbtconsulting.co.tz</t>
  </si>
  <si>
    <t>webgeniuslab.net</t>
  </si>
  <si>
    <t>cottonusa.org</t>
  </si>
  <si>
    <t>bludvfilmes.net</t>
  </si>
  <si>
    <t>panaceauniversity.org</t>
  </si>
  <si>
    <t>prostitutkikostromyhot.info</t>
  </si>
  <si>
    <t>oradeaplaza.ro</t>
  </si>
  <si>
    <t>ngikle.com</t>
  </si>
  <si>
    <t>terdo.ru</t>
  </si>
  <si>
    <t>legoengineering.com</t>
  </si>
  <si>
    <t>bistum-mainz.de</t>
  </si>
  <si>
    <t>energy.gov.sa</t>
  </si>
  <si>
    <t>walkthrough007.com</t>
  </si>
  <si>
    <t>kptr.or.kr</t>
  </si>
  <si>
    <t>flynncompanies.com</t>
  </si>
  <si>
    <t>siamolaroma.it</t>
  </si>
  <si>
    <t>itechstore.co.in</t>
  </si>
  <si>
    <t>valacyclovirx.com</t>
  </si>
  <si>
    <t>mapotic.online</t>
  </si>
  <si>
    <t>med-online.ru</t>
  </si>
  <si>
    <t>jacomelinet.com.br</t>
  </si>
  <si>
    <t>bookljlihooli.com</t>
  </si>
  <si>
    <t>pokerdom.biz</t>
  </si>
  <si>
    <t>nextchapterbk.com</t>
  </si>
  <si>
    <t>sonnyradio.com</t>
  </si>
  <si>
    <t>richmondsunlight.com</t>
  </si>
  <si>
    <t>highcharts.com.cn</t>
  </si>
  <si>
    <t>scussyourr.biz</t>
  </si>
  <si>
    <t>oneheartcrew.com</t>
  </si>
  <si>
    <t>clickstop.com</t>
  </si>
  <si>
    <t>clientswhothinkserver.com</t>
  </si>
  <si>
    <t>jewish.shop</t>
  </si>
  <si>
    <t>nancyrawlings.com</t>
  </si>
  <si>
    <t>dehraduncallgirl.in</t>
  </si>
  <si>
    <t>usturbine.com</t>
  </si>
  <si>
    <t>mctrades.org</t>
  </si>
  <si>
    <t>pennelcomonline.com</t>
  </si>
  <si>
    <t>faradaneh.net</t>
  </si>
  <si>
    <t>6-zz.com</t>
  </si>
  <si>
    <t>bestpn.net</t>
  </si>
  <si>
    <t>dcms-social.ru</t>
  </si>
  <si>
    <t>coffee-cream.link</t>
  </si>
  <si>
    <t>politoboz.com</t>
  </si>
  <si>
    <t>laracroft.ru</t>
  </si>
  <si>
    <t>richardson.fr</t>
  </si>
  <si>
    <t>realtyserver.com</t>
  </si>
  <si>
    <t>joannacoker.co.uk</t>
  </si>
  <si>
    <t>blinkee.com</t>
  </si>
  <si>
    <t>budget.ie</t>
  </si>
  <si>
    <t>cluenet.de</t>
  </si>
  <si>
    <t>rcompanion.org</t>
  </si>
  <si>
    <t>guardtime.net</t>
  </si>
  <si>
    <t>urbanpawsindia.com</t>
  </si>
  <si>
    <t>hostssh.com</t>
  </si>
  <si>
    <t>dadm.dk</t>
  </si>
  <si>
    <t>cialis247.icu</t>
  </si>
  <si>
    <t>practical-scheme.net</t>
  </si>
  <si>
    <t>spacestudios.org.uk</t>
  </si>
  <si>
    <t>rdkmcenck.ru</t>
  </si>
  <si>
    <t>kapooclubwebboard.net</t>
  </si>
  <si>
    <t>telemedinc.com</t>
  </si>
  <si>
    <t>domainthenet.com</t>
  </si>
  <si>
    <t>wesleyseminary.edu</t>
  </si>
  <si>
    <t>greenforest.com.ua</t>
  </si>
  <si>
    <t>entiretools.com</t>
  </si>
  <si>
    <t>besh.de</t>
  </si>
  <si>
    <t>vnure.ru</t>
  </si>
  <si>
    <t>costaricamalhas.com.br</t>
  </si>
  <si>
    <t>violity.auction</t>
  </si>
  <si>
    <t>gkb17.ru</t>
  </si>
  <si>
    <t>arapelmarket.com</t>
  </si>
  <si>
    <t>noblocks.net</t>
  </si>
  <si>
    <t>itimpact.com</t>
  </si>
  <si>
    <t>maggieosborne.net</t>
  </si>
  <si>
    <t>intuitiveit.co.uk</t>
  </si>
  <si>
    <t>cosemoltostrane.com</t>
  </si>
  <si>
    <t>timeproject.uk</t>
  </si>
  <si>
    <t>incar.tw</t>
  </si>
  <si>
    <t>moonfilmc.club</t>
  </si>
  <si>
    <t>hlss11.net</t>
  </si>
  <si>
    <t>nikonsap.net</t>
  </si>
  <si>
    <t>webcoreglobal.com</t>
  </si>
  <si>
    <t>netside.de</t>
  </si>
  <si>
    <t>urlstat.de</t>
  </si>
  <si>
    <t>cewe-photoworld.com</t>
  </si>
  <si>
    <t>countrycross.sk</t>
  </si>
  <si>
    <t>stackage.org</t>
  </si>
  <si>
    <t>ccc9999999.com</t>
  </si>
  <si>
    <t>atiora.com</t>
  </si>
  <si>
    <t>baubiologie.de</t>
  </si>
  <si>
    <t>moonite.net</t>
  </si>
  <si>
    <t>dursunkarabatak.com</t>
  </si>
  <si>
    <t>dokumentam.site</t>
  </si>
  <si>
    <t>girali.com</t>
  </si>
  <si>
    <t>drabhinavjaiswal.com</t>
  </si>
  <si>
    <t>cspc.com</t>
  </si>
  <si>
    <t>wwf.ro</t>
  </si>
  <si>
    <t>poalim-site.co.il</t>
  </si>
  <si>
    <t>mojva.com</t>
  </si>
  <si>
    <t>gowherewhen.com</t>
  </si>
  <si>
    <t>mdrago.ru</t>
  </si>
  <si>
    <t>superprof.com.tr</t>
  </si>
  <si>
    <t>svshosting.co.uk</t>
  </si>
  <si>
    <t>publisso.de</t>
  </si>
  <si>
    <t>newportmg.com</t>
  </si>
  <si>
    <t>lockpickshop.com</t>
  </si>
  <si>
    <t>gudangkomik.com</t>
  </si>
  <si>
    <t>citytalk.tw</t>
  </si>
  <si>
    <t>porno-video.blog</t>
  </si>
  <si>
    <t>claimsunderground.com</t>
  </si>
  <si>
    <t>xn--m1ah5a.net</t>
  </si>
  <si>
    <t>athletenetwork.com</t>
  </si>
  <si>
    <t>inlandexchange.org</t>
  </si>
  <si>
    <t>omahapublicpowerdistrict.org</t>
  </si>
  <si>
    <t>portfoliobox.io</t>
  </si>
  <si>
    <t>joblocal.de</t>
  </si>
  <si>
    <t>stluciabj.cn</t>
  </si>
  <si>
    <t>networxrecruitment.net</t>
  </si>
  <si>
    <t>kharkov-balka.com</t>
  </si>
  <si>
    <t>orna-esc.eu</t>
  </si>
  <si>
    <t>dein-ip-check.de</t>
  </si>
  <si>
    <t>ashgrovecounselling.com.au</t>
  </si>
  <si>
    <t>amaj.com.pl</t>
  </si>
  <si>
    <t>iparts.su</t>
  </si>
  <si>
    <t>dramakids.com</t>
  </si>
  <si>
    <t>digitalsuccess.us</t>
  </si>
  <si>
    <t>karlsborgsenergi.se</t>
  </si>
  <si>
    <t>bbcbasic.co.uk</t>
  </si>
  <si>
    <t>xn--654a.cc</t>
  </si>
  <si>
    <t>rabitohentai.com</t>
  </si>
  <si>
    <t>fixcompletelylatestinfo-file.info</t>
  </si>
  <si>
    <t>iefpedia.com</t>
  </si>
  <si>
    <t>asimjofa.com</t>
  </si>
  <si>
    <t>vulcan-casino-24.ru</t>
  </si>
  <si>
    <t>raduga.su</t>
  </si>
  <si>
    <t>lyrics-keeper.com</t>
  </si>
  <si>
    <t>jls-hh.net</t>
  </si>
  <si>
    <t>chelnysex.com</t>
  </si>
  <si>
    <t>stbk-nuernberg.de</t>
  </si>
  <si>
    <t>romanspizza.co.za</t>
  </si>
  <si>
    <t>comlark.ru</t>
  </si>
  <si>
    <t>eselkult.tk</t>
  </si>
  <si>
    <t>openoffice-updater.de</t>
  </si>
  <si>
    <t>yrcharisma.com</t>
  </si>
  <si>
    <t>her-official.com</t>
  </si>
  <si>
    <t>mincultrk.ru</t>
  </si>
  <si>
    <t>ghidul.ro</t>
  </si>
  <si>
    <t>utraywgr.xyz</t>
  </si>
  <si>
    <t>dobbs1.us</t>
  </si>
  <si>
    <t>lexatrade.vip</t>
  </si>
  <si>
    <t>bfpump.vip</t>
  </si>
  <si>
    <t>dipag.com</t>
  </si>
  <si>
    <t>norgesspill.com</t>
  </si>
  <si>
    <t>demandafrica.com</t>
  </si>
  <si>
    <t>anifar.com</t>
  </si>
  <si>
    <t>parekharena.com</t>
  </si>
  <si>
    <t>quillpad.in</t>
  </si>
  <si>
    <t>prairie.edu</t>
  </si>
  <si>
    <t>ivermectindtabs.com</t>
  </si>
  <si>
    <t>wettforum.info</t>
  </si>
  <si>
    <t>acato.ru</t>
  </si>
  <si>
    <t>karenlitzy.com</t>
  </si>
  <si>
    <t>wavenet.com</t>
  </si>
  <si>
    <t>asia-paint.com</t>
  </si>
  <si>
    <t>golddave.com</t>
  </si>
  <si>
    <t>showcamsex.com</t>
  </si>
  <si>
    <t>grand-jury.net</t>
  </si>
  <si>
    <t>theprimaryparade.com</t>
  </si>
  <si>
    <t>pde.com.vn</t>
  </si>
  <si>
    <t>rainmaker.co.in</t>
  </si>
  <si>
    <t>moodychurch.org</t>
  </si>
  <si>
    <t>padutchcountry.com</t>
  </si>
  <si>
    <t>debianhelp.org</t>
  </si>
  <si>
    <t>rebelmag.it</t>
  </si>
  <si>
    <t>svetplus.cz</t>
  </si>
  <si>
    <t>energy-olympus.ru</t>
  </si>
  <si>
    <t>sbatotal.ro</t>
  </si>
  <si>
    <t>augsburg.tv</t>
  </si>
  <si>
    <t>thestvdio.co.uk</t>
  </si>
  <si>
    <t>witherslackgroup.co.uk</t>
  </si>
  <si>
    <t>twistercoop.com</t>
  </si>
  <si>
    <t>neuxlab.cn</t>
  </si>
  <si>
    <t>haymespaint.com.au</t>
  </si>
  <si>
    <t>plagiarist.com</t>
  </si>
  <si>
    <t>horizonsgroup.org</t>
  </si>
  <si>
    <t>tube-xxx-video.com</t>
  </si>
  <si>
    <t>sobencc.com</t>
  </si>
  <si>
    <t>dosugbarekb.com</t>
  </si>
  <si>
    <t>webmagazine24.it</t>
  </si>
  <si>
    <t>lancamentostorrent.com</t>
  </si>
  <si>
    <t>helpfloodedserbia.org</t>
  </si>
  <si>
    <t>pawscienda.com</t>
  </si>
  <si>
    <t>sterilno.com</t>
  </si>
  <si>
    <t>virtualsuccubus.com</t>
  </si>
  <si>
    <t>nbn.com</t>
  </si>
  <si>
    <t>wedpics.com</t>
  </si>
  <si>
    <t>gaiqatar.com</t>
  </si>
  <si>
    <t>continuuminnovation.com</t>
  </si>
  <si>
    <t>valdallos.com</t>
  </si>
  <si>
    <t>infinityfoods.com.mx</t>
  </si>
  <si>
    <t>micpa.org</t>
  </si>
  <si>
    <t>fullstacks.net</t>
  </si>
  <si>
    <t>ocedata.com</t>
  </si>
  <si>
    <t>flint4.com</t>
  </si>
  <si>
    <t>chinaloda.com</t>
  </si>
  <si>
    <t>theseahawk.org</t>
  </si>
  <si>
    <t>sobheqazvin.ir</t>
  </si>
  <si>
    <t>trendmallonline.co</t>
  </si>
  <si>
    <t>ybstudy.com</t>
  </si>
  <si>
    <t>speak7.com</t>
  </si>
  <si>
    <t>truekind.com</t>
  </si>
  <si>
    <t>bestadvicecentre.com</t>
  </si>
  <si>
    <t>parrilladonjulio.com</t>
  </si>
  <si>
    <t>meh.hu</t>
  </si>
  <si>
    <t>onet.tv</t>
  </si>
  <si>
    <t>ne.world</t>
  </si>
  <si>
    <t>rockypreps.com</t>
  </si>
  <si>
    <t>nestlemedicalhub.com</t>
  </si>
  <si>
    <t>operademontreal.com</t>
  </si>
  <si>
    <t>23kt.de</t>
  </si>
  <si>
    <t>kursaaloostende.be</t>
  </si>
  <si>
    <t>alavia.ru</t>
  </si>
  <si>
    <t>thehubway.com</t>
  </si>
  <si>
    <t>hickingbotham.com</t>
  </si>
  <si>
    <t>ychy.cc</t>
  </si>
  <si>
    <t>bazimoz.com</t>
  </si>
  <si>
    <t>weddingtonway.com</t>
  </si>
  <si>
    <t>bhf57b394a.com</t>
  </si>
  <si>
    <t>accutechs.co.jp</t>
  </si>
  <si>
    <t>seriyes.net</t>
  </si>
  <si>
    <t>seedvault.no</t>
  </si>
  <si>
    <t>kitsch-en.net</t>
  </si>
  <si>
    <t>xxxpicscompilations.com</t>
  </si>
  <si>
    <t>benu.nl</t>
  </si>
  <si>
    <t>playmon.ru</t>
  </si>
  <si>
    <t>luxecolombo.com</t>
  </si>
  <si>
    <t>homemate-navi.com</t>
  </si>
  <si>
    <t>nofollow.biz</t>
  </si>
  <si>
    <t>youtube.co.id</t>
  </si>
  <si>
    <t>seraria.jp</t>
  </si>
  <si>
    <t>quotf.com</t>
  </si>
  <si>
    <t>sorenomore.com.au</t>
  </si>
  <si>
    <t>geodelights.com</t>
  </si>
  <si>
    <t>kirmizihikaye.com</t>
  </si>
  <si>
    <t>nightclub.eu</t>
  </si>
  <si>
    <t>vedsto.com</t>
  </si>
  <si>
    <t>wenkang.cn</t>
  </si>
  <si>
    <t>extremanet.com</t>
  </si>
  <si>
    <t>ffvc.com</t>
  </si>
  <si>
    <t>callgirlsmumbai.net</t>
  </si>
  <si>
    <t>hokuetsu-hec.co.jp</t>
  </si>
  <si>
    <t>hornetsoft.net</t>
  </si>
  <si>
    <t>nightstyle.jp</t>
  </si>
  <si>
    <t>promtransbank.ru</t>
  </si>
  <si>
    <t>esolzbackoffice.com</t>
  </si>
  <si>
    <t>alkia.eu</t>
  </si>
  <si>
    <t>ques.ru</t>
  </si>
  <si>
    <t>it-heidenskip.nl</t>
  </si>
  <si>
    <t>amilla.com</t>
  </si>
  <si>
    <t>tecosim.com</t>
  </si>
  <si>
    <t>pumpsandiron.com</t>
  </si>
  <si>
    <t>bigfamilylittleadventures.co.uk</t>
  </si>
  <si>
    <t>fightfortransparencysociety.org</t>
  </si>
  <si>
    <t>nippori-iin.jp</t>
  </si>
  <si>
    <t>radioexile.com</t>
  </si>
  <si>
    <t>bitfit.eu</t>
  </si>
  <si>
    <t>rebundigital.com</t>
  </si>
  <si>
    <t>kzsoft.com.br</t>
  </si>
  <si>
    <t>ufa700.me</t>
  </si>
  <si>
    <t>cmccanada.org</t>
  </si>
  <si>
    <t>climate-group.ru</t>
  </si>
  <si>
    <t>xn--80aaagb2cgfod7bdo4i.com</t>
  </si>
  <si>
    <t>krfha.top</t>
  </si>
  <si>
    <t>talentnow.com</t>
  </si>
  <si>
    <t>nationaldiversified.com</t>
  </si>
  <si>
    <t>xkunik.com</t>
  </si>
  <si>
    <t>kingceram.com</t>
  </si>
  <si>
    <t>genteclic.com</t>
  </si>
  <si>
    <t>9-leaf.com</t>
  </si>
  <si>
    <t>nativescript-vue.org</t>
  </si>
  <si>
    <t>beauty-top.ru</t>
  </si>
  <si>
    <t>zadi.net</t>
  </si>
  <si>
    <t>spx.tw</t>
  </si>
  <si>
    <t>christus.com.br</t>
  </si>
  <si>
    <t>tsftd.ru</t>
  </si>
  <si>
    <t>onvoy.com</t>
  </si>
  <si>
    <t>antkeeper.com</t>
  </si>
  <si>
    <t>niceloo.com</t>
  </si>
  <si>
    <t>microscopeinternational.com</t>
  </si>
  <si>
    <t>sokom.it</t>
  </si>
  <si>
    <t>kirovdramteatr.ru</t>
  </si>
  <si>
    <t>mysizeonline.com</t>
  </si>
  <si>
    <t>bikecommuterhero.com</t>
  </si>
  <si>
    <t>citizensnb.com</t>
  </si>
  <si>
    <t>prostitutkicheboksarycool.info</t>
  </si>
  <si>
    <t>olympiacosbc.gr</t>
  </si>
  <si>
    <t>formds.com</t>
  </si>
  <si>
    <t>himpratperu.com</t>
  </si>
  <si>
    <t>gopostal.com</t>
  </si>
  <si>
    <t>readyop.com</t>
  </si>
  <si>
    <t>organicimagingserver.com</t>
  </si>
  <si>
    <t>redelivenet.com.br</t>
  </si>
  <si>
    <t>slot5000k.top</t>
  </si>
  <si>
    <t>777-azino-777-zerkalo.ru</t>
  </si>
  <si>
    <t>maryjaneagency.us</t>
  </si>
  <si>
    <t>wpba24.com</t>
  </si>
  <si>
    <t>excelfind.com</t>
  </si>
  <si>
    <t>mtsociety.org</t>
  </si>
  <si>
    <t>8faces.com</t>
  </si>
  <si>
    <t>thalessec.com.cn</t>
  </si>
  <si>
    <t>ceramicaglobo.com</t>
  </si>
  <si>
    <t>servis3.ru</t>
  </si>
  <si>
    <t>vrf70r.online</t>
  </si>
  <si>
    <t>schoolv8.ru</t>
  </si>
  <si>
    <t>halayalla.com</t>
  </si>
  <si>
    <t>girls-nsk.net</t>
  </si>
  <si>
    <t>spohn.net</t>
  </si>
  <si>
    <t>zodiacq8.com</t>
  </si>
  <si>
    <t>coloradoparent.com</t>
  </si>
  <si>
    <t>teenpornvidoes.com</t>
  </si>
  <si>
    <t>vesabbs.com</t>
  </si>
  <si>
    <t>ezln.org</t>
  </si>
  <si>
    <t>urebuild.com</t>
  </si>
  <si>
    <t>honeyandco.co.uk</t>
  </si>
  <si>
    <t>casinozerkalo.su</t>
  </si>
  <si>
    <t>tokyolib.com</t>
  </si>
  <si>
    <t>pokerdom777.net</t>
  </si>
  <si>
    <t>rewardsgames.com</t>
  </si>
  <si>
    <t>sportsurge.gg</t>
  </si>
  <si>
    <t>slotsfortune.net</t>
  </si>
  <si>
    <t>iv-am.com</t>
  </si>
  <si>
    <t>makelaardijhoekstra.nl</t>
  </si>
  <si>
    <t>8b332.com</t>
  </si>
  <si>
    <t>yholics.kr</t>
  </si>
  <si>
    <t>bergisel.info</t>
  </si>
  <si>
    <t>onewailea.net</t>
  </si>
  <si>
    <t>online-casino.ph</t>
  </si>
  <si>
    <t>orbitar.space</t>
  </si>
  <si>
    <t>anniecloth.org</t>
  </si>
  <si>
    <t>operating-system.org</t>
  </si>
  <si>
    <t>coco.study</t>
  </si>
  <si>
    <t>bolnica-solovyeva-76.ru</t>
  </si>
  <si>
    <t>johnson.edu</t>
  </si>
  <si>
    <t>bio-based.eu</t>
  </si>
  <si>
    <t>carfree.pl</t>
  </si>
  <si>
    <t>indianpornplace.com</t>
  </si>
  <si>
    <t>jumogroup.cn</t>
  </si>
  <si>
    <t>sdchas.co.uk</t>
  </si>
  <si>
    <t>dinustech.net.id</t>
  </si>
  <si>
    <t>armourarchive.org</t>
  </si>
  <si>
    <t>mio26.ru</t>
  </si>
  <si>
    <t>sasadoctor.com</t>
  </si>
  <si>
    <t>tourbosoft.de</t>
  </si>
  <si>
    <t>infotech-cloudhr.com.my</t>
  </si>
  <si>
    <t>indianastro.net</t>
  </si>
  <si>
    <t>bullionvault.de</t>
  </si>
  <si>
    <t>discoveringfossils.co.uk</t>
  </si>
  <si>
    <t>sosialnytt.com</t>
  </si>
  <si>
    <t>larkinstreetyouth.org</t>
  </si>
  <si>
    <t>greendot-fx.com</t>
  </si>
  <si>
    <t>gamblersfever.net</t>
  </si>
  <si>
    <t>stangeland-skolekorps.no</t>
  </si>
  <si>
    <t>mastertape.org</t>
  </si>
  <si>
    <t>ascale.eu</t>
  </si>
  <si>
    <t>construportal.com</t>
  </si>
  <si>
    <t>ajaccio.fr</t>
  </si>
  <si>
    <t>a2-freun.de</t>
  </si>
  <si>
    <t>respiratorextending.com</t>
  </si>
  <si>
    <t>res-e.ru</t>
  </si>
  <si>
    <t>fontdiner.com</t>
  </si>
  <si>
    <t>drastic-creations.com</t>
  </si>
  <si>
    <t>doppelme.com</t>
  </si>
  <si>
    <t>ajgconstrutora.com.br</t>
  </si>
  <si>
    <t>freefsxdownloads.com</t>
  </si>
  <si>
    <t>kanal77.com.mk</t>
  </si>
  <si>
    <t>prisme-media.fr</t>
  </si>
  <si>
    <t>buran-casino2.com</t>
  </si>
  <si>
    <t>cuddeback.com</t>
  </si>
  <si>
    <t>curlybrackets.gr</t>
  </si>
  <si>
    <t>skagerak.com</t>
  </si>
  <si>
    <t>nsnw.ca</t>
  </si>
  <si>
    <t>web-nav.com</t>
  </si>
  <si>
    <t>sunsationalswimschool.com</t>
  </si>
  <si>
    <t>streetfoodcinema.com</t>
  </si>
  <si>
    <t>bacaansantai.com</t>
  </si>
  <si>
    <t>wildwaves.com</t>
  </si>
  <si>
    <t>renet.co.nz</t>
  </si>
  <si>
    <t>staedelschule.de</t>
  </si>
  <si>
    <t>upskillcourses.com</t>
  </si>
  <si>
    <t>graycliff.com</t>
  </si>
  <si>
    <t>movitv.pro</t>
  </si>
  <si>
    <t>nl.ru</t>
  </si>
  <si>
    <t>pk10zc.com</t>
  </si>
  <si>
    <t>imanerhost.co.uk</t>
  </si>
  <si>
    <t>cryptofyre.org</t>
  </si>
  <si>
    <t>networx.ch</t>
  </si>
  <si>
    <t>gentags.net</t>
  </si>
  <si>
    <t>fiaspdev.net</t>
  </si>
  <si>
    <t>francecasse.fr</t>
  </si>
  <si>
    <t>cesi.cn</t>
  </si>
  <si>
    <t>qtoffice.com</t>
  </si>
  <si>
    <t>carmoney.biz</t>
  </si>
  <si>
    <t>ampr.pl</t>
  </si>
  <si>
    <t>stromectolreef.com</t>
  </si>
  <si>
    <t>neutics.com</t>
  </si>
  <si>
    <t>yourleadwebsite.com</t>
  </si>
  <si>
    <t>ee-dougu.com</t>
  </si>
  <si>
    <t>chinhphueditor.vn</t>
  </si>
  <si>
    <t>scottcares.org</t>
  </si>
  <si>
    <t>e-dimosio.gr</t>
  </si>
  <si>
    <t>s-help.com</t>
  </si>
  <si>
    <t>leps.it</t>
  </si>
  <si>
    <t>kingcenter.com</t>
  </si>
  <si>
    <t>riobet41.com</t>
  </si>
  <si>
    <t>moscow.sport</t>
  </si>
  <si>
    <t>thebigshow.com</t>
  </si>
  <si>
    <t>cbanapa.ru</t>
  </si>
  <si>
    <t>alliuminteriorsolutions.com</t>
  </si>
  <si>
    <t>thamasedits.com</t>
  </si>
  <si>
    <t>best.fit</t>
  </si>
  <si>
    <t>champion-online.xyz</t>
  </si>
  <si>
    <t>himalayandatabase.com</t>
  </si>
  <si>
    <t>philebrity.com</t>
  </si>
  <si>
    <t>hutchinsontransmission.ru</t>
  </si>
  <si>
    <t>prednisolonex.com</t>
  </si>
  <si>
    <t>popcornpix.biz</t>
  </si>
  <si>
    <t>valleysandvaleneighbourhoodwatch.co.uk</t>
  </si>
  <si>
    <t>jnzk.net</t>
  </si>
  <si>
    <t>bitspotrade.com</t>
  </si>
  <si>
    <t>w4msolutions.com</t>
  </si>
  <si>
    <t>darquecathedral.org</t>
  </si>
  <si>
    <t>elexisad.net</t>
  </si>
  <si>
    <t>woahis.us</t>
  </si>
  <si>
    <t>tochmash.ru</t>
  </si>
  <si>
    <t>hotrocketbengalcats.uk</t>
  </si>
  <si>
    <t>lifestyles.id</t>
  </si>
  <si>
    <t>askaninfidel.org</t>
  </si>
  <si>
    <t>forumexcel.it</t>
  </si>
  <si>
    <t>amourfouboutique.com</t>
  </si>
  <si>
    <t>blueweaveconsulting.com</t>
  </si>
  <si>
    <t>lawod.com</t>
  </si>
  <si>
    <t>horsetelex.nl</t>
  </si>
  <si>
    <t>cloudymails.info</t>
  </si>
  <si>
    <t>celecoxibx.com</t>
  </si>
  <si>
    <t>irisceramica.com</t>
  </si>
  <si>
    <t>picfairdns.com</t>
  </si>
  <si>
    <t>bookstacked.com</t>
  </si>
  <si>
    <t>ecoseed.org</t>
  </si>
  <si>
    <t>joyshineinflatables.com</t>
  </si>
  <si>
    <t>kinogoo.fun</t>
  </si>
  <si>
    <t>psychol-ok.ru</t>
  </si>
  <si>
    <t>jayapriya.com</t>
  </si>
  <si>
    <t>nordictrans.com</t>
  </si>
  <si>
    <t>frw.co.uk</t>
  </si>
  <si>
    <t>jkhosting.dk</t>
  </si>
  <si>
    <t>empowerwisconsin.org</t>
  </si>
  <si>
    <t>cpatrendreklam.com</t>
  </si>
  <si>
    <t>jerseys-store.com</t>
  </si>
  <si>
    <t>agay24.me</t>
  </si>
  <si>
    <t>payhub.com.ua</t>
  </si>
  <si>
    <t>blinkenlights.com</t>
  </si>
  <si>
    <t>cbperformer.com</t>
  </si>
  <si>
    <t>twiggstudios.com</t>
  </si>
  <si>
    <t>visualogistix.com</t>
  </si>
  <si>
    <t>immi.is</t>
  </si>
  <si>
    <t>wifibox.info</t>
  </si>
  <si>
    <t>visitmarin.org</t>
  </si>
  <si>
    <t>xmasbit.top</t>
  </si>
  <si>
    <t>jumeauxandco.com</t>
  </si>
  <si>
    <t>eveniahotels.com</t>
  </si>
  <si>
    <t>garnandfuneralhomes.com</t>
  </si>
  <si>
    <t>you-images.ru</t>
  </si>
  <si>
    <t>aftcra.com</t>
  </si>
  <si>
    <t>herring.com</t>
  </si>
  <si>
    <t>coffeyville.com</t>
  </si>
  <si>
    <t>railfanaz.com</t>
  </si>
  <si>
    <t>sro-service.ru</t>
  </si>
  <si>
    <t>scotch-whiskey.org.uk</t>
  </si>
  <si>
    <t>jazdid.com</t>
  </si>
  <si>
    <t>dnsonly.uk</t>
  </si>
  <si>
    <t>myhomemove.com</t>
  </si>
  <si>
    <t>dayalindia.com</t>
  </si>
  <si>
    <t>arcu.com</t>
  </si>
  <si>
    <t>n-e-r-d.com</t>
  </si>
  <si>
    <t>foofus.net</t>
  </si>
  <si>
    <t>hardx.org</t>
  </si>
  <si>
    <t>fcc-group.eu</t>
  </si>
  <si>
    <t>regeora.ru</t>
  </si>
  <si>
    <t>ampersandtravel.com</t>
  </si>
  <si>
    <t>xn-----4-63dbac1bbv2aefkg2arh0b0ay.xyz</t>
  </si>
  <si>
    <t>zalando-outlet.de</t>
  </si>
  <si>
    <t>unity4d.com</t>
  </si>
  <si>
    <t>sparkasse-hagenherdecke.de</t>
  </si>
  <si>
    <t>girls-hunter-world.xyz</t>
  </si>
  <si>
    <t>zjguanteng.com</t>
  </si>
  <si>
    <t>skeeterhollow.com</t>
  </si>
  <si>
    <t>supersextube.pro</t>
  </si>
  <si>
    <t>motot.net</t>
  </si>
  <si>
    <t>kolpino-city.ru</t>
  </si>
  <si>
    <t>nadengy.com</t>
  </si>
  <si>
    <t>riobet29.com</t>
  </si>
  <si>
    <t>scheidung.de</t>
  </si>
  <si>
    <t>careempower.com</t>
  </si>
  <si>
    <t>ssombo.com</t>
  </si>
  <si>
    <t>jwa-org.jp</t>
  </si>
  <si>
    <t>intelplanethosting.com</t>
  </si>
  <si>
    <t>bkleon.ru</t>
  </si>
  <si>
    <t>guitarfoundation.org</t>
  </si>
  <si>
    <t>amitriptyline25mg.shop</t>
  </si>
  <si>
    <t>cmanuf.com</t>
  </si>
  <si>
    <t>dadobrasil.com.br</t>
  </si>
  <si>
    <t>geodoctor.info</t>
  </si>
  <si>
    <t>dqfanfeedback.com</t>
  </si>
  <si>
    <t>initiative.ru</t>
  </si>
  <si>
    <t>amorphia-apparel.com</t>
  </si>
  <si>
    <t>getcnx.com</t>
  </si>
  <si>
    <t>4gamers.be</t>
  </si>
  <si>
    <t>shiaoyama.com</t>
  </si>
  <si>
    <t>watervillevalley.org</t>
  </si>
  <si>
    <t>yoursecuredns.com</t>
  </si>
  <si>
    <t>blpmas.com</t>
  </si>
  <si>
    <t>mphprogramslist.com</t>
  </si>
  <si>
    <t>careerattraction.com</t>
  </si>
  <si>
    <t>servidor36.cl</t>
  </si>
  <si>
    <t>lbsim.ac.in</t>
  </si>
  <si>
    <t>ascreen.co</t>
  </si>
  <si>
    <t>xencrypto.io</t>
  </si>
  <si>
    <t>freehostingcloud.com</t>
  </si>
  <si>
    <t>chinlingo.com</t>
  </si>
  <si>
    <t>mumslounge.com.au</t>
  </si>
  <si>
    <t>gaywidewebmasters.com</t>
  </si>
  <si>
    <t>nietzschesource.org</t>
  </si>
  <si>
    <t>creive.me</t>
  </si>
  <si>
    <t>gazelkin.com</t>
  </si>
  <si>
    <t>stedmansonline.com</t>
  </si>
  <si>
    <t>jornalminasgerais.mg.gov.br</t>
  </si>
  <si>
    <t>portaloito.in</t>
  </si>
  <si>
    <t>nanhekadam.co.in</t>
  </si>
  <si>
    <t>52life.cc</t>
  </si>
  <si>
    <t>1001pelit.com</t>
  </si>
  <si>
    <t>helperknapp.lu</t>
  </si>
  <si>
    <t>dixiechemical.com</t>
  </si>
  <si>
    <t>kimsal.com</t>
  </si>
  <si>
    <t>zon2.tv</t>
  </si>
  <si>
    <t>tionsuccess.biz</t>
  </si>
  <si>
    <t>energyguide.com</t>
  </si>
  <si>
    <t>wasoe.eu</t>
  </si>
  <si>
    <t>bettercitiesforpets.com</t>
  </si>
  <si>
    <t>saesystems.com</t>
  </si>
  <si>
    <t>infougra.ru</t>
  </si>
  <si>
    <t>walkingontravels.com</t>
  </si>
  <si>
    <t>brabbels.com</t>
  </si>
  <si>
    <t>genericviagrapls.com</t>
  </si>
  <si>
    <t>g-works.fi</t>
  </si>
  <si>
    <t>riobet97.com</t>
  </si>
  <si>
    <t>penobscotmarinemuseum.org</t>
  </si>
  <si>
    <t>introducingmilan.com</t>
  </si>
  <si>
    <t>samsvojmajstor.com</t>
  </si>
  <si>
    <t>digitale-chancen.de</t>
  </si>
  <si>
    <t>breonet.com</t>
  </si>
  <si>
    <t>manshet.online</t>
  </si>
  <si>
    <t>mgnl.ru</t>
  </si>
  <si>
    <t>mrmicro.us</t>
  </si>
  <si>
    <t>indegames.com</t>
  </si>
  <si>
    <t>expatchoice.asia</t>
  </si>
  <si>
    <t>zx139207.com</t>
  </si>
  <si>
    <t>taxcalculator.pk</t>
  </si>
  <si>
    <t>find-a-therapist.com</t>
  </si>
  <si>
    <t>ccus.jp</t>
  </si>
  <si>
    <t>ville-rail-transports.com</t>
  </si>
  <si>
    <t>infolinet.eu</t>
  </si>
  <si>
    <t>blogoftom.com</t>
  </si>
  <si>
    <t>suburbs101.com</t>
  </si>
  <si>
    <t>zab-net.ru</t>
  </si>
  <si>
    <t>nutrientsreview.com</t>
  </si>
  <si>
    <t>paj.gr.jp</t>
  </si>
  <si>
    <t>zakis-azot.ru</t>
  </si>
  <si>
    <t>diclib.com</t>
  </si>
  <si>
    <t>pioneer-biotech.com</t>
  </si>
  <si>
    <t>workserver.ch</t>
  </si>
  <si>
    <t>jointag.com</t>
  </si>
  <si>
    <t>barstowca.org</t>
  </si>
  <si>
    <t>gzjqrw.com</t>
  </si>
  <si>
    <t>bergfreunde.es</t>
  </si>
  <si>
    <t>meulenhoff.nl</t>
  </si>
  <si>
    <t>sftool.gov</t>
  </si>
  <si>
    <t>foodcreate.com</t>
  </si>
  <si>
    <t>sportingpost.com</t>
  </si>
  <si>
    <t>awardwinningcasinos.com</t>
  </si>
  <si>
    <t>okduko.com</t>
  </si>
  <si>
    <t>xn--80abjp7i.xn--p1ai</t>
  </si>
  <si>
    <t>movilh.cl</t>
  </si>
  <si>
    <t>shbarcelona.es</t>
  </si>
  <si>
    <t>robots-money.com</t>
  </si>
  <si>
    <t>movilbus.pe</t>
  </si>
  <si>
    <t>igrovoy-wulcan.com</t>
  </si>
  <si>
    <t>zzorks.com</t>
  </si>
  <si>
    <t>myadeska.de</t>
  </si>
  <si>
    <t>thepsychedelics.net</t>
  </si>
  <si>
    <t>laplazapublica.com</t>
  </si>
  <si>
    <t>ghpush.com</t>
  </si>
  <si>
    <t>hamifdlenceikeet.live</t>
  </si>
  <si>
    <t>hotel-newgrand-shop.com</t>
  </si>
  <si>
    <t>abbv.ru</t>
  </si>
  <si>
    <t>ajegroup.com</t>
  </si>
  <si>
    <t>parcomajella.it</t>
  </si>
  <si>
    <t>armagh.space</t>
  </si>
  <si>
    <t>riobet39.com</t>
  </si>
  <si>
    <t>methode.global</t>
  </si>
  <si>
    <t>accountancyeurope.eu</t>
  </si>
  <si>
    <t>apps4italy.org</t>
  </si>
  <si>
    <t>fleseriuassociates.ro</t>
  </si>
  <si>
    <t>kimiawan.id</t>
  </si>
  <si>
    <t>putarsaja.gives</t>
  </si>
  <si>
    <t>stroyguru.com</t>
  </si>
  <si>
    <t>coastserver12.net</t>
  </si>
  <si>
    <t>omgomgomg5j4yrr4mjdv3h5c5xfvxtqqs2in7smi65mjps7wvkmqd-onion.com</t>
  </si>
  <si>
    <t>7dadi.com</t>
  </si>
  <si>
    <t>danny.cz</t>
  </si>
  <si>
    <t>sl-fa.com</t>
  </si>
  <si>
    <t>simet.com.tr</t>
  </si>
  <si>
    <t>rootsgroupuk.com</t>
  </si>
  <si>
    <t>scidoc.org</t>
  </si>
  <si>
    <t>accessayco.com</t>
  </si>
  <si>
    <t>cdp.cloud</t>
  </si>
  <si>
    <t>sfdavid.com</t>
  </si>
  <si>
    <t>perfectlypolisheddayspa.com</t>
  </si>
  <si>
    <t>devoxx.fr</t>
  </si>
  <si>
    <t>on9tool.com</t>
  </si>
  <si>
    <t>riobet8.com</t>
  </si>
  <si>
    <t>goldfishkaplay5.ru</t>
  </si>
  <si>
    <t>jackmotors.pl</t>
  </si>
  <si>
    <t>altsrc.net</t>
  </si>
  <si>
    <t>spiralbrushes.us</t>
  </si>
  <si>
    <t>taxslayergatorbowl.com</t>
  </si>
  <si>
    <t>1728.fun</t>
  </si>
  <si>
    <t>epserv.ru</t>
  </si>
  <si>
    <t>teppy.co</t>
  </si>
  <si>
    <t>jlvcollegecounseling.com</t>
  </si>
  <si>
    <t>checkonce.com</t>
  </si>
  <si>
    <t>azyun.top</t>
  </si>
  <si>
    <t>cando.eu</t>
  </si>
  <si>
    <t>hotmailorderbride.com</t>
  </si>
  <si>
    <t>wuerth.hu</t>
  </si>
  <si>
    <t>ogcarkerala.com</t>
  </si>
  <si>
    <t>keysok.ru</t>
  </si>
  <si>
    <t>nakedmomsporn.me</t>
  </si>
  <si>
    <t>vulcan-lev.uno</t>
  </si>
  <si>
    <t>registration-cazino777.xyz</t>
  </si>
  <si>
    <t>tulipmedical.us</t>
  </si>
  <si>
    <t>totaljs.com</t>
  </si>
  <si>
    <t>dromara.org</t>
  </si>
  <si>
    <t>lordfilm24.ru</t>
  </si>
  <si>
    <t>affcost.com</t>
  </si>
  <si>
    <t>webtoonxyz.org</t>
  </si>
  <si>
    <t>insight-stats.com</t>
  </si>
  <si>
    <t>alessioturchetti.it</t>
  </si>
  <si>
    <t>lucaskunce.com</t>
  </si>
  <si>
    <t>news-dy.com</t>
  </si>
  <si>
    <t>kinotik2.ru</t>
  </si>
  <si>
    <t>antiquejewellerycompany.com</t>
  </si>
  <si>
    <t>creationcrate.com</t>
  </si>
  <si>
    <t>johnerskine.uk</t>
  </si>
  <si>
    <t>peizheng.net.cn</t>
  </si>
  <si>
    <t>asiafaninfo.net</t>
  </si>
  <si>
    <t>tk-izh.ru</t>
  </si>
  <si>
    <t>lev-cazinowin.ru</t>
  </si>
  <si>
    <t>hello-online.org</t>
  </si>
  <si>
    <t>kenaws123.shop</t>
  </si>
  <si>
    <t>stratafloridatrust.org</t>
  </si>
  <si>
    <t>rogerlmartin.com</t>
  </si>
  <si>
    <t>fullbooks.info</t>
  </si>
  <si>
    <t>forte.jor.br</t>
  </si>
  <si>
    <t>sanomacorp.nl</t>
  </si>
  <si>
    <t>betabh.com</t>
  </si>
  <si>
    <t>larevistatv.com</t>
  </si>
  <si>
    <t>affdn.com</t>
  </si>
  <si>
    <t>goldenlion.im</t>
  </si>
  <si>
    <t>hepcomotion.com</t>
  </si>
  <si>
    <t>indeedstore.eu</t>
  </si>
  <si>
    <t>ghostsnhaunts.com</t>
  </si>
  <si>
    <t>urozhay46.ru</t>
  </si>
  <si>
    <t>bpaa.com</t>
  </si>
  <si>
    <t>amf.de</t>
  </si>
  <si>
    <t>alertdiver.com</t>
  </si>
  <si>
    <t>yjrb.com.cn</t>
  </si>
  <si>
    <t>homecleancare.com</t>
  </si>
  <si>
    <t>clinicgholhak.com</t>
  </si>
  <si>
    <t>diarioveterinario.com</t>
  </si>
  <si>
    <t>hobbytools.com.au</t>
  </si>
  <si>
    <t>alanic.clothing</t>
  </si>
  <si>
    <t>conservativeusa.org</t>
  </si>
  <si>
    <t>analyzify.app</t>
  </si>
  <si>
    <t>susdrain.org</t>
  </si>
  <si>
    <t>edchosting.com</t>
  </si>
  <si>
    <t>telejumilla.com</t>
  </si>
  <si>
    <t>brainglow.se</t>
  </si>
  <si>
    <t>y8vi.com</t>
  </si>
  <si>
    <t>vumetric.com</t>
  </si>
  <si>
    <t>kbxl.com</t>
  </si>
  <si>
    <t>kubeillusionist.com</t>
  </si>
  <si>
    <t>mymidwestphysician.com</t>
  </si>
  <si>
    <t>columbusmessenger.com</t>
  </si>
  <si>
    <t>sweat440.com</t>
  </si>
  <si>
    <t>weaverleather.com</t>
  </si>
  <si>
    <t>paulaschoice.fr</t>
  </si>
  <si>
    <t>tousecurity.com</t>
  </si>
  <si>
    <t>vulkanpobeda.name</t>
  </si>
  <si>
    <t>yumuniverse.com</t>
  </si>
  <si>
    <t>globalmoneyline.com</t>
  </si>
  <si>
    <t>clippingimages.com</t>
  </si>
  <si>
    <t>iba.sport</t>
  </si>
  <si>
    <t>sysop26.com</t>
  </si>
  <si>
    <t>ufinance.cc</t>
  </si>
  <si>
    <t>alevelscience.uk</t>
  </si>
  <si>
    <t>todmerch.com</t>
  </si>
  <si>
    <t>emergeamericas.com</t>
  </si>
  <si>
    <t>brianjmaas.com</t>
  </si>
  <si>
    <t>myfirstsalesjob.com.au</t>
  </si>
  <si>
    <t>agr.com.ph</t>
  </si>
  <si>
    <t>ippzone.com</t>
  </si>
  <si>
    <t>uken.net</t>
  </si>
  <si>
    <t>philadelphonic.com</t>
  </si>
  <si>
    <t>subscribe-renew.com</t>
  </si>
  <si>
    <t>ikeeplock.com</t>
  </si>
  <si>
    <t>cute-teen-xxx.pw</t>
  </si>
  <si>
    <t>myupsc.com</t>
  </si>
  <si>
    <t>sportscentre4u.com</t>
  </si>
  <si>
    <t>tmwip-chelm.org.pl</t>
  </si>
  <si>
    <t>bestporn.watch</t>
  </si>
  <si>
    <t>15minutecity.com</t>
  </si>
  <si>
    <t>landesbibliothek.at</t>
  </si>
  <si>
    <t>memo-x.com</t>
  </si>
  <si>
    <t>tianqi-immigration.com</t>
  </si>
  <si>
    <t>itlnk.ru</t>
  </si>
  <si>
    <t>sfaa.net</t>
  </si>
  <si>
    <t>molnupiravirbuy.com</t>
  </si>
  <si>
    <t>osam.com</t>
  </si>
  <si>
    <t>evernew.co.jp</t>
  </si>
  <si>
    <t>screensequence.com</t>
  </si>
  <si>
    <t>markuptag.com</t>
  </si>
  <si>
    <t>easels.top</t>
  </si>
  <si>
    <t>pandafilm.cc</t>
  </si>
  <si>
    <t>vibrantcreditunion.org</t>
  </si>
  <si>
    <t>cloreautomotive.com</t>
  </si>
  <si>
    <t>dg.com</t>
  </si>
  <si>
    <t>cjglew.co.uk</t>
  </si>
  <si>
    <t>ttofchina.com</t>
  </si>
  <si>
    <t>patoshoje.com.br</t>
  </si>
  <si>
    <t>micrometrics.com</t>
  </si>
  <si>
    <t>antares3.trade</t>
  </si>
  <si>
    <t>geofoncier.fr</t>
  </si>
  <si>
    <t>finpecia.cyou</t>
  </si>
  <si>
    <t>mcf.se</t>
  </si>
  <si>
    <t>thehumanist.org</t>
  </si>
  <si>
    <t>ksba.org</t>
  </si>
  <si>
    <t>best-casino-sites.uk</t>
  </si>
  <si>
    <t>click-videom.com</t>
  </si>
  <si>
    <t>redcross.bg</t>
  </si>
  <si>
    <t>mymarketresearchmethods.com</t>
  </si>
  <si>
    <t>kengairu.com</t>
  </si>
  <si>
    <t>salamtoiraq.com</t>
  </si>
  <si>
    <t>yuenuge1997.xyz</t>
  </si>
  <si>
    <t>ugg-boots-uggs.co.uk</t>
  </si>
  <si>
    <t>xxx-xtube.com</t>
  </si>
  <si>
    <t>openwindows.org</t>
  </si>
  <si>
    <t>icofma.com</t>
  </si>
  <si>
    <t>societyofthecincinnati.org</t>
  </si>
  <si>
    <t>newreleasesnow.com</t>
  </si>
  <si>
    <t>tegsoftcloud.com</t>
  </si>
  <si>
    <t>law.gov.au</t>
  </si>
  <si>
    <t>duftdejligt.dk</t>
  </si>
  <si>
    <t>tamascans.net</t>
  </si>
  <si>
    <t>zeta.com</t>
  </si>
  <si>
    <t>medicaldirector.com</t>
  </si>
  <si>
    <t>salzkammergut-trophy.at</t>
  </si>
  <si>
    <t>wakaba-ballet.com</t>
  </si>
  <si>
    <t>kumanago.jp</t>
  </si>
  <si>
    <t>volkalize.com</t>
  </si>
  <si>
    <t>showecho.com</t>
  </si>
  <si>
    <t>juliansiebert.com</t>
  </si>
  <si>
    <t>federalcafe.es</t>
  </si>
  <si>
    <t>junruizx.com</t>
  </si>
  <si>
    <t>incomewolf.com</t>
  </si>
  <si>
    <t>iselect.net</t>
  </si>
  <si>
    <t>888casino.dk</t>
  </si>
  <si>
    <t>pcnetwork.co.za</t>
  </si>
  <si>
    <t>pharming.com</t>
  </si>
  <si>
    <t>codem.es</t>
  </si>
  <si>
    <t>onlinecasino-games.com</t>
  </si>
  <si>
    <t>cherrywire.com</t>
  </si>
  <si>
    <t>quad-a.org</t>
  </si>
  <si>
    <t>eclipsegamingsystems.com</t>
  </si>
  <si>
    <t>spds.ru</t>
  </si>
  <si>
    <t>npwh.org</t>
  </si>
  <si>
    <t>pro-9.eu</t>
  </si>
  <si>
    <t>carthago.com</t>
  </si>
  <si>
    <t>traumpfade.info</t>
  </si>
  <si>
    <t>thesoccerfactory.com</t>
  </si>
  <si>
    <t>triplehtacklingacademy.com</t>
  </si>
  <si>
    <t>pinelandsalliance.org</t>
  </si>
  <si>
    <t>syntacticsinc.com</t>
  </si>
  <si>
    <t>thuocdangian.net</t>
  </si>
  <si>
    <t>ineosgrenadiers.com</t>
  </si>
  <si>
    <t>ybook.co.il</t>
  </si>
  <si>
    <t>npfgt.ru</t>
  </si>
  <si>
    <t>kindergie.com</t>
  </si>
  <si>
    <t>mp3bor.com</t>
  </si>
  <si>
    <t>clearstart.today</t>
  </si>
  <si>
    <t>peoplesdemocracy.in</t>
  </si>
  <si>
    <t>aspcom.ru</t>
  </si>
  <si>
    <t>hostingview.net</t>
  </si>
  <si>
    <t>gtaserv.ru</t>
  </si>
  <si>
    <t>online-physiotherapie.de</t>
  </si>
  <si>
    <t>missydress.no</t>
  </si>
  <si>
    <t>profesionalhosting.eu</t>
  </si>
  <si>
    <t>orendatech.com</t>
  </si>
  <si>
    <t>sexprontube.com</t>
  </si>
  <si>
    <t>findcures.org</t>
  </si>
  <si>
    <t>thesilkdistrictportal.com</t>
  </si>
  <si>
    <t>polkmoskva.ru</t>
  </si>
  <si>
    <t>privateproperty.com.ng</t>
  </si>
  <si>
    <t>zjcx.gov.cn</t>
  </si>
  <si>
    <t>tasy.com.br</t>
  </si>
  <si>
    <t>minatoyama.jp</t>
  </si>
  <si>
    <t>ffyb.be</t>
  </si>
  <si>
    <t>researchfeedback.net</t>
  </si>
  <si>
    <t>symcir.com</t>
  </si>
  <si>
    <t>feriazaragoza.com</t>
  </si>
  <si>
    <t>smartmarketinghosting.com</t>
  </si>
  <si>
    <t>woodlandmills.com</t>
  </si>
  <si>
    <t>aulacvn.com</t>
  </si>
  <si>
    <t>fashionlib.net</t>
  </si>
  <si>
    <t>nfpaonline.org</t>
  </si>
  <si>
    <t>pinupbk329.com</t>
  </si>
  <si>
    <t>tdwilliamsphotography.com</t>
  </si>
  <si>
    <t>avianet.cu</t>
  </si>
  <si>
    <t>newoutsourcing.ru</t>
  </si>
  <si>
    <t>pocketvegas.co.uk</t>
  </si>
  <si>
    <t>infinitowallet.io</t>
  </si>
  <si>
    <t>powerlifting-ipf.com</t>
  </si>
  <si>
    <t>jeffpearlman.com</t>
  </si>
  <si>
    <t>hlo-trade.com</t>
  </si>
  <si>
    <t>leastrisk.com</t>
  </si>
  <si>
    <t>s8champion.com</t>
  </si>
  <si>
    <t>footmm.net</t>
  </si>
  <si>
    <t>knitlikegranny.com</t>
  </si>
  <si>
    <t>childnet-int.org</t>
  </si>
  <si>
    <t>grupoabenet.com.br</t>
  </si>
  <si>
    <t>neuron.org</t>
  </si>
  <si>
    <t>overseasmanpower.com</t>
  </si>
  <si>
    <t>hkcms.cn</t>
  </si>
  <si>
    <t>leonesscellars.com</t>
  </si>
  <si>
    <t>filmy4wap1.click</t>
  </si>
  <si>
    <t>taybaite.com</t>
  </si>
  <si>
    <t>fedcap.org</t>
  </si>
  <si>
    <t>thelabradorclub.com</t>
  </si>
  <si>
    <t>articlepost.xyz</t>
  </si>
  <si>
    <t>tfguild.org</t>
  </si>
  <si>
    <t>mbceg.co.kr</t>
  </si>
  <si>
    <t>vibrantlife.com</t>
  </si>
  <si>
    <t>in2math.com</t>
  </si>
  <si>
    <t>chemorbis.com</t>
  </si>
  <si>
    <t>gainden.com</t>
  </si>
  <si>
    <t>writingmediahub.com</t>
  </si>
  <si>
    <t>defense.ph</t>
  </si>
  <si>
    <t>outcoast.com</t>
  </si>
  <si>
    <t>strauss.de</t>
  </si>
  <si>
    <t>associationeject.info</t>
  </si>
  <si>
    <t>atpsnet.org</t>
  </si>
  <si>
    <t>rejuviarskin.com</t>
  </si>
  <si>
    <t>costagroup.com.au</t>
  </si>
  <si>
    <t>websavvy.co.za</t>
  </si>
  <si>
    <t>7hon.com</t>
  </si>
  <si>
    <t>ddhjxakewpp.com</t>
  </si>
  <si>
    <t>vdo.com.ua</t>
  </si>
  <si>
    <t>gtmatrix.com</t>
  </si>
  <si>
    <t>topcloudmigrationserviceproviders.com</t>
  </si>
  <si>
    <t>jornalvs.com.br</t>
  </si>
  <si>
    <t>toprut.com</t>
  </si>
  <si>
    <t>rowcc.com</t>
  </si>
  <si>
    <t>anzmh.asn.au</t>
  </si>
  <si>
    <t>frankiesspuntino.com</t>
  </si>
  <si>
    <t>rkb.ne.jp</t>
  </si>
  <si>
    <t>horoscopo.com</t>
  </si>
  <si>
    <t>walkingworld.com</t>
  </si>
  <si>
    <t>job4software.com</t>
  </si>
  <si>
    <t>wbcollaborative.org</t>
  </si>
  <si>
    <t>cardique.gov.co</t>
  </si>
  <si>
    <t>candlejunkies.com</t>
  </si>
  <si>
    <t>don.energy</t>
  </si>
  <si>
    <t>dontdebug.com</t>
  </si>
  <si>
    <t>prizeshub.com</t>
  </si>
  <si>
    <t>tekotobursa.com</t>
  </si>
  <si>
    <t>thekinks.info</t>
  </si>
  <si>
    <t>sex10.me</t>
  </si>
  <si>
    <t>aydahost.ir</t>
  </si>
  <si>
    <t>steemdb.io</t>
  </si>
  <si>
    <t>joryokukai.com</t>
  </si>
  <si>
    <t>jassa.or.jp</t>
  </si>
  <si>
    <t>daktari.org</t>
  </si>
  <si>
    <t>milkt.co.kr</t>
  </si>
  <si>
    <t>burnsworld.net</t>
  </si>
  <si>
    <t>elinz.com.au</t>
  </si>
  <si>
    <t>geekex.com</t>
  </si>
  <si>
    <t>aapacn.org</t>
  </si>
  <si>
    <t>sdws.gov.cn</t>
  </si>
  <si>
    <t>ciretravel.com</t>
  </si>
  <si>
    <t>warnermycal.com</t>
  </si>
  <si>
    <t>w5cm.com</t>
  </si>
  <si>
    <t>koreapremiumpuppies.com</t>
  </si>
  <si>
    <t>rawhide.org</t>
  </si>
  <si>
    <t>wurth.pl</t>
  </si>
  <si>
    <t>mediquality.net</t>
  </si>
  <si>
    <t>runnersworld.se</t>
  </si>
  <si>
    <t>civil808.com</t>
  </si>
  <si>
    <t>totalsports.net</t>
  </si>
  <si>
    <t>streetwisejournal.com</t>
  </si>
  <si>
    <t>sober.com</t>
  </si>
  <si>
    <t>myeternalflame.com</t>
  </si>
  <si>
    <t>mixture.pics</t>
  </si>
  <si>
    <t>remstroyprof.ru</t>
  </si>
  <si>
    <t>uptowork.com</t>
  </si>
  <si>
    <t>anal-porno.in</t>
  </si>
  <si>
    <t>mumbaimood.com</t>
  </si>
  <si>
    <t>pronhub.pro</t>
  </si>
  <si>
    <t>parksb.ru</t>
  </si>
  <si>
    <t>nyhetsmagasinet.se</t>
  </si>
  <si>
    <t>marclaidlaw.com</t>
  </si>
  <si>
    <t>pop-information.com</t>
  </si>
  <si>
    <t>centblink.com</t>
  </si>
  <si>
    <t>hcurvecdn.com</t>
  </si>
  <si>
    <t>acupuncturejesup.com</t>
  </si>
  <si>
    <t>pacificfair.com.au</t>
  </si>
  <si>
    <t>amare.nl</t>
  </si>
  <si>
    <t>frsoft.com</t>
  </si>
  <si>
    <t>factorydirectcraftbooks.com</t>
  </si>
  <si>
    <t>integritycounts.ca</t>
  </si>
  <si>
    <t>flowlive.com</t>
  </si>
  <si>
    <t>transparentbusiness.com</t>
  </si>
  <si>
    <t>centerforactivedesign.org</t>
  </si>
  <si>
    <t>lyjegushe.pro</t>
  </si>
  <si>
    <t>ototdns.com</t>
  </si>
  <si>
    <t>filmzitate.info</t>
  </si>
  <si>
    <t>nanotrode.com</t>
  </si>
  <si>
    <t>fishkeepingwisdom.com</t>
  </si>
  <si>
    <t>meteoryt.com.pl</t>
  </si>
  <si>
    <t>milknet.com.br</t>
  </si>
  <si>
    <t>zahay.biz</t>
  </si>
  <si>
    <t>ulusalbilisim.com</t>
  </si>
  <si>
    <t>lesbianpornjungle.com</t>
  </si>
  <si>
    <t>postarticlenow.com</t>
  </si>
  <si>
    <t>patriotsedition.com</t>
  </si>
  <si>
    <t>skysails.info</t>
  </si>
  <si>
    <t>kittybabylove.com</t>
  </si>
  <si>
    <t>kubikvkube.studio</t>
  </si>
  <si>
    <t>banclip.com</t>
  </si>
  <si>
    <t>americom.com</t>
  </si>
  <si>
    <t>assistentedeviagem.com.br</t>
  </si>
  <si>
    <t>levitraplg.com</t>
  </si>
  <si>
    <t>nativefederation.org</t>
  </si>
  <si>
    <t>fedomo.ru</t>
  </si>
  <si>
    <t>alpha-installation.com</t>
  </si>
  <si>
    <t>smileyliftingmail.com</t>
  </si>
  <si>
    <t>vashechudo.ru</t>
  </si>
  <si>
    <t>uberarchitects.com</t>
  </si>
  <si>
    <t>voetbaltrainer.nl</t>
  </si>
  <si>
    <t>saic-audi.cn</t>
  </si>
  <si>
    <t>byfera.com</t>
  </si>
  <si>
    <t>petit-patrimoine.com</t>
  </si>
  <si>
    <t>graceface.com</t>
  </si>
  <si>
    <t>bblanedesigns2.com</t>
  </si>
  <si>
    <t>hyve-technologies.com</t>
  </si>
  <si>
    <t>dztha.com</t>
  </si>
  <si>
    <t>wfsaas.ca</t>
  </si>
  <si>
    <t>howtodoit.icu</t>
  </si>
  <si>
    <t>t174.ru</t>
  </si>
  <si>
    <t>pzgrenbtl666.net</t>
  </si>
  <si>
    <t>safetyguide.biz</t>
  </si>
  <si>
    <t>rpdata.net.au</t>
  </si>
  <si>
    <t>investinmacedonia.com</t>
  </si>
  <si>
    <t>cedarworks.com</t>
  </si>
  <si>
    <t>dapp.review</t>
  </si>
  <si>
    <t>rutp.ru</t>
  </si>
  <si>
    <t>starltoken.com</t>
  </si>
  <si>
    <t>putany-sterlitamak.com</t>
  </si>
  <si>
    <t>onestepdata.com</t>
  </si>
  <si>
    <t>mediaua.com.ua</t>
  </si>
  <si>
    <t>mbtwgts.com</t>
  </si>
  <si>
    <t>digitalsandipacademy.com</t>
  </si>
  <si>
    <t>graciasnews.es</t>
  </si>
  <si>
    <t>montauklighthouse.com</t>
  </si>
  <si>
    <t>temawebhosting.com</t>
  </si>
  <si>
    <t>zulekhahospitals.com</t>
  </si>
  <si>
    <t>rebate.ai</t>
  </si>
  <si>
    <t>tenfore.com</t>
  </si>
  <si>
    <t>mikes-marketing-tools.com</t>
  </si>
  <si>
    <t>hitachi-asia.com</t>
  </si>
  <si>
    <t>files-x.com</t>
  </si>
  <si>
    <t>roundupweb.com</t>
  </si>
  <si>
    <t>nsns.in</t>
  </si>
  <si>
    <t>betmedia.live</t>
  </si>
  <si>
    <t>mydesigndrops.com</t>
  </si>
  <si>
    <t>bisyoo.com</t>
  </si>
  <si>
    <t>ampol-international.pl</t>
  </si>
  <si>
    <t>icocnews.ru</t>
  </si>
  <si>
    <t>w24casino.click</t>
  </si>
  <si>
    <t>sterlingautospares.com</t>
  </si>
  <si>
    <t>leoncasino-mirror.xyz</t>
  </si>
  <si>
    <t>samanthafish.com</t>
  </si>
  <si>
    <t>moykrest.ru</t>
  </si>
  <si>
    <t>ford.co.kr</t>
  </si>
  <si>
    <t>master12.com</t>
  </si>
  <si>
    <t>conclusive.info</t>
  </si>
  <si>
    <t>fcstream.info</t>
  </si>
  <si>
    <t>hideawaycafeva.com</t>
  </si>
  <si>
    <t>vulcanpobeda.net</t>
  </si>
  <si>
    <t>harridev.com</t>
  </si>
  <si>
    <t>desiopt.com</t>
  </si>
  <si>
    <t>caracashosting.net</t>
  </si>
  <si>
    <t>wristwatchreview.com</t>
  </si>
  <si>
    <t>imscareportal.com</t>
  </si>
  <si>
    <t>riobet30.com</t>
  </si>
  <si>
    <t>tropics.live</t>
  </si>
  <si>
    <t>babelmatrix.org</t>
  </si>
  <si>
    <t>hfsbooks.com</t>
  </si>
  <si>
    <t>kravelv.com</t>
  </si>
  <si>
    <t>snakesatsunset.com</t>
  </si>
  <si>
    <t>nettens.com</t>
  </si>
  <si>
    <t>vactron.ru</t>
  </si>
  <si>
    <t>realworldocaml.org</t>
  </si>
  <si>
    <t>esemanal.mx</t>
  </si>
  <si>
    <t>cardioclear7.com</t>
  </si>
  <si>
    <t>sainanews.com</t>
  </si>
  <si>
    <t>ijtsrd.com</t>
  </si>
  <si>
    <t>sinkbooks.com</t>
  </si>
  <si>
    <t>nbus1.online</t>
  </si>
  <si>
    <t>casino.club</t>
  </si>
  <si>
    <t>pokerdomru-official.win</t>
  </si>
  <si>
    <t>statixserver.com</t>
  </si>
  <si>
    <t>caseking.net</t>
  </si>
  <si>
    <t>gildata.com</t>
  </si>
  <si>
    <t>elchiko.be</t>
  </si>
  <si>
    <t>dlparsiak.ir</t>
  </si>
  <si>
    <t>insistecsecurity.com</t>
  </si>
  <si>
    <t>spiritingcalm.com</t>
  </si>
  <si>
    <t>spincity-777-casino.com</t>
  </si>
  <si>
    <t>karatzova.com</t>
  </si>
  <si>
    <t>syjinyu.com</t>
  </si>
  <si>
    <t>ivoa.net</t>
  </si>
  <si>
    <t>immerseyourself.com</t>
  </si>
  <si>
    <t>newsdoolly.com</t>
  </si>
  <si>
    <t>bugpilot.io</t>
  </si>
  <si>
    <t>openstat.ru</t>
  </si>
  <si>
    <t>bgita.ru</t>
  </si>
  <si>
    <t>anneofgreengables.com</t>
  </si>
  <si>
    <t>ssyy.ru</t>
  </si>
  <si>
    <t>sustainhealth.fit</t>
  </si>
  <si>
    <t>blackthornassoc.com</t>
  </si>
  <si>
    <t>raceforlifesponsorme.org</t>
  </si>
  <si>
    <t>globalcastaway.com</t>
  </si>
  <si>
    <t>plithismostor.com</t>
  </si>
  <si>
    <t>sharadasalyannepal.org.np</t>
  </si>
  <si>
    <t>mhmbw.de</t>
  </si>
  <si>
    <t>plumbr.eu</t>
  </si>
  <si>
    <t>primeelectronicsug.com</t>
  </si>
  <si>
    <t>brainmaster.com</t>
  </si>
  <si>
    <t>quantorm.ru</t>
  </si>
  <si>
    <t>heraldicafamiliar.com</t>
  </si>
  <si>
    <t>livelikebella.org</t>
  </si>
  <si>
    <t>projectscreen.co</t>
  </si>
  <si>
    <t>kanctanta.ru</t>
  </si>
  <si>
    <t>mairie-toulouse.fr</t>
  </si>
  <si>
    <t>az7pokerdom.com</t>
  </si>
  <si>
    <t>cordobavende.com</t>
  </si>
  <si>
    <t>itin.pl</t>
  </si>
  <si>
    <t>john-cale.com</t>
  </si>
  <si>
    <t>mgdt.de</t>
  </si>
  <si>
    <t>nic.redumbrella</t>
  </si>
  <si>
    <t>ex.lv</t>
  </si>
  <si>
    <t>vitelglobal.com</t>
  </si>
  <si>
    <t>hostedsdn.com</t>
  </si>
  <si>
    <t>nudata.eu</t>
  </si>
  <si>
    <t>gastronosfera.com</t>
  </si>
  <si>
    <t>aluminium-stewardship.org</t>
  </si>
  <si>
    <t>selfiecredit.com.ua</t>
  </si>
  <si>
    <t>ibtenglish.in</t>
  </si>
  <si>
    <t>wkd.com.pl</t>
  </si>
  <si>
    <t>pornmission.com</t>
  </si>
  <si>
    <t>taf.ca</t>
  </si>
  <si>
    <t>europapark.com</t>
  </si>
  <si>
    <t>cheap-raybansoutlet.com.co</t>
  </si>
  <si>
    <t>volcanoslot.nl</t>
  </si>
  <si>
    <t>it-services.com.co</t>
  </si>
  <si>
    <t>andfestival.org.uk</t>
  </si>
  <si>
    <t>riobet23.com</t>
  </si>
  <si>
    <t>ctisus.com</t>
  </si>
  <si>
    <t>filmord.net</t>
  </si>
  <si>
    <t>kcdn.at</t>
  </si>
  <si>
    <t>rusticisoftware.com</t>
  </si>
  <si>
    <t>redebr.org</t>
  </si>
  <si>
    <t>188bongda.com</t>
  </si>
  <si>
    <t>vpiindustries.com</t>
  </si>
  <si>
    <t>espublisher.com</t>
  </si>
  <si>
    <t>khlh.ru</t>
  </si>
  <si>
    <t>xn----7sbgfh2alwzdhpc0c.xn--90ais</t>
  </si>
  <si>
    <t>europ.pl</t>
  </si>
  <si>
    <t>dr.ag</t>
  </si>
  <si>
    <t>eeko.nl</t>
  </si>
  <si>
    <t>motsavec.fr</t>
  </si>
  <si>
    <t>tablerodeajedrez.net</t>
  </si>
  <si>
    <t>ipalibrary.net</t>
  </si>
  <si>
    <t>wpvkp.com</t>
  </si>
  <si>
    <t>brickfilms.com</t>
  </si>
  <si>
    <t>ctofnpr.ru</t>
  </si>
  <si>
    <t>valuegivercoach.com</t>
  </si>
  <si>
    <t>salesio-sp.ac.jp</t>
  </si>
  <si>
    <t>jwnet.eun.eg</t>
  </si>
  <si>
    <t>czjsxy.com</t>
  </si>
  <si>
    <t>styleresee.com</t>
  </si>
  <si>
    <t>vmfive.com</t>
  </si>
  <si>
    <t>restauratiefonds.nl</t>
  </si>
  <si>
    <t>makemake.com.br</t>
  </si>
  <si>
    <t>farmersandmechanicsfederal.com</t>
  </si>
  <si>
    <t>dairyfarmgroup.com</t>
  </si>
  <si>
    <t>nashreney.com</t>
  </si>
  <si>
    <t>pw2you.com</t>
  </si>
  <si>
    <t>filebeam.com</t>
  </si>
  <si>
    <t>backnumber.info</t>
  </si>
  <si>
    <t>otkrit-ka.ru</t>
  </si>
  <si>
    <t>f006jp3365.info</t>
  </si>
  <si>
    <t>thepizzaheaven.com</t>
  </si>
  <si>
    <t>goldenchang.com</t>
  </si>
  <si>
    <t>sip3.net</t>
  </si>
  <si>
    <t>rebenok9.ru</t>
  </si>
  <si>
    <t>stratsketch.com</t>
  </si>
  <si>
    <t>simposiofutebolcev.com.br</t>
  </si>
  <si>
    <t>myadsposting.com</t>
  </si>
  <si>
    <t>liveshopping-aktuell.de</t>
  </si>
  <si>
    <t>hommaforum.org</t>
  </si>
  <si>
    <t>mysuperbrain.com</t>
  </si>
  <si>
    <t>postalheritage.org.uk</t>
  </si>
  <si>
    <t>super-vulcan.com</t>
  </si>
  <si>
    <t>thepersonbrain.com</t>
  </si>
  <si>
    <t>fordracing.com</t>
  </si>
  <si>
    <t>codings.dev</t>
  </si>
  <si>
    <t>busybeekidscrafts.com</t>
  </si>
  <si>
    <t>junnu.jp</t>
  </si>
  <si>
    <t>tjylqc.com</t>
  </si>
  <si>
    <t>vraymasters.cn</t>
  </si>
  <si>
    <t>filterpresses.com</t>
  </si>
  <si>
    <t>studenthousing.org</t>
  </si>
  <si>
    <t>excel8.com</t>
  </si>
  <si>
    <t>teach4integration.gr</t>
  </si>
  <si>
    <t>amedeo.com</t>
  </si>
  <si>
    <t>ecosunshine.ga</t>
  </si>
  <si>
    <t>numeripolis.com</t>
  </si>
  <si>
    <t>zunit.cn</t>
  </si>
  <si>
    <t>maquinadesegredos.fun</t>
  </si>
  <si>
    <t>bodo.de</t>
  </si>
  <si>
    <t>medicalopedia.org</t>
  </si>
  <si>
    <t>commonstock.com</t>
  </si>
  <si>
    <t>adriaticgraso.com</t>
  </si>
  <si>
    <t>videoxxx.fun</t>
  </si>
  <si>
    <t>cafeplus.com.tr</t>
  </si>
  <si>
    <t>servernetwork.at</t>
  </si>
  <si>
    <t>lumbo888.com</t>
  </si>
  <si>
    <t>diner-cadeau.nl</t>
  </si>
  <si>
    <t>ikansy.com</t>
  </si>
  <si>
    <t>shopfox.io</t>
  </si>
  <si>
    <t>yesprograms.org</t>
  </si>
  <si>
    <t>wannestfooled.com</t>
  </si>
  <si>
    <t>rothoblaas.com</t>
  </si>
  <si>
    <t>vidkissanime.xyz</t>
  </si>
  <si>
    <t>girlontopporn.com</t>
  </si>
  <si>
    <t>menaracitibank.com</t>
  </si>
  <si>
    <t>you-wanna.ru</t>
  </si>
  <si>
    <t>mdxdd.com</t>
  </si>
  <si>
    <t>chinesezodiacsecrets.com</t>
  </si>
  <si>
    <t>quickfirevideo.com</t>
  </si>
  <si>
    <t>chemy.org</t>
  </si>
  <si>
    <t>bcdh.com.cn</t>
  </si>
  <si>
    <t>crafts-for-all-seasons.com</t>
  </si>
  <si>
    <t>esenyurtkizlar.com</t>
  </si>
  <si>
    <t>he-edu.com</t>
  </si>
  <si>
    <t>leon-zerkalo15.ru</t>
  </si>
  <si>
    <t>stefaniabrunori.com</t>
  </si>
  <si>
    <t>16alledufreee.ga</t>
  </si>
  <si>
    <t>nashpowersports.com</t>
  </si>
  <si>
    <t>dazhyarco.net</t>
  </si>
  <si>
    <t>ucheerful.com</t>
  </si>
  <si>
    <t>imdron.co.kr</t>
  </si>
  <si>
    <t>cloudfarms.in</t>
  </si>
  <si>
    <t>viamartelecom.com.br</t>
  </si>
  <si>
    <t>charper.net</t>
  </si>
  <si>
    <t>aeroportodipalermo.it</t>
  </si>
  <si>
    <t>socialwb.com</t>
  </si>
  <si>
    <t>leedsallover.com</t>
  </si>
  <si>
    <t>solomonpage.com</t>
  </si>
  <si>
    <t>italiangourmet.it</t>
  </si>
  <si>
    <t>onlineauto.ga</t>
  </si>
  <si>
    <t>rpath.com</t>
  </si>
  <si>
    <t>foxxprovider.com.br</t>
  </si>
  <si>
    <t>myhotelwifi.com</t>
  </si>
  <si>
    <t>noticefacile.com</t>
  </si>
  <si>
    <t>samurai.ru</t>
  </si>
  <si>
    <t>itmc.cn</t>
  </si>
  <si>
    <t>thetowers.ru</t>
  </si>
  <si>
    <t>onlyoakley.com</t>
  </si>
  <si>
    <t>evomag.cz</t>
  </si>
  <si>
    <t>meinfriseurhannover.de</t>
  </si>
  <si>
    <t>uccenter.ru</t>
  </si>
  <si>
    <t>ksrznxt.com</t>
  </si>
  <si>
    <t>qufucw.com</t>
  </si>
  <si>
    <t>gasztroterni.hu</t>
  </si>
  <si>
    <t>contentedge.com</t>
  </si>
  <si>
    <t>dnsproject.se</t>
  </si>
  <si>
    <t>richardsonwealth.com</t>
  </si>
  <si>
    <t>ins-host.com</t>
  </si>
  <si>
    <t>nyrrc.org</t>
  </si>
  <si>
    <t>voslots.com.ph</t>
  </si>
  <si>
    <t>findaphotographer.com</t>
  </si>
  <si>
    <t>unibell.ru</t>
  </si>
  <si>
    <t>ticimaxeticaret.com</t>
  </si>
  <si>
    <t>lichfieldlive.co.uk</t>
  </si>
  <si>
    <t>ceiamerica.com</t>
  </si>
  <si>
    <t>getpcsofts.net</t>
  </si>
  <si>
    <t>michaels-law.com</t>
  </si>
  <si>
    <t>iltuoimbianchino.com</t>
  </si>
  <si>
    <t>homefont.cn</t>
  </si>
  <si>
    <t>confortauto.com</t>
  </si>
  <si>
    <t>gremiomania.com.br</t>
  </si>
  <si>
    <t>sh-netbooster.com</t>
  </si>
  <si>
    <t>jusopang8.com</t>
  </si>
  <si>
    <t>riobet22.com</t>
  </si>
  <si>
    <t>cuvillier.de</t>
  </si>
  <si>
    <t>magazinesky.net</t>
  </si>
  <si>
    <t>liguendembo.com</t>
  </si>
  <si>
    <t>baldi-srl.it</t>
  </si>
  <si>
    <t>deusclub.eu</t>
  </si>
  <si>
    <t>scienceupdate.com</t>
  </si>
  <si>
    <t>1stomni.com</t>
  </si>
  <si>
    <t>sunny-max.com</t>
  </si>
  <si>
    <t>gaimin.io</t>
  </si>
  <si>
    <t>citalopram.shop</t>
  </si>
  <si>
    <t>mffh.org</t>
  </si>
  <si>
    <t>ebash.direct</t>
  </si>
  <si>
    <t>jeanchatzky.com</t>
  </si>
  <si>
    <t>doctorzebra.com</t>
  </si>
  <si>
    <t>scottmanning.com</t>
  </si>
  <si>
    <t>acrosstheblvd.com</t>
  </si>
  <si>
    <t>drmcnatty.com</t>
  </si>
  <si>
    <t>myon.co.uk</t>
  </si>
  <si>
    <t>productfolio.com</t>
  </si>
  <si>
    <t>definitivetech.com</t>
  </si>
  <si>
    <t>anwar5.net</t>
  </si>
  <si>
    <t>hocotech.com</t>
  </si>
  <si>
    <t>lunchbox.com</t>
  </si>
  <si>
    <t>ldsbc.net</t>
  </si>
  <si>
    <t>twojeys.com</t>
  </si>
  <si>
    <t>razavidesigns.com</t>
  </si>
  <si>
    <t>rosenbergerap.com</t>
  </si>
  <si>
    <t>scholarslab.org</t>
  </si>
  <si>
    <t>sen456.com</t>
  </si>
  <si>
    <t>cpk.pl</t>
  </si>
  <si>
    <t>praktyka.biz</t>
  </si>
  <si>
    <t>commentum.io</t>
  </si>
  <si>
    <t>sxradio.com.cn</t>
  </si>
  <si>
    <t>tykr.com</t>
  </si>
  <si>
    <t>wxnnetwork.com</t>
  </si>
  <si>
    <t>pub-explorer.com</t>
  </si>
  <si>
    <t>gsmcz.com</t>
  </si>
  <si>
    <t>allmovieshub.fun</t>
  </si>
  <si>
    <t>kimptonfitzroylondon.com</t>
  </si>
  <si>
    <t>ctlhub.com</t>
  </si>
  <si>
    <t>skigateway.com</t>
  </si>
  <si>
    <t>jscswv.cn</t>
  </si>
  <si>
    <t>trusteventsolutions.com</t>
  </si>
  <si>
    <t>volunteertoronto.ca</t>
  </si>
  <si>
    <t>impugns.top</t>
  </si>
  <si>
    <t>wifilinks.es</t>
  </si>
  <si>
    <t>slowcookermeals.com</t>
  </si>
  <si>
    <t>ashoucang.com</t>
  </si>
  <si>
    <t>nikeoutlet.name</t>
  </si>
  <si>
    <t>mediawerk.at</t>
  </si>
  <si>
    <t>aisle-talk.com</t>
  </si>
  <si>
    <t>burgy.org</t>
  </si>
  <si>
    <t>famouslogos.net</t>
  </si>
  <si>
    <t>777azino777zerkalo.ru</t>
  </si>
  <si>
    <t>apergia.gr</t>
  </si>
  <si>
    <t>realty-obninsk.ru</t>
  </si>
  <si>
    <t>ralphlaurenpolooutlets.me.uk</t>
  </si>
  <si>
    <t>aws-arvato.com</t>
  </si>
  <si>
    <t>sufferncentral.org</t>
  </si>
  <si>
    <t>vse-spravkiy.com</t>
  </si>
  <si>
    <t>unc.br</t>
  </si>
  <si>
    <t>inner008.xyz</t>
  </si>
  <si>
    <t>pensions.org</t>
  </si>
  <si>
    <t>shkola-pechati.ru</t>
  </si>
  <si>
    <t>cup.ac.kr</t>
  </si>
  <si>
    <t>heemstede.nl</t>
  </si>
  <si>
    <t>llegoytellamo.com</t>
  </si>
  <si>
    <t>servidormz.net</t>
  </si>
  <si>
    <t>kamomidori.co.jp</t>
  </si>
  <si>
    <t>kleineanfragen.de</t>
  </si>
  <si>
    <t>juliaworld.net</t>
  </si>
  <si>
    <t>exviii.com</t>
  </si>
  <si>
    <t>vify.io</t>
  </si>
  <si>
    <t>nevis.su</t>
  </si>
  <si>
    <t>facadesolutions.ru</t>
  </si>
  <si>
    <t>monkeytownrecords.com</t>
  </si>
  <si>
    <t>breakoutpoker.com</t>
  </si>
  <si>
    <t>lordfilmx.online</t>
  </si>
  <si>
    <t>streamb.live</t>
  </si>
  <si>
    <t>mcphy.com</t>
  </si>
  <si>
    <t>darscompany.ru</t>
  </si>
  <si>
    <t>mammastyle.it</t>
  </si>
  <si>
    <t>burjslate.com</t>
  </si>
  <si>
    <t>pubintlaw.org</t>
  </si>
  <si>
    <t>sto54.ru</t>
  </si>
  <si>
    <t>tirf.ca</t>
  </si>
  <si>
    <t>wow-mania.com</t>
  </si>
  <si>
    <t>kepfeltoltes.eu</t>
  </si>
  <si>
    <t>narva.ee</t>
  </si>
  <si>
    <t>iheartguts.com</t>
  </si>
  <si>
    <t>readmill.com</t>
  </si>
  <si>
    <t>mediation-telecom.org</t>
  </si>
  <si>
    <t>swiftrefdata.com</t>
  </si>
  <si>
    <t>barcelonareporter.com</t>
  </si>
  <si>
    <t>hrcpc.net</t>
  </si>
  <si>
    <t>obsw.it</t>
  </si>
  <si>
    <t>yourschoolmatch.com</t>
  </si>
  <si>
    <t>colchones.pro</t>
  </si>
  <si>
    <t>webhostingstar.com</t>
  </si>
  <si>
    <t>reporter.al</t>
  </si>
  <si>
    <t>viagraeddrug.com</t>
  </si>
  <si>
    <t>imaple.co</t>
  </si>
  <si>
    <t>buthority.info</t>
  </si>
  <si>
    <t>derevnyaonline.ru</t>
  </si>
  <si>
    <t>myhartono.com</t>
  </si>
  <si>
    <t>gapyr.ga</t>
  </si>
  <si>
    <t>palamike.com</t>
  </si>
  <si>
    <t>jackpotcasino-win.com</t>
  </si>
  <si>
    <t>corpina.com</t>
  </si>
  <si>
    <t>athwebhosting.com.au</t>
  </si>
  <si>
    <t>busanselection.com</t>
  </si>
  <si>
    <t>banthebottle.net</t>
  </si>
  <si>
    <t>hljysg.org.cn</t>
  </si>
  <si>
    <t>huifujin.com</t>
  </si>
  <si>
    <t>vibedns.co.uk</t>
  </si>
  <si>
    <t>traderbit.cc</t>
  </si>
  <si>
    <t>tarjetacolinavecino.cl</t>
  </si>
  <si>
    <t>ala.net</t>
  </si>
  <si>
    <t>vt-fls.com</t>
  </si>
  <si>
    <t>dyn-router.de</t>
  </si>
  <si>
    <t>environmenttexas.org</t>
  </si>
  <si>
    <t>duphim.tv</t>
  </si>
  <si>
    <t>ljz.mx</t>
  </si>
  <si>
    <t>notesonliberty.com</t>
  </si>
  <si>
    <t>javasun.org</t>
  </si>
  <si>
    <t>piripirireporter.com</t>
  </si>
  <si>
    <t>insomnium.net</t>
  </si>
  <si>
    <t>harmay.com</t>
  </si>
  <si>
    <t>tokyo-co2down.jp</t>
  </si>
  <si>
    <t>mytrade.com.ph</t>
  </si>
  <si>
    <t>budgethostplus.com</t>
  </si>
  <si>
    <t>stream2watch.com</t>
  </si>
  <si>
    <t>essay-writing-service.co</t>
  </si>
  <si>
    <t>ns-tool.com</t>
  </si>
  <si>
    <t>storeturkey.com.tr</t>
  </si>
  <si>
    <t>blackgentryapp.com</t>
  </si>
  <si>
    <t>task-101922.com</t>
  </si>
  <si>
    <t>sildenafilem.com</t>
  </si>
  <si>
    <t>portalesgt.com</t>
  </si>
  <si>
    <t>animemanga33.com</t>
  </si>
  <si>
    <t>fragrantica.ro</t>
  </si>
  <si>
    <t>mailer.com.cn</t>
  </si>
  <si>
    <t>hantsfire.gov.uk</t>
  </si>
  <si>
    <t>coolcmd.tk</t>
  </si>
  <si>
    <t>portalesdeluruguay.com</t>
  </si>
  <si>
    <t>jwebcity.com</t>
  </si>
  <si>
    <t>capitalreset.com</t>
  </si>
  <si>
    <t>finishlinehosiery.com</t>
  </si>
  <si>
    <t>toscanamedianews.it</t>
  </si>
  <si>
    <t>diplomd-lipetsk.com</t>
  </si>
  <si>
    <t>viagraotabs.com</t>
  </si>
  <si>
    <t>ltab.lv</t>
  </si>
  <si>
    <t>playfortunaslotz-playz.ru</t>
  </si>
  <si>
    <t>caxtonfx.com</t>
  </si>
  <si>
    <t>redsailapp.com</t>
  </si>
  <si>
    <t>jalie.com</t>
  </si>
  <si>
    <t>aspirepracticerewards.com</t>
  </si>
  <si>
    <t>sencila-oven.si</t>
  </si>
  <si>
    <t>msibenefitsgroup.us</t>
  </si>
  <si>
    <t>chipsoft.nl</t>
  </si>
  <si>
    <t>ellisbrooklyn.com</t>
  </si>
  <si>
    <t>myclickmagazine.com</t>
  </si>
  <si>
    <t>7276588.com</t>
  </si>
  <si>
    <t>trinet.at</t>
  </si>
  <si>
    <t>internettikasino.com</t>
  </si>
  <si>
    <t>cycletraderinsider.com</t>
  </si>
  <si>
    <t>ara.at</t>
  </si>
  <si>
    <t>bassanglermag.com</t>
  </si>
  <si>
    <t>eurobookings.com</t>
  </si>
  <si>
    <t>komissionka40.com</t>
  </si>
  <si>
    <t>kimballstock.com</t>
  </si>
  <si>
    <t>promaster.com</t>
  </si>
  <si>
    <t>ambarrestaurant.com</t>
  </si>
  <si>
    <t>mkt6308.com</t>
  </si>
  <si>
    <t>301zj.net</t>
  </si>
  <si>
    <t>therasoft.com</t>
  </si>
  <si>
    <t>nkbcok.org</t>
  </si>
  <si>
    <t>webspoon.com</t>
  </si>
  <si>
    <t>ukvoiceforum.com</t>
  </si>
  <si>
    <t>martinbruniliquor.com</t>
  </si>
  <si>
    <t>moridimtv.net</t>
  </si>
  <si>
    <t>relkconka.com</t>
  </si>
  <si>
    <t>donkey-products.com</t>
  </si>
  <si>
    <t>grouperci.com</t>
  </si>
  <si>
    <t>acortar24.xyz</t>
  </si>
  <si>
    <t>classiccarsarena.com</t>
  </si>
  <si>
    <t>wsmt8g.co</t>
  </si>
  <si>
    <t>happytotshelf.com</t>
  </si>
  <si>
    <t>herreshoff.org</t>
  </si>
  <si>
    <t>dtc-lease.nl</t>
  </si>
  <si>
    <t>cremationcostnearme.site</t>
  </si>
  <si>
    <t>spi-co.com</t>
  </si>
  <si>
    <t>everylastdrop.co.uk</t>
  </si>
  <si>
    <t>sourcearena.ir</t>
  </si>
  <si>
    <t>timurjayaindosteel.com</t>
  </si>
  <si>
    <t>experience.as</t>
  </si>
  <si>
    <t>releaseadvt.com</t>
  </si>
  <si>
    <t>masha24.by</t>
  </si>
  <si>
    <t>boroboro11-promo.ru</t>
  </si>
  <si>
    <t>buzzihost.com</t>
  </si>
  <si>
    <t>pornosite.tv</t>
  </si>
  <si>
    <t>listophile.com</t>
  </si>
  <si>
    <t>htol.net</t>
  </si>
  <si>
    <t>psiskola.com</t>
  </si>
  <si>
    <t>joycasino-mo.ru</t>
  </si>
  <si>
    <t>climateatlas.ca</t>
  </si>
  <si>
    <t>reubenpaterson.com</t>
  </si>
  <si>
    <t>secureeportal.com</t>
  </si>
  <si>
    <t>pghealthindia.com</t>
  </si>
  <si>
    <t>hkexgroup.com</t>
  </si>
  <si>
    <t>adac.biz</t>
  </si>
  <si>
    <t>pharminfo.com</t>
  </si>
  <si>
    <t>aeg-buchholz.com</t>
  </si>
  <si>
    <t>xvidheaven.com</t>
  </si>
  <si>
    <t>natureartists.com</t>
  </si>
  <si>
    <t>moowrap.net</t>
  </si>
  <si>
    <t>shafaliter.com</t>
  </si>
  <si>
    <t>easyplay.su</t>
  </si>
  <si>
    <t>centralappstatic.com</t>
  </si>
  <si>
    <t>expathousing.com</t>
  </si>
  <si>
    <t>powercomars.com</t>
  </si>
  <si>
    <t>kaztransnet.kz</t>
  </si>
  <si>
    <t>pancake.gg</t>
  </si>
  <si>
    <t>darkphoenixstudio.com</t>
  </si>
  <si>
    <t>performanceinlighting.com</t>
  </si>
  <si>
    <t>coresystems.es</t>
  </si>
  <si>
    <t>roninproductions.co.uk</t>
  </si>
  <si>
    <t>weprinciples.org</t>
  </si>
  <si>
    <t>futurenet.co.uk</t>
  </si>
  <si>
    <t>permainan.club</t>
  </si>
  <si>
    <t>ucasal.net</t>
  </si>
  <si>
    <t>digitalserv.ru</t>
  </si>
  <si>
    <t>purplegarden.co</t>
  </si>
  <si>
    <t>justweather.org</t>
  </si>
  <si>
    <t>softd.co.uk</t>
  </si>
  <si>
    <t>zgfznews.com</t>
  </si>
  <si>
    <t>datacourse.net</t>
  </si>
  <si>
    <t>pecanesdelsur.com</t>
  </si>
  <si>
    <t>rawrdaily.com</t>
  </si>
  <si>
    <t>siauto.pro</t>
  </si>
  <si>
    <t>bonus-poker.pro</t>
  </si>
  <si>
    <t>freelancebay.com</t>
  </si>
  <si>
    <t>brotherswithglass.com</t>
  </si>
  <si>
    <t>racers.bike</t>
  </si>
  <si>
    <t>towar.ru</t>
  </si>
  <si>
    <t>northstar-connect.com</t>
  </si>
  <si>
    <t>pridepakistan.pk</t>
  </si>
  <si>
    <t>casinoaction.it</t>
  </si>
  <si>
    <t>pupvote.com</t>
  </si>
  <si>
    <t>yesspress.com</t>
  </si>
  <si>
    <t>tasarliyoruz.com</t>
  </si>
  <si>
    <t>childrenofthepromise.org</t>
  </si>
  <si>
    <t>atrapalo.cl</t>
  </si>
  <si>
    <t>bormioski.eu</t>
  </si>
  <si>
    <t>ebaa.org</t>
  </si>
  <si>
    <t>stopboxusa.com</t>
  </si>
  <si>
    <t>gepanet-8-7.ru</t>
  </si>
  <si>
    <t>salzgitter-ag.de</t>
  </si>
  <si>
    <t>kenetrek.com</t>
  </si>
  <si>
    <t>adultindustryguide.com</t>
  </si>
  <si>
    <t>loehrer.eu</t>
  </si>
  <si>
    <t>le7pokerdom.com</t>
  </si>
  <si>
    <t>addison-electronique.com</t>
  </si>
  <si>
    <t>sqlsid.com.au</t>
  </si>
  <si>
    <t>knigi-besplatno.com</t>
  </si>
  <si>
    <t>a4g.com</t>
  </si>
  <si>
    <t>10cric10.com</t>
  </si>
  <si>
    <t>iyzm.net</t>
  </si>
  <si>
    <t>spat4pp.jp</t>
  </si>
  <si>
    <t>99xr.com</t>
  </si>
  <si>
    <t>xn----7sblfa3bidcgbjo9h.com</t>
  </si>
  <si>
    <t>zhankw.com</t>
  </si>
  <si>
    <t>dnf404.com</t>
  </si>
  <si>
    <t>hardedge.org</t>
  </si>
  <si>
    <t>def-shop.nl</t>
  </si>
  <si>
    <t>mhn.co.za</t>
  </si>
  <si>
    <t>dc-mirvokrug.ru</t>
  </si>
  <si>
    <t>vanauken.net</t>
  </si>
  <si>
    <t>yolo.agency</t>
  </si>
  <si>
    <t>javaexercise.com</t>
  </si>
  <si>
    <t>eldorado.aero</t>
  </si>
  <si>
    <t>heliarc.com</t>
  </si>
  <si>
    <t>hospedanet.com</t>
  </si>
  <si>
    <t>collegeresults.org</t>
  </si>
  <si>
    <t>titox.net</t>
  </si>
  <si>
    <t>grandeslibros.com.pe</t>
  </si>
  <si>
    <t>teen-girls-tube.com</t>
  </si>
  <si>
    <t>zithromaxr.com</t>
  </si>
  <si>
    <t>mercati24.com</t>
  </si>
  <si>
    <t>xn--80atdujec4e.xn--p1ai</t>
  </si>
  <si>
    <t>fcdordrecht.nl</t>
  </si>
  <si>
    <t>culinaris.eu</t>
  </si>
  <si>
    <t>se-connect-internet.com.br</t>
  </si>
  <si>
    <t>knightscollege.edu.au</t>
  </si>
  <si>
    <t>hotelsuncity.co.in</t>
  </si>
  <si>
    <t>flytxt.com</t>
  </si>
  <si>
    <t>unicef.dk</t>
  </si>
  <si>
    <t>spoonrecords.com</t>
  </si>
  <si>
    <t>snpnova.com</t>
  </si>
  <si>
    <t>corvallisclinic.com</t>
  </si>
  <si>
    <t>seme.org</t>
  </si>
  <si>
    <t>mioshare.com</t>
  </si>
  <si>
    <t>i-register.co.in</t>
  </si>
  <si>
    <t>mygoacces.com</t>
  </si>
  <si>
    <t>webhostira.com</t>
  </si>
  <si>
    <t>starboardcruise.com</t>
  </si>
  <si>
    <t>2532y.com</t>
  </si>
  <si>
    <t>muznew.site</t>
  </si>
  <si>
    <t>kneebouncers.com</t>
  </si>
  <si>
    <t>novsite.com</t>
  </si>
  <si>
    <t>bbkings.com</t>
  </si>
  <si>
    <t>digitoon.ir</t>
  </si>
  <si>
    <t>htmljpg.com</t>
  </si>
  <si>
    <t>mystvincentplaza.com</t>
  </si>
  <si>
    <t>loudmouth.com</t>
  </si>
  <si>
    <t>aoyuan.com.cn</t>
  </si>
  <si>
    <t>assurancemortgage.com</t>
  </si>
  <si>
    <t>lacala.com</t>
  </si>
  <si>
    <t>rhizomes.net</t>
  </si>
  <si>
    <t>wptstaging.space</t>
  </si>
  <si>
    <t>farmaceuticonline.com</t>
  </si>
  <si>
    <t>pikepa.org</t>
  </si>
  <si>
    <t>livefastmag.com</t>
  </si>
  <si>
    <t>freetaxusa.immobilien</t>
  </si>
  <si>
    <t>nationaltruckinmagazine.com</t>
  </si>
  <si>
    <t>inac-kobe.com</t>
  </si>
  <si>
    <t>localnetwork.zone</t>
  </si>
  <si>
    <t>football-aktuell.de</t>
  </si>
  <si>
    <t>yardsamsam.info</t>
  </si>
  <si>
    <t>mediafire11.xyz</t>
  </si>
  <si>
    <t>humanitix.com.au</t>
  </si>
  <si>
    <t>iqmailer.net</t>
  </si>
  <si>
    <t>parc-camargue.fr</t>
  </si>
  <si>
    <t>thewisdomjournal.com</t>
  </si>
  <si>
    <t>iskanunu.com</t>
  </si>
  <si>
    <t>shineretrofits.com</t>
  </si>
  <si>
    <t>obd2tool.com</t>
  </si>
  <si>
    <t>milfhumiliation.com</t>
  </si>
  <si>
    <t>dinealonerecords.com</t>
  </si>
  <si>
    <t>zakazrizeni.cz</t>
  </si>
  <si>
    <t>pimedia.co</t>
  </si>
  <si>
    <t>kodaline.com</t>
  </si>
  <si>
    <t>vulkan-russia-club.com</t>
  </si>
  <si>
    <t>belgoal.com</t>
  </si>
  <si>
    <t>geocom.ch</t>
  </si>
  <si>
    <t>corferias.com</t>
  </si>
  <si>
    <t>kinopes.net</t>
  </si>
  <si>
    <t>miraculous.lol</t>
  </si>
  <si>
    <t>several.com</t>
  </si>
  <si>
    <t>xn--2s2bp8gyxi.kr</t>
  </si>
  <si>
    <t>glasgowarchitecture.co.uk</t>
  </si>
  <si>
    <t>el7pokerdom.com</t>
  </si>
  <si>
    <t>86mall.com</t>
  </si>
  <si>
    <t>fsindustries.com</t>
  </si>
  <si>
    <t>nuv.link</t>
  </si>
  <si>
    <t>tideways.com</t>
  </si>
  <si>
    <t>traut-reisen.com</t>
  </si>
  <si>
    <t>moneybarn.com</t>
  </si>
  <si>
    <t>videoclubusa.com</t>
  </si>
  <si>
    <t>thekeep.org</t>
  </si>
  <si>
    <t>salerno.clinic</t>
  </si>
  <si>
    <t>mysmartcommunity.net</t>
  </si>
  <si>
    <t>qntrl.com</t>
  </si>
  <si>
    <t>ep.com.pl</t>
  </si>
  <si>
    <t>desktop-reminder.com</t>
  </si>
  <si>
    <t>aweibel.com</t>
  </si>
  <si>
    <t>denso-wave.co.jp</t>
  </si>
  <si>
    <t>avbob.co.za</t>
  </si>
  <si>
    <t>city2surf.com.au</t>
  </si>
  <si>
    <t>yanzhi.tv</t>
  </si>
  <si>
    <t>iwakuroleplay.com</t>
  </si>
  <si>
    <t>umassrentals.com</t>
  </si>
  <si>
    <t>ufabetcn.com</t>
  </si>
  <si>
    <t>city.miyako.iwate.jp</t>
  </si>
  <si>
    <t>usun1688.info</t>
  </si>
  <si>
    <t>mxhub.com</t>
  </si>
  <si>
    <t>soberengo.com.ua</t>
  </si>
  <si>
    <t>frithcontent.com</t>
  </si>
  <si>
    <t>changemakers.net</t>
  </si>
  <si>
    <t>armanet.ir</t>
  </si>
  <si>
    <t>lettercounter.net</t>
  </si>
  <si>
    <t>baystateinvestments.tv</t>
  </si>
  <si>
    <t>chashnikinews.by</t>
  </si>
  <si>
    <t>elmasgrafik.com</t>
  </si>
  <si>
    <t>porterhedges.com</t>
  </si>
  <si>
    <t>5play.cc</t>
  </si>
  <si>
    <t>whopam.com</t>
  </si>
  <si>
    <t>huitingtao.com</t>
  </si>
  <si>
    <t>trouwplannen.nl</t>
  </si>
  <si>
    <t>popecenter.org</t>
  </si>
  <si>
    <t>apapaonlus.org</t>
  </si>
  <si>
    <t>360meridianos.com</t>
  </si>
  <si>
    <t>bvc-remote.net</t>
  </si>
  <si>
    <t>ragnarlife.com</t>
  </si>
  <si>
    <t>ghatemarket.com</t>
  </si>
  <si>
    <t>syneron-candela.com</t>
  </si>
  <si>
    <t>giantadvertising.co.uk</t>
  </si>
  <si>
    <t>animalflow.com</t>
  </si>
  <si>
    <t>galencomposite.ru</t>
  </si>
  <si>
    <t>norfund.no</t>
  </si>
  <si>
    <t>stockholmfreetour.com</t>
  </si>
  <si>
    <t>tklcloudsolutions.com</t>
  </si>
  <si>
    <t>jatirbarta.com</t>
  </si>
  <si>
    <t>lintasjaya.net</t>
  </si>
  <si>
    <t>xn--80aagghy7b.xn--p1ai</t>
  </si>
  <si>
    <t>marketbidding.com</t>
  </si>
  <si>
    <t>boborim.ir</t>
  </si>
  <si>
    <t>avanzadadigital.com</t>
  </si>
  <si>
    <t>svgdesigns.com</t>
  </si>
  <si>
    <t>ledgy.com</t>
  </si>
  <si>
    <t>levnapc.cz</t>
  </si>
  <si>
    <t>mcst.go.kr</t>
  </si>
  <si>
    <t>onlinecasinospark.com</t>
  </si>
  <si>
    <t>candi.ac.uk</t>
  </si>
  <si>
    <t>franklinpapers.org</t>
  </si>
  <si>
    <t>dotonbori.or.jp</t>
  </si>
  <si>
    <t>coldx.net</t>
  </si>
  <si>
    <t>mickeyd.biz</t>
  </si>
  <si>
    <t>inpromservice.ru</t>
  </si>
  <si>
    <t>i4gate2a552eld.biz</t>
  </si>
  <si>
    <t>techprocess.co.in</t>
  </si>
  <si>
    <t>steinplatte.tirol</t>
  </si>
  <si>
    <t>new-vulkan-slots.com</t>
  </si>
  <si>
    <t>prowess.org.uk</t>
  </si>
  <si>
    <t>articleclick.com</t>
  </si>
  <si>
    <t>eboss.co.nz</t>
  </si>
  <si>
    <t>materspace.com</t>
  </si>
  <si>
    <t>temac.ca</t>
  </si>
  <si>
    <t>partypoker.com.ua</t>
  </si>
  <si>
    <t>gandomvip.com</t>
  </si>
  <si>
    <t>crm-promo.ru</t>
  </si>
  <si>
    <t>gp2x.de</t>
  </si>
  <si>
    <t>acpc.cat</t>
  </si>
  <si>
    <t>govyadina-franchise.ru</t>
  </si>
  <si>
    <t>brweeklypress.com</t>
  </si>
  <si>
    <t>mmptrack.com</t>
  </si>
  <si>
    <t>18proxy.com</t>
  </si>
  <si>
    <t>qpaa.ru</t>
  </si>
  <si>
    <t>openstudiojazz.com</t>
  </si>
  <si>
    <t>hostservices.com</t>
  </si>
  <si>
    <t>orthos.life</t>
  </si>
  <si>
    <t>uastart.ru</t>
  </si>
  <si>
    <t>indraproductions.com</t>
  </si>
  <si>
    <t>worria.com</t>
  </si>
  <si>
    <t>viversemvicios.com.br</t>
  </si>
  <si>
    <t>data.gov.sa</t>
  </si>
  <si>
    <t>ratekhoj.com</t>
  </si>
  <si>
    <t>metroymcas.org</t>
  </si>
  <si>
    <t>1winx.top</t>
  </si>
  <si>
    <t>ads-tracking.com</t>
  </si>
  <si>
    <t>slotsmoneyplayz.ru</t>
  </si>
  <si>
    <t>800eastsantafenm.com</t>
  </si>
  <si>
    <t>withcompound.com</t>
  </si>
  <si>
    <t>dccwiki.com</t>
  </si>
  <si>
    <t>apipop.net</t>
  </si>
  <si>
    <t>slot24h.ru</t>
  </si>
  <si>
    <t>syria-tv.net</t>
  </si>
  <si>
    <t>uwalls.de</t>
  </si>
  <si>
    <t>ghostresearch.org</t>
  </si>
  <si>
    <t>eurobserv-er.org</t>
  </si>
  <si>
    <t>asxdiplomaks.com</t>
  </si>
  <si>
    <t>freed.network</t>
  </si>
  <si>
    <t>pcigeomatics.com</t>
  </si>
  <si>
    <t>fuli233.net</t>
  </si>
  <si>
    <t>turboessaywriting.com</t>
  </si>
  <si>
    <t>writecaliber.com</t>
  </si>
  <si>
    <t>hyhhgroup.com</t>
  </si>
  <si>
    <t>suziquatro.com</t>
  </si>
  <si>
    <t>envisionhosting.co.uk</t>
  </si>
  <si>
    <t>selwayarmory.com</t>
  </si>
  <si>
    <t>eoplstc.xyz</t>
  </si>
  <si>
    <t>zidprojekt.pl</t>
  </si>
  <si>
    <t>digitalforge.it</t>
  </si>
  <si>
    <t>1nhonline.com</t>
  </si>
  <si>
    <t>stiftsbezirk.ch</t>
  </si>
  <si>
    <t>westbridgeinnandsuites.com</t>
  </si>
  <si>
    <t>newpages.org</t>
  </si>
  <si>
    <t>schukat.com</t>
  </si>
  <si>
    <t>gotoweb.it</t>
  </si>
  <si>
    <t>observerxtra.com</t>
  </si>
  <si>
    <t>xpo-pro.com</t>
  </si>
  <si>
    <t>shonengamez.com</t>
  </si>
  <si>
    <t>tieke.fi</t>
  </si>
  <si>
    <t>premium-diplomik24.com</t>
  </si>
  <si>
    <t>policeauctionscanada.com</t>
  </si>
  <si>
    <t>netmediaeurope.de</t>
  </si>
  <si>
    <t>daytonymca.org</t>
  </si>
  <si>
    <t>camp-lipno.com</t>
  </si>
  <si>
    <t>mybucketbox.com</t>
  </si>
  <si>
    <t>justcallhome.com</t>
  </si>
  <si>
    <t>18ageverification.com</t>
  </si>
  <si>
    <t>sber9may.ru</t>
  </si>
  <si>
    <t>weinor.de</t>
  </si>
  <si>
    <t>massagemparacasais.com</t>
  </si>
  <si>
    <t>curon.co</t>
  </si>
  <si>
    <t>onlykansascity.com</t>
  </si>
  <si>
    <t>cartoonsex.name</t>
  </si>
  <si>
    <t>desouttertools.com</t>
  </si>
  <si>
    <t>roair.info</t>
  </si>
  <si>
    <t>thediaryforlife.com</t>
  </si>
  <si>
    <t>dust514.com</t>
  </si>
  <si>
    <t>majost.biz</t>
  </si>
  <si>
    <t>vulcanpobeda.pw</t>
  </si>
  <si>
    <t>golosinfo.com</t>
  </si>
  <si>
    <t>major-inpp-code.com</t>
  </si>
  <si>
    <t>transflow.ru</t>
  </si>
  <si>
    <t>prime-bk.com</t>
  </si>
  <si>
    <t>komus-med.ru</t>
  </si>
  <si>
    <t>vargooutdoors.com</t>
  </si>
  <si>
    <t>conexman.com.br</t>
  </si>
  <si>
    <t>amandarand.com</t>
  </si>
  <si>
    <t>temavoronezh.ru</t>
  </si>
  <si>
    <t>evolutionfresh.com</t>
  </si>
  <si>
    <t>pensacolarealtymasters.com</t>
  </si>
  <si>
    <t>zorrogo.com</t>
  </si>
  <si>
    <t>liljas-library.com</t>
  </si>
  <si>
    <t>victoria-bikes.com</t>
  </si>
  <si>
    <t>volition-inc.com</t>
  </si>
  <si>
    <t>krakowhotel.net</t>
  </si>
  <si>
    <t>ahoravideo-blog.xyz</t>
  </si>
  <si>
    <t>powershell.com</t>
  </si>
  <si>
    <t>ngbbs.cn</t>
  </si>
  <si>
    <t>foxnettelecom.net.br</t>
  </si>
  <si>
    <t>kates.org</t>
  </si>
  <si>
    <t>chrisguitars.com</t>
  </si>
  <si>
    <t>vgasu.ru</t>
  </si>
  <si>
    <t>upmobile.jp</t>
  </si>
  <si>
    <t>insala.com</t>
  </si>
  <si>
    <t>starywriting.com</t>
  </si>
  <si>
    <t>thelostco.com</t>
  </si>
  <si>
    <t>buxand.ru</t>
  </si>
  <si>
    <t>caresolace.com</t>
  </si>
  <si>
    <t>sro-expsibir.ru</t>
  </si>
  <si>
    <t>clickseg-on.com.br</t>
  </si>
  <si>
    <t>aptelecom.net.br</t>
  </si>
  <si>
    <t>hoobs.org</t>
  </si>
  <si>
    <t>bradleycaldwell.com</t>
  </si>
  <si>
    <t>viagractabs.com</t>
  </si>
  <si>
    <t>explore-islam.com</t>
  </si>
  <si>
    <t>tupeux.com</t>
  </si>
  <si>
    <t>krypto-oddsen.com</t>
  </si>
  <si>
    <t>dress-toimpress.com</t>
  </si>
  <si>
    <t>bear-ira.eu</t>
  </si>
  <si>
    <t>awedia.com</t>
  </si>
  <si>
    <t>thewhiteelephant.com</t>
  </si>
  <si>
    <t>boom-total.com</t>
  </si>
  <si>
    <t>mr-money.de</t>
  </si>
  <si>
    <t>visitrovereto.it</t>
  </si>
  <si>
    <t>dver1.ru</t>
  </si>
  <si>
    <t>fakel-russia.com</t>
  </si>
  <si>
    <t>yaasa.com</t>
  </si>
  <si>
    <t>tax-refund.co.kr</t>
  </si>
  <si>
    <t>kiiw.icu</t>
  </si>
  <si>
    <t>dataexpedition.com</t>
  </si>
  <si>
    <t>microage-la.com</t>
  </si>
  <si>
    <t>ariegepyrenees.com</t>
  </si>
  <si>
    <t>scootersindia.com</t>
  </si>
  <si>
    <t>walkerparking.com</t>
  </si>
  <si>
    <t>protect-all.com</t>
  </si>
  <si>
    <t>farter.cn</t>
  </si>
  <si>
    <t>hongyewuyou.com</t>
  </si>
  <si>
    <t>refpazbn.top</t>
  </si>
  <si>
    <t>bondhus.com</t>
  </si>
  <si>
    <t>muslate.com</t>
  </si>
  <si>
    <t>aydindenge.com.tr</t>
  </si>
  <si>
    <t>langame-pr.ru</t>
  </si>
  <si>
    <t>netokracija.rs</t>
  </si>
  <si>
    <t>tntroyal.com</t>
  </si>
  <si>
    <t>reidl.de</t>
  </si>
  <si>
    <t>piano-midi.de</t>
  </si>
  <si>
    <t>ozonecoffee.co.uk</t>
  </si>
  <si>
    <t>clickprophotographers.com</t>
  </si>
  <si>
    <t>bretagnealaferme.com</t>
  </si>
  <si>
    <t>tetralan.site</t>
  </si>
  <si>
    <t>paradisehill.tv</t>
  </si>
  <si>
    <t>allesisgezondheid.nl</t>
  </si>
  <si>
    <t>patientrightsadvocate.org</t>
  </si>
  <si>
    <t>ikueikan.ac.jp</t>
  </si>
  <si>
    <t>sdwok.cn</t>
  </si>
  <si>
    <t>transedge.com</t>
  </si>
  <si>
    <t>testwizard.com</t>
  </si>
  <si>
    <t>oi.edu.pl</t>
  </si>
  <si>
    <t>fincaloranque.com</t>
  </si>
  <si>
    <t>staind.com</t>
  </si>
  <si>
    <t>merchantaccountsolutions.com</t>
  </si>
  <si>
    <t>synopsistv.com</t>
  </si>
  <si>
    <t>winitor.com</t>
  </si>
  <si>
    <t>kolranking.com</t>
  </si>
  <si>
    <t>kingsownbarbershop.com</t>
  </si>
  <si>
    <t>skinbid.com</t>
  </si>
  <si>
    <t>antoshka-club.ru</t>
  </si>
  <si>
    <t>enhancedattributionapp.com</t>
  </si>
  <si>
    <t>bouncebackparenting.com</t>
  </si>
  <si>
    <t>dauntless-builder.com</t>
  </si>
  <si>
    <t>vapp-expert.com</t>
  </si>
  <si>
    <t>systemgruppen.dk</t>
  </si>
  <si>
    <t>futbollatin.net</t>
  </si>
  <si>
    <t>basilmarket.com</t>
  </si>
  <si>
    <t>senoleczanesi.com.tr</t>
  </si>
  <si>
    <t>372.ru</t>
  </si>
  <si>
    <t>polit-gramota.ru</t>
  </si>
  <si>
    <t>mein-onlineantrag.de</t>
  </si>
  <si>
    <t>ktdhosting.com</t>
  </si>
  <si>
    <t>chirpify.com</t>
  </si>
  <si>
    <t>thesociologicalcinema.com</t>
  </si>
  <si>
    <t>myfairytale.blog</t>
  </si>
  <si>
    <t>brepark.de</t>
  </si>
  <si>
    <t>sdi.com.tw</t>
  </si>
  <si>
    <t>facilitydeal.nl</t>
  </si>
  <si>
    <t>tiandeitnews.com</t>
  </si>
  <si>
    <t>hotel-east21.co.jp</t>
  </si>
  <si>
    <t>cwmalls.com</t>
  </si>
  <si>
    <t>openrouter.net</t>
  </si>
  <si>
    <t>marshallspetzone.com</t>
  </si>
  <si>
    <t>madhavipatel.com</t>
  </si>
  <si>
    <t>lokale-wochenzeitungen.de</t>
  </si>
  <si>
    <t>ids.czest.pl</t>
  </si>
  <si>
    <t>cdn-pi.com</t>
  </si>
  <si>
    <t>marketermilk.com</t>
  </si>
  <si>
    <t>videofull.net</t>
  </si>
  <si>
    <t>charleshotel.com</t>
  </si>
  <si>
    <t>cubicweb.co.uk</t>
  </si>
  <si>
    <t>hostinginiciativa.com</t>
  </si>
  <si>
    <t>innovative-learning.com</t>
  </si>
  <si>
    <t>americadarpan.com</t>
  </si>
  <si>
    <t>jones.edu</t>
  </si>
  <si>
    <t>copticorphans.org</t>
  </si>
  <si>
    <t>zhuki-hdrezka.net</t>
  </si>
  <si>
    <t>hearts-science.com</t>
  </si>
  <si>
    <t>cialissom.com</t>
  </si>
  <si>
    <t>thematurelady.com</t>
  </si>
  <si>
    <t>letslabel.com</t>
  </si>
  <si>
    <t>quicktohost.com</t>
  </si>
  <si>
    <t>sicurezza2000.com</t>
  </si>
  <si>
    <t>onlinenepal.com</t>
  </si>
  <si>
    <t>grinningplanet.com</t>
  </si>
  <si>
    <t>maglahost.ru</t>
  </si>
  <si>
    <t>daimei.co.jp</t>
  </si>
  <si>
    <t>trabant.cz</t>
  </si>
  <si>
    <t>blabloom.com</t>
  </si>
  <si>
    <t>tlyp.shop</t>
  </si>
  <si>
    <t>payinfo.or.kr</t>
  </si>
  <si>
    <t>8tag.ir</t>
  </si>
  <si>
    <t>interpret.la</t>
  </si>
  <si>
    <t>sftu.org</t>
  </si>
  <si>
    <t>troxy.co.uk</t>
  </si>
  <si>
    <t>systemware.com</t>
  </si>
  <si>
    <t>liberis.com</t>
  </si>
  <si>
    <t>freeonlineporncam.com</t>
  </si>
  <si>
    <t>bad-woerishofen.de</t>
  </si>
  <si>
    <t>dadhami.com</t>
  </si>
  <si>
    <t>sbvc.com.br</t>
  </si>
  <si>
    <t>canalesdemexicoenvivo.com</t>
  </si>
  <si>
    <t>edmbet99.com</t>
  </si>
  <si>
    <t>computer-darkroom.com</t>
  </si>
  <si>
    <t>gpbikes.com</t>
  </si>
  <si>
    <t>atmyhome.cf</t>
  </si>
  <si>
    <t>couponsventure.com</t>
  </si>
  <si>
    <t>pacificdesigncenter.com</t>
  </si>
  <si>
    <t>funlearninglife.com</t>
  </si>
  <si>
    <t>radio90.com</t>
  </si>
  <si>
    <t>caritascastellaneta.it</t>
  </si>
  <si>
    <t>aqore.com</t>
  </si>
  <si>
    <t>theseedsite.co.uk</t>
  </si>
  <si>
    <t>dnseu.com</t>
  </si>
  <si>
    <t>joingames.net</t>
  </si>
  <si>
    <t>bario-neal.com</t>
  </si>
  <si>
    <t>racesimcentral.com</t>
  </si>
  <si>
    <t>staremag.com</t>
  </si>
  <si>
    <t>sfbook.com</t>
  </si>
  <si>
    <t>indievisionmusic.com</t>
  </si>
  <si>
    <t>dcgqt.com</t>
  </si>
  <si>
    <t>decemberbutterflyhome.com</t>
  </si>
  <si>
    <t>boobsnbuns.com</t>
  </si>
  <si>
    <t>umfc26.ru</t>
  </si>
  <si>
    <t>mimint.co.kr</t>
  </si>
  <si>
    <t>ridderkerk.nl</t>
  </si>
  <si>
    <t>drmj.eu</t>
  </si>
  <si>
    <t>artefact.org</t>
  </si>
  <si>
    <t>32bit.gr</t>
  </si>
  <si>
    <t>fecam.org.br</t>
  </si>
  <si>
    <t>numserver4.com</t>
  </si>
  <si>
    <t>natuurwerkdag.nl</t>
  </si>
  <si>
    <t>focussat.ro</t>
  </si>
  <si>
    <t>9gnt2lsxyhe.com</t>
  </si>
  <si>
    <t>tidido.com</t>
  </si>
  <si>
    <t>frontiernet.com</t>
  </si>
  <si>
    <t>learningplanet.org</t>
  </si>
  <si>
    <t>operaunite.com</t>
  </si>
  <si>
    <t>cybraintech.com</t>
  </si>
  <si>
    <t>wbbtoo.com</t>
  </si>
  <si>
    <t>socialrp.dk</t>
  </si>
  <si>
    <t>ingup.com</t>
  </si>
  <si>
    <t>jimex.co.jp</t>
  </si>
  <si>
    <t>zurna.com</t>
  </si>
  <si>
    <t>mikedp.com</t>
  </si>
  <si>
    <t>lecampusdesmuas.fr</t>
  </si>
  <si>
    <t>kernriverflyfishing.com</t>
  </si>
  <si>
    <t>invest-in-bavaria.com</t>
  </si>
  <si>
    <t>remedylimited.com</t>
  </si>
  <si>
    <t>compweb.net.br</t>
  </si>
  <si>
    <t>angolapress-angop.ao</t>
  </si>
  <si>
    <t>pong-trk.com</t>
  </si>
  <si>
    <t>emprendaconfacebook.com</t>
  </si>
  <si>
    <t>aandroid.net</t>
  </si>
  <si>
    <t>vulkan-russiagame.com</t>
  </si>
  <si>
    <t>royalcustomhomes.com</t>
  </si>
  <si>
    <t>newburyport.com</t>
  </si>
  <si>
    <t>tarmashev.com</t>
  </si>
  <si>
    <t>dohaexpo2023.gov.qa</t>
  </si>
  <si>
    <t>jxlsxy.com</t>
  </si>
  <si>
    <t>ventolpill.com</t>
  </si>
  <si>
    <t>highcrossleicester.com</t>
  </si>
  <si>
    <t>avondhupress.ie</t>
  </si>
  <si>
    <t>sbmir.ru</t>
  </si>
  <si>
    <t>cashfarm.pro</t>
  </si>
  <si>
    <t>efcollegestudytours.com</t>
  </si>
  <si>
    <t>zresourcegroup.com</t>
  </si>
  <si>
    <t>400mov.com</t>
  </si>
  <si>
    <t>dance.ne.jp</t>
  </si>
  <si>
    <t>hidecor.vn</t>
  </si>
  <si>
    <t>hnjdzy.net</t>
  </si>
  <si>
    <t>kinoshita-circus.co.jp</t>
  </si>
  <si>
    <t>preparedtoprotect.net</t>
  </si>
  <si>
    <t>uchidasol-kyoto.jp</t>
  </si>
  <si>
    <t>foros-sanatoriy.ru</t>
  </si>
  <si>
    <t>agent123.com</t>
  </si>
  <si>
    <t>buckhill.com</t>
  </si>
  <si>
    <t>f7.kz</t>
  </si>
  <si>
    <t>youtube.cz</t>
  </si>
  <si>
    <t>nmtg.ru</t>
  </si>
  <si>
    <t>rupor-megafon.ru</t>
  </si>
  <si>
    <t>kremen.today</t>
  </si>
  <si>
    <t>astig.ph</t>
  </si>
  <si>
    <t>jmaslom.com</t>
  </si>
  <si>
    <t>generalsupport.net</t>
  </si>
  <si>
    <t>thelostserialtv.ru</t>
  </si>
  <si>
    <t>clownstore.co.uk</t>
  </si>
  <si>
    <t>diplomer-spb.com</t>
  </si>
  <si>
    <t>haldennu.com</t>
  </si>
  <si>
    <t>soulmantrajourneys.ru</t>
  </si>
  <si>
    <t>qwebservices.nl</t>
  </si>
  <si>
    <t>ijres.org</t>
  </si>
  <si>
    <t>fuckrkn1.xyz</t>
  </si>
  <si>
    <t>eindiaart.com</t>
  </si>
  <si>
    <t>napersettlement.org</t>
  </si>
  <si>
    <t>teensxxx.org</t>
  </si>
  <si>
    <t>revistasufletului.net</t>
  </si>
  <si>
    <t>mobi-dev.ru</t>
  </si>
  <si>
    <t>drumpics.com</t>
  </si>
  <si>
    <t>muxxu.com</t>
  </si>
  <si>
    <t>bookkizee.com</t>
  </si>
  <si>
    <t>appmagicmedia.com</t>
  </si>
  <si>
    <t>ucirvinehealth.org</t>
  </si>
  <si>
    <t>hbomaxcom-tvsignin.com</t>
  </si>
  <si>
    <t>cityguide123.com</t>
  </si>
  <si>
    <t>globalswitch.com</t>
  </si>
  <si>
    <t>wikilearning.com</t>
  </si>
  <si>
    <t>hitov.net</t>
  </si>
  <si>
    <t>volleyball.gr</t>
  </si>
  <si>
    <t>electricboardingco.com</t>
  </si>
  <si>
    <t>pornozak.cc</t>
  </si>
  <si>
    <t>defensecellphone.com</t>
  </si>
  <si>
    <t>zoover.be</t>
  </si>
  <si>
    <t>prosincodigo.com</t>
  </si>
  <si>
    <t>carree-dental.cf</t>
  </si>
  <si>
    <t>motivationalletter.com</t>
  </si>
  <si>
    <t>nic.mckinsey</t>
  </si>
  <si>
    <t>aeroflot.marketing</t>
  </si>
  <si>
    <t>ictbillet.com</t>
  </si>
  <si>
    <t>zoomalia.de</t>
  </si>
  <si>
    <t>csdnet.net</t>
  </si>
  <si>
    <t>casinonieuws.nl</t>
  </si>
  <si>
    <t>jnbbd.com</t>
  </si>
  <si>
    <t>5858-7979.site</t>
  </si>
  <si>
    <t>greeklandscapes.com</t>
  </si>
  <si>
    <t>postgradproblems.com</t>
  </si>
  <si>
    <t>shalwarkameez.com</t>
  </si>
  <si>
    <t>food-le.io</t>
  </si>
  <si>
    <t>hallesaintpierre.org</t>
  </si>
  <si>
    <t>ozbilgsoft.com</t>
  </si>
  <si>
    <t>oldwildwest.it</t>
  </si>
  <si>
    <t>brdo.com.ua</t>
  </si>
  <si>
    <t>lifealth.com</t>
  </si>
  <si>
    <t>chuangcn.org</t>
  </si>
  <si>
    <t>frama-c.com</t>
  </si>
  <si>
    <t>corneliani.com</t>
  </si>
  <si>
    <t>unze.com.pk</t>
  </si>
  <si>
    <t>dig8tal.com</t>
  </si>
  <si>
    <t>edumail.vic.gov.au</t>
  </si>
  <si>
    <t>danlew.net</t>
  </si>
  <si>
    <t>acompanhantesmanaus.com.br</t>
  </si>
  <si>
    <t>madelinemoves.com</t>
  </si>
  <si>
    <t>intheinter.net</t>
  </si>
  <si>
    <t>imsdev.com</t>
  </si>
  <si>
    <t>myoperaplayer.com</t>
  </si>
  <si>
    <t>vo-vse-tjazhkie.com</t>
  </si>
  <si>
    <t>elevate.com</t>
  </si>
  <si>
    <t>disqueenfrance.com</t>
  </si>
  <si>
    <t>kinoplanet.com</t>
  </si>
  <si>
    <t>specialarad.ro</t>
  </si>
  <si>
    <t>dkngstudios.com</t>
  </si>
  <si>
    <t>2filthy.com</t>
  </si>
  <si>
    <t>utopie-game.ru</t>
  </si>
  <si>
    <t>alltekservices.com</t>
  </si>
  <si>
    <t>jacketsexpert.com</t>
  </si>
  <si>
    <t>abcxyz113.com</t>
  </si>
  <si>
    <t>tanfassistance.org</t>
  </si>
  <si>
    <t>cybbet.com</t>
  </si>
  <si>
    <t>zamkiclub.ru</t>
  </si>
  <si>
    <t>bonne-vie.net</t>
  </si>
  <si>
    <t>gallaghermalpractice.com</t>
  </si>
  <si>
    <t>eaglesmessageboard.com</t>
  </si>
  <si>
    <t>sndzar.si</t>
  </si>
  <si>
    <t>jrland.pw</t>
  </si>
  <si>
    <t>serviciossocialesarucas.org</t>
  </si>
  <si>
    <t>sipri.se</t>
  </si>
  <si>
    <t>caesarstone.co.uk</t>
  </si>
  <si>
    <t>realtraps.com</t>
  </si>
  <si>
    <t>hpana.com</t>
  </si>
  <si>
    <t>jerryhuang.net</t>
  </si>
  <si>
    <t>siteverzeichnis.de</t>
  </si>
  <si>
    <t>thepracticetest.com</t>
  </si>
  <si>
    <t>artstellars.co.nz</t>
  </si>
  <si>
    <t>feraldeerplan.org.au</t>
  </si>
  <si>
    <t>integrityprintservices.com</t>
  </si>
  <si>
    <t>president.lt</t>
  </si>
  <si>
    <t>portail-cartegrise.fr</t>
  </si>
  <si>
    <t>progear.ee</t>
  </si>
  <si>
    <t>kinboshi-inc.co.jp</t>
  </si>
  <si>
    <t>hkis.org.hk</t>
  </si>
  <si>
    <t>perxtech.net</t>
  </si>
  <si>
    <t>thesoftroots.com</t>
  </si>
  <si>
    <t>radio.li</t>
  </si>
  <si>
    <t>1wmwx.top</t>
  </si>
  <si>
    <t>dilyaver.ru</t>
  </si>
  <si>
    <t>voreplay.com</t>
  </si>
  <si>
    <t>zisson.no</t>
  </si>
  <si>
    <t>pcchips.com.tw</t>
  </si>
  <si>
    <t>rstel.ru</t>
  </si>
  <si>
    <t>tordarkmarketurl.link</t>
  </si>
  <si>
    <t>gjtest.com</t>
  </si>
  <si>
    <t>mauitropicalplantation.com</t>
  </si>
  <si>
    <t>kidcentraltn.com</t>
  </si>
  <si>
    <t>amscomp.com</t>
  </si>
  <si>
    <t>tigerpan.com</t>
  </si>
  <si>
    <t>512hp.top</t>
  </si>
  <si>
    <t>cricketkaadda.com</t>
  </si>
  <si>
    <t>haixucn.cn</t>
  </si>
  <si>
    <t>guardiantechnologies.com</t>
  </si>
  <si>
    <t>spapay.ru</t>
  </si>
  <si>
    <t>luanlunw1.top</t>
  </si>
  <si>
    <t>iag.net</t>
  </si>
  <si>
    <t>hofa-plugins.de</t>
  </si>
  <si>
    <t>cnsl.cn</t>
  </si>
  <si>
    <t>synbase.net</t>
  </si>
  <si>
    <t>ahrefs.jp</t>
  </si>
  <si>
    <t>spearhead.systems</t>
  </si>
  <si>
    <t>worldwebhosting.com</t>
  </si>
  <si>
    <t>norske.nl</t>
  </si>
  <si>
    <t>gd7pokerdom.com</t>
  </si>
  <si>
    <t>1wing.top</t>
  </si>
  <si>
    <t>easyprint-api.app</t>
  </si>
  <si>
    <t>lord-film.best</t>
  </si>
  <si>
    <t>myblackfriarscircus.co.uk</t>
  </si>
  <si>
    <t>toolcrib.com</t>
  </si>
  <si>
    <t>tippi.com</t>
  </si>
  <si>
    <t>asamkala.com</t>
  </si>
  <si>
    <t>mundadanserver.com</t>
  </si>
  <si>
    <t>auftragsportal.dvag</t>
  </si>
  <si>
    <t>kakotlichit.ru</t>
  </si>
  <si>
    <t>betafilm.com</t>
  </si>
  <si>
    <t>valys.nl</t>
  </si>
  <si>
    <t>xingyaodisk.com</t>
  </si>
  <si>
    <t>kdc-technologies.com</t>
  </si>
  <si>
    <t>1xbet212639.top</t>
  </si>
  <si>
    <t>secret-cinema.pw</t>
  </si>
  <si>
    <t>mi-testw03.it</t>
  </si>
  <si>
    <t>vlc-club-play.com</t>
  </si>
  <si>
    <t>teflinstitute.com</t>
  </si>
  <si>
    <t>rhf.org</t>
  </si>
  <si>
    <t>priobye.ru</t>
  </si>
  <si>
    <t>bo7.net</t>
  </si>
  <si>
    <t>1dns.ru</t>
  </si>
  <si>
    <t>nmgjrty.com</t>
  </si>
  <si>
    <t>eshop-jpn.net</t>
  </si>
  <si>
    <t>huashi-pharm.com</t>
  </si>
  <si>
    <t>atapi.nl</t>
  </si>
  <si>
    <t>ovoko.fr</t>
  </si>
  <si>
    <t>baltictravelcompany.com</t>
  </si>
  <si>
    <t>edlibre.com</t>
  </si>
  <si>
    <t>web42.info</t>
  </si>
  <si>
    <t>seopraxis.net</t>
  </si>
  <si>
    <t>arcohosting05.com.br</t>
  </si>
  <si>
    <t>catherinethegame.com</t>
  </si>
  <si>
    <t>inforoom.com.ua</t>
  </si>
  <si>
    <t>sef.com.ng</t>
  </si>
  <si>
    <t>frontex.ru</t>
  </si>
  <si>
    <t>amazonmoment.com</t>
  </si>
  <si>
    <t>g-miass.ru</t>
  </si>
  <si>
    <t>skk.ru</t>
  </si>
  <si>
    <t>untamedne.com</t>
  </si>
  <si>
    <t>sap-deliveryhero.com</t>
  </si>
  <si>
    <t>myextremeflow.com</t>
  </si>
  <si>
    <t>expressdata.co.ke</t>
  </si>
  <si>
    <t>marianafloresdecamino.net</t>
  </si>
  <si>
    <t>diese-adlen.de</t>
  </si>
  <si>
    <t>prosvadby.com</t>
  </si>
  <si>
    <t>gocloudstream.net</t>
  </si>
  <si>
    <t>vjmcgillivray.ca</t>
  </si>
  <si>
    <t>carbonmapper.org</t>
  </si>
  <si>
    <t>biznesprost.com</t>
  </si>
  <si>
    <t>alideliv.ru</t>
  </si>
  <si>
    <t>interadv.net</t>
  </si>
  <si>
    <t>protection-cloud.com</t>
  </si>
  <si>
    <t>darkmarketsurls.com</t>
  </si>
  <si>
    <t>kct.cz</t>
  </si>
  <si>
    <t>dingwallguitars.com</t>
  </si>
  <si>
    <t>metaship.ru</t>
  </si>
  <si>
    <t>boxrepsol.com</t>
  </si>
  <si>
    <t>elsotalalkozas.hu</t>
  </si>
  <si>
    <t>theamericanexception.com</t>
  </si>
  <si>
    <t>saalemuehle.de</t>
  </si>
  <si>
    <t>onebb.com</t>
  </si>
  <si>
    <t>airport-taxis.be</t>
  </si>
  <si>
    <t>zkmobi.com</t>
  </si>
  <si>
    <t>nucleus-hosting-zones.ca</t>
  </si>
  <si>
    <t>nuffnang.com.au</t>
  </si>
  <si>
    <t>youngyoungqueen.com</t>
  </si>
  <si>
    <t>hydrochlorothiazidezestoretic.quest</t>
  </si>
  <si>
    <t>netindian.in</t>
  </si>
  <si>
    <t>ukmeteornetwork.co.uk</t>
  </si>
  <si>
    <t>oguraclutch.co.jp</t>
  </si>
  <si>
    <t>upperdeckblog.com</t>
  </si>
  <si>
    <t>pureminutestelecoms.com</t>
  </si>
  <si>
    <t>forexcryptoadviser.com</t>
  </si>
  <si>
    <t>riobetkasinoplays.ru</t>
  </si>
  <si>
    <t>innovestx.co.th</t>
  </si>
  <si>
    <t>dvd-access.com</t>
  </si>
  <si>
    <t>tercann.net</t>
  </si>
  <si>
    <t>promaykop.ru</t>
  </si>
  <si>
    <t>opusenligne.ca</t>
  </si>
  <si>
    <t>e-bogu.net</t>
  </si>
  <si>
    <t>telligen.com</t>
  </si>
  <si>
    <t>vladinvest.ru</t>
  </si>
  <si>
    <t>neftgame.pro</t>
  </si>
  <si>
    <t>coorgle.com</t>
  </si>
  <si>
    <t>forozeta.com</t>
  </si>
  <si>
    <t>wardvillage.com</t>
  </si>
  <si>
    <t>outlinetts.com</t>
  </si>
  <si>
    <t>hugo-boss.com.co</t>
  </si>
  <si>
    <t>huuugegames.com</t>
  </si>
  <si>
    <t>onlinepetsforum.com</t>
  </si>
  <si>
    <t>starfishproject.com</t>
  </si>
  <si>
    <t>carbonindependent.org</t>
  </si>
  <si>
    <t>thisisliveart.co.uk</t>
  </si>
  <si>
    <t>pridescorner.com</t>
  </si>
  <si>
    <t>pro-dex.com</t>
  </si>
  <si>
    <t>elena-plenkina.ru</t>
  </si>
  <si>
    <t>crylix.com</t>
  </si>
  <si>
    <t>vegetableeatculture.com</t>
  </si>
  <si>
    <t>volksbank-goeppingen.de</t>
  </si>
  <si>
    <t>sandton.eu</t>
  </si>
  <si>
    <t>trugrgi.xyz</t>
  </si>
  <si>
    <t>pigpen001.com</t>
  </si>
  <si>
    <t>otbetov.net</t>
  </si>
  <si>
    <t>essaysprompt.com</t>
  </si>
  <si>
    <t>myphonesystems.com</t>
  </si>
  <si>
    <t>fishingworld.com</t>
  </si>
  <si>
    <t>spiderweb.ch</t>
  </si>
  <si>
    <t>digitalcanny.com</t>
  </si>
  <si>
    <t>klub-volkano.com</t>
  </si>
  <si>
    <t>salve.tv</t>
  </si>
  <si>
    <t>opera-rennes.fr</t>
  </si>
  <si>
    <t>aktia.biz</t>
  </si>
  <si>
    <t>projectfather.com</t>
  </si>
  <si>
    <t>zaberemenetkak.ru</t>
  </si>
  <si>
    <t>arkose.com</t>
  </si>
  <si>
    <t>magicbell.io</t>
  </si>
  <si>
    <t>demosthenes.info</t>
  </si>
  <si>
    <t>daily-cam.com</t>
  </si>
  <si>
    <t>usb.com</t>
  </si>
  <si>
    <t>prestamosenwashingtondc.space</t>
  </si>
  <si>
    <t>anuga.de</t>
  </si>
  <si>
    <t>wirabet88.com</t>
  </si>
  <si>
    <t>radioprogresso.com.br</t>
  </si>
  <si>
    <t>winning-homebrew.com</t>
  </si>
  <si>
    <t>paranet.com.br</t>
  </si>
  <si>
    <t>violetdecoration.com</t>
  </si>
  <si>
    <t>topurist.ru</t>
  </si>
  <si>
    <t>alojamentowebpt.com</t>
  </si>
  <si>
    <t>neon-free.ch</t>
  </si>
  <si>
    <t>murakaminobuo.com</t>
  </si>
  <si>
    <t>zswgi.com</t>
  </si>
  <si>
    <t>whitl12vd.com</t>
  </si>
  <si>
    <t>wintorr.com</t>
  </si>
  <si>
    <t>miyonet.com</t>
  </si>
  <si>
    <t>telentrada.com</t>
  </si>
  <si>
    <t>mail-key.com</t>
  </si>
  <si>
    <t>adventure-treff.de</t>
  </si>
  <si>
    <t>japanworld.it</t>
  </si>
  <si>
    <t>discoverkyoto.com</t>
  </si>
  <si>
    <t>alkante.com</t>
  </si>
  <si>
    <t>ymw.co.jp</t>
  </si>
  <si>
    <t>hows.tech</t>
  </si>
  <si>
    <t>hicecasino.ru</t>
  </si>
  <si>
    <t>ahoravideo-chat.xyz</t>
  </si>
  <si>
    <t>bryanc.co.nz</t>
  </si>
  <si>
    <t>dilling.com</t>
  </si>
  <si>
    <t>hasolutions.co.uk</t>
  </si>
  <si>
    <t>kirklandmuseum.org</t>
  </si>
  <si>
    <t>sorochany.ru</t>
  </si>
  <si>
    <t>gardenality.com</t>
  </si>
  <si>
    <t>homeworkdoer.org</t>
  </si>
  <si>
    <t>asiadramatictv.com</t>
  </si>
  <si>
    <t>siniat.be</t>
  </si>
  <si>
    <t>widget-club.com</t>
  </si>
  <si>
    <t>mydigitalpublication.co.uk</t>
  </si>
  <si>
    <t>satypalu.gov.kz</t>
  </si>
  <si>
    <t>nfz-szczecin.pl</t>
  </si>
  <si>
    <t>arakundo.co.id</t>
  </si>
  <si>
    <t>castingsociety.com</t>
  </si>
  <si>
    <t>gogocallgirl.net</t>
  </si>
  <si>
    <t>vaporizingcbdoil.com</t>
  </si>
  <si>
    <t>avreview24.com</t>
  </si>
  <si>
    <t>obitsforlife.com</t>
  </si>
  <si>
    <t>grif-r.ru</t>
  </si>
  <si>
    <t>partsmartweb.com</t>
  </si>
  <si>
    <t>poppins.co.jp</t>
  </si>
  <si>
    <t>e-imzatriptal.com</t>
  </si>
  <si>
    <t>gamestreet.lk</t>
  </si>
  <si>
    <t>souci.net</t>
  </si>
  <si>
    <t>dabu.gov.cn</t>
  </si>
  <si>
    <t>pollenwarndienst.at</t>
  </si>
  <si>
    <t>002seo.com</t>
  </si>
  <si>
    <t>kosovajob.com</t>
  </si>
  <si>
    <t>floorsbydesign.com</t>
  </si>
  <si>
    <t>bvkap.de</t>
  </si>
  <si>
    <t>eworldmagz.com</t>
  </si>
  <si>
    <t>brassat.com</t>
  </si>
  <si>
    <t>netsurf.com</t>
  </si>
  <si>
    <t>elastokorrektor.ru</t>
  </si>
  <si>
    <t>streamvia.com</t>
  </si>
  <si>
    <t>bsshost.me</t>
  </si>
  <si>
    <t>s-nyan.com</t>
  </si>
  <si>
    <t>haynerdistilling.com</t>
  </si>
  <si>
    <t>bloggerbuster.com</t>
  </si>
  <si>
    <t>logiffect.com</t>
  </si>
  <si>
    <t>adra.cz</t>
  </si>
  <si>
    <t>lkwukong.com</t>
  </si>
  <si>
    <t>banshiji.gq</t>
  </si>
  <si>
    <t>airportofrodrigues.com</t>
  </si>
  <si>
    <t>natureflare.fr</t>
  </si>
  <si>
    <t>healofy.com</t>
  </si>
  <si>
    <t>cars-money.biz</t>
  </si>
  <si>
    <t>psbbroker.com</t>
  </si>
  <si>
    <t>silkroad-rugs.com</t>
  </si>
  <si>
    <t>theexpandition.com</t>
  </si>
  <si>
    <t>ciscofreak.com</t>
  </si>
  <si>
    <t>videorockola.com</t>
  </si>
  <si>
    <t>openlab.co</t>
  </si>
  <si>
    <t>fc2.to</t>
  </si>
  <si>
    <t>jqrc.net</t>
  </si>
  <si>
    <t>footsoccerpro.co</t>
  </si>
  <si>
    <t>tiw-group.com</t>
  </si>
  <si>
    <t>fultech.org</t>
  </si>
  <si>
    <t>lecadeau.ru</t>
  </si>
  <si>
    <t>chelseyamernutrition.com</t>
  </si>
  <si>
    <t>infosec.co.uk</t>
  </si>
  <si>
    <t>tcf.com</t>
  </si>
  <si>
    <t>ideas-by-sabino.com</t>
  </si>
  <si>
    <t>modelo-carta.com</t>
  </si>
  <si>
    <t>albendazoletabs.com</t>
  </si>
  <si>
    <t>st7.com.pl</t>
  </si>
  <si>
    <t>azino777-games.ru</t>
  </si>
  <si>
    <t>etereyouma.info</t>
  </si>
  <si>
    <t>hub2.io</t>
  </si>
  <si>
    <t>alphamega.com.cy</t>
  </si>
  <si>
    <t>vstecb.cz</t>
  </si>
  <si>
    <t>r-smu.ru</t>
  </si>
  <si>
    <t>vip-serfing.ru</t>
  </si>
  <si>
    <t>linuxgamecast.com</t>
  </si>
  <si>
    <t>gtukint.com</t>
  </si>
  <si>
    <t>cnbm.net.cn</t>
  </si>
  <si>
    <t>jacksonwild.org</t>
  </si>
  <si>
    <t>alvasar.biz</t>
  </si>
  <si>
    <t>newcitycatechism.com</t>
  </si>
  <si>
    <t>infinityprofits.life</t>
  </si>
  <si>
    <t>seedsforafrica.co.za</t>
  </si>
  <si>
    <t>touchmarkpromo.com</t>
  </si>
  <si>
    <t>traffline.site</t>
  </si>
  <si>
    <t>skytechgeek.com</t>
  </si>
  <si>
    <t>noticiasde.es</t>
  </si>
  <si>
    <t>blockpost.net</t>
  </si>
  <si>
    <t>vattunganhanh.com</t>
  </si>
  <si>
    <t>wndroid.com</t>
  </si>
  <si>
    <t>creatingleisure.co.uk</t>
  </si>
  <si>
    <t>api.net.au</t>
  </si>
  <si>
    <t>porno666.tv</t>
  </si>
  <si>
    <t>podorozhnyk.com</t>
  </si>
  <si>
    <t>jornaldamidia.com.br</t>
  </si>
  <si>
    <t>sergiolombardi.com</t>
  </si>
  <si>
    <t>finflow-capital.com</t>
  </si>
  <si>
    <t>poloralphlaurenoutlet-uk.org.uk</t>
  </si>
  <si>
    <t>taiheiyoclub.co.jp</t>
  </si>
  <si>
    <t>pep8.org</t>
  </si>
  <si>
    <t>readymap.co.za</t>
  </si>
  <si>
    <t>playpiano.com</t>
  </si>
  <si>
    <t>scribble.io</t>
  </si>
  <si>
    <t>deutsche-solarberatung.net</t>
  </si>
  <si>
    <t>shkolarukodelia.ru</t>
  </si>
  <si>
    <t>rcharrison.com</t>
  </si>
  <si>
    <t>petropli.com</t>
  </si>
  <si>
    <t>schoenstatt-freres-de-marie.org</t>
  </si>
  <si>
    <t>politiko.al</t>
  </si>
  <si>
    <t>haletheatrearizona.com</t>
  </si>
  <si>
    <t>pixami.com</t>
  </si>
  <si>
    <t>hindujahospital.com</t>
  </si>
  <si>
    <t>creluxbuildingsupply.com</t>
  </si>
  <si>
    <t>chegaelog.com</t>
  </si>
  <si>
    <t>invex.cloud</t>
  </si>
  <si>
    <t>vision-apps.com</t>
  </si>
  <si>
    <t>dokperov.top</t>
  </si>
  <si>
    <t>funeralhomearrangements.com</t>
  </si>
  <si>
    <t>frenchclub.ru</t>
  </si>
  <si>
    <t>sto-slotov.com</t>
  </si>
  <si>
    <t>ntsvitamin.com</t>
  </si>
  <si>
    <t>kjpselecthardwoods.com</t>
  </si>
  <si>
    <t>eninvest.pro</t>
  </si>
  <si>
    <t>nickandalicia.com</t>
  </si>
  <si>
    <t>coreti.com.br</t>
  </si>
  <si>
    <t>adira.net</t>
  </si>
  <si>
    <t>rworks.jp</t>
  </si>
  <si>
    <t>koelnmedia2.de</t>
  </si>
  <si>
    <t>lordfilm-4.net</t>
  </si>
  <si>
    <t>vortexweb.net</t>
  </si>
  <si>
    <t>massagetherapyinky.com</t>
  </si>
  <si>
    <t>biblioscape.com</t>
  </si>
  <si>
    <t>ladendirekt.de</t>
  </si>
  <si>
    <t>shotgunsoftware.com</t>
  </si>
  <si>
    <t>coserepinheiro.com.br</t>
  </si>
  <si>
    <t>carltonhotel.sg</t>
  </si>
  <si>
    <t>kinohd.live</t>
  </si>
  <si>
    <t>npri.org</t>
  </si>
  <si>
    <t>jakartaclassifieds.com</t>
  </si>
  <si>
    <t>asphaltsealcoatingdirect.com</t>
  </si>
  <si>
    <t>leelaa.org</t>
  </si>
  <si>
    <t>michaelstevenstech.com</t>
  </si>
  <si>
    <t>dainik-b.in</t>
  </si>
  <si>
    <t>coreultrasound.com</t>
  </si>
  <si>
    <t>xn--b1a0ai7b.xn--p1ai</t>
  </si>
  <si>
    <t>theredelephants.com</t>
  </si>
  <si>
    <t>hartwiginc.com</t>
  </si>
  <si>
    <t>blechecomodula.de</t>
  </si>
  <si>
    <t>webfrenz.com</t>
  </si>
  <si>
    <t>hufriedygroup.com</t>
  </si>
  <si>
    <t>croatia-luxury-villas.eu</t>
  </si>
  <si>
    <t>shuup.com</t>
  </si>
  <si>
    <t>sportle.ru</t>
  </si>
  <si>
    <t>joyseattle.com</t>
  </si>
  <si>
    <t>pubexec.com</t>
  </si>
  <si>
    <t>habilomedias.ca</t>
  </si>
  <si>
    <t>tonyscellular.com</t>
  </si>
  <si>
    <t>populus.org</t>
  </si>
  <si>
    <t>techpatterns.com</t>
  </si>
  <si>
    <t>kriptoparaindikatoru.net</t>
  </si>
  <si>
    <t>sgnow.to</t>
  </si>
  <si>
    <t>gsx.org</t>
  </si>
  <si>
    <t>americanassembly.org</t>
  </si>
  <si>
    <t>andalastourism.com</t>
  </si>
  <si>
    <t>nwbbank.com</t>
  </si>
  <si>
    <t>cssinjs.org</t>
  </si>
  <si>
    <t>tobifairley.com</t>
  </si>
  <si>
    <t>obeetee.in</t>
  </si>
  <si>
    <t>maialinonyc.com</t>
  </si>
  <si>
    <t>kalaycioglu.com.tr</t>
  </si>
  <si>
    <t>rogerscentre.com</t>
  </si>
  <si>
    <t>ksb.ch</t>
  </si>
  <si>
    <t>diziizle.top</t>
  </si>
  <si>
    <t>noxware.net</t>
  </si>
  <si>
    <t>ishioka.lg.jp</t>
  </si>
  <si>
    <t>yarptm.ru</t>
  </si>
  <si>
    <t>gingertomcat.com</t>
  </si>
  <si>
    <t>se-finance.com</t>
  </si>
  <si>
    <t>investinglate.com</t>
  </si>
  <si>
    <t>ruspekh.ru</t>
  </si>
  <si>
    <t>tonup.us</t>
  </si>
  <si>
    <t>klikbali.id</t>
  </si>
  <si>
    <t>terrameteo.ru</t>
  </si>
  <si>
    <t>horrordna.com</t>
  </si>
  <si>
    <t>dantasticfood.net</t>
  </si>
  <si>
    <t>buk.pe</t>
  </si>
  <si>
    <t>commercialinsurance.net</t>
  </si>
  <si>
    <t>maifm.co.nz</t>
  </si>
  <si>
    <t>robives.com</t>
  </si>
  <si>
    <t>colobustours.com</t>
  </si>
  <si>
    <t>netcorp.ru</t>
  </si>
  <si>
    <t>gxnun.net</t>
  </si>
  <si>
    <t>websitescrawl.com</t>
  </si>
  <si>
    <t>taglib.ru</t>
  </si>
  <si>
    <t>lilyfashionstyle.com</t>
  </si>
  <si>
    <t>smart-data-restore.com</t>
  </si>
  <si>
    <t>elsbeth.cloud</t>
  </si>
  <si>
    <t>nachbarschaftshilfe-bad-nauheim.de</t>
  </si>
  <si>
    <t>jopari.net</t>
  </si>
  <si>
    <t>putanagirls.com</t>
  </si>
  <si>
    <t>6.ly</t>
  </si>
  <si>
    <t>messagegears.com</t>
  </si>
  <si>
    <t>fluence.science</t>
  </si>
  <si>
    <t>campergrid.com</t>
  </si>
  <si>
    <t>instagramis.ru</t>
  </si>
  <si>
    <t>royalqueenseeds.nl</t>
  </si>
  <si>
    <t>zoompost.ru</t>
  </si>
  <si>
    <t>eadtu.eu</t>
  </si>
  <si>
    <t>privatetropics.com</t>
  </si>
  <si>
    <t>buddhism-dict.net</t>
  </si>
  <si>
    <t>viagrabigsale.com</t>
  </si>
  <si>
    <t>meliora.io</t>
  </si>
  <si>
    <t>queenslandplaces.com.au</t>
  </si>
  <si>
    <t>datasafe.com.my</t>
  </si>
  <si>
    <t>udidit.co.uk</t>
  </si>
  <si>
    <t>peptits.store</t>
  </si>
  <si>
    <t>boc.ru</t>
  </si>
  <si>
    <t>sujucn.cf</t>
  </si>
  <si>
    <t>agilemethodology.org</t>
  </si>
  <si>
    <t>appetez.com</t>
  </si>
  <si>
    <t>lerum.se</t>
  </si>
  <si>
    <t>w-sophia.com</t>
  </si>
  <si>
    <t>prodsol.net</t>
  </si>
  <si>
    <t>ecc-kz.com</t>
  </si>
  <si>
    <t>cxlab.ru</t>
  </si>
  <si>
    <t>baybridgeinfo.org</t>
  </si>
  <si>
    <t>actiphy.com</t>
  </si>
  <si>
    <t>externals.io</t>
  </si>
  <si>
    <t>adslclub.ru</t>
  </si>
  <si>
    <t>danskoshoes.name</t>
  </si>
  <si>
    <t>anguished-child.pro</t>
  </si>
  <si>
    <t>fanpictures.ru</t>
  </si>
  <si>
    <t>novatrend.ch</t>
  </si>
  <si>
    <t>zonebg.com</t>
  </si>
  <si>
    <t>globalnewlightofmyanmar.com</t>
  </si>
  <si>
    <t>usbeck.eu</t>
  </si>
  <si>
    <t>startingharrypotter.com</t>
  </si>
  <si>
    <t>cevaplitestler.com</t>
  </si>
  <si>
    <t>zzyjdt.com</t>
  </si>
  <si>
    <t>gzzk.cn</t>
  </si>
  <si>
    <t>njtechweekly.com</t>
  </si>
  <si>
    <t>newspeakdictionary.com</t>
  </si>
  <si>
    <t>b2c.gr</t>
  </si>
  <si>
    <t>realtynewsreport.com</t>
  </si>
  <si>
    <t>milan-museum.com</t>
  </si>
  <si>
    <t>kanctovar48.ru</t>
  </si>
  <si>
    <t>mostbetplus1.ru</t>
  </si>
  <si>
    <t>kinobadi.in</t>
  </si>
  <si>
    <t>avocats-picovschi.com</t>
  </si>
  <si>
    <t>klibanskydesign.com</t>
  </si>
  <si>
    <t>agcs.works</t>
  </si>
  <si>
    <t>matinee.co.uk</t>
  </si>
  <si>
    <t>affastro.com</t>
  </si>
  <si>
    <t>findcloudhost.com</t>
  </si>
  <si>
    <t>leslipetsk.ru</t>
  </si>
  <si>
    <t>jarves.io</t>
  </si>
  <si>
    <t>yoloutdoor.com</t>
  </si>
  <si>
    <t>thecsb.com</t>
  </si>
  <si>
    <t>fasterantiviruspc.com</t>
  </si>
  <si>
    <t>heimkino.org</t>
  </si>
  <si>
    <t>indyverse.in</t>
  </si>
  <si>
    <t>telochki.top</t>
  </si>
  <si>
    <t>prostitutkistavropolyabuzz.com</t>
  </si>
  <si>
    <t>mkinet.cz</t>
  </si>
  <si>
    <t>anguscoote.com.au</t>
  </si>
  <si>
    <t>xxxxar.com</t>
  </si>
  <si>
    <t>seboege.com</t>
  </si>
  <si>
    <t>intentblog.com</t>
  </si>
  <si>
    <t>zongzi8.net</t>
  </si>
  <si>
    <t>junweimall.com</t>
  </si>
  <si>
    <t>masonpanhellenic.com</t>
  </si>
  <si>
    <t>originall-diploma.com</t>
  </si>
  <si>
    <t>riobetslots-plays.ru</t>
  </si>
  <si>
    <t>cjsoft.biz</t>
  </si>
  <si>
    <t>7139.com</t>
  </si>
  <si>
    <t>smartfinil.net</t>
  </si>
  <si>
    <t>asp.sr.it</t>
  </si>
  <si>
    <t>pccircle.com</t>
  </si>
  <si>
    <t>biogenesisbago.com</t>
  </si>
  <si>
    <t>galiciajewishmuseum.org</t>
  </si>
  <si>
    <t>abbotcrafts.com</t>
  </si>
  <si>
    <t>berimoy.ru</t>
  </si>
  <si>
    <t>mostbet-335.com</t>
  </si>
  <si>
    <t>inmobasque.es</t>
  </si>
  <si>
    <t>cnt222.com</t>
  </si>
  <si>
    <t>x-cazino.com</t>
  </si>
  <si>
    <t>tkd.org.tr</t>
  </si>
  <si>
    <t>smumer.com</t>
  </si>
  <si>
    <t>tallsy.de</t>
  </si>
  <si>
    <t>securely-logout.com</t>
  </si>
  <si>
    <t>ichinoyu.co.jp</t>
  </si>
  <si>
    <t>matiasluke.cl</t>
  </si>
  <si>
    <t>mailpix.com</t>
  </si>
  <si>
    <t>thevab.com</t>
  </si>
  <si>
    <t>playstretch.host</t>
  </si>
  <si>
    <t>sexnemo.com</t>
  </si>
  <si>
    <t>kg7pokerdom.com</t>
  </si>
  <si>
    <t>juguetron.mx</t>
  </si>
  <si>
    <t>sadiqserver.com</t>
  </si>
  <si>
    <t>ninneko.com</t>
  </si>
  <si>
    <t>strukton.com</t>
  </si>
  <si>
    <t>turkeytodaynews.com</t>
  </si>
  <si>
    <t>isotroinisotretinoin.com</t>
  </si>
  <si>
    <t>irz.net</t>
  </si>
  <si>
    <t>bossways.cn</t>
  </si>
  <si>
    <t>tokyodouga.jp</t>
  </si>
  <si>
    <t>radiomerkury.pl</t>
  </si>
  <si>
    <t>edms.io</t>
  </si>
  <si>
    <t>therandomz.com</t>
  </si>
  <si>
    <t>1c-gendalf.ru</t>
  </si>
  <si>
    <t>chloroquinemil.com</t>
  </si>
  <si>
    <t>sevillofinefoods.com</t>
  </si>
  <si>
    <t>my-parfumer-official.ru</t>
  </si>
  <si>
    <t>noolmusic.com</t>
  </si>
  <si>
    <t>mezz.nl</t>
  </si>
  <si>
    <t>newsherldnow.com</t>
  </si>
  <si>
    <t>datacontact.hu</t>
  </si>
  <si>
    <t>luckypro.net</t>
  </si>
  <si>
    <t>infotecs-edu.ru</t>
  </si>
  <si>
    <t>lotto-quoten.com</t>
  </si>
  <si>
    <t>glossingcar.com</t>
  </si>
  <si>
    <t>wjxit.com</t>
  </si>
  <si>
    <t>hypnois.com</t>
  </si>
  <si>
    <t>robinlook.de</t>
  </si>
  <si>
    <t>ixora.ru</t>
  </si>
  <si>
    <t>forgehub.com</t>
  </si>
  <si>
    <t>sonsepet.com</t>
  </si>
  <si>
    <t>landrover.com.br</t>
  </si>
  <si>
    <t>bookboost.io</t>
  </si>
  <si>
    <t>mcicoach.com</t>
  </si>
  <si>
    <t>exploreusa.com</t>
  </si>
  <si>
    <t>laff.com</t>
  </si>
  <si>
    <t>fuo.edu.ng</t>
  </si>
  <si>
    <t>ctslweb.co.in</t>
  </si>
  <si>
    <t>mf927.com</t>
  </si>
  <si>
    <t>ligastavokinfo.com</t>
  </si>
  <si>
    <t>bobsinclar.com</t>
  </si>
  <si>
    <t>xn--34-6kcae3gqa.xn--p1ai</t>
  </si>
  <si>
    <t>vermontwebhost.net</t>
  </si>
  <si>
    <t>berryprovince.com</t>
  </si>
  <si>
    <t>newaccountantusa.com</t>
  </si>
  <si>
    <t>fitflopssales.org.uk</t>
  </si>
  <si>
    <t>umarketsnow.com</t>
  </si>
  <si>
    <t>eastgreenwichri.com</t>
  </si>
  <si>
    <t>ayrbs.com</t>
  </si>
  <si>
    <t>tadalafilwithnoprescription.com</t>
  </si>
  <si>
    <t>reimg.org</t>
  </si>
  <si>
    <t>rivercruiseadvisor.com</t>
  </si>
  <si>
    <t>gamewith.co.jp</t>
  </si>
  <si>
    <t>promatechsrl.com</t>
  </si>
  <si>
    <t>rentonrowingcenter.org</t>
  </si>
  <si>
    <t>simplicissimus.it</t>
  </si>
  <si>
    <t>komatsuamericatest.com</t>
  </si>
  <si>
    <t>aira.ir</t>
  </si>
  <si>
    <t>filologika.gr</t>
  </si>
  <si>
    <t>desinashville.com</t>
  </si>
  <si>
    <t>evm.de</t>
  </si>
  <si>
    <t>injectoplast.com</t>
  </si>
  <si>
    <t>dubbz.com</t>
  </si>
  <si>
    <t>nordix.no</t>
  </si>
  <si>
    <t>zakq8.com</t>
  </si>
  <si>
    <t>biggboss.pk</t>
  </si>
  <si>
    <t>egclinea.com</t>
  </si>
  <si>
    <t>manganewteam.com</t>
  </si>
  <si>
    <t>ufabet9k.com</t>
  </si>
  <si>
    <t>childrenslearninginstitute.org</t>
  </si>
  <si>
    <t>artsandcollections.com</t>
  </si>
  <si>
    <t>directnetworksinc.com</t>
  </si>
  <si>
    <t>12318.gov.cn</t>
  </si>
  <si>
    <t>minhducwater.com</t>
  </si>
  <si>
    <t>coverme.gov</t>
  </si>
  <si>
    <t>personeticss.com</t>
  </si>
  <si>
    <t>anapagis.ru</t>
  </si>
  <si>
    <t>linguasia.com</t>
  </si>
  <si>
    <t>academiaeib.com</t>
  </si>
  <si>
    <t>buldumz.com</t>
  </si>
  <si>
    <t>disneyinteractive.com</t>
  </si>
  <si>
    <t>ekxi.net</t>
  </si>
  <si>
    <t>noitom.com.cn</t>
  </si>
  <si>
    <t>newurbanism.org</t>
  </si>
  <si>
    <t>xn--6oq04e5xices93o.jp</t>
  </si>
  <si>
    <t>smartlink.net</t>
  </si>
  <si>
    <t>triunfotel.com</t>
  </si>
  <si>
    <t>aegkrjwelwgrwgw2.gq</t>
  </si>
  <si>
    <t>magicawakened.com</t>
  </si>
  <si>
    <t>beetlebee.co.uk</t>
  </si>
  <si>
    <t>housing-association-jobs.com</t>
  </si>
  <si>
    <t>luischapatenor.com</t>
  </si>
  <si>
    <t>instazood.com</t>
  </si>
  <si>
    <t>bankingonthefuture.com</t>
  </si>
  <si>
    <t>literecords.com</t>
  </si>
  <si>
    <t>fischer-ka.de</t>
  </si>
  <si>
    <t>abcinternetu.pl</t>
  </si>
  <si>
    <t>jxywzx.com</t>
  </si>
  <si>
    <t>gomehut.shop</t>
  </si>
  <si>
    <t>motheringmushroom.co.uk</t>
  </si>
  <si>
    <t>e-watson.ru</t>
  </si>
  <si>
    <t>battleweapons.space</t>
  </si>
  <si>
    <t>razvratnik.com</t>
  </si>
  <si>
    <t>textcleaner.net</t>
  </si>
  <si>
    <t>nowa-news.kz</t>
  </si>
  <si>
    <t>superbike.co.uk</t>
  </si>
  <si>
    <t>nxcloud.top</t>
  </si>
  <si>
    <t>albuhaira.com</t>
  </si>
  <si>
    <t>tatsatexports.com</t>
  </si>
  <si>
    <t>strategyprotect.com</t>
  </si>
  <si>
    <t>iasgig.com</t>
  </si>
  <si>
    <t>ilkeotomasyon.com.tr</t>
  </si>
  <si>
    <t>jyphosting.com</t>
  </si>
  <si>
    <t>cmg.net</t>
  </si>
  <si>
    <t>emagic.de</t>
  </si>
  <si>
    <t>riobet-playgames.ru</t>
  </si>
  <si>
    <t>shamwari.com</t>
  </si>
  <si>
    <t>zahtest.net</t>
  </si>
  <si>
    <t>nobelcom.com</t>
  </si>
  <si>
    <t>startup-station.jp</t>
  </si>
  <si>
    <t>24invest.info</t>
  </si>
  <si>
    <t>tripodyssey.com</t>
  </si>
  <si>
    <t>cdxsxbx.com</t>
  </si>
  <si>
    <t>supplementz.org</t>
  </si>
  <si>
    <t>moe-vip.com</t>
  </si>
  <si>
    <t>ddcnovinhas.com</t>
  </si>
  <si>
    <t>otonarino-tenshisama.jp</t>
  </si>
  <si>
    <t>data.police.uk</t>
  </si>
  <si>
    <t>cialispkg.com</t>
  </si>
  <si>
    <t>happymadisonmovies.net</t>
  </si>
  <si>
    <t>quasix.ru</t>
  </si>
  <si>
    <t>nefteproekt.ru</t>
  </si>
  <si>
    <t>bank-moscow.com</t>
  </si>
  <si>
    <t>ccsd15.net</t>
  </si>
  <si>
    <t>mygiftcardsiteusa.com</t>
  </si>
  <si>
    <t>ikea.at</t>
  </si>
  <si>
    <t>fapgon.com</t>
  </si>
  <si>
    <t>themattressunderground.com</t>
  </si>
  <si>
    <t>arvintradingltd.com</t>
  </si>
  <si>
    <t>greatbook.ru</t>
  </si>
  <si>
    <t>1wint.top</t>
  </si>
  <si>
    <t>animix.co.za</t>
  </si>
  <si>
    <t>haphost.com</t>
  </si>
  <si>
    <t>kinotracker.net</t>
  </si>
  <si>
    <t>uniprojectmaterials.com</t>
  </si>
  <si>
    <t>brooksmacdonald.com</t>
  </si>
  <si>
    <t>in-hell.com</t>
  </si>
  <si>
    <t>managersandleaders.com.au</t>
  </si>
  <si>
    <t>castlepumps.com</t>
  </si>
  <si>
    <t>clientmod.ru</t>
  </si>
  <si>
    <t>arthurelliott.com</t>
  </si>
  <si>
    <t>abtv.pro</t>
  </si>
  <si>
    <t>ninjatestkitchen.eu</t>
  </si>
  <si>
    <t>deeplizard.com</t>
  </si>
  <si>
    <t>tempahsticker.com</t>
  </si>
  <si>
    <t>bongoacademy.com</t>
  </si>
  <si>
    <t>leolms.io</t>
  </si>
  <si>
    <t>hndxttj.ml</t>
  </si>
  <si>
    <t>grupatopex.com</t>
  </si>
  <si>
    <t>noorification.com</t>
  </si>
  <si>
    <t>forexbinaryoptions.me</t>
  </si>
  <si>
    <t>tezukuritown.com</t>
  </si>
  <si>
    <t>pboinvest.com</t>
  </si>
  <si>
    <t>slotv.top</t>
  </si>
  <si>
    <t>wmniagara.com</t>
  </si>
  <si>
    <t>cmiig.info</t>
  </si>
  <si>
    <t>uhdsextube.com</t>
  </si>
  <si>
    <t>cloudlink21.com</t>
  </si>
  <si>
    <t>playfortuna1.com</t>
  </si>
  <si>
    <t>debacle.us</t>
  </si>
  <si>
    <t>boxoffice.media</t>
  </si>
  <si>
    <t>etenders.com</t>
  </si>
  <si>
    <t>nash-gb.com</t>
  </si>
  <si>
    <t>epic.net</t>
  </si>
  <si>
    <t>paidunlock.com</t>
  </si>
  <si>
    <t>pulsatransfer.id</t>
  </si>
  <si>
    <t>inszhangfen.com</t>
  </si>
  <si>
    <t>gzbsqy.com</t>
  </si>
  <si>
    <t>dnyrdjf.cn</t>
  </si>
  <si>
    <t>dfstudio.com</t>
  </si>
  <si>
    <t>xturbo.net.br</t>
  </si>
  <si>
    <t>lebronjames-shoes.net</t>
  </si>
  <si>
    <t>onex.jp</t>
  </si>
  <si>
    <t>wda.org</t>
  </si>
  <si>
    <t>tiquicia.com</t>
  </si>
  <si>
    <t>webzilla.co.nz</t>
  </si>
  <si>
    <t>micampeonato.com</t>
  </si>
  <si>
    <t>venuedriver.com</t>
  </si>
  <si>
    <t>tannerite.com</t>
  </si>
  <si>
    <t>boatbuildercentral.com</t>
  </si>
  <si>
    <t>belvue.be</t>
  </si>
  <si>
    <t>84fb.cc</t>
  </si>
  <si>
    <t>alphacdc.com</t>
  </si>
  <si>
    <t>zenart.co.kr</t>
  </si>
  <si>
    <t>cuerposelocuentes.blog</t>
  </si>
  <si>
    <t>delilerkoyu.com</t>
  </si>
  <si>
    <t>hjd350.com</t>
  </si>
  <si>
    <t>epvkjs.com</t>
  </si>
  <si>
    <t>elnec.com</t>
  </si>
  <si>
    <t>xn----7sbbnetalqdpcdj9i.xn--p1ai</t>
  </si>
  <si>
    <t>e-server.com.ua</t>
  </si>
  <si>
    <t>bestusefultips.com</t>
  </si>
  <si>
    <t>dy2111.com</t>
  </si>
  <si>
    <t>elcomercioonline.com.ar</t>
  </si>
  <si>
    <t>insideout.com.au</t>
  </si>
  <si>
    <t>johnmoran.com</t>
  </si>
  <si>
    <t>a0001.net</t>
  </si>
  <si>
    <t>skoda-dily.cz</t>
  </si>
  <si>
    <t>fietsroute.org</t>
  </si>
  <si>
    <t>slsoftware.hu</t>
  </si>
  <si>
    <t>bit-player.org</t>
  </si>
  <si>
    <t>fleetequitypartners.com</t>
  </si>
  <si>
    <t>unmz.cz</t>
  </si>
  <si>
    <t>cwrr.com</t>
  </si>
  <si>
    <t>wheretofindher.com</t>
  </si>
  <si>
    <t>viralincomesystem.com</t>
  </si>
  <si>
    <t>movilfly.cf</t>
  </si>
  <si>
    <t>jfvgroningen.nl</t>
  </si>
  <si>
    <t>chaojibiaoge.com</t>
  </si>
  <si>
    <t>simengadx.com</t>
  </si>
  <si>
    <t>gamblers.casino</t>
  </si>
  <si>
    <t>kaicou.cn</t>
  </si>
  <si>
    <t>chloroquineef.com</t>
  </si>
  <si>
    <t>visaenlink.gt</t>
  </si>
  <si>
    <t>costind.gov.cn</t>
  </si>
  <si>
    <t>digitale.co.il</t>
  </si>
  <si>
    <t>foxclubus.com</t>
  </si>
  <si>
    <t>pieces-detachees-iphones.fr</t>
  </si>
  <si>
    <t>tundra-green.com</t>
  </si>
  <si>
    <t>networksolutionssucks.net</t>
  </si>
  <si>
    <t>witalfialdt.xyz</t>
  </si>
  <si>
    <t>ohcc.org</t>
  </si>
  <si>
    <t>marcysimon.com</t>
  </si>
  <si>
    <t>pitango.com</t>
  </si>
  <si>
    <t>leonaccess.xyz</t>
  </si>
  <si>
    <t>saint-louis.com</t>
  </si>
  <si>
    <t>animalstime.com</t>
  </si>
  <si>
    <t>dyzurnet.pl</t>
  </si>
  <si>
    <t>pantsme.com</t>
  </si>
  <si>
    <t>tetatita.com</t>
  </si>
  <si>
    <t>brandon.world</t>
  </si>
  <si>
    <t>netgame.co</t>
  </si>
  <si>
    <t>mergent.com</t>
  </si>
  <si>
    <t>custompc.co.uk</t>
  </si>
  <si>
    <t>emarketfora.biz</t>
  </si>
  <si>
    <t>keytoheaventabernacle.org</t>
  </si>
  <si>
    <t>profit-bot.com</t>
  </si>
  <si>
    <t>sousoon.com.cn</t>
  </si>
  <si>
    <t>mukty-police.com</t>
  </si>
  <si>
    <t>personalconnecting.com</t>
  </si>
  <si>
    <t>savithru.com</t>
  </si>
  <si>
    <t>ncsrail.com</t>
  </si>
  <si>
    <t>dirtyscam.com</t>
  </si>
  <si>
    <t>preisvergleich123.com</t>
  </si>
  <si>
    <t>ratguide.com</t>
  </si>
  <si>
    <t>mswishlist.com</t>
  </si>
  <si>
    <t>gwsolutions.com</t>
  </si>
  <si>
    <t>spravkizdes77.com</t>
  </si>
  <si>
    <t>gnom.pro</t>
  </si>
  <si>
    <t>grisigorta.com.tr</t>
  </si>
  <si>
    <t>eximioussoft.com</t>
  </si>
  <si>
    <t>swisstopo.ch</t>
  </si>
  <si>
    <t>markmerrill.com</t>
  </si>
  <si>
    <t>walgreenssurvey.rest</t>
  </si>
  <si>
    <t>mirabaud.com</t>
  </si>
  <si>
    <t>ishampoo.jp</t>
  </si>
  <si>
    <t>worldventure.com</t>
  </si>
  <si>
    <t>tcsviblovo.ru</t>
  </si>
  <si>
    <t>thewattmarket.com</t>
  </si>
  <si>
    <t>yobtcams.com</t>
  </si>
  <si>
    <t>tesslintonva.co.uk</t>
  </si>
  <si>
    <t>alicanhotel.com</t>
  </si>
  <si>
    <t>thg-beauty.com</t>
  </si>
  <si>
    <t>evocco.com</t>
  </si>
  <si>
    <t>wordpress.org.cn</t>
  </si>
  <si>
    <t>dennisbabkin.com</t>
  </si>
  <si>
    <t>ru.org</t>
  </si>
  <si>
    <t>livenationtix.com</t>
  </si>
  <si>
    <t>magicred.eu</t>
  </si>
  <si>
    <t>jofit.com</t>
  </si>
  <si>
    <t>fordhamram.com</t>
  </si>
  <si>
    <t>americanwebpage.com</t>
  </si>
  <si>
    <t>nellies-bs.com</t>
  </si>
  <si>
    <t>hoverboardsindia.in</t>
  </si>
  <si>
    <t>xxonl.com</t>
  </si>
  <si>
    <t>watari.gr.jp</t>
  </si>
  <si>
    <t>sohonet.co.uk</t>
  </si>
  <si>
    <t>tionghoa.info</t>
  </si>
  <si>
    <t>sputnik-news.ee</t>
  </si>
  <si>
    <t>arbeitsrecht.de</t>
  </si>
  <si>
    <t>leverj.io</t>
  </si>
  <si>
    <t>elysiumnorthwood.co.uk</t>
  </si>
  <si>
    <t>nowadays22.com</t>
  </si>
  <si>
    <t>anthemww.com</t>
  </si>
  <si>
    <t>leadzheng.com</t>
  </si>
  <si>
    <t>psychwire.org</t>
  </si>
  <si>
    <t>gcontrola.com</t>
  </si>
  <si>
    <t>intelgroup.ru</t>
  </si>
  <si>
    <t>gagasmedia.net</t>
  </si>
  <si>
    <t>uab-online.eu</t>
  </si>
  <si>
    <t>lada-xray.net</t>
  </si>
  <si>
    <t>true-detective.xyz</t>
  </si>
  <si>
    <t>thecomposerclass.com</t>
  </si>
  <si>
    <t>royalkesarcompany.com</t>
  </si>
  <si>
    <t>areswear.com</t>
  </si>
  <si>
    <t>umar.mx</t>
  </si>
  <si>
    <t>best-selection.co.jp</t>
  </si>
  <si>
    <t>kks956.com</t>
  </si>
  <si>
    <t>waterburyhospital.org</t>
  </si>
  <si>
    <t>thechildrenstrust.org</t>
  </si>
  <si>
    <t>vocalmatic.com</t>
  </si>
  <si>
    <t>schottel.de</t>
  </si>
  <si>
    <t>itsgonnahurt.com</t>
  </si>
  <si>
    <t>horazdovice.cz</t>
  </si>
  <si>
    <t>betchaser.com</t>
  </si>
  <si>
    <t>rabatkongen.dk</t>
  </si>
  <si>
    <t>viralheat.com</t>
  </si>
  <si>
    <t>authenticfeet.com.br</t>
  </si>
  <si>
    <t>elanco.us</t>
  </si>
  <si>
    <t>tg-assist.net</t>
  </si>
  <si>
    <t>filmeserialegratis.org</t>
  </si>
  <si>
    <t>sitew.de</t>
  </si>
  <si>
    <t>kintetsu-bus.co.jp</t>
  </si>
  <si>
    <t>nonhumanrightsproject.org</t>
  </si>
  <si>
    <t>jmsaax.com</t>
  </si>
  <si>
    <t>packagedclosings.com</t>
  </si>
  <si>
    <t>casttechhs.com</t>
  </si>
  <si>
    <t>medzoomer.com</t>
  </si>
  <si>
    <t>queenchics.store</t>
  </si>
  <si>
    <t>licedoctors.com</t>
  </si>
  <si>
    <t>kansascityjayhawks.org</t>
  </si>
  <si>
    <t>tsunaminutrition.it</t>
  </si>
  <si>
    <t>citybites.de</t>
  </si>
  <si>
    <t>allwingroup.ru</t>
  </si>
  <si>
    <t>vivo.co.nz</t>
  </si>
  <si>
    <t>host4kb.com</t>
  </si>
  <si>
    <t>spiders.net</t>
  </si>
  <si>
    <t>scvtup.in</t>
  </si>
  <si>
    <t>visitmatsumoto.com</t>
  </si>
  <si>
    <t>esh-derevenskoe.ru</t>
  </si>
  <si>
    <t>philobiblon.com</t>
  </si>
  <si>
    <t>supersmalls.com</t>
  </si>
  <si>
    <t>drcelenahorton.com</t>
  </si>
  <si>
    <t>coloradoeagles.com</t>
  </si>
  <si>
    <t>erhua.cc</t>
  </si>
  <si>
    <t>3970ee.com</t>
  </si>
  <si>
    <t>onwpthemes.com</t>
  </si>
  <si>
    <t>trendhim.nl</t>
  </si>
  <si>
    <t>totalstay.com</t>
  </si>
  <si>
    <t>quantumfoundation.info</t>
  </si>
  <si>
    <t>healthtelling.com</t>
  </si>
  <si>
    <t>st-peters-basilica-tickets.com</t>
  </si>
  <si>
    <t>betwinner-720501.top</t>
  </si>
  <si>
    <t>mir-auto24.ru</t>
  </si>
  <si>
    <t>isfaf.ir</t>
  </si>
  <si>
    <t>jammerbugt.dk</t>
  </si>
  <si>
    <t>wisedat.pt</t>
  </si>
  <si>
    <t>pahtvs.tech</t>
  </si>
  <si>
    <t>wlmkfldscjbz.com</t>
  </si>
  <si>
    <t>joycasino-sa2.top</t>
  </si>
  <si>
    <t>instantlogosearch.com</t>
  </si>
  <si>
    <t>loqueleo.com</t>
  </si>
  <si>
    <t>asiabeef.com</t>
  </si>
  <si>
    <t>belarusfacts.by</t>
  </si>
  <si>
    <t>jungit.net</t>
  </si>
  <si>
    <t>thewoodlandstx.com</t>
  </si>
  <si>
    <t>brooffer.com</t>
  </si>
  <si>
    <t>dealerone.com.au</t>
  </si>
  <si>
    <t>rankabrand.nl</t>
  </si>
  <si>
    <t>afmonline.org</t>
  </si>
  <si>
    <t>cciatv.com</t>
  </si>
  <si>
    <t>fujipoly.co.jp</t>
  </si>
  <si>
    <t>vevosongs.com</t>
  </si>
  <si>
    <t>sportsbay.sx</t>
  </si>
  <si>
    <t>onifnotifstudiousy.com</t>
  </si>
  <si>
    <t>greenopedia.com</t>
  </si>
  <si>
    <t>scarletpearlcasino.com</t>
  </si>
  <si>
    <t>physicaltherapyworks.com</t>
  </si>
  <si>
    <t>sirasizde.com</t>
  </si>
  <si>
    <t>libretranslate.com</t>
  </si>
  <si>
    <t>onsmd.com</t>
  </si>
  <si>
    <t>erstebank.me</t>
  </si>
  <si>
    <t>electricbikeaction.com</t>
  </si>
  <si>
    <t>codetagteam.com</t>
  </si>
  <si>
    <t>cdek-az.com</t>
  </si>
  <si>
    <t>cegos.es</t>
  </si>
  <si>
    <t>roadiecrew.com</t>
  </si>
  <si>
    <t>huza.pl</t>
  </si>
  <si>
    <t>tcim.com</t>
  </si>
  <si>
    <t>kgm.rw</t>
  </si>
  <si>
    <t>epoch8.dev</t>
  </si>
  <si>
    <t>chloroquinepills.online</t>
  </si>
  <si>
    <t>ffrl.de</t>
  </si>
  <si>
    <t>virtocean.com</t>
  </si>
  <si>
    <t>uicieantify.com</t>
  </si>
  <si>
    <t>naturtextil.de</t>
  </si>
  <si>
    <t>gozaronline.net</t>
  </si>
  <si>
    <t>ccchinese.ca</t>
  </si>
  <si>
    <t>flovolleyball.tv</t>
  </si>
  <si>
    <t>nasdaily.com</t>
  </si>
  <si>
    <t>learnbyexample.org</t>
  </si>
  <si>
    <t>captchasolutionweb.com</t>
  </si>
  <si>
    <t>guthy-renker.com</t>
  </si>
  <si>
    <t>bvag.com.vn</t>
  </si>
  <si>
    <t>oxour-limited.com</t>
  </si>
  <si>
    <t>commsdesign.com</t>
  </si>
  <si>
    <t>ultrapico.com</t>
  </si>
  <si>
    <t>freelancetradecompany.broker</t>
  </si>
  <si>
    <t>choei-net.ne.jp</t>
  </si>
  <si>
    <t>kajtex.com</t>
  </si>
  <si>
    <t>pengjifang.com</t>
  </si>
  <si>
    <t>lacrym.com</t>
  </si>
  <si>
    <t>business-partnership.ru</t>
  </si>
  <si>
    <t>comxport.com</t>
  </si>
  <si>
    <t>results4america.org</t>
  </si>
  <si>
    <t>bagbalm.com</t>
  </si>
  <si>
    <t>northlandsecurities.com</t>
  </si>
  <si>
    <t>talesofarantingginger.com</t>
  </si>
  <si>
    <t>4t5h3s.com</t>
  </si>
  <si>
    <t>uaehelper.com</t>
  </si>
  <si>
    <t>channeldoublerliquid.com</t>
  </si>
  <si>
    <t>bibanglobal.sa</t>
  </si>
  <si>
    <t>akva-market.online</t>
  </si>
  <si>
    <t>gcr.gr</t>
  </si>
  <si>
    <t>freehotelcoupons.com</t>
  </si>
  <si>
    <t>wheelslots.com</t>
  </si>
  <si>
    <t>coolhuntermx.com</t>
  </si>
  <si>
    <t>sadeghsport.ir</t>
  </si>
  <si>
    <t>ksdenki.co.jp</t>
  </si>
  <si>
    <t>pavlodar.com</t>
  </si>
  <si>
    <t>stark-indu.com</t>
  </si>
  <si>
    <t>zetainteractive.com</t>
  </si>
  <si>
    <t>the-crypto-syllabus.com</t>
  </si>
  <si>
    <t>uxtf.us</t>
  </si>
  <si>
    <t>jaclynjordannyc.com</t>
  </si>
  <si>
    <t>thyroid-info.com</t>
  </si>
  <si>
    <t>theaffordableorganicstore.com</t>
  </si>
  <si>
    <t>digitalb2b.net</t>
  </si>
  <si>
    <t>thegoan.net</t>
  </si>
  <si>
    <t>vaporspirit.ch</t>
  </si>
  <si>
    <t>alts.co.jp</t>
  </si>
  <si>
    <t>clamehost.it</t>
  </si>
  <si>
    <t>hostoople.com</t>
  </si>
  <si>
    <t>jozz.info</t>
  </si>
  <si>
    <t>amerifleet.com</t>
  </si>
  <si>
    <t>voobang.com</t>
  </si>
  <si>
    <t>holidayvacations.com</t>
  </si>
  <si>
    <t>p-p.com.ua</t>
  </si>
  <si>
    <t>bostonredevelopmentauthority.org</t>
  </si>
  <si>
    <t>cuevanaa.la</t>
  </si>
  <si>
    <t>ksoumysuru.ac.in</t>
  </si>
  <si>
    <t>adintime.com</t>
  </si>
  <si>
    <t>domashke.net</t>
  </si>
  <si>
    <t>americancenturychampionship.com</t>
  </si>
  <si>
    <t>hisf.or.jp</t>
  </si>
  <si>
    <t>lavazemtahrirpkht.com</t>
  </si>
  <si>
    <t>pornoxab.com</t>
  </si>
  <si>
    <t>020238.com</t>
  </si>
  <si>
    <t>eaglesvine.com</t>
  </si>
  <si>
    <t>fotologs.net</t>
  </si>
  <si>
    <t>officialpragmatic.com</t>
  </si>
  <si>
    <t>meerlanden.nl</t>
  </si>
  <si>
    <t>whgcu.com</t>
  </si>
  <si>
    <t>tvbanywhere.com</t>
  </si>
  <si>
    <t>unioncloud.ca</t>
  </si>
  <si>
    <t>nyancare.com</t>
  </si>
  <si>
    <t>klapsons.com</t>
  </si>
  <si>
    <t>cs25.net</t>
  </si>
  <si>
    <t>qwertynetworks.com</t>
  </si>
  <si>
    <t>doxa.it</t>
  </si>
  <si>
    <t>erdea-solutions.net</t>
  </si>
  <si>
    <t>ghostchairschicago.com</t>
  </si>
  <si>
    <t>primeweld.com</t>
  </si>
  <si>
    <t>airflow.app</t>
  </si>
  <si>
    <t>voxel51.com</t>
  </si>
  <si>
    <t>travelsarkar.com</t>
  </si>
  <si>
    <t>vaultcomics.com</t>
  </si>
  <si>
    <t>coppel.com.ar</t>
  </si>
  <si>
    <t>greenaction.org</t>
  </si>
  <si>
    <t>jcwdns.us</t>
  </si>
  <si>
    <t>halvaclick.ru</t>
  </si>
  <si>
    <t>modern-deco.jp</t>
  </si>
  <si>
    <t>glbe.co</t>
  </si>
  <si>
    <t>etilaf.org</t>
  </si>
  <si>
    <t>chanodes.com</t>
  </si>
  <si>
    <t>json5.org</t>
  </si>
  <si>
    <t>g4gguns.com</t>
  </si>
  <si>
    <t>piac.aero</t>
  </si>
  <si>
    <t>edirneklimaservisi.com</t>
  </si>
  <si>
    <t>helperhelper.com</t>
  </si>
  <si>
    <t>hoeringsportalen.dk</t>
  </si>
  <si>
    <t>qcy.com</t>
  </si>
  <si>
    <t>hectaredobrasil.com.br</t>
  </si>
  <si>
    <t>tadalafilitab.com</t>
  </si>
  <si>
    <t>realizzaeventosrs.com.br</t>
  </si>
  <si>
    <t>nature-cn.cn</t>
  </si>
  <si>
    <t>seaveg.com</t>
  </si>
  <si>
    <t>sondagsavisen.dk</t>
  </si>
  <si>
    <t>novatv.org</t>
  </si>
  <si>
    <t>javacoya.es</t>
  </si>
  <si>
    <t>biletof.com</t>
  </si>
  <si>
    <t>wcrc.ch</t>
  </si>
  <si>
    <t>corporateozon.ru</t>
  </si>
  <si>
    <t>alpinecanada.org</t>
  </si>
  <si>
    <t>dog-house.biz</t>
  </si>
  <si>
    <t>sagepublications.com</t>
  </si>
  <si>
    <t>yelp-ir.com</t>
  </si>
  <si>
    <t>isabelnet.com</t>
  </si>
  <si>
    <t>assgifs.com</t>
  </si>
  <si>
    <t>iyihost.com</t>
  </si>
  <si>
    <t>kuujan.org</t>
  </si>
  <si>
    <t>sjmagazine.net</t>
  </si>
  <si>
    <t>edinoe-okno.com</t>
  </si>
  <si>
    <t>brainworld.com</t>
  </si>
  <si>
    <t>wphu.org</t>
  </si>
  <si>
    <t>rnw.org</t>
  </si>
  <si>
    <t>youbuyfrommevalue.com</t>
  </si>
  <si>
    <t>cadmin.ru</t>
  </si>
  <si>
    <t>gurtam.team</t>
  </si>
  <si>
    <t>bcmanga.com</t>
  </si>
  <si>
    <t>pbschat.com</t>
  </si>
  <si>
    <t>mergersight.com</t>
  </si>
  <si>
    <t>kavliprize.org</t>
  </si>
  <si>
    <t>fhnb.com</t>
  </si>
  <si>
    <t>bigpenisguide.com</t>
  </si>
  <si>
    <t>rrgbhmqrjd.com</t>
  </si>
  <si>
    <t>profitstrade.com</t>
  </si>
  <si>
    <t>dinavis.dk</t>
  </si>
  <si>
    <t>webrootsquad.org</t>
  </si>
  <si>
    <t>midgard-project.org</t>
  </si>
  <si>
    <t>ewtn.co.uk</t>
  </si>
  <si>
    <t>chernobyl-hbo.xyz</t>
  </si>
  <si>
    <t>maptons.net</t>
  </si>
  <si>
    <t>kjmajjm.com</t>
  </si>
  <si>
    <t>yeshotels.gr</t>
  </si>
  <si>
    <t>freiwilligendienste-kultur-bildung.de</t>
  </si>
  <si>
    <t>businessfleet.com</t>
  </si>
  <si>
    <t>doyourumble.com</t>
  </si>
  <si>
    <t>ncchamber.com</t>
  </si>
  <si>
    <t>advansys.com</t>
  </si>
  <si>
    <t>saprenco.com</t>
  </si>
  <si>
    <t>158cnc.com</t>
  </si>
  <si>
    <t>ostan-mz.ir</t>
  </si>
  <si>
    <t>my-ucaas.com</t>
  </si>
  <si>
    <t>lux-service.com</t>
  </si>
  <si>
    <t>yukonearshot.com</t>
  </si>
  <si>
    <t>allteenmodels.com</t>
  </si>
  <si>
    <t>nsivion.net</t>
  </si>
  <si>
    <t>corecom.net</t>
  </si>
  <si>
    <t>jvcoffee.info</t>
  </si>
  <si>
    <t>donerightcarpetcleaning.com</t>
  </si>
  <si>
    <t>formacionalcala.com</t>
  </si>
  <si>
    <t>ihasahotdog.com</t>
  </si>
  <si>
    <t>debica24.eu</t>
  </si>
  <si>
    <t>premierbeautysupply.com</t>
  </si>
  <si>
    <t>elacommoncorelessonplans.com</t>
  </si>
  <si>
    <t>visitsouthernutah.com</t>
  </si>
  <si>
    <t>lvnhm.org</t>
  </si>
  <si>
    <t>247express.vn</t>
  </si>
  <si>
    <t>yourmoneygeek.net</t>
  </si>
  <si>
    <t>madeira-live.com</t>
  </si>
  <si>
    <t>goodkeywords.com</t>
  </si>
  <si>
    <t>hi-force.com</t>
  </si>
  <si>
    <t>yojanaschemehindi.com</t>
  </si>
  <si>
    <t>prognoz.ru</t>
  </si>
  <si>
    <t>clean4all.com</t>
  </si>
  <si>
    <t>nic.travelers</t>
  </si>
  <si>
    <t>relaisentrecote.fr</t>
  </si>
  <si>
    <t>movie-vip.com</t>
  </si>
  <si>
    <t>eventinfra.net</t>
  </si>
  <si>
    <t>spbcar.ru</t>
  </si>
  <si>
    <t>mosmagmebel.ru</t>
  </si>
  <si>
    <t>reflect4.me</t>
  </si>
  <si>
    <t>thenftbay.org</t>
  </si>
  <si>
    <t>telesat-news.net</t>
  </si>
  <si>
    <t>otalab.net</t>
  </si>
  <si>
    <t>egxppysd.xyz</t>
  </si>
  <si>
    <t>goinginternational.eu</t>
  </si>
  <si>
    <t>proveinfor.com.br</t>
  </si>
  <si>
    <t>makinglifeblissful.com</t>
  </si>
  <si>
    <t>harvesthope.org</t>
  </si>
  <si>
    <t>capacitacionesmasters.com</t>
  </si>
  <si>
    <t>mahamodo.com</t>
  </si>
  <si>
    <t>36krcnd.com</t>
  </si>
  <si>
    <t>pipistrel.si</t>
  </si>
  <si>
    <t>wasabiserver.com</t>
  </si>
  <si>
    <t>birkebeiner.no</t>
  </si>
  <si>
    <t>okadabooks.com</t>
  </si>
  <si>
    <t>polyestershoppen.nl</t>
  </si>
  <si>
    <t>soski.click</t>
  </si>
  <si>
    <t>fimgi.ru</t>
  </si>
  <si>
    <t>ircle.com</t>
  </si>
  <si>
    <t>poloframe.com</t>
  </si>
  <si>
    <t>eleanopticians.com</t>
  </si>
  <si>
    <t>bluebook.net</t>
  </si>
  <si>
    <t>ds-navi.co.jp</t>
  </si>
  <si>
    <t>gayporn.win</t>
  </si>
  <si>
    <t>motv.top</t>
  </si>
  <si>
    <t>glaskasten.org</t>
  </si>
  <si>
    <t>nowiec.pl</t>
  </si>
  <si>
    <t>unisonoasesorias.cl</t>
  </si>
  <si>
    <t>beinmediagroup.com</t>
  </si>
  <si>
    <t>isaac-online.org</t>
  </si>
  <si>
    <t>hiddenshell.ru</t>
  </si>
  <si>
    <t>diaridesabadell.com</t>
  </si>
  <si>
    <t>barosee.com</t>
  </si>
  <si>
    <t>fomofanz.live</t>
  </si>
  <si>
    <t>stremio.vip</t>
  </si>
  <si>
    <t>somosfan.com</t>
  </si>
  <si>
    <t>worldconference.com</t>
  </si>
  <si>
    <t>pcosdiva.com</t>
  </si>
  <si>
    <t>britainfirst.org</t>
  </si>
  <si>
    <t>bybi.com</t>
  </si>
  <si>
    <t>linwoodfabric.com</t>
  </si>
  <si>
    <t>gazgolder.ru</t>
  </si>
  <si>
    <t>entmip.fr</t>
  </si>
  <si>
    <t>xn----7sbbajcjf2ayq1ahrsq.xn--p1ai</t>
  </si>
  <si>
    <t>printertechnicians.com</t>
  </si>
  <si>
    <t>caerula.com</t>
  </si>
  <si>
    <t>cheatinfo.de</t>
  </si>
  <si>
    <t>cazinoazino-777payz.ru</t>
  </si>
  <si>
    <t>pgslot-finnbet.com</t>
  </si>
  <si>
    <t>tradingblvd.com</t>
  </si>
  <si>
    <t>mpires.ru</t>
  </si>
  <si>
    <t>devmandu.com</t>
  </si>
  <si>
    <t>flamingodao.xyz</t>
  </si>
  <si>
    <t>switchlink.co.uk</t>
  </si>
  <si>
    <t>inspire-me-now.com</t>
  </si>
  <si>
    <t>becextech.com.au</t>
  </si>
  <si>
    <t>deve.co.kr</t>
  </si>
  <si>
    <t>partnerbul.win</t>
  </si>
  <si>
    <t>tgbyujk.tk</t>
  </si>
  <si>
    <t>purebrewing.org</t>
  </si>
  <si>
    <t>akai.com</t>
  </si>
  <si>
    <t>pevermelho01.net.br</t>
  </si>
  <si>
    <t>asn.org.uk</t>
  </si>
  <si>
    <t>prostitutkisaratovamix.info</t>
  </si>
  <si>
    <t>arendainstrument.ru</t>
  </si>
  <si>
    <t>juriscom.net</t>
  </si>
  <si>
    <t>ahcahockey.com</t>
  </si>
  <si>
    <t>rucc.net.au</t>
  </si>
  <si>
    <t>lampgigant.nl</t>
  </si>
  <si>
    <t>gobasys.com</t>
  </si>
  <si>
    <t>bytecellar.com</t>
  </si>
  <si>
    <t>tastau.com</t>
  </si>
  <si>
    <t>mamc.ac.in</t>
  </si>
  <si>
    <t>atomes.com</t>
  </si>
  <si>
    <t>myslpolska.info</t>
  </si>
  <si>
    <t>huna.org</t>
  </si>
  <si>
    <t>rimos.ru</t>
  </si>
  <si>
    <t>peterconfer.com</t>
  </si>
  <si>
    <t>racinguk.com</t>
  </si>
  <si>
    <t>lavaggio.com.vn</t>
  </si>
  <si>
    <t>ndak.net</t>
  </si>
  <si>
    <t>lemonbin.com</t>
  </si>
  <si>
    <t>hudsonauto.com</t>
  </si>
  <si>
    <t>keeleamet.ee</t>
  </si>
  <si>
    <t>freefaucet.biz</t>
  </si>
  <si>
    <t>easy-surfshop.com</t>
  </si>
  <si>
    <t>pfs-regions.org</t>
  </si>
  <si>
    <t>pinupbets341.com</t>
  </si>
  <si>
    <t>secureserversites.net</t>
  </si>
  <si>
    <t>profit-sistem.com</t>
  </si>
  <si>
    <t>krisenchat.de</t>
  </si>
  <si>
    <t>medicalslides.com</t>
  </si>
  <si>
    <t>sonhavadis.com</t>
  </si>
  <si>
    <t>redatea.net</t>
  </si>
  <si>
    <t>hdwallsbox.com</t>
  </si>
  <si>
    <t>genisotretinoin.com</t>
  </si>
  <si>
    <t>ruhanirabin.com</t>
  </si>
  <si>
    <t>lancelhoff.com</t>
  </si>
  <si>
    <t>wiibackupmanager.co.uk</t>
  </si>
  <si>
    <t>if-spb.ru</t>
  </si>
  <si>
    <t>restrictedsecurities.com</t>
  </si>
  <si>
    <t>kalehost.net</t>
  </si>
  <si>
    <t>huahuo.com</t>
  </si>
  <si>
    <t>ideal-laser.com</t>
  </si>
  <si>
    <t>talent-citadel.com</t>
  </si>
  <si>
    <t>oilandgasinvestor.com</t>
  </si>
  <si>
    <t>wigan-leigh.ac.uk</t>
  </si>
  <si>
    <t>tkmonitoring.com</t>
  </si>
  <si>
    <t>knauf.com.cn</t>
  </si>
  <si>
    <t>wbx.com.tr</t>
  </si>
  <si>
    <t>megaprovedores.net.br</t>
  </si>
  <si>
    <t>noritakechina.com</t>
  </si>
  <si>
    <t>pr.ai</t>
  </si>
  <si>
    <t>wnccumc.org</t>
  </si>
  <si>
    <t>elprisma.com</t>
  </si>
  <si>
    <t>ispecially.com</t>
  </si>
  <si>
    <t>lionwheel.com</t>
  </si>
  <si>
    <t>roken.nl</t>
  </si>
  <si>
    <t>wfztg.cn</t>
  </si>
  <si>
    <t>potagercity.fr</t>
  </si>
  <si>
    <t>lequipemonteur.com</t>
  </si>
  <si>
    <t>claude-monet.com</t>
  </si>
  <si>
    <t>realdocumentproviders.com</t>
  </si>
  <si>
    <t>nic.tmall</t>
  </si>
  <si>
    <t>soloreseller.xyz</t>
  </si>
  <si>
    <t>virtualarkansas.org</t>
  </si>
  <si>
    <t>juniorworldcup.cz</t>
  </si>
  <si>
    <t>systawy.ru</t>
  </si>
  <si>
    <t>nextlan.ro</t>
  </si>
  <si>
    <t>qscxx.top</t>
  </si>
  <si>
    <t>asemanarvand.com</t>
  </si>
  <si>
    <t>riobet106.com</t>
  </si>
  <si>
    <t>greatdayforwin.com</t>
  </si>
  <si>
    <t>cracknkeys.com</t>
  </si>
  <si>
    <t>97manhua.com</t>
  </si>
  <si>
    <t>fro.se</t>
  </si>
  <si>
    <t>silverson.com</t>
  </si>
  <si>
    <t>aldhifajar.com</t>
  </si>
  <si>
    <t>scotty.com</t>
  </si>
  <si>
    <t>terrenos.es</t>
  </si>
  <si>
    <t>delta-asia.com</t>
  </si>
  <si>
    <t>gvhaz.com</t>
  </si>
  <si>
    <t>harborad.com</t>
  </si>
  <si>
    <t>iczc.cz</t>
  </si>
  <si>
    <t>datalex.am</t>
  </si>
  <si>
    <t>tax-guard.com</t>
  </si>
  <si>
    <t>dissertationeducators.co.uk</t>
  </si>
  <si>
    <t>rsfluxury.com</t>
  </si>
  <si>
    <t>financiallysuccessful24.com</t>
  </si>
  <si>
    <t>mobilelinker.co</t>
  </si>
  <si>
    <t>it-ricambi.com</t>
  </si>
  <si>
    <t>factory24.org</t>
  </si>
  <si>
    <t>paketmu.com</t>
  </si>
  <si>
    <t>sydin.fi</t>
  </si>
  <si>
    <t>fastraksolutions.com</t>
  </si>
  <si>
    <t>sociallypro.com</t>
  </si>
  <si>
    <t>aflamz.co</t>
  </si>
  <si>
    <t>joylada.net</t>
  </si>
  <si>
    <t>move.pk</t>
  </si>
  <si>
    <t>relingo.net</t>
  </si>
  <si>
    <t>hrpcs.org</t>
  </si>
  <si>
    <t>vestel.com</t>
  </si>
  <si>
    <t>ix.ks.ua</t>
  </si>
  <si>
    <t>idium.no</t>
  </si>
  <si>
    <t>erykahbadu.com</t>
  </si>
  <si>
    <t>cadstudio.ru</t>
  </si>
  <si>
    <t>carolynyeager.net</t>
  </si>
  <si>
    <t>quality-clothings.com</t>
  </si>
  <si>
    <t>sportalica.net</t>
  </si>
  <si>
    <t>sprintcenter.com</t>
  </si>
  <si>
    <t>zurvan03.top</t>
  </si>
  <si>
    <t>ictspring.com</t>
  </si>
  <si>
    <t>pagineromaniste.com</t>
  </si>
  <si>
    <t>zwangsversteigerung.de</t>
  </si>
  <si>
    <t>gofanli.cn</t>
  </si>
  <si>
    <t>statetheatreportland.com</t>
  </si>
  <si>
    <t>aiwadigital.com</t>
  </si>
  <si>
    <t>zxcryy.com</t>
  </si>
  <si>
    <t>infobleu.com</t>
  </si>
  <si>
    <t>harrypotterplatform934.com</t>
  </si>
  <si>
    <t>expcourier.ru</t>
  </si>
  <si>
    <t>18thstreet.org</t>
  </si>
  <si>
    <t>smartcity-telefonica.com</t>
  </si>
  <si>
    <t>fairu-blog.xyz</t>
  </si>
  <si>
    <t>hatrahost.com</t>
  </si>
  <si>
    <t>indocin.today</t>
  </si>
  <si>
    <t>frisk.chat</t>
  </si>
  <si>
    <t>komitid.fr</t>
  </si>
  <si>
    <t>rt0g7f.com</t>
  </si>
  <si>
    <t>zeusdesign.cn</t>
  </si>
  <si>
    <t>tohyotalk.com</t>
  </si>
  <si>
    <t>tewoerd.eu</t>
  </si>
  <si>
    <t>tooltime.info</t>
  </si>
  <si>
    <t>iklanbarisblitar.com</t>
  </si>
  <si>
    <t>fireseerch.com</t>
  </si>
  <si>
    <t>planetafootball.com</t>
  </si>
  <si>
    <t>orthopaedicsurgeon.tv</t>
  </si>
  <si>
    <t>santost12.xyz</t>
  </si>
  <si>
    <t>elevationcapital.com</t>
  </si>
  <si>
    <t>webcanvas.com</t>
  </si>
  <si>
    <t>eroprofile.live</t>
  </si>
  <si>
    <t>nbrp.jp</t>
  </si>
  <si>
    <t>we-architects-israel.com</t>
  </si>
  <si>
    <t>marihuanai.tk</t>
  </si>
  <si>
    <t>jixuanw.com</t>
  </si>
  <si>
    <t>novaya.com.ua</t>
  </si>
  <si>
    <t>zemosolabs.com</t>
  </si>
  <si>
    <t>wpsauce.com</t>
  </si>
  <si>
    <t>dna360.tw</t>
  </si>
  <si>
    <t>msxf.com</t>
  </si>
  <si>
    <t>bloggeek.com.au</t>
  </si>
  <si>
    <t>h-print.co.kr</t>
  </si>
  <si>
    <t>journalisted.com</t>
  </si>
  <si>
    <t>vip-dubai-bunnies.com</t>
  </si>
  <si>
    <t>myact1.com</t>
  </si>
  <si>
    <t>socwebpig.com</t>
  </si>
  <si>
    <t>crownofficesupplies.com</t>
  </si>
  <si>
    <t>healingorchids-bg.com</t>
  </si>
  <si>
    <t>dino-money.com</t>
  </si>
  <si>
    <t>cqdb1.com</t>
  </si>
  <si>
    <t>tourismturkey.org</t>
  </si>
  <si>
    <t>lintasperistiwanusantara.com</t>
  </si>
  <si>
    <t>ad-c.or.jp</t>
  </si>
  <si>
    <t>greenphire.com</t>
  </si>
  <si>
    <t>diplomosb.com</t>
  </si>
  <si>
    <t>ergonomicshealth.com</t>
  </si>
  <si>
    <t>airerose.com</t>
  </si>
  <si>
    <t>crystalgus66.biz</t>
  </si>
  <si>
    <t>foundationx.com</t>
  </si>
  <si>
    <t>kondo.co.jp</t>
  </si>
  <si>
    <t>casino-champions.com</t>
  </si>
  <si>
    <t>rockstarinnercircle.com</t>
  </si>
  <si>
    <t>exceedra-sp.com</t>
  </si>
  <si>
    <t>locumdoc.net</t>
  </si>
  <si>
    <t>oakleysoutlet.com.co</t>
  </si>
  <si>
    <t>reallyusefulproducts.co.uk</t>
  </si>
  <si>
    <t>xvideos65.com</t>
  </si>
  <si>
    <t>b2make.com</t>
  </si>
  <si>
    <t>nu26.net</t>
  </si>
  <si>
    <t>dedesds.cf</t>
  </si>
  <si>
    <t>lettresenvoix.org</t>
  </si>
  <si>
    <t>elegantevents.ml</t>
  </si>
  <si>
    <t>gamingpcbuilder.com</t>
  </si>
  <si>
    <t>xun6.com</t>
  </si>
  <si>
    <t>10huang.cn</t>
  </si>
  <si>
    <t>wpial.org</t>
  </si>
  <si>
    <t>worldpostalcodes.org</t>
  </si>
  <si>
    <t>qicaige.com</t>
  </si>
  <si>
    <t>davidspoems.com</t>
  </si>
  <si>
    <t>yelkencilergroup.com</t>
  </si>
  <si>
    <t>asai.co.jp</t>
  </si>
  <si>
    <t>depressionsforeningen.dk</t>
  </si>
  <si>
    <t>shytechlink.com</t>
  </si>
  <si>
    <t>g8russia.ru</t>
  </si>
  <si>
    <t>netcoalition.com</t>
  </si>
  <si>
    <t>brianjonestownmassacre.com</t>
  </si>
  <si>
    <t>tanksandtemples.org</t>
  </si>
  <si>
    <t>bestmodafinilforsale.com</t>
  </si>
  <si>
    <t>baguio.gov.ph</t>
  </si>
  <si>
    <t>agrithai1999.com</t>
  </si>
  <si>
    <t>xiaojianjian.net</t>
  </si>
  <si>
    <t>digitalone.com.br</t>
  </si>
  <si>
    <t>lolengine.net</t>
  </si>
  <si>
    <t>page-creation.biz</t>
  </si>
  <si>
    <t>essencestudios.net</t>
  </si>
  <si>
    <t>ellybellyla.com</t>
  </si>
  <si>
    <t>quotidianodiragusa.it</t>
  </si>
  <si>
    <t>safedentalimplants.org</t>
  </si>
  <si>
    <t>bosomgirl.com</t>
  </si>
  <si>
    <t>rpbourret.com</t>
  </si>
  <si>
    <t>statscollect.com</t>
  </si>
  <si>
    <t>ceomadhyapradesh.nic.in</t>
  </si>
  <si>
    <t>dka.at</t>
  </si>
  <si>
    <t>symfonybricks.com</t>
  </si>
  <si>
    <t>widestreet.net</t>
  </si>
  <si>
    <t>limneoshosting.com</t>
  </si>
  <si>
    <t>ramart.org</t>
  </si>
  <si>
    <t>westcoastchoppers.com</t>
  </si>
  <si>
    <t>instantiations.com</t>
  </si>
  <si>
    <t>commentidaincubo.it</t>
  </si>
  <si>
    <t>kubak-ubezpieczenia.pl</t>
  </si>
  <si>
    <t>radioondaazul.com</t>
  </si>
  <si>
    <t>hostwgs.com</t>
  </si>
  <si>
    <t>relocatefortworth.net</t>
  </si>
  <si>
    <t>fishingreservations.net</t>
  </si>
  <si>
    <t>aseshop.link</t>
  </si>
  <si>
    <t>homelandsecuritynewswire.info</t>
  </si>
  <si>
    <t>tinyurl.is</t>
  </si>
  <si>
    <t>ndivision.com</t>
  </si>
  <si>
    <t>abakhan.co.uk</t>
  </si>
  <si>
    <t>balala.io</t>
  </si>
  <si>
    <t>volt220.ru</t>
  </si>
  <si>
    <t>ellmidbroke.club</t>
  </si>
  <si>
    <t>fountainhillsaz.gov</t>
  </si>
  <si>
    <t>riobet87.ru</t>
  </si>
  <si>
    <t>q-pot.jp</t>
  </si>
  <si>
    <t>nexusengine.com</t>
  </si>
  <si>
    <t>bigfamilyblessings.com</t>
  </si>
  <si>
    <t>marketingspace.in</t>
  </si>
  <si>
    <t>healthsetnet.com</t>
  </si>
  <si>
    <t>makwheels.it</t>
  </si>
  <si>
    <t>dokumentamm.ru</t>
  </si>
  <si>
    <t>ajd.czest.pl</t>
  </si>
  <si>
    <t>jmenzies.com</t>
  </si>
  <si>
    <t>pyramidsolutions.com</t>
  </si>
  <si>
    <t>trueeducationmanga.com</t>
  </si>
  <si>
    <t>originalmuranoglass.com</t>
  </si>
  <si>
    <t>packers-and-movers-gurgaon.in</t>
  </si>
  <si>
    <t>valleysnowdogz.com</t>
  </si>
  <si>
    <t>ppk-levsha.ru</t>
  </si>
  <si>
    <t>caughtinthecrossfire.co.uk</t>
  </si>
  <si>
    <t>internetyogi.com</t>
  </si>
  <si>
    <t>richpeoplemagazine.com</t>
  </si>
  <si>
    <t>diploms-goznak.com</t>
  </si>
  <si>
    <t>thebigsweettooth.com</t>
  </si>
  <si>
    <t>koroskenovice.si</t>
  </si>
  <si>
    <t>chipx86.com</t>
  </si>
  <si>
    <t>deckchairsuk.com</t>
  </si>
  <si>
    <t>compliance.com</t>
  </si>
  <si>
    <t>myfreeserver.website</t>
  </si>
  <si>
    <t>futureengineers.org</t>
  </si>
  <si>
    <t>pormo.me</t>
  </si>
  <si>
    <t>winterwolves.com</t>
  </si>
  <si>
    <t>suncapitalbank.com</t>
  </si>
  <si>
    <t>antares2.trade</t>
  </si>
  <si>
    <t>hoops.com.au</t>
  </si>
  <si>
    <t>abidapps.com</t>
  </si>
  <si>
    <t>axatp.com</t>
  </si>
  <si>
    <t>pokerdomcasinopay.ru</t>
  </si>
  <si>
    <t>lv-pronos.fr</t>
  </si>
  <si>
    <t>friesland.de</t>
  </si>
  <si>
    <t>riobet28.com</t>
  </si>
  <si>
    <t>luxuryvpn.ru</t>
  </si>
  <si>
    <t>pussyvideos.info</t>
  </si>
  <si>
    <t>xn--3ck9bufp53k34z.com</t>
  </si>
  <si>
    <t>world-hentai.com</t>
  </si>
  <si>
    <t>gregordrenis.com</t>
  </si>
  <si>
    <t>aircharterjobs.com</t>
  </si>
  <si>
    <t>englishmedialab.com</t>
  </si>
  <si>
    <t>twinkporn.one</t>
  </si>
  <si>
    <t>hawthorneandmain.com</t>
  </si>
  <si>
    <t>manufacture2030.com</t>
  </si>
  <si>
    <t>kteam.tw</t>
  </si>
  <si>
    <t>valmesa.com</t>
  </si>
  <si>
    <t>bigmoviesc.com</t>
  </si>
  <si>
    <t>xn--e1afbimzh3a.cc</t>
  </si>
  <si>
    <t>web360.it</t>
  </si>
  <si>
    <t>gu7pokerdom.com</t>
  </si>
  <si>
    <t>nss.sm.ua</t>
  </si>
  <si>
    <t>top5mealdeliveryservices.com</t>
  </si>
  <si>
    <t>showandtell.film</t>
  </si>
  <si>
    <t>casino-online-us.com</t>
  </si>
  <si>
    <t>stallionanimalxxx.com</t>
  </si>
  <si>
    <t>qbar-haren.de</t>
  </si>
  <si>
    <t>prysmaticlabs.com</t>
  </si>
  <si>
    <t>landkreis-esslingen.de</t>
  </si>
  <si>
    <t>alloffabric.com</t>
  </si>
  <si>
    <t>areaoftalmologica.com</t>
  </si>
  <si>
    <t>mnogoradio.ru</t>
  </si>
  <si>
    <t>unique.com</t>
  </si>
  <si>
    <t>pelican23.ru</t>
  </si>
  <si>
    <t>vavada.boo</t>
  </si>
  <si>
    <t>cartrover.com</t>
  </si>
  <si>
    <t>thadsys.com</t>
  </si>
  <si>
    <t>gezondheidswinkel.nl</t>
  </si>
  <si>
    <t>diarioenfermero.es</t>
  </si>
  <si>
    <t>entcolumbia.org</t>
  </si>
  <si>
    <t>cherrypiksoftware.com</t>
  </si>
  <si>
    <t>xp-smoker.com</t>
  </si>
  <si>
    <t>steauafc.com</t>
  </si>
  <si>
    <t>ucoonline.in</t>
  </si>
  <si>
    <t>riffx.fr</t>
  </si>
  <si>
    <t>codeelarab.org</t>
  </si>
  <si>
    <t>isnaya.com</t>
  </si>
  <si>
    <t>tanpro.ru</t>
  </si>
  <si>
    <t>pardaperu.com</t>
  </si>
  <si>
    <t>ridgefieldct.org</t>
  </si>
  <si>
    <t>ventrago.ru</t>
  </si>
  <si>
    <t>gostosas.pt</t>
  </si>
  <si>
    <t>maven2-63.com</t>
  </si>
  <si>
    <t>97fm.com.br</t>
  </si>
  <si>
    <t>meyerdc.com</t>
  </si>
  <si>
    <t>motocultor-festival.com</t>
  </si>
  <si>
    <t>theandpartnership.com</t>
  </si>
  <si>
    <t>makalcloud.com</t>
  </si>
  <si>
    <t>iowaleague.org</t>
  </si>
  <si>
    <t>samaterials.com</t>
  </si>
  <si>
    <t>ojasalert.net</t>
  </si>
  <si>
    <t>plani.co.kr</t>
  </si>
  <si>
    <t>chloroquinexrp.com</t>
  </si>
  <si>
    <t>lustimages.com</t>
  </si>
  <si>
    <t>cqggedm.com</t>
  </si>
  <si>
    <t>garagesalestracker.com</t>
  </si>
  <si>
    <t>dcreaze.com</t>
  </si>
  <si>
    <t>zgnfttcpt.cn</t>
  </si>
  <si>
    <t>kookjij.nl</t>
  </si>
  <si>
    <t>mp3cielo.co</t>
  </si>
  <si>
    <t>octa-invest.com</t>
  </si>
  <si>
    <t>gig.sa</t>
  </si>
  <si>
    <t>arsystel.com</t>
  </si>
  <si>
    <t>aboutdebian.com</t>
  </si>
  <si>
    <t>foex.at</t>
  </si>
  <si>
    <t>chrono24.sg</t>
  </si>
  <si>
    <t>megaconorlando.com</t>
  </si>
  <si>
    <t>vtkix.com</t>
  </si>
  <si>
    <t>naumensd.ru</t>
  </si>
  <si>
    <t>buscanarede.com.br</t>
  </si>
  <si>
    <t>feigntooth.info</t>
  </si>
  <si>
    <t>live.ca</t>
  </si>
  <si>
    <t>tristriver.com</t>
  </si>
  <si>
    <t>corclearing.com</t>
  </si>
  <si>
    <t>fordogtrainers.com</t>
  </si>
  <si>
    <t>recroompick.com</t>
  </si>
  <si>
    <t>latinparts.cl</t>
  </si>
  <si>
    <t>exdrazby.cz</t>
  </si>
  <si>
    <t>psi-ar.com</t>
  </si>
  <si>
    <t>qichepenqifang.com</t>
  </si>
  <si>
    <t>tuttocriptovalute.com</t>
  </si>
  <si>
    <t>emergingit.com.au</t>
  </si>
  <si>
    <t>viakom.cloud</t>
  </si>
  <si>
    <t>southernrealtor.net</t>
  </si>
  <si>
    <t>batterypop.net</t>
  </si>
  <si>
    <t>laroche-posay.pl</t>
  </si>
  <si>
    <t>cki-com.ru</t>
  </si>
  <si>
    <t>girlswallowed.com</t>
  </si>
  <si>
    <t>traumgutscheine.com</t>
  </si>
  <si>
    <t>indehosting.com</t>
  </si>
  <si>
    <t>sumomaya.com</t>
  </si>
  <si>
    <t>upup.cool</t>
  </si>
  <si>
    <t>testyourmight.com</t>
  </si>
  <si>
    <t>vietrade.gov.vn</t>
  </si>
  <si>
    <t>booklistreader.com</t>
  </si>
  <si>
    <t>windowanddoor.com</t>
  </si>
  <si>
    <t>radiocittafujiko.it</t>
  </si>
  <si>
    <t>vulcanpobeda-kazino.space</t>
  </si>
  <si>
    <t>coralculture.com</t>
  </si>
  <si>
    <t>geopackage.org</t>
  </si>
  <si>
    <t>dothost.co.kr</t>
  </si>
  <si>
    <t>empteknoloji.com</t>
  </si>
  <si>
    <t>silvergallery.com</t>
  </si>
  <si>
    <t>dcswamptales.com</t>
  </si>
  <si>
    <t>fronta.cz</t>
  </si>
  <si>
    <t>whalesanctuaryproject.org</t>
  </si>
  <si>
    <t>gulickhhc.com</t>
  </si>
  <si>
    <t>gasthof-bischofsmuehle.de</t>
  </si>
  <si>
    <t>insafe.ru</t>
  </si>
  <si>
    <t>multiculturaladvantage.com</t>
  </si>
  <si>
    <t>museivillatorlonia.it</t>
  </si>
  <si>
    <t>vipslib.com</t>
  </si>
  <si>
    <t>socialh.ru</t>
  </si>
  <si>
    <t>fast-anime.ru</t>
  </si>
  <si>
    <t>ahpd.org</t>
  </si>
  <si>
    <t>dayanexpress.com</t>
  </si>
  <si>
    <t>strictlydigital.net</t>
  </si>
  <si>
    <t>pornodom.top</t>
  </si>
  <si>
    <t>ji.company</t>
  </si>
  <si>
    <t>vvcnet.co.in</t>
  </si>
  <si>
    <t>cutcinc.ca</t>
  </si>
  <si>
    <t>chine-nouvelle.com</t>
  </si>
  <si>
    <t>nkjwaq.cn</t>
  </si>
  <si>
    <t>iklanbarispalangkaraya.com</t>
  </si>
  <si>
    <t>eventincoandhar.info</t>
  </si>
  <si>
    <t>fate-srd.com</t>
  </si>
  <si>
    <t>online-controlcenter.de</t>
  </si>
  <si>
    <t>176f4dhko.de</t>
  </si>
  <si>
    <t>heyspeed.de</t>
  </si>
  <si>
    <t>doradobeach.com</t>
  </si>
  <si>
    <t>kakkounoiinazukemanga.com</t>
  </si>
  <si>
    <t>99rezepte.com</t>
  </si>
  <si>
    <t>yoursafetyflag.com</t>
  </si>
  <si>
    <t>xxxznakomstva.ru</t>
  </si>
  <si>
    <t>dustandgrooves.com</t>
  </si>
  <si>
    <t>web-systems.gr</t>
  </si>
  <si>
    <t>lntrt.ru</t>
  </si>
  <si>
    <t>perfidia.de</t>
  </si>
  <si>
    <t>lordfilmhd.net</t>
  </si>
  <si>
    <t>parsianagent.ir</t>
  </si>
  <si>
    <t>visabusinessschoolonline.com</t>
  </si>
  <si>
    <t>supremepawsupply.com</t>
  </si>
  <si>
    <t>777azino777-zerkalo.ru</t>
  </si>
  <si>
    <t>perfumeuae.com</t>
  </si>
  <si>
    <t>easymcqs.com</t>
  </si>
  <si>
    <t>skypool.xyz</t>
  </si>
  <si>
    <t>azdressup.com</t>
  </si>
  <si>
    <t>oeles-webdesign.ch</t>
  </si>
  <si>
    <t>kzezz.com</t>
  </si>
  <si>
    <t>fxdns.cn</t>
  </si>
  <si>
    <t>hochu.group</t>
  </si>
  <si>
    <t>oncx.vn</t>
  </si>
  <si>
    <t>formfiftyfive.com</t>
  </si>
  <si>
    <t>xn----8sbgjavibedkpihig4aft8o.su</t>
  </si>
  <si>
    <t>enwei.com</t>
  </si>
  <si>
    <t>ushr.com</t>
  </si>
  <si>
    <t>getriebe-bayern.de</t>
  </si>
  <si>
    <t>cuestablanca.com</t>
  </si>
  <si>
    <t>ca-nextbank.ch</t>
  </si>
  <si>
    <t>gsfpjd.com</t>
  </si>
  <si>
    <t>centrumpartnera.pl</t>
  </si>
  <si>
    <t>aegkrjwelwgrwgw3.gq</t>
  </si>
  <si>
    <t>covidtestongsa.com</t>
  </si>
  <si>
    <t>warumdarum.de</t>
  </si>
  <si>
    <t>elstcks.com</t>
  </si>
  <si>
    <t>airamworks.com</t>
  </si>
  <si>
    <t>laneboots.com</t>
  </si>
  <si>
    <t>procvety.net</t>
  </si>
  <si>
    <t>automotivesblogs.com</t>
  </si>
  <si>
    <t>azdictionary.com</t>
  </si>
  <si>
    <t>xiantaoaxs.com</t>
  </si>
  <si>
    <t>gps-fake.com</t>
  </si>
  <si>
    <t>brgtrk.com</t>
  </si>
  <si>
    <t>cialissmed.com</t>
  </si>
  <si>
    <t>sesabilisim.com</t>
  </si>
  <si>
    <t>collectionit.com</t>
  </si>
  <si>
    <t>pictureperfectpricing.com</t>
  </si>
  <si>
    <t>thirdskyhosting.com</t>
  </si>
  <si>
    <t>tomtoc.com</t>
  </si>
  <si>
    <t>hostingflo.com</t>
  </si>
  <si>
    <t>paircompound.shop</t>
  </si>
  <si>
    <t>bigcinema-online.net</t>
  </si>
  <si>
    <t>algorytm.edu.pl</t>
  </si>
  <si>
    <t>chase3000.com</t>
  </si>
  <si>
    <t>melekreklam.com</t>
  </si>
  <si>
    <t>arabyneek.com</t>
  </si>
  <si>
    <t>agcofinance.dk</t>
  </si>
  <si>
    <t>globalexpresstravel.com.pk</t>
  </si>
  <si>
    <t>keralapareekshabhavan.in</t>
  </si>
  <si>
    <t>tsbyxcx.com</t>
  </si>
  <si>
    <t>riobet26.com</t>
  </si>
  <si>
    <t>freedomdestinations.co.uk</t>
  </si>
  <si>
    <t>gamepay.de</t>
  </si>
  <si>
    <t>sempergreen.com</t>
  </si>
  <si>
    <t>enter-city.ru</t>
  </si>
  <si>
    <t>besttexasroofingcompanies.com</t>
  </si>
  <si>
    <t>norecopa.no</t>
  </si>
  <si>
    <t>colorado.co.jp</t>
  </si>
  <si>
    <t>xn---1-7kcawbnzegql4a.xyz</t>
  </si>
  <si>
    <t>a9tr.com</t>
  </si>
  <si>
    <t>zhechielec.com</t>
  </si>
  <si>
    <t>voxter.net</t>
  </si>
  <si>
    <t>leelanaunews.com</t>
  </si>
  <si>
    <t>bdtur.ru</t>
  </si>
  <si>
    <t>elbrus-zapchasti.ru</t>
  </si>
  <si>
    <t>petersoncat.com</t>
  </si>
  <si>
    <t>axelrodconstruction.co.za</t>
  </si>
  <si>
    <t>mackinacband.com</t>
  </si>
  <si>
    <t>flytas.com</t>
  </si>
  <si>
    <t>natapa.org</t>
  </si>
  <si>
    <t>babyniceshark.com</t>
  </si>
  <si>
    <t>almosaedf.com</t>
  </si>
  <si>
    <t>velocis.in</t>
  </si>
  <si>
    <t>sitoamico.com</t>
  </si>
  <si>
    <t>stromectolice.com</t>
  </si>
  <si>
    <t>multidisk.by</t>
  </si>
  <si>
    <t>wijvallenaf.nl</t>
  </si>
  <si>
    <t>darnews.com</t>
  </si>
  <si>
    <t>beachland.jp</t>
  </si>
  <si>
    <t>proscar.quest</t>
  </si>
  <si>
    <t>stargazing.today</t>
  </si>
  <si>
    <t>wrldrels.org</t>
  </si>
  <si>
    <t>wpc-edi.com</t>
  </si>
  <si>
    <t>gracelandchapel.com</t>
  </si>
  <si>
    <t>dreamsite.pro</t>
  </si>
  <si>
    <t>weburlpro.com</t>
  </si>
  <si>
    <t>handcuffedunfathomable.xyz</t>
  </si>
  <si>
    <t>dktechhindi.in</t>
  </si>
  <si>
    <t>gamedanhnhau.net</t>
  </si>
  <si>
    <t>omiapps.com</t>
  </si>
  <si>
    <t>tamada.co.jp</t>
  </si>
  <si>
    <t>laicashop.ml</t>
  </si>
  <si>
    <t>asienreisen.in</t>
  </si>
  <si>
    <t>morequiz.info</t>
  </si>
  <si>
    <t>ic-engine.ru</t>
  </si>
  <si>
    <t>auntbetty.com</t>
  </si>
  <si>
    <t>goldenreefcasino.com</t>
  </si>
  <si>
    <t>go2.be</t>
  </si>
  <si>
    <t>homelite.com</t>
  </si>
  <si>
    <t>cometservers.com</t>
  </si>
  <si>
    <t>myxa.cc</t>
  </si>
  <si>
    <t>timetrack-pro.net</t>
  </si>
  <si>
    <t>profdezinfektor.ru</t>
  </si>
  <si>
    <t>brk32.com</t>
  </si>
  <si>
    <t>russian-garmon.ru</t>
  </si>
  <si>
    <t>moi3d.org</t>
  </si>
  <si>
    <t>nanoye.com</t>
  </si>
  <si>
    <t>nord-remont.ru</t>
  </si>
  <si>
    <t>jichun29.cn</t>
  </si>
  <si>
    <t>52d8.ru</t>
  </si>
  <si>
    <t>superfurry.com</t>
  </si>
  <si>
    <t>zsfcdn.top</t>
  </si>
  <si>
    <t>beachchalet.com</t>
  </si>
  <si>
    <t>coastalvirginiamag.com</t>
  </si>
  <si>
    <t>dts2xn.net</t>
  </si>
  <si>
    <t>worldbakingday.com</t>
  </si>
  <si>
    <t>classical-news.ru</t>
  </si>
  <si>
    <t>wasdyrmyy.cn</t>
  </si>
  <si>
    <t>gssaweb.org</t>
  </si>
  <si>
    <t>fumi23.com</t>
  </si>
  <si>
    <t>honorlink.org</t>
  </si>
  <si>
    <t>ladyandsons.com</t>
  </si>
  <si>
    <t>imlizhi.com</t>
  </si>
  <si>
    <t>elenger.lt</t>
  </si>
  <si>
    <t>wellcareonline.com</t>
  </si>
  <si>
    <t>mouratoglou.com</t>
  </si>
  <si>
    <t>cmpbook.com</t>
  </si>
  <si>
    <t>barkline.com</t>
  </si>
  <si>
    <t>aozora-pwresult.com</t>
  </si>
  <si>
    <t>jummyskitchn.com</t>
  </si>
  <si>
    <t>theesteemglobal.com</t>
  </si>
  <si>
    <t>oldhousejournal.com</t>
  </si>
  <si>
    <t>fitzmallsubaru.com</t>
  </si>
  <si>
    <t>paknet.com.pk</t>
  </si>
  <si>
    <t>joshspear.com</t>
  </si>
  <si>
    <t>qualityplushvac.com</t>
  </si>
  <si>
    <t>tuaiti.com.ar</t>
  </si>
  <si>
    <t>vitrificationet.com</t>
  </si>
  <si>
    <t>artscomplex.com</t>
  </si>
  <si>
    <t>iat.pl</t>
  </si>
  <si>
    <t>c00s.com</t>
  </si>
  <si>
    <t>attarbesets.com</t>
  </si>
  <si>
    <t>mallurelease.com</t>
  </si>
  <si>
    <t>caribbeanwebhost.com</t>
  </si>
  <si>
    <t>arzt-atlas.de</t>
  </si>
  <si>
    <t>lovemexico.top</t>
  </si>
  <si>
    <t>ibagroupit.com</t>
  </si>
  <si>
    <t>sekretaria.ru</t>
  </si>
  <si>
    <t>arrayexperts.net</t>
  </si>
  <si>
    <t>luckyhelpers.com</t>
  </si>
  <si>
    <t>akross.ru</t>
  </si>
  <si>
    <t>amini.com</t>
  </si>
  <si>
    <t>dashboard.trade</t>
  </si>
  <si>
    <t>soap-passion.com</t>
  </si>
  <si>
    <t>lasixplls.com</t>
  </si>
  <si>
    <t>gumilevmuseum.ru</t>
  </si>
  <si>
    <t>critical-distance.com</t>
  </si>
  <si>
    <t>cjgz.edu.cn</t>
  </si>
  <si>
    <t>townofnewbury.org</t>
  </si>
  <si>
    <t>jph-japon.co.jp</t>
  </si>
  <si>
    <t>qualitymotors.com</t>
  </si>
  <si>
    <t>vreg.de</t>
  </si>
  <si>
    <t>tafdi2.com</t>
  </si>
  <si>
    <t>plejd.com</t>
  </si>
  <si>
    <t>yieldprotocol.com</t>
  </si>
  <si>
    <t>ternium.net</t>
  </si>
  <si>
    <t>rncjaipur.org</t>
  </si>
  <si>
    <t>sheru.ru</t>
  </si>
  <si>
    <t>olaplex.de</t>
  </si>
  <si>
    <t>spicyandventures.com</t>
  </si>
  <si>
    <t>kazino-online-vulcan.com</t>
  </si>
  <si>
    <t>diabetes.be</t>
  </si>
  <si>
    <t>g-point.ch</t>
  </si>
  <si>
    <t>mechasolution.com</t>
  </si>
  <si>
    <t>dentalcabinetsdirect.com</t>
  </si>
  <si>
    <t>kalkstore.com</t>
  </si>
  <si>
    <t>paineiraescolawaldorf.org.br</t>
  </si>
  <si>
    <t>matin.co</t>
  </si>
  <si>
    <t>aegkrjwelwgrwgw2.ga</t>
  </si>
  <si>
    <t>reachbird.io</t>
  </si>
  <si>
    <t>toner53.ru</t>
  </si>
  <si>
    <t>cfaitmaison.com</t>
  </si>
  <si>
    <t>vinylplus.eu</t>
  </si>
  <si>
    <t>ortobotanicopd.it</t>
  </si>
  <si>
    <t>tonic.ai</t>
  </si>
  <si>
    <t>unfccc.net</t>
  </si>
  <si>
    <t>it-samara.pro</t>
  </si>
  <si>
    <t>environicsanalytics.com</t>
  </si>
  <si>
    <t>speechorlando.com</t>
  </si>
  <si>
    <t>carltoncarnivores.com</t>
  </si>
  <si>
    <t>twittertakipcihilesi.com</t>
  </si>
  <si>
    <t>universos.ru</t>
  </si>
  <si>
    <t>zeetech.net</t>
  </si>
  <si>
    <t>beeg.global</t>
  </si>
  <si>
    <t>plaion.com</t>
  </si>
  <si>
    <t>imago.cz</t>
  </si>
  <si>
    <t>krishnan.co.in</t>
  </si>
  <si>
    <t>sustainable-hosting.co.uk</t>
  </si>
  <si>
    <t>prostitutkiyaroslavlyagid.info</t>
  </si>
  <si>
    <t>auo-anime.com</t>
  </si>
  <si>
    <t>vionetworks.de</t>
  </si>
  <si>
    <t>uniquindio.edu.co</t>
  </si>
  <si>
    <t>gri.pt</t>
  </si>
  <si>
    <t>chanwanich.com</t>
  </si>
  <si>
    <t>supportkey.net</t>
  </si>
  <si>
    <t>amm.live</t>
  </si>
  <si>
    <t>icsluk.co.uk</t>
  </si>
  <si>
    <t>luxplus.no</t>
  </si>
  <si>
    <t>tourprox.com</t>
  </si>
  <si>
    <t>casinoslotsieo.com</t>
  </si>
  <si>
    <t>androidtab.ru</t>
  </si>
  <si>
    <t>q-ctrl.com</t>
  </si>
  <si>
    <t>oravask.sk</t>
  </si>
  <si>
    <t>cisv.org</t>
  </si>
  <si>
    <t>ideologi.nu</t>
  </si>
  <si>
    <t>girlsolotouch.com</t>
  </si>
  <si>
    <t>htmlpanda.com</t>
  </si>
  <si>
    <t>africanxt.com</t>
  </si>
  <si>
    <t>swradioafrica.com</t>
  </si>
  <si>
    <t>mcdcrew.jp</t>
  </si>
  <si>
    <t>gartly-samienial.icu</t>
  </si>
  <si>
    <t>out-smart.com</t>
  </si>
  <si>
    <t>metaclay.com</t>
  </si>
  <si>
    <t>xn--80aamqtoiq5h.xn--p1ai</t>
  </si>
  <si>
    <t>pixelpark.com</t>
  </si>
  <si>
    <t>lexware-vor-ort.de</t>
  </si>
  <si>
    <t>healthactionnm.org</t>
  </si>
  <si>
    <t>topresidency.net</t>
  </si>
  <si>
    <t>cinemaxx.com</t>
  </si>
  <si>
    <t>litmind.com</t>
  </si>
  <si>
    <t>industrialsitelocator.com</t>
  </si>
  <si>
    <t>wikiweight.info</t>
  </si>
  <si>
    <t>crowntwic.com</t>
  </si>
  <si>
    <t>etcetera.media</t>
  </si>
  <si>
    <t>logsat.com</t>
  </si>
  <si>
    <t>mscdirect.co.uk</t>
  </si>
  <si>
    <t>nic.ferrari</t>
  </si>
  <si>
    <t>alsurinforma.com</t>
  </si>
  <si>
    <t>lifesport.vn</t>
  </si>
  <si>
    <t>lithiumhub.com</t>
  </si>
  <si>
    <t>dxdlw.com</t>
  </si>
  <si>
    <t>firsttimebuyer.realtor</t>
  </si>
  <si>
    <t>ptvigil.com</t>
  </si>
  <si>
    <t>geekpic.net</t>
  </si>
  <si>
    <t>partiesandprops.com</t>
  </si>
  <si>
    <t>osantimes.net</t>
  </si>
  <si>
    <t>joyfulhomemaking.com</t>
  </si>
  <si>
    <t>torrentleech.cc</t>
  </si>
  <si>
    <t>graphicallyspeaking.ca</t>
  </si>
  <si>
    <t>dominioyservidor.es</t>
  </si>
  <si>
    <t>shoplist.com.ua</t>
  </si>
  <si>
    <t>qchost2.com.br</t>
  </si>
  <si>
    <t>ssr.or.jp</t>
  </si>
  <si>
    <t>oms.no</t>
  </si>
  <si>
    <t>pantagestheatreticket.com</t>
  </si>
  <si>
    <t>maclife.be</t>
  </si>
  <si>
    <t>swecom.cm</t>
  </si>
  <si>
    <t>rjhbcghmln.com</t>
  </si>
  <si>
    <t>frazerbrookes.com</t>
  </si>
  <si>
    <t>wuch.gov.cn</t>
  </si>
  <si>
    <t>mrc-s.com</t>
  </si>
  <si>
    <t>ad.page</t>
  </si>
  <si>
    <t>evonexus.org</t>
  </si>
  <si>
    <t>cozuelosdeojeda.es</t>
  </si>
  <si>
    <t>misstits.co</t>
  </si>
  <si>
    <t>travelnunavut.ca</t>
  </si>
  <si>
    <t>weberrygarden.com</t>
  </si>
  <si>
    <t>technodecks.com</t>
  </si>
  <si>
    <t>mancityfans.net</t>
  </si>
  <si>
    <t>k886.net</t>
  </si>
  <si>
    <t>psa.gov.in</t>
  </si>
  <si>
    <t>elalo.com</t>
  </si>
  <si>
    <t>womenintensive.org</t>
  </si>
  <si>
    <t>seamails.net</t>
  </si>
  <si>
    <t>merlehaggard.com</t>
  </si>
  <si>
    <t>nbx.com</t>
  </si>
  <si>
    <t>aadiblog.co.in</t>
  </si>
  <si>
    <t>freerewards.in</t>
  </si>
  <si>
    <t>cb450-honda.fr</t>
  </si>
  <si>
    <t>obninsksite.ru</t>
  </si>
  <si>
    <t>torrent-c.ru</t>
  </si>
  <si>
    <t>millerchevalier.com</t>
  </si>
  <si>
    <t>viagraht.com</t>
  </si>
  <si>
    <t>shoppingpl.com</t>
  </si>
  <si>
    <t>herzeleid.com</t>
  </si>
  <si>
    <t>kwaitalk.com</t>
  </si>
  <si>
    <t>altoptics.ru</t>
  </si>
  <si>
    <t>theloverose.com</t>
  </si>
  <si>
    <t>gifetgif.com</t>
  </si>
  <si>
    <t>travelagents.co.uk</t>
  </si>
  <si>
    <t>ksk.ru</t>
  </si>
  <si>
    <t>todayenergy.kr</t>
  </si>
  <si>
    <t>ugproect.ru</t>
  </si>
  <si>
    <t>tjh.com</t>
  </si>
  <si>
    <t>belias-24-49.top</t>
  </si>
  <si>
    <t>valentino-beauty.us</t>
  </si>
  <si>
    <t>thepaladin.co.uk</t>
  </si>
  <si>
    <t>travconacademy.com</t>
  </si>
  <si>
    <t>mozbt-s.ru</t>
  </si>
  <si>
    <t>zemiigori.com</t>
  </si>
  <si>
    <t>24-wulkan.club</t>
  </si>
  <si>
    <t>beabadoobee.com</t>
  </si>
  <si>
    <t>one-two-casino.ru</t>
  </si>
  <si>
    <t>decathlon.mu</t>
  </si>
  <si>
    <t>acheidetudo.com.br</t>
  </si>
  <si>
    <t>woxikon.fr</t>
  </si>
  <si>
    <t>musicbird.jp</t>
  </si>
  <si>
    <t>geezmagazine.org</t>
  </si>
  <si>
    <t>igscleaner.com</t>
  </si>
  <si>
    <t>klibanskidesigns.com</t>
  </si>
  <si>
    <t>dimensionaldeath.com</t>
  </si>
  <si>
    <t>gensoft.net</t>
  </si>
  <si>
    <t>lawessaywriting.co.uk</t>
  </si>
  <si>
    <t>aspergillus.org.uk</t>
  </si>
  <si>
    <t>limoome.com</t>
  </si>
  <si>
    <t>rinnabeauty.com</t>
  </si>
  <si>
    <t>irc.ir</t>
  </si>
  <si>
    <t>eduref.net</t>
  </si>
  <si>
    <t>scicube.us</t>
  </si>
  <si>
    <t>network1sports.com</t>
  </si>
  <si>
    <t>argentinfoway.com</t>
  </si>
  <si>
    <t>jsahz.com</t>
  </si>
  <si>
    <t>pothen.gr</t>
  </si>
  <si>
    <t>editoraappris.com.br</t>
  </si>
  <si>
    <t>bpcuk.com</t>
  </si>
  <si>
    <t>admin520.cn</t>
  </si>
  <si>
    <t>lamplandia.ru</t>
  </si>
  <si>
    <t>zztycq.com</t>
  </si>
  <si>
    <t>filmschool.org</t>
  </si>
  <si>
    <t>suonline.net</t>
  </si>
  <si>
    <t>pinik.org.ua</t>
  </si>
  <si>
    <t>vau.fi</t>
  </si>
  <si>
    <t>toolboomni.com</t>
  </si>
  <si>
    <t>protectioninternational.org</t>
  </si>
  <si>
    <t>cakebuild.net</t>
  </si>
  <si>
    <t>witspress.co.za</t>
  </si>
  <si>
    <t>tsitsosthecat.gr</t>
  </si>
  <si>
    <t>c64games.de</t>
  </si>
  <si>
    <t>lopressor.live</t>
  </si>
  <si>
    <t>zachowajto.pl</t>
  </si>
  <si>
    <t>gepardshop.biz</t>
  </si>
  <si>
    <t>daemyungresort.com</t>
  </si>
  <si>
    <t>oneproxy.xyz</t>
  </si>
  <si>
    <t>lovehoney.ca</t>
  </si>
  <si>
    <t>cgl-worldwide.com</t>
  </si>
  <si>
    <t>shandongleimeng.com</t>
  </si>
  <si>
    <t>ecycleinc.com</t>
  </si>
  <si>
    <t>food2go.com</t>
  </si>
  <si>
    <t>stonefire.com</t>
  </si>
  <si>
    <t>camerawebsex.com</t>
  </si>
  <si>
    <t>trusted-essaywriters.com</t>
  </si>
  <si>
    <t>tutorhelpdesk.com</t>
  </si>
  <si>
    <t>lifetime-learner.com</t>
  </si>
  <si>
    <t>whocanivotefor.co.uk</t>
  </si>
  <si>
    <t>rodillobicicleta.net</t>
  </si>
  <si>
    <t>ecfs.eu</t>
  </si>
  <si>
    <t>ngc.fund</t>
  </si>
  <si>
    <t>ailai.com</t>
  </si>
  <si>
    <t>sportega.de</t>
  </si>
  <si>
    <t>mirogoroda.com</t>
  </si>
  <si>
    <t>rhlschool.com</t>
  </si>
  <si>
    <t>sakartraders.com</t>
  </si>
  <si>
    <t>ccxi.com.cn</t>
  </si>
  <si>
    <t>proxies-free.com</t>
  </si>
  <si>
    <t>ahaf.org</t>
  </si>
  <si>
    <t>clientsportals.info</t>
  </si>
  <si>
    <t>eastbourneextreme.co.uk</t>
  </si>
  <si>
    <t>tmdhosting116.com</t>
  </si>
  <si>
    <t>technisource.com</t>
  </si>
  <si>
    <t>simplicate.com</t>
  </si>
  <si>
    <t>realcanadiansuperstore.com</t>
  </si>
  <si>
    <t>muhelper.com</t>
  </si>
  <si>
    <t>jodamaster.com</t>
  </si>
  <si>
    <t>porky.pro</t>
  </si>
  <si>
    <t>malwaresecurity.net</t>
  </si>
  <si>
    <t>ohotostvoli.ru</t>
  </si>
  <si>
    <t>jauhari.net</t>
  </si>
  <si>
    <t>nortonloginz.com</t>
  </si>
  <si>
    <t>bbc.edu.cn</t>
  </si>
  <si>
    <t>brandis.us</t>
  </si>
  <si>
    <t>bymalina.com</t>
  </si>
  <si>
    <t>brandster.ga</t>
  </si>
  <si>
    <t>typicalengine.com</t>
  </si>
  <si>
    <t>priorityevents.net</t>
  </si>
  <si>
    <t>nvpi.nl</t>
  </si>
  <si>
    <t>ifporient.org</t>
  </si>
  <si>
    <t>vip-cazino.com</t>
  </si>
  <si>
    <t>nexa3d.com</t>
  </si>
  <si>
    <t>k.com</t>
  </si>
  <si>
    <t>tecnologicopichincha.edu.ec</t>
  </si>
  <si>
    <t>casinoroyalehotel.com</t>
  </si>
  <si>
    <t>ccine.org</t>
  </si>
  <si>
    <t>newsofstjohn.com</t>
  </si>
  <si>
    <t>mixporn.club</t>
  </si>
  <si>
    <t>cloudgate.org.tw</t>
  </si>
  <si>
    <t>zero-install.com</t>
  </si>
  <si>
    <t>cleciosouza.com</t>
  </si>
  <si>
    <t>helpdonbasspeople.ru</t>
  </si>
  <si>
    <t>cumshots.com</t>
  </si>
  <si>
    <t>fanseven.com</t>
  </si>
  <si>
    <t>metallist-udm.ru</t>
  </si>
  <si>
    <t>spovis.co.kr</t>
  </si>
  <si>
    <t>linyuan.com.tw</t>
  </si>
  <si>
    <t>dataton.com</t>
  </si>
  <si>
    <t>beat102103.com</t>
  </si>
  <si>
    <t>special-learning.com</t>
  </si>
  <si>
    <t>iddigital.pt</t>
  </si>
  <si>
    <t>starfishmobilea.com</t>
  </si>
  <si>
    <t>kmjwebdesign.com</t>
  </si>
  <si>
    <t>agea.trade</t>
  </si>
  <si>
    <t>kuins.ac.jp</t>
  </si>
  <si>
    <t>payclick.it</t>
  </si>
  <si>
    <t>help-s.ru</t>
  </si>
  <si>
    <t>johndoughty.com</t>
  </si>
  <si>
    <t>charlesjohnandersson.se</t>
  </si>
  <si>
    <t>nafahq.org</t>
  </si>
  <si>
    <t>trackingmembers.com</t>
  </si>
  <si>
    <t>fairy.ninja</t>
  </si>
  <si>
    <t>elkue.com</t>
  </si>
  <si>
    <t>bongvip.asia</t>
  </si>
  <si>
    <t>aialosangeles.org</t>
  </si>
  <si>
    <t>howcrack.com</t>
  </si>
  <si>
    <t>gdcea.org</t>
  </si>
  <si>
    <t>creandomu.com</t>
  </si>
  <si>
    <t>kuaiya.cn</t>
  </si>
  <si>
    <t>torginfosystems.ru</t>
  </si>
  <si>
    <t>hochiki.co.jp</t>
  </si>
  <si>
    <t>sunsirs.com</t>
  </si>
  <si>
    <t>oxshott-taxis.com</t>
  </si>
  <si>
    <t>gpm-rtv.ru</t>
  </si>
  <si>
    <t>ssk.gov.tr</t>
  </si>
  <si>
    <t>o3lr.in</t>
  </si>
  <si>
    <t>touchontime.com</t>
  </si>
  <si>
    <t>spelbutiken.se</t>
  </si>
  <si>
    <t>oxfamwereldwinkels.be</t>
  </si>
  <si>
    <t>horizon.sch.sa</t>
  </si>
  <si>
    <t>tecnogaming.com</t>
  </si>
  <si>
    <t>appinput.com</t>
  </si>
  <si>
    <t>freewordpressthemes4u.com</t>
  </si>
  <si>
    <t>vtel.com</t>
  </si>
  <si>
    <t>panda78.ru</t>
  </si>
  <si>
    <t>trucrux.com</t>
  </si>
  <si>
    <t>yfhhf.com</t>
  </si>
  <si>
    <t>deafblind.org.uk</t>
  </si>
  <si>
    <t>mzmzxx.gq</t>
  </si>
  <si>
    <t>dudao-tech.com</t>
  </si>
  <si>
    <t>guohualt.com</t>
  </si>
  <si>
    <t>okagas.co.jp</t>
  </si>
  <si>
    <t>softhard.at</t>
  </si>
  <si>
    <t>kanboard.net</t>
  </si>
  <si>
    <t>desirs-dial.com</t>
  </si>
  <si>
    <t>healthfreedomdefense.org</t>
  </si>
  <si>
    <t>mirastroy.ru</t>
  </si>
  <si>
    <t>adultasia.net</t>
  </si>
  <si>
    <t>mmeexisten.xyz</t>
  </si>
  <si>
    <t>jewelofthepress.com</t>
  </si>
  <si>
    <t>nilforoushzadeh.clinic</t>
  </si>
  <si>
    <t>stopabductions.com</t>
  </si>
  <si>
    <t>gsf.ru</t>
  </si>
  <si>
    <t>cckqp.net</t>
  </si>
  <si>
    <t>gdep.gov.cn</t>
  </si>
  <si>
    <t>enersk.ru</t>
  </si>
  <si>
    <t>amoxil.today</t>
  </si>
  <si>
    <t>residentshield.com</t>
  </si>
  <si>
    <t>gsuorientation.com</t>
  </si>
  <si>
    <t>unocomms.eu</t>
  </si>
  <si>
    <t>enchantedforest.com</t>
  </si>
  <si>
    <t>fotovideocolibricolor.com</t>
  </si>
  <si>
    <t>themanadrain.com</t>
  </si>
  <si>
    <t>casino-vulkan-rossiya.fun</t>
  </si>
  <si>
    <t>flowerleagueartists.com</t>
  </si>
  <si>
    <t>b-lizzard.pt</t>
  </si>
  <si>
    <t>opticsexpress.org</t>
  </si>
  <si>
    <t>playstationbit.com</t>
  </si>
  <si>
    <t>sarkariresultindia.org</t>
  </si>
  <si>
    <t>mastodon.cc</t>
  </si>
  <si>
    <t>game-over1.net</t>
  </si>
  <si>
    <t>pesterlloyd.net</t>
  </si>
  <si>
    <t>bowerbird.io</t>
  </si>
  <si>
    <t>arca-enel.it</t>
  </si>
  <si>
    <t>pdftotext.com</t>
  </si>
  <si>
    <t>iienetwork.org</t>
  </si>
  <si>
    <t>baycove.org</t>
  </si>
  <si>
    <t>ouellet.com</t>
  </si>
  <si>
    <t>jianyiit.com</t>
  </si>
  <si>
    <t>crackskit.com</t>
  </si>
  <si>
    <t>trcvr.ru</t>
  </si>
  <si>
    <t>adn360.mx</t>
  </si>
  <si>
    <t>telegre.at</t>
  </si>
  <si>
    <t>roshansitarawelfareschool.com</t>
  </si>
  <si>
    <t>xingyida168.com</t>
  </si>
  <si>
    <t>hereweeread.com</t>
  </si>
  <si>
    <t>mediaglint.com</t>
  </si>
  <si>
    <t>servingalcohol.com</t>
  </si>
  <si>
    <t>mem.gob.do</t>
  </si>
  <si>
    <t>fundacionindex.com</t>
  </si>
  <si>
    <t>statenational.io</t>
  </si>
  <si>
    <t>belleek.com</t>
  </si>
  <si>
    <t>casinoslotsg.com</t>
  </si>
  <si>
    <t>precisionlender.com</t>
  </si>
  <si>
    <t>rubiqwebhosting.com</t>
  </si>
  <si>
    <t>dianet.pl</t>
  </si>
  <si>
    <t>jc7pokerdom.com</t>
  </si>
  <si>
    <t>morletas.com</t>
  </si>
  <si>
    <t>flyamo.de</t>
  </si>
  <si>
    <t>buzz24.me</t>
  </si>
  <si>
    <t>londonsartistquarter.org</t>
  </si>
  <si>
    <t>embracingthegrey.com</t>
  </si>
  <si>
    <t>keirakapoor.com</t>
  </si>
  <si>
    <t>c1exchange.com</t>
  </si>
  <si>
    <t>citrus-loans.com</t>
  </si>
  <si>
    <t>drmorsesherbalhealthclub.com</t>
  </si>
  <si>
    <t>newsdailypaper.com</t>
  </si>
  <si>
    <t>seasweb.net</t>
  </si>
  <si>
    <t>asam.agency</t>
  </si>
  <si>
    <t>kirche-in-not.de</t>
  </si>
  <si>
    <t>loncat.in</t>
  </si>
  <si>
    <t>tasdesign.jp</t>
  </si>
  <si>
    <t>roubaixinteractive.com</t>
  </si>
  <si>
    <t>chebnet.com</t>
  </si>
  <si>
    <t>ressxnd.com</t>
  </si>
  <si>
    <t>jobs-im-suedwesten.de</t>
  </si>
  <si>
    <t>a8-dns.com</t>
  </si>
  <si>
    <t>stuartcox.net</t>
  </si>
  <si>
    <t>stjohn.ac.th</t>
  </si>
  <si>
    <t>amewas.com</t>
  </si>
  <si>
    <t>csaj.jp</t>
  </si>
  <si>
    <t>publikt.se</t>
  </si>
  <si>
    <t>flyspringfield.com</t>
  </si>
  <si>
    <t>amatorfutbol.org</t>
  </si>
  <si>
    <t>jasonluros.com</t>
  </si>
  <si>
    <t>chatlivesexy.com</t>
  </si>
  <si>
    <t>grootsgedrukt.nl</t>
  </si>
  <si>
    <t>aojiafilm.com</t>
  </si>
  <si>
    <t>landkreis-verden.de</t>
  </si>
  <si>
    <t>casualminecraft.com</t>
  </si>
  <si>
    <t>mboxseminyak.com</t>
  </si>
  <si>
    <t>wagerattack.com</t>
  </si>
  <si>
    <t>snugjazz.com</t>
  </si>
  <si>
    <t>winspireme.com</t>
  </si>
  <si>
    <t>grief.org.au</t>
  </si>
  <si>
    <t>onlinepdftoimage.com</t>
  </si>
  <si>
    <t>primetech.ru</t>
  </si>
  <si>
    <t>thegolfersdomain.com</t>
  </si>
  <si>
    <t>jinyidun.com</t>
  </si>
  <si>
    <t>3isq.net</t>
  </si>
  <si>
    <t>vabisabi.ru</t>
  </si>
  <si>
    <t>travelhotelsbooking.com</t>
  </si>
  <si>
    <t>bornswin.gq</t>
  </si>
  <si>
    <t>filmjournal.net</t>
  </si>
  <si>
    <t>crab-spb.ru</t>
  </si>
  <si>
    <t>smart-it.co.id</t>
  </si>
  <si>
    <t>assfilled.com</t>
  </si>
  <si>
    <t>creditnet.ru</t>
  </si>
  <si>
    <t>ylnet.com.cn</t>
  </si>
  <si>
    <t>claudioinacio.com</t>
  </si>
  <si>
    <t>sportsfanfare.com</t>
  </si>
  <si>
    <t>engenio.com</t>
  </si>
  <si>
    <t>oguzveliyavas.com</t>
  </si>
  <si>
    <t>tongkhocatalan.com</t>
  </si>
  <si>
    <t>tchaikovsky-research.net</t>
  </si>
  <si>
    <t>inkbird.com</t>
  </si>
  <si>
    <t>autsch.de</t>
  </si>
  <si>
    <t>freemovies.life</t>
  </si>
  <si>
    <t>tncitgroup.com</t>
  </si>
  <si>
    <t>eosdt.com</t>
  </si>
  <si>
    <t>xn----7sbqej4bhfek.xn--p1ai</t>
  </si>
  <si>
    <t>localcoinatm.com</t>
  </si>
  <si>
    <t>novieducationalfoundation.org</t>
  </si>
  <si>
    <t>unlimited-news.com</t>
  </si>
  <si>
    <t>corrections.go.kr</t>
  </si>
  <si>
    <t>seabankbet.com</t>
  </si>
  <si>
    <t>bidz.com</t>
  </si>
  <si>
    <t>amoxicillpill.com</t>
  </si>
  <si>
    <t>lw7pokerdom.com</t>
  </si>
  <si>
    <t>equinoxuae.com</t>
  </si>
  <si>
    <t>berkshireinterfaithorganizing.org</t>
  </si>
  <si>
    <t>across-ent.com</t>
  </si>
  <si>
    <t>futuretel.ca</t>
  </si>
  <si>
    <t>pan.nl</t>
  </si>
  <si>
    <t>jc-mastering.com</t>
  </si>
  <si>
    <t>hostbro.pl</t>
  </si>
  <si>
    <t>sancal.com</t>
  </si>
  <si>
    <t>ascora.de</t>
  </si>
  <si>
    <t>vtsgroup.com</t>
  </si>
  <si>
    <t>editoraunesp.com.br</t>
  </si>
  <si>
    <t>orangemedianetwork.com</t>
  </si>
  <si>
    <t>cabura.toys</t>
  </si>
  <si>
    <t>imtechteacher.com</t>
  </si>
  <si>
    <t>bnster.com</t>
  </si>
  <si>
    <t>cowboyshowcase.com</t>
  </si>
  <si>
    <t>awbkoeln.de</t>
  </si>
  <si>
    <t>badcocksfl.com</t>
  </si>
  <si>
    <t>catterline.org</t>
  </si>
  <si>
    <t>multiversonoticias.com.br</t>
  </si>
  <si>
    <t>decentralizedtv.com</t>
  </si>
  <si>
    <t>jcnettelecomunicacoes.net.br</t>
  </si>
  <si>
    <t>themestek.com</t>
  </si>
  <si>
    <t>imaginarium-s.fr</t>
  </si>
  <si>
    <t>koutakia.gr</t>
  </si>
  <si>
    <t>s3partners.com</t>
  </si>
  <si>
    <t>powerchaos.com</t>
  </si>
  <si>
    <t>gessic.com</t>
  </si>
  <si>
    <t>pmi-worldwide.com</t>
  </si>
  <si>
    <t>usadbaonline.ru</t>
  </si>
  <si>
    <t>beautydrama.com</t>
  </si>
  <si>
    <t>77kucun.com</t>
  </si>
  <si>
    <t>jobsatgulf.org</t>
  </si>
  <si>
    <t>octctroy.ru</t>
  </si>
  <si>
    <t>whatthefhappened.net</t>
  </si>
  <si>
    <t>sharpdownload.com</t>
  </si>
  <si>
    <t>happycake.co</t>
  </si>
  <si>
    <t>disano.it</t>
  </si>
  <si>
    <t>schlau-grosshandel.de</t>
  </si>
  <si>
    <t>stlz.by</t>
  </si>
  <si>
    <t>mathigatti.com</t>
  </si>
  <si>
    <t>3stageevents.co.uk</t>
  </si>
  <si>
    <t>cruiseandmaritime.com</t>
  </si>
  <si>
    <t>bobseeds.com</t>
  </si>
  <si>
    <t>1cbit-rnd.ru</t>
  </si>
  <si>
    <t>pollhost.com</t>
  </si>
  <si>
    <t>baiduux.com</t>
  </si>
  <si>
    <t>locksecure.nl</t>
  </si>
  <si>
    <t>serieomran.com</t>
  </si>
  <si>
    <t>mc-user.com</t>
  </si>
  <si>
    <t>scherer-portal.de</t>
  </si>
  <si>
    <t>turkmedikal.net</t>
  </si>
  <si>
    <t>nacpb.org</t>
  </si>
  <si>
    <t>visibleone.net</t>
  </si>
  <si>
    <t>vslots.net</t>
  </si>
  <si>
    <t>syntech.ooo</t>
  </si>
  <si>
    <t>cottonworks.com</t>
  </si>
  <si>
    <t>tly12.com</t>
  </si>
  <si>
    <t>oyo-vacation-homes.net</t>
  </si>
  <si>
    <t>wentiquan.net</t>
  </si>
  <si>
    <t>100k.uz</t>
  </si>
  <si>
    <t>applethosting4.com</t>
  </si>
  <si>
    <t>bcit.cc</t>
  </si>
  <si>
    <t>artfutura.org</t>
  </si>
  <si>
    <t>qhomedelivery.com</t>
  </si>
  <si>
    <t>ooo-remontnic.ru</t>
  </si>
  <si>
    <t>thyteknik.com.tr</t>
  </si>
  <si>
    <t>stoutarc.com</t>
  </si>
  <si>
    <t>ultraphoton.com</t>
  </si>
  <si>
    <t>sportigaz.com</t>
  </si>
  <si>
    <t>sakaepark.co.jp</t>
  </si>
  <si>
    <t>salesianmissions.org</t>
  </si>
  <si>
    <t>amazonoperations.app</t>
  </si>
  <si>
    <t>vassport.com</t>
  </si>
  <si>
    <t>forum-1tv.ru</t>
  </si>
  <si>
    <t>cabourn.com</t>
  </si>
  <si>
    <t>chatwelove.com</t>
  </si>
  <si>
    <t>freecen.org.uk</t>
  </si>
  <si>
    <t>mspas.gob.gt</t>
  </si>
  <si>
    <t>proactivemindfulness.com</t>
  </si>
  <si>
    <t>wutqujnaxg.com</t>
  </si>
  <si>
    <t>worldwidewinesltd.com</t>
  </si>
  <si>
    <t>authenticliving.com</t>
  </si>
  <si>
    <t>battletrade.io</t>
  </si>
  <si>
    <t>rooter.hu</t>
  </si>
  <si>
    <t>cfs-fcee.ca</t>
  </si>
  <si>
    <t>hostingnice.com</t>
  </si>
  <si>
    <t>inmusicfestival.com</t>
  </si>
  <si>
    <t>kinoihootts.shop</t>
  </si>
  <si>
    <t>delphizip.org</t>
  </si>
  <si>
    <t>colders.com</t>
  </si>
  <si>
    <t>igrocity.ru</t>
  </si>
  <si>
    <t>hindimai.in</t>
  </si>
  <si>
    <t>plexhosted.com</t>
  </si>
  <si>
    <t>epanshi.com</t>
  </si>
  <si>
    <t>pcdr-chiebukuro.com</t>
  </si>
  <si>
    <t>jasminsalbe.de</t>
  </si>
  <si>
    <t>fresh-rafting.co.uk</t>
  </si>
  <si>
    <t>hsipei.com</t>
  </si>
  <si>
    <t>linnaeushof.nl</t>
  </si>
  <si>
    <t>banpresto.co.jp</t>
  </si>
  <si>
    <t>vastgoedcert.nl</t>
  </si>
  <si>
    <t>tilersforums.com</t>
  </si>
  <si>
    <t>arcast.live</t>
  </si>
  <si>
    <t>betaphase.in</t>
  </si>
  <si>
    <t>labbangs.com</t>
  </si>
  <si>
    <t>rudderclub.com</t>
  </si>
  <si>
    <t>ybh.co.jp</t>
  </si>
  <si>
    <t>ourpictures.com</t>
  </si>
  <si>
    <t>themermaidnyc.com</t>
  </si>
  <si>
    <t>tvvendee.fr</t>
  </si>
  <si>
    <t>dalfers.com</t>
  </si>
  <si>
    <t>luceromusic.com</t>
  </si>
  <si>
    <t>viplatinum.net</t>
  </si>
  <si>
    <t>emperiortech.com</t>
  </si>
  <si>
    <t>top-casino-bitcoin.ru</t>
  </si>
  <si>
    <t>wayleadr.com</t>
  </si>
  <si>
    <t>hootmail.com</t>
  </si>
  <si>
    <t>mlangert.de</t>
  </si>
  <si>
    <t>nedradv.ru</t>
  </si>
  <si>
    <t>cihe.edu.hk</t>
  </si>
  <si>
    <t>newstopicnews.com</t>
  </si>
  <si>
    <t>circus-krone.com</t>
  </si>
  <si>
    <t>elamigosgames.com</t>
  </si>
  <si>
    <t>forestreet.biz</t>
  </si>
  <si>
    <t>cloudi-fi.net</t>
  </si>
  <si>
    <t>designhergals.com</t>
  </si>
  <si>
    <t>capitta.it</t>
  </si>
  <si>
    <t>quiltednorthern.com</t>
  </si>
  <si>
    <t>e-app.uz</t>
  </si>
  <si>
    <t>rentapplication.net</t>
  </si>
  <si>
    <t>gradeinflation.com</t>
  </si>
  <si>
    <t>bridgestone-win.com</t>
  </si>
  <si>
    <t>blissdrive.com</t>
  </si>
  <si>
    <t>azgames.io</t>
  </si>
  <si>
    <t>searchdefenderprime.com</t>
  </si>
  <si>
    <t>securelogout.com</t>
  </si>
  <si>
    <t>guruin.cn</t>
  </si>
  <si>
    <t>vnu.edu.ua</t>
  </si>
  <si>
    <t>eurodroid.com</t>
  </si>
  <si>
    <t>hama-univ.edu.sy</t>
  </si>
  <si>
    <t>mmzy.org.cn</t>
  </si>
  <si>
    <t>domainnamesystems.net</t>
  </si>
  <si>
    <t>slbb.net</t>
  </si>
  <si>
    <t>rosariogarage.com</t>
  </si>
  <si>
    <t>nancyschuman.com</t>
  </si>
  <si>
    <t>proplanet.com</t>
  </si>
  <si>
    <t>t.tl</t>
  </si>
  <si>
    <t>sf49ers.com</t>
  </si>
  <si>
    <t>growgettercomics.com</t>
  </si>
  <si>
    <t>abicard.com</t>
  </si>
  <si>
    <t>hikingdaily.com</t>
  </si>
  <si>
    <t>fioristamiracola.it</t>
  </si>
  <si>
    <t>rajugpgayushcounselling.in</t>
  </si>
  <si>
    <t>toomics.es</t>
  </si>
  <si>
    <t>cossa.org</t>
  </si>
  <si>
    <t>ccaa.com.br</t>
  </si>
  <si>
    <t>netinventors.de</t>
  </si>
  <si>
    <t>redeemerevans.org</t>
  </si>
  <si>
    <t>varietyth.com</t>
  </si>
  <si>
    <t>zmdtvw.cn</t>
  </si>
  <si>
    <t>getclef.com</t>
  </si>
  <si>
    <t>sayt.biz</t>
  </si>
  <si>
    <t>berfi.ru</t>
  </si>
  <si>
    <t>wonderfl.net</t>
  </si>
  <si>
    <t>habib.edu.pk</t>
  </si>
  <si>
    <t>bcswebserver5.com</t>
  </si>
  <si>
    <t>valacyclovir.quest</t>
  </si>
  <si>
    <t>win-palace.net</t>
  </si>
  <si>
    <t>familienkarte.at</t>
  </si>
  <si>
    <t>saptaphere.com</t>
  </si>
  <si>
    <t>smartmirai.net</t>
  </si>
  <si>
    <t>amberjack.shop</t>
  </si>
  <si>
    <t>dragonpassuk.com</t>
  </si>
  <si>
    <t>legacyglobalsports.com</t>
  </si>
  <si>
    <t>wow.org</t>
  </si>
  <si>
    <t>dati56.com</t>
  </si>
  <si>
    <t>rentacyberfriend.com</t>
  </si>
  <si>
    <t>jane-austen.org</t>
  </si>
  <si>
    <t>andrewmacarthy.com</t>
  </si>
  <si>
    <t>onlyfilms.net</t>
  </si>
  <si>
    <t>codigopostal.gov.co</t>
  </si>
  <si>
    <t>acpatterns.com</t>
  </si>
  <si>
    <t>iclassprov2.com</t>
  </si>
  <si>
    <t>piraproxy.info</t>
  </si>
  <si>
    <t>freeandroidspy.com</t>
  </si>
  <si>
    <t>rjmconstruction.com</t>
  </si>
  <si>
    <t>peninsulahealth.org.au</t>
  </si>
  <si>
    <t>balkan-pharmaceuticals.net</t>
  </si>
  <si>
    <t>charles.by</t>
  </si>
  <si>
    <t>trubogib-udachniy.ru</t>
  </si>
  <si>
    <t>vevor.nl</t>
  </si>
  <si>
    <t>scmplayer.co</t>
  </si>
  <si>
    <t>mangobilling.com</t>
  </si>
  <si>
    <t>ass-alsfeld.net</t>
  </si>
  <si>
    <t>eurohockey.org</t>
  </si>
  <si>
    <t>movistar.com.sv</t>
  </si>
  <si>
    <t>zenni.com</t>
  </si>
  <si>
    <t>provideos4djs.com</t>
  </si>
  <si>
    <t>e-sur.com</t>
  </si>
  <si>
    <t>ontarioeast.net</t>
  </si>
  <si>
    <t>ie-innovations.com</t>
  </si>
  <si>
    <t>luckydaysaffiliates.com</t>
  </si>
  <si>
    <t>lovelyclips.com</t>
  </si>
  <si>
    <t>nebakte.ru</t>
  </si>
  <si>
    <t>universalis-edu.com</t>
  </si>
  <si>
    <t>smartclient.com</t>
  </si>
  <si>
    <t>gallio.net</t>
  </si>
  <si>
    <t>sicoll.com</t>
  </si>
  <si>
    <t>mikalnet.com</t>
  </si>
  <si>
    <t>b2bmail.website</t>
  </si>
  <si>
    <t>prokurorperm.ru</t>
  </si>
  <si>
    <t>moya-shubka.ru</t>
  </si>
  <si>
    <t>genesispark.com</t>
  </si>
  <si>
    <t>consorziobrunellodimontalcino.it</t>
  </si>
  <si>
    <t>hczjky.cn</t>
  </si>
  <si>
    <t>viagradtk.com</t>
  </si>
  <si>
    <t>harrycorry.com</t>
  </si>
  <si>
    <t>xrpills.com</t>
  </si>
  <si>
    <t>mindset.com.sg</t>
  </si>
  <si>
    <t>sw154bot.biz</t>
  </si>
  <si>
    <t>yywz123.com</t>
  </si>
  <si>
    <t>lookaheadamerica.org</t>
  </si>
  <si>
    <t>davitahelpinghands.com</t>
  </si>
  <si>
    <t>teasermedia.net</t>
  </si>
  <si>
    <t>clubnika-casinoplay.ru</t>
  </si>
  <si>
    <t>plotx.io</t>
  </si>
  <si>
    <t>maturephotoarchive.com</t>
  </si>
  <si>
    <t>3digitalworld.ga</t>
  </si>
  <si>
    <t>zaben.com</t>
  </si>
  <si>
    <t>sufism.org</t>
  </si>
  <si>
    <t>foodcheri.com</t>
  </si>
  <si>
    <t>ttnworldwide.com</t>
  </si>
  <si>
    <t>mileslehane.org</t>
  </si>
  <si>
    <t>ylventures.com</t>
  </si>
  <si>
    <t>sharecosplay.xyz</t>
  </si>
  <si>
    <t>playeuromillions.mobi</t>
  </si>
  <si>
    <t>cigxpress.com</t>
  </si>
  <si>
    <t>inspiredsilver.com</t>
  </si>
  <si>
    <t>ctmon.com</t>
  </si>
  <si>
    <t>animafac.net</t>
  </si>
  <si>
    <t>apmp.org</t>
  </si>
  <si>
    <t>webhost.ind.in</t>
  </si>
  <si>
    <t>zeitschrift-osteuropa.de</t>
  </si>
  <si>
    <t>cryptexmedical.com</t>
  </si>
  <si>
    <t>dreamtv.top</t>
  </si>
  <si>
    <t>medent.com</t>
  </si>
  <si>
    <t>gehts.at</t>
  </si>
  <si>
    <t>ap.gov</t>
  </si>
  <si>
    <t>sildenafilob.com</t>
  </si>
  <si>
    <t>wch666.com</t>
  </si>
  <si>
    <t>unpum.com</t>
  </si>
  <si>
    <t>lawsofsimplicity.com</t>
  </si>
  <si>
    <t>softwarehut.com</t>
  </si>
  <si>
    <t>netecowattkraft.com</t>
  </si>
  <si>
    <t>jmbdraincleaning.com.au</t>
  </si>
  <si>
    <t>ibommafree.com</t>
  </si>
  <si>
    <t>saintthomaschurch.org</t>
  </si>
  <si>
    <t>hamraloan.com</t>
  </si>
  <si>
    <t>hospitalityupgrade.com</t>
  </si>
  <si>
    <t>babki-tyt.ru</t>
  </si>
  <si>
    <t>zonaaurea.com.mx</t>
  </si>
  <si>
    <t>vrp.com</t>
  </si>
  <si>
    <t>globle-capitals.com</t>
  </si>
  <si>
    <t>shg-kliniken.de</t>
  </si>
  <si>
    <t>provisum.ba</t>
  </si>
  <si>
    <t>child-central.co.uk</t>
  </si>
  <si>
    <t>maas-natur.de</t>
  </si>
  <si>
    <t>fdm-travel.dk</t>
  </si>
  <si>
    <t>viradev.ir</t>
  </si>
  <si>
    <t>kontormoebler.dk</t>
  </si>
  <si>
    <t>simply.ca</t>
  </si>
  <si>
    <t>coperformanceunlimited.com</t>
  </si>
  <si>
    <t>trixbox.com</t>
  </si>
  <si>
    <t>twotop.co.jp</t>
  </si>
  <si>
    <t>internetpharmacy.quest</t>
  </si>
  <si>
    <t>csmzxy.com</t>
  </si>
  <si>
    <t>newthinktank.com</t>
  </si>
  <si>
    <t>climateinstitute.ca</t>
  </si>
  <si>
    <t>gcam.gov.sa</t>
  </si>
  <si>
    <t>sizediversityandhealth.org</t>
  </si>
  <si>
    <t>mylondondock.com</t>
  </si>
  <si>
    <t>wellbutrin.monster</t>
  </si>
  <si>
    <t>sedona.org</t>
  </si>
  <si>
    <t>aegkrjwelwgrwgw6.ga</t>
  </si>
  <si>
    <t>ebub.net</t>
  </si>
  <si>
    <t>gundam-vs.jp</t>
  </si>
  <si>
    <t>nike-air-max.com.au</t>
  </si>
  <si>
    <t>billa.sk</t>
  </si>
  <si>
    <t>gencgonulluler.org</t>
  </si>
  <si>
    <t>erplain.net</t>
  </si>
  <si>
    <t>pwc.ro</t>
  </si>
  <si>
    <t>antirun.net</t>
  </si>
  <si>
    <t>oksms.org</t>
  </si>
  <si>
    <t>avtomaty-udachi.com</t>
  </si>
  <si>
    <t>hasselbladfoundation.org</t>
  </si>
  <si>
    <t>solution-hub.com</t>
  </si>
  <si>
    <t>nike-air-force.de</t>
  </si>
  <si>
    <t>motorwardso.com.ua</t>
  </si>
  <si>
    <t>nycitynewsservice.com</t>
  </si>
  <si>
    <t>eurobelarus.info</t>
  </si>
  <si>
    <t>bodyshop.systems</t>
  </si>
  <si>
    <t>stickyball.net</t>
  </si>
  <si>
    <t>shoutinaustralia.com</t>
  </si>
  <si>
    <t>livingstonfc.co.uk</t>
  </si>
  <si>
    <t>newlessner.ru</t>
  </si>
  <si>
    <t>makansutra.com</t>
  </si>
  <si>
    <t>fantex.net</t>
  </si>
  <si>
    <t>riobet19.com</t>
  </si>
  <si>
    <t>hzs150.com</t>
  </si>
  <si>
    <t>kashaty.net</t>
  </si>
  <si>
    <t>sys-yaas.com</t>
  </si>
  <si>
    <t>riobet104.com</t>
  </si>
  <si>
    <t>stroudcenter.org</t>
  </si>
  <si>
    <t>saltwrap.com</t>
  </si>
  <si>
    <t>laststandonzombieisland.com</t>
  </si>
  <si>
    <t>economickey.com</t>
  </si>
  <si>
    <t>borcci.com</t>
  </si>
  <si>
    <t>u1011.com</t>
  </si>
  <si>
    <t>sehranmagzine.com</t>
  </si>
  <si>
    <t>glammint.com</t>
  </si>
  <si>
    <t>greatspeech.com</t>
  </si>
  <si>
    <t>jiohostx5.de</t>
  </si>
  <si>
    <t>leotumente.com</t>
  </si>
  <si>
    <t>gotalent.ru</t>
  </si>
  <si>
    <t>logichost.ro</t>
  </si>
  <si>
    <t>pelvicfloorstrongsystem.com</t>
  </si>
  <si>
    <t>manyver.se</t>
  </si>
  <si>
    <t>bistum-osnabrueck.de</t>
  </si>
  <si>
    <t>1xslot-official.ru</t>
  </si>
  <si>
    <t>brunnen.net</t>
  </si>
  <si>
    <t>balabit.hu</t>
  </si>
  <si>
    <t>newportvineyards.com</t>
  </si>
  <si>
    <t>delounds-harsiving.icu</t>
  </si>
  <si>
    <t>yourethecure.org</t>
  </si>
  <si>
    <t>rivc-pulkovo.ru</t>
  </si>
  <si>
    <t>tightandteen.com</t>
  </si>
  <si>
    <t>competitionmotorsport.com</t>
  </si>
  <si>
    <t>techbloggingworld.com</t>
  </si>
  <si>
    <t>flicksandbits.com</t>
  </si>
  <si>
    <t>artimage.ru</t>
  </si>
  <si>
    <t>buyusedinventory.com</t>
  </si>
  <si>
    <t>wdjtj.cn</t>
  </si>
  <si>
    <t>isotreti.com</t>
  </si>
  <si>
    <t>dottrinalavoro.it</t>
  </si>
  <si>
    <t>hdmilftube.com</t>
  </si>
  <si>
    <t>rbbutton.bid</t>
  </si>
  <si>
    <t>nche.com</t>
  </si>
  <si>
    <t>greenblender.com</t>
  </si>
  <si>
    <t>hisky.aero</t>
  </si>
  <si>
    <t>nss.zp.ua</t>
  </si>
  <si>
    <t>coachme.fr</t>
  </si>
  <si>
    <t>envelo.pl</t>
  </si>
  <si>
    <t>superknjizara.hr</t>
  </si>
  <si>
    <t>servicioswts.com</t>
  </si>
  <si>
    <t>idnes.eu</t>
  </si>
  <si>
    <t>orenkomitetarchiv.ru</t>
  </si>
  <si>
    <t>hotz24.com</t>
  </si>
  <si>
    <t>acfw.com</t>
  </si>
  <si>
    <t>gigasena.com.br</t>
  </si>
  <si>
    <t>uppii.com.br</t>
  </si>
  <si>
    <t>kellermortgage.com</t>
  </si>
  <si>
    <t>aseo.tech</t>
  </si>
  <si>
    <t>lynxdigital.com</t>
  </si>
  <si>
    <t>craigrice.com</t>
  </si>
  <si>
    <t>booksfortopics.com</t>
  </si>
  <si>
    <t>viehzentrale.de</t>
  </si>
  <si>
    <t>gooverseaad.com</t>
  </si>
  <si>
    <t>savemesanfrancisco.com</t>
  </si>
  <si>
    <t>ivy.com.tw</t>
  </si>
  <si>
    <t>starstrending.cf</t>
  </si>
  <si>
    <t>skinbotanica.com</t>
  </si>
  <si>
    <t>tordarkmarketurl.shop</t>
  </si>
  <si>
    <t>roomdesign.gr</t>
  </si>
  <si>
    <t>big-trip.biz</t>
  </si>
  <si>
    <t>epiloges.tv</t>
  </si>
  <si>
    <t>trotot.com</t>
  </si>
  <si>
    <t>getvideos.co</t>
  </si>
  <si>
    <t>only.co.jp</t>
  </si>
  <si>
    <t>sketch.im</t>
  </si>
  <si>
    <t>voyeurex.com</t>
  </si>
  <si>
    <t>pst.no</t>
  </si>
  <si>
    <t>aubainkeels.website</t>
  </si>
  <si>
    <t>controlvps.com</t>
  </si>
  <si>
    <t>gomustangs.com</t>
  </si>
  <si>
    <t>trasportoeuropa.it</t>
  </si>
  <si>
    <t>gospeltruth.net</t>
  </si>
  <si>
    <t>infoagencia.com</t>
  </si>
  <si>
    <t>akses.net.id</t>
  </si>
  <si>
    <t>autobidpros.com</t>
  </si>
  <si>
    <t>guakaob.tk</t>
  </si>
  <si>
    <t>jsyntax.com</t>
  </si>
  <si>
    <t>yacollectioner.ru</t>
  </si>
  <si>
    <t>vicetoken.com</t>
  </si>
  <si>
    <t>detskie-stihi.ru</t>
  </si>
  <si>
    <t>rihtop.ru</t>
  </si>
  <si>
    <t>moores-sew.com</t>
  </si>
  <si>
    <t>zdorovie7i.ru</t>
  </si>
  <si>
    <t>qawmimadrasa.com</t>
  </si>
  <si>
    <t>frogid.net.au</t>
  </si>
  <si>
    <t>hdgo2.ru</t>
  </si>
  <si>
    <t>eyrignac.com</t>
  </si>
  <si>
    <t>dpv-hamburg.de</t>
  </si>
  <si>
    <t>caprocat.com</t>
  </si>
  <si>
    <t>deliver2gether.co.uk</t>
  </si>
  <si>
    <t>gaonvalve.com</t>
  </si>
  <si>
    <t>chinatown.sg</t>
  </si>
  <si>
    <t>kskgroup.ru</t>
  </si>
  <si>
    <t>trainingoers.com</t>
  </si>
  <si>
    <t>rikvip.ru</t>
  </si>
  <si>
    <t>shoppingzonebd.com.bd</t>
  </si>
  <si>
    <t>benessereblog.it</t>
  </si>
  <si>
    <t>tech24.deals</t>
  </si>
  <si>
    <t>okcthunder.com</t>
  </si>
  <si>
    <t>gold1043.com.au</t>
  </si>
  <si>
    <t>apteka-003.com</t>
  </si>
  <si>
    <t>qt7pokerdom.com</t>
  </si>
  <si>
    <t>googie.vip</t>
  </si>
  <si>
    <t>up4ever.download</t>
  </si>
  <si>
    <t>freedom-broker.com</t>
  </si>
  <si>
    <t>myjobmag.co.za</t>
  </si>
  <si>
    <t>lubbockchamber.com</t>
  </si>
  <si>
    <t>braunlage.de</t>
  </si>
  <si>
    <t>mygeschenkgutscheine.de</t>
  </si>
  <si>
    <t>shefaonline.com</t>
  </si>
  <si>
    <t>vladckp.ru</t>
  </si>
  <si>
    <t>gull-minnow.top</t>
  </si>
  <si>
    <t>madvapes.com</t>
  </si>
  <si>
    <t>rkkda.com</t>
  </si>
  <si>
    <t>billiard.ru</t>
  </si>
  <si>
    <t>room-number.ru</t>
  </si>
  <si>
    <t>freeadsciti.com</t>
  </si>
  <si>
    <t>ligadigital.id</t>
  </si>
  <si>
    <t>eprmg.net</t>
  </si>
  <si>
    <t>skulptur-projekte-archiv.de</t>
  </si>
  <si>
    <t>hlss13.net</t>
  </si>
  <si>
    <t>btc-f.org</t>
  </si>
  <si>
    <t>gardencentreguide.co.uk</t>
  </si>
  <si>
    <t>trygrain.com</t>
  </si>
  <si>
    <t>eikona-server.de</t>
  </si>
  <si>
    <t>utf8everywhere.org</t>
  </si>
  <si>
    <t>bwebstream.com</t>
  </si>
  <si>
    <t>patap529.com</t>
  </si>
  <si>
    <t>8282phone.kr</t>
  </si>
  <si>
    <t>zimaboard.com</t>
  </si>
  <si>
    <t>spq.pt</t>
  </si>
  <si>
    <t>lentongrp.com</t>
  </si>
  <si>
    <t>fnetops.com</t>
  </si>
  <si>
    <t>changepoint.com</t>
  </si>
  <si>
    <t>noreste.net</t>
  </si>
  <si>
    <t>mcnames.net</t>
  </si>
  <si>
    <t>ebalovo.net</t>
  </si>
  <si>
    <t>mostelekom.net</t>
  </si>
  <si>
    <t>neuquen.gob.ar</t>
  </si>
  <si>
    <t>itsix.com</t>
  </si>
  <si>
    <t>fd7pokerdom.com</t>
  </si>
  <si>
    <t>expressoemprego.pt</t>
  </si>
  <si>
    <t>kezitech.com</t>
  </si>
  <si>
    <t>wihclicks.com</t>
  </si>
  <si>
    <t>propertyworkshop.com</t>
  </si>
  <si>
    <t>mx6.com</t>
  </si>
  <si>
    <t>aujardindeladore.fr</t>
  </si>
  <si>
    <t>winneba.com</t>
  </si>
  <si>
    <t>1000truefans.com</t>
  </si>
  <si>
    <t>controlliamo.com</t>
  </si>
  <si>
    <t>mobone.ir</t>
  </si>
  <si>
    <t>falkirkleisureandculture.org</t>
  </si>
  <si>
    <t>typemoon.org</t>
  </si>
  <si>
    <t>swissfootballdata.com</t>
  </si>
  <si>
    <t>tableturnrms.com</t>
  </si>
  <si>
    <t>fantic-bikes.com</t>
  </si>
  <si>
    <t>abaco.com</t>
  </si>
  <si>
    <t>getbonusrewards.com</t>
  </si>
  <si>
    <t>copypastekon.ir</t>
  </si>
  <si>
    <t>flint.casino</t>
  </si>
  <si>
    <t>bb-shop.ro</t>
  </si>
  <si>
    <t>piroxicam.online</t>
  </si>
  <si>
    <t>nikeairmax87.com</t>
  </si>
  <si>
    <t>onlinetv1.com</t>
  </si>
  <si>
    <t>okov.rs</t>
  </si>
  <si>
    <t>powerrankingsguru.com</t>
  </si>
  <si>
    <t>matureshow.pro</t>
  </si>
  <si>
    <t>incv.cv</t>
  </si>
  <si>
    <t>iklanbarisbogor.com</t>
  </si>
  <si>
    <t>infomart-usa.net</t>
  </si>
  <si>
    <t>kwaliteitparket.nl</t>
  </si>
  <si>
    <t>exact3ex.co.uk</t>
  </si>
  <si>
    <t>mypro.us</t>
  </si>
  <si>
    <t>tobikam.com</t>
  </si>
  <si>
    <t>somersetwildlife.org</t>
  </si>
  <si>
    <t>boren.nu</t>
  </si>
  <si>
    <t>tzlhyl.cn</t>
  </si>
  <si>
    <t>synapticdigital.com</t>
  </si>
  <si>
    <t>byseum.de</t>
  </si>
  <si>
    <t>pornin.net</t>
  </si>
  <si>
    <t>cpicorp.com</t>
  </si>
  <si>
    <t>cuwfalcons.com</t>
  </si>
  <si>
    <t>kuzcar.ru</t>
  </si>
  <si>
    <t>pogc.ir</t>
  </si>
  <si>
    <t>ok.by</t>
  </si>
  <si>
    <t>tcnet.com</t>
  </si>
  <si>
    <t>lorka36.com</t>
  </si>
  <si>
    <t>simprapos.com</t>
  </si>
  <si>
    <t>westgatemain.com</t>
  </si>
  <si>
    <t>port-tauranga.co.nz</t>
  </si>
  <si>
    <t>dmap.co.uk</t>
  </si>
  <si>
    <t>hnyouth.org.cn</t>
  </si>
  <si>
    <t>cannamd.com</t>
  </si>
  <si>
    <t>jonmillward.com</t>
  </si>
  <si>
    <t>as198363.net</t>
  </si>
  <si>
    <t>alnasser.net</t>
  </si>
  <si>
    <t>northwoodswebdesigns.com</t>
  </si>
  <si>
    <t>xn--80aa6ac0a.xn--80aswg</t>
  </si>
  <si>
    <t>pwnet.org</t>
  </si>
  <si>
    <t>covenanths.org</t>
  </si>
  <si>
    <t>aegkrjwelwgrwgw3.ml</t>
  </si>
  <si>
    <t>luk-system.com</t>
  </si>
  <si>
    <t>torredosclerigos.pt</t>
  </si>
  <si>
    <t>einternet.com.ar</t>
  </si>
  <si>
    <t>wii-homebrew.com</t>
  </si>
  <si>
    <t>findyourstampsvalue.com</t>
  </si>
  <si>
    <t>izmir.gov.tr</t>
  </si>
  <si>
    <t>mb-group.pw</t>
  </si>
  <si>
    <t>bridgewayconnects.com</t>
  </si>
  <si>
    <t>hs-sonpo.co.jp</t>
  </si>
  <si>
    <t>okeansantehniki.ru</t>
  </si>
  <si>
    <t>planetgrimpe.com</t>
  </si>
  <si>
    <t>vwclub.co.za</t>
  </si>
  <si>
    <t>vbsd.us</t>
  </si>
  <si>
    <t>helensimpsonwriter.com</t>
  </si>
  <si>
    <t>finasteride.email</t>
  </si>
  <si>
    <t>since1910.com</t>
  </si>
  <si>
    <t>wjzjzx.cn</t>
  </si>
  <si>
    <t>windowslounge.com</t>
  </si>
  <si>
    <t>yand-sbers.com</t>
  </si>
  <si>
    <t>shiminpower.net</t>
  </si>
  <si>
    <t>shiva.fr</t>
  </si>
  <si>
    <t>svaomos.news</t>
  </si>
  <si>
    <t>response-ai.com</t>
  </si>
  <si>
    <t>deepcreeklearningcenter.org</t>
  </si>
  <si>
    <t>tortures.org.ua</t>
  </si>
  <si>
    <t>ivermectinctab.online</t>
  </si>
  <si>
    <t>khnl.com</t>
  </si>
  <si>
    <t>ciosp.com.br</t>
  </si>
  <si>
    <t>jcjdjd.com</t>
  </si>
  <si>
    <t>aveo.com.ua</t>
  </si>
  <si>
    <t>sloblog.io</t>
  </si>
  <si>
    <t>fluencyandfitness.com</t>
  </si>
  <si>
    <t>deafconferencing.com</t>
  </si>
  <si>
    <t>novartis.com.cn</t>
  </si>
  <si>
    <t>soleracloud.com</t>
  </si>
  <si>
    <t>nfl-jerseys.org</t>
  </si>
  <si>
    <t>servsuccess.com</t>
  </si>
  <si>
    <t>casestudy.club</t>
  </si>
  <si>
    <t>mallmebeli.ru</t>
  </si>
  <si>
    <t>ggstreetview.com</t>
  </si>
  <si>
    <t>techtonis.com</t>
  </si>
  <si>
    <t>e-captain.nl</t>
  </si>
  <si>
    <t>up0bs9x.xyz</t>
  </si>
  <si>
    <t>termpapersworld.com</t>
  </si>
  <si>
    <t>audio-knigki.ru</t>
  </si>
  <si>
    <t>1xroom.com</t>
  </si>
  <si>
    <t>ekipisi.com</t>
  </si>
  <si>
    <t>galacticrepublic.net</t>
  </si>
  <si>
    <t>tagva.com</t>
  </si>
  <si>
    <t>nc7pokerdom.com</t>
  </si>
  <si>
    <t>hairloss-resource.org</t>
  </si>
  <si>
    <t>flinsider.com.br</t>
  </si>
  <si>
    <t>utahrails.net</t>
  </si>
  <si>
    <t>evolvefish.com</t>
  </si>
  <si>
    <t>torrentgo.ru</t>
  </si>
  <si>
    <t>lx2rv.com</t>
  </si>
  <si>
    <t>clicksia.com</t>
  </si>
  <si>
    <t>plusxaward.de</t>
  </si>
  <si>
    <t>yachtandboat.com</t>
  </si>
  <si>
    <t>evk2cnr.org</t>
  </si>
  <si>
    <t>goproxing.com</t>
  </si>
  <si>
    <t>tenda.co.jp</t>
  </si>
  <si>
    <t>neworleansit.com</t>
  </si>
  <si>
    <t>bhs-world.com</t>
  </si>
  <si>
    <t>hekmah.org</t>
  </si>
  <si>
    <t>sumerki-saga.ru</t>
  </si>
  <si>
    <t>warentest-institut.eu</t>
  </si>
  <si>
    <t>medical-one.de</t>
  </si>
  <si>
    <t>nascarhallofame.org</t>
  </si>
  <si>
    <t>verocloud.com</t>
  </si>
  <si>
    <t>mpwebrsa.com</t>
  </si>
  <si>
    <t>turkishgrassfence.com</t>
  </si>
  <si>
    <t>dogrukisi.com</t>
  </si>
  <si>
    <t>samanthacassetty.com</t>
  </si>
  <si>
    <t>stjohns.health</t>
  </si>
  <si>
    <t>mpkb.org</t>
  </si>
  <si>
    <t>desmais.es</t>
  </si>
  <si>
    <t>sunworks.com</t>
  </si>
  <si>
    <t>c4learn.com</t>
  </si>
  <si>
    <t>nusexy.com</t>
  </si>
  <si>
    <t>fastusa.cf</t>
  </si>
  <si>
    <t>myaltitude.co.uk</t>
  </si>
  <si>
    <t>sosproducts.com</t>
  </si>
  <si>
    <t>mudanzasytransporteshnosrodriguez.com</t>
  </si>
  <si>
    <t>carbonblack.ru</t>
  </si>
  <si>
    <t>it-republik.de</t>
  </si>
  <si>
    <t>payunow.com</t>
  </si>
  <si>
    <t>halma-dns.com</t>
  </si>
  <si>
    <t>iimgroup.org</t>
  </si>
  <si>
    <t>combatgent.com</t>
  </si>
  <si>
    <t>sghms.ac.uk</t>
  </si>
  <si>
    <t>dahtoneracing.com</t>
  </si>
  <si>
    <t>businesses.com.au</t>
  </si>
  <si>
    <t>ai-tech.cz</t>
  </si>
  <si>
    <t>opentorrent.com</t>
  </si>
  <si>
    <t>sppu.in</t>
  </si>
  <si>
    <t>kiwilab.fr</t>
  </si>
  <si>
    <t>mamiya.com</t>
  </si>
  <si>
    <t>incaccent.ga</t>
  </si>
  <si>
    <t>engfarm.kr</t>
  </si>
  <si>
    <t>onlinenixon.cf</t>
  </si>
  <si>
    <t>freetimehobbies.com</t>
  </si>
  <si>
    <t>edentobi.jp</t>
  </si>
  <si>
    <t>themes-coder.net</t>
  </si>
  <si>
    <t>cime.es</t>
  </si>
  <si>
    <t>minner.com</t>
  </si>
  <si>
    <t>inceptioeditions.com</t>
  </si>
  <si>
    <t>sitestarters.net</t>
  </si>
  <si>
    <t>unifenas.br</t>
  </si>
  <si>
    <t>mir-porno.online</t>
  </si>
  <si>
    <t>berneck.com.br</t>
  </si>
  <si>
    <t>technextday.co.uk</t>
  </si>
  <si>
    <t>kappasigma.org</t>
  </si>
  <si>
    <t>relfricapriefs.com</t>
  </si>
  <si>
    <t>yakovlbibl.ru</t>
  </si>
  <si>
    <t>libertyhub.com</t>
  </si>
  <si>
    <t>elperiodic.ad</t>
  </si>
  <si>
    <t>a-contract.ru</t>
  </si>
  <si>
    <t>whisper.cc</t>
  </si>
  <si>
    <t>lycon.fi</t>
  </si>
  <si>
    <t>mworld.mobi</t>
  </si>
  <si>
    <t>webmeeting.com.br</t>
  </si>
  <si>
    <t>msihvac.com</t>
  </si>
  <si>
    <t>gq7pokerdom.com</t>
  </si>
  <si>
    <t>dasterton.com</t>
  </si>
  <si>
    <t>digitsole.com</t>
  </si>
  <si>
    <t>gm-chk.com</t>
  </si>
  <si>
    <t>analystict.com</t>
  </si>
  <si>
    <t>learntransformation.com</t>
  </si>
  <si>
    <t>toz8ub.com</t>
  </si>
  <si>
    <t>snacknyc.com</t>
  </si>
  <si>
    <t>oviria.lol</t>
  </si>
  <si>
    <t>imperium.media.pl</t>
  </si>
  <si>
    <t>belmart.com</t>
  </si>
  <si>
    <t>purolite.com</t>
  </si>
  <si>
    <t>geporn.com</t>
  </si>
  <si>
    <t>admetkul.ru</t>
  </si>
  <si>
    <t>soccer365.com.ua</t>
  </si>
  <si>
    <t>97soo.cc</t>
  </si>
  <si>
    <t>success-seo.com</t>
  </si>
  <si>
    <t>snowshill.org</t>
  </si>
  <si>
    <t>idomax.ru</t>
  </si>
  <si>
    <t>nottingdalecampus.co.uk</t>
  </si>
  <si>
    <t>millardref.com</t>
  </si>
  <si>
    <t>xknowledge.co.jp</t>
  </si>
  <si>
    <t>pencilprogrammer.com</t>
  </si>
  <si>
    <t>nivas.hr</t>
  </si>
  <si>
    <t>ideawebtv.it</t>
  </si>
  <si>
    <t>txtnovel.com</t>
  </si>
  <si>
    <t>allegroup.hu</t>
  </si>
  <si>
    <t>vavadanb7.com</t>
  </si>
  <si>
    <t>vybiraemvmeste.ru</t>
  </si>
  <si>
    <t>isxander.dev</t>
  </si>
  <si>
    <t>crystalpvp.cc</t>
  </si>
  <si>
    <t>hollyeats.com</t>
  </si>
  <si>
    <t>my101.me</t>
  </si>
  <si>
    <t>k-touch.cn</t>
  </si>
  <si>
    <t>cabonel.com</t>
  </si>
  <si>
    <t>ngu-trading.com</t>
  </si>
  <si>
    <t>helenrussellphotography.co.uk</t>
  </si>
  <si>
    <t>thebassbarn.com</t>
  </si>
  <si>
    <t>bi-co.at</t>
  </si>
  <si>
    <t>narst.org</t>
  </si>
  <si>
    <t>friedmanarchives.com</t>
  </si>
  <si>
    <t>celebrity-cutouts.com</t>
  </si>
  <si>
    <t>esbe.eu</t>
  </si>
  <si>
    <t>pistonsoft.com</t>
  </si>
  <si>
    <t>sfassessor.org</t>
  </si>
  <si>
    <t>mailpri.com</t>
  </si>
  <si>
    <t>pomsmeetings.org</t>
  </si>
  <si>
    <t>hometogo.no</t>
  </si>
  <si>
    <t>vpn4.de</t>
  </si>
  <si>
    <t>legal-avtodok.life</t>
  </si>
  <si>
    <t>accettura.com</t>
  </si>
  <si>
    <t>delphiconnect.de</t>
  </si>
  <si>
    <t>flybridge.com</t>
  </si>
  <si>
    <t>brooklynartscouncil.org</t>
  </si>
  <si>
    <t>invest.go.ke</t>
  </si>
  <si>
    <t>neteco.com</t>
  </si>
  <si>
    <t>webhostindia.net</t>
  </si>
  <si>
    <t>kentdenizli.com</t>
  </si>
  <si>
    <t>unionworks.co.uk</t>
  </si>
  <si>
    <t>axiomtek.com.tw</t>
  </si>
  <si>
    <t>fresh-hot104.ru</t>
  </si>
  <si>
    <t>lds365.com</t>
  </si>
  <si>
    <t>gelielts.com</t>
  </si>
  <si>
    <t>jazzporno.com</t>
  </si>
  <si>
    <t>ngcecodes.com</t>
  </si>
  <si>
    <t>modi-yojana.com</t>
  </si>
  <si>
    <t>x2o.nl</t>
  </si>
  <si>
    <t>glong.org</t>
  </si>
  <si>
    <t>casinomira2.com</t>
  </si>
  <si>
    <t>g-music.com.tw</t>
  </si>
  <si>
    <t>salden.nl</t>
  </si>
  <si>
    <t>footprintsonthesandsoftime.net</t>
  </si>
  <si>
    <t>notia.gr</t>
  </si>
  <si>
    <t>erotok.com</t>
  </si>
  <si>
    <t>libyastar.net</t>
  </si>
  <si>
    <t>gsl-home.com</t>
  </si>
  <si>
    <t>vsystems.com</t>
  </si>
  <si>
    <t>91xueshu.com</t>
  </si>
  <si>
    <t>caomeisp.net</t>
  </si>
  <si>
    <t>z4.ru</t>
  </si>
  <si>
    <t>kargomsende.com</t>
  </si>
  <si>
    <t>babygooroo.com</t>
  </si>
  <si>
    <t>brockhome.net</t>
  </si>
  <si>
    <t>upperarlingtonoh.gov</t>
  </si>
  <si>
    <t>passtheammo.com</t>
  </si>
  <si>
    <t>ibdcs.co.za</t>
  </si>
  <si>
    <t>getwetstaydry.com</t>
  </si>
  <si>
    <t>hsdpower.com</t>
  </si>
  <si>
    <t>grunnskolar.is</t>
  </si>
  <si>
    <t>horse24.com</t>
  </si>
  <si>
    <t>women-in-tax.org</t>
  </si>
  <si>
    <t>carphrases.com</t>
  </si>
  <si>
    <t>fitness-era.com</t>
  </si>
  <si>
    <t>mmg.kz</t>
  </si>
  <si>
    <t>manhwaindo.me</t>
  </si>
  <si>
    <t>tmc-iraq.com</t>
  </si>
  <si>
    <t>papajohns.com.pe</t>
  </si>
  <si>
    <t>mp-stats.com</t>
  </si>
  <si>
    <t>bulletpointsymbol.com</t>
  </si>
  <si>
    <t>shangjika.com</t>
  </si>
  <si>
    <t>tourism.lt</t>
  </si>
  <si>
    <t>ebb4all.com</t>
  </si>
  <si>
    <t>misterspex.fr</t>
  </si>
  <si>
    <t>bioplasticsmagazine.com</t>
  </si>
  <si>
    <t>vernruew.xyz</t>
  </si>
  <si>
    <t>kuinak.com</t>
  </si>
  <si>
    <t>mreschool.net</t>
  </si>
  <si>
    <t>askdavid.com</t>
  </si>
  <si>
    <t>azino777-ru3.xyz</t>
  </si>
  <si>
    <t>nathanbolland.co.uk</t>
  </si>
  <si>
    <t>hugodiseno.net</t>
  </si>
  <si>
    <t>vivo.pt</t>
  </si>
  <si>
    <t>mountangelabbey.org</t>
  </si>
  <si>
    <t>vulkanrussiaclub.com</t>
  </si>
  <si>
    <t>privitprofile.ca</t>
  </si>
  <si>
    <t>hostswow.com</t>
  </si>
  <si>
    <t>tuugo.com.mx</t>
  </si>
  <si>
    <t>hostmart.com.au</t>
  </si>
  <si>
    <t>maxvi.ru</t>
  </si>
  <si>
    <t>sterlingbackcheck.ca</t>
  </si>
  <si>
    <t>paypal.com.ve</t>
  </si>
  <si>
    <t>hr-team.pro</t>
  </si>
  <si>
    <t>albaneverard.com</t>
  </si>
  <si>
    <t>comgrow.com</t>
  </si>
  <si>
    <t>zaotvet.info</t>
  </si>
  <si>
    <t>chat47.com</t>
  </si>
  <si>
    <t>grandmasex.club</t>
  </si>
  <si>
    <t>siliconvalleyhost.com</t>
  </si>
  <si>
    <t>matanzo.com</t>
  </si>
  <si>
    <t>mook.com.tw</t>
  </si>
  <si>
    <t>showprowess.com</t>
  </si>
  <si>
    <t>emeraldcloudhosting.com</t>
  </si>
  <si>
    <t>conan-exiles.com</t>
  </si>
  <si>
    <t>propellant.media</t>
  </si>
  <si>
    <t>buenosairescitybus.com</t>
  </si>
  <si>
    <t>iowastate.us</t>
  </si>
  <si>
    <t>itibanduma.com</t>
  </si>
  <si>
    <t>scshhky.com</t>
  </si>
  <si>
    <t>proventus-cap.ru</t>
  </si>
  <si>
    <t>pledge-fitness.com</t>
  </si>
  <si>
    <t>utstar.com.cn</t>
  </si>
  <si>
    <t>alesolutions.com</t>
  </si>
  <si>
    <t>starbucks.sa</t>
  </si>
  <si>
    <t>amorytowerportal.com</t>
  </si>
  <si>
    <t>halemultimedia.com</t>
  </si>
  <si>
    <t>ccrr-mc.org</t>
  </si>
  <si>
    <t>adastrarocket.com</t>
  </si>
  <si>
    <t>portto.com</t>
  </si>
  <si>
    <t>johnwickcss.com</t>
  </si>
  <si>
    <t>accdistribution.net</t>
  </si>
  <si>
    <t>tadalafilbestbuy.com</t>
  </si>
  <si>
    <t>lovesnowml.com</t>
  </si>
  <si>
    <t>newsaccount.jp</t>
  </si>
  <si>
    <t>flv-mp3.com</t>
  </si>
  <si>
    <t>holderness.org</t>
  </si>
  <si>
    <t>novinkikino.online</t>
  </si>
  <si>
    <t>disneyaccelerator.com</t>
  </si>
  <si>
    <t>auto-salon-singen.de</t>
  </si>
  <si>
    <t>gmrmarketing.com</t>
  </si>
  <si>
    <t>musclemoverslv.com</t>
  </si>
  <si>
    <t>baskentdogalgaz.com.tr</t>
  </si>
  <si>
    <t>fristo.de</t>
  </si>
  <si>
    <t>venissa.it</t>
  </si>
  <si>
    <t>geigerfurniture.com</t>
  </si>
  <si>
    <t>h2-mobile.fr</t>
  </si>
  <si>
    <t>smartadtags.com</t>
  </si>
  <si>
    <t>beplantwell.com</t>
  </si>
  <si>
    <t>mathtest.ru</t>
  </si>
  <si>
    <t>planete-urgence.org</t>
  </si>
  <si>
    <t>thras.io</t>
  </si>
  <si>
    <t>prostoapp.com</t>
  </si>
  <si>
    <t>court-vue.com</t>
  </si>
  <si>
    <t>xvideos2.de</t>
  </si>
  <si>
    <t>metro.kharkov.ua</t>
  </si>
  <si>
    <t>highcard-anime.jp</t>
  </si>
  <si>
    <t>rankcane.xyz</t>
  </si>
  <si>
    <t>hawkinsbrown.com</t>
  </si>
  <si>
    <t>homeheartcraft.com</t>
  </si>
  <si>
    <t>pbi.pl</t>
  </si>
  <si>
    <t>pipercooks.com</t>
  </si>
  <si>
    <t>vulcan-kazino-slots.com</t>
  </si>
  <si>
    <t>gothicarchgreenhouses.com</t>
  </si>
  <si>
    <t>virtualhost.com.au</t>
  </si>
  <si>
    <t>ubishaker.com</t>
  </si>
  <si>
    <t>nikeairmax-shoes.com</t>
  </si>
  <si>
    <t>moneywise.nl</t>
  </si>
  <si>
    <t>motorgame.net</t>
  </si>
  <si>
    <t>moovel.com</t>
  </si>
  <si>
    <t>ritmixrussia.ru</t>
  </si>
  <si>
    <t>skyrimrequiem.ru</t>
  </si>
  <si>
    <t>connectwww.com</t>
  </si>
  <si>
    <t>itreviews.co.uk</t>
  </si>
  <si>
    <t>trm-as.com</t>
  </si>
  <si>
    <t>innisfil.ca</t>
  </si>
  <si>
    <t>river-dolphins.com</t>
  </si>
  <si>
    <t>studentcam.org</t>
  </si>
  <si>
    <t>secure-web.jp</t>
  </si>
  <si>
    <t>domesticflights-southafrica.co.za</t>
  </si>
  <si>
    <t>svetkonzola.rs</t>
  </si>
  <si>
    <t>forumfg.ru</t>
  </si>
  <si>
    <t>kraken.name</t>
  </si>
  <si>
    <t>medicalmonks.com</t>
  </si>
  <si>
    <t>techacrobat.com</t>
  </si>
  <si>
    <t>joymor.com</t>
  </si>
  <si>
    <t>cytotec.today</t>
  </si>
  <si>
    <t>wecreatemusic.biz</t>
  </si>
  <si>
    <t>hanf-hanf.at</t>
  </si>
  <si>
    <t>iccell.ir</t>
  </si>
  <si>
    <t>919it.ml</t>
  </si>
  <si>
    <t>brandingmagazine.com</t>
  </si>
  <si>
    <t>yankeewikis.com</t>
  </si>
  <si>
    <t>zarres.lol</t>
  </si>
  <si>
    <t>micahhanks.com</t>
  </si>
  <si>
    <t>space.gov.il</t>
  </si>
  <si>
    <t>yobo101.us</t>
  </si>
  <si>
    <t>yueliangwz38.buzz</t>
  </si>
  <si>
    <t>kindnessduringcovid.org</t>
  </si>
  <si>
    <t>susanorlean.com</t>
  </si>
  <si>
    <t>ichaus.de</t>
  </si>
  <si>
    <t>roxkasino-009.ru</t>
  </si>
  <si>
    <t>updatingform.icu</t>
  </si>
  <si>
    <t>pornonarik.com</t>
  </si>
  <si>
    <t>zao-ski.or.jp</t>
  </si>
  <si>
    <t>almagd.tv</t>
  </si>
  <si>
    <t>jobosaurus.com</t>
  </si>
  <si>
    <t>hostpro.me.ke</t>
  </si>
  <si>
    <t>fitham.cz</t>
  </si>
  <si>
    <t>comweibo.com</t>
  </si>
  <si>
    <t>calmingblankets.com.au</t>
  </si>
  <si>
    <t>scene75.com</t>
  </si>
  <si>
    <t>durov.ru</t>
  </si>
  <si>
    <t>redundant-dns.net</t>
  </si>
  <si>
    <t>barsleaks.com</t>
  </si>
  <si>
    <t>caveat.nyc</t>
  </si>
  <si>
    <t>marimari.com</t>
  </si>
  <si>
    <t>sierrarangeconsultants.com</t>
  </si>
  <si>
    <t>yfu.de</t>
  </si>
  <si>
    <t>g8mm.biz</t>
  </si>
  <si>
    <t>prostitutki-msk1.com</t>
  </si>
  <si>
    <t>cvtasd338.xyz</t>
  </si>
  <si>
    <t>derpart.com</t>
  </si>
  <si>
    <t>meripustak.com</t>
  </si>
  <si>
    <t>theboxplymouth.com</t>
  </si>
  <si>
    <t>advivo.com.br</t>
  </si>
  <si>
    <t>jaguarfilms.net</t>
  </si>
  <si>
    <t>sciotovalleyguardian.com</t>
  </si>
  <si>
    <t>gaijin.com</t>
  </si>
  <si>
    <t>pacefitnessacademy.com</t>
  </si>
  <si>
    <t>gtrus.ru</t>
  </si>
  <si>
    <t>discoverweyburn.com</t>
  </si>
  <si>
    <t>nikecortez.com.co</t>
  </si>
  <si>
    <t>chative.io</t>
  </si>
  <si>
    <t>probilet.kz</t>
  </si>
  <si>
    <t>worktruckexpo.net</t>
  </si>
  <si>
    <t>slippingspur.com</t>
  </si>
  <si>
    <t>ostium-doors.kz</t>
  </si>
  <si>
    <t>meet-market.ru</t>
  </si>
  <si>
    <t>icardiac.com</t>
  </si>
  <si>
    <t>firsttube.xyz</t>
  </si>
  <si>
    <t>simplejsc.com</t>
  </si>
  <si>
    <t>gpsurl.com</t>
  </si>
  <si>
    <t>adbellmedia.com</t>
  </si>
  <si>
    <t>forcescience.com</t>
  </si>
  <si>
    <t>mziemianin.pl</t>
  </si>
  <si>
    <t>baotangbinhthuan.com</t>
  </si>
  <si>
    <t>hrblockonline.ca</t>
  </si>
  <si>
    <t>mymakeupstory-iran.com</t>
  </si>
  <si>
    <t>airlinescareer.org</t>
  </si>
  <si>
    <t>clarkcountycourts.org</t>
  </si>
  <si>
    <t>ruanjiandi.com</t>
  </si>
  <si>
    <t>blockchainjoblist.com</t>
  </si>
  <si>
    <t>criativosites.com.br</t>
  </si>
  <si>
    <t>sportgigant.at</t>
  </si>
  <si>
    <t>hostracer.net</t>
  </si>
  <si>
    <t>esmartsurvey.net</t>
  </si>
  <si>
    <t>olms.de</t>
  </si>
  <si>
    <t>interestinapurchase.com</t>
  </si>
  <si>
    <t>daito.ws</t>
  </si>
  <si>
    <t>adhocpr.com</t>
  </si>
  <si>
    <t>suika-disc.com</t>
  </si>
  <si>
    <t>wikei.org</t>
  </si>
  <si>
    <t>hostdog.gr</t>
  </si>
  <si>
    <t>projectgezond.nl</t>
  </si>
  <si>
    <t>histria.org</t>
  </si>
  <si>
    <t>beegnoow.com</t>
  </si>
  <si>
    <t>historyofyork.org.uk</t>
  </si>
  <si>
    <t>assure360.com</t>
  </si>
  <si>
    <t>ipsecret.com</t>
  </si>
  <si>
    <t>coombepark.com</t>
  </si>
  <si>
    <t>susanintop.com</t>
  </si>
  <si>
    <t>karisimbi.nl</t>
  </si>
  <si>
    <t>videossa.top</t>
  </si>
  <si>
    <t>supplyia.com</t>
  </si>
  <si>
    <t>rattiauto.it</t>
  </si>
  <si>
    <t>motorvalley.it</t>
  </si>
  <si>
    <t>coinrocketz.com</t>
  </si>
  <si>
    <t>digitdocom.ru</t>
  </si>
  <si>
    <t>takarajimasha.co.jp</t>
  </si>
  <si>
    <t>kinovod455.cc</t>
  </si>
  <si>
    <t>gabriellarapone.com</t>
  </si>
  <si>
    <t>aneroticstory.com</t>
  </si>
  <si>
    <t>netmediadata.com</t>
  </si>
  <si>
    <t>formed.ai</t>
  </si>
  <si>
    <t>merak.com</t>
  </si>
  <si>
    <t>bartramsjoinery.co.uk</t>
  </si>
  <si>
    <t>name.net.nz</t>
  </si>
  <si>
    <t>biz-pro.net</t>
  </si>
  <si>
    <t>pornnow.net</t>
  </si>
  <si>
    <t>2020-nortoncomsetup.com</t>
  </si>
  <si>
    <t>theopolisinstitute.com</t>
  </si>
  <si>
    <t>cuwcd.com</t>
  </si>
  <si>
    <t>nagolokvik.info</t>
  </si>
  <si>
    <t>ncsea.com</t>
  </si>
  <si>
    <t>abix.ru</t>
  </si>
  <si>
    <t>aibms.com</t>
  </si>
  <si>
    <t>technologyalacarte.com</t>
  </si>
  <si>
    <t>museomacro.it</t>
  </si>
  <si>
    <t>tikkashack.com</t>
  </si>
  <si>
    <t>infoinquire.com</t>
  </si>
  <si>
    <t>ketteringoh.org</t>
  </si>
  <si>
    <t>analpornvideos.xxx</t>
  </si>
  <si>
    <t>kooltura.tk</t>
  </si>
  <si>
    <t>sdmuseum.com</t>
  </si>
  <si>
    <t>live22slot.com</t>
  </si>
  <si>
    <t>easybookingz.com</t>
  </si>
  <si>
    <t>oneifbyland.com</t>
  </si>
  <si>
    <t>cec.gov.ge</t>
  </si>
  <si>
    <t>ss-sst.com</t>
  </si>
  <si>
    <t>magnetosaude.pt</t>
  </si>
  <si>
    <t>mythpodcast.com</t>
  </si>
  <si>
    <t>sjgillard.com</t>
  </si>
  <si>
    <t>mygita.com</t>
  </si>
  <si>
    <t>sugarhigh.net</t>
  </si>
  <si>
    <t>filmlordd.net</t>
  </si>
  <si>
    <t>grandbahamavacations.com</t>
  </si>
  <si>
    <t>eaglemusicshop.com</t>
  </si>
  <si>
    <t>txfnews.com</t>
  </si>
  <si>
    <t>spxcooling.com</t>
  </si>
  <si>
    <t>icv2sucks.com</t>
  </si>
  <si>
    <t>cambodianhosting.com</t>
  </si>
  <si>
    <t>lavina.info</t>
  </si>
  <si>
    <t>nstechvalleyservers.com</t>
  </si>
  <si>
    <t>auridata.pe</t>
  </si>
  <si>
    <t>ebonygirlspics.com</t>
  </si>
  <si>
    <t>jetadvice.com</t>
  </si>
  <si>
    <t>kazanelectro.ru</t>
  </si>
  <si>
    <t>switcher.co.il</t>
  </si>
  <si>
    <t>pleep.site</t>
  </si>
  <si>
    <t>xiaomicesko.cz</t>
  </si>
  <si>
    <t>dwdleicesterltd.co.uk</t>
  </si>
  <si>
    <t>originarts.com</t>
  </si>
  <si>
    <t>companionmgt.com</t>
  </si>
  <si>
    <t>breakthroughfilter.info</t>
  </si>
  <si>
    <t>usbmag.ru</t>
  </si>
  <si>
    <t>hvacdist.com</t>
  </si>
  <si>
    <t>pharaonbet.net</t>
  </si>
  <si>
    <t>wilfufoundation.org</t>
  </si>
  <si>
    <t>163888.net</t>
  </si>
  <si>
    <t>sportsbet.co.za</t>
  </si>
  <si>
    <t>succeedhome.org</t>
  </si>
  <si>
    <t>deligurnal.top</t>
  </si>
  <si>
    <t>sbobet-online99.com</t>
  </si>
  <si>
    <t>flcertificationboard.org</t>
  </si>
  <si>
    <t>ninel-tver.ru</t>
  </si>
  <si>
    <t>zenlogic.jp</t>
  </si>
  <si>
    <t>ifunwin.com</t>
  </si>
  <si>
    <t>fsubroncos.com</t>
  </si>
  <si>
    <t>raidaway.store</t>
  </si>
  <si>
    <t>tabs.vn</t>
  </si>
  <si>
    <t>skreen.hk</t>
  </si>
  <si>
    <t>factahead.com</t>
  </si>
  <si>
    <t>connect4solutions.de</t>
  </si>
  <si>
    <t>mewmews.com</t>
  </si>
  <si>
    <t>milfxxxvideos.net</t>
  </si>
  <si>
    <t>devonil.com</t>
  </si>
  <si>
    <t>cougars-avenue.com</t>
  </si>
  <si>
    <t>the-avengers-streaming.com</t>
  </si>
  <si>
    <t>joker123.cafe</t>
  </si>
  <si>
    <t>bankemardom.ir</t>
  </si>
  <si>
    <t>optimale.co.uk</t>
  </si>
  <si>
    <t>haver.com</t>
  </si>
  <si>
    <t>virtualcoach.com</t>
  </si>
  <si>
    <t>rubixfa.cyou</t>
  </si>
  <si>
    <t>sweetbellpeppers.com</t>
  </si>
  <si>
    <t>rfindustries.com</t>
  </si>
  <si>
    <t>nearmefy.com</t>
  </si>
  <si>
    <t>supair.com</t>
  </si>
  <si>
    <t>opticservers.ro</t>
  </si>
  <si>
    <t>the8-bit.com</t>
  </si>
  <si>
    <t>giochidislots.com</t>
  </si>
  <si>
    <t>hven.com</t>
  </si>
  <si>
    <t>quip-amazon-elements.com</t>
  </si>
  <si>
    <t>eofoodanddrink.com</t>
  </si>
  <si>
    <t>ba-gera.de</t>
  </si>
  <si>
    <t>upfinder.net</t>
  </si>
  <si>
    <t>kaartenhuis.nl</t>
  </si>
  <si>
    <t>russianagency.com</t>
  </si>
  <si>
    <t>uvanet.br</t>
  </si>
  <si>
    <t>tablety.pl</t>
  </si>
  <si>
    <t>105fm.by</t>
  </si>
  <si>
    <t>myaudiolover.com</t>
  </si>
  <si>
    <t>fjyhrt.cn</t>
  </si>
  <si>
    <t>playmagnus.com</t>
  </si>
  <si>
    <t>rturkbulut.com</t>
  </si>
  <si>
    <t>vulcan-azarta-besplatno.com</t>
  </si>
  <si>
    <t>rebelfightingchampionship.com</t>
  </si>
  <si>
    <t>freewebpages.website</t>
  </si>
  <si>
    <t>allstarautomotive.com</t>
  </si>
  <si>
    <t>jeanswing.com</t>
  </si>
  <si>
    <t>kynetec.com</t>
  </si>
  <si>
    <t>dostmedya.com</t>
  </si>
  <si>
    <t>graficmedia.cl</t>
  </si>
  <si>
    <t>yugaopian.cn</t>
  </si>
  <si>
    <t>packersmoverslead.com</t>
  </si>
  <si>
    <t>ogdenclinic.com</t>
  </si>
  <si>
    <t>salesforceidentity.com</t>
  </si>
  <si>
    <t>lucitycloud.com</t>
  </si>
  <si>
    <t>pechi-online.ru</t>
  </si>
  <si>
    <t>wilsonema.com</t>
  </si>
  <si>
    <t>renk-magazin.de</t>
  </si>
  <si>
    <t>xn--xe5by8nqtg.kr</t>
  </si>
  <si>
    <t>seorankerpro111.ml</t>
  </si>
  <si>
    <t>alcaulait.com</t>
  </si>
  <si>
    <t>auctioneersoftware.com</t>
  </si>
  <si>
    <t>trysil.com</t>
  </si>
  <si>
    <t>yt333.com</t>
  </si>
  <si>
    <t>cheercrank.com</t>
  </si>
  <si>
    <t>borow.pl</t>
  </si>
  <si>
    <t>arman-engineering.ru</t>
  </si>
  <si>
    <t>mafiatv.co.kr</t>
  </si>
  <si>
    <t>bigporn4you.link</t>
  </si>
  <si>
    <t>helpforfelons.org</t>
  </si>
  <si>
    <t>ondansetronx.com</t>
  </si>
  <si>
    <t>prednisonetablet.com</t>
  </si>
  <si>
    <t>ss.ua</t>
  </si>
  <si>
    <t>peoplead.kr</t>
  </si>
  <si>
    <t>sithsense.com</t>
  </si>
  <si>
    <t>xavierstuder.com</t>
  </si>
  <si>
    <t>soulfuldetroit.com</t>
  </si>
  <si>
    <t>psbrushes.net</t>
  </si>
  <si>
    <t>newsauto.ga</t>
  </si>
  <si>
    <t>xc-tools.com</t>
  </si>
  <si>
    <t>yestotech.com</t>
  </si>
  <si>
    <t>watpark.ru</t>
  </si>
  <si>
    <t>407apartments.com</t>
  </si>
  <si>
    <t>garmin.ua</t>
  </si>
  <si>
    <t>lehrlingsmediation.info</t>
  </si>
  <si>
    <t>xxxporntube1.com</t>
  </si>
  <si>
    <t>goodsmile.link</t>
  </si>
  <si>
    <t>eigo-kids-park.com</t>
  </si>
  <si>
    <t>tidio.dev</t>
  </si>
  <si>
    <t>wycoshopper.com</t>
  </si>
  <si>
    <t>arcticstorm.net</t>
  </si>
  <si>
    <t>163disk.com</t>
  </si>
  <si>
    <t>chars-francais.net</t>
  </si>
  <si>
    <t>rocco.com.br</t>
  </si>
  <si>
    <t>wezaggle.com</t>
  </si>
  <si>
    <t>scalp-2-sole.com</t>
  </si>
  <si>
    <t>cancerhopenetwork.org</t>
  </si>
  <si>
    <t>jcc.org</t>
  </si>
  <si>
    <t>yamobi.ru</t>
  </si>
  <si>
    <t>mi-shop.by</t>
  </si>
  <si>
    <t>revomon.io</t>
  </si>
  <si>
    <t>atithihotel.co.in</t>
  </si>
  <si>
    <t>dadoush.com</t>
  </si>
  <si>
    <t>lowermerion.org</t>
  </si>
  <si>
    <t>tadalafilam.com</t>
  </si>
  <si>
    <t>btc-ag.com</t>
  </si>
  <si>
    <t>doctorsgalaxy.com</t>
  </si>
  <si>
    <t>pfcla.com</t>
  </si>
  <si>
    <t>altcom.ua</t>
  </si>
  <si>
    <t>orientaldumbest.com</t>
  </si>
  <si>
    <t>europe.eu</t>
  </si>
  <si>
    <t>codycrossanswers.info</t>
  </si>
  <si>
    <t>aezay.dk</t>
  </si>
  <si>
    <t>vestniks-eduks24.com</t>
  </si>
  <si>
    <t>clientea.net</t>
  </si>
  <si>
    <t>haryanascbc.gov.in</t>
  </si>
  <si>
    <t>mailovedoll.com</t>
  </si>
  <si>
    <t>base64decode.net</t>
  </si>
  <si>
    <t>kingscollections.org</t>
  </si>
  <si>
    <t>lootwowgold.com</t>
  </si>
  <si>
    <t>petfamilyins.co.jp</t>
  </si>
  <si>
    <t>eriskservices.com</t>
  </si>
  <si>
    <t>zona-musical.com</t>
  </si>
  <si>
    <t>pussyanimalsex.fun</t>
  </si>
  <si>
    <t>pornstream.org</t>
  </si>
  <si>
    <t>clearspancloud.com</t>
  </si>
  <si>
    <t>pakethost.com</t>
  </si>
  <si>
    <t>chicagocitywire.com</t>
  </si>
  <si>
    <t>stock2morrow.com</t>
  </si>
  <si>
    <t>horion.download</t>
  </si>
  <si>
    <t>el-dorado.live</t>
  </si>
  <si>
    <t>fitmax.ru</t>
  </si>
  <si>
    <t>sonendo.com</t>
  </si>
  <si>
    <t>answerable.com</t>
  </si>
  <si>
    <t>mercaderiasdelperu.com</t>
  </si>
  <si>
    <t>kross.pl</t>
  </si>
  <si>
    <t>forresthillsresort.com</t>
  </si>
  <si>
    <t>vitalclickhost.com</t>
  </si>
  <si>
    <t>cybarworks.com</t>
  </si>
  <si>
    <t>t-sk.ru</t>
  </si>
  <si>
    <t>prettymerch.com</t>
  </si>
  <si>
    <t>nysdepartmentofhealth.net</t>
  </si>
  <si>
    <t>araazsport.com</t>
  </si>
  <si>
    <t>benlineagencies.com</t>
  </si>
  <si>
    <t>laogu.cc</t>
  </si>
  <si>
    <t>owariasahi.lg.jp</t>
  </si>
  <si>
    <t>gosaxons.com</t>
  </si>
  <si>
    <t>gygi.com</t>
  </si>
  <si>
    <t>489.org</t>
  </si>
  <si>
    <t>gimmecoffee.com</t>
  </si>
  <si>
    <t>fusionnetwork.net</t>
  </si>
  <si>
    <t>banks.tw</t>
  </si>
  <si>
    <t>blacksmithsdepot.com</t>
  </si>
  <si>
    <t>pan-arabian.net</t>
  </si>
  <si>
    <t>877lemoncar.com</t>
  </si>
  <si>
    <t>payacenter.com</t>
  </si>
  <si>
    <t>eztask.com</t>
  </si>
  <si>
    <t>gateway.one</t>
  </si>
  <si>
    <t>tohaku150th.jp</t>
  </si>
  <si>
    <t>washingtonpostanswers.com</t>
  </si>
  <si>
    <t>realemail.app</t>
  </si>
  <si>
    <t>farmr.net</t>
  </si>
  <si>
    <t>mykron.com</t>
  </si>
  <si>
    <t>yuyuhu.com</t>
  </si>
  <si>
    <t>peaceministries.net</t>
  </si>
  <si>
    <t>dayoneweb.com</t>
  </si>
  <si>
    <t>net-el.pl</t>
  </si>
  <si>
    <t>fabrics-fabrics.com</t>
  </si>
  <si>
    <t>owatrol.com</t>
  </si>
  <si>
    <t>nhhealthyfamilies.com</t>
  </si>
  <si>
    <t>datawallet.com</t>
  </si>
  <si>
    <t>apphome.digital</t>
  </si>
  <si>
    <t>omskregiongaz.ru</t>
  </si>
  <si>
    <t>iptvtrends.com</t>
  </si>
  <si>
    <t>gangsterbb.net</t>
  </si>
  <si>
    <t>expluataciya-holodilnika.ru</t>
  </si>
  <si>
    <t>devo.io</t>
  </si>
  <si>
    <t>medicalfacts.it</t>
  </si>
  <si>
    <t>quinncompany.com</t>
  </si>
  <si>
    <t>miratusestrellas.com</t>
  </si>
  <si>
    <t>adorable-teens.net</t>
  </si>
  <si>
    <t>amaryroad.com</t>
  </si>
  <si>
    <t>vacuworx.com</t>
  </si>
  <si>
    <t>themalamarket.com</t>
  </si>
  <si>
    <t>nonameserver.net</t>
  </si>
  <si>
    <t>megasms.ir</t>
  </si>
  <si>
    <t>humorfm.by</t>
  </si>
  <si>
    <t>lmsic.ru</t>
  </si>
  <si>
    <t>landkreis-waldshut.de</t>
  </si>
  <si>
    <t>dbwhoa.com</t>
  </si>
  <si>
    <t>cocopuplondon.com</t>
  </si>
  <si>
    <t>platinsport.com</t>
  </si>
  <si>
    <t>facing-finance.org</t>
  </si>
  <si>
    <t>temp-phone-number.com</t>
  </si>
  <si>
    <t>eyeware.tech</t>
  </si>
  <si>
    <t>humankinetics.me</t>
  </si>
  <si>
    <t>intras.net</t>
  </si>
  <si>
    <t>hpforestco.in</t>
  </si>
  <si>
    <t>csa.gov.au</t>
  </si>
  <si>
    <t>rkbrt.ru</t>
  </si>
  <si>
    <t>herbritts.com</t>
  </si>
  <si>
    <t>telldc.com</t>
  </si>
  <si>
    <t>iovance.com</t>
  </si>
  <si>
    <t>khalibottle.net</t>
  </si>
  <si>
    <t>complecs-v.ru</t>
  </si>
  <si>
    <t>psygarden.com.tw</t>
  </si>
  <si>
    <t>gwlb.de</t>
  </si>
  <si>
    <t>fathomdelivers.com</t>
  </si>
  <si>
    <t>dood.city</t>
  </si>
  <si>
    <t>ufa007.co</t>
  </si>
  <si>
    <t>dgkallday.com</t>
  </si>
  <si>
    <t>bitcointradinger.com</t>
  </si>
  <si>
    <t>esperanto.org</t>
  </si>
  <si>
    <t>evotrade-fx2.com</t>
  </si>
  <si>
    <t>desso.com</t>
  </si>
  <si>
    <t>wildbienen.info</t>
  </si>
  <si>
    <t>shuln.top</t>
  </si>
  <si>
    <t>chyp.com</t>
  </si>
  <si>
    <t>mxplayerdownload.co</t>
  </si>
  <si>
    <t>selo-kuma.ru</t>
  </si>
  <si>
    <t>advocates.org</t>
  </si>
  <si>
    <t>namesale.ru</t>
  </si>
  <si>
    <t>afterhoursexposed.com</t>
  </si>
  <si>
    <t>mail.fr</t>
  </si>
  <si>
    <t>umail4less.website</t>
  </si>
  <si>
    <t>ave40.com</t>
  </si>
  <si>
    <t>altesso.com</t>
  </si>
  <si>
    <t>video88.com</t>
  </si>
  <si>
    <t>masoncountypaws.org</t>
  </si>
  <si>
    <t>puppet.ru</t>
  </si>
  <si>
    <t>ctlashco.com</t>
  </si>
  <si>
    <t>nic.pccw</t>
  </si>
  <si>
    <t>neilstoolbox.com</t>
  </si>
  <si>
    <t>fncent.com</t>
  </si>
  <si>
    <t>j-obasan.com</t>
  </si>
  <si>
    <t>xn--80aaaar8aldkh1a9a.xn--p1ai</t>
  </si>
  <si>
    <t>iraniansc.ir</t>
  </si>
  <si>
    <t>forgeserve.com</t>
  </si>
  <si>
    <t>classificadosmil.com.br</t>
  </si>
  <si>
    <t>theclarence.ie</t>
  </si>
  <si>
    <t>frcsites.io</t>
  </si>
  <si>
    <t>bedpage.app</t>
  </si>
  <si>
    <t>widzewtomy.net</t>
  </si>
  <si>
    <t>wittenbergtigers.com</t>
  </si>
  <si>
    <t>brhosp.com.br</t>
  </si>
  <si>
    <t>johanneswerk.de</t>
  </si>
  <si>
    <t>dezynfekcjaprzemysl.pl</t>
  </si>
  <si>
    <t>secure-dns.de</t>
  </si>
  <si>
    <t>skigu.ru</t>
  </si>
  <si>
    <t>supertvplus.com</t>
  </si>
  <si>
    <t>smudailymustang.com</t>
  </si>
  <si>
    <t>sniperghostwarrior3.com</t>
  </si>
  <si>
    <t>lynneknowlton.com</t>
  </si>
  <si>
    <t>naccas.org</t>
  </si>
  <si>
    <t>descente-canyon.com</t>
  </si>
  <si>
    <t>indoviral11.com</t>
  </si>
  <si>
    <t>lostwolverhampton.co.uk</t>
  </si>
  <si>
    <t>neochita.ru</t>
  </si>
  <si>
    <t>aabonelli.com</t>
  </si>
  <si>
    <t>bontvoordieren.nl</t>
  </si>
  <si>
    <t>sonovate.com</t>
  </si>
  <si>
    <t>delmas.com</t>
  </si>
  <si>
    <t>toppayment.org</t>
  </si>
  <si>
    <t>jugglingwithkids.com</t>
  </si>
  <si>
    <t>davesnewyork.com</t>
  </si>
  <si>
    <t>nmasalitin.ru</t>
  </si>
  <si>
    <t>southernfood.org</t>
  </si>
  <si>
    <t>transcriptionhub.com</t>
  </si>
  <si>
    <t>plhqtvhay.xyz</t>
  </si>
  <si>
    <t>newdentalpractice.biz</t>
  </si>
  <si>
    <t>lostapp.ru</t>
  </si>
  <si>
    <t>bocianpozyczki.pl</t>
  </si>
  <si>
    <t>realmurcia.es</t>
  </si>
  <si>
    <t>sakaryaescortbayan.org</t>
  </si>
  <si>
    <t>kunstmuseum-moritzburg.de</t>
  </si>
  <si>
    <t>craftleo.com</t>
  </si>
  <si>
    <t>kanjitisiki.com</t>
  </si>
  <si>
    <t>lafayetteny.com</t>
  </si>
  <si>
    <t>liquidaudio.com</t>
  </si>
  <si>
    <t>seal-composites.cn</t>
  </si>
  <si>
    <t>kunvald.info</t>
  </si>
  <si>
    <t>sexovolg.sex</t>
  </si>
  <si>
    <t>scoremedia.com.br</t>
  </si>
  <si>
    <t>mysask.com</t>
  </si>
  <si>
    <t>24estatehouse.com</t>
  </si>
  <si>
    <t>transamericanwholesale.com</t>
  </si>
  <si>
    <t>fulgen.com</t>
  </si>
  <si>
    <t>codelab.club</t>
  </si>
  <si>
    <t>badawebservice.com</t>
  </si>
  <si>
    <t>unseen-nairobi.com</t>
  </si>
  <si>
    <t>zokzop.ru</t>
  </si>
  <si>
    <t>huatai-pb.com</t>
  </si>
  <si>
    <t>region-vorota.ru</t>
  </si>
  <si>
    <t>vantagepointech.com</t>
  </si>
  <si>
    <t>glasmaatje.nl</t>
  </si>
  <si>
    <t>10xdigitalinc.com</t>
  </si>
  <si>
    <t>meplus.com</t>
  </si>
  <si>
    <t>unitconversion.io</t>
  </si>
  <si>
    <t>musicblvd.com</t>
  </si>
  <si>
    <t>teenbabesinsocks.com</t>
  </si>
  <si>
    <t>sliderulemuseum.com</t>
  </si>
  <si>
    <t>saltandstone.com</t>
  </si>
  <si>
    <t>bludomain5.net</t>
  </si>
  <si>
    <t>ortoped-klinik.com</t>
  </si>
  <si>
    <t>vestigo.biz</t>
  </si>
  <si>
    <t>dubaipetroleum.ae</t>
  </si>
  <si>
    <t>rimuhc.ca</t>
  </si>
  <si>
    <t>rg-des.ru</t>
  </si>
  <si>
    <t>myfulhamriverside.co.uk</t>
  </si>
  <si>
    <t>airreview.com</t>
  </si>
  <si>
    <t>idoyi.com</t>
  </si>
  <si>
    <t>dosugmap.vip</t>
  </si>
  <si>
    <t>friends-casino24.com</t>
  </si>
  <si>
    <t>andrewchamp.com</t>
  </si>
  <si>
    <t>eclecticiq.com</t>
  </si>
  <si>
    <t>mrb-drivingschool.co.uk</t>
  </si>
  <si>
    <t>cucenters.com</t>
  </si>
  <si>
    <t>uqn.gov.sa</t>
  </si>
  <si>
    <t>smartmusic.tj</t>
  </si>
  <si>
    <t>deviloid.net</t>
  </si>
  <si>
    <t>projectorscreenstore.com</t>
  </si>
  <si>
    <t>live.co.za</t>
  </si>
  <si>
    <t>trycake.com</t>
  </si>
  <si>
    <t>enabling.studio</t>
  </si>
  <si>
    <t>sugurecipe.jp</t>
  </si>
  <si>
    <t>terrachips.com</t>
  </si>
  <si>
    <t>sociocracy30.org</t>
  </si>
  <si>
    <t>eliteofficefurniture.com.au</t>
  </si>
  <si>
    <t>wenshi123.com</t>
  </si>
  <si>
    <t>celebsfitnes.com</t>
  </si>
  <si>
    <t>gapnhau.com</t>
  </si>
  <si>
    <t>snip1.ru</t>
  </si>
  <si>
    <t>fogharbor.com</t>
  </si>
  <si>
    <t>great-peoples.ru</t>
  </si>
  <si>
    <t>gflogistica.com.br</t>
  </si>
  <si>
    <t>jawoll.de</t>
  </si>
  <si>
    <t>nwc.in</t>
  </si>
  <si>
    <t>citcon.com</t>
  </si>
  <si>
    <t>industrialautomationhq.com</t>
  </si>
  <si>
    <t>yhello.com</t>
  </si>
  <si>
    <t>homify.co.th</t>
  </si>
  <si>
    <t>wm-api.com</t>
  </si>
  <si>
    <t>reggaemarathon.com</t>
  </si>
  <si>
    <t>eggbone.tech</t>
  </si>
  <si>
    <t>businessgalleria.com</t>
  </si>
  <si>
    <t>fleggaard.com</t>
  </si>
  <si>
    <t>kaozhw.com</t>
  </si>
  <si>
    <t>pgau.ru</t>
  </si>
  <si>
    <t>sky1exchange.com</t>
  </si>
  <si>
    <t>roks.ru</t>
  </si>
  <si>
    <t>magfast.com</t>
  </si>
  <si>
    <t>hartbeach.nl</t>
  </si>
  <si>
    <t>armlife.am</t>
  </si>
  <si>
    <t>susanbranch.com</t>
  </si>
  <si>
    <t>5harad.com</t>
  </si>
  <si>
    <t>gilariverarena.com</t>
  </si>
  <si>
    <t>vbseo.com</t>
  </si>
  <si>
    <t>yfslink.org</t>
  </si>
  <si>
    <t>humsub.com.pk</t>
  </si>
  <si>
    <t>conferencingcore.com</t>
  </si>
  <si>
    <t>2gig.com</t>
  </si>
  <si>
    <t>abaltatech.com</t>
  </si>
  <si>
    <t>sarakonforty.com</t>
  </si>
  <si>
    <t>eshow.es</t>
  </si>
  <si>
    <t>jp-noc.co.jp</t>
  </si>
  <si>
    <t>xlightftpd.com</t>
  </si>
  <si>
    <t>pinkblog.it</t>
  </si>
  <si>
    <t>barnsdall.org</t>
  </si>
  <si>
    <t>salonnautico.com</t>
  </si>
  <si>
    <t>quadcrazy.com</t>
  </si>
  <si>
    <t>ingram.com.hk</t>
  </si>
  <si>
    <t>webito.ir</t>
  </si>
  <si>
    <t>lawsonsfinest.com</t>
  </si>
  <si>
    <t>bminvestmentsltd.com</t>
  </si>
  <si>
    <t>icong.tk</t>
  </si>
  <si>
    <t>versailles-tourisme.com</t>
  </si>
  <si>
    <t>lesbiyanki.live</t>
  </si>
  <si>
    <t>thedisruptionadvisors.com</t>
  </si>
  <si>
    <t>2bigfeet.com</t>
  </si>
  <si>
    <t>jordanriver.jo</t>
  </si>
  <si>
    <t>valwide.com</t>
  </si>
  <si>
    <t>terrysavage.com</t>
  </si>
  <si>
    <t>webconnectindia.info</t>
  </si>
  <si>
    <t>ehufgtds.com</t>
  </si>
  <si>
    <t>windyhardtops.com</t>
  </si>
  <si>
    <t>americascardroom.com.br</t>
  </si>
  <si>
    <t>politicaltribune.org</t>
  </si>
  <si>
    <t>statetechmo.edu</t>
  </si>
  <si>
    <t>articlesbids.com</t>
  </si>
  <si>
    <t>haema.de</t>
  </si>
  <si>
    <t>wickyhosting.com</t>
  </si>
  <si>
    <t>lccloud.com.br</t>
  </si>
  <si>
    <t>evolytics.com</t>
  </si>
  <si>
    <t>anotherfinlandtest.ml</t>
  </si>
  <si>
    <t>bmismartcloud.com</t>
  </si>
  <si>
    <t>roninwear.com</t>
  </si>
  <si>
    <t>scentsevent.com</t>
  </si>
  <si>
    <t>broodfonds.nl</t>
  </si>
  <si>
    <t>mydigitaldesktop.com</t>
  </si>
  <si>
    <t>jordiob.com</t>
  </si>
  <si>
    <t>hozntrogers.hu</t>
  </si>
  <si>
    <t>sildenafili.com</t>
  </si>
  <si>
    <t>michiganmotorsports.com</t>
  </si>
  <si>
    <t>ctad-alzheimer.com</t>
  </si>
  <si>
    <t>simplecharters.com</t>
  </si>
  <si>
    <t>doxycycline.company</t>
  </si>
  <si>
    <t>leatherjacketz.com</t>
  </si>
  <si>
    <t>hfgjj.com</t>
  </si>
  <si>
    <t>grumpysperformance.com</t>
  </si>
  <si>
    <t>thetraininglady.com</t>
  </si>
  <si>
    <t>interactivesites.com</t>
  </si>
  <si>
    <t>themailshark.com</t>
  </si>
  <si>
    <t>hakimiyet.com</t>
  </si>
  <si>
    <t>circlervineyards.com</t>
  </si>
  <si>
    <t>autodoc.lt</t>
  </si>
  <si>
    <t>lkt.bio</t>
  </si>
  <si>
    <t>rechtsanwalt-metzler.de</t>
  </si>
  <si>
    <t>osmemorialistas.com.br</t>
  </si>
  <si>
    <t>tenrandomfacts.com</t>
  </si>
  <si>
    <t>tarsandsaction.org</t>
  </si>
  <si>
    <t>ascendix.com</t>
  </si>
  <si>
    <t>thai-dns2.net</t>
  </si>
  <si>
    <t>taosrealtor.com</t>
  </si>
  <si>
    <t>winkyawkyawdiary.com</t>
  </si>
  <si>
    <t>ajlunited.org</t>
  </si>
  <si>
    <t>viralsolutions.net</t>
  </si>
  <si>
    <t>deren.com</t>
  </si>
  <si>
    <t>pianobuyer.com</t>
  </si>
  <si>
    <t>chernaya-lyubov.online</t>
  </si>
  <si>
    <t>xfer.com</t>
  </si>
  <si>
    <t>99beautyinstitute.com</t>
  </si>
  <si>
    <t>baldwinfilter.com</t>
  </si>
  <si>
    <t>onlinefreemovies.net</t>
  </si>
  <si>
    <t>disway.com</t>
  </si>
  <si>
    <t>tneus.com</t>
  </si>
  <si>
    <t>520yxb.com</t>
  </si>
  <si>
    <t>0jzz.com</t>
  </si>
  <si>
    <t>intelector.net</t>
  </si>
  <si>
    <t>ganeshaubud.com</t>
  </si>
  <si>
    <t>undime.org.br</t>
  </si>
  <si>
    <t>invitel.co.kr</t>
  </si>
  <si>
    <t>colonnese.eu</t>
  </si>
  <si>
    <t>globalteaser.ru</t>
  </si>
  <si>
    <t>jambolnet.com</t>
  </si>
  <si>
    <t>bobbycombsrvcenter.com</t>
  </si>
  <si>
    <t>thecrossmx.com</t>
  </si>
  <si>
    <t>newvegasnexus.com</t>
  </si>
  <si>
    <t>policia.gob.pa</t>
  </si>
  <si>
    <t>edusws.ml</t>
  </si>
  <si>
    <t>ehostmasters.com</t>
  </si>
  <si>
    <t>bitcoinx.com</t>
  </si>
  <si>
    <t>trackpackages.me</t>
  </si>
  <si>
    <t>aneozero.com</t>
  </si>
  <si>
    <t>stardot.com</t>
  </si>
  <si>
    <t>fc7pokerdom.com</t>
  </si>
  <si>
    <t>devilscandycomic.com</t>
  </si>
  <si>
    <t>nayarit.gob.mx</t>
  </si>
  <si>
    <t>jzzdgs.com</t>
  </si>
  <si>
    <t>kyverno.io</t>
  </si>
  <si>
    <t>podhart.net</t>
  </si>
  <si>
    <t>myrolex.com</t>
  </si>
  <si>
    <t>acraftymix.com</t>
  </si>
  <si>
    <t>reidis.com</t>
  </si>
  <si>
    <t>dagens.no</t>
  </si>
  <si>
    <t>encotentin.fr</t>
  </si>
  <si>
    <t>getwelly.com</t>
  </si>
  <si>
    <t>follownews.com</t>
  </si>
  <si>
    <t>slot-v-casino.pw</t>
  </si>
  <si>
    <t>milkytracker.org</t>
  </si>
  <si>
    <t>essex-tv.co.uk</t>
  </si>
  <si>
    <t>jpsychores.com</t>
  </si>
  <si>
    <t>jetsomkhulda.com</t>
  </si>
  <si>
    <t>trailsheaven.com</t>
  </si>
  <si>
    <t>oxweld.my</t>
  </si>
  <si>
    <t>apycdn.com</t>
  </si>
  <si>
    <t>treatland.tv</t>
  </si>
  <si>
    <t>internorth.com</t>
  </si>
  <si>
    <t>loges.ml</t>
  </si>
  <si>
    <t>bestfreeporncams.com</t>
  </si>
  <si>
    <t>wbwagent.com</t>
  </si>
  <si>
    <t>nihon-go.ru</t>
  </si>
  <si>
    <t>contentmajestic.com</t>
  </si>
  <si>
    <t>newyork.nl</t>
  </si>
  <si>
    <t>stewartsmilitaryantiques.com</t>
  </si>
  <si>
    <t>davisfriedman.com</t>
  </si>
  <si>
    <t>jumpway.ru</t>
  </si>
  <si>
    <t>zgrdlc.com</t>
  </si>
  <si>
    <t>columbusassicurazioni.it</t>
  </si>
  <si>
    <t>kittyhawknc.com</t>
  </si>
  <si>
    <t>novinattari.ir</t>
  </si>
  <si>
    <t>nubilesx.com</t>
  </si>
  <si>
    <t>darpanmagazine.com</t>
  </si>
  <si>
    <t>indianabeach.com</t>
  </si>
  <si>
    <t>jidunrn.cf</t>
  </si>
  <si>
    <t>optionway.com</t>
  </si>
  <si>
    <t>gndiario.com</t>
  </si>
  <si>
    <t>webmarketinghost.com</t>
  </si>
  <si>
    <t>renault-service.com</t>
  </si>
  <si>
    <t>itbic.de</t>
  </si>
  <si>
    <t>wellbutrinbuy.online</t>
  </si>
  <si>
    <t>ca7pokerdom.com</t>
  </si>
  <si>
    <t>s98k2dmmbm.ru</t>
  </si>
  <si>
    <t>bhz.su</t>
  </si>
  <si>
    <t>tehran12-ir.cfd</t>
  </si>
  <si>
    <t>world-crypt-bs.site</t>
  </si>
  <si>
    <t>kuriname.com</t>
  </si>
  <si>
    <t>breakupshop.com</t>
  </si>
  <si>
    <t>podorognik.ru</t>
  </si>
  <si>
    <t>dordognelibre.fr</t>
  </si>
  <si>
    <t>orwebhosting.com</t>
  </si>
  <si>
    <t>qhanzi.com</t>
  </si>
  <si>
    <t>aicasia.org</t>
  </si>
  <si>
    <t>elmundo.com.sv</t>
  </si>
  <si>
    <t>humanrightscolumbia.org</t>
  </si>
  <si>
    <t>artwebhost.net</t>
  </si>
  <si>
    <t>edoxitraining.com</t>
  </si>
  <si>
    <t>phantomtollbooth.net</t>
  </si>
  <si>
    <t>odakkitap.com</t>
  </si>
  <si>
    <t>whauglorga.com</t>
  </si>
  <si>
    <t>aristainfo.com</t>
  </si>
  <si>
    <t>bdwebhost24.com</t>
  </si>
  <si>
    <t>ca-iasi.ro</t>
  </si>
  <si>
    <t>aaaa.com</t>
  </si>
  <si>
    <t>cumswallowingmovie.net</t>
  </si>
  <si>
    <t>firefightertoolbox.com</t>
  </si>
  <si>
    <t>gekkomedia.net</t>
  </si>
  <si>
    <t>akkompaniator.com</t>
  </si>
  <si>
    <t>pvfree.cz</t>
  </si>
  <si>
    <t>odotservice.com</t>
  </si>
  <si>
    <t>3dwork.io</t>
  </si>
  <si>
    <t>transponderisland.com</t>
  </si>
  <si>
    <t>impactcentrechretien.be</t>
  </si>
  <si>
    <t>addvalue.ca</t>
  </si>
  <si>
    <t>knizhonka.com</t>
  </si>
  <si>
    <t>delawarefederallitigation.net</t>
  </si>
  <si>
    <t>gzlatin.com</t>
  </si>
  <si>
    <t>getyourbrooklynon.org</t>
  </si>
  <si>
    <t>greecomfort.com</t>
  </si>
  <si>
    <t>workplacepsychology.net</t>
  </si>
  <si>
    <t>chairgear.com</t>
  </si>
  <si>
    <t>schoolbridge.in</t>
  </si>
  <si>
    <t>freshippo.com</t>
  </si>
  <si>
    <t>radiohankook.com</t>
  </si>
  <si>
    <t>travelfreak.ru</t>
  </si>
  <si>
    <t>torus-cluster-19.com</t>
  </si>
  <si>
    <t>b2bcab.in</t>
  </si>
  <si>
    <t>exan13poker.com</t>
  </si>
  <si>
    <t>esxwriting.com</t>
  </si>
  <si>
    <t>down.net</t>
  </si>
  <si>
    <t>sexbox.online</t>
  </si>
  <si>
    <t>fieldsportschannel.tv</t>
  </si>
  <si>
    <t>hoaxmap.org</t>
  </si>
  <si>
    <t>ffdn.org</t>
  </si>
  <si>
    <t>c4tech.com</t>
  </si>
  <si>
    <t>kwangju.ac.kr</t>
  </si>
  <si>
    <t>uberwebsolutions.com</t>
  </si>
  <si>
    <t>jdgksbzl.com</t>
  </si>
  <si>
    <t>byethost1.org</t>
  </si>
  <si>
    <t>lauren-mccarthy.com</t>
  </si>
  <si>
    <t>24profits.space</t>
  </si>
  <si>
    <t>thisnthatwitholivia.com</t>
  </si>
  <si>
    <t>spaceti.com</t>
  </si>
  <si>
    <t>alcoexpress087.xyz</t>
  </si>
  <si>
    <t>sjose.net</t>
  </si>
  <si>
    <t>resincraftsblog.com</t>
  </si>
  <si>
    <t>miruyuta96.ru</t>
  </si>
  <si>
    <t>eightify.app</t>
  </si>
  <si>
    <t>ecolohosting.info</t>
  </si>
  <si>
    <t>antigone21.com</t>
  </si>
  <si>
    <t>bytrilogy.com</t>
  </si>
  <si>
    <t>uxsi.net</t>
  </si>
  <si>
    <t>hostingver.net</t>
  </si>
  <si>
    <t>molodezhka.online</t>
  </si>
  <si>
    <t>ishrak.org</t>
  </si>
  <si>
    <t>hostingfier.com</t>
  </si>
  <si>
    <t>kincaids.com</t>
  </si>
  <si>
    <t>ticketsiteexample.com</t>
  </si>
  <si>
    <t>nshamim.com</t>
  </si>
  <si>
    <t>grafpro.eu</t>
  </si>
  <si>
    <t>intechnique.net</t>
  </si>
  <si>
    <t>vapes.guru</t>
  </si>
  <si>
    <t>pornpictures.link</t>
  </si>
  <si>
    <t>berryaviation.com</t>
  </si>
  <si>
    <t>ticwatches.co.uk</t>
  </si>
  <si>
    <t>zj-museum.com.cn</t>
  </si>
  <si>
    <t>love-robots.online</t>
  </si>
  <si>
    <t>jmvsport.fr</t>
  </si>
  <si>
    <t>tiaxaclaro.com</t>
  </si>
  <si>
    <t>securesys.co.za</t>
  </si>
  <si>
    <t>gndh111.top</t>
  </si>
  <si>
    <t>lasmentirasdemariano.com</t>
  </si>
  <si>
    <t>conexaoclarobrasil.com.br</t>
  </si>
  <si>
    <t>kinkflirts.com</t>
  </si>
  <si>
    <t>smallforbig.com</t>
  </si>
  <si>
    <t>chiemsee-schifffahrt.de</t>
  </si>
  <si>
    <t>andsons.us</t>
  </si>
  <si>
    <t>petar2020.xyz</t>
  </si>
  <si>
    <t>s-fints-pt-sh.de</t>
  </si>
  <si>
    <t>tosco-intl.co.jp</t>
  </si>
  <si>
    <t>cwp-csp.ca</t>
  </si>
  <si>
    <t>cosmopolitan.co.za</t>
  </si>
  <si>
    <t>szgyyzs.com</t>
  </si>
  <si>
    <t>thibidivina.com</t>
  </si>
  <si>
    <t>executivegrouptravel.com</t>
  </si>
  <si>
    <t>consubanco.com</t>
  </si>
  <si>
    <t>forum-antikvariat.ru</t>
  </si>
  <si>
    <t>oznzb.com</t>
  </si>
  <si>
    <t>seobig.net</t>
  </si>
  <si>
    <t>sol-marsol11.ru</t>
  </si>
  <si>
    <t>7654.cc</t>
  </si>
  <si>
    <t>antiage-expert.com</t>
  </si>
  <si>
    <t>mx-router-iii.com</t>
  </si>
  <si>
    <t>caa.kg</t>
  </si>
  <si>
    <t>ponparemall.net</t>
  </si>
  <si>
    <t>biliard-expert.ru</t>
  </si>
  <si>
    <t>bosfood.de</t>
  </si>
  <si>
    <t>royaltrading.info</t>
  </si>
  <si>
    <t>boatdealers.net</t>
  </si>
  <si>
    <t>catholicidaho.net</t>
  </si>
  <si>
    <t>sliponline.nl</t>
  </si>
  <si>
    <t>kargal.ae</t>
  </si>
  <si>
    <t>debtorcc.org</t>
  </si>
  <si>
    <t>nysonline.org</t>
  </si>
  <si>
    <t>extendicare.com</t>
  </si>
  <si>
    <t>folhanet.com.br</t>
  </si>
  <si>
    <t>eserve.com.sa</t>
  </si>
  <si>
    <t>advalvas.be</t>
  </si>
  <si>
    <t>lro.com</t>
  </si>
  <si>
    <t>track.ga</t>
  </si>
  <si>
    <t>chewithme.com</t>
  </si>
  <si>
    <t>multispace.ru</t>
  </si>
  <si>
    <t>free-datings.com</t>
  </si>
  <si>
    <t>moldhostu.com</t>
  </si>
  <si>
    <t>avasad.ch</t>
  </si>
  <si>
    <t>al-c.de</t>
  </si>
  <si>
    <t>rolechat.org</t>
  </si>
  <si>
    <t>518t1.com</t>
  </si>
  <si>
    <t>rockinroma.com</t>
  </si>
  <si>
    <t>dostoyanie-pokoleniy.ru</t>
  </si>
  <si>
    <t>eboighar.com</t>
  </si>
  <si>
    <t>marinokari.com</t>
  </si>
  <si>
    <t>religiousfreedominstitute.org</t>
  </si>
  <si>
    <t>collegestar.org</t>
  </si>
  <si>
    <t>aporner.co</t>
  </si>
  <si>
    <t>lakesidetravel.ca</t>
  </si>
  <si>
    <t>ingnetnh.com.br</t>
  </si>
  <si>
    <t>soul-path.me</t>
  </si>
  <si>
    <t>tapits.in</t>
  </si>
  <si>
    <t>vacuumcompressedbag.com</t>
  </si>
  <si>
    <t>casino-guru.win</t>
  </si>
  <si>
    <t>rkada.lt</t>
  </si>
  <si>
    <t>vzr.nl</t>
  </si>
  <si>
    <t>quebecvacances.com</t>
  </si>
  <si>
    <t>hircana.com</t>
  </si>
  <si>
    <t>burgbaran.de</t>
  </si>
  <si>
    <t>wbooks.com</t>
  </si>
  <si>
    <t>bluberi.com</t>
  </si>
  <si>
    <t>jibtv.com</t>
  </si>
  <si>
    <t>torrentbot63.com</t>
  </si>
  <si>
    <t>tlccompanies.com</t>
  </si>
  <si>
    <t>ashokgenerator.co.in</t>
  </si>
  <si>
    <t>ceomit.com</t>
  </si>
  <si>
    <t>comartek.com</t>
  </si>
  <si>
    <t>siteground.it</t>
  </si>
  <si>
    <t>federprivacy.org</t>
  </si>
  <si>
    <t>optimalhealthsystems.com</t>
  </si>
  <si>
    <t>beleonb2b.com</t>
  </si>
  <si>
    <t>reinfovf.com</t>
  </si>
  <si>
    <t>visasdirect.com.au</t>
  </si>
  <si>
    <t>colonya.es</t>
  </si>
  <si>
    <t>wonderful.org</t>
  </si>
  <si>
    <t>porn720.net</t>
  </si>
  <si>
    <t>tadalafilwb.com</t>
  </si>
  <si>
    <t>onlineautomotive.co.uk</t>
  </si>
  <si>
    <t>us.tt</t>
  </si>
  <si>
    <t>texaspipe.com</t>
  </si>
  <si>
    <t>huntermarine.com</t>
  </si>
  <si>
    <t>louisgarneausports.com</t>
  </si>
  <si>
    <t>drdo.org</t>
  </si>
  <si>
    <t>vaisala.cn</t>
  </si>
  <si>
    <t>aimdme.com</t>
  </si>
  <si>
    <t>shopinvest.fr</t>
  </si>
  <si>
    <t>katariasolicitors.co.uk</t>
  </si>
  <si>
    <t>vvmedia.com</t>
  </si>
  <si>
    <t>psigroupinc.com</t>
  </si>
  <si>
    <t>khyky.net.gr</t>
  </si>
  <si>
    <t>lordfilm.pet</t>
  </si>
  <si>
    <t>factaholics.com</t>
  </si>
  <si>
    <t>blcompanies.com</t>
  </si>
  <si>
    <t>b2pay.io</t>
  </si>
  <si>
    <t>deastore.com</t>
  </si>
  <si>
    <t>progressrb.ru</t>
  </si>
  <si>
    <t>facetopay.com</t>
  </si>
  <si>
    <t>gepastorr.ru</t>
  </si>
  <si>
    <t>myrh.ru</t>
  </si>
  <si>
    <t>orientsec.com.cn</t>
  </si>
  <si>
    <t>datingsitesforseniors.org</t>
  </si>
  <si>
    <t>dobbs.town</t>
  </si>
  <si>
    <t>cosmicpet.com</t>
  </si>
  <si>
    <t>msjh520.com</t>
  </si>
  <si>
    <t>downbeach.com</t>
  </si>
  <si>
    <t>damarisrosado.com</t>
  </si>
  <si>
    <t>thecocktailproject.com</t>
  </si>
  <si>
    <t>gstoreq8.com</t>
  </si>
  <si>
    <t>referlinksfullcirclemarketing.com</t>
  </si>
  <si>
    <t>oae.co.uk</t>
  </si>
  <si>
    <t>pasaz24.pl</t>
  </si>
  <si>
    <t>fmuz.net</t>
  </si>
  <si>
    <t>innosatesoftware.com</t>
  </si>
  <si>
    <t>testpartner.ru</t>
  </si>
  <si>
    <t>shahrahan.com</t>
  </si>
  <si>
    <t>sudlife.in</t>
  </si>
  <si>
    <t>ccu.cl</t>
  </si>
  <si>
    <t>gentilkiwi.com</t>
  </si>
  <si>
    <t>mcdsnetwork.com</t>
  </si>
  <si>
    <t>gaygames.org</t>
  </si>
  <si>
    <t>ellumecovidtest.com</t>
  </si>
  <si>
    <t>environmentbooks.net</t>
  </si>
  <si>
    <t>inbm.net</t>
  </si>
  <si>
    <t>billingkita.com</t>
  </si>
  <si>
    <t>asunsports.org</t>
  </si>
  <si>
    <t>suntech.co.jp</t>
  </si>
  <si>
    <t>bienenseigner.com</t>
  </si>
  <si>
    <t>everlead.com</t>
  </si>
  <si>
    <t>prava112-f.com</t>
  </si>
  <si>
    <t>33weblink.com</t>
  </si>
  <si>
    <t>poopart.com</t>
  </si>
  <si>
    <t>redingtonmea.com</t>
  </si>
  <si>
    <t>mii.org</t>
  </si>
  <si>
    <t>theiff.org</t>
  </si>
  <si>
    <t>checkbox.com</t>
  </si>
  <si>
    <t>egrad.ru</t>
  </si>
  <si>
    <t>unlistedcollection.com</t>
  </si>
  <si>
    <t>gaz-servis.ru</t>
  </si>
  <si>
    <t>chinayarn.com</t>
  </si>
  <si>
    <t>jco.org</t>
  </si>
  <si>
    <t>tectareal.de</t>
  </si>
  <si>
    <t>ulanude-medspravkii.ru</t>
  </si>
  <si>
    <t>thyrocare.cloud</t>
  </si>
  <si>
    <t>clinic-c.ru</t>
  </si>
  <si>
    <t>feibajiasu.com</t>
  </si>
  <si>
    <t>coylehospitality.com</t>
  </si>
  <si>
    <t>slayte.com</t>
  </si>
  <si>
    <t>mamawong.de</t>
  </si>
  <si>
    <t>nightdiary.ru</t>
  </si>
  <si>
    <t>parlakmedya.com</t>
  </si>
  <si>
    <t>jagttegn.net</t>
  </si>
  <si>
    <t>busty-teenz.com</t>
  </si>
  <si>
    <t>sdna.com</t>
  </si>
  <si>
    <t>naina.xyz</t>
  </si>
  <si>
    <t>electric-shocks.com</t>
  </si>
  <si>
    <t>78682homes.com</t>
  </si>
  <si>
    <t>vestnik-ok.ru</t>
  </si>
  <si>
    <t>guinnessrecords.ru</t>
  </si>
  <si>
    <t>9nunghd.com</t>
  </si>
  <si>
    <t>supperclub.com</t>
  </si>
  <si>
    <t>hmk-media.ru</t>
  </si>
  <si>
    <t>mmainc.us</t>
  </si>
  <si>
    <t>herbalwellnesscenter.com</t>
  </si>
  <si>
    <t>nevkusno.ru</t>
  </si>
  <si>
    <t>mitutoyo.eu</t>
  </si>
  <si>
    <t>cialisedtabs.com</t>
  </si>
  <si>
    <t>redxun.cn</t>
  </si>
  <si>
    <t>boxtrucksex.com</t>
  </si>
  <si>
    <t>connection-sggz.nl</t>
  </si>
  <si>
    <t>thebiznetonline.com</t>
  </si>
  <si>
    <t>mushlove.mx</t>
  </si>
  <si>
    <t>techwatch.co.uk</t>
  </si>
  <si>
    <t>hycdn.xyz</t>
  </si>
  <si>
    <t>sywg.com</t>
  </si>
  <si>
    <t>fsenablers.com</t>
  </si>
  <si>
    <t>americanrange.com</t>
  </si>
  <si>
    <t>dinamite.nl</t>
  </si>
  <si>
    <t>soundcitymovie.com</t>
  </si>
  <si>
    <t>campervanlife.com</t>
  </si>
  <si>
    <t>newistanbul.info</t>
  </si>
  <si>
    <t>altaroma.it</t>
  </si>
  <si>
    <t>masspay.io</t>
  </si>
  <si>
    <t>volcano-money.ru</t>
  </si>
  <si>
    <t>lougherneresort.com</t>
  </si>
  <si>
    <t>oilkeen.com</t>
  </si>
  <si>
    <t>emailox.com</t>
  </si>
  <si>
    <t>sondroyo.com</t>
  </si>
  <si>
    <t>bvclss.cn</t>
  </si>
  <si>
    <t>pembesarpenisalami.id</t>
  </si>
  <si>
    <t>needfifty.com</t>
  </si>
  <si>
    <t>mcvicious.com</t>
  </si>
  <si>
    <t>thestormers.com</t>
  </si>
  <si>
    <t>pkcn4.com</t>
  </si>
  <si>
    <t>rocip.de</t>
  </si>
  <si>
    <t>saroglidielectric.com</t>
  </si>
  <si>
    <t>zooku.ro</t>
  </si>
  <si>
    <t>vodokanal.kharkov.ua</t>
  </si>
  <si>
    <t>favopen.com</t>
  </si>
  <si>
    <t>notstartrek.com</t>
  </si>
  <si>
    <t>sportmercure.live</t>
  </si>
  <si>
    <t>thundersocialbookmarking.com</t>
  </si>
  <si>
    <t>tenga-global.com</t>
  </si>
  <si>
    <t>wyouarebu.biz</t>
  </si>
  <si>
    <t>sevenofspade.com</t>
  </si>
  <si>
    <t>elezea.com</t>
  </si>
  <si>
    <t>kp18d.top</t>
  </si>
  <si>
    <t>armpower.net</t>
  </si>
  <si>
    <t>horizonunion.store</t>
  </si>
  <si>
    <t>agriwebb.com</t>
  </si>
  <si>
    <t>zuschauer-rpmg.de</t>
  </si>
  <si>
    <t>mathandmindtoday.com</t>
  </si>
  <si>
    <t>qemocbqidm.com</t>
  </si>
  <si>
    <t>devsinc.com</t>
  </si>
  <si>
    <t>textbooktech.com</t>
  </si>
  <si>
    <t>extemporeapp.com</t>
  </si>
  <si>
    <t>dewatch.ru</t>
  </si>
  <si>
    <t>wenatcheewa.gov</t>
  </si>
  <si>
    <t>dubailynx.com</t>
  </si>
  <si>
    <t>essaywritingstore.com</t>
  </si>
  <si>
    <t>z-url.us</t>
  </si>
  <si>
    <t>p-jentschura.com</t>
  </si>
  <si>
    <t>daidaijx.cn</t>
  </si>
  <si>
    <t>baohagiang.vn</t>
  </si>
  <si>
    <t>sself.co</t>
  </si>
  <si>
    <t>ocsmonline.com</t>
  </si>
  <si>
    <t>bibleinsights.com</t>
  </si>
  <si>
    <t>chinasanmu.com.cn</t>
  </si>
  <si>
    <t>delmark.com</t>
  </si>
  <si>
    <t>chistelandia.com</t>
  </si>
  <si>
    <t>vh7pokerdom.com</t>
  </si>
  <si>
    <t>appsnscripts.com</t>
  </si>
  <si>
    <t>baseafricatv.net</t>
  </si>
  <si>
    <t>pmusa.com</t>
  </si>
  <si>
    <t>securewebsitehosts.co.uk</t>
  </si>
  <si>
    <t>gayhumble.cf</t>
  </si>
  <si>
    <t>olympicitalia.com</t>
  </si>
  <si>
    <t>mlc-finvest.com</t>
  </si>
  <si>
    <t>jgaa.com</t>
  </si>
  <si>
    <t>netfolio.net</t>
  </si>
  <si>
    <t>kinokub.net</t>
  </si>
  <si>
    <t>ynagri.gov.cn</t>
  </si>
  <si>
    <t>specialized.com.cn</t>
  </si>
  <si>
    <t>tikfuel.com</t>
  </si>
  <si>
    <t>qtaxi.ru</t>
  </si>
  <si>
    <t>lurefishbar.com</t>
  </si>
  <si>
    <t>luxfilm.net</t>
  </si>
  <si>
    <t>jazzastudios.com</t>
  </si>
  <si>
    <t>nikereactshoes.com</t>
  </si>
  <si>
    <t>heilpraxis-tegeler.de</t>
  </si>
  <si>
    <t>dailystrengths.cf</t>
  </si>
  <si>
    <t>calculator-app.com</t>
  </si>
  <si>
    <t>epn.info</t>
  </si>
  <si>
    <t>enjoei.io</t>
  </si>
  <si>
    <t>omnis.net</t>
  </si>
  <si>
    <t>mygemologist.com</t>
  </si>
  <si>
    <t>tofranilimipramine.com</t>
  </si>
  <si>
    <t>keenmobi.com</t>
  </si>
  <si>
    <t>autoug.ru</t>
  </si>
  <si>
    <t>vip1280.net</t>
  </si>
  <si>
    <t>dinpattern.com</t>
  </si>
  <si>
    <t>primedrive.jp</t>
  </si>
  <si>
    <t>e-worksmedia.com</t>
  </si>
  <si>
    <t>vulkan-slots4.com</t>
  </si>
  <si>
    <t>theperfectclosing.com</t>
  </si>
  <si>
    <t>uimempresas.org</t>
  </si>
  <si>
    <t>fiveelephant.com</t>
  </si>
  <si>
    <t>gdkjb.com</t>
  </si>
  <si>
    <t>wmc.ac.uk</t>
  </si>
  <si>
    <t>marketingmagazine.com.my</t>
  </si>
  <si>
    <t>mylogicvideos.com</t>
  </si>
  <si>
    <t>adstailor.com</t>
  </si>
  <si>
    <t>resko-systems.net</t>
  </si>
  <si>
    <t>tan-support.org</t>
  </si>
  <si>
    <t>planbleu.org</t>
  </si>
  <si>
    <t>fisdl.gob.sv</t>
  </si>
  <si>
    <t>retirementplanadvisorygroup.org</t>
  </si>
  <si>
    <t>vakarm.net</t>
  </si>
  <si>
    <t>novelfull.top</t>
  </si>
  <si>
    <t>invoiceplane.com</t>
  </si>
  <si>
    <t>tusclasesdeguitarra.com</t>
  </si>
  <si>
    <t>la-vallee-des-singes.fr</t>
  </si>
  <si>
    <t>cagataycatal.net</t>
  </si>
  <si>
    <t>oriliving.com</t>
  </si>
  <si>
    <t>indiekitchen.co.uk</t>
  </si>
  <si>
    <t>biennaledelyon.com</t>
  </si>
  <si>
    <t>ahoravideo-cdn.xyz</t>
  </si>
  <si>
    <t>wyclef.com</t>
  </si>
  <si>
    <t>dl-developments.co.uk</t>
  </si>
  <si>
    <t>spiritualify.com</t>
  </si>
  <si>
    <t>mediaadvantage.co.uk</t>
  </si>
  <si>
    <t>golfcow.com</t>
  </si>
  <si>
    <t>centraldivx.com</t>
  </si>
  <si>
    <t>nasla.cm</t>
  </si>
  <si>
    <t>hq-media.eu</t>
  </si>
  <si>
    <t>itechsoft.biz</t>
  </si>
  <si>
    <t>zombit.info</t>
  </si>
  <si>
    <t>armadayar.ru</t>
  </si>
  <si>
    <t>di04.biz</t>
  </si>
  <si>
    <t>gamecone.net</t>
  </si>
  <si>
    <t>agribis.ch</t>
  </si>
  <si>
    <t>usatf.tv</t>
  </si>
  <si>
    <t>skybrud.net</t>
  </si>
  <si>
    <t>mascloud.es</t>
  </si>
  <si>
    <t>santaclarasystems.com</t>
  </si>
  <si>
    <t>stop-the-war.world</t>
  </si>
  <si>
    <t>flyersbundle.com</t>
  </si>
  <si>
    <t>aegwj.com</t>
  </si>
  <si>
    <t>inapg.fr</t>
  </si>
  <si>
    <t>next-portal.ru</t>
  </si>
  <si>
    <t>lulufind.com</t>
  </si>
  <si>
    <t>activepure.com</t>
  </si>
  <si>
    <t>erotikfilmleri.org</t>
  </si>
  <si>
    <t>skywind.me</t>
  </si>
  <si>
    <t>prostitutka-go.com</t>
  </si>
  <si>
    <t>clipper.exchange</t>
  </si>
  <si>
    <t>icannwiki.com</t>
  </si>
  <si>
    <t>furniture1.eu</t>
  </si>
  <si>
    <t>adrc.com</t>
  </si>
  <si>
    <t>imtrac.co.uk</t>
  </si>
  <si>
    <t>oakley-sunglassessale.com.co</t>
  </si>
  <si>
    <t>nemsys.com</t>
  </si>
  <si>
    <t>reppoflag.net</t>
  </si>
  <si>
    <t>ashhra.org</t>
  </si>
  <si>
    <t>luxoptica.ua</t>
  </si>
  <si>
    <t>amgroup.ru</t>
  </si>
  <si>
    <t>askansmart.com</t>
  </si>
  <si>
    <t>23.cn</t>
  </si>
  <si>
    <t>redbirdcourses.com</t>
  </si>
  <si>
    <t>dinamocms.com</t>
  </si>
  <si>
    <t>donbass.name</t>
  </si>
  <si>
    <t>lite-1x586922.top</t>
  </si>
  <si>
    <t>lappe-lindlein.de</t>
  </si>
  <si>
    <t>governmentcontracts.us</t>
  </si>
  <si>
    <t>ferryto.net</t>
  </si>
  <si>
    <t>w3llpeople.com</t>
  </si>
  <si>
    <t>woonbedrijf.com</t>
  </si>
  <si>
    <t>jsonnet.org</t>
  </si>
  <si>
    <t>alkobeerprojekt.hu</t>
  </si>
  <si>
    <t>justradios.com</t>
  </si>
  <si>
    <t>sewellhost.com</t>
  </si>
  <si>
    <t>wizzeir.com</t>
  </si>
  <si>
    <t>star.global</t>
  </si>
  <si>
    <t>adorsys.de</t>
  </si>
  <si>
    <t>hiyang.com.tw</t>
  </si>
  <si>
    <t>utzer.de</t>
  </si>
  <si>
    <t>wecanmakethat.me</t>
  </si>
  <si>
    <t>hematologyadvisor.com</t>
  </si>
  <si>
    <t>cerave.co.uk</t>
  </si>
  <si>
    <t>techpinger.com</t>
  </si>
  <si>
    <t>neweconomy.net</t>
  </si>
  <si>
    <t>tankfacts.com</t>
  </si>
  <si>
    <t>wonderboxapi.com</t>
  </si>
  <si>
    <t>robloxoutfit.com</t>
  </si>
  <si>
    <t>oscareventshouse.uk</t>
  </si>
  <si>
    <t>sys3-inter.net</t>
  </si>
  <si>
    <t>monumente-online.de</t>
  </si>
  <si>
    <t>radarnspace.kr</t>
  </si>
  <si>
    <t>social16.com</t>
  </si>
  <si>
    <t>estacao13.com.br</t>
  </si>
  <si>
    <t>grander.com</t>
  </si>
  <si>
    <t>visitprinceton.org</t>
  </si>
  <si>
    <t>ctravl.com</t>
  </si>
  <si>
    <t>filmoklik.org</t>
  </si>
  <si>
    <t>aweablog.org</t>
  </si>
  <si>
    <t>alamisharia.co.id</t>
  </si>
  <si>
    <t>imagingscience.com</t>
  </si>
  <si>
    <t>sport-reg.com</t>
  </si>
  <si>
    <t>myctca.com</t>
  </si>
  <si>
    <t>myrose.com</t>
  </si>
  <si>
    <t>daiwa-dp.co.jp</t>
  </si>
  <si>
    <t>raybansunglasses.me.uk</t>
  </si>
  <si>
    <t>watchandwager.com</t>
  </si>
  <si>
    <t>sxjx.org</t>
  </si>
  <si>
    <t>captaincooksociety.com</t>
  </si>
  <si>
    <t>wittmann-group.com</t>
  </si>
  <si>
    <t>securitetotale.fr</t>
  </si>
  <si>
    <t>kindai.jp</t>
  </si>
  <si>
    <t>elitehostingplans.com</t>
  </si>
  <si>
    <t>parsannic.com</t>
  </si>
  <si>
    <t>swedenborg.com</t>
  </si>
  <si>
    <t>ccdbjt.com</t>
  </si>
  <si>
    <t>foundrymag.com</t>
  </si>
  <si>
    <t>delriolive.com</t>
  </si>
  <si>
    <t>teegolfclub.com</t>
  </si>
  <si>
    <t>vitalitesenegal.com</t>
  </si>
  <si>
    <t>energocontinent.ru</t>
  </si>
  <si>
    <t>more.co.il</t>
  </si>
  <si>
    <t>sxsdmcy518.com</t>
  </si>
  <si>
    <t>aegkrjwelwgrwgw1.ml</t>
  </si>
  <si>
    <t>beibei858nr.cn</t>
  </si>
  <si>
    <t>wcrif.org</t>
  </si>
  <si>
    <t>arquitecturajava.com</t>
  </si>
  <si>
    <t>balsan.com</t>
  </si>
  <si>
    <t>yalereview.org</t>
  </si>
  <si>
    <t>mymoorplace.com</t>
  </si>
  <si>
    <t>a-tipster.com</t>
  </si>
  <si>
    <t>ihatebeinga.live</t>
  </si>
  <si>
    <t>nomade-aventure.com</t>
  </si>
  <si>
    <t>simoneetkurt.ch</t>
  </si>
  <si>
    <t>opengoals.com</t>
  </si>
  <si>
    <t>herfull.com.tw</t>
  </si>
  <si>
    <t>arena.org.au</t>
  </si>
  <si>
    <t>viexperts.com</t>
  </si>
  <si>
    <t>ukrainianweek.com</t>
  </si>
  <si>
    <t>asusbrandshop.ru</t>
  </si>
  <si>
    <t>futureyouhealth.com</t>
  </si>
  <si>
    <t>zagonka-tv.com</t>
  </si>
  <si>
    <t>packersmoverscompany.in</t>
  </si>
  <si>
    <t>maddieonthings.com</t>
  </si>
  <si>
    <t>websitebuildersites.co.uk</t>
  </si>
  <si>
    <t>kurumsalgiris.com</t>
  </si>
  <si>
    <t>opticon.com</t>
  </si>
  <si>
    <t>sistekinformatica.it</t>
  </si>
  <si>
    <t>72img.xyz</t>
  </si>
  <si>
    <t>busyinternet.com.gh</t>
  </si>
  <si>
    <t>jdl.cn</t>
  </si>
  <si>
    <t>t-nara.com</t>
  </si>
  <si>
    <t>txortho.com</t>
  </si>
  <si>
    <t>carolus-thermen.de</t>
  </si>
  <si>
    <t>17cizhi.com</t>
  </si>
  <si>
    <t>itv-ue.de</t>
  </si>
  <si>
    <t>mraipo.ru</t>
  </si>
  <si>
    <t>motorsband.ru</t>
  </si>
  <si>
    <t>myruralwater.com</t>
  </si>
  <si>
    <t>okayamabio.co.jp</t>
  </si>
  <si>
    <t>bariloche2000.com</t>
  </si>
  <si>
    <t>oolite.org</t>
  </si>
  <si>
    <t>taylorgifts.com</t>
  </si>
  <si>
    <t>chartpattern.com</t>
  </si>
  <si>
    <t>introducingparis.com</t>
  </si>
  <si>
    <t>vibratorum.net</t>
  </si>
  <si>
    <t>picturebirdai.com</t>
  </si>
  <si>
    <t>ice-ns.com</t>
  </si>
  <si>
    <t>enginebrand.ga</t>
  </si>
  <si>
    <t>leadgibbon.com</t>
  </si>
  <si>
    <t>1stbet.com</t>
  </si>
  <si>
    <t>ricoh.nl</t>
  </si>
  <si>
    <t>burgerhouse.by</t>
  </si>
  <si>
    <t>siia.org</t>
  </si>
  <si>
    <t>e-soft.ru</t>
  </si>
  <si>
    <t>yandekc.ru</t>
  </si>
  <si>
    <t>tokyolife.co.jp</t>
  </si>
  <si>
    <t>thefacesoffacebook.com</t>
  </si>
  <si>
    <t>zainnest.ng</t>
  </si>
  <si>
    <t>boltyn.ru</t>
  </si>
  <si>
    <t>murphyindustrialproducts.com</t>
  </si>
  <si>
    <t>yoyotricks.com</t>
  </si>
  <si>
    <t>censusindia.net</t>
  </si>
  <si>
    <t>anitashousekeeping.com</t>
  </si>
  <si>
    <t>frozendessertsupplies.com</t>
  </si>
  <si>
    <t>jimei.gov.cn</t>
  </si>
  <si>
    <t>stepwise.com</t>
  </si>
  <si>
    <t>icb5.ru</t>
  </si>
  <si>
    <t>mtmetest.com</t>
  </si>
  <si>
    <t>citalopramcelexa.quest</t>
  </si>
  <si>
    <t>sbcgloballoginn.com</t>
  </si>
  <si>
    <t>nicehornyasian.com</t>
  </si>
  <si>
    <t>roulettesite.top</t>
  </si>
  <si>
    <t>iaindale.com</t>
  </si>
  <si>
    <t>melonsmp.fun</t>
  </si>
  <si>
    <t>gsgltd.co.uk</t>
  </si>
  <si>
    <t>netninja.co.za</t>
  </si>
  <si>
    <t>cacannabisindustry.org</t>
  </si>
  <si>
    <t>alohatable.com</t>
  </si>
  <si>
    <t>loandocker.com</t>
  </si>
  <si>
    <t>partystar.com.au</t>
  </si>
  <si>
    <t>sarafanovo.com</t>
  </si>
  <si>
    <t>utnecast.net</t>
  </si>
  <si>
    <t>hello-net.info</t>
  </si>
  <si>
    <t>gv-cit.com</t>
  </si>
  <si>
    <t>ereglihaberleri.com</t>
  </si>
  <si>
    <t>tacitus.nu</t>
  </si>
  <si>
    <t>conjuga-me.net</t>
  </si>
  <si>
    <t>tat.ru</t>
  </si>
  <si>
    <t>missileliberty.info</t>
  </si>
  <si>
    <t>geralinks.com</t>
  </si>
  <si>
    <t>hotpplace.com</t>
  </si>
  <si>
    <t>crosscountrymsn.com</t>
  </si>
  <si>
    <t>sotretisotretinoin.com</t>
  </si>
  <si>
    <t>myhm.org</t>
  </si>
  <si>
    <t>nextway.in</t>
  </si>
  <si>
    <t>ivision.fr</t>
  </si>
  <si>
    <t>hellonote.com</t>
  </si>
  <si>
    <t>gepatit-offf.ru</t>
  </si>
  <si>
    <t>sico.ca</t>
  </si>
  <si>
    <t>lynberg.com</t>
  </si>
  <si>
    <t>emlab.com</t>
  </si>
  <si>
    <t>mnhaji.com</t>
  </si>
  <si>
    <t>zjrsks.cn</t>
  </si>
  <si>
    <t>cookingwithlane.com</t>
  </si>
  <si>
    <t>foon.co.uk</t>
  </si>
  <si>
    <t>inizio.health</t>
  </si>
  <si>
    <t>sexzarja.eu</t>
  </si>
  <si>
    <t>loadingtest.com</t>
  </si>
  <si>
    <t>bacca8.com</t>
  </si>
  <si>
    <t>instinct-animal.fr</t>
  </si>
  <si>
    <t>samsungwoori.com</t>
  </si>
  <si>
    <t>simriksolutions.info</t>
  </si>
  <si>
    <t>thetalentcode.com</t>
  </si>
  <si>
    <t>anonymouse.us</t>
  </si>
  <si>
    <t>sexokrasnogorsk.com</t>
  </si>
  <si>
    <t>amt.tv</t>
  </si>
  <si>
    <t>gamblingcompliance.com</t>
  </si>
  <si>
    <t>mp3.help</t>
  </si>
  <si>
    <t>serkan.click</t>
  </si>
  <si>
    <t>shubhamsirohi.com</t>
  </si>
  <si>
    <t>selfpublishingresources.com</t>
  </si>
  <si>
    <t>shigaplaza.or.jp</t>
  </si>
  <si>
    <t>discoveryshoresboracay.com</t>
  </si>
  <si>
    <t>desixxxtube.org</t>
  </si>
  <si>
    <t>vcnewspress.com</t>
  </si>
  <si>
    <t>streetartbio.com</t>
  </si>
  <si>
    <t>memberhimasifi.com</t>
  </si>
  <si>
    <t>admirers.ru</t>
  </si>
  <si>
    <t>spampal.org</t>
  </si>
  <si>
    <t>html-js.com</t>
  </si>
  <si>
    <t>coweb-host.ru</t>
  </si>
  <si>
    <t>joves-modpack.ru</t>
  </si>
  <si>
    <t>kalvikadal.in</t>
  </si>
  <si>
    <t>irancharge.org</t>
  </si>
  <si>
    <t>ubygiga.com.br</t>
  </si>
  <si>
    <t>walexchina.com</t>
  </si>
  <si>
    <t>roust.top</t>
  </si>
  <si>
    <t>cannabinoil.co.uk</t>
  </si>
  <si>
    <t>beautyschools.org</t>
  </si>
  <si>
    <t>israelvideonetwork.com</t>
  </si>
  <si>
    <t>lio.se</t>
  </si>
  <si>
    <t>gogildong.com</t>
  </si>
  <si>
    <t>thighswideshut.org</t>
  </si>
  <si>
    <t>gardenmaz.com</t>
  </si>
  <si>
    <t>totallydublin.ie</t>
  </si>
  <si>
    <t>no-more.kiev.ua</t>
  </si>
  <si>
    <t>casinobonusi.net</t>
  </si>
  <si>
    <t>tabletopfarm.net</t>
  </si>
  <si>
    <t>hotporncomics.com</t>
  </si>
  <si>
    <t>civicalliance.com</t>
  </si>
  <si>
    <t>mmu.ac.kr</t>
  </si>
  <si>
    <t>segment01.com</t>
  </si>
  <si>
    <t>sexshopnhat.com</t>
  </si>
  <si>
    <t>ngpcap.com</t>
  </si>
  <si>
    <t>helldns.com</t>
  </si>
  <si>
    <t>sophia09.top</t>
  </si>
  <si>
    <t>fh7pokerdom.com</t>
  </si>
  <si>
    <t>newsbreakapp.at</t>
  </si>
  <si>
    <t>makeamap.cn</t>
  </si>
  <si>
    <t>laravelcollective.com</t>
  </si>
  <si>
    <t>gmkfreelogos.com</t>
  </si>
  <si>
    <t>barometricpressure.app</t>
  </si>
  <si>
    <t>highwaytrafficschool.com</t>
  </si>
  <si>
    <t>richieunterberger.com</t>
  </si>
  <si>
    <t>blackjackdesigns.com</t>
  </si>
  <si>
    <t>vi-tel.ru</t>
  </si>
  <si>
    <t>braceroarchive.org</t>
  </si>
  <si>
    <t>gayhf.com</t>
  </si>
  <si>
    <t>ctributaria.com.br</t>
  </si>
  <si>
    <t>rimmerbros.co.uk</t>
  </si>
  <si>
    <t>jf20tkr.com</t>
  </si>
  <si>
    <t>itnull.cc</t>
  </si>
  <si>
    <t>el7ekaya.com</t>
  </si>
  <si>
    <t>onlinecampaigncenterrs.net</t>
  </si>
  <si>
    <t>viseo.com</t>
  </si>
  <si>
    <t>rda.la</t>
  </si>
  <si>
    <t>bpatc.org.bd</t>
  </si>
  <si>
    <t>eizosystem.com</t>
  </si>
  <si>
    <t>nautilusinc.com</t>
  </si>
  <si>
    <t>bogong.com.au</t>
  </si>
  <si>
    <t>chili.tv</t>
  </si>
  <si>
    <t>porevo-doma.xyz</t>
  </si>
  <si>
    <t>eimed-server.de</t>
  </si>
  <si>
    <t>busline.co.kr</t>
  </si>
  <si>
    <t>all-nude-celebrities.net</t>
  </si>
  <si>
    <t>nasukogen.org</t>
  </si>
  <si>
    <t>dentr.net</t>
  </si>
  <si>
    <t>artware.net</t>
  </si>
  <si>
    <t>rationalresponders.com</t>
  </si>
  <si>
    <t>it-production.com</t>
  </si>
  <si>
    <t>knotfestjapan.com</t>
  </si>
  <si>
    <t>reklamcanta.net</t>
  </si>
  <si>
    <t>drugstorent.com</t>
  </si>
  <si>
    <t>twuffer.com</t>
  </si>
  <si>
    <t>sacramentocityexpress.com</t>
  </si>
  <si>
    <t>accessibilityguides.org</t>
  </si>
  <si>
    <t>j9-btc.com</t>
  </si>
  <si>
    <t>eccooutlets.us</t>
  </si>
  <si>
    <t>freshmilk.tv</t>
  </si>
  <si>
    <t>pokerdom-online.one</t>
  </si>
  <si>
    <t>boryungbio.co.kr</t>
  </si>
  <si>
    <t>jstv4.cc</t>
  </si>
  <si>
    <t>artpro.com.tr</t>
  </si>
  <si>
    <t>uggsale.me.uk</t>
  </si>
  <si>
    <t>ebtg.com</t>
  </si>
  <si>
    <t>webhospedaje.com</t>
  </si>
  <si>
    <t>segment5-s-msedge.net</t>
  </si>
  <si>
    <t>gargalianoionline.gr</t>
  </si>
  <si>
    <t>globalnetprovedor.com.br</t>
  </si>
  <si>
    <t>hdith.com</t>
  </si>
  <si>
    <t>reidosconcursos.site</t>
  </si>
  <si>
    <t>vomada.lt</t>
  </si>
  <si>
    <t>dennisreep.nl</t>
  </si>
  <si>
    <t>animemangatalks.com</t>
  </si>
  <si>
    <t>e-faxsent.com</t>
  </si>
  <si>
    <t>abordage.co</t>
  </si>
  <si>
    <t>klm.co.za</t>
  </si>
  <si>
    <t>pointpills.com</t>
  </si>
  <si>
    <t>f1casino.info</t>
  </si>
  <si>
    <t>davestrong.com</t>
  </si>
  <si>
    <t>deathmatch.de</t>
  </si>
  <si>
    <t>toppornsites.porn</t>
  </si>
  <si>
    <t>smartnewhomes.com</t>
  </si>
  <si>
    <t>global-goose.com</t>
  </si>
  <si>
    <t>sharleezofficial.com</t>
  </si>
  <si>
    <t>proefdiervrij.nl</t>
  </si>
  <si>
    <t>nexoinvests.net</t>
  </si>
  <si>
    <t>falogin.cn</t>
  </si>
  <si>
    <t>carolinahandling.biz</t>
  </si>
  <si>
    <t>idgb.gq</t>
  </si>
  <si>
    <t>elbaexplorer.com</t>
  </si>
  <si>
    <t>robertoverino.com</t>
  </si>
  <si>
    <t>agloco.com</t>
  </si>
  <si>
    <t>misalpav.com</t>
  </si>
  <si>
    <t>themainad.click</t>
  </si>
  <si>
    <t>yourbodyholiday.com</t>
  </si>
  <si>
    <t>comaucfanrobo.com</t>
  </si>
  <si>
    <t>dumedia.ru</t>
  </si>
  <si>
    <t>cabotellecom.com.br</t>
  </si>
  <si>
    <t>odyssee-mure.eu</t>
  </si>
  <si>
    <t>morphosisbychoice.com</t>
  </si>
  <si>
    <t>1c-sovmestimo.ru</t>
  </si>
  <si>
    <t>zoneoffroad.com</t>
  </si>
  <si>
    <t>ps3-hacks.com</t>
  </si>
  <si>
    <t>ruudmeulenberg.nl</t>
  </si>
  <si>
    <t>vendopaginasweb.com</t>
  </si>
  <si>
    <t>mineblocks.com</t>
  </si>
  <si>
    <t>awcrpu.com</t>
  </si>
  <si>
    <t>web3nom.com</t>
  </si>
  <si>
    <t>spice.or.jp</t>
  </si>
  <si>
    <t>shajtanshop.com</t>
  </si>
  <si>
    <t>gingco-nm.de</t>
  </si>
  <si>
    <t>openantivirus.org</t>
  </si>
  <si>
    <t>devnuevo.com</t>
  </si>
  <si>
    <t>tipsnetbd.com</t>
  </si>
  <si>
    <t>baclesse.fr</t>
  </si>
  <si>
    <t>nanonline.org</t>
  </si>
  <si>
    <t>etrainu.com</t>
  </si>
  <si>
    <t>dllil.com</t>
  </si>
  <si>
    <t>harmonictrader.com</t>
  </si>
  <si>
    <t>yp1205.com</t>
  </si>
  <si>
    <t>uerb.site</t>
  </si>
  <si>
    <t>saude.ms.gov.br</t>
  </si>
  <si>
    <t>harringtonassociateslaw.com</t>
  </si>
  <si>
    <t>shkola5.ru</t>
  </si>
  <si>
    <t>sedodding.club</t>
  </si>
  <si>
    <t>klinikum-fuerth.de</t>
  </si>
  <si>
    <t>firstpressgames.com</t>
  </si>
  <si>
    <t>torrentgalaxy.cyou</t>
  </si>
  <si>
    <t>qabastech.com</t>
  </si>
  <si>
    <t>team-logic.com</t>
  </si>
  <si>
    <t>baseresell.ru</t>
  </si>
  <si>
    <t>dotat.at</t>
  </si>
  <si>
    <t>theevergreen.ga</t>
  </si>
  <si>
    <t>lux-fair.ru</t>
  </si>
  <si>
    <t>museiciviciveneziani.it</t>
  </si>
  <si>
    <t>kravecoffeellc.com</t>
  </si>
  <si>
    <t>tangovision.dev</t>
  </si>
  <si>
    <t>androidphonesoft.com</t>
  </si>
  <si>
    <t>sngp.su</t>
  </si>
  <si>
    <t>semi-casino.com</t>
  </si>
  <si>
    <t>reinventarlasorganizacioneswiki.com</t>
  </si>
  <si>
    <t>6188.com</t>
  </si>
  <si>
    <t>susheng.com</t>
  </si>
  <si>
    <t>inspiredkitchendesign.com</t>
  </si>
  <si>
    <t>vnsh.com</t>
  </si>
  <si>
    <t>casino-vulcanplatinum.net</t>
  </si>
  <si>
    <t>hey.st</t>
  </si>
  <si>
    <t>aichiskr.or.jp</t>
  </si>
  <si>
    <t>sofuckmovies.com</t>
  </si>
  <si>
    <t>17hayes.com</t>
  </si>
  <si>
    <t>amii.ca</t>
  </si>
  <si>
    <t>plumfarms.net</t>
  </si>
  <si>
    <t>petio.com</t>
  </si>
  <si>
    <t>phimmoizs.net</t>
  </si>
  <si>
    <t>e-dh.org</t>
  </si>
  <si>
    <t>swanriverinn.com</t>
  </si>
  <si>
    <t>hqbuoh.com</t>
  </si>
  <si>
    <t>retaildetail.nl</t>
  </si>
  <si>
    <t>1xsvu.top</t>
  </si>
  <si>
    <t>foxnew.com</t>
  </si>
  <si>
    <t>libinsight.com</t>
  </si>
  <si>
    <t>nipgroup.com</t>
  </si>
  <si>
    <t>awyerwu.com</t>
  </si>
  <si>
    <t>oberlinlibstaff.com</t>
  </si>
  <si>
    <t>discokot.ru</t>
  </si>
  <si>
    <t>visionarymom.com</t>
  </si>
  <si>
    <t>ruslar.biz</t>
  </si>
  <si>
    <t>tmaserv.ro</t>
  </si>
  <si>
    <t>orderold313521.info</t>
  </si>
  <si>
    <t>uppc.in</t>
  </si>
  <si>
    <t>kompromat.vip</t>
  </si>
  <si>
    <t>symitar.com</t>
  </si>
  <si>
    <t>elitedigital.ch</t>
  </si>
  <si>
    <t>lassd.org</t>
  </si>
  <si>
    <t>huayao88.com</t>
  </si>
  <si>
    <t>differentdimensionme.net</t>
  </si>
  <si>
    <t>jmp.co.jp</t>
  </si>
  <si>
    <t>zimni-alpy.cz</t>
  </si>
  <si>
    <t>cgsjournals.com</t>
  </si>
  <si>
    <t>danosservices.co.uk</t>
  </si>
  <si>
    <t>campcaney.com</t>
  </si>
  <si>
    <t>aliabedi.com</t>
  </si>
  <si>
    <t>budesonidetablets.monster</t>
  </si>
  <si>
    <t>noveslovo.sk</t>
  </si>
  <si>
    <t>icna.us</t>
  </si>
  <si>
    <t>templenet.com</t>
  </si>
  <si>
    <t>esosedi.org</t>
  </si>
  <si>
    <t>sablin.su</t>
  </si>
  <si>
    <t>superhisecure.com</t>
  </si>
  <si>
    <t>tilak.at</t>
  </si>
  <si>
    <t>cornellrams.com</t>
  </si>
  <si>
    <t>dehoga-bayern.de</t>
  </si>
  <si>
    <t>kdcnu.com</t>
  </si>
  <si>
    <t>qingenxu.com</t>
  </si>
  <si>
    <t>indianarockhistory.com</t>
  </si>
  <si>
    <t>crimitating.com</t>
  </si>
  <si>
    <t>langke9.com</t>
  </si>
  <si>
    <t>tanabeblog.com</t>
  </si>
  <si>
    <t>guzelsoz.org</t>
  </si>
  <si>
    <t>oneprednis.com</t>
  </si>
  <si>
    <t>besencziarpad.hu</t>
  </si>
  <si>
    <t>proscan.org</t>
  </si>
  <si>
    <t>iegate.net</t>
  </si>
  <si>
    <t>kappelergastro.ch</t>
  </si>
  <si>
    <t>want2stay.com</t>
  </si>
  <si>
    <t>vestarpropertymanagement.com</t>
  </si>
  <si>
    <t>azeplus.ru</t>
  </si>
  <si>
    <t>abroad.ru</t>
  </si>
  <si>
    <t>tiltfive.com</t>
  </si>
  <si>
    <t>dulichhaiduong.vn</t>
  </si>
  <si>
    <t>urdunigaar.com</t>
  </si>
  <si>
    <t>erafn.org</t>
  </si>
  <si>
    <t>wpexperts.io</t>
  </si>
  <si>
    <t>lavozdetandil.com.ar</t>
  </si>
  <si>
    <t>sh-l.ink</t>
  </si>
  <si>
    <t>egbo.com</t>
  </si>
  <si>
    <t>viimsivald.ee</t>
  </si>
  <si>
    <t>bargainbooksy.com</t>
  </si>
  <si>
    <t>avtomaty777besplatno.com</t>
  </si>
  <si>
    <t>toplicense.net</t>
  </si>
  <si>
    <t>cleanegroup.org</t>
  </si>
  <si>
    <t>phoenix22.com</t>
  </si>
  <si>
    <t>navizon.com</t>
  </si>
  <si>
    <t>intergate.ca</t>
  </si>
  <si>
    <t>ra-it.ru</t>
  </si>
  <si>
    <t>zoobazar.by</t>
  </si>
  <si>
    <t>nattler.de</t>
  </si>
  <si>
    <t>nic.sina</t>
  </si>
  <si>
    <t>pybrain.org</t>
  </si>
  <si>
    <t>jambibreak.com</t>
  </si>
  <si>
    <t>bilgilerimiguncelle.com</t>
  </si>
  <si>
    <t>thefreeds.com</t>
  </si>
  <si>
    <t>bonkover.ru</t>
  </si>
  <si>
    <t>mltrk.com</t>
  </si>
  <si>
    <t>ng-android.ru</t>
  </si>
  <si>
    <t>symbolhost.org</t>
  </si>
  <si>
    <t>ingservices.nl</t>
  </si>
  <si>
    <t>cinegearexpo.com</t>
  </si>
  <si>
    <t>bakingshop.com</t>
  </si>
  <si>
    <t>huaseurl.com</t>
  </si>
  <si>
    <t>seat-compare.com</t>
  </si>
  <si>
    <t>gwnoc.com</t>
  </si>
  <si>
    <t>animalvisit.com</t>
  </si>
  <si>
    <t>nanjingqizhong.gq</t>
  </si>
  <si>
    <t>beiruthost.com</t>
  </si>
  <si>
    <t>masdecibelios.es</t>
  </si>
  <si>
    <t>distancebetween2.com</t>
  </si>
  <si>
    <t>careertest.com</t>
  </si>
  <si>
    <t>huellasdelsur.com</t>
  </si>
  <si>
    <t>wildlifejustice.org</t>
  </si>
  <si>
    <t>indigenousx.com.au</t>
  </si>
  <si>
    <t>aduna.com</t>
  </si>
  <si>
    <t>vegasinhand.com</t>
  </si>
  <si>
    <t>timberlandpas-cher.fr</t>
  </si>
  <si>
    <t>seeq.site</t>
  </si>
  <si>
    <t>truehoop.com</t>
  </si>
  <si>
    <t>whistlersportlegacies.com</t>
  </si>
  <si>
    <t>sporlu.com</t>
  </si>
  <si>
    <t>vizional.com</t>
  </si>
  <si>
    <t>jelpit.com</t>
  </si>
  <si>
    <t>functionup.org</t>
  </si>
  <si>
    <t>kmdaka.com</t>
  </si>
  <si>
    <t>jozzcasino-mo.ru</t>
  </si>
  <si>
    <t>okiklan.top</t>
  </si>
  <si>
    <t>forsikringogpension.dk</t>
  </si>
  <si>
    <t>harrogatetheatre.co.uk</t>
  </si>
  <si>
    <t>hi7pokerdom.com</t>
  </si>
  <si>
    <t>aiai020.com</t>
  </si>
  <si>
    <t>pinlite.net</t>
  </si>
  <si>
    <t>visnuk.com.ua</t>
  </si>
  <si>
    <t>shinwart.com</t>
  </si>
  <si>
    <t>writersadmin.com</t>
  </si>
  <si>
    <t>bakingwithbutter.com</t>
  </si>
  <si>
    <t>mallage.com</t>
  </si>
  <si>
    <t>allbirdsfarm.com</t>
  </si>
  <si>
    <t>independentretailer.com</t>
  </si>
  <si>
    <t>ufahate.com</t>
  </si>
  <si>
    <t>tradgardsportalen.se</t>
  </si>
  <si>
    <t>nysdepartmentofhealth.info</t>
  </si>
  <si>
    <t>freexxxfilms.mobi</t>
  </si>
  <si>
    <t>hnflcp.com</t>
  </si>
  <si>
    <t>ethington.net</t>
  </si>
  <si>
    <t>uglonuwosik.ru</t>
  </si>
  <si>
    <t>interactionrecruitment.co.uk</t>
  </si>
  <si>
    <t>trkraduga.ru</t>
  </si>
  <si>
    <t>themorganreport.com</t>
  </si>
  <si>
    <t>widescreen-centre.co.uk</t>
  </si>
  <si>
    <t>svet-svietidiel.sk</t>
  </si>
  <si>
    <t>wordart.cc</t>
  </si>
  <si>
    <t>niku.no</t>
  </si>
  <si>
    <t>missfrugalmommy.com</t>
  </si>
  <si>
    <t>mytechreviewer.com</t>
  </si>
  <si>
    <t>lioninc.org</t>
  </si>
  <si>
    <t>ssdsvr.net</t>
  </si>
  <si>
    <t>vincentmunier.com</t>
  </si>
  <si>
    <t>clarionsafety.com</t>
  </si>
  <si>
    <t>symetrix.co</t>
  </si>
  <si>
    <t>wbstkf1.top</t>
  </si>
  <si>
    <t>leaderadvertiser.com</t>
  </si>
  <si>
    <t>smartphoto.ch</t>
  </si>
  <si>
    <t>mymts.ru</t>
  </si>
  <si>
    <t>bramcam.nl</t>
  </si>
  <si>
    <t>redkyb.ru</t>
  </si>
  <si>
    <t>ethereum-france.com</t>
  </si>
  <si>
    <t>vx7pokerdom.com</t>
  </si>
  <si>
    <t>t.hu</t>
  </si>
  <si>
    <t>cache.com</t>
  </si>
  <si>
    <t>sm-ns.com</t>
  </si>
  <si>
    <t>megatrade.net</t>
  </si>
  <si>
    <t>ceserver.net</t>
  </si>
  <si>
    <t>schulist.link</t>
  </si>
  <si>
    <t>caitongam.com</t>
  </si>
  <si>
    <t>gdctogo.com</t>
  </si>
  <si>
    <t>aa.ru</t>
  </si>
  <si>
    <t>kajisoku.com</t>
  </si>
  <si>
    <t>getgarner.com</t>
  </si>
  <si>
    <t>tourisme-pyreneesorientales.com</t>
  </si>
  <si>
    <t>cadfem-cis.ru</t>
  </si>
  <si>
    <t>squabash.com</t>
  </si>
  <si>
    <t>lacapfcu.com</t>
  </si>
  <si>
    <t>cusmail.com</t>
  </si>
  <si>
    <t>cislscuola.it</t>
  </si>
  <si>
    <t>qcgbjpaqea.com</t>
  </si>
  <si>
    <t>sqlizer.io</t>
  </si>
  <si>
    <t>mustedu.com</t>
  </si>
  <si>
    <t>embeddedjs.com</t>
  </si>
  <si>
    <t>electronic-festivals.com</t>
  </si>
  <si>
    <t>bibahabd.com</t>
  </si>
  <si>
    <t>petshouse.club</t>
  </si>
  <si>
    <t>pornstars4escort.com</t>
  </si>
  <si>
    <t>bananaip.com</t>
  </si>
  <si>
    <t>cdkxjd.com</t>
  </si>
  <si>
    <t>eldovcasino.xyz</t>
  </si>
  <si>
    <t>zhaotu.com</t>
  </si>
  <si>
    <t>accutxplus.com</t>
  </si>
  <si>
    <t>xn--80aafjuaktpdcmlheql.xn--p1ai</t>
  </si>
  <si>
    <t>souhuishou.ga</t>
  </si>
  <si>
    <t>educatenepal.com</t>
  </si>
  <si>
    <t>narvis.si</t>
  </si>
  <si>
    <t>efficientsoftware.net</t>
  </si>
  <si>
    <t>wpftutorial.net</t>
  </si>
  <si>
    <t>ticketflipping.com</t>
  </si>
  <si>
    <t>tamarijnaruba.com</t>
  </si>
  <si>
    <t>backswing.com</t>
  </si>
  <si>
    <t>inchernogolovka.ru</t>
  </si>
  <si>
    <t>chradsblk.com</t>
  </si>
  <si>
    <t>beautifulfonts.net</t>
  </si>
  <si>
    <t>slt.lol</t>
  </si>
  <si>
    <t>keyhosting.org</t>
  </si>
  <si>
    <t>mirpurnetbd.com</t>
  </si>
  <si>
    <t>air66design.com</t>
  </si>
  <si>
    <t>lawnn.com</t>
  </si>
  <si>
    <t>mgu.edu.tr</t>
  </si>
  <si>
    <t>travestismexico.com</t>
  </si>
  <si>
    <t>trami.jp</t>
  </si>
  <si>
    <t>valvesonline.com.au</t>
  </si>
  <si>
    <t>premierproductions.com</t>
  </si>
  <si>
    <t>jsrsrc.com</t>
  </si>
  <si>
    <t>grasshopperfilm.com</t>
  </si>
  <si>
    <t>ayontech.com.br</t>
  </si>
  <si>
    <t>drugmedsapp.top</t>
  </si>
  <si>
    <t>valuecheck.com</t>
  </si>
  <si>
    <t>ewccv.com</t>
  </si>
  <si>
    <t>darkwebproxy.com</t>
  </si>
  <si>
    <t>speedcubing.com.ua</t>
  </si>
  <si>
    <t>prostitutkitomskareal.info</t>
  </si>
  <si>
    <t>neosoft-brand.com</t>
  </si>
  <si>
    <t>curenaturalicancro.com</t>
  </si>
  <si>
    <t>xinshengdagroup.com</t>
  </si>
  <si>
    <t>eins-deutsch.com</t>
  </si>
  <si>
    <t>fn89.com</t>
  </si>
  <si>
    <t>avataaars.io</t>
  </si>
  <si>
    <t>xenoserieswiki.org</t>
  </si>
  <si>
    <t>fransbonhomme.fr</t>
  </si>
  <si>
    <t>5ggz4.xyz</t>
  </si>
  <si>
    <t>fssolutions.com</t>
  </si>
  <si>
    <t>hellscornerstudios.com</t>
  </si>
  <si>
    <t>ttdc.com.tw</t>
  </si>
  <si>
    <t>tuputa.com.co</t>
  </si>
  <si>
    <t>ieee-wcnc.org</t>
  </si>
  <si>
    <t>styleglow.com</t>
  </si>
  <si>
    <t>rio-bet-official.ru</t>
  </si>
  <si>
    <t>paintball-team.ru</t>
  </si>
  <si>
    <t>sisgirlav.cc</t>
  </si>
  <si>
    <t>xtendamix.com</t>
  </si>
  <si>
    <t>odthinktank.com</t>
  </si>
  <si>
    <t>ohioconnect.net</t>
  </si>
  <si>
    <t>mysoft.hu</t>
  </si>
  <si>
    <t>webdesign-trends.net</t>
  </si>
  <si>
    <t>esu7.org</t>
  </si>
  <si>
    <t>lovebeingmyself.com</t>
  </si>
  <si>
    <t>msystems.de</t>
  </si>
  <si>
    <t>icudelirium.org</t>
  </si>
  <si>
    <t>omlc.org</t>
  </si>
  <si>
    <t>lma.lv</t>
  </si>
  <si>
    <t>xelgrp.com</t>
  </si>
  <si>
    <t>bb.srv.br</t>
  </si>
  <si>
    <t>muz-podarok.ru</t>
  </si>
  <si>
    <t>lidtlakrids.dk</t>
  </si>
  <si>
    <t>glarebudge.com</t>
  </si>
  <si>
    <t>optishotgolf.com</t>
  </si>
  <si>
    <t>wuco.ru</t>
  </si>
  <si>
    <t>zelan.nz</t>
  </si>
  <si>
    <t>gudangbesibaja.com</t>
  </si>
  <si>
    <t>noc-net.co.jp</t>
  </si>
  <si>
    <t>chasemoneynews.com</t>
  </si>
  <si>
    <t>ajaratv.ge</t>
  </si>
  <si>
    <t>automedsystems.com.au</t>
  </si>
  <si>
    <t>gongchausa.com</t>
  </si>
  <si>
    <t>sunyaya.com</t>
  </si>
  <si>
    <t>cloudsecurebox.com</t>
  </si>
  <si>
    <t>intercritique.com</t>
  </si>
  <si>
    <t>qbb.co.jp</t>
  </si>
  <si>
    <t>kaisercraft.com.au</t>
  </si>
  <si>
    <t>cadpi.org</t>
  </si>
  <si>
    <t>bfhoo.com</t>
  </si>
  <si>
    <t>testncrbackoffice.com</t>
  </si>
  <si>
    <t>hanulsms.com</t>
  </si>
  <si>
    <t>penn.care</t>
  </si>
  <si>
    <t>donvosphotography.com</t>
  </si>
  <si>
    <t>kneipp.de</t>
  </si>
  <si>
    <t>testbubbles.com</t>
  </si>
  <si>
    <t>aiasl.in</t>
  </si>
  <si>
    <t>saleyee.cn</t>
  </si>
  <si>
    <t>slotbet138.com</t>
  </si>
  <si>
    <t>conferen.do</t>
  </si>
  <si>
    <t>farmersgirlkitchen.co.uk</t>
  </si>
  <si>
    <t>checkout.ie</t>
  </si>
  <si>
    <t>maneeshmedia.com</t>
  </si>
  <si>
    <t>abraz.org.br</t>
  </si>
  <si>
    <t>boneo.se</t>
  </si>
  <si>
    <t>bookmakersbest.com</t>
  </si>
  <si>
    <t>lidl-packaging.com</t>
  </si>
  <si>
    <t>fixedmatchesbetting.com</t>
  </si>
  <si>
    <t>chape-fluide.net</t>
  </si>
  <si>
    <t>tbkh.de</t>
  </si>
  <si>
    <t>vpcloudtech.com</t>
  </si>
  <si>
    <t>naturalwireless2.net</t>
  </si>
  <si>
    <t>monryt.cz</t>
  </si>
  <si>
    <t>cf-development.at</t>
  </si>
  <si>
    <t>cityofwasilla.com</t>
  </si>
  <si>
    <t>itsunit.com</t>
  </si>
  <si>
    <t>christianmcbride.com</t>
  </si>
  <si>
    <t>redlandshospital.org</t>
  </si>
  <si>
    <t>chinawealth.com.cn</t>
  </si>
  <si>
    <t>bacb.bg</t>
  </si>
  <si>
    <t>harlequin.co.uk</t>
  </si>
  <si>
    <t>top.net.pl</t>
  </si>
  <si>
    <t>stethoscope.com</t>
  </si>
  <si>
    <t>nudeteen.org</t>
  </si>
  <si>
    <t>alcobar087.xyz</t>
  </si>
  <si>
    <t>jinbuguo.com</t>
  </si>
  <si>
    <t>grabellaw.com</t>
  </si>
  <si>
    <t>theserenaexperience.com</t>
  </si>
  <si>
    <t>canvasfactory.com</t>
  </si>
  <si>
    <t>stuk.be</t>
  </si>
  <si>
    <t>luvata.com</t>
  </si>
  <si>
    <t>bonap.it</t>
  </si>
  <si>
    <t>outdoorsolarstore.com</t>
  </si>
  <si>
    <t>xn--d1aadqha7kg.xn--p1ai</t>
  </si>
  <si>
    <t>autoeurope.nl</t>
  </si>
  <si>
    <t>lev-kazinoplayz.ru</t>
  </si>
  <si>
    <t>regrands.ru</t>
  </si>
  <si>
    <t>ibusinesspromoter.com</t>
  </si>
  <si>
    <t>articlevibe.com</t>
  </si>
  <si>
    <t>interreg-sudoe.eu</t>
  </si>
  <si>
    <t>oepdsd.online</t>
  </si>
  <si>
    <t>forbestechcouncil.com</t>
  </si>
  <si>
    <t>fngzweb.com</t>
  </si>
  <si>
    <t>mignews.ru</t>
  </si>
  <si>
    <t>juliandibbell.com</t>
  </si>
  <si>
    <t>whedon.info</t>
  </si>
  <si>
    <t>pornbro.pro</t>
  </si>
  <si>
    <t>otvetuznay.ru</t>
  </si>
  <si>
    <t>universityupdate.com</t>
  </si>
  <si>
    <t>flashexpress.ph</t>
  </si>
  <si>
    <t>bigskycash.org</t>
  </si>
  <si>
    <t>mggs.vic.edu.au</t>
  </si>
  <si>
    <t>deceblog.net</t>
  </si>
  <si>
    <t>windowsclient.net</t>
  </si>
  <si>
    <t>ibiar.com</t>
  </si>
  <si>
    <t>0ad.jp</t>
  </si>
  <si>
    <t>giganet.sk</t>
  </si>
  <si>
    <t>musicschoolcentral.com</t>
  </si>
  <si>
    <t>hawaiifamilydental.com</t>
  </si>
  <si>
    <t>cosmic-matter.ml</t>
  </si>
  <si>
    <t>bacombilgisayar.com</t>
  </si>
  <si>
    <t>myhomestudy.net</t>
  </si>
  <si>
    <t>buyatarax.quest</t>
  </si>
  <si>
    <t>flnet.org</t>
  </si>
  <si>
    <t>91jtp.com</t>
  </si>
  <si>
    <t>superslotscasino-offical.com</t>
  </si>
  <si>
    <t>tripinfo.co.kr</t>
  </si>
  <si>
    <t>horydoly.cz</t>
  </si>
  <si>
    <t>oldserials.co</t>
  </si>
  <si>
    <t>skolakov.eu</t>
  </si>
  <si>
    <t>besttargetedbuyers.com</t>
  </si>
  <si>
    <t>2planned.com</t>
  </si>
  <si>
    <t>chruker.dk</t>
  </si>
  <si>
    <t>tnetbaltic.lt</t>
  </si>
  <si>
    <t>lineageclassic.ru</t>
  </si>
  <si>
    <t>yamparts.ru</t>
  </si>
  <si>
    <t>howthelightgetsin.org</t>
  </si>
  <si>
    <t>rybolovexpert.ru</t>
  </si>
  <si>
    <t>getservicebell.com</t>
  </si>
  <si>
    <t>bahrainairport.bh</t>
  </si>
  <si>
    <t>benshot.com</t>
  </si>
  <si>
    <t>wallerlaw.com</t>
  </si>
  <si>
    <t>aprenderinglesrapidoyfacil.com</t>
  </si>
  <si>
    <t>lighthouseteenseries.com</t>
  </si>
  <si>
    <t>sharkhostingcloud20.co.uk</t>
  </si>
  <si>
    <t>tricksfx.com</t>
  </si>
  <si>
    <t>gambling-eur.com</t>
  </si>
  <si>
    <t>diondatasolutions.net</t>
  </si>
  <si>
    <t>fuckedtubehd.com</t>
  </si>
  <si>
    <t>minapp.com</t>
  </si>
  <si>
    <t>vcasinos.online</t>
  </si>
  <si>
    <t>psychichouseofmagic.com</t>
  </si>
  <si>
    <t>lurenwang.com</t>
  </si>
  <si>
    <t>gdplayer.tv</t>
  </si>
  <si>
    <t>pornolabe.fans</t>
  </si>
  <si>
    <t>4pinesbeer.com.au</t>
  </si>
  <si>
    <t>arel.ir</t>
  </si>
  <si>
    <t>1ukhost.co.uk</t>
  </si>
  <si>
    <t>wshe.es</t>
  </si>
  <si>
    <t>2weima.com</t>
  </si>
  <si>
    <t>rewatch.me</t>
  </si>
  <si>
    <t>vialek.ru</t>
  </si>
  <si>
    <t>health-total.com</t>
  </si>
  <si>
    <t>recipmo.com</t>
  </si>
  <si>
    <t>kmspico-official.xyz</t>
  </si>
  <si>
    <t>sbchecklight.com</t>
  </si>
  <si>
    <t>videocrypt.com</t>
  </si>
  <si>
    <t>fulfillman.com</t>
  </si>
  <si>
    <t>oisterwijknieuws.nl</t>
  </si>
  <si>
    <t>bb7pokerdom.com</t>
  </si>
  <si>
    <t>easyfairsassets.com</t>
  </si>
  <si>
    <t>casinopublic.com</t>
  </si>
  <si>
    <t>updikedl.com</t>
  </si>
  <si>
    <t>edsqsad.tk</t>
  </si>
  <si>
    <t>leomadeiras.com.br</t>
  </si>
  <si>
    <t>stewartfurniture.com</t>
  </si>
  <si>
    <t>escortsintown.com</t>
  </si>
  <si>
    <t>zamroo.com</t>
  </si>
  <si>
    <t>erjiren.com</t>
  </si>
  <si>
    <t>rjsmith.com</t>
  </si>
  <si>
    <t>customersthatstick.com</t>
  </si>
  <si>
    <t>3wires.net</t>
  </si>
  <si>
    <t>quordle-wordle.com</t>
  </si>
  <si>
    <t>mtsmanagementgroup.com</t>
  </si>
  <si>
    <t>kfda.be</t>
  </si>
  <si>
    <t>medfault.com</t>
  </si>
  <si>
    <t>redfang.net</t>
  </si>
  <si>
    <t>funfever.cc</t>
  </si>
  <si>
    <t>pokerdoms.info</t>
  </si>
  <si>
    <t>sysco.fr</t>
  </si>
  <si>
    <t>subsidii.net</t>
  </si>
  <si>
    <t>navoica.pl</t>
  </si>
  <si>
    <t>gomovies.is</t>
  </si>
  <si>
    <t>apa-agency.com</t>
  </si>
  <si>
    <t>bourbonandbranch.com</t>
  </si>
  <si>
    <t>neobai.com</t>
  </si>
  <si>
    <t>inserso.com</t>
  </si>
  <si>
    <t>torrentor.net</t>
  </si>
  <si>
    <t>inksaver.com</t>
  </si>
  <si>
    <t>sertoma.org</t>
  </si>
  <si>
    <t>hometogo.com.hk</t>
  </si>
  <si>
    <t>archfx.io</t>
  </si>
  <si>
    <t>ititranslates.com</t>
  </si>
  <si>
    <t>electriclightorchestra.biz</t>
  </si>
  <si>
    <t>dailyfly.com</t>
  </si>
  <si>
    <t>digicomserver.com</t>
  </si>
  <si>
    <t>olx.es</t>
  </si>
  <si>
    <t>quadplus.net</t>
  </si>
  <si>
    <t>spy.ne.jp</t>
  </si>
  <si>
    <t>est.hu</t>
  </si>
  <si>
    <t>unimarkt.at</t>
  </si>
  <si>
    <t>preview.mx</t>
  </si>
  <si>
    <t>dmcdarchula.edu.np</t>
  </si>
  <si>
    <t>influxnetworks.net</t>
  </si>
  <si>
    <t>juvelinet.ru</t>
  </si>
  <si>
    <t>chickenhead.com</t>
  </si>
  <si>
    <t>whitemarket.info</t>
  </si>
  <si>
    <t>shieldsecuritysolutions.ca</t>
  </si>
  <si>
    <t>anacon.org</t>
  </si>
  <si>
    <t>kicce.re.kr</t>
  </si>
  <si>
    <t>kurortklinika.ru</t>
  </si>
  <si>
    <t>thesustainablelivingguide.com</t>
  </si>
  <si>
    <t>gravitychallenges.com</t>
  </si>
  <si>
    <t>newtonsystem.net</t>
  </si>
  <si>
    <t>pacificrimmovie.com</t>
  </si>
  <si>
    <t>fzytgg.cn</t>
  </si>
  <si>
    <t>masterpredition.com</t>
  </si>
  <si>
    <t>salondulivredemontreal.com</t>
  </si>
  <si>
    <t>twhealthcare.info</t>
  </si>
  <si>
    <t>adamharvey.name</t>
  </si>
  <si>
    <t>moll-it-solutions.de</t>
  </si>
  <si>
    <t>pomdoors.com</t>
  </si>
  <si>
    <t>sergiev-posad.ru</t>
  </si>
  <si>
    <t>camplejeuneclaimshelp.com</t>
  </si>
  <si>
    <t>cocap.pro</t>
  </si>
  <si>
    <t>lockhatters.co.uk</t>
  </si>
  <si>
    <t>symmetryenergy.com</t>
  </si>
  <si>
    <t>uc1z.com</t>
  </si>
  <si>
    <t>naibaat.pk</t>
  </si>
  <si>
    <t>whatthefuckshouldimakefordinner.com</t>
  </si>
  <si>
    <t>kic.tw</t>
  </si>
  <si>
    <t>monaco.vn</t>
  </si>
  <si>
    <t>catspot.net</t>
  </si>
  <si>
    <t>brewhouseandkitchen.com</t>
  </si>
  <si>
    <t>newschome.com</t>
  </si>
  <si>
    <t>c-programmer.com</t>
  </si>
  <si>
    <t>med-docs.ru</t>
  </si>
  <si>
    <t>pavementlayers.com</t>
  </si>
  <si>
    <t>freshkino.com</t>
  </si>
  <si>
    <t>desiceleb.top</t>
  </si>
  <si>
    <t>toolscat.com</t>
  </si>
  <si>
    <t>malariafacts.com</t>
  </si>
  <si>
    <t>tosys.co.jp</t>
  </si>
  <si>
    <t>bowcycle.com</t>
  </si>
  <si>
    <t>womenshealthfirst.net</t>
  </si>
  <si>
    <t>a2d.io</t>
  </si>
  <si>
    <t>pambly-dns.biz</t>
  </si>
  <si>
    <t>cofiophoto.com</t>
  </si>
  <si>
    <t>iec2020.hu</t>
  </si>
  <si>
    <t>creativecouple.de</t>
  </si>
  <si>
    <t>couragevisionintegrity.com</t>
  </si>
  <si>
    <t>excelaffiliates.com</t>
  </si>
  <si>
    <t>onlinetuinhout.nl</t>
  </si>
  <si>
    <t>inews.gr</t>
  </si>
  <si>
    <t>croftmill.co.uk</t>
  </si>
  <si>
    <t>greektheatrela.org</t>
  </si>
  <si>
    <t>jnrnet.com</t>
  </si>
  <si>
    <t>bankofbrenham.com</t>
  </si>
  <si>
    <t>luotianyi.vc</t>
  </si>
  <si>
    <t>inet.de</t>
  </si>
  <si>
    <t>baronedefensefirm.com</t>
  </si>
  <si>
    <t>botlih.ru</t>
  </si>
  <si>
    <t>cutbankpioneerpress.com</t>
  </si>
  <si>
    <t>mankan.or.jp</t>
  </si>
  <si>
    <t>topserverbr10.com</t>
  </si>
  <si>
    <t>download-time.com</t>
  </si>
  <si>
    <t>cybersoc.io</t>
  </si>
  <si>
    <t>sem-inc.com</t>
  </si>
  <si>
    <t>pm-turk.com</t>
  </si>
  <si>
    <t>chatgen.live</t>
  </si>
  <si>
    <t>mojomox.com</t>
  </si>
  <si>
    <t>victimslawyer.com</t>
  </si>
  <si>
    <t>barskirov.ru</t>
  </si>
  <si>
    <t>jumpsend.com</t>
  </si>
  <si>
    <t>royanrubber.com</t>
  </si>
  <si>
    <t>volleynet.at</t>
  </si>
  <si>
    <t>texo.co.za</t>
  </si>
  <si>
    <t>cambridgeartstheatre.com</t>
  </si>
  <si>
    <t>asliceofbrooklyn.com</t>
  </si>
  <si>
    <t>eattheplanet.org</t>
  </si>
  <si>
    <t>metroscope.ru</t>
  </si>
  <si>
    <t>wallacehardware.com</t>
  </si>
  <si>
    <t>cebookss.com</t>
  </si>
  <si>
    <t>biosimsforum.com</t>
  </si>
  <si>
    <t>center5.com</t>
  </si>
  <si>
    <t>plakos.de</t>
  </si>
  <si>
    <t>mountainman.com.au</t>
  </si>
  <si>
    <t>baihes.com</t>
  </si>
  <si>
    <t>sonm.io</t>
  </si>
  <si>
    <t>uplusbox.co.kr</t>
  </si>
  <si>
    <t>discoverpeach.com</t>
  </si>
  <si>
    <t>sophia00.top</t>
  </si>
  <si>
    <t>erin.gov.au</t>
  </si>
  <si>
    <t>swgr.org</t>
  </si>
  <si>
    <t>studentsforpeace.com.br</t>
  </si>
  <si>
    <t>oliviawyles.com</t>
  </si>
  <si>
    <t>prisme.ai</t>
  </si>
  <si>
    <t>weeklyreviewer.com</t>
  </si>
  <si>
    <t>lespepitestech.com</t>
  </si>
  <si>
    <t>masnavi.net</t>
  </si>
  <si>
    <t>excedr.com</t>
  </si>
  <si>
    <t>mymta.com</t>
  </si>
  <si>
    <t>qdc.edu.cn</t>
  </si>
  <si>
    <t>ashidserver.ir</t>
  </si>
  <si>
    <t>suchenqaq.club</t>
  </si>
  <si>
    <t>noharm-global.org</t>
  </si>
  <si>
    <t>amsrus.ru</t>
  </si>
  <si>
    <t>tuffnells.co.uk</t>
  </si>
  <si>
    <t>thefilterbubble.com</t>
  </si>
  <si>
    <t>landishotelsresorts.com</t>
  </si>
  <si>
    <t>tctc.com</t>
  </si>
  <si>
    <t>beanpoet.com</t>
  </si>
  <si>
    <t>redtabletalk.com</t>
  </si>
  <si>
    <t>clairejefford.com</t>
  </si>
  <si>
    <t>etoolinnovation.com</t>
  </si>
  <si>
    <t>overlandadvisors.com</t>
  </si>
  <si>
    <t>deltaflow.com</t>
  </si>
  <si>
    <t>lacornue.com</t>
  </si>
  <si>
    <t>tanmia.ma</t>
  </si>
  <si>
    <t>sockpuppet.org</t>
  </si>
  <si>
    <t>atulhost.com</t>
  </si>
  <si>
    <t>mawsoaschool.net</t>
  </si>
  <si>
    <t>ifeg.info</t>
  </si>
  <si>
    <t>rome.ro</t>
  </si>
  <si>
    <t>netx.as</t>
  </si>
  <si>
    <t>oapeople.com</t>
  </si>
  <si>
    <t>hachapuriivino.ru</t>
  </si>
  <si>
    <t>bubbablueandme.com</t>
  </si>
  <si>
    <t>bskk.com</t>
  </si>
  <si>
    <t>sneg-dolina.ru</t>
  </si>
  <si>
    <t>superasias.com</t>
  </si>
  <si>
    <t>dnpackaging.com</t>
  </si>
  <si>
    <t>rockyriverchamber.com</t>
  </si>
  <si>
    <t>scottwriteseverything.com</t>
  </si>
  <si>
    <t>rospt.ru</t>
  </si>
  <si>
    <t>hostingdealtura.net</t>
  </si>
  <si>
    <t>nimasa.gov.ng</t>
  </si>
  <si>
    <t>clubvulkan-x.com</t>
  </si>
  <si>
    <t>sodiwseries.com</t>
  </si>
  <si>
    <t>digiting.net</t>
  </si>
  <si>
    <t>projects4.net</t>
  </si>
  <si>
    <t>roadmap.space</t>
  </si>
  <si>
    <t>trollecompany.com</t>
  </si>
  <si>
    <t>bkht.vn</t>
  </si>
  <si>
    <t>trannyxxxpics.com</t>
  </si>
  <si>
    <t>bestquoteprice.com</t>
  </si>
  <si>
    <t>rapidboostmarketing.com</t>
  </si>
  <si>
    <t>settimananews.it</t>
  </si>
  <si>
    <t>aiaindychapter.com</t>
  </si>
  <si>
    <t>stonesml.com</t>
  </si>
  <si>
    <t>flooddata.com</t>
  </si>
  <si>
    <t>bitchnewyork.com</t>
  </si>
  <si>
    <t>bestliferates.org</t>
  </si>
  <si>
    <t>thesaltfactory.store</t>
  </si>
  <si>
    <t>workinjapan.cn</t>
  </si>
  <si>
    <t>svidanok.net</t>
  </si>
  <si>
    <t>cgventanas.com</t>
  </si>
  <si>
    <t>technet.no</t>
  </si>
  <si>
    <t>soore.ac.ir</t>
  </si>
  <si>
    <t>worldlawalliance.com</t>
  </si>
  <si>
    <t>martrending.ru</t>
  </si>
  <si>
    <t>sbercrm.ru</t>
  </si>
  <si>
    <t>scaleautomag.com</t>
  </si>
  <si>
    <t>globalserverdns.com</t>
  </si>
  <si>
    <t>earthecho.org</t>
  </si>
  <si>
    <t>officeserial.ru</t>
  </si>
  <si>
    <t>xenutv.com</t>
  </si>
  <si>
    <t>jongroedu.biz</t>
  </si>
  <si>
    <t>brutalica.ru</t>
  </si>
  <si>
    <t>hostdivine.com</t>
  </si>
  <si>
    <t>apwws1979.org</t>
  </si>
  <si>
    <t>dirbg.eu</t>
  </si>
  <si>
    <t>ewsdonline.org</t>
  </si>
  <si>
    <t>tiktik135.top</t>
  </si>
  <si>
    <t>hahomedia.com</t>
  </si>
  <si>
    <t>cambrils.cat</t>
  </si>
  <si>
    <t>freeclassipress.com</t>
  </si>
  <si>
    <t>enzodalmonte.it</t>
  </si>
  <si>
    <t>everbluetraining.com</t>
  </si>
  <si>
    <t>gelizhuanye.com</t>
  </si>
  <si>
    <t>sknews.ru</t>
  </si>
  <si>
    <t>michaelkorswallet.net</t>
  </si>
  <si>
    <t>youcangethired.com</t>
  </si>
  <si>
    <t>testujemyhosting.pl</t>
  </si>
  <si>
    <t>spg.ne.jp</t>
  </si>
  <si>
    <t>privatestars.com</t>
  </si>
  <si>
    <t>sqbxcloud.com</t>
  </si>
  <si>
    <t>angiespools.com</t>
  </si>
  <si>
    <t>birlacarbon.com</t>
  </si>
  <si>
    <t>cercasicasa.it</t>
  </si>
  <si>
    <t>ecomplatform.com</t>
  </si>
  <si>
    <t>onotepad.com</t>
  </si>
  <si>
    <t>statenislandmuseum.org</t>
  </si>
  <si>
    <t>fyneworks.com</t>
  </si>
  <si>
    <t>gcsubcm.com</t>
  </si>
  <si>
    <t>gemal.com</t>
  </si>
  <si>
    <t>callawyer.com</t>
  </si>
  <si>
    <t>westarcloud.com</t>
  </si>
  <si>
    <t>xn--80aafdlqz1byj.xn--p1ai</t>
  </si>
  <si>
    <t>click.gt</t>
  </si>
  <si>
    <t>sdlatinofilm.com</t>
  </si>
  <si>
    <t>newsstorm.ga</t>
  </si>
  <si>
    <t>almawrid.news</t>
  </si>
  <si>
    <t>payumoney.in</t>
  </si>
  <si>
    <t>dohsck.cc</t>
  </si>
  <si>
    <t>smorgasbord.nu</t>
  </si>
  <si>
    <t>shelf-ssp.com</t>
  </si>
  <si>
    <t>msxbox-world.com</t>
  </si>
  <si>
    <t>metisnation.ca</t>
  </si>
  <si>
    <t>telenetworks.ru</t>
  </si>
  <si>
    <t>whippetsinventum.com</t>
  </si>
  <si>
    <t>danilatkachenko.com</t>
  </si>
  <si>
    <t>slavasozidatelyam.ru</t>
  </si>
  <si>
    <t>jquerytools.co</t>
  </si>
  <si>
    <t>antiquejewel.com</t>
  </si>
  <si>
    <t>realmstock.com</t>
  </si>
  <si>
    <t>ourastore.com</t>
  </si>
  <si>
    <t>yildirimajans.net</t>
  </si>
  <si>
    <t>vipkaoyan.net</t>
  </si>
  <si>
    <t>swiss-athletics.ch</t>
  </si>
  <si>
    <t>anton-haering.com</t>
  </si>
  <si>
    <t>dyreverdenen.dk</t>
  </si>
  <si>
    <t>xiaowugame.com</t>
  </si>
  <si>
    <t>safesteps.org.au</t>
  </si>
  <si>
    <t>casadelcinema.it</t>
  </si>
  <si>
    <t>sea.sc.gov.br</t>
  </si>
  <si>
    <t>tkcom.ru</t>
  </si>
  <si>
    <t>scottishpowerrenewables.com</t>
  </si>
  <si>
    <t>waterfallgardens.com</t>
  </si>
  <si>
    <t>watermillcenter.org</t>
  </si>
  <si>
    <t>bugday.org</t>
  </si>
  <si>
    <t>paymgate.ru</t>
  </si>
  <si>
    <t>yyzq.cf</t>
  </si>
  <si>
    <t>2b.group</t>
  </si>
  <si>
    <t>vcmusic.cn</t>
  </si>
  <si>
    <t>nightshadebooks.com</t>
  </si>
  <si>
    <t>renuar.co.il</t>
  </si>
  <si>
    <t>davidhealy.org</t>
  </si>
  <si>
    <t>foodsidea.com</t>
  </si>
  <si>
    <t>uprb.edu</t>
  </si>
  <si>
    <t>isobitis.com</t>
  </si>
  <si>
    <t>nazemit.com</t>
  </si>
  <si>
    <t>qtcn.org</t>
  </si>
  <si>
    <t>hastingsandhastings.com</t>
  </si>
  <si>
    <t>nextimpulsesports.com</t>
  </si>
  <si>
    <t>ibkogroup.com</t>
  </si>
  <si>
    <t>smartdata.su</t>
  </si>
  <si>
    <t>thrunite.com</t>
  </si>
  <si>
    <t>inet4.tech</t>
  </si>
  <si>
    <t>noblenetwork.org</t>
  </si>
  <si>
    <t>drawingdynamichands.com</t>
  </si>
  <si>
    <t>xnerhis.info</t>
  </si>
  <si>
    <t>kobura.pw</t>
  </si>
  <si>
    <t>searchtracker.net</t>
  </si>
  <si>
    <t>blacknakedgirl.com</t>
  </si>
  <si>
    <t>yam.com.tw</t>
  </si>
  <si>
    <t>cityofmontclair.org</t>
  </si>
  <si>
    <t>ramsayservices.fr</t>
  </si>
  <si>
    <t>hostingeg.com</t>
  </si>
  <si>
    <t>gudog.com</t>
  </si>
  <si>
    <t>nelquipforklift.com</t>
  </si>
  <si>
    <t>seminary.edu</t>
  </si>
  <si>
    <t>cannainsider.com</t>
  </si>
  <si>
    <t>oinny.com</t>
  </si>
  <si>
    <t>sber-inv.com</t>
  </si>
  <si>
    <t>derooipannen.nl</t>
  </si>
  <si>
    <t>en-xnxx.com</t>
  </si>
  <si>
    <t>flixlist.co</t>
  </si>
  <si>
    <t>cyzerg.com</t>
  </si>
  <si>
    <t>01distribution.it</t>
  </si>
  <si>
    <t>nowbet124.com</t>
  </si>
  <si>
    <t>wk980.com</t>
  </si>
  <si>
    <t>webanalyticsworld.net</t>
  </si>
  <si>
    <t>prospectstreet.com</t>
  </si>
  <si>
    <t>howtobrews.com</t>
  </si>
  <si>
    <t>narkolog-na-dom03.ru</t>
  </si>
  <si>
    <t>energiavirasto.fi</t>
  </si>
  <si>
    <t>diretodeparis.com</t>
  </si>
  <si>
    <t>frommichigantothetable.com</t>
  </si>
  <si>
    <t>ixom.com</t>
  </si>
  <si>
    <t>factoriadigitalpremium.es</t>
  </si>
  <si>
    <t>waterfordmi.gov</t>
  </si>
  <si>
    <t>blacksonsluts.com</t>
  </si>
  <si>
    <t>physicalhouse.gq</t>
  </si>
  <si>
    <t>bloemencorso-bollenstreek.nl</t>
  </si>
  <si>
    <t>klotho.pl</t>
  </si>
  <si>
    <t>clubnissan.co.nz</t>
  </si>
  <si>
    <t>dans.gov.ae</t>
  </si>
  <si>
    <t>auto-dublikat.su</t>
  </si>
  <si>
    <t>ehrtugrul.ru</t>
  </si>
  <si>
    <t>seg-group.com</t>
  </si>
  <si>
    <t>linkworld.com.tw</t>
  </si>
  <si>
    <t>dosug76.net</t>
  </si>
  <si>
    <t>anydeviceunlock.com</t>
  </si>
  <si>
    <t>anneparks.biz</t>
  </si>
  <si>
    <t>taoism.net</t>
  </si>
  <si>
    <t>tray.net.br</t>
  </si>
  <si>
    <t>kingbbw.com</t>
  </si>
  <si>
    <t>wil-it.de</t>
  </si>
  <si>
    <t>hbgdcf.fr</t>
  </si>
  <si>
    <t>theherbivorousbutcher.com</t>
  </si>
  <si>
    <t>mayesale.com</t>
  </si>
  <si>
    <t>kmdhautecouture.com</t>
  </si>
  <si>
    <t>octn.jp</t>
  </si>
  <si>
    <t>facebook-birthday.com</t>
  </si>
  <si>
    <t>thrivecounselingnc.com</t>
  </si>
  <si>
    <t>gulfcoastmedia.com</t>
  </si>
  <si>
    <t>fire.com</t>
  </si>
  <si>
    <t>yournetdirect.com</t>
  </si>
  <si>
    <t>montresandco.com</t>
  </si>
  <si>
    <t>janews.com.au</t>
  </si>
  <si>
    <t>getfilteroff.com</t>
  </si>
  <si>
    <t>okradom.ru</t>
  </si>
  <si>
    <t>naverlabs.com</t>
  </si>
  <si>
    <t>watermy.cn</t>
  </si>
  <si>
    <t>roofingmagazine.com</t>
  </si>
  <si>
    <t>ruhep.ru</t>
  </si>
  <si>
    <t>realgap.co.uk</t>
  </si>
  <si>
    <t>climatechangepost.com</t>
  </si>
  <si>
    <t>navenet.net.br</t>
  </si>
  <si>
    <t>crouchersclearance.co.uk</t>
  </si>
  <si>
    <t>unitedresponse.org.uk</t>
  </si>
  <si>
    <t>bobistepgo.com</t>
  </si>
  <si>
    <t>tts.edu.sg</t>
  </si>
  <si>
    <t>smokejazz.com</t>
  </si>
  <si>
    <t>lyonstea.ie</t>
  </si>
  <si>
    <t>wolfordshop.co.uk</t>
  </si>
  <si>
    <t>vier-pfoten.at</t>
  </si>
  <si>
    <t>visitsorlandet.com</t>
  </si>
  <si>
    <t>affis.or.kr</t>
  </si>
  <si>
    <t>bfloparks.org</t>
  </si>
  <si>
    <t>praxisboerse-arbeitsmedizin.de</t>
  </si>
  <si>
    <t>shutterchance.com</t>
  </si>
  <si>
    <t>edelia.fr</t>
  </si>
  <si>
    <t>drivingtheory4all.co.uk</t>
  </si>
  <si>
    <t>cx7pokerdom.com</t>
  </si>
  <si>
    <t>upt.pt</t>
  </si>
  <si>
    <t>arch.lol</t>
  </si>
  <si>
    <t>put-in-baylodging.net</t>
  </si>
  <si>
    <t>tajan.com</t>
  </si>
  <si>
    <t>mobeec.com.br</t>
  </si>
  <si>
    <t>vmp3.pro</t>
  </si>
  <si>
    <t>sajoktv.hu</t>
  </si>
  <si>
    <t>egebirlik.org.tr</t>
  </si>
  <si>
    <t>cospatio.com</t>
  </si>
  <si>
    <t>hbsyjob.com</t>
  </si>
  <si>
    <t>globalhospitalsmumbai.com</t>
  </si>
  <si>
    <t>znatokfinansov.ru</t>
  </si>
  <si>
    <t>wwics.org</t>
  </si>
  <si>
    <t>strankasmc.si</t>
  </si>
  <si>
    <t>hosterspk.com</t>
  </si>
  <si>
    <t>iranadfair.ir</t>
  </si>
  <si>
    <t>ivc.no</t>
  </si>
  <si>
    <t>sleepingdogs.net</t>
  </si>
  <si>
    <t>cnewsmatin.fr</t>
  </si>
  <si>
    <t>gbtelecom.com.br</t>
  </si>
  <si>
    <t>seelen-chaos.com</t>
  </si>
  <si>
    <t>cavi.ru</t>
  </si>
  <si>
    <t>esedona.net</t>
  </si>
  <si>
    <t>inp-act.com</t>
  </si>
  <si>
    <t>nextnecklace.com</t>
  </si>
  <si>
    <t>nsz.com.my</t>
  </si>
  <si>
    <t>magvines.com</t>
  </si>
  <si>
    <t>ironmtn.com</t>
  </si>
  <si>
    <t>coldhardfootballfacts.com</t>
  </si>
  <si>
    <t>samarthaivf.com</t>
  </si>
  <si>
    <t>frenchmania.com</t>
  </si>
  <si>
    <t>newable.co.uk</t>
  </si>
  <si>
    <t>martindoor.com</t>
  </si>
  <si>
    <t>thecityofswindon.co.uk</t>
  </si>
  <si>
    <t>toxicteeth.org</t>
  </si>
  <si>
    <t>ebyte.com</t>
  </si>
  <si>
    <t>hwggtg.com</t>
  </si>
  <si>
    <t>agoras10.it</t>
  </si>
  <si>
    <t>invesdor.de</t>
  </si>
  <si>
    <t>audecca.com.uy</t>
  </si>
  <si>
    <t>botradar.tech</t>
  </si>
  <si>
    <t>artsreview.com.au</t>
  </si>
  <si>
    <t>airliquidechina.com</t>
  </si>
  <si>
    <t>cs-hlds.ru</t>
  </si>
  <si>
    <t>kizzteen.com</t>
  </si>
  <si>
    <t>windowswear.com</t>
  </si>
  <si>
    <t>nativexxx.com</t>
  </si>
  <si>
    <t>djdownload.com</t>
  </si>
  <si>
    <t>ilovedust.com</t>
  </si>
  <si>
    <t>squadov.gg</t>
  </si>
  <si>
    <t>caremarkrx.com</t>
  </si>
  <si>
    <t>gabionline.net</t>
  </si>
  <si>
    <t>ejworks.com</t>
  </si>
  <si>
    <t>conventioncalendar.com</t>
  </si>
  <si>
    <t>djki.cc</t>
  </si>
  <si>
    <t>extremeradio.com</t>
  </si>
  <si>
    <t>adwantech.com</t>
  </si>
  <si>
    <t>biggerfuture.com</t>
  </si>
  <si>
    <t>profuturo.education</t>
  </si>
  <si>
    <t>d-seminar.ru</t>
  </si>
  <si>
    <t>bekk.no</t>
  </si>
  <si>
    <t>digiensacademy.com</t>
  </si>
  <si>
    <t>nanelo.com</t>
  </si>
  <si>
    <t>japanese-city.com</t>
  </si>
  <si>
    <t>jabbim.cz</t>
  </si>
  <si>
    <t>orangepeelinc.com</t>
  </si>
  <si>
    <t>ru7pokerdom.com</t>
  </si>
  <si>
    <t>mobilebaymag.com</t>
  </si>
  <si>
    <t>phpbb-style-design.de</t>
  </si>
  <si>
    <t>innerfrench.com</t>
  </si>
  <si>
    <t>itspsychology.com</t>
  </si>
  <si>
    <t>vorianagency.com.au</t>
  </si>
  <si>
    <t>mlyzf.com</t>
  </si>
  <si>
    <t>jacnasser.net</t>
  </si>
  <si>
    <t>residency-scal-kaiserpermanente.org</t>
  </si>
  <si>
    <t>wixo.one</t>
  </si>
  <si>
    <t>paradcabinet.com</t>
  </si>
  <si>
    <t>vipconsultancy.org</t>
  </si>
  <si>
    <t>radios.com.uy</t>
  </si>
  <si>
    <t>secretguard.org</t>
  </si>
  <si>
    <t>sandraejohnson.net</t>
  </si>
  <si>
    <t>votta.co.kr</t>
  </si>
  <si>
    <t>sqjxpx.cn</t>
  </si>
  <si>
    <t>rhayden.us</t>
  </si>
  <si>
    <t>braid.health</t>
  </si>
  <si>
    <t>bardonecchiaski.com</t>
  </si>
  <si>
    <t>markedsgata.no</t>
  </si>
  <si>
    <t>itracks.co</t>
  </si>
  <si>
    <t>xn--h1aadcig1a6bze.xn--p1ai</t>
  </si>
  <si>
    <t>kinlong.com</t>
  </si>
  <si>
    <t>b11wiki.org</t>
  </si>
  <si>
    <t>magnachip.co.kr</t>
  </si>
  <si>
    <t>eporner.com.es</t>
  </si>
  <si>
    <t>gmhp-bank.site</t>
  </si>
  <si>
    <t>cmrpuntos.com.co</t>
  </si>
  <si>
    <t>helplegislate.com</t>
  </si>
  <si>
    <t>deepellumtexas.com</t>
  </si>
  <si>
    <t>iscs-conference.com</t>
  </si>
  <si>
    <t>netsol-underconstruction-page-monitor-1.com</t>
  </si>
  <si>
    <t>simplr.de</t>
  </si>
  <si>
    <t>creativestudio.kr</t>
  </si>
  <si>
    <t>futuregiken.co.jp</t>
  </si>
  <si>
    <t>zoodns.net</t>
  </si>
  <si>
    <t>axiaoxin.com</t>
  </si>
  <si>
    <t>erp213.com</t>
  </si>
  <si>
    <t>digitaldune.net</t>
  </si>
  <si>
    <t>izu-kamori.jp</t>
  </si>
  <si>
    <t>elliotsolar.com</t>
  </si>
  <si>
    <t>avayasecuredelivery.com</t>
  </si>
  <si>
    <t>economnaya24.ru</t>
  </si>
  <si>
    <t>haftmin.com</t>
  </si>
  <si>
    <t>wewehost.com</t>
  </si>
  <si>
    <t>avtosatis.az</t>
  </si>
  <si>
    <t>colgadosporelfutbol.com</t>
  </si>
  <si>
    <t>gnm.org</t>
  </si>
  <si>
    <t>dx7pokerdom.com</t>
  </si>
  <si>
    <t>mtk.org</t>
  </si>
  <si>
    <t>turbotecnologia.com.br</t>
  </si>
  <si>
    <t>lifestylerepublic.ru</t>
  </si>
  <si>
    <t>iwmcf.co.uk</t>
  </si>
  <si>
    <t>seapointe.com</t>
  </si>
  <si>
    <t>netscan-ns3.com</t>
  </si>
  <si>
    <t>wxwangke.com</t>
  </si>
  <si>
    <t>otc-cta.gc.ca</t>
  </si>
  <si>
    <t>afalaza.ru</t>
  </si>
  <si>
    <t>emmanuelrossfelder.net</t>
  </si>
  <si>
    <t>cruzdevida.cl</t>
  </si>
  <si>
    <t>city.tokushima.tokushima.jp</t>
  </si>
  <si>
    <t>pul.it</t>
  </si>
  <si>
    <t>thebeautygypsy.com</t>
  </si>
  <si>
    <t>bagandwallet.ru</t>
  </si>
  <si>
    <t>onehappyhousewife.com</t>
  </si>
  <si>
    <t>automobile-club.org</t>
  </si>
  <si>
    <t>mib.uz</t>
  </si>
  <si>
    <t>hellocareer.com</t>
  </si>
  <si>
    <t>zerozero.is</t>
  </si>
  <si>
    <t>braerhof.ru</t>
  </si>
  <si>
    <t>bestdesisex.pro</t>
  </si>
  <si>
    <t>hokennomadoguchi.com</t>
  </si>
  <si>
    <t>casinoseurope.com</t>
  </si>
  <si>
    <t>verpeliculaslatino.com</t>
  </si>
  <si>
    <t>octoboard.com</t>
  </si>
  <si>
    <t>reallpccrack.com</t>
  </si>
  <si>
    <t>pepcoholdings.biz</t>
  </si>
  <si>
    <t>vlaggenclub.nl</t>
  </si>
  <si>
    <t>privatehousestays.com</t>
  </si>
  <si>
    <t>internetcomunicate.mx</t>
  </si>
  <si>
    <t>cloverpop.com</t>
  </si>
  <si>
    <t>uva.fi</t>
  </si>
  <si>
    <t>vplay.club</t>
  </si>
  <si>
    <t>camellia-sinensis.com</t>
  </si>
  <si>
    <t>xaar.com</t>
  </si>
  <si>
    <t>motorradland.net</t>
  </si>
  <si>
    <t>ncbcp.org</t>
  </si>
  <si>
    <t>theastrologyplacemembership.com</t>
  </si>
  <si>
    <t>pubshistory.com</t>
  </si>
  <si>
    <t>shiojiri.lg.jp</t>
  </si>
  <si>
    <t>skorpio.net.pl</t>
  </si>
  <si>
    <t>hdedi-xlogic2400.org</t>
  </si>
  <si>
    <t>fetish-bizarre.com</t>
  </si>
  <si>
    <t>octobergallery.co.uk</t>
  </si>
  <si>
    <t>digital-orchard.com</t>
  </si>
  <si>
    <t>barefootgolf.com</t>
  </si>
  <si>
    <t>mgconnectin.com</t>
  </si>
  <si>
    <t>diplomy-box365.com</t>
  </si>
  <si>
    <t>gitlab.su</t>
  </si>
  <si>
    <t>mlparts.sk</t>
  </si>
  <si>
    <t>news-sozezo.cc</t>
  </si>
  <si>
    <t>naturalremedy.com</t>
  </si>
  <si>
    <t>key.co</t>
  </si>
  <si>
    <t>riobet119.com</t>
  </si>
  <si>
    <t>mahasib.com</t>
  </si>
  <si>
    <t>bectero.com</t>
  </si>
  <si>
    <t>business-swiss.ch</t>
  </si>
  <si>
    <t>slavstol.ru</t>
  </si>
  <si>
    <t>thuocdantoc.vn</t>
  </si>
  <si>
    <t>tucsonmall.ga</t>
  </si>
  <si>
    <t>kolay.es</t>
  </si>
  <si>
    <t>ktokto.mobi</t>
  </si>
  <si>
    <t>unionstage.com</t>
  </si>
  <si>
    <t>magnolia-net.com</t>
  </si>
  <si>
    <t>camboystube.net</t>
  </si>
  <si>
    <t>thetechdeviant.com</t>
  </si>
  <si>
    <t>snipemail4u.website</t>
  </si>
  <si>
    <t>movies21.cam</t>
  </si>
  <si>
    <t>the-pipeline.org</t>
  </si>
  <si>
    <t>xpwtht.com</t>
  </si>
  <si>
    <t>8848seo.cn</t>
  </si>
  <si>
    <t>karaderiligroup.com</t>
  </si>
  <si>
    <t>vitrixmt.com</t>
  </si>
  <si>
    <t>bevolo.com</t>
  </si>
  <si>
    <t>91-consulting.com</t>
  </si>
  <si>
    <t>aircompr.ru</t>
  </si>
  <si>
    <t>rostmuseum.ru</t>
  </si>
  <si>
    <t>ruivaledesousa.com</t>
  </si>
  <si>
    <t>dear-esther.com</t>
  </si>
  <si>
    <t>wispubs.com</t>
  </si>
  <si>
    <t>dns24.host</t>
  </si>
  <si>
    <t>artisanrestaurantcollection.com</t>
  </si>
  <si>
    <t>matchgirl.com</t>
  </si>
  <si>
    <t>seetee.io</t>
  </si>
  <si>
    <t>19977.club</t>
  </si>
  <si>
    <t>pomegranate.com</t>
  </si>
  <si>
    <t>surffcs.com</t>
  </si>
  <si>
    <t>todoperros.com</t>
  </si>
  <si>
    <t>healthcareers.co</t>
  </si>
  <si>
    <t>bcpo.net</t>
  </si>
  <si>
    <t>monemploi.com</t>
  </si>
  <si>
    <t>cpgl.net</t>
  </si>
  <si>
    <t>xn--baw-joa.social</t>
  </si>
  <si>
    <t>brokenbells.com</t>
  </si>
  <si>
    <t>magentoprohost.com</t>
  </si>
  <si>
    <t>pokerboyaa.asia</t>
  </si>
  <si>
    <t>protechdev.com</t>
  </si>
  <si>
    <t>sheltercanadian.com</t>
  </si>
  <si>
    <t>westextelecom.cc</t>
  </si>
  <si>
    <t>sabersinfin.com</t>
  </si>
  <si>
    <t>ivkvartira.com</t>
  </si>
  <si>
    <t>mywed.ru</t>
  </si>
  <si>
    <t>midpenncomputers.com</t>
  </si>
  <si>
    <t>adsagency.com</t>
  </si>
  <si>
    <t>heroes.eu</t>
  </si>
  <si>
    <t>thinkterra.net</t>
  </si>
  <si>
    <t>donetti.fi</t>
  </si>
  <si>
    <t>donneesmondiales.com</t>
  </si>
  <si>
    <t>hyze.ru</t>
  </si>
  <si>
    <t>marketingprofs.news</t>
  </si>
  <si>
    <t>asfmra.org</t>
  </si>
  <si>
    <t>agcff.com</t>
  </si>
  <si>
    <t>csicompressco.com</t>
  </si>
  <si>
    <t>sochi-fornia.ru</t>
  </si>
  <si>
    <t>rtuk.org.tr</t>
  </si>
  <si>
    <t>xclusivetravel.com</t>
  </si>
  <si>
    <t>jamonshop.com</t>
  </si>
  <si>
    <t>vt7pokerdom.com</t>
  </si>
  <si>
    <t>getcrackin.com</t>
  </si>
  <si>
    <t>affinegy.com</t>
  </si>
  <si>
    <t>naokr.com</t>
  </si>
  <si>
    <t>sertraline.online</t>
  </si>
  <si>
    <t>bracnet.com.bd</t>
  </si>
  <si>
    <t>sexopod.love</t>
  </si>
  <si>
    <t>temadijital.com</t>
  </si>
  <si>
    <t>optimobet.com</t>
  </si>
  <si>
    <t>tangorx.com</t>
  </si>
  <si>
    <t>camberwellmagpies.com.au</t>
  </si>
  <si>
    <t>zazofficial.com</t>
  </si>
  <si>
    <t>mntre.com</t>
  </si>
  <si>
    <t>sonypicturesrunner.com</t>
  </si>
  <si>
    <t>pnetguard.net</t>
  </si>
  <si>
    <t>parsanme.com</t>
  </si>
  <si>
    <t>mafaro.co.uk</t>
  </si>
  <si>
    <t>mag-quality.ru</t>
  </si>
  <si>
    <t>kickdown.com</t>
  </si>
  <si>
    <t>a22.us</t>
  </si>
  <si>
    <t>vi7pokerdom.com</t>
  </si>
  <si>
    <t>howlingpixel.com</t>
  </si>
  <si>
    <t>theglamandglitter.com</t>
  </si>
  <si>
    <t>iplayamerica.com</t>
  </si>
  <si>
    <t>scfd.org</t>
  </si>
  <si>
    <t>teligo.net</t>
  </si>
  <si>
    <t>lineup.tv.br</t>
  </si>
  <si>
    <t>amadou-mariam.com</t>
  </si>
  <si>
    <t>pusenkm.com</t>
  </si>
  <si>
    <t>sten.kr</t>
  </si>
  <si>
    <t>iidsautoios.com</t>
  </si>
  <si>
    <t>ishares.cn</t>
  </si>
  <si>
    <t>kitschmag.com</t>
  </si>
  <si>
    <t>xmcy1.vip</t>
  </si>
  <si>
    <t>motorindiaonline.in</t>
  </si>
  <si>
    <t>kinosimka4.biz</t>
  </si>
  <si>
    <t>jo-teachers.com</t>
  </si>
  <si>
    <t>inboundmarketingagents.com</t>
  </si>
  <si>
    <t>ezfera.mx</t>
  </si>
  <si>
    <t>clipx16.com</t>
  </si>
  <si>
    <t>mecglobal.com</t>
  </si>
  <si>
    <t>wheeltiegold.com</t>
  </si>
  <si>
    <t>nationalcareerfairs.com</t>
  </si>
  <si>
    <t>mn7pokerdom.com</t>
  </si>
  <si>
    <t>gatewaycu.co.uk</t>
  </si>
  <si>
    <t>bgstaffing.com</t>
  </si>
  <si>
    <t>regiocollege.nl</t>
  </si>
  <si>
    <t>perizietorino.com</t>
  </si>
  <si>
    <t>nimad24.com</t>
  </si>
  <si>
    <t>dmsv6.com</t>
  </si>
  <si>
    <t>readerseek.co</t>
  </si>
  <si>
    <t>coloradodoorways.net</t>
  </si>
  <si>
    <t>cagdascanta.com</t>
  </si>
  <si>
    <t>antenna.co.jp</t>
  </si>
  <si>
    <t>fermag.com</t>
  </si>
  <si>
    <t>surelib.com</t>
  </si>
  <si>
    <t>uldramteatr.ru</t>
  </si>
  <si>
    <t>ashleesimpsonmusic.com</t>
  </si>
  <si>
    <t>ptcgostore.com</t>
  </si>
  <si>
    <t>pocketnowimages.com</t>
  </si>
  <si>
    <t>divingspot.co.kr</t>
  </si>
  <si>
    <t>mattermatters.com</t>
  </si>
  <si>
    <t>sinnam.co.kr</t>
  </si>
  <si>
    <t>dobro.live</t>
  </si>
  <si>
    <t>proranker37.cf</t>
  </si>
  <si>
    <t>scheidl.de</t>
  </si>
  <si>
    <t>coppellband.com</t>
  </si>
  <si>
    <t>baghkala.ir</t>
  </si>
  <si>
    <t>vulkan-grand-slots.com</t>
  </si>
  <si>
    <t>algofox.in</t>
  </si>
  <si>
    <t>hbtf.com</t>
  </si>
  <si>
    <t>moonlightfeather.com</t>
  </si>
  <si>
    <t>beamingnotes.com</t>
  </si>
  <si>
    <t>iqcloud.gr</t>
  </si>
  <si>
    <t>wallet.com</t>
  </si>
  <si>
    <t>ztvzfq.com</t>
  </si>
  <si>
    <t>fiscalia.com</t>
  </si>
  <si>
    <t>thestyleoutlets.it</t>
  </si>
  <si>
    <t>thearches.co.uk</t>
  </si>
  <si>
    <t>naturalhealthresearch.org</t>
  </si>
  <si>
    <t>domo.buzz</t>
  </si>
  <si>
    <t>amy4o.com</t>
  </si>
  <si>
    <t>dudalina.com.br</t>
  </si>
  <si>
    <t>floridainsider.com</t>
  </si>
  <si>
    <t>technoscore.com</t>
  </si>
  <si>
    <t>jindrichnovotny.de</t>
  </si>
  <si>
    <t>russ-porno.net</t>
  </si>
  <si>
    <t>tanners-wines.co.uk</t>
  </si>
  <si>
    <t>lytm2000.com</t>
  </si>
  <si>
    <t>heirii.com</t>
  </si>
  <si>
    <t>idbnews.com</t>
  </si>
  <si>
    <t>australiancurriculumlessons.com.au</t>
  </si>
  <si>
    <t>oops.com.tr</t>
  </si>
  <si>
    <t>2019mx.com</t>
  </si>
  <si>
    <t>osbag.ch</t>
  </si>
  <si>
    <t>vera-tour.ru</t>
  </si>
  <si>
    <t>trafikoff.com</t>
  </si>
  <si>
    <t>awkwardmom.com</t>
  </si>
  <si>
    <t>uglich-net.ru</t>
  </si>
  <si>
    <t>sverigeforunhcr.se</t>
  </si>
  <si>
    <t>franklinnh.org</t>
  </si>
  <si>
    <t>first-lego-league.org</t>
  </si>
  <si>
    <t>biolog.pl</t>
  </si>
  <si>
    <t>dstvision.com</t>
  </si>
  <si>
    <t>flaaai.com</t>
  </si>
  <si>
    <t>bf-games.net</t>
  </si>
  <si>
    <t>readcivil.com</t>
  </si>
  <si>
    <t>photosentinel.com</t>
  </si>
  <si>
    <t>tg.com.cn</t>
  </si>
  <si>
    <t>epalate.net</t>
  </si>
  <si>
    <t>mynspr.org</t>
  </si>
  <si>
    <t>mbet-mirrors.com</t>
  </si>
  <si>
    <t>mackvalley.com</t>
  </si>
  <si>
    <t>blogpager.com</t>
  </si>
  <si>
    <t>szzcs.com</t>
  </si>
  <si>
    <t>maltafootball.com</t>
  </si>
  <si>
    <t>newstarads.com</t>
  </si>
  <si>
    <t>natlaw.com</t>
  </si>
  <si>
    <t>china-screw.tk</t>
  </si>
  <si>
    <t>djeahairspa.com</t>
  </si>
  <si>
    <t>thetraco.com</t>
  </si>
  <si>
    <t>insidechla.org</t>
  </si>
  <si>
    <t>promovez.ro</t>
  </si>
  <si>
    <t>hachinohe-u.ac.jp</t>
  </si>
  <si>
    <t>financemag.cz</t>
  </si>
  <si>
    <t>mdlogis.com</t>
  </si>
  <si>
    <t>numinus.com</t>
  </si>
  <si>
    <t>cswakas.xyz</t>
  </si>
  <si>
    <t>yoganonymous.com</t>
  </si>
  <si>
    <t>reliablemarketfxt.com</t>
  </si>
  <si>
    <t>mad.fun</t>
  </si>
  <si>
    <t>cftea.com</t>
  </si>
  <si>
    <t>grandfurniture.com</t>
  </si>
  <si>
    <t>moneygamesplayz.ru</t>
  </si>
  <si>
    <t>simcinc.com</t>
  </si>
  <si>
    <t>hcfzuche.com</t>
  </si>
  <si>
    <t>hans-im-glueck.de</t>
  </si>
  <si>
    <t>balans-vladimir.ru</t>
  </si>
  <si>
    <t>yau-contest.com</t>
  </si>
  <si>
    <t>cheapsms.ru</t>
  </si>
  <si>
    <t>maturesonfire.com</t>
  </si>
  <si>
    <t>keyww.com</t>
  </si>
  <si>
    <t>portlandlabs.com</t>
  </si>
  <si>
    <t>robcny.org</t>
  </si>
  <si>
    <t>deshbandhucollege.ac.in</t>
  </si>
  <si>
    <t>physiciansupportline.com</t>
  </si>
  <si>
    <t>cg7pokerdom.com</t>
  </si>
  <si>
    <t>asahikasei-kenzai.com</t>
  </si>
  <si>
    <t>basehost.net</t>
  </si>
  <si>
    <t>keepkeep.com</t>
  </si>
  <si>
    <t>sykasoft.de</t>
  </si>
  <si>
    <t>drellie.co.uk</t>
  </si>
  <si>
    <t>edubrite.vip</t>
  </si>
  <si>
    <t>brian474jyg.xyz</t>
  </si>
  <si>
    <t>oaknyc.com</t>
  </si>
  <si>
    <t>musicxml.com</t>
  </si>
  <si>
    <t>istnak.com</t>
  </si>
  <si>
    <t>warsawexpo.eu</t>
  </si>
  <si>
    <t>readtexture.com</t>
  </si>
  <si>
    <t>tel-int.ru</t>
  </si>
  <si>
    <t>yourbestselves.com</t>
  </si>
  <si>
    <t>cl-ybvulk.com</t>
  </si>
  <si>
    <t>pingsitemap.com</t>
  </si>
  <si>
    <t>propheticmail.com</t>
  </si>
  <si>
    <t>drogon.host</t>
  </si>
  <si>
    <t>stupidhurts.com</t>
  </si>
  <si>
    <t>reuters.fr</t>
  </si>
  <si>
    <t>installatietechniekbouwheer.com</t>
  </si>
  <si>
    <t>murrayvalleystandard.com.au</t>
  </si>
  <si>
    <t>sverhestestvennoe.world</t>
  </si>
  <si>
    <t>niiatm.ru</t>
  </si>
  <si>
    <t>blackmountain.co.za</t>
  </si>
  <si>
    <t>boatmanstoressecurecheckout.com</t>
  </si>
  <si>
    <t>inglebygallery.com</t>
  </si>
  <si>
    <t>durvet.com</t>
  </si>
  <si>
    <t>alternathistory.org.ua</t>
  </si>
  <si>
    <t>insurancecostanalysis.com</t>
  </si>
  <si>
    <t>tenaradesigns.com</t>
  </si>
  <si>
    <t>collectionagency.info</t>
  </si>
  <si>
    <t>morningstar.fr</t>
  </si>
  <si>
    <t>server-codecordia.com</t>
  </si>
  <si>
    <t>breezypointresort.com</t>
  </si>
  <si>
    <t>teenpornstorage.biz</t>
  </si>
  <si>
    <t>learndrawing.com</t>
  </si>
  <si>
    <t>weightlossforall.com</t>
  </si>
  <si>
    <t>portagecountybank.com</t>
  </si>
  <si>
    <t>pf2easy.com</t>
  </si>
  <si>
    <t>c-o.com</t>
  </si>
  <si>
    <t>robbenford.com</t>
  </si>
  <si>
    <t>69streetshop.biz</t>
  </si>
  <si>
    <t>avrorastore.ru</t>
  </si>
  <si>
    <t>petromax.de</t>
  </si>
  <si>
    <t>awaragroup.com</t>
  </si>
  <si>
    <t>meridianfarmersmarket.org</t>
  </si>
  <si>
    <t>ludomasti.com</t>
  </si>
  <si>
    <t>zeroexchanger.com</t>
  </si>
  <si>
    <t>monstershot.vn</t>
  </si>
  <si>
    <t>bodyinflation.org</t>
  </si>
  <si>
    <t>xn--e1alid.xn--p1ai</t>
  </si>
  <si>
    <t>thebaldbrothers.com</t>
  </si>
  <si>
    <t>vision.com.bd</t>
  </si>
  <si>
    <t>di7cn.net</t>
  </si>
  <si>
    <t>wefound.cc</t>
  </si>
  <si>
    <t>viagracr.com</t>
  </si>
  <si>
    <t>slavdvor.ru</t>
  </si>
  <si>
    <t>alcolavca087.xyz</t>
  </si>
  <si>
    <t>engineeringeye.co.uk</t>
  </si>
  <si>
    <t>nuanceactionablefindings.com</t>
  </si>
  <si>
    <t>nimbusdesignstudio.com</t>
  </si>
  <si>
    <t>whatpeopleplay.com</t>
  </si>
  <si>
    <t>alcestersingers.co.uk</t>
  </si>
  <si>
    <t>artplus.cz</t>
  </si>
  <si>
    <t>buyurbook.com</t>
  </si>
  <si>
    <t>peimag.com</t>
  </si>
  <si>
    <t>kdwn.com</t>
  </si>
  <si>
    <t>teknofoam.net</t>
  </si>
  <si>
    <t>tuinfonavit.org</t>
  </si>
  <si>
    <t>confeitariacolombo.com.br</t>
  </si>
  <si>
    <t>m2m-dmt.net</t>
  </si>
  <si>
    <t>mosaico-cem.it</t>
  </si>
  <si>
    <t>moranyachts.com</t>
  </si>
  <si>
    <t>ksd-kalender.de</t>
  </si>
  <si>
    <t>misterpah.com</t>
  </si>
  <si>
    <t>maldivian.aero</t>
  </si>
  <si>
    <t>mapitinc.com</t>
  </si>
  <si>
    <t>jack-wolfskin.ie</t>
  </si>
  <si>
    <t>atlasmedica.com</t>
  </si>
  <si>
    <t>sportando.com</t>
  </si>
  <si>
    <t>originbroadband.com</t>
  </si>
  <si>
    <t>wtr.ai</t>
  </si>
  <si>
    <t>jzequipment.com</t>
  </si>
  <si>
    <t>tractable.io</t>
  </si>
  <si>
    <t>jubilation.com</t>
  </si>
  <si>
    <t>oplungiphone.net</t>
  </si>
  <si>
    <t>0x01.eu</t>
  </si>
  <si>
    <t>qaztech.vc</t>
  </si>
  <si>
    <t>hrportalonline.com</t>
  </si>
  <si>
    <t>ramms.org</t>
  </si>
  <si>
    <t>carone.com.ar</t>
  </si>
  <si>
    <t>tradeport.org</t>
  </si>
  <si>
    <t>dataciudad.com</t>
  </si>
  <si>
    <t>niketessen.com</t>
  </si>
  <si>
    <t>tsg-don.ru</t>
  </si>
  <si>
    <t>minime.nl</t>
  </si>
  <si>
    <t>btobaby.it</t>
  </si>
  <si>
    <t>schaeffer-poeschel.de</t>
  </si>
  <si>
    <t>kapremontugra.ru</t>
  </si>
  <si>
    <t>faragr.com</t>
  </si>
  <si>
    <t>studieskolen.dk</t>
  </si>
  <si>
    <t>lucamauri.net</t>
  </si>
  <si>
    <t>dns-triskel-03.com</t>
  </si>
  <si>
    <t>guylaramee.com</t>
  </si>
  <si>
    <t>ridewear.com</t>
  </si>
  <si>
    <t>vau-max.de</t>
  </si>
  <si>
    <t>vipdks.com</t>
  </si>
  <si>
    <t>runningconsapevole.it</t>
  </si>
  <si>
    <t>scvtech.ru</t>
  </si>
  <si>
    <t>langamesftw.ru</t>
  </si>
  <si>
    <t>revod.icu</t>
  </si>
  <si>
    <t>educayaprende.com</t>
  </si>
  <si>
    <t>soleimani.ir</t>
  </si>
  <si>
    <t>haroopress.com</t>
  </si>
  <si>
    <t>prep101.com</t>
  </si>
  <si>
    <t>iterrf.ru</t>
  </si>
  <si>
    <t>universalhidefclub.com</t>
  </si>
  <si>
    <t>smatech.com.ng</t>
  </si>
  <si>
    <t>originalfavorites.com</t>
  </si>
  <si>
    <t>matomake.com</t>
  </si>
  <si>
    <t>pianoteq.com</t>
  </si>
  <si>
    <t>sbs-group.co.jp</t>
  </si>
  <si>
    <t>drs.gov.ua</t>
  </si>
  <si>
    <t>federginnastica.it</t>
  </si>
  <si>
    <t>edutechspot.com</t>
  </si>
  <si>
    <t>ironmagazineforums.com</t>
  </si>
  <si>
    <t>fishforthought.co.uk</t>
  </si>
  <si>
    <t>blueadvantagearkansas.com</t>
  </si>
  <si>
    <t>softsyscloud.net</t>
  </si>
  <si>
    <t>mayyalimitless.com</t>
  </si>
  <si>
    <t>comtelindo.com</t>
  </si>
  <si>
    <t>allphaselocating.com</t>
  </si>
  <si>
    <t>mv3ix.com</t>
  </si>
  <si>
    <t>mineza.co</t>
  </si>
  <si>
    <t>gitdab.com</t>
  </si>
  <si>
    <t>drupalchina.cn</t>
  </si>
  <si>
    <t>sarkis-webdesign.com</t>
  </si>
  <si>
    <t>platezhi-online.ru</t>
  </si>
  <si>
    <t>shigoto100.com</t>
  </si>
  <si>
    <t>agicomunicacao.com.br</t>
  </si>
  <si>
    <t>mbafleet.com</t>
  </si>
  <si>
    <t>happylicorne.cf</t>
  </si>
  <si>
    <t>contraktor.com.br</t>
  </si>
  <si>
    <t>trigidentities.net</t>
  </si>
  <si>
    <t>beeg.team</t>
  </si>
  <si>
    <t>2w.lv</t>
  </si>
  <si>
    <t>iteleport.ru</t>
  </si>
  <si>
    <t>wonderlife.ru</t>
  </si>
  <si>
    <t>kingtuts.co.uk</t>
  </si>
  <si>
    <t>agapecare.net</t>
  </si>
  <si>
    <t>theislandofcyprus.com</t>
  </si>
  <si>
    <t>4399pc.com</t>
  </si>
  <si>
    <t>mclaren.co.uk</t>
  </si>
  <si>
    <t>xn--h9jtah1gvb5bc.com</t>
  </si>
  <si>
    <t>dggaming.org</t>
  </si>
  <si>
    <t>turbo-cars.net</t>
  </si>
  <si>
    <t>wndsr.io</t>
  </si>
  <si>
    <t>kubermatic.com</t>
  </si>
  <si>
    <t>liewood.com</t>
  </si>
  <si>
    <t>cwtech.at</t>
  </si>
  <si>
    <t>piterland.ru</t>
  </si>
  <si>
    <t>innerly.io</t>
  </si>
  <si>
    <t>californiaoutdoorproperties.com</t>
  </si>
  <si>
    <t>jsczyj.cn</t>
  </si>
  <si>
    <t>twitteringmachines.com</t>
  </si>
  <si>
    <t>lojas7.com.br</t>
  </si>
  <si>
    <t>itarane.com</t>
  </si>
  <si>
    <t>lina520.cn</t>
  </si>
  <si>
    <t>vaerwatches.com</t>
  </si>
  <si>
    <t>goevans.com</t>
  </si>
  <si>
    <t>greeentea.ru</t>
  </si>
  <si>
    <t>proteacher.com</t>
  </si>
  <si>
    <t>megabet303.xyz</t>
  </si>
  <si>
    <t>czzy-edu.com</t>
  </si>
  <si>
    <t>hawkinsnewyork.com</t>
  </si>
  <si>
    <t>gossipblog.it</t>
  </si>
  <si>
    <t>um5s.ac.ma</t>
  </si>
  <si>
    <t>bjforg.top</t>
  </si>
  <si>
    <t>ghostrunnergame.com</t>
  </si>
  <si>
    <t>bratabase.com</t>
  </si>
  <si>
    <t>hmmr.ru</t>
  </si>
  <si>
    <t>mytv.com.vn</t>
  </si>
  <si>
    <t>acae.es</t>
  </si>
  <si>
    <t>motimate.app</t>
  </si>
  <si>
    <t>ooms.com</t>
  </si>
  <si>
    <t>koningenhartman.com</t>
  </si>
  <si>
    <t>legenditvps.com</t>
  </si>
  <si>
    <t>jazzthing.de</t>
  </si>
  <si>
    <t>ballardian.com</t>
  </si>
  <si>
    <t>putany-samary.net</t>
  </si>
  <si>
    <t>aprperformance.com</t>
  </si>
  <si>
    <t>salesforce.dev</t>
  </si>
  <si>
    <t>winnipegfilmgroup.com</t>
  </si>
  <si>
    <t>ksea.com</t>
  </si>
  <si>
    <t>maoshanzq.gq</t>
  </si>
  <si>
    <t>japan-sleep-and-eats.com</t>
  </si>
  <si>
    <t>singlepanamawoman.com</t>
  </si>
  <si>
    <t>eamv.de</t>
  </si>
  <si>
    <t>deverevenues.co.uk</t>
  </si>
  <si>
    <t>dveventpro.info</t>
  </si>
  <si>
    <t>jogging-international.net</t>
  </si>
  <si>
    <t>blenderbros.com</t>
  </si>
  <si>
    <t>oppafinance.xyz</t>
  </si>
  <si>
    <t>fibono.com</t>
  </si>
  <si>
    <t>tier1silicon.com</t>
  </si>
  <si>
    <t>giantleap.no</t>
  </si>
  <si>
    <t>chabucagrandaenlaescuela.com</t>
  </si>
  <si>
    <t>beetvbox.com</t>
  </si>
  <si>
    <t>betafamily.com</t>
  </si>
  <si>
    <t>xl-chat.ru</t>
  </si>
  <si>
    <t>sprinthost.pl</t>
  </si>
  <si>
    <t>marriagefoundation.org.uk</t>
  </si>
  <si>
    <t>dahua-cpa.com</t>
  </si>
  <si>
    <t>betwinner-245652.top</t>
  </si>
  <si>
    <t>3km.co.kr</t>
  </si>
  <si>
    <t>advcloud.ru</t>
  </si>
  <si>
    <t>vorotnet.ru</t>
  </si>
  <si>
    <t>rmservicing.com</t>
  </si>
  <si>
    <t>linuxmce.org</t>
  </si>
  <si>
    <t>rose-plastic.de</t>
  </si>
  <si>
    <t>hestercombe.com</t>
  </si>
  <si>
    <t>online-orakels.nl</t>
  </si>
  <si>
    <t>ygkb.jp</t>
  </si>
  <si>
    <t>inet.pl</t>
  </si>
  <si>
    <t>hcpa.com</t>
  </si>
  <si>
    <t>swift-intel.com</t>
  </si>
  <si>
    <t>allbranded.ch</t>
  </si>
  <si>
    <t>malta77.com</t>
  </si>
  <si>
    <t>newlinetransport.net</t>
  </si>
  <si>
    <t>ferintosh.net</t>
  </si>
  <si>
    <t>red5pro.com</t>
  </si>
  <si>
    <t>idwall.co</t>
  </si>
  <si>
    <t>circulosemmovimento.org.br</t>
  </si>
  <si>
    <t>annapekun.ru</t>
  </si>
  <si>
    <t>buxflow.com</t>
  </si>
  <si>
    <t>campingloscoiattolo.com</t>
  </si>
  <si>
    <t>rio2013.com</t>
  </si>
  <si>
    <t>cigarhumidor.net</t>
  </si>
  <si>
    <t>xvuux.com</t>
  </si>
  <si>
    <t>taec.nl</t>
  </si>
  <si>
    <t>boardroomideas.info</t>
  </si>
  <si>
    <t>halfpennylondon.com</t>
  </si>
  <si>
    <t>medicineforworld.com.bd</t>
  </si>
  <si>
    <t>512-016.net</t>
  </si>
  <si>
    <t>easttxprog.com</t>
  </si>
  <si>
    <t>shemadeuslesbians.com</t>
  </si>
  <si>
    <t>akniga.info</t>
  </si>
  <si>
    <t>epoch.bike</t>
  </si>
  <si>
    <t>gifhtml.net</t>
  </si>
  <si>
    <t>myebooksfree.com</t>
  </si>
  <si>
    <t>agri-ardestan.ir</t>
  </si>
  <si>
    <t>over-view.com</t>
  </si>
  <si>
    <t>memblaze.com</t>
  </si>
  <si>
    <t>littlelight.club</t>
  </si>
  <si>
    <t>oneboro.co.uk</t>
  </si>
  <si>
    <t>erinnewman.com</t>
  </si>
  <si>
    <t>nagaden-net.co.jp</t>
  </si>
  <si>
    <t>netcharles.com</t>
  </si>
  <si>
    <t>lifelessons.co</t>
  </si>
  <si>
    <t>indie-mag.com</t>
  </si>
  <si>
    <t>grasmerept-si.com</t>
  </si>
  <si>
    <t>keihan-dept.co.jp</t>
  </si>
  <si>
    <t>xclaimdesign.us</t>
  </si>
  <si>
    <t>thestuccoguy.com</t>
  </si>
  <si>
    <t>plungedindebt.com</t>
  </si>
  <si>
    <t>cialisbuyrx.com</t>
  </si>
  <si>
    <t>cloudfoundationinfo.com</t>
  </si>
  <si>
    <t>missionasspossible.com</t>
  </si>
  <si>
    <t>ucan.co</t>
  </si>
  <si>
    <t>revk.uk</t>
  </si>
  <si>
    <t>simplecss.eu</t>
  </si>
  <si>
    <t>eightyoptions.com.au</t>
  </si>
  <si>
    <t>lingerie-moms.com</t>
  </si>
  <si>
    <t>stream-cdn.xyz</t>
  </si>
  <si>
    <t>bettertriathlete.com</t>
  </si>
  <si>
    <t>docns.com</t>
  </si>
  <si>
    <t>ssreyes.es</t>
  </si>
  <si>
    <t>thelandingpagecourse.com</t>
  </si>
  <si>
    <t>serverportal.in</t>
  </si>
  <si>
    <t>allsouth.org</t>
  </si>
  <si>
    <t>tmpills.com</t>
  </si>
  <si>
    <t>sayarbobinaj.com</t>
  </si>
  <si>
    <t>beplus.zone</t>
  </si>
  <si>
    <t>night-magnum.com</t>
  </si>
  <si>
    <t>veri.co</t>
  </si>
  <si>
    <t>360writer.io</t>
  </si>
  <si>
    <t>monsterscircus.com</t>
  </si>
  <si>
    <t>preserveatcenterhill.com</t>
  </si>
  <si>
    <t>jaas.ac.cn</t>
  </si>
  <si>
    <t>goodcom.ru</t>
  </si>
  <si>
    <t>xn--z92b7qi2ij7f8lbv4s.com</t>
  </si>
  <si>
    <t>labfactus.net</t>
  </si>
  <si>
    <t>bnfoeabisp.com</t>
  </si>
  <si>
    <t>malmass.co.id</t>
  </si>
  <si>
    <t>odloty.pl</t>
  </si>
  <si>
    <t>gamehaishin.com</t>
  </si>
  <si>
    <t>handicap-international.org</t>
  </si>
  <si>
    <t>misopch.com</t>
  </si>
  <si>
    <t>kitchenagony.info</t>
  </si>
  <si>
    <t>aggielandoutfitters.com</t>
  </si>
  <si>
    <t>bsquoc.com</t>
  </si>
  <si>
    <t>neocorte.pl</t>
  </si>
  <si>
    <t>schxj.com</t>
  </si>
  <si>
    <t>americancivicliteracy.org</t>
  </si>
  <si>
    <t>wptutorial.ir</t>
  </si>
  <si>
    <t>wp.eu</t>
  </si>
  <si>
    <t>jacksontriggswinery.com</t>
  </si>
  <si>
    <t>getproxylist.com</t>
  </si>
  <si>
    <t>robothanzo.dev</t>
  </si>
  <si>
    <t>waytech.co.kr</t>
  </si>
  <si>
    <t>ytiuq.com</t>
  </si>
  <si>
    <t>hsaforamerica.com</t>
  </si>
  <si>
    <t>boogiethepug.com</t>
  </si>
  <si>
    <t>ethcombo.com</t>
  </si>
  <si>
    <t>smartup.online</t>
  </si>
  <si>
    <t>24sosokkk.ru</t>
  </si>
  <si>
    <t>mobile-abwehr.com</t>
  </si>
  <si>
    <t>tntfactory.com</t>
  </si>
  <si>
    <t>scn.tv</t>
  </si>
  <si>
    <t>servicersweb.com</t>
  </si>
  <si>
    <t>1001parfum.ru</t>
  </si>
  <si>
    <t>iptvworld.ml</t>
  </si>
  <si>
    <t>mobil.ru</t>
  </si>
  <si>
    <t>chloroquinesil.com</t>
  </si>
  <si>
    <t>lucent.blog</t>
  </si>
  <si>
    <t>teckgeekz.com</t>
  </si>
  <si>
    <t>alvvays.com</t>
  </si>
  <si>
    <t>coasthillsonline.coop</t>
  </si>
  <si>
    <t>jpope.org</t>
  </si>
  <si>
    <t>ampnet.net</t>
  </si>
  <si>
    <t>jeonjupaper.com</t>
  </si>
  <si>
    <t>aipad.com</t>
  </si>
  <si>
    <t>desvanguard.com</t>
  </si>
  <si>
    <t>theseoulguide.com</t>
  </si>
  <si>
    <t>ibn.host</t>
  </si>
  <si>
    <t>hers.com.cn</t>
  </si>
  <si>
    <t>vircloud.net</t>
  </si>
  <si>
    <t>catholiccincinnati.org</t>
  </si>
  <si>
    <t>mitsubishi-tv.com</t>
  </si>
  <si>
    <t>id8host.com</t>
  </si>
  <si>
    <t>sliveroflight.xyz</t>
  </si>
  <si>
    <t>procatinator.com</t>
  </si>
  <si>
    <t>shorttermhousing.com</t>
  </si>
  <si>
    <t>beegxxx.top</t>
  </si>
  <si>
    <t>cartes-2-france.com</t>
  </si>
  <si>
    <t>iamruss.ru</t>
  </si>
  <si>
    <t>latina.fr</t>
  </si>
  <si>
    <t>littlemusician.com</t>
  </si>
  <si>
    <t>jinsom.cn</t>
  </si>
  <si>
    <t>xinye.ru</t>
  </si>
  <si>
    <t>beartree.com</t>
  </si>
  <si>
    <t>gasturbotek.com</t>
  </si>
  <si>
    <t>unionlearn.org.uk</t>
  </si>
  <si>
    <t>bagamati.gov.np</t>
  </si>
  <si>
    <t>jucaiba.com</t>
  </si>
  <si>
    <t>gv7pokerdom.com</t>
  </si>
  <si>
    <t>autismnj.org</t>
  </si>
  <si>
    <t>huidanyao.com</t>
  </si>
  <si>
    <t>my5churchill.com</t>
  </si>
  <si>
    <t>rivierafinance.com</t>
  </si>
  <si>
    <t>citedelimage.com</t>
  </si>
  <si>
    <t>relaxkharkiv.com</t>
  </si>
  <si>
    <t>repack.games</t>
  </si>
  <si>
    <t>mailindeed.com</t>
  </si>
  <si>
    <t>marketingmind.ml</t>
  </si>
  <si>
    <t>horvatia-online.com.ua</t>
  </si>
  <si>
    <t>home-hp.com</t>
  </si>
  <si>
    <t>home24.be</t>
  </si>
  <si>
    <t>wepay.in.th</t>
  </si>
  <si>
    <t>pushkinhouse.org</t>
  </si>
  <si>
    <t>hoonel.com</t>
  </si>
  <si>
    <t>emanuelnyc.org</t>
  </si>
  <si>
    <t>saba-china.com</t>
  </si>
  <si>
    <t>pornoafisha.cc</t>
  </si>
  <si>
    <t>lianai3.com</t>
  </si>
  <si>
    <t>pulsarhealthcare.com</t>
  </si>
  <si>
    <t>kosmoholz.com</t>
  </si>
  <si>
    <t>zfserver.xyz</t>
  </si>
  <si>
    <t>webadvance.ru</t>
  </si>
  <si>
    <t>agstorefront.com</t>
  </si>
  <si>
    <t>foodtv.ca</t>
  </si>
  <si>
    <t>savenike.com</t>
  </si>
  <si>
    <t>whenetflix.com</t>
  </si>
  <si>
    <t>btxunlei.com</t>
  </si>
  <si>
    <t>iconsoft.ru</t>
  </si>
  <si>
    <t>euserv.de</t>
  </si>
  <si>
    <t>mkt7966.com</t>
  </si>
  <si>
    <t>gracepointwellness.live</t>
  </si>
  <si>
    <t>sgdragons.org</t>
  </si>
  <si>
    <t>rep.ru</t>
  </si>
  <si>
    <t>innovist.com</t>
  </si>
  <si>
    <t>acesolicitors.com</t>
  </si>
  <si>
    <t>toplicht.de</t>
  </si>
  <si>
    <t>xn01-app.com</t>
  </si>
  <si>
    <t>ziplocal.com</t>
  </si>
  <si>
    <t>lineserved.com</t>
  </si>
  <si>
    <t>cpn.fin.ec</t>
  </si>
  <si>
    <t>miscellaneousjobs.com</t>
  </si>
  <si>
    <t>clearabee.co.uk</t>
  </si>
  <si>
    <t>thinkinnovative.com</t>
  </si>
  <si>
    <t>rimage.com</t>
  </si>
  <si>
    <t>roken.or.jp</t>
  </si>
  <si>
    <t>okusama-senka.com</t>
  </si>
  <si>
    <t>kcxconsulting.com</t>
  </si>
  <si>
    <t>diagnosticgreen.com</t>
  </si>
  <si>
    <t>nt7pokerdom.com</t>
  </si>
  <si>
    <t>cybermdx.com</t>
  </si>
  <si>
    <t>faconservice.com</t>
  </si>
  <si>
    <t>americascave.com</t>
  </si>
  <si>
    <t>nakedindianporn.com</t>
  </si>
  <si>
    <t>scc.org</t>
  </si>
  <si>
    <t>helpertown.net</t>
  </si>
  <si>
    <t>pseudepigrapha.com</t>
  </si>
  <si>
    <t>costamedic.com</t>
  </si>
  <si>
    <t>cnjonline.com</t>
  </si>
  <si>
    <t>recmanagement.com</t>
  </si>
  <si>
    <t>mosnetworks.ru</t>
  </si>
  <si>
    <t>openhouseworldwide.org</t>
  </si>
  <si>
    <t>wowtam.com</t>
  </si>
  <si>
    <t>jpnsh.jp</t>
  </si>
  <si>
    <t>osf.org</t>
  </si>
  <si>
    <t>waylandlegal.com.au</t>
  </si>
  <si>
    <t>armscontrol.ru</t>
  </si>
  <si>
    <t>thearcadesl.com</t>
  </si>
  <si>
    <t>oneoms2.ru</t>
  </si>
  <si>
    <t>jp-xvideos-av.com</t>
  </si>
  <si>
    <t>softcomweb.com.au</t>
  </si>
  <si>
    <t>rtstelecom.ru</t>
  </si>
  <si>
    <t>qhc.com</t>
  </si>
  <si>
    <t>kamipress.com.br</t>
  </si>
  <si>
    <t>easyprbot.com</t>
  </si>
  <si>
    <t>nipc.or.jp</t>
  </si>
  <si>
    <t>1637.com</t>
  </si>
  <si>
    <t>markthal.nl</t>
  </si>
  <si>
    <t>sitixhosting.nl</t>
  </si>
  <si>
    <t>alcumusgroup.com</t>
  </si>
  <si>
    <t>eawfpress.ru</t>
  </si>
  <si>
    <t>beautimarkpro.com</t>
  </si>
  <si>
    <t>lajoliemaison.fr</t>
  </si>
  <si>
    <t>a-d-v-o-k-a-t.ru</t>
  </si>
  <si>
    <t>plexiglas.de</t>
  </si>
  <si>
    <t>sorethumbsblog.com</t>
  </si>
  <si>
    <t>securityassuredtrk.com</t>
  </si>
  <si>
    <t>morkniga.ru</t>
  </si>
  <si>
    <t>websystem.fi</t>
  </si>
  <si>
    <t>escortgps.xxx</t>
  </si>
  <si>
    <t>target-specialty.com</t>
  </si>
  <si>
    <t>fintrax.com</t>
  </si>
  <si>
    <t>usatranslate.ml</t>
  </si>
  <si>
    <t>looklex.com</t>
  </si>
  <si>
    <t>khidmatech.org</t>
  </si>
  <si>
    <t>landidzu.net</t>
  </si>
  <si>
    <t>kentstateuniversitypress.com</t>
  </si>
  <si>
    <t>consumershealth.org</t>
  </si>
  <si>
    <t>metro-ektb.ru</t>
  </si>
  <si>
    <t>mwwnw.com.br</t>
  </si>
  <si>
    <t>dashbox.com</t>
  </si>
  <si>
    <t>myersindustries.com</t>
  </si>
  <si>
    <t>lamarieeencolere.com</t>
  </si>
  <si>
    <t>thinaserver.co.za</t>
  </si>
  <si>
    <t>imprespelli.it</t>
  </si>
  <si>
    <t>clintisd.net</t>
  </si>
  <si>
    <t>thehundred-seven.org</t>
  </si>
  <si>
    <t>gebzeyenigun.com</t>
  </si>
  <si>
    <t>uddannelsesstoette.dk</t>
  </si>
  <si>
    <t>nashvillesongwritersfoundation.com</t>
  </si>
  <si>
    <t>tatar-inform.tatar</t>
  </si>
  <si>
    <t>oun.org.ua</t>
  </si>
  <si>
    <t>monetizationrays.com</t>
  </si>
  <si>
    <t>bmb-transportbegleitung.de</t>
  </si>
  <si>
    <t>dentycloud.com</t>
  </si>
  <si>
    <t>damiaooliveira.com.br</t>
  </si>
  <si>
    <t>cdehealth.com</t>
  </si>
  <si>
    <t>uztan.uz</t>
  </si>
  <si>
    <t>fesc.or.jp</t>
  </si>
  <si>
    <t>isans.ca</t>
  </si>
  <si>
    <t>sindturmg.com.br</t>
  </si>
  <si>
    <t>elfile.net</t>
  </si>
  <si>
    <t>nthcycle.com</t>
  </si>
  <si>
    <t>aldermoresavings.co.uk</t>
  </si>
  <si>
    <t>psyweb.com</t>
  </si>
  <si>
    <t>elefun-games.com</t>
  </si>
  <si>
    <t>sysprotech.com.cn</t>
  </si>
  <si>
    <t>zerorez.com</t>
  </si>
  <si>
    <t>teknohocam.com</t>
  </si>
  <si>
    <t>mansfieldedu.com</t>
  </si>
  <si>
    <t>housingadviceni.org</t>
  </si>
  <si>
    <t>empatiserver.com</t>
  </si>
  <si>
    <t>cheesesgame.com</t>
  </si>
  <si>
    <t>megagame168.co</t>
  </si>
  <si>
    <t>fluentbe.com</t>
  </si>
  <si>
    <t>tetsudo-shimbun.com</t>
  </si>
  <si>
    <t>zdjl.cc</t>
  </si>
  <si>
    <t>theplayground.com</t>
  </si>
  <si>
    <t>propecia.golf</t>
  </si>
  <si>
    <t>wlkmcf.top</t>
  </si>
  <si>
    <t>carbonrmp.com</t>
  </si>
  <si>
    <t>cfred3.cf</t>
  </si>
  <si>
    <t>read2me.com</t>
  </si>
  <si>
    <t>autocontrol5.co.kr</t>
  </si>
  <si>
    <t>sexzabavi.ru</t>
  </si>
  <si>
    <t>sysnet.ie</t>
  </si>
  <si>
    <t>coxcollege.edu</t>
  </si>
  <si>
    <t>emdtec.com</t>
  </si>
  <si>
    <t>richmondkickers.com</t>
  </si>
  <si>
    <t>music-inn.de</t>
  </si>
  <si>
    <t>alikoc.cc</t>
  </si>
  <si>
    <t>raceit.co</t>
  </si>
  <si>
    <t>adminlmr.ru</t>
  </si>
  <si>
    <t>mybusinesscreator.com</t>
  </si>
  <si>
    <t>atp.nl</t>
  </si>
  <si>
    <t>hakki.ru</t>
  </si>
  <si>
    <t>kredrisk.ru</t>
  </si>
  <si>
    <t>shop1401.com</t>
  </si>
  <si>
    <t>elitefencejacksonvillefl.com</t>
  </si>
  <si>
    <t>norcalhome.net</t>
  </si>
  <si>
    <t>genericviagramedication.com</t>
  </si>
  <si>
    <t>butterbudz.biz</t>
  </si>
  <si>
    <t>jwave.com.br</t>
  </si>
  <si>
    <t>onlineclinics.net</t>
  </si>
  <si>
    <t>horayda.com</t>
  </si>
  <si>
    <t>df168.com.tw</t>
  </si>
  <si>
    <t>stayfi.com</t>
  </si>
  <si>
    <t>fandimeserialum.cz</t>
  </si>
  <si>
    <t>luvd.me</t>
  </si>
  <si>
    <t>benifancial.club</t>
  </si>
  <si>
    <t>mydamselpro.net</t>
  </si>
  <si>
    <t>bananacone.uk</t>
  </si>
  <si>
    <t>skyparksantasvillage.com</t>
  </si>
  <si>
    <t>alians-tg.ru</t>
  </si>
  <si>
    <t>snyderwenner.com</t>
  </si>
  <si>
    <t>marcoele.com</t>
  </si>
  <si>
    <t>listok.site</t>
  </si>
  <si>
    <t>ch-edp.com</t>
  </si>
  <si>
    <t>worldpainter.net</t>
  </si>
  <si>
    <t>servelelecciones.cl</t>
  </si>
  <si>
    <t>risiken-und-nebenwirkungen.com</t>
  </si>
  <si>
    <t>sportspressnw.com</t>
  </si>
  <si>
    <t>victoriassecret.cn</t>
  </si>
  <si>
    <t>appointmed.com</t>
  </si>
  <si>
    <t>bdonjs.info</t>
  </si>
  <si>
    <t>lopiezpizza.com</t>
  </si>
  <si>
    <t>connectedio.com</t>
  </si>
  <si>
    <t>jeffersontransit.org</t>
  </si>
  <si>
    <t>onihikaku.com</t>
  </si>
  <si>
    <t>sodbik.ru</t>
  </si>
  <si>
    <t>sdcce.edu</t>
  </si>
  <si>
    <t>9436e.com</t>
  </si>
  <si>
    <t>alamo.ca</t>
  </si>
  <si>
    <t>smartspeak.com</t>
  </si>
  <si>
    <t>med-spravka-bystrovam.com</t>
  </si>
  <si>
    <t>mindjoggle.com</t>
  </si>
  <si>
    <t>tgsk.ru</t>
  </si>
  <si>
    <t>upcitynews.com</t>
  </si>
  <si>
    <t>totemacoustic.com</t>
  </si>
  <si>
    <t>dm010.com</t>
  </si>
  <si>
    <t>tuicamper.com</t>
  </si>
  <si>
    <t>offmalls.ir</t>
  </si>
  <si>
    <t>countsite.info</t>
  </si>
  <si>
    <t>novaspektrum.no</t>
  </si>
  <si>
    <t>uptelecomnt.com.br</t>
  </si>
  <si>
    <t>voitolla.com</t>
  </si>
  <si>
    <t>getmomstrong.com</t>
  </si>
  <si>
    <t>anonib.com</t>
  </si>
  <si>
    <t>trybusiness.site</t>
  </si>
  <si>
    <t>3-vue.com</t>
  </si>
  <si>
    <t>stefanoonorati.com</t>
  </si>
  <si>
    <t>moeginomura.co.jp</t>
  </si>
  <si>
    <t>reincarnatiology.com</t>
  </si>
  <si>
    <t>collegepossible.org</t>
  </si>
  <si>
    <t>translight.net</t>
  </si>
  <si>
    <t>doranova.com.tr</t>
  </si>
  <si>
    <t>fiocchiusa.com</t>
  </si>
  <si>
    <t>epaper-oesterreich.at</t>
  </si>
  <si>
    <t>cpbconline.org</t>
  </si>
  <si>
    <t>lacmp.net</t>
  </si>
  <si>
    <t>rewardsaffiliates.com</t>
  </si>
  <si>
    <t>klrn.org</t>
  </si>
  <si>
    <t>audifs.com</t>
  </si>
  <si>
    <t>xn--42-6kcaj1c4ahj.xn--p1ai</t>
  </si>
  <si>
    <t>oursnetwork.com</t>
  </si>
  <si>
    <t>svr2-speedyservers.com</t>
  </si>
  <si>
    <t>gamesterpercaya.website</t>
  </si>
  <si>
    <t>jqbx.fm</t>
  </si>
  <si>
    <t>manchester.com</t>
  </si>
  <si>
    <t>watchcricketmatch.com</t>
  </si>
  <si>
    <t>fanttik.com</t>
  </si>
  <si>
    <t>vibevice.com</t>
  </si>
  <si>
    <t>sbbs.cz</t>
  </si>
  <si>
    <t>kirche-oldenburg.de</t>
  </si>
  <si>
    <t>fotoshow-pro.ru</t>
  </si>
  <si>
    <t>ipmatika.by</t>
  </si>
  <si>
    <t>diversitydatakids.org</t>
  </si>
  <si>
    <t>reconnectingamerica.org</t>
  </si>
  <si>
    <t>tellq.io</t>
  </si>
  <si>
    <t>kitnpf.ru</t>
  </si>
  <si>
    <t>bsy.co.jp</t>
  </si>
  <si>
    <t>casinoargo.com</t>
  </si>
  <si>
    <t>examcenter.com</t>
  </si>
  <si>
    <t>thevirtualagent.co.za</t>
  </si>
  <si>
    <t>niceanma.com</t>
  </si>
  <si>
    <t>clebourne.co.uk</t>
  </si>
  <si>
    <t>click-news.net</t>
  </si>
  <si>
    <t>underthe-oaktree.com</t>
  </si>
  <si>
    <t>epel.cloud</t>
  </si>
  <si>
    <t>nyxmhw.cn</t>
  </si>
  <si>
    <t>dealeronlinemarketing.com</t>
  </si>
  <si>
    <t>maharashtranursingcouncil.co.in</t>
  </si>
  <si>
    <t>tiongaikattc.com.sg</t>
  </si>
  <si>
    <t>all4tattoo.ru</t>
  </si>
  <si>
    <t>edtadpls.com</t>
  </si>
  <si>
    <t>diaann.com</t>
  </si>
  <si>
    <t>unionfnc.com</t>
  </si>
  <si>
    <t>cfapps.io</t>
  </si>
  <si>
    <t>mediplus-orders.jp</t>
  </si>
  <si>
    <t>uralstudent.ru</t>
  </si>
  <si>
    <t>keurmerkgoz.nl</t>
  </si>
  <si>
    <t>ayuntamiento.es</t>
  </si>
  <si>
    <t>cidmacedo.com</t>
  </si>
  <si>
    <t>giornalelavoce.it</t>
  </si>
  <si>
    <t>dentalpress.com.br</t>
  </si>
  <si>
    <t>7lafa.com</t>
  </si>
  <si>
    <t>praha10.cz</t>
  </si>
  <si>
    <t>myonecreechurchplace.com</t>
  </si>
  <si>
    <t>vstk-prim.ru</t>
  </si>
  <si>
    <t>jwcad.net</t>
  </si>
  <si>
    <t>casinoonlineflash.it</t>
  </si>
  <si>
    <t>sweetbellpepper.com</t>
  </si>
  <si>
    <t>ventilation-system.com</t>
  </si>
  <si>
    <t>japanculinaryinstitute.com</t>
  </si>
  <si>
    <t>policyproposalsforindia.com</t>
  </si>
  <si>
    <t>diakonhjemmet.no</t>
  </si>
  <si>
    <t>sgvu.org</t>
  </si>
  <si>
    <t>laowuquan.cc</t>
  </si>
  <si>
    <t>ballettobianco.it</t>
  </si>
  <si>
    <t>shamanking-project.com</t>
  </si>
  <si>
    <t>dafc.co.uk</t>
  </si>
  <si>
    <t>culvercityobserver.com</t>
  </si>
  <si>
    <t>rubiesintherubble.com</t>
  </si>
  <si>
    <t>gymalf.de</t>
  </si>
  <si>
    <t>solohaplay.com</t>
  </si>
  <si>
    <t>smvaconsultants.com</t>
  </si>
  <si>
    <t>jcna.com</t>
  </si>
  <si>
    <t>kalyanrao.ru</t>
  </si>
  <si>
    <t>asklenore.info</t>
  </si>
  <si>
    <t>alkoholmir.ru</t>
  </si>
  <si>
    <t>8893888.com</t>
  </si>
  <si>
    <t>mono3.biz</t>
  </si>
  <si>
    <t>getvolt.dk</t>
  </si>
  <si>
    <t>seniorleague.org</t>
  </si>
  <si>
    <t>chasedistillery.co.uk</t>
  </si>
  <si>
    <t>hxaa59.com</t>
  </si>
  <si>
    <t>stevesblindsandwallpaper.com</t>
  </si>
  <si>
    <t>drawcrowd.com</t>
  </si>
  <si>
    <t>hashforum.org</t>
  </si>
  <si>
    <t>thesiteplex.com</t>
  </si>
  <si>
    <t>sitestop.co.uk</t>
  </si>
  <si>
    <t>baliborn.com</t>
  </si>
  <si>
    <t>uborka-kvartiry-po-vygodnoj-cene.ru</t>
  </si>
  <si>
    <t>hostingidol101.com</t>
  </si>
  <si>
    <t>insightla.org</t>
  </si>
  <si>
    <t>mxgwyd.com</t>
  </si>
  <si>
    <t>kck.co.jp</t>
  </si>
  <si>
    <t>chekhovsc.ru</t>
  </si>
  <si>
    <t>neogenlab.us</t>
  </si>
  <si>
    <t>brok.pro</t>
  </si>
  <si>
    <t>36t9.com</t>
  </si>
  <si>
    <t>platform-web-se.com</t>
  </si>
  <si>
    <t>nutritionalise.com</t>
  </si>
  <si>
    <t>forsoka.com</t>
  </si>
  <si>
    <t>www-xxx-video.com</t>
  </si>
  <si>
    <t>sexhub.red</t>
  </si>
  <si>
    <t>fact-uk.org.uk</t>
  </si>
  <si>
    <t>55chan.xyz</t>
  </si>
  <si>
    <t>chicfashic.com</t>
  </si>
  <si>
    <t>bheldi.com</t>
  </si>
  <si>
    <t>greentornado.com</t>
  </si>
  <si>
    <t>gundogbreeders.com</t>
  </si>
  <si>
    <t>pathimg.com</t>
  </si>
  <si>
    <t>kinovod466.cc</t>
  </si>
  <si>
    <t>rvs.su</t>
  </si>
  <si>
    <t>keralamuslimjamaathkollam.com</t>
  </si>
  <si>
    <t>babolatplay.com</t>
  </si>
  <si>
    <t>viagrave.com</t>
  </si>
  <si>
    <t>mazdamotors.de</t>
  </si>
  <si>
    <t>ournewportal.com</t>
  </si>
  <si>
    <t>testwebsite.cn</t>
  </si>
  <si>
    <t>prostitutki-podolska.ru</t>
  </si>
  <si>
    <t>3anacka.ru</t>
  </si>
  <si>
    <t>sexrose.com</t>
  </si>
  <si>
    <t>fathermonitor.com</t>
  </si>
  <si>
    <t>xorb.net</t>
  </si>
  <si>
    <t>levelinfinite.com</t>
  </si>
  <si>
    <t>thelibrarystore.com</t>
  </si>
  <si>
    <t>worldsmostbeatifulwomen.com</t>
  </si>
  <si>
    <t>shonakid.de</t>
  </si>
  <si>
    <t>newsavingcar.com</t>
  </si>
  <si>
    <t>pornosekta.com</t>
  </si>
  <si>
    <t>fnl.nl</t>
  </si>
  <si>
    <t>ml7pokerdom.com</t>
  </si>
  <si>
    <t>eventnoire.com</t>
  </si>
  <si>
    <t>yogavidya.com</t>
  </si>
  <si>
    <t>vjgou.cn</t>
  </si>
  <si>
    <t>dgunh.ru</t>
  </si>
  <si>
    <t>lesbianpersonals.com</t>
  </si>
  <si>
    <t>parquedasaves.com.br</t>
  </si>
  <si>
    <t>namseoulcare.com</t>
  </si>
  <si>
    <t>azmads.com</t>
  </si>
  <si>
    <t>novgroup.com</t>
  </si>
  <si>
    <t>banerslot.ru</t>
  </si>
  <si>
    <t>unifun.com</t>
  </si>
  <si>
    <t>opticstrade.com</t>
  </si>
  <si>
    <t>floralsymphony.in</t>
  </si>
  <si>
    <t>holsteiner-sporthorse.ca</t>
  </si>
  <si>
    <t>asri.org</t>
  </si>
  <si>
    <t>asusservice.ir</t>
  </si>
  <si>
    <t>followingtherivera.com</t>
  </si>
  <si>
    <t>fonin.gq</t>
  </si>
  <si>
    <t>exeersoft.com</t>
  </si>
  <si>
    <t>healthyapple.in</t>
  </si>
  <si>
    <t>autogasmarket.ua</t>
  </si>
  <si>
    <t>pompeigroup.com</t>
  </si>
  <si>
    <t>adler.info</t>
  </si>
  <si>
    <t>zuvaecheer.fun</t>
  </si>
  <si>
    <t>24567tian.vip</t>
  </si>
  <si>
    <t>gsistemi.co</t>
  </si>
  <si>
    <t>pol-skone.pl</t>
  </si>
  <si>
    <t>suntcontent.com</t>
  </si>
  <si>
    <t>nativetrailshome.com</t>
  </si>
  <si>
    <t>retroplanet.ca</t>
  </si>
  <si>
    <t>cnlaw.org.cn</t>
  </si>
  <si>
    <t>thetravelfoundation.org.uk</t>
  </si>
  <si>
    <t>mulberryscleaners.com</t>
  </si>
  <si>
    <t>bbradio.de</t>
  </si>
  <si>
    <t>mature-cum-sites.com</t>
  </si>
  <si>
    <t>tiyekli.com</t>
  </si>
  <si>
    <t>millertel.net</t>
  </si>
  <si>
    <t>ipack.com</t>
  </si>
  <si>
    <t>hnsky.org</t>
  </si>
  <si>
    <t>facebook.hu</t>
  </si>
  <si>
    <t>saxondesign.hu</t>
  </si>
  <si>
    <t>bicplatform.ch</t>
  </si>
  <si>
    <t>tableup.com</t>
  </si>
  <si>
    <t>cartoes-itau.com.br</t>
  </si>
  <si>
    <t>mitunsp.cc</t>
  </si>
  <si>
    <t>logi-today.com</t>
  </si>
  <si>
    <t>dzsm.com</t>
  </si>
  <si>
    <t>ai4.io</t>
  </si>
  <si>
    <t>globalchangeaward.com</t>
  </si>
  <si>
    <t>ravekrm.xyz</t>
  </si>
  <si>
    <t>bizhostplus.com</t>
  </si>
  <si>
    <t>veervr.tv</t>
  </si>
  <si>
    <t>radiocity.in</t>
  </si>
  <si>
    <t>etretail.com</t>
  </si>
  <si>
    <t>sargentcycle.com</t>
  </si>
  <si>
    <t>cbmd.cn</t>
  </si>
  <si>
    <t>memphisdivorce.com</t>
  </si>
  <si>
    <t>grupochalezinho.com</t>
  </si>
  <si>
    <t>ohmygoff.com</t>
  </si>
  <si>
    <t>bs-anne-frank.de</t>
  </si>
  <si>
    <t>cebucity.gov.ph</t>
  </si>
  <si>
    <t>globalbiuro.com</t>
  </si>
  <si>
    <t>ziedot.lv</t>
  </si>
  <si>
    <t>fuck-me.life</t>
  </si>
  <si>
    <t>onlinerpl.online</t>
  </si>
  <si>
    <t>gb64.com</t>
  </si>
  <si>
    <t>spencers.in</t>
  </si>
  <si>
    <t>part-time-finance-director.co.uk</t>
  </si>
  <si>
    <t>mnforen.net</t>
  </si>
  <si>
    <t>schloesser-und-gaerten.de</t>
  </si>
  <si>
    <t>worldfamouskidswear.com</t>
  </si>
  <si>
    <t>wplay.online</t>
  </si>
  <si>
    <t>sumitomo-dow.co.jp</t>
  </si>
  <si>
    <t>sahra-wagenknecht.de</t>
  </si>
  <si>
    <t>e-toyota.co.za</t>
  </si>
  <si>
    <t>mts-corp.ru</t>
  </si>
  <si>
    <t>b-123-hp.com</t>
  </si>
  <si>
    <t>fnbmurfreesboro.com</t>
  </si>
  <si>
    <t>texramp.net</t>
  </si>
  <si>
    <t>lawpracticecle.com</t>
  </si>
  <si>
    <t>risktaisaku.com</t>
  </si>
  <si>
    <t>swchina.org</t>
  </si>
  <si>
    <t>f126jp7044.info</t>
  </si>
  <si>
    <t>brvm.org</t>
  </si>
  <si>
    <t>yoga.de</t>
  </si>
  <si>
    <t>logisticamanagement.it</t>
  </si>
  <si>
    <t>tuxen.de</t>
  </si>
  <si>
    <t>dr-lex.be</t>
  </si>
  <si>
    <t>davidwhitfield.co.nz</t>
  </si>
  <si>
    <t>zamokcentr.ru</t>
  </si>
  <si>
    <t>interview-im-dokumentarfilm.de</t>
  </si>
  <si>
    <t>foster-miller.com</t>
  </si>
  <si>
    <t>positiveperformance.com</t>
  </si>
  <si>
    <t>ltvietnam.xyz</t>
  </si>
  <si>
    <t>boft.io</t>
  </si>
  <si>
    <t>threesbrewing.com</t>
  </si>
  <si>
    <t>subhubapps.com</t>
  </si>
  <si>
    <t>ivermectinwb.quest</t>
  </si>
  <si>
    <t>ushpa.org</t>
  </si>
  <si>
    <t>nytimes-se.com</t>
  </si>
  <si>
    <t>hundredmonths.com</t>
  </si>
  <si>
    <t>leave.eu</t>
  </si>
  <si>
    <t>geddshippy.com</t>
  </si>
  <si>
    <t>budgetverhuisservice.nl</t>
  </si>
  <si>
    <t>imenshahrvand.com</t>
  </si>
  <si>
    <t>kein.org</t>
  </si>
  <si>
    <t>aelhost.com</t>
  </si>
  <si>
    <t>bio-pack.ru</t>
  </si>
  <si>
    <t>digitalnetworksgroup.com</t>
  </si>
  <si>
    <t>ceiwc.com</t>
  </si>
  <si>
    <t>nkt.com</t>
  </si>
  <si>
    <t>genesisblock.one</t>
  </si>
  <si>
    <t>secure-westfieldbank.com</t>
  </si>
  <si>
    <t>viveroelcarmelo.com</t>
  </si>
  <si>
    <t>sdc.eu</t>
  </si>
  <si>
    <t>lonestarstatefirearms.com</t>
  </si>
  <si>
    <t>toplineco.ru</t>
  </si>
  <si>
    <t>alignworkforcesolutions.com</t>
  </si>
  <si>
    <t>lctbbs.com</t>
  </si>
  <si>
    <t>yx30.cn</t>
  </si>
  <si>
    <t>stock-1.com</t>
  </si>
  <si>
    <t>vst35.ru</t>
  </si>
  <si>
    <t>ojn-news2.club</t>
  </si>
  <si>
    <t>tsbsearch.com</t>
  </si>
  <si>
    <t>kdsdlw.online</t>
  </si>
  <si>
    <t>solv.nl</t>
  </si>
  <si>
    <t>geosvr.eu</t>
  </si>
  <si>
    <t>greenbeentech.com</t>
  </si>
  <si>
    <t>eu2015.lv</t>
  </si>
  <si>
    <t>sat4all.com</t>
  </si>
  <si>
    <t>skiinfo.no</t>
  </si>
  <si>
    <t>minisite.ai</t>
  </si>
  <si>
    <t>fschreiner.de</t>
  </si>
  <si>
    <t>amsi.it</t>
  </si>
  <si>
    <t>06tr.com</t>
  </si>
  <si>
    <t>11-11media.com</t>
  </si>
  <si>
    <t>autoshina.md</t>
  </si>
  <si>
    <t>jsonpharm.com</t>
  </si>
  <si>
    <t>humanimpact.org</t>
  </si>
  <si>
    <t>skisite.com</t>
  </si>
  <si>
    <t>pourquois.com</t>
  </si>
  <si>
    <t>gramara.com</t>
  </si>
  <si>
    <t>wilka.de</t>
  </si>
  <si>
    <t>makok.co.kr</t>
  </si>
  <si>
    <t>hallmark.ca</t>
  </si>
  <si>
    <t>serialbox.xyz</t>
  </si>
  <si>
    <t>tingbook.cc</t>
  </si>
  <si>
    <t>k.gov.pl</t>
  </si>
  <si>
    <t>hkt.fi</t>
  </si>
  <si>
    <t>aramex.co.za</t>
  </si>
  <si>
    <t>melaman2.com</t>
  </si>
  <si>
    <t>bainbridgeisland.com</t>
  </si>
  <si>
    <t>evkworld.cn</t>
  </si>
  <si>
    <t>agri-shahreza.ir</t>
  </si>
  <si>
    <t>eakouryakubon.com</t>
  </si>
  <si>
    <t>tabs3connect.com</t>
  </si>
  <si>
    <t>swistle.com</t>
  </si>
  <si>
    <t>avantcl.com</t>
  </si>
  <si>
    <t>ipmatika.uz</t>
  </si>
  <si>
    <t>maxior.pl</t>
  </si>
  <si>
    <t>asrclkrec.com</t>
  </si>
  <si>
    <t>cmccapital.net</t>
  </si>
  <si>
    <t>pocasieradar.sk</t>
  </si>
  <si>
    <t>3uu.net</t>
  </si>
  <si>
    <t>silhouette.pics</t>
  </si>
  <si>
    <t>securitybutlera.com</t>
  </si>
  <si>
    <t>my6bevismarks.com</t>
  </si>
  <si>
    <t>vickersliquors.com</t>
  </si>
  <si>
    <t>enterpriseresearch.ac.uk</t>
  </si>
  <si>
    <t>inboundwriter.com</t>
  </si>
  <si>
    <t>glov.ai</t>
  </si>
  <si>
    <t>67skins.com</t>
  </si>
  <si>
    <t>academyenrage.com</t>
  </si>
  <si>
    <t>watertown-ma.gov</t>
  </si>
  <si>
    <t>baratitoperu.shop</t>
  </si>
  <si>
    <t>eraspares.it</t>
  </si>
  <si>
    <t>takaful-ikhlas.com.my</t>
  </si>
  <si>
    <t>battleclinic.com</t>
  </si>
  <si>
    <t>ekghor.com</t>
  </si>
  <si>
    <t>netis.net</t>
  </si>
  <si>
    <t>onlyfiles.co</t>
  </si>
  <si>
    <t>ekosport.es</t>
  </si>
  <si>
    <t>schroeder.lu</t>
  </si>
  <si>
    <t>icandy4u.info</t>
  </si>
  <si>
    <t>real212.com</t>
  </si>
  <si>
    <t>computerkliniek.com</t>
  </si>
  <si>
    <t>sealcraft.net</t>
  </si>
  <si>
    <t>punt.casino</t>
  </si>
  <si>
    <t>govuk.digital</t>
  </si>
  <si>
    <t>thediaryofajewellerylover.co.uk</t>
  </si>
  <si>
    <t>hjp.at</t>
  </si>
  <si>
    <t>vishipel.com.vn</t>
  </si>
  <si>
    <t>gdebirka.ru</t>
  </si>
  <si>
    <t>gidonline2.ru</t>
  </si>
  <si>
    <t>nammos.com</t>
  </si>
  <si>
    <t>altelco.net</t>
  </si>
  <si>
    <t>leapacademycharter.org</t>
  </si>
  <si>
    <t>thebigclits.com</t>
  </si>
  <si>
    <t>estore.business</t>
  </si>
  <si>
    <t>wandererstravelco.co</t>
  </si>
  <si>
    <t>bconnex.ca</t>
  </si>
  <si>
    <t>saigontechnology.com</t>
  </si>
  <si>
    <t>coressp.top</t>
  </si>
  <si>
    <t>lowesprotect.com</t>
  </si>
  <si>
    <t>svc-2-game-themeta.com</t>
  </si>
  <si>
    <t>extremeintegration.net</t>
  </si>
  <si>
    <t>uztel.ro</t>
  </si>
  <si>
    <t>julianabicycles.com</t>
  </si>
  <si>
    <t>dna11.com</t>
  </si>
  <si>
    <t>promerica.com.gt</t>
  </si>
  <si>
    <t>megapol.ru</t>
  </si>
  <si>
    <t>damonrunyon.org</t>
  </si>
  <si>
    <t>planavanza.es</t>
  </si>
  <si>
    <t>alohadist.com</t>
  </si>
  <si>
    <t>ourhcm.com</t>
  </si>
  <si>
    <t>artbox.com</t>
  </si>
  <si>
    <t>media-press.tv</t>
  </si>
  <si>
    <t>simplefocus.com</t>
  </si>
  <si>
    <t>artanisrbx.com</t>
  </si>
  <si>
    <t>studentski.net</t>
  </si>
  <si>
    <t>videos-xxx.xyz</t>
  </si>
  <si>
    <t>rtve.int</t>
  </si>
  <si>
    <t>horsebacknoise.com</t>
  </si>
  <si>
    <t>stream-lnw.com</t>
  </si>
  <si>
    <t>golgeli.net</t>
  </si>
  <si>
    <t>66hot.xyz</t>
  </si>
  <si>
    <t>heartmedia.biz</t>
  </si>
  <si>
    <t>vapeuk.co.uk</t>
  </si>
  <si>
    <t>theyummyplate.com</t>
  </si>
  <si>
    <t>datacorinc.net</t>
  </si>
  <si>
    <t>choreakrelos.com</t>
  </si>
  <si>
    <t>prmovies.pe</t>
  </si>
  <si>
    <t>horskasluzba.cz</t>
  </si>
  <si>
    <t>fthr.com</t>
  </si>
  <si>
    <t>protectstone.fr</t>
  </si>
  <si>
    <t>bh.rocks</t>
  </si>
  <si>
    <t>magnolia-medical.com</t>
  </si>
  <si>
    <t>uswardogs.org</t>
  </si>
  <si>
    <t>lazioitaly.com</t>
  </si>
  <si>
    <t>dns-host.name</t>
  </si>
  <si>
    <t>trahtv.club</t>
  </si>
  <si>
    <t>koreafilm.or.kr</t>
  </si>
  <si>
    <t>fukeiki.com</t>
  </si>
  <si>
    <t>customcollegeessays.com</t>
  </si>
  <si>
    <t>fibertech.live</t>
  </si>
  <si>
    <t>discoverychannel.es</t>
  </si>
  <si>
    <t>my-life.ua</t>
  </si>
  <si>
    <t>cristianatv.com</t>
  </si>
  <si>
    <t>sutuscentral.com</t>
  </si>
  <si>
    <t>starrosesandplants.com</t>
  </si>
  <si>
    <t>orangebuddies.com</t>
  </si>
  <si>
    <t>anoffgridlife.com</t>
  </si>
  <si>
    <t>ddp-gold.com</t>
  </si>
  <si>
    <t>zj-ybs.com</t>
  </si>
  <si>
    <t>f3dt.com</t>
  </si>
  <si>
    <t>198338.com</t>
  </si>
  <si>
    <t>trumbullps.org</t>
  </si>
  <si>
    <t>rdeskwebsite.com</t>
  </si>
  <si>
    <t>philosophyofsport.eu</t>
  </si>
  <si>
    <t>phaze.in</t>
  </si>
  <si>
    <t>bramtechsolutions.com</t>
  </si>
  <si>
    <t>thaicorrugated.com</t>
  </si>
  <si>
    <t>seed.uno</t>
  </si>
  <si>
    <t>tumon.shop</t>
  </si>
  <si>
    <t>tarnddi.com</t>
  </si>
  <si>
    <t>gmail1.com</t>
  </si>
  <si>
    <t>amexprepaidcard.com</t>
  </si>
  <si>
    <t>1go.dk</t>
  </si>
  <si>
    <t>halonusa.com</t>
  </si>
  <si>
    <t>ihelper.com</t>
  </si>
  <si>
    <t>payamagahi.com</t>
  </si>
  <si>
    <t>homesteadandprepper.com</t>
  </si>
  <si>
    <t>technosuzuta.co.jp</t>
  </si>
  <si>
    <t>drjonicewebb.com</t>
  </si>
  <si>
    <t>nordmus.dk</t>
  </si>
  <si>
    <t>1-stoptransportation.com</t>
  </si>
  <si>
    <t>icrunchdata.com</t>
  </si>
  <si>
    <t>surftotal.com</t>
  </si>
  <si>
    <t>gamerangersinternational.org</t>
  </si>
  <si>
    <t>hansen.cloud</t>
  </si>
  <si>
    <t>globetrotter.ch</t>
  </si>
  <si>
    <t>971thefan.com</t>
  </si>
  <si>
    <t>hmfdealeraccess.com</t>
  </si>
  <si>
    <t>springsustainability.org</t>
  </si>
  <si>
    <t>adanahmad.com</t>
  </si>
  <si>
    <t>orienteeringusa.org</t>
  </si>
  <si>
    <t>manpower.sk</t>
  </si>
  <si>
    <t>infofru.com</t>
  </si>
  <si>
    <t>absolute-limo.ru</t>
  </si>
  <si>
    <t>browsertools.app</t>
  </si>
  <si>
    <t>girls-nsk.me</t>
  </si>
  <si>
    <t>hobbygarage.com.tw</t>
  </si>
  <si>
    <t>smcforum.com</t>
  </si>
  <si>
    <t>vip-admiral-slots.com</t>
  </si>
  <si>
    <t>africanstorybook.org</t>
  </si>
  <si>
    <t>nilsco.com</t>
  </si>
  <si>
    <t>socialcapitalgateway.org</t>
  </si>
  <si>
    <t>apptricity.com</t>
  </si>
  <si>
    <t>coriolis-systems.com</t>
  </si>
  <si>
    <t>urbancinefile.com.au</t>
  </si>
  <si>
    <t>zavod-vto.ru</t>
  </si>
  <si>
    <t>ukma.kiev.ua</t>
  </si>
  <si>
    <t>s-5.com</t>
  </si>
  <si>
    <t>gx7pokerdom.com</t>
  </si>
  <si>
    <t>mediazone.ga</t>
  </si>
  <si>
    <t>shopvoorgezondheid.nl</t>
  </si>
  <si>
    <t>calculators.vip</t>
  </si>
  <si>
    <t>threehorsemen.com</t>
  </si>
  <si>
    <t>charmcityrun.com</t>
  </si>
  <si>
    <t>dcptoner.com</t>
  </si>
  <si>
    <t>taxobservatory.eu</t>
  </si>
  <si>
    <t>finalfeecalc.co.uk</t>
  </si>
  <si>
    <t>denmanbrushus.com</t>
  </si>
  <si>
    <t>aglmediagroup.com</t>
  </si>
  <si>
    <t>play-well.org</t>
  </si>
  <si>
    <t>gamer.lk</t>
  </si>
  <si>
    <t>vision3d.com</t>
  </si>
  <si>
    <t>iplabs.de</t>
  </si>
  <si>
    <t>q-run.com.cn</t>
  </si>
  <si>
    <t>mijnkindonline.nl</t>
  </si>
  <si>
    <t>thotleaks.org</t>
  </si>
  <si>
    <t>sphere3d.com</t>
  </si>
  <si>
    <t>personalinjuryvermont.com</t>
  </si>
  <si>
    <t>0chain.net</t>
  </si>
  <si>
    <t>infosoft.com.tr</t>
  </si>
  <si>
    <t>news-network.digital</t>
  </si>
  <si>
    <t>myhomealign.com</t>
  </si>
  <si>
    <t>platformgreat.kr</t>
  </si>
  <si>
    <t>invisiondesignllc.com</t>
  </si>
  <si>
    <t>tansubs.com</t>
  </si>
  <si>
    <t>rarevinyl.com</t>
  </si>
  <si>
    <t>lokalno.mk</t>
  </si>
  <si>
    <t>revierwelt.de</t>
  </si>
  <si>
    <t>diveintogreasemonkey.org</t>
  </si>
  <si>
    <t>sdts.net.cn</t>
  </si>
  <si>
    <t>scan-edu.ru</t>
  </si>
  <si>
    <t>organicprocess.net</t>
  </si>
  <si>
    <t>turkishjournalofvascularsurgery.net</t>
  </si>
  <si>
    <t>eroerotijyo.com</t>
  </si>
  <si>
    <t>pdhsports.com</t>
  </si>
  <si>
    <t>kinomafia.tv</t>
  </si>
  <si>
    <t>go-gba.org</t>
  </si>
  <si>
    <t>keemcloud.com</t>
  </si>
  <si>
    <t>informlink.ru</t>
  </si>
  <si>
    <t>commercejs.com</t>
  </si>
  <si>
    <t>e-bogu.com</t>
  </si>
  <si>
    <t>navit-project.org</t>
  </si>
  <si>
    <t>yand-capitals.com</t>
  </si>
  <si>
    <t>klassik-modellyachten.de</t>
  </si>
  <si>
    <t>rayslava.com</t>
  </si>
  <si>
    <t>bakinity.biz</t>
  </si>
  <si>
    <t>hogskoleprov.nu</t>
  </si>
  <si>
    <t>utilitymagazine.com.au</t>
  </si>
  <si>
    <t>eclinica.app.br</t>
  </si>
  <si>
    <t>seller.ae</t>
  </si>
  <si>
    <t>nasplex.com</t>
  </si>
  <si>
    <t>solutionsinfoway.net</t>
  </si>
  <si>
    <t>luminitedesign.co.uk</t>
  </si>
  <si>
    <t>mp3-vk.xyz</t>
  </si>
  <si>
    <t>w3webhosting.net</t>
  </si>
  <si>
    <t>lapinhouseliveb2b.com</t>
  </si>
  <si>
    <t>ktbl.de</t>
  </si>
  <si>
    <t>2-ride.com</t>
  </si>
  <si>
    <t>arrive-shipping.com</t>
  </si>
  <si>
    <t>bmtev.de</t>
  </si>
  <si>
    <t>smurfhappens.com</t>
  </si>
  <si>
    <t>edukedar.com</t>
  </si>
  <si>
    <t>mebi.me</t>
  </si>
  <si>
    <t>thebronxxx.com</t>
  </si>
  <si>
    <t>firstperv.com</t>
  </si>
  <si>
    <t>aktivsoftware.com</t>
  </si>
  <si>
    <t>sanitea.com</t>
  </si>
  <si>
    <t>heathrowairport2.com</t>
  </si>
  <si>
    <t>bibenligne.fr</t>
  </si>
  <si>
    <t>mysovereigncourt.com</t>
  </si>
  <si>
    <t>seeinstructions.biz</t>
  </si>
  <si>
    <t>surfacedesign.org</t>
  </si>
  <si>
    <t>pockbookqrr.com</t>
  </si>
  <si>
    <t>al-andalosia.com</t>
  </si>
  <si>
    <t>emailhelps.org</t>
  </si>
  <si>
    <t>machupicchu.org</t>
  </si>
  <si>
    <t>oaksteakhouserestaurant.com</t>
  </si>
  <si>
    <t>juegaperu.com</t>
  </si>
  <si>
    <t>parlons-velo.fr</t>
  </si>
  <si>
    <t>tsatestprep.com</t>
  </si>
  <si>
    <t>bridgetogantry.com</t>
  </si>
  <si>
    <t>sakura-ishikawa.com</t>
  </si>
  <si>
    <t>vitanet.de</t>
  </si>
  <si>
    <t>3b9d8.com</t>
  </si>
  <si>
    <t>sacon.cn</t>
  </si>
  <si>
    <t>onecliq.net</t>
  </si>
  <si>
    <t>rufanbook.ru</t>
  </si>
  <si>
    <t>behavioral.net</t>
  </si>
  <si>
    <t>patxispizza.com</t>
  </si>
  <si>
    <t>wetpussypornpics.com</t>
  </si>
  <si>
    <t>linesforlife.org</t>
  </si>
  <si>
    <t>techorange.com</t>
  </si>
  <si>
    <t>fairerestaurant.com</t>
  </si>
  <si>
    <t>moneyway-online.com</t>
  </si>
  <si>
    <t>gruponavarro.pe</t>
  </si>
  <si>
    <t>steinberg.fr</t>
  </si>
  <si>
    <t>ekka.com.au</t>
  </si>
  <si>
    <t>deployplatform.com</t>
  </si>
  <si>
    <t>poweredbyhue.com</t>
  </si>
  <si>
    <t>cromax.com</t>
  </si>
  <si>
    <t>lakestar.com</t>
  </si>
  <si>
    <t>nobarriersusa.org</t>
  </si>
  <si>
    <t>mohamy.online</t>
  </si>
  <si>
    <t>martiancraft.com</t>
  </si>
  <si>
    <t>sportsdestinations.com</t>
  </si>
  <si>
    <t>jadudamobile.com</t>
  </si>
  <si>
    <t>autodeals.pk</t>
  </si>
  <si>
    <t>pinkteenpics.com</t>
  </si>
  <si>
    <t>truebrands.com</t>
  </si>
  <si>
    <t>gobiz.com</t>
  </si>
  <si>
    <t>qiniu.in</t>
  </si>
  <si>
    <t>kupibas.ru</t>
  </si>
  <si>
    <t>wearnumi.com</t>
  </si>
  <si>
    <t>myalkomir.ru</t>
  </si>
  <si>
    <t>samidare.jp</t>
  </si>
  <si>
    <t>bjucmp.edu.cn</t>
  </si>
  <si>
    <t>shelldorado.com</t>
  </si>
  <si>
    <t>timelesswroughtiron.com</t>
  </si>
  <si>
    <t>cieht.com</t>
  </si>
  <si>
    <t>hao767.com</t>
  </si>
  <si>
    <t>areal-hotel.ru</t>
  </si>
  <si>
    <t>easytipsforhealth.com</t>
  </si>
  <si>
    <t>snsbilisim.com.tr</t>
  </si>
  <si>
    <t>dutchstart.nl</t>
  </si>
  <si>
    <t>inpropertymanagement.us</t>
  </si>
  <si>
    <t>farsol.cc</t>
  </si>
  <si>
    <t>fhzx119.com</t>
  </si>
  <si>
    <t>profes.com.tr</t>
  </si>
  <si>
    <t>dreampass.jp</t>
  </si>
  <si>
    <t>bluesandsoul.com</t>
  </si>
  <si>
    <t>sunshinehospitals.com</t>
  </si>
  <si>
    <t>zhconvert.org</t>
  </si>
  <si>
    <t>webprodie-systems.nl</t>
  </si>
  <si>
    <t>adbx.io</t>
  </si>
  <si>
    <t>nerdswithknives.com</t>
  </si>
  <si>
    <t>vimeet.events</t>
  </si>
  <si>
    <t>viptv2.co</t>
  </si>
  <si>
    <t>ria-news.live</t>
  </si>
  <si>
    <t>protagnst.com</t>
  </si>
  <si>
    <t>strugglegalaxy.info</t>
  </si>
  <si>
    <t>lewabo.com</t>
  </si>
  <si>
    <t>kunstlocbrabant.nl</t>
  </si>
  <si>
    <t>ipma.ch</t>
  </si>
  <si>
    <t>alcostock087.xyz</t>
  </si>
  <si>
    <t>botcheck.us</t>
  </si>
  <si>
    <t>bobro.biz</t>
  </si>
  <si>
    <t>diamond-tail.ru</t>
  </si>
  <si>
    <t>houwinkhosting.nl</t>
  </si>
  <si>
    <t>hanoverfoods.com</t>
  </si>
  <si>
    <t>iffysonlinestore.com</t>
  </si>
  <si>
    <t>presidioassetmgmt.com</t>
  </si>
  <si>
    <t>manuales.mx</t>
  </si>
  <si>
    <t>schede-tecniche.it</t>
  </si>
  <si>
    <t>whitevision.com.au</t>
  </si>
  <si>
    <t>vseplatezhi.ru</t>
  </si>
  <si>
    <t>epsfinancial.net</t>
  </si>
  <si>
    <t>bdcymp3.com</t>
  </si>
  <si>
    <t>stackcp.net</t>
  </si>
  <si>
    <t>prysmian.com</t>
  </si>
  <si>
    <t>ip-54-38-146.eu</t>
  </si>
  <si>
    <t>pvpvv.com</t>
  </si>
  <si>
    <t>counter-strike.de</t>
  </si>
  <si>
    <t>webdesign-flash.ro</t>
  </si>
  <si>
    <t>gamefroot.com</t>
  </si>
  <si>
    <t>sexpixbox.com</t>
  </si>
  <si>
    <t>prostitutkisitetop.com</t>
  </si>
  <si>
    <t>articleslist.net</t>
  </si>
  <si>
    <t>morefrom.com</t>
  </si>
  <si>
    <t>magazynpismo.pl</t>
  </si>
  <si>
    <t>lazarev.rs</t>
  </si>
  <si>
    <t>fujmun.gov.ae</t>
  </si>
  <si>
    <t>daantonio.co.kr</t>
  </si>
  <si>
    <t>transsexualangel.com</t>
  </si>
  <si>
    <t>eldoradozlo8.xyz</t>
  </si>
  <si>
    <t>hostingpodium.nl</t>
  </si>
  <si>
    <t>thecareworkerscharity.org.uk</t>
  </si>
  <si>
    <t>pocitac.com</t>
  </si>
  <si>
    <t>fluidcomponents.com</t>
  </si>
  <si>
    <t>yive.io</t>
  </si>
  <si>
    <t>zenkyo.or.jp</t>
  </si>
  <si>
    <t>ry7pokerdom.com</t>
  </si>
  <si>
    <t>priyoalo.com</t>
  </si>
  <si>
    <t>ice-nut.ru</t>
  </si>
  <si>
    <t>sxxcw.com</t>
  </si>
  <si>
    <t>lifestoryresearch.com</t>
  </si>
  <si>
    <t>dreamsedge.ie</t>
  </si>
  <si>
    <t>0938879728.com</t>
  </si>
  <si>
    <t>premiumrenta.ru</t>
  </si>
  <si>
    <t>m-culture.go.th</t>
  </si>
  <si>
    <t>markenglas01.de</t>
  </si>
  <si>
    <t>astrastraps.com</t>
  </si>
  <si>
    <t>iimmgg.com</t>
  </si>
  <si>
    <t>gorewards.com.ph</t>
  </si>
  <si>
    <t>cannabisreports.org</t>
  </si>
  <si>
    <t>dinofarm.biz</t>
  </si>
  <si>
    <t>dansk.casino</t>
  </si>
  <si>
    <t>nfldraftscout.com</t>
  </si>
  <si>
    <t>catheldns.co.za</t>
  </si>
  <si>
    <t>kinokrad.com.ua</t>
  </si>
  <si>
    <t>webusage.co.uk</t>
  </si>
  <si>
    <t>surpluscomputers.com</t>
  </si>
  <si>
    <t>datingmarriagehub.com</t>
  </si>
  <si>
    <t>7standby.com</t>
  </si>
  <si>
    <t>b-gotrade.com</t>
  </si>
  <si>
    <t>paidiatros.com</t>
  </si>
  <si>
    <t>yonivibes.com</t>
  </si>
  <si>
    <t>loveyoufancy.com</t>
  </si>
  <si>
    <t>numlog.net</t>
  </si>
  <si>
    <t>norfolkline.com</t>
  </si>
  <si>
    <t>evexias.com</t>
  </si>
  <si>
    <t>lovenselife.com</t>
  </si>
  <si>
    <t>shopeexpress.com.my</t>
  </si>
  <si>
    <t>aopanet.org</t>
  </si>
  <si>
    <t>spravbiz.ru</t>
  </si>
  <si>
    <t>citroen.ch</t>
  </si>
  <si>
    <t>picatme.com</t>
  </si>
  <si>
    <t>peglinepse.com</t>
  </si>
  <si>
    <t>wowneta.jp</t>
  </si>
  <si>
    <t>recetario.es</t>
  </si>
  <si>
    <t>marriottbonvoyasia.cn</t>
  </si>
  <si>
    <t>itspb.com</t>
  </si>
  <si>
    <t>hito-link.jp</t>
  </si>
  <si>
    <t>prtourism.com</t>
  </si>
  <si>
    <t>btuff.com</t>
  </si>
  <si>
    <t>jneco.id</t>
  </si>
  <si>
    <t>samasource.org</t>
  </si>
  <si>
    <t>padpro.ru</t>
  </si>
  <si>
    <t>chuohoki.co.jp</t>
  </si>
  <si>
    <t>fuckmymommyandme.com</t>
  </si>
  <si>
    <t>wishwishwish.net</t>
  </si>
  <si>
    <t>visioncommunitymanagement.com</t>
  </si>
  <si>
    <t>electionhub.org.ng</t>
  </si>
  <si>
    <t>kss.com.au</t>
  </si>
  <si>
    <t>elent-plus.pro</t>
  </si>
  <si>
    <t>creativo.com.br</t>
  </si>
  <si>
    <t>frolic.media</t>
  </si>
  <si>
    <t>entertainmentreporterng.com</t>
  </si>
  <si>
    <t>clipspool.com</t>
  </si>
  <si>
    <t>aqua-travelgroup.com</t>
  </si>
  <si>
    <t>plungemn.org</t>
  </si>
  <si>
    <t>dwightlongenecker.com</t>
  </si>
  <si>
    <t>hanuilds-cantake.com</t>
  </si>
  <si>
    <t>semperlex.ro</t>
  </si>
  <si>
    <t>dukefotografia.com</t>
  </si>
  <si>
    <t>ppr.info</t>
  </si>
  <si>
    <t>stormingmedia.us</t>
  </si>
  <si>
    <t>service-domain.xyz</t>
  </si>
  <si>
    <t>thailandtrains.com</t>
  </si>
  <si>
    <t>bs7pokerdom.com</t>
  </si>
  <si>
    <t>stavkomarchiv.ru</t>
  </si>
  <si>
    <t>ablawg.ca</t>
  </si>
  <si>
    <t>centernyc.org</t>
  </si>
  <si>
    <t>zarech.ru</t>
  </si>
  <si>
    <t>opaljournal.com</t>
  </si>
  <si>
    <t>mirovni-institut.si</t>
  </si>
  <si>
    <t>shiningintl.com</t>
  </si>
  <si>
    <t>rusewing.com</t>
  </si>
  <si>
    <t>hotfighters.com</t>
  </si>
  <si>
    <t>westcoastselfstorage.com</t>
  </si>
  <si>
    <t>pretzelmaker.com</t>
  </si>
  <si>
    <t>pahms.cz</t>
  </si>
  <si>
    <t>beachsearcher.com</t>
  </si>
  <si>
    <t>atlanticbt.net</t>
  </si>
  <si>
    <t>dsdtips.com</t>
  </si>
  <si>
    <t>atlasjet.com</t>
  </si>
  <si>
    <t>movieforwindows.com</t>
  </si>
  <si>
    <t>theicarusproject.net</t>
  </si>
  <si>
    <t>inter-lgbt.org</t>
  </si>
  <si>
    <t>atlasinstallers.com</t>
  </si>
  <si>
    <t>epsoweb.org</t>
  </si>
  <si>
    <t>colectivodeabogados.org</t>
  </si>
  <si>
    <t>rst.eu</t>
  </si>
  <si>
    <t>lisapresleymemphis.com</t>
  </si>
  <si>
    <t>sootytern.com</t>
  </si>
  <si>
    <t>comsaleszine.jp</t>
  </si>
  <si>
    <t>cyrexlabs.com</t>
  </si>
  <si>
    <t>runtrcker.com</t>
  </si>
  <si>
    <t>sibconline.com.sb</t>
  </si>
  <si>
    <t>miscellaneous1.net</t>
  </si>
  <si>
    <t>keross.com</t>
  </si>
  <si>
    <t>bisenet.com</t>
  </si>
  <si>
    <t>rewax24.pl</t>
  </si>
  <si>
    <t>stadtzeitung.de</t>
  </si>
  <si>
    <t>uwgc.org</t>
  </si>
  <si>
    <t>freeonesondemand.com</t>
  </si>
  <si>
    <t>luluexchange.com</t>
  </si>
  <si>
    <t>kirakiraworld.com</t>
  </si>
  <si>
    <t>6969bt.com</t>
  </si>
  <si>
    <t>taniabruguera.com</t>
  </si>
  <si>
    <t>imgim.com</t>
  </si>
  <si>
    <t>liamsoftware.com</t>
  </si>
  <si>
    <t>drkoch.dk</t>
  </si>
  <si>
    <t>ispeakofcake.com</t>
  </si>
  <si>
    <t>visionaryproject.org</t>
  </si>
  <si>
    <t>dish.co.nz</t>
  </si>
  <si>
    <t>alko2dom17.ru</t>
  </si>
  <si>
    <t>pureganic-cafe.com</t>
  </si>
  <si>
    <t>lattice-engines.com</t>
  </si>
  <si>
    <t>countyjailinmatesearch.com</t>
  </si>
  <si>
    <t>justareflektor.com</t>
  </si>
  <si>
    <t>apmhost.com</t>
  </si>
  <si>
    <t>imgurl.ir</t>
  </si>
  <si>
    <t>realgamble.us</t>
  </si>
  <si>
    <t>lifeisgood.pk</t>
  </si>
  <si>
    <t>plusidc.srv.br</t>
  </si>
  <si>
    <t>louislibraries.org</t>
  </si>
  <si>
    <t>eh-resources.org</t>
  </si>
  <si>
    <t>youjo-senki.jp</t>
  </si>
  <si>
    <t>pepsico.info</t>
  </si>
  <si>
    <t>fcfdoruk.com.tr</t>
  </si>
  <si>
    <t>trainingconsult.co</t>
  </si>
  <si>
    <t>petsnews.us</t>
  </si>
  <si>
    <t>tajimi.lg.jp</t>
  </si>
  <si>
    <t>wcoilhosting.com</t>
  </si>
  <si>
    <t>alltracking.ga</t>
  </si>
  <si>
    <t>881bet365.com</t>
  </si>
  <si>
    <t>sonnenalp.de</t>
  </si>
  <si>
    <t>trulyremote.co</t>
  </si>
  <si>
    <t>applesellcar.com</t>
  </si>
  <si>
    <t>azino-777-slots.ru</t>
  </si>
  <si>
    <t>vendvoice.com</t>
  </si>
  <si>
    <t>kaamkura.com</t>
  </si>
  <si>
    <t>reinhardt-software.de</t>
  </si>
  <si>
    <t>joker.buzz</t>
  </si>
  <si>
    <t>pineconnector.com</t>
  </si>
  <si>
    <t>atheo.gr</t>
  </si>
  <si>
    <t>stw.de</t>
  </si>
  <si>
    <t>hostjinni.net</t>
  </si>
  <si>
    <t>nreason.com</t>
  </si>
  <si>
    <t>cialiswe.us</t>
  </si>
  <si>
    <t>ccpb.it</t>
  </si>
  <si>
    <t>812hq.top</t>
  </si>
  <si>
    <t>aswangproject.com</t>
  </si>
  <si>
    <t>damoonhost.com</t>
  </si>
  <si>
    <t>mond.dk</t>
  </si>
  <si>
    <t>grupointegrado.br</t>
  </si>
  <si>
    <t>gazeteilksayfa.com</t>
  </si>
  <si>
    <t>kommerskollegium.se</t>
  </si>
  <si>
    <t>com.mn.us</t>
  </si>
  <si>
    <t>serfit.eu</t>
  </si>
  <si>
    <t>nexbrain.com</t>
  </si>
  <si>
    <t>sweet-little-angels.net</t>
  </si>
  <si>
    <t>baguiocityguide.com</t>
  </si>
  <si>
    <t>zhcpa.cn</t>
  </si>
  <si>
    <t>howdenspecialty.com</t>
  </si>
  <si>
    <t>freevape.ru</t>
  </si>
  <si>
    <t>transcript.study</t>
  </si>
  <si>
    <t>supporman.com</t>
  </si>
  <si>
    <t>wisatasingapura.id</t>
  </si>
  <si>
    <t>plantarium.eco</t>
  </si>
  <si>
    <t>figment.live</t>
  </si>
  <si>
    <t>boatbeaconapp.com</t>
  </si>
  <si>
    <t>sinapsis.com.pe</t>
  </si>
  <si>
    <t>prostatakrebs-bps.de</t>
  </si>
  <si>
    <t>hdflixer.com</t>
  </si>
  <si>
    <t>topkasyna.com</t>
  </si>
  <si>
    <t>mgelogisticsolutions.com</t>
  </si>
  <si>
    <t>aldoshoes.me</t>
  </si>
  <si>
    <t>poverkhnost.tv</t>
  </si>
  <si>
    <t>vpnshield.info</t>
  </si>
  <si>
    <t>mp3play.net</t>
  </si>
  <si>
    <t>myneobankside.com</t>
  </si>
  <si>
    <t>jawaban.com</t>
  </si>
  <si>
    <t>126ziyuan.com</t>
  </si>
  <si>
    <t>ihishop.com</t>
  </si>
  <si>
    <t>reliantdns.co.uk</t>
  </si>
  <si>
    <t>cc222.com</t>
  </si>
  <si>
    <t>krasene.ru</t>
  </si>
  <si>
    <t>specialegypt.com</t>
  </si>
  <si>
    <t>pressloft.com</t>
  </si>
  <si>
    <t>easternshorehawks.com</t>
  </si>
  <si>
    <t>jetsocome.com</t>
  </si>
  <si>
    <t>prodigperu.com</t>
  </si>
  <si>
    <t>canadiansmallbizwebhosting.ca</t>
  </si>
  <si>
    <t>irishtatler.com</t>
  </si>
  <si>
    <t>kapo.ee</t>
  </si>
  <si>
    <t>gehia.ru</t>
  </si>
  <si>
    <t>newquayweather.com</t>
  </si>
  <si>
    <t>softinnovas.com</t>
  </si>
  <si>
    <t>lite-1x078429.top</t>
  </si>
  <si>
    <t>taiga-taiga.ru</t>
  </si>
  <si>
    <t>redquark.org</t>
  </si>
  <si>
    <t>flexitive.com</t>
  </si>
  <si>
    <t>realbgp.xyz</t>
  </si>
  <si>
    <t>vardek.ru</t>
  </si>
  <si>
    <t>arowanahome.com</t>
  </si>
  <si>
    <t>mott32.com</t>
  </si>
  <si>
    <t>cuteteenpictures.net</t>
  </si>
  <si>
    <t>cicconline.com</t>
  </si>
  <si>
    <t>ijcai-22.org</t>
  </si>
  <si>
    <t>react-tutorial.app</t>
  </si>
  <si>
    <t>business.shop</t>
  </si>
  <si>
    <t>transcor.md</t>
  </si>
  <si>
    <t>consumerlawfirm.com</t>
  </si>
  <si>
    <t>forumoinformatyce.pl</t>
  </si>
  <si>
    <t>heizo.net</t>
  </si>
  <si>
    <t>lomasdezamora.gov.ar</t>
  </si>
  <si>
    <t>2cloud.bg</t>
  </si>
  <si>
    <t>lug.org.uk</t>
  </si>
  <si>
    <t>esdc.go.th</t>
  </si>
  <si>
    <t>tadalafilcit.com</t>
  </si>
  <si>
    <t>braincert.co</t>
  </si>
  <si>
    <t>officialpaisleypark.com</t>
  </si>
  <si>
    <t>castigados.com</t>
  </si>
  <si>
    <t>ppmenergy.us</t>
  </si>
  <si>
    <t>cfrtech.com</t>
  </si>
  <si>
    <t>radissonblu.co.uk</t>
  </si>
  <si>
    <t>iceberg-bondinvest.com</t>
  </si>
  <si>
    <t>citicalls.com</t>
  </si>
  <si>
    <t>conhost.xyz</t>
  </si>
  <si>
    <t>soxforhorses.com</t>
  </si>
  <si>
    <t>rickiptvinfyt.com</t>
  </si>
  <si>
    <t>1smol.ru</t>
  </si>
  <si>
    <t>hostcsi.com</t>
  </si>
  <si>
    <t>jymqjs.com</t>
  </si>
  <si>
    <t>newsonlinemakersz.net</t>
  </si>
  <si>
    <t>minkorrekt.de</t>
  </si>
  <si>
    <t>deporecords.net</t>
  </si>
  <si>
    <t>nipfp.org.in</t>
  </si>
  <si>
    <t>danceireland.ie</t>
  </si>
  <si>
    <t>houssed.com</t>
  </si>
  <si>
    <t>dec-shipsupply.com</t>
  </si>
  <si>
    <t>allegromusique.fr</t>
  </si>
  <si>
    <t>networld.hk</t>
  </si>
  <si>
    <t>weaversway.coop</t>
  </si>
  <si>
    <t>edoceo.com</t>
  </si>
  <si>
    <t>neoc.com</t>
  </si>
  <si>
    <t>netkosh.in</t>
  </si>
  <si>
    <t>wsdevelopment.com</t>
  </si>
  <si>
    <t>pb7pokerdom.com</t>
  </si>
  <si>
    <t>krasnoarm.ru</t>
  </si>
  <si>
    <t>nsmt.org</t>
  </si>
  <si>
    <t>liosun.com</t>
  </si>
  <si>
    <t>luo.cz</t>
  </si>
  <si>
    <t>larkspurbabycompany.com</t>
  </si>
  <si>
    <t>ynetespanol.com</t>
  </si>
  <si>
    <t>nu-heat.co.uk</t>
  </si>
  <si>
    <t>kobiweb.com</t>
  </si>
  <si>
    <t>replenium.com</t>
  </si>
  <si>
    <t>hentaif.net</t>
  </si>
  <si>
    <t>openspromo.com</t>
  </si>
  <si>
    <t>szqimudi.ml</t>
  </si>
  <si>
    <t>malanad.com</t>
  </si>
  <si>
    <t>dynamofitness.com.au</t>
  </si>
  <si>
    <t>discountoldies.com</t>
  </si>
  <si>
    <t>meetshah.info</t>
  </si>
  <si>
    <t>worldofcamping.co.uk</t>
  </si>
  <si>
    <t>komatsuamericadev.com</t>
  </si>
  <si>
    <t>pisosplastificadospinar.com.ar</t>
  </si>
  <si>
    <t>recast.tv</t>
  </si>
  <si>
    <t>1688488.com</t>
  </si>
  <si>
    <t>mouthwateringmotivation.com</t>
  </si>
  <si>
    <t>petcartel.com</t>
  </si>
  <si>
    <t>skysim.sbs</t>
  </si>
  <si>
    <t>urn48.ru</t>
  </si>
  <si>
    <t>westfalenfahrplan.de</t>
  </si>
  <si>
    <t>madashalpacas.co.uk</t>
  </si>
  <si>
    <t>kuioo.com</t>
  </si>
  <si>
    <t>pzahora.com</t>
  </si>
  <si>
    <t>viplan.kiev.ua</t>
  </si>
  <si>
    <t>vidadeturista.com</t>
  </si>
  <si>
    <t>lato.sx</t>
  </si>
  <si>
    <t>freetheweasel.com</t>
  </si>
  <si>
    <t>thatcompany.com</t>
  </si>
  <si>
    <t>analytica-world.com</t>
  </si>
  <si>
    <t>netspace.es</t>
  </si>
  <si>
    <t>camexam.com</t>
  </si>
  <si>
    <t>focalpress.com</t>
  </si>
  <si>
    <t>maschinist.blog</t>
  </si>
  <si>
    <t>winebasket.com</t>
  </si>
  <si>
    <t>bravo.com.do</t>
  </si>
  <si>
    <t>blizzpro.com</t>
  </si>
  <si>
    <t>insidethedigitaltrend.com</t>
  </si>
  <si>
    <t>riadelemaan.com</t>
  </si>
  <si>
    <t>ru-porn.net</t>
  </si>
  <si>
    <t>ireliev.com</t>
  </si>
  <si>
    <t>in-biz.ru</t>
  </si>
  <si>
    <t>lndq.com</t>
  </si>
  <si>
    <t>masouken.com</t>
  </si>
  <si>
    <t>diamondcomputacion.com.ar</t>
  </si>
  <si>
    <t>ecdetailing.ru</t>
  </si>
  <si>
    <t>posthillpress.com</t>
  </si>
  <si>
    <t>uzeik.net</t>
  </si>
  <si>
    <t>softcreate.co.jp</t>
  </si>
  <si>
    <t>summitfcu.org</t>
  </si>
  <si>
    <t>coolairaustralia.com</t>
  </si>
  <si>
    <t>logic4server.nl</t>
  </si>
  <si>
    <t>photogenicimages.net</t>
  </si>
  <si>
    <t>tyonek.com</t>
  </si>
  <si>
    <t>allenkurzweil.net</t>
  </si>
  <si>
    <t>ljcd.gov.cn</t>
  </si>
  <si>
    <t>minershallmuseum.com</t>
  </si>
  <si>
    <t>globalhealthdelivery.org</t>
  </si>
  <si>
    <t>craftscripts.com</t>
  </si>
  <si>
    <t>corporatemeetinghelp.com</t>
  </si>
  <si>
    <t>socalautoparts.com</t>
  </si>
  <si>
    <t>casinocenter.com</t>
  </si>
  <si>
    <t>divinemates.co.uk</t>
  </si>
  <si>
    <t>nu2room.info</t>
  </si>
  <si>
    <t>cgcnt.com</t>
  </si>
  <si>
    <t>onlinepokiesnz.co.nz</t>
  </si>
  <si>
    <t>bernardin.ca</t>
  </si>
  <si>
    <t>lampenlicht.be</t>
  </si>
  <si>
    <t>gilfporn.net</t>
  </si>
  <si>
    <t>webgardner.com</t>
  </si>
  <si>
    <t>damobird365.com</t>
  </si>
  <si>
    <t>laogai.org</t>
  </si>
  <si>
    <t>jura-basic.de</t>
  </si>
  <si>
    <t>captaincook.com</t>
  </si>
  <si>
    <t>ecanta.com.tr</t>
  </si>
  <si>
    <t>ginza-cooking.info</t>
  </si>
  <si>
    <t>maticbasket.co</t>
  </si>
  <si>
    <t>skoda.de</t>
  </si>
  <si>
    <t>educaragon.org</t>
  </si>
  <si>
    <t>ibocity.com</t>
  </si>
  <si>
    <t>trafficpullz.com</t>
  </si>
  <si>
    <t>routemax.com</t>
  </si>
  <si>
    <t>forumbee.gq</t>
  </si>
  <si>
    <t>buycbdproducts.com</t>
  </si>
  <si>
    <t>wuendowment.org</t>
  </si>
  <si>
    <t>thefestivals.uk</t>
  </si>
  <si>
    <t>homemakinghacks.com</t>
  </si>
  <si>
    <t>casebitcoin.com</t>
  </si>
  <si>
    <t>kokopellis.co.uk</t>
  </si>
  <si>
    <t>feestzalenvanvlaanderen.be</t>
  </si>
  <si>
    <t>keyavids.com</t>
  </si>
  <si>
    <t>thetransformation.co</t>
  </si>
  <si>
    <t>hackingteam.it</t>
  </si>
  <si>
    <t>wmvirtual.com.br</t>
  </si>
  <si>
    <t>hiroshima-kankou.com</t>
  </si>
  <si>
    <t>lsas.aero</t>
  </si>
  <si>
    <t>banana-scan.com</t>
  </si>
  <si>
    <t>paintingwithjane.com</t>
  </si>
  <si>
    <t>gameone.net</t>
  </si>
  <si>
    <t>timesheetz.net</t>
  </si>
  <si>
    <t>falodatu.com</t>
  </si>
  <si>
    <t>underok.nl</t>
  </si>
  <si>
    <t>netopolis.ga</t>
  </si>
  <si>
    <t>caizcoin.com</t>
  </si>
  <si>
    <t>manytearsrescue.org</t>
  </si>
  <si>
    <t>osxflexibility.com</t>
  </si>
  <si>
    <t>1xbet1h2.top</t>
  </si>
  <si>
    <t>sjzntv.cn</t>
  </si>
  <si>
    <t>limechain.tech</t>
  </si>
  <si>
    <t>autopilotgigs.com</t>
  </si>
  <si>
    <t>banowetzfloorcovering.com</t>
  </si>
  <si>
    <t>geng.gg</t>
  </si>
  <si>
    <t>ezesoftcloud.com</t>
  </si>
  <si>
    <t>french-stream.tax</t>
  </si>
  <si>
    <t>homekey.com</t>
  </si>
  <si>
    <t>porno365z.com</t>
  </si>
  <si>
    <t>centreforentrepreneurs.org</t>
  </si>
  <si>
    <t>askaaronlee.com</t>
  </si>
  <si>
    <t>alpertron.com.ar</t>
  </si>
  <si>
    <t>wwwomen.ru</t>
  </si>
  <si>
    <t>computercornerfl.net</t>
  </si>
  <si>
    <t>strd.se</t>
  </si>
  <si>
    <t>e-voicemail.com</t>
  </si>
  <si>
    <t>flatterflatter.com</t>
  </si>
  <si>
    <t>scope.ne.jp</t>
  </si>
  <si>
    <t>bollysick.xyz</t>
  </si>
  <si>
    <t>liquordealerstore.com</t>
  </si>
  <si>
    <t>keskeces.com</t>
  </si>
  <si>
    <t>sherlockmoney.ga</t>
  </si>
  <si>
    <t>dsmairport.com</t>
  </si>
  <si>
    <t>lcl20oesph.org</t>
  </si>
  <si>
    <t>eventsafetyalliance.org</t>
  </si>
  <si>
    <t>apoelfc.com.cy</t>
  </si>
  <si>
    <t>skisprungschanzen.com</t>
  </si>
  <si>
    <t>trustandjustice.org</t>
  </si>
  <si>
    <t>ziyaa.net</t>
  </si>
  <si>
    <t>manchesterfashionweek.com</t>
  </si>
  <si>
    <t>vellerupsommerby.dk</t>
  </si>
  <si>
    <t>nasrispit.com</t>
  </si>
  <si>
    <t>carte.by</t>
  </si>
  <si>
    <t>huakuibf2.com</t>
  </si>
  <si>
    <t>cyberbookpc.ru</t>
  </si>
  <si>
    <t>sindonewstoday.com</t>
  </si>
  <si>
    <t>gotoaddr.com</t>
  </si>
  <si>
    <t>atonce.com</t>
  </si>
  <si>
    <t>teavaro.com</t>
  </si>
  <si>
    <t>erocadr.com</t>
  </si>
  <si>
    <t>holdupdisplays.com</t>
  </si>
  <si>
    <t>integrityserver.net</t>
  </si>
  <si>
    <t>estudio1909.com</t>
  </si>
  <si>
    <t>lexatrade.group</t>
  </si>
  <si>
    <t>viewbestprice.com</t>
  </si>
  <si>
    <t>creatingmusic.com</t>
  </si>
  <si>
    <t>2advancedit.co.uk</t>
  </si>
  <si>
    <t>adventone.com</t>
  </si>
  <si>
    <t>cancer.org.br</t>
  </si>
  <si>
    <t>kiel-sailing-city.de</t>
  </si>
  <si>
    <t>homeliness.in</t>
  </si>
  <si>
    <t>lemacaron-us.com</t>
  </si>
  <si>
    <t>thesisaac.com</t>
  </si>
  <si>
    <t>contemporaryartlibrary.org</t>
  </si>
  <si>
    <t>g-a-i.org</t>
  </si>
  <si>
    <t>oag-bvg.gc.ca</t>
  </si>
  <si>
    <t>wmmi.org</t>
  </si>
  <si>
    <t>hypermax.net.au</t>
  </si>
  <si>
    <t>xn--80aaagd2biduek1c9a1f.xn--p1ai</t>
  </si>
  <si>
    <t>bfas.us</t>
  </si>
  <si>
    <t>rithmschool.com</t>
  </si>
  <si>
    <t>wilddoughnut.net</t>
  </si>
  <si>
    <t>amateurporntape.com</t>
  </si>
  <si>
    <t>shockwavemedical.com</t>
  </si>
  <si>
    <t>verotravel.it</t>
  </si>
  <si>
    <t>fa7pokerdom.com</t>
  </si>
  <si>
    <t>unicatt.eu</t>
  </si>
  <si>
    <t>cnmdb.net</t>
  </si>
  <si>
    <t>aegkrjwelwgrwgw5.ga</t>
  </si>
  <si>
    <t>skinakiska.com</t>
  </si>
  <si>
    <t>ourbuildingportal.co.uk</t>
  </si>
  <si>
    <t>szemeszteroptika.hu</t>
  </si>
  <si>
    <t>vertouk.com</t>
  </si>
  <si>
    <t>bistum-dresden-meissen.de</t>
  </si>
  <si>
    <t>ccu.cz</t>
  </si>
  <si>
    <t>voces8.com</t>
  </si>
  <si>
    <t>eden.host</t>
  </si>
  <si>
    <t>togo04.site</t>
  </si>
  <si>
    <t>sexodubai.com</t>
  </si>
  <si>
    <t>spmf.org.sg</t>
  </si>
  <si>
    <t>bellafreud.com</t>
  </si>
  <si>
    <t>mirrorplus.org</t>
  </si>
  <si>
    <t>xspo.de</t>
  </si>
  <si>
    <t>18daixiao.com</t>
  </si>
  <si>
    <t>ex2-p41.com</t>
  </si>
  <si>
    <t>radiofreerock.com</t>
  </si>
  <si>
    <t>everest-club.space</t>
  </si>
  <si>
    <t>dubioza.org</t>
  </si>
  <si>
    <t>fergie.com</t>
  </si>
  <si>
    <t>crrf-fcrr.ca</t>
  </si>
  <si>
    <t>up3zv8x.xyz</t>
  </si>
  <si>
    <t>h3sites.com</t>
  </si>
  <si>
    <t>thomas.com</t>
  </si>
  <si>
    <t>tel2b.ru</t>
  </si>
  <si>
    <t>itim-cj.ro</t>
  </si>
  <si>
    <t>vspomni.ru</t>
  </si>
  <si>
    <t>cleantechopen.org</t>
  </si>
  <si>
    <t>dosugnsk.net</t>
  </si>
  <si>
    <t>bsoftindia.com</t>
  </si>
  <si>
    <t>realmoneyonlinecasino.pro</t>
  </si>
  <si>
    <t>inetminas.net.br</t>
  </si>
  <si>
    <t>cialishql.com</t>
  </si>
  <si>
    <t>newyorkhealthdepartment.info</t>
  </si>
  <si>
    <t>mjeditor.com</t>
  </si>
  <si>
    <t>christnotes.org</t>
  </si>
  <si>
    <t>jigsawmc.com</t>
  </si>
  <si>
    <t>libertyairwaves.co</t>
  </si>
  <si>
    <t>vintechstore.com</t>
  </si>
  <si>
    <t>ametroscards.com</t>
  </si>
  <si>
    <t>kit-consult.pro</t>
  </si>
  <si>
    <t>alco-gift35.ru</t>
  </si>
  <si>
    <t>nowoont.ga</t>
  </si>
  <si>
    <t>platoon.buzz</t>
  </si>
  <si>
    <t>absolutetoner.com</t>
  </si>
  <si>
    <t>nordisoffer.live</t>
  </si>
  <si>
    <t>opensourceserver.net</t>
  </si>
  <si>
    <t>kuzstu-nf.ru</t>
  </si>
  <si>
    <t>xn--80akjddcen.xn--80asehdb</t>
  </si>
  <si>
    <t>goweb.kz</t>
  </si>
  <si>
    <t>premium-diploman.com</t>
  </si>
  <si>
    <t>jantungdigital.com</t>
  </si>
  <si>
    <t>elitcar.com</t>
  </si>
  <si>
    <t>install-nt.ru</t>
  </si>
  <si>
    <t>firedog.com</t>
  </si>
  <si>
    <t>systransfer.com</t>
  </si>
  <si>
    <t>atik-cameras.com</t>
  </si>
  <si>
    <t>xiaomi.shop</t>
  </si>
  <si>
    <t>proboards20.com</t>
  </si>
  <si>
    <t>myaldgateplace.co.uk</t>
  </si>
  <si>
    <t>bucksportal.com</t>
  </si>
  <si>
    <t>groningen-seaports.com</t>
  </si>
  <si>
    <t>ssdmo.org</t>
  </si>
  <si>
    <t>martorifarms.com</t>
  </si>
  <si>
    <t>badouyao.com</t>
  </si>
  <si>
    <t>texasequusearch.org</t>
  </si>
  <si>
    <t>bushhog.com</t>
  </si>
  <si>
    <t>bodyandmindbotanicals.com</t>
  </si>
  <si>
    <t>54-37-206-180.xyz</t>
  </si>
  <si>
    <t>gratefulprotest.info</t>
  </si>
  <si>
    <t>bravojogos.com.br</t>
  </si>
  <si>
    <t>9club.co</t>
  </si>
  <si>
    <t>extreme-down.plus</t>
  </si>
  <si>
    <t>meandmycat.shop</t>
  </si>
  <si>
    <t>xn--dempragmatic-6ib.com</t>
  </si>
  <si>
    <t>opti9tech.com</t>
  </si>
  <si>
    <t>thatsracin.com</t>
  </si>
  <si>
    <t>020job.com</t>
  </si>
  <si>
    <t>netclass.eu</t>
  </si>
  <si>
    <t>arabtimes.com</t>
  </si>
  <si>
    <t>atril.com</t>
  </si>
  <si>
    <t>orienteering.asn.au</t>
  </si>
  <si>
    <t>gctfcu.net</t>
  </si>
  <si>
    <t>zaebistv.com</t>
  </si>
  <si>
    <t>hqpornerx.com</t>
  </si>
  <si>
    <t>paolahenderson.com</t>
  </si>
  <si>
    <t>56k.com</t>
  </si>
  <si>
    <t>swimsmooth.com</t>
  </si>
  <si>
    <t>personalkanban.com</t>
  </si>
  <si>
    <t>europoker.com</t>
  </si>
  <si>
    <t>party-calendar.net</t>
  </si>
  <si>
    <t>freshmealplan.com</t>
  </si>
  <si>
    <t>turbodebitcard.com</t>
  </si>
  <si>
    <t>720pizle.io</t>
  </si>
  <si>
    <t>2dimg.com</t>
  </si>
  <si>
    <t>cosplayblue.com</t>
  </si>
  <si>
    <t>concealedcampus.org</t>
  </si>
  <si>
    <t>investigram.com</t>
  </si>
  <si>
    <t>thesportsontap.com</t>
  </si>
  <si>
    <t>loki2.com</t>
  </si>
  <si>
    <t>mobicaze.com.ua</t>
  </si>
  <si>
    <t>apeldoorndirect.nl</t>
  </si>
  <si>
    <t>evolveetfs.com</t>
  </si>
  <si>
    <t>alcotime087.xyz</t>
  </si>
  <si>
    <t>eiadeyeclinic.com</t>
  </si>
  <si>
    <t>wassergaertner.eu</t>
  </si>
  <si>
    <t>irgc.org</t>
  </si>
  <si>
    <t>2bnumber1.com</t>
  </si>
  <si>
    <t>casino-1-win.cfd</t>
  </si>
  <si>
    <t>swiss-pc.ch</t>
  </si>
  <si>
    <t>scandaldegorj.ro</t>
  </si>
  <si>
    <t>foryourlittleone.com</t>
  </si>
  <si>
    <t>mdcu-comics.fr</t>
  </si>
  <si>
    <t>prowifi.cn</t>
  </si>
  <si>
    <t>casadeco.com</t>
  </si>
  <si>
    <t>kruathaichulavista.com</t>
  </si>
  <si>
    <t>jishushitsu.com</t>
  </si>
  <si>
    <t>wpmegamenu.com</t>
  </si>
  <si>
    <t>eargasm.com</t>
  </si>
  <si>
    <t>creative-enzymes.com</t>
  </si>
  <si>
    <t>magazinmayak.ru</t>
  </si>
  <si>
    <t>memeksiana.life</t>
  </si>
  <si>
    <t>hd7pokerdom.com</t>
  </si>
  <si>
    <t>ratiatum.com</t>
  </si>
  <si>
    <t>shopxxl.be</t>
  </si>
  <si>
    <t>pollardwater.com</t>
  </si>
  <si>
    <t>giovis.my</t>
  </si>
  <si>
    <t>currentschoolgist.com</t>
  </si>
  <si>
    <t>ascensionkitchen.com</t>
  </si>
  <si>
    <t>implika.es</t>
  </si>
  <si>
    <t>hostclean.ro</t>
  </si>
  <si>
    <t>monerooutreach.org</t>
  </si>
  <si>
    <t>valenciennes-metropole.fr</t>
  </si>
  <si>
    <t>ecko.me</t>
  </si>
  <si>
    <t>hj7pokerdom.com</t>
  </si>
  <si>
    <t>sanantoniochamberofcommerce.net</t>
  </si>
  <si>
    <t>wildflowers.co.il</t>
  </si>
  <si>
    <t>texasffa.org</t>
  </si>
  <si>
    <t>topfarmgame.fun</t>
  </si>
  <si>
    <t>tbxcapital.com</t>
  </si>
  <si>
    <t>cascadeaccess.com</t>
  </si>
  <si>
    <t>yallalive-kora.com</t>
  </si>
  <si>
    <t>llxnjxxw.com</t>
  </si>
  <si>
    <t>vidaxl.com.tr</t>
  </si>
  <si>
    <t>spreadyourweb.com</t>
  </si>
  <si>
    <t>dandagostino.com</t>
  </si>
  <si>
    <t>6080y.net</t>
  </si>
  <si>
    <t>7of11.com</t>
  </si>
  <si>
    <t>arcaspace.com</t>
  </si>
  <si>
    <t>cooldrives.com</t>
  </si>
  <si>
    <t>getbutterfly.com</t>
  </si>
  <si>
    <t>argentmania.com</t>
  </si>
  <si>
    <t>str-oil.ru</t>
  </si>
  <si>
    <t>boutinela.com</t>
  </si>
  <si>
    <t>asleavannychan.com</t>
  </si>
  <si>
    <t>maverickandco.co</t>
  </si>
  <si>
    <t>swing-loisirs-animations.com</t>
  </si>
  <si>
    <t>niemeyer.org.br</t>
  </si>
  <si>
    <t>bekommenamenskette.com</t>
  </si>
  <si>
    <t>spservis.com</t>
  </si>
  <si>
    <t>fiasp.net</t>
  </si>
  <si>
    <t>65580.net</t>
  </si>
  <si>
    <t>enakbet.vip</t>
  </si>
  <si>
    <t>bigcamo.com</t>
  </si>
  <si>
    <t>earlysalary.com</t>
  </si>
  <si>
    <t>pirate-proxy.one</t>
  </si>
  <si>
    <t>futurashop.it</t>
  </si>
  <si>
    <t>spb-med.online</t>
  </si>
  <si>
    <t>optex-europe.com</t>
  </si>
  <si>
    <t>tdf.fr</t>
  </si>
  <si>
    <t>portfoliomg.com</t>
  </si>
  <si>
    <t>tangerinedream.org</t>
  </si>
  <si>
    <t>analogzone.com</t>
  </si>
  <si>
    <t>artasava.ir</t>
  </si>
  <si>
    <t>ero-tushin.com</t>
  </si>
  <si>
    <t>bytededu.com</t>
  </si>
  <si>
    <t>domainwhoisinfo.com</t>
  </si>
  <si>
    <t>craftology.ru</t>
  </si>
  <si>
    <t>as-snab.ru</t>
  </si>
  <si>
    <t>vetrux.site</t>
  </si>
  <si>
    <t>diypallet.site</t>
  </si>
  <si>
    <t>beebreeders.com</t>
  </si>
  <si>
    <t>extremeironing.com</t>
  </si>
  <si>
    <t>fbcsena.com</t>
  </si>
  <si>
    <t>deti.art</t>
  </si>
  <si>
    <t>aptekaisrael.com</t>
  </si>
  <si>
    <t>codeprime.net</t>
  </si>
  <si>
    <t>pure.fm</t>
  </si>
  <si>
    <t>fjkkk.cn</t>
  </si>
  <si>
    <t>77hosp.com.br</t>
  </si>
  <si>
    <t>petresin.org</t>
  </si>
  <si>
    <t>essentialmeds.org</t>
  </si>
  <si>
    <t>agenciaorin.com.br</t>
  </si>
  <si>
    <t>inetmafia.ru</t>
  </si>
  <si>
    <t>kreis-reutlingen.de</t>
  </si>
  <si>
    <t>firstmouse.net</t>
  </si>
  <si>
    <t>rbarevistas.com</t>
  </si>
  <si>
    <t>huanggao.com</t>
  </si>
  <si>
    <t>aircel.com</t>
  </si>
  <si>
    <t>annihilationefficient.com</t>
  </si>
  <si>
    <t>uiccu.org</t>
  </si>
  <si>
    <t>onuitalia.com</t>
  </si>
  <si>
    <t>laskurini.fi</t>
  </si>
  <si>
    <t>gunstonhall.org</t>
  </si>
  <si>
    <t>br-linux.org</t>
  </si>
  <si>
    <t>nosa.co.za</t>
  </si>
  <si>
    <t>sense-digital.com.co</t>
  </si>
  <si>
    <t>versatylo.com</t>
  </si>
  <si>
    <t>kai-waehner.de</t>
  </si>
  <si>
    <t>software.co.jp</t>
  </si>
  <si>
    <t>passionsandplaces.com</t>
  </si>
  <si>
    <t>serviceandinclusion.org</t>
  </si>
  <si>
    <t>muskoka411.com</t>
  </si>
  <si>
    <t>harveycartel.org</t>
  </si>
  <si>
    <t>moveaheadmedia.com.au</t>
  </si>
  <si>
    <t>softtagservers.com</t>
  </si>
  <si>
    <t>aoltimewarner.com</t>
  </si>
  <si>
    <t>uscbookstore.com</t>
  </si>
  <si>
    <t>suc.org</t>
  </si>
  <si>
    <t>tik.info</t>
  </si>
  <si>
    <t>crozerkeystone.org</t>
  </si>
  <si>
    <t>raymundtamayo.com</t>
  </si>
  <si>
    <t>lanuevamoderna.com.ar</t>
  </si>
  <si>
    <t>ooo-maturesex.com</t>
  </si>
  <si>
    <t>learnbnb.com</t>
  </si>
  <si>
    <t>valueclearance.com</t>
  </si>
  <si>
    <t>ksfr.org</t>
  </si>
  <si>
    <t>seagatedelray.com</t>
  </si>
  <si>
    <t>anaia-beauty-lyon.com</t>
  </si>
  <si>
    <t>alastaircampbell.org</t>
  </si>
  <si>
    <t>seosumo.net</t>
  </si>
  <si>
    <t>summit-tokai.jp</t>
  </si>
  <si>
    <t>next.qa</t>
  </si>
  <si>
    <t>merikotka.com</t>
  </si>
  <si>
    <t>webeteerprojects.com</t>
  </si>
  <si>
    <t>itseriestech.com</t>
  </si>
  <si>
    <t>safecom.com.au</t>
  </si>
  <si>
    <t>life-and-mind.com</t>
  </si>
  <si>
    <t>columbushosp.org</t>
  </si>
  <si>
    <t>gunzi-salings.ru</t>
  </si>
  <si>
    <t>certifleet.fr</t>
  </si>
  <si>
    <t>iamkarra.com</t>
  </si>
  <si>
    <t>noboring-finance.ru</t>
  </si>
  <si>
    <t>logopedie.nl</t>
  </si>
  <si>
    <t>marsta.nu</t>
  </si>
  <si>
    <t>masterweb-ps.com</t>
  </si>
  <si>
    <t>8fun.net</t>
  </si>
  <si>
    <t>claudebosi.com</t>
  </si>
  <si>
    <t>hoteifoods.co.jp</t>
  </si>
  <si>
    <t>pcc.police.uk</t>
  </si>
  <si>
    <t>arirangblog.com</t>
  </si>
  <si>
    <t>kirunalapland.se</t>
  </si>
  <si>
    <t>nike-outletonline.com</t>
  </si>
  <si>
    <t>tinyrhino.net</t>
  </si>
  <si>
    <t>librosperuanos.com</t>
  </si>
  <si>
    <t>stsholdings.net</t>
  </si>
  <si>
    <t>centerforhealthtraining.org</t>
  </si>
  <si>
    <t>punjabnewsline.com</t>
  </si>
  <si>
    <t>digital-musics.xyz</t>
  </si>
  <si>
    <t>58ppyun.com</t>
  </si>
  <si>
    <t>rewebsitepro.com</t>
  </si>
  <si>
    <t>abkam.com</t>
  </si>
  <si>
    <t>alawayil.com</t>
  </si>
  <si>
    <t>kukuxumusu.com</t>
  </si>
  <si>
    <t>rockyhillct.gov</t>
  </si>
  <si>
    <t>noblesamurai.com</t>
  </si>
  <si>
    <t>osservamedia.org</t>
  </si>
  <si>
    <t>macmerise.com</t>
  </si>
  <si>
    <t>tehnoobzor.com</t>
  </si>
  <si>
    <t>secretgirlgames.com</t>
  </si>
  <si>
    <t>39e74.cn</t>
  </si>
  <si>
    <t>zlhd.net</t>
  </si>
  <si>
    <t>hawaiihistory.org</t>
  </si>
  <si>
    <t>codefriend.ir</t>
  </si>
  <si>
    <t>flixbus.io</t>
  </si>
  <si>
    <t>sorozatwiki.hu</t>
  </si>
  <si>
    <t>buycannabisseeds.org</t>
  </si>
  <si>
    <t>boonepto.org</t>
  </si>
  <si>
    <t>jusssports.com</t>
  </si>
  <si>
    <t>kaiamea4children.co.uk</t>
  </si>
  <si>
    <t>bin.direct</t>
  </si>
  <si>
    <t>buycounterfeitmoneyonline.net</t>
  </si>
  <si>
    <t>dameta1.com</t>
  </si>
  <si>
    <t>itxmidia.net.br</t>
  </si>
  <si>
    <t>indiabusinesstoday.in</t>
  </si>
  <si>
    <t>lostfilm-tv.ru</t>
  </si>
  <si>
    <t>die-besten-nettworker.com</t>
  </si>
  <si>
    <t>ccci.org.cy</t>
  </si>
  <si>
    <t>progpol.pl</t>
  </si>
  <si>
    <t>layer1.net</t>
  </si>
  <si>
    <t>gandgdomains.gr</t>
  </si>
  <si>
    <t>hgshequ.xyz</t>
  </si>
  <si>
    <t>onlineviagriabuy.com</t>
  </si>
  <si>
    <t>omanet.com.mx</t>
  </si>
  <si>
    <t>mgac.com</t>
  </si>
  <si>
    <t>slotxd.com</t>
  </si>
  <si>
    <t>vivilegno.it</t>
  </si>
  <si>
    <t>qwizbowl.com</t>
  </si>
  <si>
    <t>exm.nr</t>
  </si>
  <si>
    <t>trueseed.in</t>
  </si>
  <si>
    <t>heteroporn.net</t>
  </si>
  <si>
    <t>oreneconomy.ru</t>
  </si>
  <si>
    <t>brightcloudstudioserver.com</t>
  </si>
  <si>
    <t>sakhtemuniha.com</t>
  </si>
  <si>
    <t>telecomcrake.com</t>
  </si>
  <si>
    <t>wadattsu261.com</t>
  </si>
  <si>
    <t>emitra.net</t>
  </si>
  <si>
    <t>denizlisehirrehberim.com</t>
  </si>
  <si>
    <t>hzaihui.com</t>
  </si>
  <si>
    <t>theannikaacademy.com</t>
  </si>
  <si>
    <t>dableducational.org</t>
  </si>
  <si>
    <t>apicur.io</t>
  </si>
  <si>
    <t>collectorsguide.com</t>
  </si>
  <si>
    <t>epictourism.info</t>
  </si>
  <si>
    <t>amindi.org</t>
  </si>
  <si>
    <t>sabbath.school</t>
  </si>
  <si>
    <t>patwhite.com</t>
  </si>
  <si>
    <t>motionspots.com</t>
  </si>
  <si>
    <t>healthyishfoods.com</t>
  </si>
  <si>
    <t>abyss.ca</t>
  </si>
  <si>
    <t>parimatch-tr.com</t>
  </si>
  <si>
    <t>fatafeat.com</t>
  </si>
  <si>
    <t>paradisolms.net</t>
  </si>
  <si>
    <t>weblife.com.au</t>
  </si>
  <si>
    <t>ce-coach.co.uk</t>
  </si>
  <si>
    <t>emango.de</t>
  </si>
  <si>
    <t>ekra.ru</t>
  </si>
  <si>
    <t>neu.edu.ph</t>
  </si>
  <si>
    <t>magicalkingdoms.com</t>
  </si>
  <si>
    <t>nikka.co.kr</t>
  </si>
  <si>
    <t>heytaco.chat</t>
  </si>
  <si>
    <t>play-portraits.com</t>
  </si>
  <si>
    <t>antonkreil.education</t>
  </si>
  <si>
    <t>jafrausa.com</t>
  </si>
  <si>
    <t>portofhouston.com</t>
  </si>
  <si>
    <t>mahdefoolad.com</t>
  </si>
  <si>
    <t>kuluttajaneuvonta.fi</t>
  </si>
  <si>
    <t>cancerlesstoken.org</t>
  </si>
  <si>
    <t>dtbhalmaty.kz</t>
  </si>
  <si>
    <t>mir-porno.one</t>
  </si>
  <si>
    <t>ocmp.ru</t>
  </si>
  <si>
    <t>myonecarterlane.com</t>
  </si>
  <si>
    <t>tylercipriani.com</t>
  </si>
  <si>
    <t>thesouthlandjournal.com</t>
  </si>
  <si>
    <t>plakatwerket.dk</t>
  </si>
  <si>
    <t>firstsavingsbanks.bank</t>
  </si>
  <si>
    <t>villadestetivoli.info</t>
  </si>
  <si>
    <t>parcos.com</t>
  </si>
  <si>
    <t>if-art.com</t>
  </si>
  <si>
    <t>karadenizdesonnokta.com.tr</t>
  </si>
  <si>
    <t>royalcactus.com</t>
  </si>
  <si>
    <t>jenty.by</t>
  </si>
  <si>
    <t>pet-products.info</t>
  </si>
  <si>
    <t>tvnewsroom.co.uk</t>
  </si>
  <si>
    <t>beyond-the-news.uk</t>
  </si>
  <si>
    <t>milfout27.com</t>
  </si>
  <si>
    <t>royalcraftwood.com</t>
  </si>
  <si>
    <t>oy7pokerdom.com</t>
  </si>
  <si>
    <t>narthair.com</t>
  </si>
  <si>
    <t>dixhillshome.com</t>
  </si>
  <si>
    <t>netlogin.com</t>
  </si>
  <si>
    <t>gunnerstoday.com</t>
  </si>
  <si>
    <t>bestbets.org</t>
  </si>
  <si>
    <t>agglo-paysdaix.fr</t>
  </si>
  <si>
    <t>pticket.com</t>
  </si>
  <si>
    <t>delo.de</t>
  </si>
  <si>
    <t>khieudam.org</t>
  </si>
  <si>
    <t>myisharing.com</t>
  </si>
  <si>
    <t>i-ns.co.uk</t>
  </si>
  <si>
    <t>universityjobs.com</t>
  </si>
  <si>
    <t>talka.ru</t>
  </si>
  <si>
    <t>superpunchtms.com</t>
  </si>
  <si>
    <t>supergrass.com</t>
  </si>
  <si>
    <t>caterhamcomputing.uk</t>
  </si>
  <si>
    <t>skpb.live</t>
  </si>
  <si>
    <t>healthstatus.us</t>
  </si>
  <si>
    <t>masteryazilim.com</t>
  </si>
  <si>
    <t>edu-all.ru</t>
  </si>
  <si>
    <t>insagram.com</t>
  </si>
  <si>
    <t>nic.xn--vermgensberatung-pwb</t>
  </si>
  <si>
    <t>lodiwine.com</t>
  </si>
  <si>
    <t>upcns.com</t>
  </si>
  <si>
    <t>timesofcbd.com</t>
  </si>
  <si>
    <t>demobemlive.com</t>
  </si>
  <si>
    <t>unerverse-suptcy.com</t>
  </si>
  <si>
    <t>savvyandgroovy.com</t>
  </si>
  <si>
    <t>jlp.org</t>
  </si>
  <si>
    <t>ziply.com</t>
  </si>
  <si>
    <t>nwelitere.com</t>
  </si>
  <si>
    <t>quotatis.co.uk</t>
  </si>
  <si>
    <t>ozminerals.com</t>
  </si>
  <si>
    <t>cintasmats.com</t>
  </si>
  <si>
    <t>abvtv.net</t>
  </si>
  <si>
    <t>helmetcity.co.uk</t>
  </si>
  <si>
    <t>economicinclusion.gov</t>
  </si>
  <si>
    <t>suomicom.net</t>
  </si>
  <si>
    <t>incandgo.com</t>
  </si>
  <si>
    <t>center-life.info</t>
  </si>
  <si>
    <t>omegaserver.com.br</t>
  </si>
  <si>
    <t>fnbofks.com</t>
  </si>
  <si>
    <t>promotionalmaterial.info</t>
  </si>
  <si>
    <t>onlyfansleaks.xyz</t>
  </si>
  <si>
    <t>firstonlinechurchofamerica.org</t>
  </si>
  <si>
    <t>danskforfatterforening.dk</t>
  </si>
  <si>
    <t>edviagarabuy.com</t>
  </si>
  <si>
    <t>cranepumps.com</t>
  </si>
  <si>
    <t>pornohexen.com</t>
  </si>
  <si>
    <t>raketnet.nl</t>
  </si>
  <si>
    <t>ffdream.com</t>
  </si>
  <si>
    <t>carolinasit.com</t>
  </si>
  <si>
    <t>vsshp.fi</t>
  </si>
  <si>
    <t>laichahao.com</t>
  </si>
  <si>
    <t>pokerivals.com</t>
  </si>
  <si>
    <t>gclientes.com</t>
  </si>
  <si>
    <t>pagi.co.il</t>
  </si>
  <si>
    <t>hhdx120.com</t>
  </si>
  <si>
    <t>dslov.ru</t>
  </si>
  <si>
    <t>tuvihiendai.vn</t>
  </si>
  <si>
    <t>familyplus.me</t>
  </si>
  <si>
    <t>beachbridalbeauty.com</t>
  </si>
  <si>
    <t>tv-ch.ru</t>
  </si>
  <si>
    <t>sew-coolseparates.com</t>
  </si>
  <si>
    <t>pianounrau.de</t>
  </si>
  <si>
    <t>funeralguide.net</t>
  </si>
  <si>
    <t>drewdata.com</t>
  </si>
  <si>
    <t>utterlyhosting.com</t>
  </si>
  <si>
    <t>avon-c.ru</t>
  </si>
  <si>
    <t>healingfield.org</t>
  </si>
  <si>
    <t>netsite.com.br</t>
  </si>
  <si>
    <t>febgate.com</t>
  </si>
  <si>
    <t>bayeux-bessin-tourisme.com</t>
  </si>
  <si>
    <t>immigrantquebec.com</t>
  </si>
  <si>
    <t>convernations.com</t>
  </si>
  <si>
    <t>trfoff.com</t>
  </si>
  <si>
    <t>288mn.com</t>
  </si>
  <si>
    <t>visolve.com</t>
  </si>
  <si>
    <t>fiberglasspoolpros1.com</t>
  </si>
  <si>
    <t>ebnesinahospital.com</t>
  </si>
  <si>
    <t>askaria.edu.pk</t>
  </si>
  <si>
    <t>juguize.com</t>
  </si>
  <si>
    <t>15alledufreee.gq</t>
  </si>
  <si>
    <t>nlbproklik.com.mk</t>
  </si>
  <si>
    <t>obviously-marvelous.com</t>
  </si>
  <si>
    <t>vier.ai</t>
  </si>
  <si>
    <t>printererrorsupport.com</t>
  </si>
  <si>
    <t>uuu.co.jp</t>
  </si>
  <si>
    <t>plugins-zone.com</t>
  </si>
  <si>
    <t>karada.live</t>
  </si>
  <si>
    <t>fh-bochum.de</t>
  </si>
  <si>
    <t>airjulien.com</t>
  </si>
  <si>
    <t>hs420.xyz</t>
  </si>
  <si>
    <t>infoxbm.com.br</t>
  </si>
  <si>
    <t>compasslabs.ru</t>
  </si>
  <si>
    <t>nakedapartments.com</t>
  </si>
  <si>
    <t>thmeythmey.com</t>
  </si>
  <si>
    <t>plcux.io</t>
  </si>
  <si>
    <t>ybnews.cn</t>
  </si>
  <si>
    <t>platinum-soj.co.kr</t>
  </si>
  <si>
    <t>bnpparibas.com.hk</t>
  </si>
  <si>
    <t>dreama.jp</t>
  </si>
  <si>
    <t>jq7pokerdom.com</t>
  </si>
  <si>
    <t>ozsportswear.net</t>
  </si>
  <si>
    <t>apolloalliance.org</t>
  </si>
  <si>
    <t>l-expansion-france.com</t>
  </si>
  <si>
    <t>arosa.ch</t>
  </si>
  <si>
    <t>uinmataram.ac.id</t>
  </si>
  <si>
    <t>jisedai-points.jp</t>
  </si>
  <si>
    <t>susquehanna.net</t>
  </si>
  <si>
    <t>xnxx.uno</t>
  </si>
  <si>
    <t>dejafu.com</t>
  </si>
  <si>
    <t>itsart.tv</t>
  </si>
  <si>
    <t>sovfracht.ru</t>
  </si>
  <si>
    <t>xx-cel.com</t>
  </si>
  <si>
    <t>1ccasinoop.ru</t>
  </si>
  <si>
    <t>swopbomber.info</t>
  </si>
  <si>
    <t>societyone.com.au</t>
  </si>
  <si>
    <t>d2football.com</t>
  </si>
  <si>
    <t>erain.com</t>
  </si>
  <si>
    <t>suyader.org.tr</t>
  </si>
  <si>
    <t>chuthapdoquangtri.org.vn</t>
  </si>
  <si>
    <t>nanolumens.com</t>
  </si>
  <si>
    <t>balloonplanet.com</t>
  </si>
  <si>
    <t>pn.edu.pl</t>
  </si>
  <si>
    <t>museeherge.be</t>
  </si>
  <si>
    <t>riobet124.com</t>
  </si>
  <si>
    <t>beatink.com</t>
  </si>
  <si>
    <t>anissarenee.com</t>
  </si>
  <si>
    <t>fewomanager.de</t>
  </si>
  <si>
    <t>aegkrjwelwgrwgw3.tk</t>
  </si>
  <si>
    <t>srchchin.com</t>
  </si>
  <si>
    <t>rocambolesc.com</t>
  </si>
  <si>
    <t>pikimal.com</t>
  </si>
  <si>
    <t>jpsk.jp</t>
  </si>
  <si>
    <t>kgcm.com</t>
  </si>
  <si>
    <t>mytriptychbankside.com</t>
  </si>
  <si>
    <t>tdn.ro</t>
  </si>
  <si>
    <t>slib.fr</t>
  </si>
  <si>
    <t>vavada555.space</t>
  </si>
  <si>
    <t>saudifollow.com</t>
  </si>
  <si>
    <t>dailymini.co.kr</t>
  </si>
  <si>
    <t>liveonscore.futbol</t>
  </si>
  <si>
    <t>onlinemerchantcenter.com</t>
  </si>
  <si>
    <t>beachhouseexpress.com</t>
  </si>
  <si>
    <t>pgslot444.fun</t>
  </si>
  <si>
    <t>perfectdiecasting.in</t>
  </si>
  <si>
    <t>anarchapulco.com</t>
  </si>
  <si>
    <t>deltaelectronicsindia.com</t>
  </si>
  <si>
    <t>hostujeme.cz</t>
  </si>
  <si>
    <t>atelierhosting.com</t>
  </si>
  <si>
    <t>userside.eu</t>
  </si>
  <si>
    <t>silikat18.ru</t>
  </si>
  <si>
    <t>pikachucasino.com</t>
  </si>
  <si>
    <t>biooekonomie.de</t>
  </si>
  <si>
    <t>hebscztxyxx.gov.cn</t>
  </si>
  <si>
    <t>schwab529plan.com</t>
  </si>
  <si>
    <t>hentaikin.com</t>
  </si>
  <si>
    <t>flycl.ps</t>
  </si>
  <si>
    <t>bdustatic.com</t>
  </si>
  <si>
    <t>hawaiianrumcompany.com</t>
  </si>
  <si>
    <t>wpdiscuz.ru</t>
  </si>
  <si>
    <t>ret2.info</t>
  </si>
  <si>
    <t>santafeconsulting.net</t>
  </si>
  <si>
    <t>gomedia.co</t>
  </si>
  <si>
    <t>cdhosting.com.au</t>
  </si>
  <si>
    <t>zetwvo.com</t>
  </si>
  <si>
    <t>treatmentmentor.com</t>
  </si>
  <si>
    <t>crowleyisdtx.org</t>
  </si>
  <si>
    <t>tcdyc.org</t>
  </si>
  <si>
    <t>nextfaz56.website</t>
  </si>
  <si>
    <t>bitby.live</t>
  </si>
  <si>
    <t>cyclonenetworks.net</t>
  </si>
  <si>
    <t>bot-to.ru</t>
  </si>
  <si>
    <t>ntbinfo.no</t>
  </si>
  <si>
    <t>kreis-slk.de</t>
  </si>
  <si>
    <t>pay2india.com</t>
  </si>
  <si>
    <t>linenhouse.com</t>
  </si>
  <si>
    <t>dubaimarathon.org</t>
  </si>
  <si>
    <t>who-sells-it.com</t>
  </si>
  <si>
    <t>kiranc.ru</t>
  </si>
  <si>
    <t>waltonfeed.com</t>
  </si>
  <si>
    <t>chitus.com</t>
  </si>
  <si>
    <t>in-public.com</t>
  </si>
  <si>
    <t>tiketi.com</t>
  </si>
  <si>
    <t>voetbalshirtskoning.nl</t>
  </si>
  <si>
    <t>buktidansaksi.com</t>
  </si>
  <si>
    <t>formalu.com</t>
  </si>
  <si>
    <t>casselberry.org</t>
  </si>
  <si>
    <t>kieler-nachrichten.de</t>
  </si>
  <si>
    <t>trendalert.nl</t>
  </si>
  <si>
    <t>mbi.gov.my</t>
  </si>
  <si>
    <t>icnom.com</t>
  </si>
  <si>
    <t>darkmarketspro.com</t>
  </si>
  <si>
    <t>amsecusa.com</t>
  </si>
  <si>
    <t>unitedvacations.com</t>
  </si>
  <si>
    <t>chesterfieldmayfair.com</t>
  </si>
  <si>
    <t>nomad.menu</t>
  </si>
  <si>
    <t>lycamobile.com</t>
  </si>
  <si>
    <t>247hd.tv</t>
  </si>
  <si>
    <t>1mp.ru</t>
  </si>
  <si>
    <t>4thirds.co.uk</t>
  </si>
  <si>
    <t>isabelperez.com</t>
  </si>
  <si>
    <t>pdosug.com</t>
  </si>
  <si>
    <t>ridezoomo.com</t>
  </si>
  <si>
    <t>traveldone.net</t>
  </si>
  <si>
    <t>prolocal.com</t>
  </si>
  <si>
    <t>lottoup.com</t>
  </si>
  <si>
    <t>cis-websolutions.nl</t>
  </si>
  <si>
    <t>darkmarketswww.com</t>
  </si>
  <si>
    <t>eyalpour.co.il</t>
  </si>
  <si>
    <t>colourmypot.com</t>
  </si>
  <si>
    <t>fefara.org.ar</t>
  </si>
  <si>
    <t>mult-porno.xyz</t>
  </si>
  <si>
    <t>bonadrag.com</t>
  </si>
  <si>
    <t>canvasonsale.com</t>
  </si>
  <si>
    <t>eldemocrata.com</t>
  </si>
  <si>
    <t>aquamoney.ru</t>
  </si>
  <si>
    <t>iqsim.com</t>
  </si>
  <si>
    <t>indianrailwayrecruitment.in</t>
  </si>
  <si>
    <t>tegroup.net</t>
  </si>
  <si>
    <t>deletec.fr</t>
  </si>
  <si>
    <t>acmpglobal.org</t>
  </si>
  <si>
    <t>tasteoftravel.at</t>
  </si>
  <si>
    <t>bermudalaws.bm</t>
  </si>
  <si>
    <t>aldenshoe.com</t>
  </si>
  <si>
    <t>ytfc.net</t>
  </si>
  <si>
    <t>m-steps.com</t>
  </si>
  <si>
    <t>vashklimat.com</t>
  </si>
  <si>
    <t>xn---72-6cdkpv5abxdm7aj.xn--p1ai</t>
  </si>
  <si>
    <t>pumbo.nl</t>
  </si>
  <si>
    <t>porncomix69.com</t>
  </si>
  <si>
    <t>aqua-inter.ru</t>
  </si>
  <si>
    <t>weblinks09.tk</t>
  </si>
  <si>
    <t>megamodo.com</t>
  </si>
  <si>
    <t>imaginem.co</t>
  </si>
  <si>
    <t>searchengineoptimization-seo.net</t>
  </si>
  <si>
    <t>vegansbaby.com</t>
  </si>
  <si>
    <t>arbejdermuseet.dk</t>
  </si>
  <si>
    <t>tauntoncanoeclub.org.uk</t>
  </si>
  <si>
    <t>paramountclassics.com</t>
  </si>
  <si>
    <t>sandya.net</t>
  </si>
  <si>
    <t>max-factor.net</t>
  </si>
  <si>
    <t>caseyliss.com</t>
  </si>
  <si>
    <t>ngcxpress.com</t>
  </si>
  <si>
    <t>mc5.help</t>
  </si>
  <si>
    <t>ivorytowertapas.eu</t>
  </si>
  <si>
    <t>mybuildingportal.com</t>
  </si>
  <si>
    <t>giantsparrow.com</t>
  </si>
  <si>
    <t>italiaeuropa.com</t>
  </si>
  <si>
    <t>johncleese.com</t>
  </si>
  <si>
    <t>yeahlifestyle.com</t>
  </si>
  <si>
    <t>tetra-crm.ru</t>
  </si>
  <si>
    <t>purekanacbdoil.com</t>
  </si>
  <si>
    <t>stalenergo-96.ru</t>
  </si>
  <si>
    <t>mietmeile.de</t>
  </si>
  <si>
    <t>visasavingsedge.com</t>
  </si>
  <si>
    <t>aatf-africa.org</t>
  </si>
  <si>
    <t>kuliu.com</t>
  </si>
  <si>
    <t>schleefht.de</t>
  </si>
  <si>
    <t>4turista.ru</t>
  </si>
  <si>
    <t>byte-technology.net</t>
  </si>
  <si>
    <t>itrussia.ru</t>
  </si>
  <si>
    <t>banw.de</t>
  </si>
  <si>
    <t>tukkub888.com</t>
  </si>
  <si>
    <t>mediabrest.by</t>
  </si>
  <si>
    <t>mucbook.de</t>
  </si>
  <si>
    <t>ffchr.ru</t>
  </si>
  <si>
    <t>pornoklad.click</t>
  </si>
  <si>
    <t>lsport.su</t>
  </si>
  <si>
    <t>braininventory.com</t>
  </si>
  <si>
    <t>rankingbest.net</t>
  </si>
  <si>
    <t>oiff.com.ua</t>
  </si>
  <si>
    <t>leisuresports.sg</t>
  </si>
  <si>
    <t>grasple.com</t>
  </si>
  <si>
    <t>s11mailingclick.com</t>
  </si>
  <si>
    <t>russianfrisco.com</t>
  </si>
  <si>
    <t>mountainplanet.com</t>
  </si>
  <si>
    <t>socialhiker.net</t>
  </si>
  <si>
    <t>realisti.ru</t>
  </si>
  <si>
    <t>anivideney.com</t>
  </si>
  <si>
    <t>frivclassic.com</t>
  </si>
  <si>
    <t>anexsys.net</t>
  </si>
  <si>
    <t>dinhvisaigon.net</t>
  </si>
  <si>
    <t>fundodai.jp</t>
  </si>
  <si>
    <t>megadox.com</t>
  </si>
  <si>
    <t>rooyekhat.co</t>
  </si>
  <si>
    <t>railpassengers.org</t>
  </si>
  <si>
    <t>2021jlid.de</t>
  </si>
  <si>
    <t>alsanidi.com.sa</t>
  </si>
  <si>
    <t>onpedido.com.br</t>
  </si>
  <si>
    <t>fwptip.ga</t>
  </si>
  <si>
    <t>la-francaise.com</t>
  </si>
  <si>
    <t>righthealthnews.com</t>
  </si>
  <si>
    <t>cosplaylab.com</t>
  </si>
  <si>
    <t>atlantickneerestoration.com</t>
  </si>
  <si>
    <t>eaccutan.com</t>
  </si>
  <si>
    <t>elkskier.com</t>
  </si>
  <si>
    <t>suffolk-secrets.co.uk</t>
  </si>
  <si>
    <t>bunkerhilltrading.com</t>
  </si>
  <si>
    <t>pc2ads.ru</t>
  </si>
  <si>
    <t>platypus.net.au</t>
  </si>
  <si>
    <t>gayhopper.com</t>
  </si>
  <si>
    <t>moto-all.ru</t>
  </si>
  <si>
    <t>jaxons.se</t>
  </si>
  <si>
    <t>xn--80ak5acgu.mom</t>
  </si>
  <si>
    <t>venera-carpet.ru</t>
  </si>
  <si>
    <t>gridgames.app</t>
  </si>
  <si>
    <t>worldxscortguide.com</t>
  </si>
  <si>
    <t>charlestonunitedcovidresponse.org</t>
  </si>
  <si>
    <t>qulipta.com</t>
  </si>
  <si>
    <t>fynas.com</t>
  </si>
  <si>
    <t>odnoklassniki.ua</t>
  </si>
  <si>
    <t>ncoic.org</t>
  </si>
  <si>
    <t>anaxago.com</t>
  </si>
  <si>
    <t>secure-docs.co.uk</t>
  </si>
  <si>
    <t>iso-focus.hu</t>
  </si>
  <si>
    <t>mblx.ru</t>
  </si>
  <si>
    <t>topspink.com</t>
  </si>
  <si>
    <t>scratchpub.net</t>
  </si>
  <si>
    <t>emmetcounty.org</t>
  </si>
  <si>
    <t>chianti.com</t>
  </si>
  <si>
    <t>fldcjobs.com</t>
  </si>
  <si>
    <t>etaloon.com</t>
  </si>
  <si>
    <t>futa404.com</t>
  </si>
  <si>
    <t>thetotome.com</t>
  </si>
  <si>
    <t>bspb.org</t>
  </si>
  <si>
    <t>obank24h.com</t>
  </si>
  <si>
    <t>qajar.info</t>
  </si>
  <si>
    <t>visionabacus.net</t>
  </si>
  <si>
    <t>munextion.com</t>
  </si>
  <si>
    <t>americanserver3.net</t>
  </si>
  <si>
    <t>youngtools.kr</t>
  </si>
  <si>
    <t>jk-eromanga.com</t>
  </si>
  <si>
    <t>inhat.vn</t>
  </si>
  <si>
    <t>onmedica.com</t>
  </si>
  <si>
    <t>adwifi.in.th</t>
  </si>
  <si>
    <t>thescarefactor.com</t>
  </si>
  <si>
    <t>nbphe.org</t>
  </si>
  <si>
    <t>flatironnomad.nyc</t>
  </si>
  <si>
    <t>catch.com</t>
  </si>
  <si>
    <t>rkm-electro.ru</t>
  </si>
  <si>
    <t>unitedsport.ca</t>
  </si>
  <si>
    <t>thrombosisadviser.com</t>
  </si>
  <si>
    <t>artmandjs.com</t>
  </si>
  <si>
    <t>leeuwenharthosting.nl</t>
  </si>
  <si>
    <t>odinweek.ru</t>
  </si>
  <si>
    <t>fv-studio.cz</t>
  </si>
  <si>
    <t>heritage-motor-centre.co.uk</t>
  </si>
  <si>
    <t>tangram.jp</t>
  </si>
  <si>
    <t>annalsofian.org</t>
  </si>
  <si>
    <t>uazensen.jp</t>
  </si>
  <si>
    <t>raqtweak.com</t>
  </si>
  <si>
    <t>zrlnk.com</t>
  </si>
  <si>
    <t>kawieriders.com</t>
  </si>
  <si>
    <t>themac.com</t>
  </si>
  <si>
    <t>animenovel.net</t>
  </si>
  <si>
    <t>backoffice-serrechevalier.com</t>
  </si>
  <si>
    <t>coinmall.io</t>
  </si>
  <si>
    <t>iiyo.co.jp</t>
  </si>
  <si>
    <t>nonnontv.com</t>
  </si>
  <si>
    <t>nufusune.com</t>
  </si>
  <si>
    <t>oliverjames.com</t>
  </si>
  <si>
    <t>steroidsonline-uk.com</t>
  </si>
  <si>
    <t>ipt.lt</t>
  </si>
  <si>
    <t>bruecke-museum.de</t>
  </si>
  <si>
    <t>polonkai.eu</t>
  </si>
  <si>
    <t>primemovi.com</t>
  </si>
  <si>
    <t>civilclothing.com</t>
  </si>
  <si>
    <t>cimanba.com</t>
  </si>
  <si>
    <t>hookahbros.ru</t>
  </si>
  <si>
    <t>psaa.ru</t>
  </si>
  <si>
    <t>thejournalofmhealth.com</t>
  </si>
  <si>
    <t>cmshs-bloggt.de</t>
  </si>
  <si>
    <t>hornyspots.com</t>
  </si>
  <si>
    <t>dz7pokerdom.com</t>
  </si>
  <si>
    <t>tscourses.com</t>
  </si>
  <si>
    <t>acros.com</t>
  </si>
  <si>
    <t>hertreg.ac.uk</t>
  </si>
  <si>
    <t>thetimes24-7.com</t>
  </si>
  <si>
    <t>istanbulmedia.com.tr</t>
  </si>
  <si>
    <t>sen-anime.jp</t>
  </si>
  <si>
    <t>ao-escort.net</t>
  </si>
  <si>
    <t>slotxoland.net</t>
  </si>
  <si>
    <t>hbl.co.kr</t>
  </si>
  <si>
    <t>15alledufreee.ml</t>
  </si>
  <si>
    <t>mindwebhost.com</t>
  </si>
  <si>
    <t>theundergroundmap.com</t>
  </si>
  <si>
    <t>humanrights-china.org</t>
  </si>
  <si>
    <t>dips197.com</t>
  </si>
  <si>
    <t>jantaexpress.in</t>
  </si>
  <si>
    <t>handy-sextreff.info</t>
  </si>
  <si>
    <t>bobparsons.com</t>
  </si>
  <si>
    <t>fridgefilters.com</t>
  </si>
  <si>
    <t>capartners.cloud</t>
  </si>
  <si>
    <t>boost.space</t>
  </si>
  <si>
    <t>cv-hazirlama.com</t>
  </si>
  <si>
    <t>hktapis.net</t>
  </si>
  <si>
    <t>chroma.pl</t>
  </si>
  <si>
    <t>star-stuff.biz</t>
  </si>
  <si>
    <t>vkusnatisha.ru</t>
  </si>
  <si>
    <t>appuio.cloud</t>
  </si>
  <si>
    <t>link.network</t>
  </si>
  <si>
    <t>yutaek.co.kr</t>
  </si>
  <si>
    <t>dewinter.com</t>
  </si>
  <si>
    <t>pretiumpkg.com</t>
  </si>
  <si>
    <t>verdokewbridge.co.uk</t>
  </si>
  <si>
    <t>bluejacket.com</t>
  </si>
  <si>
    <t>online-rostok.ru</t>
  </si>
  <si>
    <t>milk-store.com</t>
  </si>
  <si>
    <t>bisufa.ru</t>
  </si>
  <si>
    <t>mydreamsmiletheworld.com</t>
  </si>
  <si>
    <t>lajamjournal.org</t>
  </si>
  <si>
    <t>wzor.net</t>
  </si>
  <si>
    <t>naughtytrigger.com</t>
  </si>
  <si>
    <t>uchronia.net</t>
  </si>
  <si>
    <t>rxhz.com</t>
  </si>
  <si>
    <t>ondabiz.com</t>
  </si>
  <si>
    <t>swing-u.com</t>
  </si>
  <si>
    <t>motion.page</t>
  </si>
  <si>
    <t>lyonsmotorcar.com</t>
  </si>
  <si>
    <t>pastel.network</t>
  </si>
  <si>
    <t>icgtax.com</t>
  </si>
  <si>
    <t>drrr.com</t>
  </si>
  <si>
    <t>ram-shop24.de</t>
  </si>
  <si>
    <t>viajar.com</t>
  </si>
  <si>
    <t>wordwool.com</t>
  </si>
  <si>
    <t>galia.be</t>
  </si>
  <si>
    <t>dev-servicelayers.io</t>
  </si>
  <si>
    <t>jgmoa11.com</t>
  </si>
  <si>
    <t>perpetualpreschool.com</t>
  </si>
  <si>
    <t>rayshift.io</t>
  </si>
  <si>
    <t>masyuko.or.jp</t>
  </si>
  <si>
    <t>bvd.co.il</t>
  </si>
  <si>
    <t>berlinct.com</t>
  </si>
  <si>
    <t>bjxibo.com</t>
  </si>
  <si>
    <t>bjphper.com</t>
  </si>
  <si>
    <t>78.al</t>
  </si>
  <si>
    <t>rechtennieuws.nl</t>
  </si>
  <si>
    <t>kadrovik1.com.ua</t>
  </si>
  <si>
    <t>wuhaneduyun.cn</t>
  </si>
  <si>
    <t>allnaturalideas.com</t>
  </si>
  <si>
    <t>mation.com</t>
  </si>
  <si>
    <t>memescout.com</t>
  </si>
  <si>
    <t>wpu.jp</t>
  </si>
  <si>
    <t>pranershop.com</t>
  </si>
  <si>
    <t>vacuumelevators.com</t>
  </si>
  <si>
    <t>cmdagency.com</t>
  </si>
  <si>
    <t>1-tube.ru</t>
  </si>
  <si>
    <t>mc-anpi.com</t>
  </si>
  <si>
    <t>conceptcapital.com</t>
  </si>
  <si>
    <t>herolens.com</t>
  </si>
  <si>
    <t>margaretss.com.br</t>
  </si>
  <si>
    <t>escapes.ca</t>
  </si>
  <si>
    <t>yuanhsu.com</t>
  </si>
  <si>
    <t>stardamailer.com</t>
  </si>
  <si>
    <t>orderman.com</t>
  </si>
  <si>
    <t>excelcpas.com</t>
  </si>
  <si>
    <t>zoho-cloud.online</t>
  </si>
  <si>
    <t>chcedo.com</t>
  </si>
  <si>
    <t>line-beta.biz</t>
  </si>
  <si>
    <t>kinomaz.ru</t>
  </si>
  <si>
    <t>payconiq.be</t>
  </si>
  <si>
    <t>ricardomordomo.com</t>
  </si>
  <si>
    <t>ofx.vg</t>
  </si>
  <si>
    <t>deltars.pro</t>
  </si>
  <si>
    <t>boyatupx.com</t>
  </si>
  <si>
    <t>bnbank.no</t>
  </si>
  <si>
    <t>edwardsaquifer.net</t>
  </si>
  <si>
    <t>adult-gungun.com</t>
  </si>
  <si>
    <t>tradezone.school</t>
  </si>
  <si>
    <t>versanetonline.de</t>
  </si>
  <si>
    <t>weather.ua</t>
  </si>
  <si>
    <t>diqp.eu</t>
  </si>
  <si>
    <t>jugendfuereuropa.de</t>
  </si>
  <si>
    <t>egyptianbanks.net</t>
  </si>
  <si>
    <t>1stinflowers.com</t>
  </si>
  <si>
    <t>flimsythought.com</t>
  </si>
  <si>
    <t>ved.com.vn</t>
  </si>
  <si>
    <t>beeg.party</t>
  </si>
  <si>
    <t>amigocyber.net</t>
  </si>
  <si>
    <t>buzaservices.nl</t>
  </si>
  <si>
    <t>viasat.se</t>
  </si>
  <si>
    <t>cb7pokerdom.com</t>
  </si>
  <si>
    <t>perfectenagels.nl</t>
  </si>
  <si>
    <t>dailyberri.com</t>
  </si>
  <si>
    <t>kaniv.net</t>
  </si>
  <si>
    <t>shirl.club</t>
  </si>
  <si>
    <t>tiarastantrums.com</t>
  </si>
  <si>
    <t>felho.be</t>
  </si>
  <si>
    <t>klinik.by</t>
  </si>
  <si>
    <t>asia3134.ir</t>
  </si>
  <si>
    <t>lyricallycorrect.com</t>
  </si>
  <si>
    <t>okotoks.ca</t>
  </si>
  <si>
    <t>bestofvegan.com</t>
  </si>
  <si>
    <t>casinodeals.io</t>
  </si>
  <si>
    <t>nishiaraidaishi.or.jp</t>
  </si>
  <si>
    <t>sitehane.net</t>
  </si>
  <si>
    <t>lindfors.ru</t>
  </si>
  <si>
    <t>omrin.nl</t>
  </si>
  <si>
    <t>tesco123.xyz</t>
  </si>
  <si>
    <t>criaretecnologia.com.br</t>
  </si>
  <si>
    <t>fontna.com</t>
  </si>
  <si>
    <t>itpathshaala.in</t>
  </si>
  <si>
    <t>lamden.io</t>
  </si>
  <si>
    <t>pic123.top</t>
  </si>
  <si>
    <t>dokkoisho.com</t>
  </si>
  <si>
    <t>r2am.ru</t>
  </si>
  <si>
    <t>detodotvplay.com</t>
  </si>
  <si>
    <t>tryhealthovia.co</t>
  </si>
  <si>
    <t>upworkpreview.com</t>
  </si>
  <si>
    <t>nothings.org</t>
  </si>
  <si>
    <t>klinelogistics.com</t>
  </si>
  <si>
    <t>jamilsultanli.com</t>
  </si>
  <si>
    <t>whitehallsd.org</t>
  </si>
  <si>
    <t>thebestofcornwall.info</t>
  </si>
  <si>
    <t>opsktp.com</t>
  </si>
  <si>
    <t>xcon.jp</t>
  </si>
  <si>
    <t>skylinkbd.com</t>
  </si>
  <si>
    <t>wapku.net</t>
  </si>
  <si>
    <t>netnr.com</t>
  </si>
  <si>
    <t>yadex.ru</t>
  </si>
  <si>
    <t>gottliebfoundation.org</t>
  </si>
  <si>
    <t>alleideen.com</t>
  </si>
  <si>
    <t>vmp.gov.kz</t>
  </si>
  <si>
    <t>varien.digital</t>
  </si>
  <si>
    <t>kinostream.ru</t>
  </si>
  <si>
    <t>blockpoco.vip</t>
  </si>
  <si>
    <t>waterlinkconnect.com</t>
  </si>
  <si>
    <t>womo.com.au</t>
  </si>
  <si>
    <t>philringnalda.com</t>
  </si>
  <si>
    <t>refurbisherswarehouse.com</t>
  </si>
  <si>
    <t>revistalofficiel.com.br</t>
  </si>
  <si>
    <t>agenda.ch</t>
  </si>
  <si>
    <t>discuss-science.ru</t>
  </si>
  <si>
    <t>playlotteryworldwide.com</t>
  </si>
  <si>
    <t>souzavtoprokat.ru</t>
  </si>
  <si>
    <t>wponet.com</t>
  </si>
  <si>
    <t>r2it.com</t>
  </si>
  <si>
    <t>lawprose.org</t>
  </si>
  <si>
    <t>mens-ex.jp</t>
  </si>
  <si>
    <t>mob4me.com</t>
  </si>
  <si>
    <t>gpls.club</t>
  </si>
  <si>
    <t>visitbillings.com</t>
  </si>
  <si>
    <t>aaacarolinas-email.com</t>
  </si>
  <si>
    <t>xn--80aaani9adjgy6a.xn--p1ai</t>
  </si>
  <si>
    <t>jnews.com</t>
  </si>
  <si>
    <t>playlumi.com</t>
  </si>
  <si>
    <t>crowdpurr.com</t>
  </si>
  <si>
    <t>harriscomm.com</t>
  </si>
  <si>
    <t>xnxx.fan</t>
  </si>
  <si>
    <t>usagichan.site</t>
  </si>
  <si>
    <t>vulcanpobeda-club.com</t>
  </si>
  <si>
    <t>visuallightingsoftware.com</t>
  </si>
  <si>
    <t>sbcapcd.org</t>
  </si>
  <si>
    <t>googele.com</t>
  </si>
  <si>
    <t>authenticinspect.com</t>
  </si>
  <si>
    <t>finanzvergleich.com</t>
  </si>
  <si>
    <t>alexhost.de</t>
  </si>
  <si>
    <t>edisonhotelnyc.com</t>
  </si>
  <si>
    <t>plaidstallions.com</t>
  </si>
  <si>
    <t>zhaofulai.com</t>
  </si>
  <si>
    <t>tertalk.com</t>
  </si>
  <si>
    <t>hindilinks4u.tel</t>
  </si>
  <si>
    <t>avtourist-ua.ru</t>
  </si>
  <si>
    <t>csabafly.hu</t>
  </si>
  <si>
    <t>editionsbdl.com</t>
  </si>
  <si>
    <t>purevpn-tools.com</t>
  </si>
  <si>
    <t>develux.com</t>
  </si>
  <si>
    <t>flagstudio.ru</t>
  </si>
  <si>
    <t>curetheearth.org</t>
  </si>
  <si>
    <t>reqtool.com</t>
  </si>
  <si>
    <t>gijoeelite.com</t>
  </si>
  <si>
    <t>gamcustom.com</t>
  </si>
  <si>
    <t>teld.cn</t>
  </si>
  <si>
    <t>ukolporno.com</t>
  </si>
  <si>
    <t>luluandlipstick.com</t>
  </si>
  <si>
    <t>vivitekcorp.com</t>
  </si>
  <si>
    <t>mineconom.gov.kg</t>
  </si>
  <si>
    <t>pawsweb.org</t>
  </si>
  <si>
    <t>novostroy37.ru</t>
  </si>
  <si>
    <t>seafancy.com</t>
  </si>
  <si>
    <t>mainebeercompany.com</t>
  </si>
  <si>
    <t>twistbartendingservice.com</t>
  </si>
  <si>
    <t>tabeljaya.gq</t>
  </si>
  <si>
    <t>firstcloudit.com</t>
  </si>
  <si>
    <t>garnetwine.com</t>
  </si>
  <si>
    <t>sadovodtk.ru</t>
  </si>
  <si>
    <t>shokugekinosoma.com</t>
  </si>
  <si>
    <t>sysrevpharm.org</t>
  </si>
  <si>
    <t>ittvrn.dev</t>
  </si>
  <si>
    <t>axtads.com</t>
  </si>
  <si>
    <t>innersports.org</t>
  </si>
  <si>
    <t>icdn.ws</t>
  </si>
  <si>
    <t>web-koshka.ru</t>
  </si>
  <si>
    <t>scitecheuropa.eu</t>
  </si>
  <si>
    <t>dota.trade</t>
  </si>
  <si>
    <t>expresskaszubski.pl</t>
  </si>
  <si>
    <t>tnfvbblwhr.work</t>
  </si>
  <si>
    <t>anwap.cool</t>
  </si>
  <si>
    <t>casabonitadenver.com</t>
  </si>
  <si>
    <t>techdroider.com</t>
  </si>
  <si>
    <t>municion.org</t>
  </si>
  <si>
    <t>ssgk.gq</t>
  </si>
  <si>
    <t>cialisjpill.com</t>
  </si>
  <si>
    <t>simplywebsites.net</t>
  </si>
  <si>
    <t>forbidden-places.net</t>
  </si>
  <si>
    <t>sildenafilbh.com</t>
  </si>
  <si>
    <t>mohawkhome.com</t>
  </si>
  <si>
    <t>evergreen.ie</t>
  </si>
  <si>
    <t>sexeey.com</t>
  </si>
  <si>
    <t>searchsecure.co</t>
  </si>
  <si>
    <t>inspirenotion.com</t>
  </si>
  <si>
    <t>finder.io</t>
  </si>
  <si>
    <t>szot-adwokat.pl</t>
  </si>
  <si>
    <t>mobaj.net</t>
  </si>
  <si>
    <t>170u.com</t>
  </si>
  <si>
    <t>dioceseofprovidence.org</t>
  </si>
  <si>
    <t>foustcreativeconsulting.com</t>
  </si>
  <si>
    <t>00shu.com</t>
  </si>
  <si>
    <t>macroactivemvp.com</t>
  </si>
  <si>
    <t>storinka.org</t>
  </si>
  <si>
    <t>1king.com</t>
  </si>
  <si>
    <t>cdicurbs.com</t>
  </si>
  <si>
    <t>installsolutionllc.com</t>
  </si>
  <si>
    <t>vingapp.com</t>
  </si>
  <si>
    <t>carbonneutral.com.au</t>
  </si>
  <si>
    <t>mssyoyaku.com</t>
  </si>
  <si>
    <t>schematicstar.com</t>
  </si>
  <si>
    <t>funmathgamesforkids.org</t>
  </si>
  <si>
    <t>exchange.com</t>
  </si>
  <si>
    <t>gm-nn.com</t>
  </si>
  <si>
    <t>customnewsletterone.com</t>
  </si>
  <si>
    <t>impactinit.com</t>
  </si>
  <si>
    <t>powdermag.com</t>
  </si>
  <si>
    <t>jav.pictures</t>
  </si>
  <si>
    <t>ofingo.com</t>
  </si>
  <si>
    <t>moey.gov.jm</t>
  </si>
  <si>
    <t>sumarios.org</t>
  </si>
  <si>
    <t>smilingpages.com</t>
  </si>
  <si>
    <t>savantcts.com</t>
  </si>
  <si>
    <t>emccinc.com</t>
  </si>
  <si>
    <t>neoinfproekt.ru</t>
  </si>
  <si>
    <t>nabegheha.com</t>
  </si>
  <si>
    <t>hyundai-motor.com.tw</t>
  </si>
  <si>
    <t>online24news.ru</t>
  </si>
  <si>
    <t>atni.net</t>
  </si>
  <si>
    <t>shikstore.ru</t>
  </si>
  <si>
    <t>foci.com.vn</t>
  </si>
  <si>
    <t>pop-i.de</t>
  </si>
  <si>
    <t>tovakhabar.com</t>
  </si>
  <si>
    <t>openeva.ru</t>
  </si>
  <si>
    <t>phpbb3now.com</t>
  </si>
  <si>
    <t>nestlebaby.com.ua</t>
  </si>
  <si>
    <t>bigtwotoyota.com</t>
  </si>
  <si>
    <t>prezzdf2.top</t>
  </si>
  <si>
    <t>vnbrims.org</t>
  </si>
  <si>
    <t>domainedns.com</t>
  </si>
  <si>
    <t>keyua.org</t>
  </si>
  <si>
    <t>modalbandar.com</t>
  </si>
  <si>
    <t>hydroxychloroquinestart.com</t>
  </si>
  <si>
    <t>7808.cn</t>
  </si>
  <si>
    <t>salvatoreferragamoshoes.com</t>
  </si>
  <si>
    <t>joskin.com</t>
  </si>
  <si>
    <t>aevn-mc.com</t>
  </si>
  <si>
    <t>javatri.com</t>
  </si>
  <si>
    <t>crueldommes.com</t>
  </si>
  <si>
    <t>vicus.nl</t>
  </si>
  <si>
    <t>tuxis.nl</t>
  </si>
  <si>
    <t>bartang.eu</t>
  </si>
  <si>
    <t>simplymac.com</t>
  </si>
  <si>
    <t>zasod.com</t>
  </si>
  <si>
    <t>thenewgroup.org</t>
  </si>
  <si>
    <t>pornostaz.com</t>
  </si>
  <si>
    <t>vivifyscrum.com</t>
  </si>
  <si>
    <t>trendmeze.com</t>
  </si>
  <si>
    <t>huratips.com</t>
  </si>
  <si>
    <t>wernersobek.com</t>
  </si>
  <si>
    <t>kannetflix.com</t>
  </si>
  <si>
    <t>painttube.tv</t>
  </si>
  <si>
    <t>fastportready.com</t>
  </si>
  <si>
    <t>tebaanet.org</t>
  </si>
  <si>
    <t>snus-upb.ru</t>
  </si>
  <si>
    <t>unitele.ru</t>
  </si>
  <si>
    <t>int79.co.kr</t>
  </si>
  <si>
    <t>livetv.page</t>
  </si>
  <si>
    <t>agenciabromios.com.br</t>
  </si>
  <si>
    <t>caliphonho.net</t>
  </si>
  <si>
    <t>jucy.co.nz</t>
  </si>
  <si>
    <t>guitarsix.com</t>
  </si>
  <si>
    <t>gcisec.net</t>
  </si>
  <si>
    <t>top10posti.it</t>
  </si>
  <si>
    <t>dogonoithatxinh.com</t>
  </si>
  <si>
    <t>rtrhq.net</t>
  </si>
  <si>
    <t>asotc.cn</t>
  </si>
  <si>
    <t>roymark.com.cn</t>
  </si>
  <si>
    <t>romainjerome.ch</t>
  </si>
  <si>
    <t>staropramen.com</t>
  </si>
  <si>
    <t>talmundo.com</t>
  </si>
  <si>
    <t>het-nus.net</t>
  </si>
  <si>
    <t>isdesigner.net</t>
  </si>
  <si>
    <t>cmsathletics.org</t>
  </si>
  <si>
    <t>epicleaks.cc</t>
  </si>
  <si>
    <t>gemcube.net</t>
  </si>
  <si>
    <t>grandocasino.com</t>
  </si>
  <si>
    <t>livito.tv</t>
  </si>
  <si>
    <t>toreserve.com</t>
  </si>
  <si>
    <t>eurpac.com</t>
  </si>
  <si>
    <t>huimaibuy.com</t>
  </si>
  <si>
    <t>eaglepub.com</t>
  </si>
  <si>
    <t>loungeaudio.com</t>
  </si>
  <si>
    <t>marketingphdjobs.org</t>
  </si>
  <si>
    <t>vetzoo.no</t>
  </si>
  <si>
    <t>kqxp.ml</t>
  </si>
  <si>
    <t>onlineforce.ga</t>
  </si>
  <si>
    <t>prudentiallighting.com</t>
  </si>
  <si>
    <t>fp7pokerdom.com</t>
  </si>
  <si>
    <t>prozagadka.ru</t>
  </si>
  <si>
    <t>news-zaxare.cc</t>
  </si>
  <si>
    <t>cannstatter-zeitung.de</t>
  </si>
  <si>
    <t>magi-reco.com</t>
  </si>
  <si>
    <t>viagrawithout.doctor</t>
  </si>
  <si>
    <t>onbuystatic.com</t>
  </si>
  <si>
    <t>edecordingc.club</t>
  </si>
  <si>
    <t>ttnc.uk</t>
  </si>
  <si>
    <t>thedreamvrpanel.com</t>
  </si>
  <si>
    <t>vanhove.com</t>
  </si>
  <si>
    <t>pampushok.ru</t>
  </si>
  <si>
    <t>sangniao.com</t>
  </si>
  <si>
    <t>drjan.ch</t>
  </si>
  <si>
    <t>grupoplumas.net</t>
  </si>
  <si>
    <t>freshlookwebdesign.com</t>
  </si>
  <si>
    <t>buyessayonlinenow.com</t>
  </si>
  <si>
    <t>akropol-st.ru</t>
  </si>
  <si>
    <t>mgmarketsoft.com</t>
  </si>
  <si>
    <t>zugrugby.ch</t>
  </si>
  <si>
    <t>heutinkvoorthuis.nl</t>
  </si>
  <si>
    <t>6escortslondon.com</t>
  </si>
  <si>
    <t>bideo-blog.xyz</t>
  </si>
  <si>
    <t>idafoo.com</t>
  </si>
  <si>
    <t>new-rutor.eu</t>
  </si>
  <si>
    <t>telesciences.com</t>
  </si>
  <si>
    <t>mahsat.ir</t>
  </si>
  <si>
    <t>tfiles.org</t>
  </si>
  <si>
    <t>kumamotobank.co.jp</t>
  </si>
  <si>
    <t>mijncallcentervacature.nl</t>
  </si>
  <si>
    <t>dupills.com</t>
  </si>
  <si>
    <t>vdpo.ru</t>
  </si>
  <si>
    <t>ancord.org.br</t>
  </si>
  <si>
    <t>appconsultingexperts.com</t>
  </si>
  <si>
    <t>grudado.com.br</t>
  </si>
  <si>
    <t>mimyk.com</t>
  </si>
  <si>
    <t>kbdmania.net</t>
  </si>
  <si>
    <t>speedcycler.com</t>
  </si>
  <si>
    <t>shen-beauty.com</t>
  </si>
  <si>
    <t>lottobookers.com</t>
  </si>
  <si>
    <t>nonpareilcomics.com</t>
  </si>
  <si>
    <t>konterkt.com</t>
  </si>
  <si>
    <t>carraigdonn.com</t>
  </si>
  <si>
    <t>htx.cc</t>
  </si>
  <si>
    <t>eventscarpet.com</t>
  </si>
  <si>
    <t>ceskesvycarsko.cz</t>
  </si>
  <si>
    <t>foxvalleyparkdistrict.org</t>
  </si>
  <si>
    <t>goldenfurs.shop</t>
  </si>
  <si>
    <t>suteraharbour.com</t>
  </si>
  <si>
    <t>betterdeal.today</t>
  </si>
  <si>
    <t>thepracticaldeveloper.com</t>
  </si>
  <si>
    <t>losaan.net</t>
  </si>
  <si>
    <t>kongbumc.com</t>
  </si>
  <si>
    <t>mangaowlyaoi.com</t>
  </si>
  <si>
    <t>tellcom.net</t>
  </si>
  <si>
    <t>vastosoft.com</t>
  </si>
  <si>
    <t>trassir.ru</t>
  </si>
  <si>
    <t>tabsgame.ru</t>
  </si>
  <si>
    <t>parstracker.com</t>
  </si>
  <si>
    <t>shastee.ru</t>
  </si>
  <si>
    <t>nature.global</t>
  </si>
  <si>
    <t>idiskitimes.co.za</t>
  </si>
  <si>
    <t>matrixscience.com</t>
  </si>
  <si>
    <t>uc-progress.ru</t>
  </si>
  <si>
    <t>toolla.com</t>
  </si>
  <si>
    <t>olimpv9u9.xyz</t>
  </si>
  <si>
    <t>nbwanhao.com</t>
  </si>
  <si>
    <t>optimizetf.com</t>
  </si>
  <si>
    <t>ardmoreschools.net</t>
  </si>
  <si>
    <t>brkcdn.com</t>
  </si>
  <si>
    <t>weimar-cs.de</t>
  </si>
  <si>
    <t>hotelemeline.com</t>
  </si>
  <si>
    <t>federalpolyilaro.edu.ng</t>
  </si>
  <si>
    <t>totaltravel.com</t>
  </si>
  <si>
    <t>thrills.co</t>
  </si>
  <si>
    <t>sm2test.com</t>
  </si>
  <si>
    <t>regionalcancercare.org</t>
  </si>
  <si>
    <t>therefillpantry.co.uk</t>
  </si>
  <si>
    <t>ya7pokerdom.com</t>
  </si>
  <si>
    <t>limittimes.com</t>
  </si>
  <si>
    <t>thoughtchiefs.com</t>
  </si>
  <si>
    <t>coletiva.net</t>
  </si>
  <si>
    <t>vditz.de</t>
  </si>
  <si>
    <t>casinobitcoins.io</t>
  </si>
  <si>
    <t>terradedireitos.org.br</t>
  </si>
  <si>
    <t>wegweiser-duales-studium.de</t>
  </si>
  <si>
    <t>babastriker.xyz</t>
  </si>
  <si>
    <t>prednixplus.com</t>
  </si>
  <si>
    <t>netrightdaily.com</t>
  </si>
  <si>
    <t>protva.ru</t>
  </si>
  <si>
    <t>intexcourier.al</t>
  </si>
  <si>
    <t>gsmarena24.com</t>
  </si>
  <si>
    <t>delicesafricaines.com</t>
  </si>
  <si>
    <t>retirepru.com</t>
  </si>
  <si>
    <t>nic-tec.com</t>
  </si>
  <si>
    <t>serviceuae.net</t>
  </si>
  <si>
    <t>cnrdn.com</t>
  </si>
  <si>
    <t>colorinmypiano.com</t>
  </si>
  <si>
    <t>molotfitness.ru</t>
  </si>
  <si>
    <t>slk-kliniken.de</t>
  </si>
  <si>
    <t>myprotein.tw</t>
  </si>
  <si>
    <t>loxliver.com</t>
  </si>
  <si>
    <t>intra-gnn.com</t>
  </si>
  <si>
    <t>nikanlink.com</t>
  </si>
  <si>
    <t>karmicangels.org.uk</t>
  </si>
  <si>
    <t>weregeek.com</t>
  </si>
  <si>
    <t>paixieji.mobi</t>
  </si>
  <si>
    <t>createandfind.com</t>
  </si>
  <si>
    <t>schoolbook.ge</t>
  </si>
  <si>
    <t>motobox.pl</t>
  </si>
  <si>
    <t>multiproxy.org</t>
  </si>
  <si>
    <t>lucifereffect.com</t>
  </si>
  <si>
    <t>primativvu.it</t>
  </si>
  <si>
    <t>backstage-marketing.com</t>
  </si>
  <si>
    <t>nh2.me</t>
  </si>
  <si>
    <t>medicalimaging.org</t>
  </si>
  <si>
    <t>avocats.fr</t>
  </si>
  <si>
    <t>gmhec.org</t>
  </si>
  <si>
    <t>parisrhone.com</t>
  </si>
  <si>
    <t>ivermectinstromectolhp.com</t>
  </si>
  <si>
    <t>abe.org.br</t>
  </si>
  <si>
    <t>gamekastle.com</t>
  </si>
  <si>
    <t>epapersland.com</t>
  </si>
  <si>
    <t>sobchakprotivvseh.ru</t>
  </si>
  <si>
    <t>xdeutschpornox.com</t>
  </si>
  <si>
    <t>magnatus.com</t>
  </si>
  <si>
    <t>packsvids.com</t>
  </si>
  <si>
    <t>habaerashiksas.com</t>
  </si>
  <si>
    <t>alto-port.de</t>
  </si>
  <si>
    <t>amresllc.com</t>
  </si>
  <si>
    <t>infonet.lv</t>
  </si>
  <si>
    <t>huis-en-tuin.com</t>
  </si>
  <si>
    <t>datarecovo.com</t>
  </si>
  <si>
    <t>blackkitetech.com</t>
  </si>
  <si>
    <t>androidvideo.info</t>
  </si>
  <si>
    <t>finconsgroup.com</t>
  </si>
  <si>
    <t>allywestservices.com</t>
  </si>
  <si>
    <t>gestalt.org</t>
  </si>
  <si>
    <t>geniidata.com</t>
  </si>
  <si>
    <t>auditorio.com.mx</t>
  </si>
  <si>
    <t>sun-asterisk.vn</t>
  </si>
  <si>
    <t>sterlingmachinery.com</t>
  </si>
  <si>
    <t>nguathletics.com</t>
  </si>
  <si>
    <t>joycasino-aj4.top</t>
  </si>
  <si>
    <t>brandstory.ae</t>
  </si>
  <si>
    <t>cchfreedom.org</t>
  </si>
  <si>
    <t>modkiwi.com</t>
  </si>
  <si>
    <t>thriftymommaramblings.com</t>
  </si>
  <si>
    <t>fins.az</t>
  </si>
  <si>
    <t>coollist.com</t>
  </si>
  <si>
    <t>agda.com.au</t>
  </si>
  <si>
    <t>adadiamonds.com</t>
  </si>
  <si>
    <t>liladowns.com</t>
  </si>
  <si>
    <t>ccednet-rcdec.ca</t>
  </si>
  <si>
    <t>usindiamatrimony.com</t>
  </si>
  <si>
    <t>prostitutki-simferopolya.com</t>
  </si>
  <si>
    <t>nzm.cz</t>
  </si>
  <si>
    <t>kellerfoundations.com</t>
  </si>
  <si>
    <t>hotelpostmoderno.com</t>
  </si>
  <si>
    <t>betreut.at</t>
  </si>
  <si>
    <t>festivaldelhumor.org</t>
  </si>
  <si>
    <t>intercharm.ru</t>
  </si>
  <si>
    <t>backgroundsonline.com</t>
  </si>
  <si>
    <t>dong-a.com</t>
  </si>
  <si>
    <t>mehtawebsolution.com</t>
  </si>
  <si>
    <t>tonyclifton.net</t>
  </si>
  <si>
    <t>2ndskin.co.kr</t>
  </si>
  <si>
    <t>delaware.co.jp</t>
  </si>
  <si>
    <t>blueeagleindia.com</t>
  </si>
  <si>
    <t>easy-connect.io</t>
  </si>
  <si>
    <t>epticreg.xyz</t>
  </si>
  <si>
    <t>alessandrokapsoulis.com</t>
  </si>
  <si>
    <t>bge-training.com</t>
  </si>
  <si>
    <t>specteh.com</t>
  </si>
  <si>
    <t>cneptp.com</t>
  </si>
  <si>
    <t>whywontgodhealamputees.com</t>
  </si>
  <si>
    <t>rentingforce.net</t>
  </si>
  <si>
    <t>cadiztiles.com</t>
  </si>
  <si>
    <t>equiposjj.com</t>
  </si>
  <si>
    <t>istitutosvizzero.it</t>
  </si>
  <si>
    <t>oshogid.com</t>
  </si>
  <si>
    <t>fishdeeper.com</t>
  </si>
  <si>
    <t>erotikitiraf3.com</t>
  </si>
  <si>
    <t>mflowthai.com</t>
  </si>
  <si>
    <t>blasty.pl</t>
  </si>
  <si>
    <t>apbr.org</t>
  </si>
  <si>
    <t>spravka-nesudimost.su</t>
  </si>
  <si>
    <t>raniabag1.info</t>
  </si>
  <si>
    <t>gamifi.re</t>
  </si>
  <si>
    <t>quitonce.org</t>
  </si>
  <si>
    <t>laosu.ml</t>
  </si>
  <si>
    <t>50pwww.com</t>
  </si>
  <si>
    <t>mancitynet.de</t>
  </si>
  <si>
    <t>stretchedfusion.com</t>
  </si>
  <si>
    <t>zmk-aktuell.de</t>
  </si>
  <si>
    <t>pornlucah.com</t>
  </si>
  <si>
    <t>ukservicesreviews.com</t>
  </si>
  <si>
    <t>delphibbs.com</t>
  </si>
  <si>
    <t>polo-ralph-lauren.de</t>
  </si>
  <si>
    <t>iccidchaxun.com</t>
  </si>
  <si>
    <t>pflegeausbildung.net</t>
  </si>
  <si>
    <t>medcentr-plus.ru</t>
  </si>
  <si>
    <t>alzenau.de</t>
  </si>
  <si>
    <t>wuhandc.net</t>
  </si>
  <si>
    <t>wk-corp.us</t>
  </si>
  <si>
    <t>seaofknowledge.org</t>
  </si>
  <si>
    <t>maxii.net</t>
  </si>
  <si>
    <t>weissinc.com</t>
  </si>
  <si>
    <t>rossmartin.co.uk</t>
  </si>
  <si>
    <t>silsedpill.com</t>
  </si>
  <si>
    <t>gazeteapp.com</t>
  </si>
  <si>
    <t>kot.sh</t>
  </si>
  <si>
    <t>pueblobonito.com.mx</t>
  </si>
  <si>
    <t>zaneym.org</t>
  </si>
  <si>
    <t>carxoo.com</t>
  </si>
  <si>
    <t>analist.nl</t>
  </si>
  <si>
    <t>zalipalovo.net</t>
  </si>
  <si>
    <t>security-database.com</t>
  </si>
  <si>
    <t>dropmyemail.com</t>
  </si>
  <si>
    <t>hostuju.cz</t>
  </si>
  <si>
    <t>retroland.com</t>
  </si>
  <si>
    <t>cbl.com.au</t>
  </si>
  <si>
    <t>ai-mmo.com</t>
  </si>
  <si>
    <t>kkzj.com</t>
  </si>
  <si>
    <t>safetystage.com</t>
  </si>
  <si>
    <t>zycus.net</t>
  </si>
  <si>
    <t>rrpowersystems.com</t>
  </si>
  <si>
    <t>etplttsli.xyz</t>
  </si>
  <si>
    <t>holtankoljak.net</t>
  </si>
  <si>
    <t>polati.ru</t>
  </si>
  <si>
    <t>casino-s-jozz.ru</t>
  </si>
  <si>
    <t>innoit.net</t>
  </si>
  <si>
    <t>ufared.ru</t>
  </si>
  <si>
    <t>wazzyworld.com</t>
  </si>
  <si>
    <t>doelbewust.nl</t>
  </si>
  <si>
    <t>youtube.com.kw</t>
  </si>
  <si>
    <t>bund.dev</t>
  </si>
  <si>
    <t>desc.org</t>
  </si>
  <si>
    <t>buffettwatch.com</t>
  </si>
  <si>
    <t>wbalite.com</t>
  </si>
  <si>
    <t>intim61.com</t>
  </si>
  <si>
    <t>waytovietnam.com</t>
  </si>
  <si>
    <t>prorenata.se</t>
  </si>
  <si>
    <t>gazx.org</t>
  </si>
  <si>
    <t>shag.com</t>
  </si>
  <si>
    <t>college-mid.ru</t>
  </si>
  <si>
    <t>crossfimain.net</t>
  </si>
  <si>
    <t>inpostery.com</t>
  </si>
  <si>
    <t>igoro.com</t>
  </si>
  <si>
    <t>legado.cn</t>
  </si>
  <si>
    <t>turnerclassicmovies.com</t>
  </si>
  <si>
    <t>4bis.ru</t>
  </si>
  <si>
    <t>8ad49.com</t>
  </si>
  <si>
    <t>prostitutkivvolgogradesex.info</t>
  </si>
  <si>
    <t>parallella.org</t>
  </si>
  <si>
    <t>uploadgerencie.com</t>
  </si>
  <si>
    <t>kinomig.net</t>
  </si>
  <si>
    <t>joycasino-sait.xyz</t>
  </si>
  <si>
    <t>cartoonpornimages.com</t>
  </si>
  <si>
    <t>zerovapes.com</t>
  </si>
  <si>
    <t>felinefollower.com</t>
  </si>
  <si>
    <t>talktoastro.com</t>
  </si>
  <si>
    <t>xn--dxx1-4pa.com</t>
  </si>
  <si>
    <t>ambanking.com</t>
  </si>
  <si>
    <t>hotwokatjones.com</t>
  </si>
  <si>
    <t>bibalu.ru</t>
  </si>
  <si>
    <t>demeyer-assurances.fr</t>
  </si>
  <si>
    <t>besogontv.ru</t>
  </si>
  <si>
    <t>acadia.org</t>
  </si>
  <si>
    <t>geforce-gtx.com</t>
  </si>
  <si>
    <t>murdocktrust.org</t>
  </si>
  <si>
    <t>vceliakralovna.sk</t>
  </si>
  <si>
    <t>sterlitamak.ru</t>
  </si>
  <si>
    <t>myeyelevel.com</t>
  </si>
  <si>
    <t>spyamz.com</t>
  </si>
  <si>
    <t>adzlocal.de</t>
  </si>
  <si>
    <t>vrizead.com</t>
  </si>
  <si>
    <t>focusonhealth.gr</t>
  </si>
  <si>
    <t>cyberkeys.us</t>
  </si>
  <si>
    <t>kanal5.se</t>
  </si>
  <si>
    <t>navajorugs.biz</t>
  </si>
  <si>
    <t>webwellness.net</t>
  </si>
  <si>
    <t>amerilifevitamin.com</t>
  </si>
  <si>
    <t>actiglob.com</t>
  </si>
  <si>
    <t>kitaiprom.ru</t>
  </si>
  <si>
    <t>smartshopping.com.sa</t>
  </si>
  <si>
    <t>infektinfoapi.com</t>
  </si>
  <si>
    <t>picassoeast.com</t>
  </si>
  <si>
    <t>wasted-potential.org</t>
  </si>
  <si>
    <t>bispebjerghospital.dk</t>
  </si>
  <si>
    <t>ktvyuzhny.com.ua</t>
  </si>
  <si>
    <t>neyrinck.com</t>
  </si>
  <si>
    <t>mascontext.com</t>
  </si>
  <si>
    <t>oneboxoffice.ru</t>
  </si>
  <si>
    <t>maismed.net.br</t>
  </si>
  <si>
    <t>soccerstreams.to</t>
  </si>
  <si>
    <t>synd.io</t>
  </si>
  <si>
    <t>xnxx.design</t>
  </si>
  <si>
    <t>hatyaifocus.com</t>
  </si>
  <si>
    <t>thedoctorwhocompanion.com</t>
  </si>
  <si>
    <t>uggsitalia.it</t>
  </si>
  <si>
    <t>ardota.com</t>
  </si>
  <si>
    <t>misereor.org</t>
  </si>
  <si>
    <t>sfoglini.com</t>
  </si>
  <si>
    <t>avestatidning.com</t>
  </si>
  <si>
    <t>aquacenter.com.sv</t>
  </si>
  <si>
    <t>wmdang.com</t>
  </si>
  <si>
    <t>foodspezialist.de</t>
  </si>
  <si>
    <t>efax.co.uk</t>
  </si>
  <si>
    <t>routesduvoyage.com</t>
  </si>
  <si>
    <t>merittp.com</t>
  </si>
  <si>
    <t>s2b-rf.ru</t>
  </si>
  <si>
    <t>kazinorub.ru</t>
  </si>
  <si>
    <t>ankaragrafiker.com</t>
  </si>
  <si>
    <t>zetseries.space</t>
  </si>
  <si>
    <t>ty-penguin.org.uk</t>
  </si>
  <si>
    <t>yellowbrick.nl</t>
  </si>
  <si>
    <t>transferdmc.ml</t>
  </si>
  <si>
    <t>adass.org.uk</t>
  </si>
  <si>
    <t>room-alba.com</t>
  </si>
  <si>
    <t>watchlivesexcam.com</t>
  </si>
  <si>
    <t>diabetesbocholt.de</t>
  </si>
  <si>
    <t>livieandluca.com</t>
  </si>
  <si>
    <t>lotos-sport.ru</t>
  </si>
  <si>
    <t>smart-discount.org</t>
  </si>
  <si>
    <t>stayaspensnowmass.com</t>
  </si>
  <si>
    <t>sevenimgs.com</t>
  </si>
  <si>
    <t>fcabank.it</t>
  </si>
  <si>
    <t>sexogolic.net</t>
  </si>
  <si>
    <t>leaf.ca</t>
  </si>
  <si>
    <t>vostokgazprom.ru</t>
  </si>
  <si>
    <t>roxbury-am.com</t>
  </si>
  <si>
    <t>howe.com</t>
  </si>
  <si>
    <t>capitaleducation.com</t>
  </si>
  <si>
    <t>mysalestax.net</t>
  </si>
  <si>
    <t>accesrail.com</t>
  </si>
  <si>
    <t>metricsseo.ga</t>
  </si>
  <si>
    <t>es-static.us</t>
  </si>
  <si>
    <t>carpenters1307.com</t>
  </si>
  <si>
    <t>ru-prostitutki.com</t>
  </si>
  <si>
    <t>kibrisonlinehaber.com</t>
  </si>
  <si>
    <t>xn--om2b56fc7f04kc8hzyb.com</t>
  </si>
  <si>
    <t>7loo.net</t>
  </si>
  <si>
    <t>casino-market.com</t>
  </si>
  <si>
    <t>antoniabaires.com</t>
  </si>
  <si>
    <t>sikorski.de</t>
  </si>
  <si>
    <t>workspace.ae</t>
  </si>
  <si>
    <t>yachtsinternational.com</t>
  </si>
  <si>
    <t>vw-avtoban.ru</t>
  </si>
  <si>
    <t>teenstarsonly.com</t>
  </si>
  <si>
    <t>print100.com</t>
  </si>
  <si>
    <t>unipinhal.edu.br</t>
  </si>
  <si>
    <t>mds.com.cy</t>
  </si>
  <si>
    <t>hosaur.com</t>
  </si>
  <si>
    <t>stream2watch.one</t>
  </si>
  <si>
    <t>intergalactic.fm</t>
  </si>
  <si>
    <t>crazymaturewoman.com</t>
  </si>
  <si>
    <t>visionnettelecom.net.br</t>
  </si>
  <si>
    <t>nic.nowtv</t>
  </si>
  <si>
    <t>atwoodzhosting.com</t>
  </si>
  <si>
    <t>web24x7.co.in</t>
  </si>
  <si>
    <t>7val.com</t>
  </si>
  <si>
    <t>sorbonne-nouvelle.fr</t>
  </si>
  <si>
    <t>pechnik-rzn.ru</t>
  </si>
  <si>
    <t>promobaltplay.com</t>
  </si>
  <si>
    <t>paloarte.com</t>
  </si>
  <si>
    <t>heycdn62.xyz</t>
  </si>
  <si>
    <t>unit-it.at</t>
  </si>
  <si>
    <t>tvkinot.ru</t>
  </si>
  <si>
    <t>inform-ua.info</t>
  </si>
  <si>
    <t>happyvalley.com</t>
  </si>
  <si>
    <t>networksolutionsblows.info</t>
  </si>
  <si>
    <t>zithromaxizi.com</t>
  </si>
  <si>
    <t>hotcornerevents.com</t>
  </si>
  <si>
    <t>novami.com</t>
  </si>
  <si>
    <t>writenonfictionnow.com</t>
  </si>
  <si>
    <t>akulovka.com</t>
  </si>
  <si>
    <t>shotembryo.info</t>
  </si>
  <si>
    <t>jkexecutives.com</t>
  </si>
  <si>
    <t>oxfordanalytica.info</t>
  </si>
  <si>
    <t>emako.pl</t>
  </si>
  <si>
    <t>sdjiujianpeng.com</t>
  </si>
  <si>
    <t>massif.com</t>
  </si>
  <si>
    <t>callbomber.in</t>
  </si>
  <si>
    <t>realmecorp.com</t>
  </si>
  <si>
    <t>chloroquinev.com</t>
  </si>
  <si>
    <t>campeonbet.ac</t>
  </si>
  <si>
    <t>spacecrafttravel.com</t>
  </si>
  <si>
    <t>gas-master.online</t>
  </si>
  <si>
    <t>maineanencyclopedia.com</t>
  </si>
  <si>
    <t>refdoc.fr</t>
  </si>
  <si>
    <t>etot-domen-prodayotsya.ru</t>
  </si>
  <si>
    <t>freetvradio.com</t>
  </si>
  <si>
    <t>fasttestweb.com</t>
  </si>
  <si>
    <t>psri.ir</t>
  </si>
  <si>
    <t>marylandnonprofits.org</t>
  </si>
  <si>
    <t>lancasterwasteauthority.com</t>
  </si>
  <si>
    <t>museuly.com</t>
  </si>
  <si>
    <t>txresearchanalyst.com</t>
  </si>
  <si>
    <t>vidcloud.co</t>
  </si>
  <si>
    <t>poslovnisistemi.com</t>
  </si>
  <si>
    <t>advancedmgi.com</t>
  </si>
  <si>
    <t>prosa.ai</t>
  </si>
  <si>
    <t>starlala.com</t>
  </si>
  <si>
    <t>pkspeed.net</t>
  </si>
  <si>
    <t>selector46gg.ru</t>
  </si>
  <si>
    <t>kinogram.net</t>
  </si>
  <si>
    <t>worldsupp.com</t>
  </si>
  <si>
    <t>psisite.com</t>
  </si>
  <si>
    <t>ohi.com.pl</t>
  </si>
  <si>
    <t>taikangamc.com.cn</t>
  </si>
  <si>
    <t>socrabota.xyz</t>
  </si>
  <si>
    <t>alterezo.net</t>
  </si>
  <si>
    <t>kirkmillerlaw.net</t>
  </si>
  <si>
    <t>esbuy.net</t>
  </si>
  <si>
    <t>matholympiad.org.bd</t>
  </si>
  <si>
    <t>mashmart.ru</t>
  </si>
  <si>
    <t>co-movement.com</t>
  </si>
  <si>
    <t>waynet.org</t>
  </si>
  <si>
    <t>promotim.ba</t>
  </si>
  <si>
    <t>icecubedigital.com</t>
  </si>
  <si>
    <t>rapiddns.pw</t>
  </si>
  <si>
    <t>prostitutkianapyact.info</t>
  </si>
  <si>
    <t>spinwinbooi7.net</t>
  </si>
  <si>
    <t>freemobileadultchat.com</t>
  </si>
  <si>
    <t>tvxio.com</t>
  </si>
  <si>
    <t>mments.com</t>
  </si>
  <si>
    <t>koranbanjar.net</t>
  </si>
  <si>
    <t>rijschoolvinden.be</t>
  </si>
  <si>
    <t>stargame.games</t>
  </si>
  <si>
    <t>watsonstandard.com</t>
  </si>
  <si>
    <t>zorg.sh</t>
  </si>
  <si>
    <t>rbcis.com</t>
  </si>
  <si>
    <t>superalbum.de</t>
  </si>
  <si>
    <t>vento.com</t>
  </si>
  <si>
    <t>hartrodt.com</t>
  </si>
  <si>
    <t>kki.pl</t>
  </si>
  <si>
    <t>webcircle.com</t>
  </si>
  <si>
    <t>bluhen.com.br</t>
  </si>
  <si>
    <t>iesimonaraujo.edu.co</t>
  </si>
  <si>
    <t>unblockit.how</t>
  </si>
  <si>
    <t>imon.com</t>
  </si>
  <si>
    <t>gallupnm.gov</t>
  </si>
  <si>
    <t>castelfalfi.com</t>
  </si>
  <si>
    <t>ubuy.et</t>
  </si>
  <si>
    <t>refrescogroup.com</t>
  </si>
  <si>
    <t>horizonweekly.ca</t>
  </si>
  <si>
    <t>businesstowealth.ca</t>
  </si>
  <si>
    <t>sololift.ru</t>
  </si>
  <si>
    <t>aralia.com</t>
  </si>
  <si>
    <t>skypka.com</t>
  </si>
  <si>
    <t>wbestporn.com</t>
  </si>
  <si>
    <t>blogtiengviet.net</t>
  </si>
  <si>
    <t>cisrussia.com</t>
  </si>
  <si>
    <t>trendsandtactics.com</t>
  </si>
  <si>
    <t>insidefabric.com</t>
  </si>
  <si>
    <t>sekizsoft.com</t>
  </si>
  <si>
    <t>gold-tero.com</t>
  </si>
  <si>
    <t>dach-hellofresh.com</t>
  </si>
  <si>
    <t>pricerock.com</t>
  </si>
  <si>
    <t>vivipic.com</t>
  </si>
  <si>
    <t>amyloidosissignssymptoms.fyi</t>
  </si>
  <si>
    <t>alchemy.cloud</t>
  </si>
  <si>
    <t>buynexium.quest</t>
  </si>
  <si>
    <t>rkgk.org</t>
  </si>
  <si>
    <t>traffick.com</t>
  </si>
  <si>
    <t>syokinet.co.ke</t>
  </si>
  <si>
    <t>b2otp.ru</t>
  </si>
  <si>
    <t>serialstation.com</t>
  </si>
  <si>
    <t>casino-vavada-site.ru</t>
  </si>
  <si>
    <t>parlament.ba</t>
  </si>
  <si>
    <t>atkcdn.com</t>
  </si>
  <si>
    <t>viefeld.net</t>
  </si>
  <si>
    <t>carls-fallout-4-guide.com</t>
  </si>
  <si>
    <t>interactivetel.com</t>
  </si>
  <si>
    <t>pmarket.kr</t>
  </si>
  <si>
    <t>rf-hosting.com</t>
  </si>
  <si>
    <t>myfinancediary.com</t>
  </si>
  <si>
    <t>melbet-10012.top</t>
  </si>
  <si>
    <t>join.football</t>
  </si>
  <si>
    <t>exploresync.com</t>
  </si>
  <si>
    <t>studentkortet.se</t>
  </si>
  <si>
    <t>xsober.com</t>
  </si>
  <si>
    <t>lone-star.net</t>
  </si>
  <si>
    <t>gembirapoker.com</t>
  </si>
  <si>
    <t>ies.com.pl</t>
  </si>
  <si>
    <t>prosoldns.net</t>
  </si>
  <si>
    <t>fundeasy.com</t>
  </si>
  <si>
    <t>urbanity.ir</t>
  </si>
  <si>
    <t>amberbook.com</t>
  </si>
  <si>
    <t>purelate.info</t>
  </si>
  <si>
    <t>homeworldbusiness.com</t>
  </si>
  <si>
    <t>eniro.fi</t>
  </si>
  <si>
    <t>jibunu.com</t>
  </si>
  <si>
    <t>joyissime.com</t>
  </si>
  <si>
    <t>janeaustensworld.com</t>
  </si>
  <si>
    <t>treeoflife.com.au</t>
  </si>
  <si>
    <t>ccgpay.co.uk</t>
  </si>
  <si>
    <t>aldwychhouseportal.co.uk</t>
  </si>
  <si>
    <t>selhoztehnika.net</t>
  </si>
  <si>
    <t>zabiegani.com.pl</t>
  </si>
  <si>
    <t>shoebank.com</t>
  </si>
  <si>
    <t>abc-kaigishitsu.com</t>
  </si>
  <si>
    <t>liquidbovinecartilage.com.au</t>
  </si>
  <si>
    <t>beroyalextreme.com</t>
  </si>
  <si>
    <t>vvfrwer3.cfd</t>
  </si>
  <si>
    <t>coalitionshed.info</t>
  </si>
  <si>
    <t>aqjulebu.xyz</t>
  </si>
  <si>
    <t>lcibest.com</t>
  </si>
  <si>
    <t>lecume.es</t>
  </si>
  <si>
    <t>katarmarket.com</t>
  </si>
  <si>
    <t>damnwickedband.com</t>
  </si>
  <si>
    <t>passionerunning-senago.com</t>
  </si>
  <si>
    <t>bitcoinfor.ru</t>
  </si>
  <si>
    <t>thelusted.com</t>
  </si>
  <si>
    <t>arek.fi</t>
  </si>
  <si>
    <t>myhollandparkvillas.com</t>
  </si>
  <si>
    <t>endureon.com</t>
  </si>
  <si>
    <t>freedomfictions.com</t>
  </si>
  <si>
    <t>traxxall.com</t>
  </si>
  <si>
    <t>mailingnews.net</t>
  </si>
  <si>
    <t>f007jp8266.info</t>
  </si>
  <si>
    <t>imecar.com</t>
  </si>
  <si>
    <t>travestis-sp.store</t>
  </si>
  <si>
    <t>jhaudio.com</t>
  </si>
  <si>
    <t>agentur-loop.com</t>
  </si>
  <si>
    <t>about1c.ru</t>
  </si>
  <si>
    <t>ninjaweb.xyz</t>
  </si>
  <si>
    <t>crypticsim.com</t>
  </si>
  <si>
    <t>festaprive.com</t>
  </si>
  <si>
    <t>jdbinks.co.uk</t>
  </si>
  <si>
    <t>ggcc8.com</t>
  </si>
  <si>
    <t>youlike222.com</t>
  </si>
  <si>
    <t>writereader.com</t>
  </si>
  <si>
    <t>sroom.pro</t>
  </si>
  <si>
    <t>newsdataservice.com</t>
  </si>
  <si>
    <t>hns.is</t>
  </si>
  <si>
    <t>webhost-sg.com</t>
  </si>
  <si>
    <t>somewhatwideslimy.com</t>
  </si>
  <si>
    <t>diamondbackcovers.com</t>
  </si>
  <si>
    <t>pinghq.com</t>
  </si>
  <si>
    <t>evius-consulting.de</t>
  </si>
  <si>
    <t>ki7pokerdom.com</t>
  </si>
  <si>
    <t>transportationnation.org</t>
  </si>
  <si>
    <t>cnsmd-lyon.fr</t>
  </si>
  <si>
    <t>haceel.nl</t>
  </si>
  <si>
    <t>riff-raff-uk.net</t>
  </si>
  <si>
    <t>domainctrl.in</t>
  </si>
  <si>
    <t>kelliesfoodtoglow.com</t>
  </si>
  <si>
    <t>suzannatran.com</t>
  </si>
  <si>
    <t>rinahotels.ro</t>
  </si>
  <si>
    <t>parco-maremma.it</t>
  </si>
  <si>
    <t>batterythai.com</t>
  </si>
  <si>
    <t>coleimages.com</t>
  </si>
  <si>
    <t>noteworthysoftware.com</t>
  </si>
  <si>
    <t>epiciptv.com</t>
  </si>
  <si>
    <t>cheapviagriageneric.com</t>
  </si>
  <si>
    <t>naszabiblioteka.com</t>
  </si>
  <si>
    <t>onlyfansfreeoficial.com</t>
  </si>
  <si>
    <t>123movies.lv</t>
  </si>
  <si>
    <t>17u.net</t>
  </si>
  <si>
    <t>123bet168th.net</t>
  </si>
  <si>
    <t>shrinkurl.org</t>
  </si>
  <si>
    <t>framagenda.org</t>
  </si>
  <si>
    <t>zadultvideos.com</t>
  </si>
  <si>
    <t>tedcomd.com</t>
  </si>
  <si>
    <t>guidelondon.org.uk</t>
  </si>
  <si>
    <t>doxycycline.works</t>
  </si>
  <si>
    <t>election.gov.kz</t>
  </si>
  <si>
    <t>selectmytutor.co.uk</t>
  </si>
  <si>
    <t>gic-vbg.ru</t>
  </si>
  <si>
    <t>peninsulapapagayo.com</t>
  </si>
  <si>
    <t>strattonmagazine.com</t>
  </si>
  <si>
    <t>voyageurtripper.com</t>
  </si>
  <si>
    <t>escapehybrid.com</t>
  </si>
  <si>
    <t>moneybirds.co</t>
  </si>
  <si>
    <t>pramelleather.com</t>
  </si>
  <si>
    <t>darkmass.gg</t>
  </si>
  <si>
    <t>teknologi.id</t>
  </si>
  <si>
    <t>isosystem.org</t>
  </si>
  <si>
    <t>savvy-contemporary.com</t>
  </si>
  <si>
    <t>snarknews.info</t>
  </si>
  <si>
    <t>yishineihua.com</t>
  </si>
  <si>
    <t>sameyou.org</t>
  </si>
  <si>
    <t>6sei.net</t>
  </si>
  <si>
    <t>dxmjyxksvc.com</t>
  </si>
  <si>
    <t>swishanalytics.com</t>
  </si>
  <si>
    <t>jluzh.com</t>
  </si>
  <si>
    <t>biooo.cz</t>
  </si>
  <si>
    <t>hight3ch.com</t>
  </si>
  <si>
    <t>itkgroup.it</t>
  </si>
  <si>
    <t>kupibaby.ru</t>
  </si>
  <si>
    <t>vocfm.co.za</t>
  </si>
  <si>
    <t>lvmh-pc.cn</t>
  </si>
  <si>
    <t>campusveterinaria.es</t>
  </si>
  <si>
    <t>djmlth.com</t>
  </si>
  <si>
    <t>cetacademicprograms.com</t>
  </si>
  <si>
    <t>asscafe.com</t>
  </si>
  <si>
    <t>tmipacs.com</t>
  </si>
  <si>
    <t>agenciaaids.com.br</t>
  </si>
  <si>
    <t>nugayporn.com</t>
  </si>
  <si>
    <t>101hr.com</t>
  </si>
  <si>
    <t>guangda-glass.com</t>
  </si>
  <si>
    <t>bull.be</t>
  </si>
  <si>
    <t>samasecurity.ir</t>
  </si>
  <si>
    <t>cyberclone.net</t>
  </si>
  <si>
    <t>topstream.one</t>
  </si>
  <si>
    <t>judymerylkaplan.com</t>
  </si>
  <si>
    <t>holmgrensbil.se</t>
  </si>
  <si>
    <t>quandashi.com</t>
  </si>
  <si>
    <t>leeleeknits.com</t>
  </si>
  <si>
    <t>loxotrona.net</t>
  </si>
  <si>
    <t>microtrac.com</t>
  </si>
  <si>
    <t>goblin.camp</t>
  </si>
  <si>
    <t>vegasdesign.us</t>
  </si>
  <si>
    <t>lumaphoto.cz</t>
  </si>
  <si>
    <t>fil-pacific.com</t>
  </si>
  <si>
    <t>marinco.com</t>
  </si>
  <si>
    <t>katiesbliss.com</t>
  </si>
  <si>
    <t>chromalloy.biz</t>
  </si>
  <si>
    <t>auts.edu.cn</t>
  </si>
  <si>
    <t>taxicheap.net</t>
  </si>
  <si>
    <t>wif.org</t>
  </si>
  <si>
    <t>cdn14tube.pro</t>
  </si>
  <si>
    <t>proximavc.com</t>
  </si>
  <si>
    <t>tuugo.co.nz</t>
  </si>
  <si>
    <t>kiotfinance.vn</t>
  </si>
  <si>
    <t>gta-money.biz</t>
  </si>
  <si>
    <t>mirvesov.ru</t>
  </si>
  <si>
    <t>planet33.net</t>
  </si>
  <si>
    <t>heimtokai.co.jp</t>
  </si>
  <si>
    <t>lan-x.no</t>
  </si>
  <si>
    <t>oxygen.cg</t>
  </si>
  <si>
    <t>good-online.vip</t>
  </si>
  <si>
    <t>lillian.tw</t>
  </si>
  <si>
    <t>estar.toscana.it</t>
  </si>
  <si>
    <t>elvia.no</t>
  </si>
  <si>
    <t>pornairav.com</t>
  </si>
  <si>
    <t>trucktrader.biz</t>
  </si>
  <si>
    <t>theramp.net</t>
  </si>
  <si>
    <t>alpenverein.it</t>
  </si>
  <si>
    <t>xxxcartoonporn.pro</t>
  </si>
  <si>
    <t>londonbuildexpo.com</t>
  </si>
  <si>
    <t>zapmeta.gr</t>
  </si>
  <si>
    <t>topci.top</t>
  </si>
  <si>
    <t>hover-bike.com</t>
  </si>
  <si>
    <t>lianbaowang.com</t>
  </si>
  <si>
    <t>fitflops-sale.org.uk</t>
  </si>
  <si>
    <t>makarina.pl</t>
  </si>
  <si>
    <t>accesshealthcare.com</t>
  </si>
  <si>
    <t>liquidityfinder.com</t>
  </si>
  <si>
    <t>millfieldschool.com</t>
  </si>
  <si>
    <t>pryorcashman.com</t>
  </si>
  <si>
    <t>launchertasks.com</t>
  </si>
  <si>
    <t>kingx.info</t>
  </si>
  <si>
    <t>dguadalajara.es</t>
  </si>
  <si>
    <t>wiinintendo.net</t>
  </si>
  <si>
    <t>bbbpress.com</t>
  </si>
  <si>
    <t>ibm-garage.com</t>
  </si>
  <si>
    <t>lajornadanet.com</t>
  </si>
  <si>
    <t>kiefers-salon.com</t>
  </si>
  <si>
    <t>como.fi</t>
  </si>
  <si>
    <t>godzillapizza.ru</t>
  </si>
  <si>
    <t>hockeygods.com</t>
  </si>
  <si>
    <t>ceaconvor.cc</t>
  </si>
  <si>
    <t>cashadvance-loans.net</t>
  </si>
  <si>
    <t>gecko-media.ch</t>
  </si>
  <si>
    <t>hostgarden.ch</t>
  </si>
  <si>
    <t>nsra-usa.com</t>
  </si>
  <si>
    <t>adstm.ru</t>
  </si>
  <si>
    <t>3pulse.com</t>
  </si>
  <si>
    <t>studiopinguim.com.br</t>
  </si>
  <si>
    <t>gmc360.net</t>
  </si>
  <si>
    <t>diarioecologia.com</t>
  </si>
  <si>
    <t>kelbim.com</t>
  </si>
  <si>
    <t>stefelmanns.net</t>
  </si>
  <si>
    <t>healthcaretransformers.com</t>
  </si>
  <si>
    <t>yuruneto.com</t>
  </si>
  <si>
    <t>nurseryrhymesapp.com</t>
  </si>
  <si>
    <t>lecturify.net</t>
  </si>
  <si>
    <t>joomlaspanish.org</t>
  </si>
  <si>
    <t>planete-distribution.fr</t>
  </si>
  <si>
    <t>mre.gov.rs</t>
  </si>
  <si>
    <t>americanhosting.club</t>
  </si>
  <si>
    <t>echo.co.uk</t>
  </si>
  <si>
    <t>e-dendrite.com</t>
  </si>
  <si>
    <t>ip-solutions.us</t>
  </si>
  <si>
    <t>servers4.host</t>
  </si>
  <si>
    <t>accesibilidad.com.co</t>
  </si>
  <si>
    <t>robcubbon.com</t>
  </si>
  <si>
    <t>pointzappers.com</t>
  </si>
  <si>
    <t>evs46.com</t>
  </si>
  <si>
    <t>russiancomputerservice.ru</t>
  </si>
  <si>
    <t>movies123.studio</t>
  </si>
  <si>
    <t>voiceconcept.co.uk</t>
  </si>
  <si>
    <t>alko-pulya96.online</t>
  </si>
  <si>
    <t>dekaflow.com</t>
  </si>
  <si>
    <t>povkusam.ru</t>
  </si>
  <si>
    <t>instanatural.com</t>
  </si>
  <si>
    <t>cafergot.quest</t>
  </si>
  <si>
    <t>dwd.systems</t>
  </si>
  <si>
    <t>getpvaaccounts.org</t>
  </si>
  <si>
    <t>glotechrepairs.co.uk</t>
  </si>
  <si>
    <t>jnsjmy.com</t>
  </si>
  <si>
    <t>ship.gr</t>
  </si>
  <si>
    <t>mdzgjx.com</t>
  </si>
  <si>
    <t>exhentai.net</t>
  </si>
  <si>
    <t>go-ride.ru</t>
  </si>
  <si>
    <t>totalpackers.com</t>
  </si>
  <si>
    <t>csapa.org</t>
  </si>
  <si>
    <t>mmrgrp.com</t>
  </si>
  <si>
    <t>visu-med.com</t>
  </si>
  <si>
    <t>bottlepay.com</t>
  </si>
  <si>
    <t>betki.ga</t>
  </si>
  <si>
    <t>tieget.com</t>
  </si>
  <si>
    <t>zumatex.com</t>
  </si>
  <si>
    <t>controlserver.net</t>
  </si>
  <si>
    <t>lovelyanimalworld.com</t>
  </si>
  <si>
    <t>sayyescovidhometest.org</t>
  </si>
  <si>
    <t>qazvinkharid.com</t>
  </si>
  <si>
    <t>digilab.gr</t>
  </si>
  <si>
    <t>werobotics.org</t>
  </si>
  <si>
    <t>deansgarage.com</t>
  </si>
  <si>
    <t>gigisepulveda.com</t>
  </si>
  <si>
    <t>boligstoette.dk</t>
  </si>
  <si>
    <t>cergypontoise.fr</t>
  </si>
  <si>
    <t>aliyunddos1018.com</t>
  </si>
  <si>
    <t>peterburg.guide</t>
  </si>
  <si>
    <t>stavki-na-sport.online</t>
  </si>
  <si>
    <t>ezpp.ru</t>
  </si>
  <si>
    <t>performer8.com</t>
  </si>
  <si>
    <t>joywebstudio.com</t>
  </si>
  <si>
    <t>ardhysyahputra.com</t>
  </si>
  <si>
    <t>xr7pokerdom.com</t>
  </si>
  <si>
    <t>comsaitama.able</t>
  </si>
  <si>
    <t>lnwpic.com</t>
  </si>
  <si>
    <t>yk7pokerdom.com</t>
  </si>
  <si>
    <t>cryo-chem.biz</t>
  </si>
  <si>
    <t>zdalnyadmin.com.pl</t>
  </si>
  <si>
    <t>scifidimensions.com</t>
  </si>
  <si>
    <t>joecasual.com</t>
  </si>
  <si>
    <t>ghf.co.jp</t>
  </si>
  <si>
    <t>streetlist.co.uk</t>
  </si>
  <si>
    <t>restaurant-toque.com</t>
  </si>
  <si>
    <t>servistream.net</t>
  </si>
  <si>
    <t>dfdfdvv.tk</t>
  </si>
  <si>
    <t>soffe.com</t>
  </si>
  <si>
    <t>solotodo.com</t>
  </si>
  <si>
    <t>fitjeans.com</t>
  </si>
  <si>
    <t>hand-sign.com</t>
  </si>
  <si>
    <t>doneritesvcs.com</t>
  </si>
  <si>
    <t>disulfiram.monster</t>
  </si>
  <si>
    <t>nn.hu</t>
  </si>
  <si>
    <t>avtoor.ru</t>
  </si>
  <si>
    <t>nakedebonycelebs.com</t>
  </si>
  <si>
    <t>juegosparawindows.com</t>
  </si>
  <si>
    <t>diffitgame.com</t>
  </si>
  <si>
    <t>znakomstva.vip</t>
  </si>
  <si>
    <t>trdl.dev</t>
  </si>
  <si>
    <t>alarm.org</t>
  </si>
  <si>
    <t>ideo-dns.net</t>
  </si>
  <si>
    <t>woboapp.com</t>
  </si>
  <si>
    <t>svcmenu.com</t>
  </si>
  <si>
    <t>libreoffice.ee</t>
  </si>
  <si>
    <t>medicasur.com.mx</t>
  </si>
  <si>
    <t>brooklyncraftpizza.com</t>
  </si>
  <si>
    <t>intime.com</t>
  </si>
  <si>
    <t>kisscomics.com</t>
  </si>
  <si>
    <t>wysetrade.com</t>
  </si>
  <si>
    <t>cityofnewportrichey.org</t>
  </si>
  <si>
    <t>email-newsletter.biz</t>
  </si>
  <si>
    <t>makipeople.com</t>
  </si>
  <si>
    <t>l2b.co.za</t>
  </si>
  <si>
    <t>fernsehkritik.tv</t>
  </si>
  <si>
    <t>mbxp.dk</t>
  </si>
  <si>
    <t>xcite-media.com</t>
  </si>
  <si>
    <t>detailmastersfla.com</t>
  </si>
  <si>
    <t>mobilebeat.com</t>
  </si>
  <si>
    <t>thegoteam.co.uk</t>
  </si>
  <si>
    <t>sparkle.com.tw</t>
  </si>
  <si>
    <t>recra.net</t>
  </si>
  <si>
    <t>parimachturk.com</t>
  </si>
  <si>
    <t>gurukulnews.com</t>
  </si>
  <si>
    <t>swiftpups.com</t>
  </si>
  <si>
    <t>magicrpm.com</t>
  </si>
  <si>
    <t>newhousenews.com</t>
  </si>
  <si>
    <t>russiandoc.ru</t>
  </si>
  <si>
    <t>drdavenicol.com</t>
  </si>
  <si>
    <t>gmsmobility.com</t>
  </si>
  <si>
    <t>thejoysharing.com</t>
  </si>
  <si>
    <t>sroi.fr</t>
  </si>
  <si>
    <t>ima360.com</t>
  </si>
  <si>
    <t>wissdns.com</t>
  </si>
  <si>
    <t>khanememmar.ir</t>
  </si>
  <si>
    <t>ceylon-lang.org</t>
  </si>
  <si>
    <t>profitsistem.club</t>
  </si>
  <si>
    <t>urologists.org</t>
  </si>
  <si>
    <t>dvdjournal.com</t>
  </si>
  <si>
    <t>noab.nl</t>
  </si>
  <si>
    <t>indigo-capitals.com</t>
  </si>
  <si>
    <t>lkbaoliyuan.com</t>
  </si>
  <si>
    <t>ip-osteraker.se</t>
  </si>
  <si>
    <t>tagme.com.br</t>
  </si>
  <si>
    <t>healthconnections.com</t>
  </si>
  <si>
    <t>inregister.com</t>
  </si>
  <si>
    <t>lacrossefootwear.net</t>
  </si>
  <si>
    <t>xerox.nl</t>
  </si>
  <si>
    <t>serrapilheira.org</t>
  </si>
  <si>
    <t>unicefstories.org</t>
  </si>
  <si>
    <t>monster.lu</t>
  </si>
  <si>
    <t>westfjords.is</t>
  </si>
  <si>
    <t>sankt-wendel.de</t>
  </si>
  <si>
    <t>hgcloud.de</t>
  </si>
  <si>
    <t>myv382tokyo.com</t>
  </si>
  <si>
    <t>highprofilecannabis.com</t>
  </si>
  <si>
    <t>global-tss.ru</t>
  </si>
  <si>
    <t>ncwbw.cn</t>
  </si>
  <si>
    <t>lavazzapro.com</t>
  </si>
  <si>
    <t>crosslinkcapital.com</t>
  </si>
  <si>
    <t>mbav4.com</t>
  </si>
  <si>
    <t>the-decorators.net</t>
  </si>
  <si>
    <t>ruf.org</t>
  </si>
  <si>
    <t>lizarm.com</t>
  </si>
  <si>
    <t>dynamikemusic.com</t>
  </si>
  <si>
    <t>unitedwaymassbay.org</t>
  </si>
  <si>
    <t>speedme.ir</t>
  </si>
  <si>
    <t>acl7pokerdom.com</t>
  </si>
  <si>
    <t>petitstvincent.com</t>
  </si>
  <si>
    <t>hd-filmy-2020.online</t>
  </si>
  <si>
    <t>ggav.tv</t>
  </si>
  <si>
    <t>fox-calculator.ru</t>
  </si>
  <si>
    <t>berlitz-istanbul.com</t>
  </si>
  <si>
    <t>metallicman.com</t>
  </si>
  <si>
    <t>skipinput.com</t>
  </si>
  <si>
    <t>sotetahe.pro</t>
  </si>
  <si>
    <t>knutmatten.com</t>
  </si>
  <si>
    <t>healthyspot.com</t>
  </si>
  <si>
    <t>tscom.com.br</t>
  </si>
  <si>
    <t>agatepmedia.net</t>
  </si>
  <si>
    <t>waterandfun.com</t>
  </si>
  <si>
    <t>eqbang.com</t>
  </si>
  <si>
    <t>designpress.it</t>
  </si>
  <si>
    <t>cervantesmasterpiece.com</t>
  </si>
  <si>
    <t>rubberboard.org.in</t>
  </si>
  <si>
    <t>studioofdancemedia.com</t>
  </si>
  <si>
    <t>zdhyb.com</t>
  </si>
  <si>
    <t>yes.education</t>
  </si>
  <si>
    <t>sex-i-shmex.com</t>
  </si>
  <si>
    <t>mykewbridge.co.uk</t>
  </si>
  <si>
    <t>ranginweb.com</t>
  </si>
  <si>
    <t>toroymoi.com</t>
  </si>
  <si>
    <t>kingofcashsecrets.com</t>
  </si>
  <si>
    <t>wildes-land.de</t>
  </si>
  <si>
    <t>chepr.ru</t>
  </si>
  <si>
    <t>magnoliaplace.net</t>
  </si>
  <si>
    <t>insitesandbox.com</t>
  </si>
  <si>
    <t>fs2t.co.uk</t>
  </si>
  <si>
    <t>citobenelux.nl</t>
  </si>
  <si>
    <t>thinkfnb.com</t>
  </si>
  <si>
    <t>finiti.info</t>
  </si>
  <si>
    <t>orangecountysigncompany.net</t>
  </si>
  <si>
    <t>jackpotcity.eu</t>
  </si>
  <si>
    <t>feminologie.com</t>
  </si>
  <si>
    <t>newyorkbred.com</t>
  </si>
  <si>
    <t>acsulama.com</t>
  </si>
  <si>
    <t>humanistcelebrants.co.uk</t>
  </si>
  <si>
    <t>orderdns.xyz</t>
  </si>
  <si>
    <t>wtbusahost.top</t>
  </si>
  <si>
    <t>69joycasino.com</t>
  </si>
  <si>
    <t>1c-dreamsoft.kz</t>
  </si>
  <si>
    <t>kaiserwinkl.com</t>
  </si>
  <si>
    <t>tadalafildh.com</t>
  </si>
  <si>
    <t>datingfornight.com</t>
  </si>
  <si>
    <t>elevatetosequoia.com</t>
  </si>
  <si>
    <t>seshiminblog.com</t>
  </si>
  <si>
    <t>juntsu.co.jp</t>
  </si>
  <si>
    <t>sportstodo.com</t>
  </si>
  <si>
    <t>strattera.monster</t>
  </si>
  <si>
    <t>elektro3.com</t>
  </si>
  <si>
    <t>muzono.ru</t>
  </si>
  <si>
    <t>flightoffantasy.ru</t>
  </si>
  <si>
    <t>kitchenambition.com</t>
  </si>
  <si>
    <t>acejewelers.com</t>
  </si>
  <si>
    <t>wsis-award.org</t>
  </si>
  <si>
    <t>nuvve.com</t>
  </si>
  <si>
    <t>raabcollection.com</t>
  </si>
  <si>
    <t>ladydinahs.com</t>
  </si>
  <si>
    <t>afripo.com</t>
  </si>
  <si>
    <t>rawdude.com</t>
  </si>
  <si>
    <t>overtherhine.com</t>
  </si>
  <si>
    <t>pleeease.io</t>
  </si>
  <si>
    <t>qiujmy.cn</t>
  </si>
  <si>
    <t>unsubscribe-confirmed.com</t>
  </si>
  <si>
    <t>l4x.org</t>
  </si>
  <si>
    <t>hanazononiseko.com</t>
  </si>
  <si>
    <t>upg.uz</t>
  </si>
  <si>
    <t>abundantiaopus.com</t>
  </si>
  <si>
    <t>kugar.ru</t>
  </si>
  <si>
    <t>ticketspromocode.com</t>
  </si>
  <si>
    <t>bilgilerle.net</t>
  </si>
  <si>
    <t>terrawest.com</t>
  </si>
  <si>
    <t>worshipwesleymemorial.org</t>
  </si>
  <si>
    <t>quarterlyessay.com.au</t>
  </si>
  <si>
    <t>mymocdn.com</t>
  </si>
  <si>
    <t>sarahgunn.com</t>
  </si>
  <si>
    <t>servantsofgrace.org</t>
  </si>
  <si>
    <t>wafflecomb.com</t>
  </si>
  <si>
    <t>admeta.com</t>
  </si>
  <si>
    <t>todayebooks.com</t>
  </si>
  <si>
    <t>rumassa16.ru</t>
  </si>
  <si>
    <t>oporainfo.live</t>
  </si>
  <si>
    <t>coleofduty.com</t>
  </si>
  <si>
    <t>bitstarzcasino.site</t>
  </si>
  <si>
    <t>cacu.com</t>
  </si>
  <si>
    <t>lvpai.com</t>
  </si>
  <si>
    <t>habar-avatar.beauty</t>
  </si>
  <si>
    <t>5daysleft.com</t>
  </si>
  <si>
    <t>domicenter.net</t>
  </si>
  <si>
    <t>shunxin0755.com</t>
  </si>
  <si>
    <t>seven49.net</t>
  </si>
  <si>
    <t>myfbm.com</t>
  </si>
  <si>
    <t>www96.ru</t>
  </si>
  <si>
    <t>wearesavings.com</t>
  </si>
  <si>
    <t>warande.be</t>
  </si>
  <si>
    <t>visitanf.com</t>
  </si>
  <si>
    <t>medik.kg</t>
  </si>
  <si>
    <t>xuezhangya.com</t>
  </si>
  <si>
    <t>rogiy.xyz</t>
  </si>
  <si>
    <t>weavernation.net</t>
  </si>
  <si>
    <t>ekranka.net</t>
  </si>
  <si>
    <t>newyorkstatehealthdepartment.org</t>
  </si>
  <si>
    <t>pcwsn.com</t>
  </si>
  <si>
    <t>farmf.ru</t>
  </si>
  <si>
    <t>thewoostergroup.org</t>
  </si>
  <si>
    <t>wearebrandadvance.com</t>
  </si>
  <si>
    <t>evolutiongamingcasino.net</t>
  </si>
  <si>
    <t>agh7pokerdom.com</t>
  </si>
  <si>
    <t>portdebarcelona.es</t>
  </si>
  <si>
    <t>hunuo.com</t>
  </si>
  <si>
    <t>dayuse.sg</t>
  </si>
  <si>
    <t>calgaryairport.com</t>
  </si>
  <si>
    <t>srchingbr.com</t>
  </si>
  <si>
    <t>kbmaxnext.com</t>
  </si>
  <si>
    <t>liyuan99.com</t>
  </si>
  <si>
    <t>douyoula.net</t>
  </si>
  <si>
    <t>gh7pokerdom.com</t>
  </si>
  <si>
    <t>hackkcah.net</t>
  </si>
  <si>
    <t>findbolig.nu</t>
  </si>
  <si>
    <t>quinta-essentia.info</t>
  </si>
  <si>
    <t>szhylzs.com</t>
  </si>
  <si>
    <t>calvaryftl.org</t>
  </si>
  <si>
    <t>wemeantwell.com</t>
  </si>
  <si>
    <t>cyber-reports.com</t>
  </si>
  <si>
    <t>cryptofamily.world</t>
  </si>
  <si>
    <t>hipicon.com</t>
  </si>
  <si>
    <t>homemate-research-tour.com</t>
  </si>
  <si>
    <t>yondoo.com</t>
  </si>
  <si>
    <t>trustedpartner.com</t>
  </si>
  <si>
    <t>gemmahealth.ca</t>
  </si>
  <si>
    <t>mddir.com</t>
  </si>
  <si>
    <t>avis.no</t>
  </si>
  <si>
    <t>communicationprofessor.net</t>
  </si>
  <si>
    <t>ohioschoolboards.org</t>
  </si>
  <si>
    <t>winbigslot.com</t>
  </si>
  <si>
    <t>demonsbasement.com</t>
  </si>
  <si>
    <t>webbo.hu</t>
  </si>
  <si>
    <t>thomas-henry.de</t>
  </si>
  <si>
    <t>filerush.com</t>
  </si>
  <si>
    <t>quantumquip.com</t>
  </si>
  <si>
    <t>kultura420.xyz</t>
  </si>
  <si>
    <t>placement.com</t>
  </si>
  <si>
    <t>translatepoison.info</t>
  </si>
  <si>
    <t>smart-tec.pl</t>
  </si>
  <si>
    <t>gxnyxy.com.cn</t>
  </si>
  <si>
    <t>kurs.software</t>
  </si>
  <si>
    <t>filmfest-dresden.de</t>
  </si>
  <si>
    <t>bagira.guru</t>
  </si>
  <si>
    <t>shipshewanatradingplace.com</t>
  </si>
  <si>
    <t>bummash.ru</t>
  </si>
  <si>
    <t>dragonhost.ru</t>
  </si>
  <si>
    <t>mergilasigur.ro</t>
  </si>
  <si>
    <t>deutschepornosgratis.com</t>
  </si>
  <si>
    <t>mydiplomatstore.com</t>
  </si>
  <si>
    <t>caringdipaimed.com</t>
  </si>
  <si>
    <t>hotelesrh.com</t>
  </si>
  <si>
    <t>ritterladen.de</t>
  </si>
  <si>
    <t>digitalhit.com</t>
  </si>
  <si>
    <t>prolan-datentechnik.de</t>
  </si>
  <si>
    <t>azino777casino.xyz</t>
  </si>
  <si>
    <t>mmabite.net</t>
  </si>
  <si>
    <t>cheap-nike-shoes.net</t>
  </si>
  <si>
    <t>hollisglobal.com</t>
  </si>
  <si>
    <t>easy-web.cz</t>
  </si>
  <si>
    <t>mfc.co.za</t>
  </si>
  <si>
    <t>burningseries.to</t>
  </si>
  <si>
    <t>rhinodigitalmarketing.com</t>
  </si>
  <si>
    <t>acerelocation.com</t>
  </si>
  <si>
    <t>us-census.org</t>
  </si>
  <si>
    <t>live-kora.tv</t>
  </si>
  <si>
    <t>pornlivechats.com</t>
  </si>
  <si>
    <t>npc.gov.np</t>
  </si>
  <si>
    <t>trkdut.com</t>
  </si>
  <si>
    <t>stroivdar.ru</t>
  </si>
  <si>
    <t>zintuig.nl</t>
  </si>
  <si>
    <t>riobet118.com</t>
  </si>
  <si>
    <t>discoverstillwater.com</t>
  </si>
  <si>
    <t>aztradition.com</t>
  </si>
  <si>
    <t>okey.uz</t>
  </si>
  <si>
    <t>medicoresponde.com.br</t>
  </si>
  <si>
    <t>betpawa.co.ke</t>
  </si>
  <si>
    <t>negabaritika.ru</t>
  </si>
  <si>
    <t>flipzon.net</t>
  </si>
  <si>
    <t>vipilanlar.net</t>
  </si>
  <si>
    <t>rugby.or.jp</t>
  </si>
  <si>
    <t>amaks.ru</t>
  </si>
  <si>
    <t>mauiboatbrokers.com</t>
  </si>
  <si>
    <t>trollfootball.me</t>
  </si>
  <si>
    <t>okaycai.com</t>
  </si>
  <si>
    <t>housamo.wiki</t>
  </si>
  <si>
    <t>donatelifeaz.org</t>
  </si>
  <si>
    <t>sportystreamz.com</t>
  </si>
  <si>
    <t>bnpi.hu</t>
  </si>
  <si>
    <t>detectahotel.com</t>
  </si>
  <si>
    <t>solarpanelsnetwork.com</t>
  </si>
  <si>
    <t>azbiltmoregc.com</t>
  </si>
  <si>
    <t>trtek.org</t>
  </si>
  <si>
    <t>rtcwashoe.com</t>
  </si>
  <si>
    <t>sibseeds.online</t>
  </si>
  <si>
    <t>mukish.fun</t>
  </si>
  <si>
    <t>gulfsigorta.com.tr</t>
  </si>
  <si>
    <t>janssennet.com</t>
  </si>
  <si>
    <t>mcallenfitnesswarehouse.com</t>
  </si>
  <si>
    <t>gplace.com</t>
  </si>
  <si>
    <t>asharamubaraka.com</t>
  </si>
  <si>
    <t>101vn.com</t>
  </si>
  <si>
    <t>mcrm.ru</t>
  </si>
  <si>
    <t>xxnx.cz</t>
  </si>
  <si>
    <t>csodalatosmagyarorszag.hu</t>
  </si>
  <si>
    <t>paperonweb.com</t>
  </si>
  <si>
    <t>got-it.co</t>
  </si>
  <si>
    <t>harrisdistillery.com</t>
  </si>
  <si>
    <t>1t1t.com</t>
  </si>
  <si>
    <t>junshilei.cn</t>
  </si>
  <si>
    <t>lookawoman.com</t>
  </si>
  <si>
    <t>komitart.ru</t>
  </si>
  <si>
    <t>mms14club.ru</t>
  </si>
  <si>
    <t>cartoondollemporium.com</t>
  </si>
  <si>
    <t>karlstechnology.com</t>
  </si>
  <si>
    <t>uremont.dev</t>
  </si>
  <si>
    <t>chas.se</t>
  </si>
  <si>
    <t>butovo-luga.ru</t>
  </si>
  <si>
    <t>comerto.com</t>
  </si>
  <si>
    <t>angel-teks.ru</t>
  </si>
  <si>
    <t>bdstdc.com</t>
  </si>
  <si>
    <t>thequeenshall.net</t>
  </si>
  <si>
    <t>xintaibrake.com</t>
  </si>
  <si>
    <t>usnavigation.net</t>
  </si>
  <si>
    <t>bridesacrossamerica.com</t>
  </si>
  <si>
    <t>eweiss.ru</t>
  </si>
  <si>
    <t>landoll.com</t>
  </si>
  <si>
    <t>pgslot-ogz.com</t>
  </si>
  <si>
    <t>securelinked-in.com</t>
  </si>
  <si>
    <t>niceloops.ga</t>
  </si>
  <si>
    <t>andgino.jp</t>
  </si>
  <si>
    <t>forzzagold.com</t>
  </si>
  <si>
    <t>vsesoki.ru</t>
  </si>
  <si>
    <t>azinobonus.link</t>
  </si>
  <si>
    <t>district158.org</t>
  </si>
  <si>
    <t>liplab.com</t>
  </si>
  <si>
    <t>xztianli.com</t>
  </si>
  <si>
    <t>tagawagardens.com</t>
  </si>
  <si>
    <t>pwtx.info</t>
  </si>
  <si>
    <t>travelvee.com</t>
  </si>
  <si>
    <t>phoenix.co.jp</t>
  </si>
  <si>
    <t>leimeister.com</t>
  </si>
  <si>
    <t>alliedwelsh.co.uk</t>
  </si>
  <si>
    <t>ina-expert.com</t>
  </si>
  <si>
    <t>tucsonfcusecure.com</t>
  </si>
  <si>
    <t>telefoonhoesje.nl</t>
  </si>
  <si>
    <t>gsp.edu.ec</t>
  </si>
  <si>
    <t>lansoft.net</t>
  </si>
  <si>
    <t>yngoldtube.com</t>
  </si>
  <si>
    <t>tornado-game.online</t>
  </si>
  <si>
    <t>sura.pw</t>
  </si>
  <si>
    <t>mk63j2fk.top</t>
  </si>
  <si>
    <t>toilettwinning.org</t>
  </si>
  <si>
    <t>insightplatforms.com</t>
  </si>
  <si>
    <t>sulutprov.go.id</t>
  </si>
  <si>
    <t>mepai.me</t>
  </si>
  <si>
    <t>bandos.lol</t>
  </si>
  <si>
    <t>ghyok.club</t>
  </si>
  <si>
    <t>beyondmafia.com</t>
  </si>
  <si>
    <t>ewejsciowki.pl</t>
  </si>
  <si>
    <t>radiovbc.ru</t>
  </si>
  <si>
    <t>thebodyshop.ca</t>
  </si>
  <si>
    <t>bennykusman.com</t>
  </si>
  <si>
    <t>springmountainmotorsports.com</t>
  </si>
  <si>
    <t>1files.xyz</t>
  </si>
  <si>
    <t>securifyguard.com</t>
  </si>
  <si>
    <t>estudines.com</t>
  </si>
  <si>
    <t>liveworkgermany.com</t>
  </si>
  <si>
    <t>xpressmag.com.au</t>
  </si>
  <si>
    <t>art-durov.ru</t>
  </si>
  <si>
    <t>twopointcampus.com</t>
  </si>
  <si>
    <t>profi-spa.ru</t>
  </si>
  <si>
    <t>freitasrad.net</t>
  </si>
  <si>
    <t>xn--80adjnapbr3am9le.xn--p1ai</t>
  </si>
  <si>
    <t>psaparts.co.uk</t>
  </si>
  <si>
    <t>mxprime.net</t>
  </si>
  <si>
    <t>noddingfrog.com</t>
  </si>
  <si>
    <t>hidemytraffic.com</t>
  </si>
  <si>
    <t>gmdhsoftware.com</t>
  </si>
  <si>
    <t>neuquenmedia.com</t>
  </si>
  <si>
    <t>girlsandtheir.webcam</t>
  </si>
  <si>
    <t>bingo-jackpots.monster</t>
  </si>
  <si>
    <t>samicone.com</t>
  </si>
  <si>
    <t>vvh.org</t>
  </si>
  <si>
    <t>cinez.biz</t>
  </si>
  <si>
    <t>dramacool.dog</t>
  </si>
  <si>
    <t>hostimur.com</t>
  </si>
  <si>
    <t>quickworkonline.com</t>
  </si>
  <si>
    <t>tab-session.net</t>
  </si>
  <si>
    <t>crypto-news-ads.site</t>
  </si>
  <si>
    <t>yazoobrew.com</t>
  </si>
  <si>
    <t>marketpointsinc.com</t>
  </si>
  <si>
    <t>movegoods.co.kr</t>
  </si>
  <si>
    <t>dvru.ru</t>
  </si>
  <si>
    <t>hostempresa.es</t>
  </si>
  <si>
    <t>jasamarga.com</t>
  </si>
  <si>
    <t>ibach.at</t>
  </si>
  <si>
    <t>caclp.cn</t>
  </si>
  <si>
    <t>mrlovenstein.com</t>
  </si>
  <si>
    <t>insidetowers.com</t>
  </si>
  <si>
    <t>ctwhitetailassociation.com</t>
  </si>
  <si>
    <t>cssbasics.com</t>
  </si>
  <si>
    <t>eskisehirevnakliyat.com</t>
  </si>
  <si>
    <t>fatecore.com</t>
  </si>
  <si>
    <t>anticlickfraudsystem.com</t>
  </si>
  <si>
    <t>mhealthu.com</t>
  </si>
  <si>
    <t>ssup.co</t>
  </si>
  <si>
    <t>barbicide.com</t>
  </si>
  <si>
    <t>glulo.com</t>
  </si>
  <si>
    <t>thegroupforwomen.com</t>
  </si>
  <si>
    <t>pojrem.ru</t>
  </si>
  <si>
    <t>shutu.cn</t>
  </si>
  <si>
    <t>tk-line.ru</t>
  </si>
  <si>
    <t>anderlecht.be</t>
  </si>
  <si>
    <t>gotmyagent.com</t>
  </si>
  <si>
    <t>baratodecelular.com.br</t>
  </si>
  <si>
    <t>brasiltendas.com.br</t>
  </si>
  <si>
    <t>reviewdailyupdate.quest</t>
  </si>
  <si>
    <t>ladyfurshet-ufa.ru</t>
  </si>
  <si>
    <t>ur-sltn.net</t>
  </si>
  <si>
    <t>dortmunder-u.de</t>
  </si>
  <si>
    <t>sharpener.tech</t>
  </si>
  <si>
    <t>tonsploit.xyz</t>
  </si>
  <si>
    <t>andrews-sykes.com</t>
  </si>
  <si>
    <t>aamcs.com</t>
  </si>
  <si>
    <t>veterans-uk.info</t>
  </si>
  <si>
    <t>copperlaunch.com</t>
  </si>
  <si>
    <t>radiodiablo.dk</t>
  </si>
  <si>
    <t>ductz.com</t>
  </si>
  <si>
    <t>indianfuck.me</t>
  </si>
  <si>
    <t>bricoma.ma</t>
  </si>
  <si>
    <t>reversefunding.com</t>
  </si>
  <si>
    <t>s-promember.com</t>
  </si>
  <si>
    <t>networkknt.com</t>
  </si>
  <si>
    <t>melanciacomunicacao.com.br</t>
  </si>
  <si>
    <t>agricultural-invest.com</t>
  </si>
  <si>
    <t>unstamps.org</t>
  </si>
  <si>
    <t>herbalsolutions420.com</t>
  </si>
  <si>
    <t>elliq.co</t>
  </si>
  <si>
    <t>vrbank-coburg.de</t>
  </si>
  <si>
    <t>dosugomsk.net</t>
  </si>
  <si>
    <t>xafoo.com</t>
  </si>
  <si>
    <t>gi7pokerdom.com</t>
  </si>
  <si>
    <t>robertrandolph.net</t>
  </si>
  <si>
    <t>live-genieo-feed.com</t>
  </si>
  <si>
    <t>chronovet.fr</t>
  </si>
  <si>
    <t>alcodr02.ru</t>
  </si>
  <si>
    <t>hbfulzie.life</t>
  </si>
  <si>
    <t>lhagri.net</t>
  </si>
  <si>
    <t>shelbydaniellephotography.com</t>
  </si>
  <si>
    <t>ax.ski</t>
  </si>
  <si>
    <t>moyland.de</t>
  </si>
  <si>
    <t>zikry.team</t>
  </si>
  <si>
    <t>votealdoforjudge.com</t>
  </si>
  <si>
    <t>yuming-ad.com</t>
  </si>
  <si>
    <t>flisol.info</t>
  </si>
  <si>
    <t>riobet120.com</t>
  </si>
  <si>
    <t>dmm-osoushiki.jp</t>
  </si>
  <si>
    <t>fonctionpublique-chequesvacances.fr</t>
  </si>
  <si>
    <t>atonix.com</t>
  </si>
  <si>
    <t>bestdistancemba.com</t>
  </si>
  <si>
    <t>1024eye.com</t>
  </si>
  <si>
    <t>topprnation.in</t>
  </si>
  <si>
    <t>delhinonwoven.com</t>
  </si>
  <si>
    <t>2brospainting.com</t>
  </si>
  <si>
    <t>thaimail.com</t>
  </si>
  <si>
    <t>6dgs.com</t>
  </si>
  <si>
    <t>felipealmendra.com.br</t>
  </si>
  <si>
    <t>alminhaj.org</t>
  </si>
  <si>
    <t>bet99.com</t>
  </si>
  <si>
    <t>zrelochki.info</t>
  </si>
  <si>
    <t>novorus.info</t>
  </si>
  <si>
    <t>ourvalleyvoice.com</t>
  </si>
  <si>
    <t>netlife.com.br</t>
  </si>
  <si>
    <t>ilab.studio</t>
  </si>
  <si>
    <t>elfsborg.se</t>
  </si>
  <si>
    <t>potstocknews.com</t>
  </si>
  <si>
    <t>activitiesforkids.com</t>
  </si>
  <si>
    <t>privatedns.ws</t>
  </si>
  <si>
    <t>nonsolosport.it</t>
  </si>
  <si>
    <t>ipsw.guru</t>
  </si>
  <si>
    <t>escortpasion.com</t>
  </si>
  <si>
    <t>kikdirty.com</t>
  </si>
  <si>
    <t>palami.by</t>
  </si>
  <si>
    <t>o-wm.com</t>
  </si>
  <si>
    <t>5alco5.xyz</t>
  </si>
  <si>
    <t>shoutintroduction.info</t>
  </si>
  <si>
    <t>mypostbuilding.com</t>
  </si>
  <si>
    <t>secretworld.com</t>
  </si>
  <si>
    <t>jusline.de</t>
  </si>
  <si>
    <t>violetcakes.com</t>
  </si>
  <si>
    <t>go-mo.ch</t>
  </si>
  <si>
    <t>softnshare.com</t>
  </si>
  <si>
    <t>lesbiansex.tv</t>
  </si>
  <si>
    <t>wpjheating.co.uk</t>
  </si>
  <si>
    <t>erzurumsesveisik.com</t>
  </si>
  <si>
    <t>upgradewww.ga</t>
  </si>
  <si>
    <t>igme.gr</t>
  </si>
  <si>
    <t>lk21.mom</t>
  </si>
  <si>
    <t>seph.me</t>
  </si>
  <si>
    <t>thehealthy-mother.com</t>
  </si>
  <si>
    <t>ntscorp.com</t>
  </si>
  <si>
    <t>geneseecountyparks.org</t>
  </si>
  <si>
    <t>parmatik.com</t>
  </si>
  <si>
    <t>jstdating.com</t>
  </si>
  <si>
    <t>gorodizokna.ru</t>
  </si>
  <si>
    <t>foxinaboxhongkong.com</t>
  </si>
  <si>
    <t>colo-cloud.com</t>
  </si>
  <si>
    <t>conversationhq.app</t>
  </si>
  <si>
    <t>eduso.net</t>
  </si>
  <si>
    <t>southquaycollective.co.uk</t>
  </si>
  <si>
    <t>boardroomdigital.info</t>
  </si>
  <si>
    <t>audioslave.com</t>
  </si>
  <si>
    <t>academist-cf.com</t>
  </si>
  <si>
    <t>thespunkycoconut.com</t>
  </si>
  <si>
    <t>mastercommunications.ru</t>
  </si>
  <si>
    <t>setupnewestgreatlyinfo-file.info</t>
  </si>
  <si>
    <t>redcabin.com</t>
  </si>
  <si>
    <t>number-1.site</t>
  </si>
  <si>
    <t>mtsn.jp</t>
  </si>
  <si>
    <t>arredatutto.com</t>
  </si>
  <si>
    <t>123freetips.com</t>
  </si>
  <si>
    <t>pibs-app.net</t>
  </si>
  <si>
    <t>louishotels.com</t>
  </si>
  <si>
    <t>poehali.su</t>
  </si>
  <si>
    <t>nacdd.org</t>
  </si>
  <si>
    <t>filmstokk.com</t>
  </si>
  <si>
    <t>newarkhappening.com</t>
  </si>
  <si>
    <t>slfscert.top</t>
  </si>
  <si>
    <t>maiasuccess.com</t>
  </si>
  <si>
    <t>usports.org</t>
  </si>
  <si>
    <t>skylove.ne.jp</t>
  </si>
  <si>
    <t>avril-beaute.fr</t>
  </si>
  <si>
    <t>kingsnet.rs</t>
  </si>
  <si>
    <t>cuwa.org.cn</t>
  </si>
  <si>
    <t>indexweb.co.jp</t>
  </si>
  <si>
    <t>bsite.net</t>
  </si>
  <si>
    <t>osmaniyeyorum.com</t>
  </si>
  <si>
    <t>esconett.org</t>
  </si>
  <si>
    <t>frontier-nuvola.net</t>
  </si>
  <si>
    <t>kdm24.ru</t>
  </si>
  <si>
    <t>ethnasia.com</t>
  </si>
  <si>
    <t>geopoliticaleconomy.com</t>
  </si>
  <si>
    <t>efum.net</t>
  </si>
  <si>
    <t>5942mm.com</t>
  </si>
  <si>
    <t>a113.ru</t>
  </si>
  <si>
    <t>go-oo.org</t>
  </si>
  <si>
    <t>toyotaofelcajon.com</t>
  </si>
  <si>
    <t>checkcps.com</t>
  </si>
  <si>
    <t>kinosub-online.ru</t>
  </si>
  <si>
    <t>aliperme.it</t>
  </si>
  <si>
    <t>kabillion.info</t>
  </si>
  <si>
    <t>louboutinshoes.us</t>
  </si>
  <si>
    <t>myadsc.com</t>
  </si>
  <si>
    <t>comite21.org</t>
  </si>
  <si>
    <t>adsrv276.waw.pl</t>
  </si>
  <si>
    <t>louzhong8.com</t>
  </si>
  <si>
    <t>zenoss.org</t>
  </si>
  <si>
    <t>mseforum.com</t>
  </si>
  <si>
    <t>siantdarik.lol</t>
  </si>
  <si>
    <t>zagsorb.ru</t>
  </si>
  <si>
    <t>rapidscada.net</t>
  </si>
  <si>
    <t>tadalafilnov.com</t>
  </si>
  <si>
    <t>blada.com</t>
  </si>
  <si>
    <t>dj107.com</t>
  </si>
  <si>
    <t>promosounds.ru</t>
  </si>
  <si>
    <t>partners-pin-up.com</t>
  </si>
  <si>
    <t>titegypt.net</t>
  </si>
  <si>
    <t>edframe.com</t>
  </si>
  <si>
    <t>eltexsl.ru</t>
  </si>
  <si>
    <t>bayerwaldhof.de</t>
  </si>
  <si>
    <t>spto.ru</t>
  </si>
  <si>
    <t>onlinesmsmarketing.com</t>
  </si>
  <si>
    <t>chernyahovsk.ru</t>
  </si>
  <si>
    <t>unipinkcosmetics.com</t>
  </si>
  <si>
    <t>whitsend.org</t>
  </si>
  <si>
    <t>phone-holder.xyz</t>
  </si>
  <si>
    <t>279370.com</t>
  </si>
  <si>
    <t>academy-of-art-universitystudent.biz</t>
  </si>
  <si>
    <t>p-b.com</t>
  </si>
  <si>
    <t>azino777-official-site.xyz</t>
  </si>
  <si>
    <t>sangwuxs.com</t>
  </si>
  <si>
    <t>a-fk.de</t>
  </si>
  <si>
    <t>sheepplus.com</t>
  </si>
  <si>
    <t>mfon.us</t>
  </si>
  <si>
    <t>senoptimizer.com</t>
  </si>
  <si>
    <t>zab-i.ru</t>
  </si>
  <si>
    <t>golfthevillages.com</t>
  </si>
  <si>
    <t>suicidesquadgame.com</t>
  </si>
  <si>
    <t>evjack.com</t>
  </si>
  <si>
    <t>visionvideo.com</t>
  </si>
  <si>
    <t>natalypom.com</t>
  </si>
  <si>
    <t>cac.lt</t>
  </si>
  <si>
    <t>maxhub.com</t>
  </si>
  <si>
    <t>shzenusa.com</t>
  </si>
  <si>
    <t>canadianscholars.ca</t>
  </si>
  <si>
    <t>ambar.com</t>
  </si>
  <si>
    <t>lunar.fyi</t>
  </si>
  <si>
    <t>pokerdom-online.xyz</t>
  </si>
  <si>
    <t>momade.org</t>
  </si>
  <si>
    <t>caletaecomovement.com</t>
  </si>
  <si>
    <t>modnakiecka.pl</t>
  </si>
  <si>
    <t>forumtbs.pl</t>
  </si>
  <si>
    <t>comstockrd.com</t>
  </si>
  <si>
    <t>mengb123.com</t>
  </si>
  <si>
    <t>gamatotv.info</t>
  </si>
  <si>
    <t>bella-alamenda.codes</t>
  </si>
  <si>
    <t>riobet92.com</t>
  </si>
  <si>
    <t>lastkingdom.ru</t>
  </si>
  <si>
    <t>bookmakersbet.site</t>
  </si>
  <si>
    <t>jasminestarblog.com</t>
  </si>
  <si>
    <t>termops.com</t>
  </si>
  <si>
    <t>inboxzero.com</t>
  </si>
  <si>
    <t>jasawebsite.biz</t>
  </si>
  <si>
    <t>mydevonshirehouse.com</t>
  </si>
  <si>
    <t>ptg-facharztverbund.de</t>
  </si>
  <si>
    <t>formatiabucuresti.ro</t>
  </si>
  <si>
    <t>geoit.tv</t>
  </si>
  <si>
    <t>mezken.com</t>
  </si>
  <si>
    <t>waitwaitnpr.com</t>
  </si>
  <si>
    <t>lesgrandsbuffets.com</t>
  </si>
  <si>
    <t>traderlink.it</t>
  </si>
  <si>
    <t>cb.is</t>
  </si>
  <si>
    <t>medium-cartomancy.com</t>
  </si>
  <si>
    <t>5alcoray5.xyz</t>
  </si>
  <si>
    <t>its-real.ru</t>
  </si>
  <si>
    <t>haedu.net.cn</t>
  </si>
  <si>
    <t>vulcan-vip-clubs.com</t>
  </si>
  <si>
    <t>spinsys.com</t>
  </si>
  <si>
    <t>zetflix24.app</t>
  </si>
  <si>
    <t>deltasoneprednisone.com</t>
  </si>
  <si>
    <t>filmcrave.com</t>
  </si>
  <si>
    <t>apigarant.ru</t>
  </si>
  <si>
    <t>splitthisrock.org</t>
  </si>
  <si>
    <t>salvatores.com</t>
  </si>
  <si>
    <t>e-metall.ru</t>
  </si>
  <si>
    <t>vpshostlogin.com</t>
  </si>
  <si>
    <t>brickcourt.co.uk</t>
  </si>
  <si>
    <t>uofcanada.edu.eg</t>
  </si>
  <si>
    <t>dcpages.com</t>
  </si>
  <si>
    <t>spar39.ru</t>
  </si>
  <si>
    <t>vwe.net</t>
  </si>
  <si>
    <t>oewads.bond</t>
  </si>
  <si>
    <t>servidor8.net</t>
  </si>
  <si>
    <t>sensualwives.com</t>
  </si>
  <si>
    <t>unmundotecnologia.com</t>
  </si>
  <si>
    <t>masscitystats.com</t>
  </si>
  <si>
    <t>hanplayer.com</t>
  </si>
  <si>
    <t>israclinic.com</t>
  </si>
  <si>
    <t>buddiesinbadtimes.com</t>
  </si>
  <si>
    <t>tkptrans.ru</t>
  </si>
  <si>
    <t>vonex.com.au</t>
  </si>
  <si>
    <t>americasnewsdesk.com</t>
  </si>
  <si>
    <t>cityxtra.co.uk</t>
  </si>
  <si>
    <t>nvi.dk</t>
  </si>
  <si>
    <t>cialiscl.com</t>
  </si>
  <si>
    <t>subgiare.vn</t>
  </si>
  <si>
    <t>captricity.com</t>
  </si>
  <si>
    <t>ib-eng.ru</t>
  </si>
  <si>
    <t>seksa.top</t>
  </si>
  <si>
    <t>mau.fi</t>
  </si>
  <si>
    <t>netdev.se</t>
  </si>
  <si>
    <t>blacktube.tv</t>
  </si>
  <si>
    <t>worldamenities.com</t>
  </si>
  <si>
    <t>midwesticorps.org</t>
  </si>
  <si>
    <t>mingzw.net</t>
  </si>
  <si>
    <t>navingocareer.com</t>
  </si>
  <si>
    <t>mycad.cn</t>
  </si>
  <si>
    <t>cp-networks.de</t>
  </si>
  <si>
    <t>nuovalanciano.it</t>
  </si>
  <si>
    <t>edoxi.com</t>
  </si>
  <si>
    <t>cesames.net</t>
  </si>
  <si>
    <t>essereanimali.org</t>
  </si>
  <si>
    <t>zipcodeusa.info</t>
  </si>
  <si>
    <t>optimaweb.com</t>
  </si>
  <si>
    <t>chinahtml.com</t>
  </si>
  <si>
    <t>ctunet.com</t>
  </si>
  <si>
    <t>priamnet.al</t>
  </si>
  <si>
    <t>rageplastic.com</t>
  </si>
  <si>
    <t>bookonboard.com</t>
  </si>
  <si>
    <t>oracosolutions.co.nz</t>
  </si>
  <si>
    <t>vk-m.ru</t>
  </si>
  <si>
    <t>kelancoin.com</t>
  </si>
  <si>
    <t>mkceramic.co.kr</t>
  </si>
  <si>
    <t>biotoxin.foundation</t>
  </si>
  <si>
    <t>elixirschool.com</t>
  </si>
  <si>
    <t>hwceleb.com</t>
  </si>
  <si>
    <t>hguot.com</t>
  </si>
  <si>
    <t>bonyan.co</t>
  </si>
  <si>
    <t>bikesell.co.kr</t>
  </si>
  <si>
    <t>btyardimmasasi.com</t>
  </si>
  <si>
    <t>catholicdirectory.org</t>
  </si>
  <si>
    <t>vvshu.com</t>
  </si>
  <si>
    <t>mendi.cc</t>
  </si>
  <si>
    <t>u33mg7.xyz</t>
  </si>
  <si>
    <t>itcaptain.net</t>
  </si>
  <si>
    <t>bustimes.me</t>
  </si>
  <si>
    <t>netcont2.cl</t>
  </si>
  <si>
    <t>diaoyu123.com</t>
  </si>
  <si>
    <t>yarraville.com</t>
  </si>
  <si>
    <t>broadcaststore.com</t>
  </si>
  <si>
    <t>p0rnosex.info</t>
  </si>
  <si>
    <t>americanbusinessbank.com</t>
  </si>
  <si>
    <t>xn--musikunterricht-mnster-8lc.de</t>
  </si>
  <si>
    <t>infryazino.ru</t>
  </si>
  <si>
    <t>nagadiweb.com</t>
  </si>
  <si>
    <t>ydmd.us</t>
  </si>
  <si>
    <t>chiapashosting.com</t>
  </si>
  <si>
    <t>valio.ee</t>
  </si>
  <si>
    <t>babegirl.com</t>
  </si>
  <si>
    <t>hhtq.vip</t>
  </si>
  <si>
    <t>nick-cave.com</t>
  </si>
  <si>
    <t>rafsky.org</t>
  </si>
  <si>
    <t>dreamonme.com</t>
  </si>
  <si>
    <t>shielditsystems.net</t>
  </si>
  <si>
    <t>wwegames.net</t>
  </si>
  <si>
    <t>dteco.com</t>
  </si>
  <si>
    <t>piaget.org</t>
  </si>
  <si>
    <t>fondidoc.it</t>
  </si>
  <si>
    <t>mayanrealestatesales.net</t>
  </si>
  <si>
    <t>hoxx.com</t>
  </si>
  <si>
    <t>instocknotify.net</t>
  </si>
  <si>
    <t>stingeroffroad.com</t>
  </si>
  <si>
    <t>productplacement.com</t>
  </si>
  <si>
    <t>moesbooks.com</t>
  </si>
  <si>
    <t>lubesolsas.com</t>
  </si>
  <si>
    <t>libooks.com</t>
  </si>
  <si>
    <t>goodtoucan.com</t>
  </si>
  <si>
    <t>ha446.com</t>
  </si>
  <si>
    <t>zionbird.com</t>
  </si>
  <si>
    <t>ezisurg.com</t>
  </si>
  <si>
    <t>allithave.ru</t>
  </si>
  <si>
    <t>wernervonascheraden.com</t>
  </si>
  <si>
    <t>pgalinks.com</t>
  </si>
  <si>
    <t>ageverif.com</t>
  </si>
  <si>
    <t>opzeggen.nl</t>
  </si>
  <si>
    <t>chinassly.com</t>
  </si>
  <si>
    <t>rentapropiedades.cl</t>
  </si>
  <si>
    <t>global-iptv.eu</t>
  </si>
  <si>
    <t>bilensoft.click</t>
  </si>
  <si>
    <t>bharatheadline.co</t>
  </si>
  <si>
    <t>ieeeconferences.net</t>
  </si>
  <si>
    <t>apiter.com</t>
  </si>
  <si>
    <t>animal-health-online.de</t>
  </si>
  <si>
    <t>websitelayout.net</t>
  </si>
  <si>
    <t>host-consult.net</t>
  </si>
  <si>
    <t>freehostingssl.com</t>
  </si>
  <si>
    <t>rkbridal.com</t>
  </si>
  <si>
    <t>myrenatus.com</t>
  </si>
  <si>
    <t>internationaljournalssrg.org</t>
  </si>
  <si>
    <t>centurysoftwares.com</t>
  </si>
  <si>
    <t>visitludington.com</t>
  </si>
  <si>
    <t>archwellhealth.com</t>
  </si>
  <si>
    <t>xocialis.online</t>
  </si>
  <si>
    <t>sebio.be</t>
  </si>
  <si>
    <t>5alco5.store</t>
  </si>
  <si>
    <t>ise-online.org</t>
  </si>
  <si>
    <t>la-pleiade.fr</t>
  </si>
  <si>
    <t>salfordcc.ac.uk</t>
  </si>
  <si>
    <t>or71.ru</t>
  </si>
  <si>
    <t>normans.co.uk</t>
  </si>
  <si>
    <t>homedoctorbook.com</t>
  </si>
  <si>
    <t>unipython.com</t>
  </si>
  <si>
    <t>flowerbx.com</t>
  </si>
  <si>
    <t>nic.scholarships</t>
  </si>
  <si>
    <t>dailymagzines.net</t>
  </si>
  <si>
    <t>11183.com.cn</t>
  </si>
  <si>
    <t>inattv.pro</t>
  </si>
  <si>
    <t>pokerdom7i.com</t>
  </si>
  <si>
    <t>tickethour.com</t>
  </si>
  <si>
    <t>dynafog.com.mx</t>
  </si>
  <si>
    <t>westbrothers.com.au</t>
  </si>
  <si>
    <t>huguiguanjia.com</t>
  </si>
  <si>
    <t>browncharismatic.info</t>
  </si>
  <si>
    <t>gtuapymaterials.com</t>
  </si>
  <si>
    <t>prettyprogressive.com</t>
  </si>
  <si>
    <t>eplansoftreview.com</t>
  </si>
  <si>
    <t>lvgmc.lv</t>
  </si>
  <si>
    <t>byebyeplasticbags.org</t>
  </si>
  <si>
    <t>eatonkirk.com</t>
  </si>
  <si>
    <t>ldev.nl</t>
  </si>
  <si>
    <t>trotcdn.com</t>
  </si>
  <si>
    <t>aryarao.com</t>
  </si>
  <si>
    <t>onetec.lv</t>
  </si>
  <si>
    <t>djpcloud.nl</t>
  </si>
  <si>
    <t>quixote.com</t>
  </si>
  <si>
    <t>freestanding.kr</t>
  </si>
  <si>
    <t>clearplan.io</t>
  </si>
  <si>
    <t>tauntonnet.com</t>
  </si>
  <si>
    <t>allall59.com</t>
  </si>
  <si>
    <t>getkontak.com</t>
  </si>
  <si>
    <t>freiberg.de</t>
  </si>
  <si>
    <t>arkbar.com</t>
  </si>
  <si>
    <t>chocolatesandchai.com</t>
  </si>
  <si>
    <t>fabulousthings.com</t>
  </si>
  <si>
    <t>csatlanta.com</t>
  </si>
  <si>
    <t>cotala.com</t>
  </si>
  <si>
    <t>motionnow.ga</t>
  </si>
  <si>
    <t>wmol.com</t>
  </si>
  <si>
    <t>gorodcamer.ru</t>
  </si>
  <si>
    <t>asu.edu.om</t>
  </si>
  <si>
    <t>kcsdv.org</t>
  </si>
  <si>
    <t>zycadized.com</t>
  </si>
  <si>
    <t>nationalwaterengineering.com</t>
  </si>
  <si>
    <t>kinobar.net</t>
  </si>
  <si>
    <t>dobaviobqvi.com</t>
  </si>
  <si>
    <t>tehnika.ru</t>
  </si>
  <si>
    <t>texas-wrongful-death-lawyer.net</t>
  </si>
  <si>
    <t>runnel.ir</t>
  </si>
  <si>
    <t>pirochem.net</t>
  </si>
  <si>
    <t>shangyi-pump.com</t>
  </si>
  <si>
    <t>twilio.red</t>
  </si>
  <si>
    <t>apogeeinstruments.com</t>
  </si>
  <si>
    <t>hostberbee.com</t>
  </si>
  <si>
    <t>feurysafety.com</t>
  </si>
  <si>
    <t>blog-cannabis.com</t>
  </si>
  <si>
    <t>whdnyc.com</t>
  </si>
  <si>
    <t>blue-zoo.co.uk</t>
  </si>
  <si>
    <t>up6ai9x.tech</t>
  </si>
  <si>
    <t>atr7pokerdom.com</t>
  </si>
  <si>
    <t>mysugarquay.co.uk</t>
  </si>
  <si>
    <t>pure-teens.xyz</t>
  </si>
  <si>
    <t>kino-lol.online</t>
  </si>
  <si>
    <t>luxubu.review</t>
  </si>
  <si>
    <t>adtbilisim.com</t>
  </si>
  <si>
    <t>bolster.ai</t>
  </si>
  <si>
    <t>nhmusclecars.com</t>
  </si>
  <si>
    <t>sedi-global.com</t>
  </si>
  <si>
    <t>xxx-free.net</t>
  </si>
  <si>
    <t>switchport.app</t>
  </si>
  <si>
    <t>codereef.com</t>
  </si>
  <si>
    <t>leparoleelecose.it</t>
  </si>
  <si>
    <t>multashka.ru</t>
  </si>
  <si>
    <t>adalite.io</t>
  </si>
  <si>
    <t>nokiaresearch.com</t>
  </si>
  <si>
    <t>trungi.com</t>
  </si>
  <si>
    <t>avtovolgograda.ru</t>
  </si>
  <si>
    <t>zooporn.stream</t>
  </si>
  <si>
    <t>oneclick.rs</t>
  </si>
  <si>
    <t>premiereprops.com</t>
  </si>
  <si>
    <t>televizorus.online</t>
  </si>
  <si>
    <t>gigoporn.com</t>
  </si>
  <si>
    <t>italicengland.one</t>
  </si>
  <si>
    <t>beautysociety.com</t>
  </si>
  <si>
    <t>xn--90abhbolvbbfgb9aje4m.xn--p1ai</t>
  </si>
  <si>
    <t>abhlcy.com</t>
  </si>
  <si>
    <t>brokk.com</t>
  </si>
  <si>
    <t>slowopodlasia.pl</t>
  </si>
  <si>
    <t>campingworldstadium.com</t>
  </si>
  <si>
    <t>dcjohnsonassociates.com</t>
  </si>
  <si>
    <t>dgb-nt.ru</t>
  </si>
  <si>
    <t>loyaltyxpert.com</t>
  </si>
  <si>
    <t>gire.org.mx</t>
  </si>
  <si>
    <t>dongaocloud.com</t>
  </si>
  <si>
    <t>kingshands.com</t>
  </si>
  <si>
    <t>shoeguide.org</t>
  </si>
  <si>
    <t>remarketk.co.kr</t>
  </si>
  <si>
    <t>xonline.co.il</t>
  </si>
  <si>
    <t>foritnews.com</t>
  </si>
  <si>
    <t>numplus.com</t>
  </si>
  <si>
    <t>whatsbroadcast.com</t>
  </si>
  <si>
    <t>aspies.de</t>
  </si>
  <si>
    <t>imagemfolheados.com.br</t>
  </si>
  <si>
    <t>officeatwork365.com</t>
  </si>
  <si>
    <t>promactiv.biz</t>
  </si>
  <si>
    <t>dmetasoul.com</t>
  </si>
  <si>
    <t>aglp.org</t>
  </si>
  <si>
    <t>moolookoo.ru</t>
  </si>
  <si>
    <t>infopportunity.com</t>
  </si>
  <si>
    <t>ecoshosting.com</t>
  </si>
  <si>
    <t>lovelycraft.com</t>
  </si>
  <si>
    <t>tgrup.net</t>
  </si>
  <si>
    <t>kitchencraft.co.uk</t>
  </si>
  <si>
    <t>kumon.com.br</t>
  </si>
  <si>
    <t>switch4good.org</t>
  </si>
  <si>
    <t>dom-v-sadu.ru</t>
  </si>
  <si>
    <t>creeperrepo.net</t>
  </si>
  <si>
    <t>come2israel.com</t>
  </si>
  <si>
    <t>cialisfk.com</t>
  </si>
  <si>
    <t>0paste.com</t>
  </si>
  <si>
    <t>xenya.net</t>
  </si>
  <si>
    <t>onlinebestproduct.com</t>
  </si>
  <si>
    <t>qinzhiw.com</t>
  </si>
  <si>
    <t>i-4media.org</t>
  </si>
  <si>
    <t>diplom-store.com</t>
  </si>
  <si>
    <t>hnhongganfang.com</t>
  </si>
  <si>
    <t>puphpet.com</t>
  </si>
  <si>
    <t>houseofflow.org</t>
  </si>
  <si>
    <t>boxofficereport.com</t>
  </si>
  <si>
    <t>ccurdflx.net</t>
  </si>
  <si>
    <t>modes-d-emploi.com</t>
  </si>
  <si>
    <t>sdicc.com.cn</t>
  </si>
  <si>
    <t>topbusinesspost.com</t>
  </si>
  <si>
    <t>forst.tax</t>
  </si>
  <si>
    <t>00063.com</t>
  </si>
  <si>
    <t>insitesoft.com</t>
  </si>
  <si>
    <t>foodallergyawareness.org</t>
  </si>
  <si>
    <t>iprodeti.cz</t>
  </si>
  <si>
    <t>metadrop.com</t>
  </si>
  <si>
    <t>teslanik.net</t>
  </si>
  <si>
    <t>numbereight.ai</t>
  </si>
  <si>
    <t>nordrheinwestfalendirekt.de</t>
  </si>
  <si>
    <t>turi.org</t>
  </si>
  <si>
    <t>networkconnex.com</t>
  </si>
  <si>
    <t>tix.dk</t>
  </si>
  <si>
    <t>possector.com</t>
  </si>
  <si>
    <t>thamaraitex.com</t>
  </si>
  <si>
    <t>longacreracing.com</t>
  </si>
  <si>
    <t>1800phonenumbers.org</t>
  </si>
  <si>
    <t>life-news.ru</t>
  </si>
  <si>
    <t>iexqhm.com</t>
  </si>
  <si>
    <t>fictionprofitsacademy.com</t>
  </si>
  <si>
    <t>cardgamesbybicycle.com</t>
  </si>
  <si>
    <t>smarthomeforum.nl</t>
  </si>
  <si>
    <t>studiofilm21.art</t>
  </si>
  <si>
    <t>japanesefood.site</t>
  </si>
  <si>
    <t>conx.co.uk</t>
  </si>
  <si>
    <t>coolbluecloud.com</t>
  </si>
  <si>
    <t>hongjin88.com</t>
  </si>
  <si>
    <t>laiwunews.cn</t>
  </si>
  <si>
    <t>heathersfrenchpress.com</t>
  </si>
  <si>
    <t>see4k.com</t>
  </si>
  <si>
    <t>kolomnagrad.ru</t>
  </si>
  <si>
    <t>redclayschools.com</t>
  </si>
  <si>
    <t>lettiandco.com</t>
  </si>
  <si>
    <t>9jafoods.com</t>
  </si>
  <si>
    <t>crea-sc.org.br</t>
  </si>
  <si>
    <t>edelkoort.com</t>
  </si>
  <si>
    <t>servergroup.ge</t>
  </si>
  <si>
    <t>1wrwp.top</t>
  </si>
  <si>
    <t>cashzine.net</t>
  </si>
  <si>
    <t>eatmosphere.be</t>
  </si>
  <si>
    <t>salo.fi</t>
  </si>
  <si>
    <t>segmentenergo.ru</t>
  </si>
  <si>
    <t>soundsession.center</t>
  </si>
  <si>
    <t>rocketcityinsurance.com</t>
  </si>
  <si>
    <t>sexanketa-krym.com</t>
  </si>
  <si>
    <t>geoportal.de</t>
  </si>
  <si>
    <t>newquayzoo.org.uk</t>
  </si>
  <si>
    <t>rex.az</t>
  </si>
  <si>
    <t>69gaysex.com</t>
  </si>
  <si>
    <t>partitions-domaine-public.fr</t>
  </si>
  <si>
    <t>styletap.com</t>
  </si>
  <si>
    <t>civilregister.co</t>
  </si>
  <si>
    <t>generation.net</t>
  </si>
  <si>
    <t>weelv.com</t>
  </si>
  <si>
    <t>steroids-safe.com</t>
  </si>
  <si>
    <t>skadate.com</t>
  </si>
  <si>
    <t>skwaro.ru</t>
  </si>
  <si>
    <t>tomclegg.net</t>
  </si>
  <si>
    <t>screenfix.co.kr</t>
  </si>
  <si>
    <t>symposionhotels.at</t>
  </si>
  <si>
    <t>dnr24.com</t>
  </si>
  <si>
    <t>universal-music.co.uk</t>
  </si>
  <si>
    <t>extratime.media</t>
  </si>
  <si>
    <t>advsofteng.com</t>
  </si>
  <si>
    <t>kf7pokerdom.com</t>
  </si>
  <si>
    <t>beaconmutual.com</t>
  </si>
  <si>
    <t>nktech3d.ru</t>
  </si>
  <si>
    <t>ciudadccs.info</t>
  </si>
  <si>
    <t>ukproject.com</t>
  </si>
  <si>
    <t>soblessed.com</t>
  </si>
  <si>
    <t>marketingilustrado.co</t>
  </si>
  <si>
    <t>placense.com</t>
  </si>
  <si>
    <t>zgsywh.com</t>
  </si>
  <si>
    <t>andreas-unterberger.at</t>
  </si>
  <si>
    <t>ci-medical.com</t>
  </si>
  <si>
    <t>snowball.mx</t>
  </si>
  <si>
    <t>mirinsoft.com</t>
  </si>
  <si>
    <t>mcsign.com</t>
  </si>
  <si>
    <t>helpyouachieve.com</t>
  </si>
  <si>
    <t>technocom.net</t>
  </si>
  <si>
    <t>nextbillion.ai</t>
  </si>
  <si>
    <t>grupmacau.com</t>
  </si>
  <si>
    <t>vonline0121.ru</t>
  </si>
  <si>
    <t>esky.ie</t>
  </si>
  <si>
    <t>wbtclub.org</t>
  </si>
  <si>
    <t>concisesoftware.com</t>
  </si>
  <si>
    <t>dahangzhou.com</t>
  </si>
  <si>
    <t>kgshemmingen.eu</t>
  </si>
  <si>
    <t>yogatriada.com</t>
  </si>
  <si>
    <t>11juni.com</t>
  </si>
  <si>
    <t>chexsystemsclearingservice.com</t>
  </si>
  <si>
    <t>awr.im</t>
  </si>
  <si>
    <t>xn--10-flcxoon3atsl.com</t>
  </si>
  <si>
    <t>dribbleglass.com</t>
  </si>
  <si>
    <t>gotradehere.com</t>
  </si>
  <si>
    <t>infotechapb.com</t>
  </si>
  <si>
    <t>oblovignola.it</t>
  </si>
  <si>
    <t>espressoresearch.com</t>
  </si>
  <si>
    <t>servermoon.com</t>
  </si>
  <si>
    <t>sport-suchanek.cz</t>
  </si>
  <si>
    <t>69av7062.cc</t>
  </si>
  <si>
    <t>proposal007.com</t>
  </si>
  <si>
    <t>paypal-donations.com</t>
  </si>
  <si>
    <t>thedreamlab.net</t>
  </si>
  <si>
    <t>erlang-factory.com</t>
  </si>
  <si>
    <t>women.jo</t>
  </si>
  <si>
    <t>topbestlyrics.com</t>
  </si>
  <si>
    <t>trimoxamoxicillin.quest</t>
  </si>
  <si>
    <t>halalfocus.net</t>
  </si>
  <si>
    <t>1win-fr.com</t>
  </si>
  <si>
    <t>alfa-spirtak.ru</t>
  </si>
  <si>
    <t>cabinets-monster.pro</t>
  </si>
  <si>
    <t>securelinuxservers.com</t>
  </si>
  <si>
    <t>dodeehosting.com</t>
  </si>
  <si>
    <t>oldharborcompany.com</t>
  </si>
  <si>
    <t>broadwaydallas.org</t>
  </si>
  <si>
    <t>sverhestestvennoe.xyz</t>
  </si>
  <si>
    <t>postafiok.hu</t>
  </si>
  <si>
    <t>cam2.com.pe</t>
  </si>
  <si>
    <t>fordpartspeople.com</t>
  </si>
  <si>
    <t>it7.sk</t>
  </si>
  <si>
    <t>diamond-ant.co.jp</t>
  </si>
  <si>
    <t>xn7pokerdom.com</t>
  </si>
  <si>
    <t>peterhahn.nl</t>
  </si>
  <si>
    <t>darzaid.com</t>
  </si>
  <si>
    <t>efcoforms.com</t>
  </si>
  <si>
    <t>aleklasa.pl</t>
  </si>
  <si>
    <t>westtool.com</t>
  </si>
  <si>
    <t>jgordonsalons.com</t>
  </si>
  <si>
    <t>smbc-fs.co.jp</t>
  </si>
  <si>
    <t>herta-berlin-01.info</t>
  </si>
  <si>
    <t>kahzuu.com</t>
  </si>
  <si>
    <t>medanos.com.uy</t>
  </si>
  <si>
    <t>adsalecprj.com</t>
  </si>
  <si>
    <t>finalmedia.de</t>
  </si>
  <si>
    <t>rubirosanyc.com</t>
  </si>
  <si>
    <t>maptiks.com</t>
  </si>
  <si>
    <t>zynga.live</t>
  </si>
  <si>
    <t>gt.se</t>
  </si>
  <si>
    <t>intelligentcloud.solutions</t>
  </si>
  <si>
    <t>xn--80aaa1bbiotld3job.xn--p1ai</t>
  </si>
  <si>
    <t>cpollardlaw.com</t>
  </si>
  <si>
    <t>visitumea.se</t>
  </si>
  <si>
    <t>theladders.net</t>
  </si>
  <si>
    <t>jorep.com.br</t>
  </si>
  <si>
    <t>krediet.nl</t>
  </si>
  <si>
    <t>escorteverything.com</t>
  </si>
  <si>
    <t>tonina.ltd</t>
  </si>
  <si>
    <t>kolejankara.org</t>
  </si>
  <si>
    <t>ggdhaaglanden.nl</t>
  </si>
  <si>
    <t>sehenswuerdigkeiten-online.de</t>
  </si>
  <si>
    <t>digiflazz.com</t>
  </si>
  <si>
    <t>ecutirw.xyz</t>
  </si>
  <si>
    <t>txtlmm.com</t>
  </si>
  <si>
    <t>wingmakers.com</t>
  </si>
  <si>
    <t>stopthemoneypipeline.com</t>
  </si>
  <si>
    <t>vct.news</t>
  </si>
  <si>
    <t>boothuc.ca</t>
  </si>
  <si>
    <t>trkgok.net</t>
  </si>
  <si>
    <t>strowgernet.pl</t>
  </si>
  <si>
    <t>signfordeaf.com</t>
  </si>
  <si>
    <t>bankobranie.pl</t>
  </si>
  <si>
    <t>toptrade.school</t>
  </si>
  <si>
    <t>mmi-lepuy.fr</t>
  </si>
  <si>
    <t>kaileba.cn</t>
  </si>
  <si>
    <t>fistinginferno.com</t>
  </si>
  <si>
    <t>siceng.com</t>
  </si>
  <si>
    <t>novatomato.com</t>
  </si>
  <si>
    <t>calcerts.com</t>
  </si>
  <si>
    <t>problog.be</t>
  </si>
  <si>
    <t>f4kji.fr</t>
  </si>
  <si>
    <t>telefon.de</t>
  </si>
  <si>
    <t>cuckoldsoul.com</t>
  </si>
  <si>
    <t>studio-dk.ru</t>
  </si>
  <si>
    <t>instant-monitor.com</t>
  </si>
  <si>
    <t>aliabadi.info</t>
  </si>
  <si>
    <t>borsagov.icu</t>
  </si>
  <si>
    <t>paul-spiegel-bk.de</t>
  </si>
  <si>
    <t>keyngdom.com</t>
  </si>
  <si>
    <t>grandparissud.fr</t>
  </si>
  <si>
    <t>topbaiviet.com</t>
  </si>
  <si>
    <t>pilgrim-monument.org</t>
  </si>
  <si>
    <t>applocal.top</t>
  </si>
  <si>
    <t>gilbertoleda.com.br</t>
  </si>
  <si>
    <t>curebet-landing.com</t>
  </si>
  <si>
    <t>enovacom.com</t>
  </si>
  <si>
    <t>wiredeffects.com</t>
  </si>
  <si>
    <t>lite-1x832213.top</t>
  </si>
  <si>
    <t>linkmoe.org</t>
  </si>
  <si>
    <t>otivent.com</t>
  </si>
  <si>
    <t>widexs.net</t>
  </si>
  <si>
    <t>iapc.ch</t>
  </si>
  <si>
    <t>xdao.app</t>
  </si>
  <si>
    <t>ingoldwetrust.report</t>
  </si>
  <si>
    <t>eager.co.jp</t>
  </si>
  <si>
    <t>minigold.co.kr</t>
  </si>
  <si>
    <t>kaufino.com</t>
  </si>
  <si>
    <t>afishamedia.uz</t>
  </si>
  <si>
    <t>longviewfibre.org</t>
  </si>
  <si>
    <t>top-torrent.ws</t>
  </si>
  <si>
    <t>aerocom.net.au</t>
  </si>
  <si>
    <t>anastymeds.com</t>
  </si>
  <si>
    <t>rayark.net</t>
  </si>
  <si>
    <t>remembertheaba.com</t>
  </si>
  <si>
    <t>gopperu.com</t>
  </si>
  <si>
    <t>mm1.nl</t>
  </si>
  <si>
    <t>hetoranjekruis.nl</t>
  </si>
  <si>
    <t>golfsmash.com</t>
  </si>
  <si>
    <t>generation-erasmus.fr</t>
  </si>
  <si>
    <t>mnzli.com</t>
  </si>
  <si>
    <t>stylesic.com</t>
  </si>
  <si>
    <t>spotbasic.net</t>
  </si>
  <si>
    <t>linuxstand.com</t>
  </si>
  <si>
    <t>totobet24.com</t>
  </si>
  <si>
    <t>ederectionp.com</t>
  </si>
  <si>
    <t>slpfinanzas.gob.mx</t>
  </si>
  <si>
    <t>dvosuspension.com</t>
  </si>
  <si>
    <t>jawalsms.net</t>
  </si>
  <si>
    <t>dx-fu.com</t>
  </si>
  <si>
    <t>unmarshal.io</t>
  </si>
  <si>
    <t>jopier.xyz</t>
  </si>
  <si>
    <t>kassa22.ru</t>
  </si>
  <si>
    <t>gregariouskey.info</t>
  </si>
  <si>
    <t>ubuntuunity.org</t>
  </si>
  <si>
    <t>thehungergames.movie</t>
  </si>
  <si>
    <t>fxstreet.cz</t>
  </si>
  <si>
    <t>firstaztitle.com</t>
  </si>
  <si>
    <t>24webserver2.nl</t>
  </si>
  <si>
    <t>forpadel.es</t>
  </si>
  <si>
    <t>heliodoraonline.com.br</t>
  </si>
  <si>
    <t>boscosoftedu.com</t>
  </si>
  <si>
    <t>euroekszer.hu</t>
  </si>
  <si>
    <t>sirf.com</t>
  </si>
  <si>
    <t>frontview-magazine.be</t>
  </si>
  <si>
    <t>fj7pokerdom.com</t>
  </si>
  <si>
    <t>webdizaini.lv</t>
  </si>
  <si>
    <t>zeppelin.uz</t>
  </si>
  <si>
    <t>evergreensolar.com</t>
  </si>
  <si>
    <t>pokpokpdx.com</t>
  </si>
  <si>
    <t>familyhatoriina.com</t>
  </si>
  <si>
    <t>aiqiuge.com</t>
  </si>
  <si>
    <t>netafrique.net</t>
  </si>
  <si>
    <t>lividinstruments.com</t>
  </si>
  <si>
    <t>vidlakovykydy.cz</t>
  </si>
  <si>
    <t>speakeasymarketinginc.com</t>
  </si>
  <si>
    <t>lundhumphries.com</t>
  </si>
  <si>
    <t>gtai-eu-ausschreibungen.de</t>
  </si>
  <si>
    <t>foodaidnetwork.org.uk</t>
  </si>
  <si>
    <t>digi-animalworld.tv</t>
  </si>
  <si>
    <t>pointshq.com.au</t>
  </si>
  <si>
    <t>nexans.fr</t>
  </si>
  <si>
    <t>gclubvip.pro</t>
  </si>
  <si>
    <t>runaway3d.io</t>
  </si>
  <si>
    <t>weaudition.com</t>
  </si>
  <si>
    <t>ikvergelijkonline.nl</t>
  </si>
  <si>
    <t>sarawakjobs.com</t>
  </si>
  <si>
    <t>stilleben-art.ru</t>
  </si>
  <si>
    <t>doglotto.vip</t>
  </si>
  <si>
    <t>propiska-mo.ru</t>
  </si>
  <si>
    <t>agi.com.br</t>
  </si>
  <si>
    <t>getneuromd.com</t>
  </si>
  <si>
    <t>netzwerker.net</t>
  </si>
  <si>
    <t>freedom-matters.net</t>
  </si>
  <si>
    <t>rusprostitute.com</t>
  </si>
  <si>
    <t>isotoner.fr</t>
  </si>
  <si>
    <t>vilnerivne.com</t>
  </si>
  <si>
    <t>takasu.gr.jp</t>
  </si>
  <si>
    <t>akcartoons.in</t>
  </si>
  <si>
    <t>bravadohealth.com</t>
  </si>
  <si>
    <t>pornoafisha.biz</t>
  </si>
  <si>
    <t>faebl.co.uk</t>
  </si>
  <si>
    <t>htaccessredirect.net</t>
  </si>
  <si>
    <t>intim-helps.store</t>
  </si>
  <si>
    <t>bowjealous.info</t>
  </si>
  <si>
    <t>codeturkiye.com</t>
  </si>
  <si>
    <t>star.net.pl</t>
  </si>
  <si>
    <t>mycathatesyou.com</t>
  </si>
  <si>
    <t>robovision.ai</t>
  </si>
  <si>
    <t>fathersforlife.org</t>
  </si>
  <si>
    <t>schuhwelt.de</t>
  </si>
  <si>
    <t>jeffsanders.com</t>
  </si>
  <si>
    <t>courenceintessed.com</t>
  </si>
  <si>
    <t>b2wsoftware.com</t>
  </si>
  <si>
    <t>minkurs.nu</t>
  </si>
  <si>
    <t>statinja.gov.jm</t>
  </si>
  <si>
    <t>davittorio.com</t>
  </si>
  <si>
    <t>effdlres.cf</t>
  </si>
  <si>
    <t>telconet.hu</t>
  </si>
  <si>
    <t>smilesandy.com</t>
  </si>
  <si>
    <t>aixlesbains.fr</t>
  </si>
  <si>
    <t>dplayerjs.com</t>
  </si>
  <si>
    <t>ebestpick.com</t>
  </si>
  <si>
    <t>anjierobot.com</t>
  </si>
  <si>
    <t>shwstj.org.cn</t>
  </si>
  <si>
    <t>fybit.com</t>
  </si>
  <si>
    <t>kinovod241122.cc</t>
  </si>
  <si>
    <t>adamant.im</t>
  </si>
  <si>
    <t>thecenterfordyingandliving.org</t>
  </si>
  <si>
    <t>lowpol.com</t>
  </si>
  <si>
    <t>smart-tv.cn</t>
  </si>
  <si>
    <t>floridareg.com</t>
  </si>
  <si>
    <t>gamedevspoint.com</t>
  </si>
  <si>
    <t>investormart.in</t>
  </si>
  <si>
    <t>bsrls.com</t>
  </si>
  <si>
    <t>reggae-vibes.com</t>
  </si>
  <si>
    <t>newtorrents.info</t>
  </si>
  <si>
    <t>basik.ru</t>
  </si>
  <si>
    <t>amena.com</t>
  </si>
  <si>
    <t>russimex.ru</t>
  </si>
  <si>
    <t>57ib.net</t>
  </si>
  <si>
    <t>ncascades.org</t>
  </si>
  <si>
    <t>lovely.com</t>
  </si>
  <si>
    <t>perfekterspruch.de</t>
  </si>
  <si>
    <t>safines.co.za</t>
  </si>
  <si>
    <t>saicpoly.edu.bd</t>
  </si>
  <si>
    <t>docaposte.fr</t>
  </si>
  <si>
    <t>etudionsaletranger.fr</t>
  </si>
  <si>
    <t>kassann.ru</t>
  </si>
  <si>
    <t>wolyo.co.kr</t>
  </si>
  <si>
    <t>lehighacrescitizen.com</t>
  </si>
  <si>
    <t>clarkstaiwan.tw</t>
  </si>
  <si>
    <t>faconauto.com</t>
  </si>
  <si>
    <t>leadventgrp.com</t>
  </si>
  <si>
    <t>wd7pokerdom.com</t>
  </si>
  <si>
    <t>rochford.gov.uk</t>
  </si>
  <si>
    <t>bezbrogames.com</t>
  </si>
  <si>
    <t>dsit.org.ir</t>
  </si>
  <si>
    <t>wana.gr</t>
  </si>
  <si>
    <t>nic.netbank</t>
  </si>
  <si>
    <t>stadtwerke-hall.de</t>
  </si>
  <si>
    <t>yawin.cn</t>
  </si>
  <si>
    <t>suggestiveinformation.com</t>
  </si>
  <si>
    <t>finadium.com</t>
  </si>
  <si>
    <t>thepresentfinder.co.uk</t>
  </si>
  <si>
    <t>wader1714.com</t>
  </si>
  <si>
    <t>unibrasil.com.br</t>
  </si>
  <si>
    <t>yachtsurvey.com</t>
  </si>
  <si>
    <t>godisfake.com</t>
  </si>
  <si>
    <t>actcom.net</t>
  </si>
  <si>
    <t>listen-to-our-future.de</t>
  </si>
  <si>
    <t>wir-testen-und-berichten.de</t>
  </si>
  <si>
    <t>mytradeprofil.com</t>
  </si>
  <si>
    <t>androidfun.fr</t>
  </si>
  <si>
    <t>abcintr.com</t>
  </si>
  <si>
    <t>blackwaterfalls.com</t>
  </si>
  <si>
    <t>theparistime.fr</t>
  </si>
  <si>
    <t>supercluster.com</t>
  </si>
  <si>
    <t>apornoflv.cc</t>
  </si>
  <si>
    <t>suresnes.fr</t>
  </si>
  <si>
    <t>bolshoibelarus.by</t>
  </si>
  <si>
    <t>avc.cx</t>
  </si>
  <si>
    <t>gen-eff.net</t>
  </si>
  <si>
    <t>sieukeo.info</t>
  </si>
  <si>
    <t>localreservation.ch</t>
  </si>
  <si>
    <t>official-texosmotr.site</t>
  </si>
  <si>
    <t>thisisdevon.co.uk</t>
  </si>
  <si>
    <t>dht-academy.de</t>
  </si>
  <si>
    <t>huangdannet.com</t>
  </si>
  <si>
    <t>ecritel.com.br</t>
  </si>
  <si>
    <t>prozhivem.com</t>
  </si>
  <si>
    <t>halaal.recipes</t>
  </si>
  <si>
    <t>foxnetworks.com</t>
  </si>
  <si>
    <t>keyboardtester.co</t>
  </si>
  <si>
    <t>toolnerds.com</t>
  </si>
  <si>
    <t>tablotyemek.com</t>
  </si>
  <si>
    <t>genbusa.com</t>
  </si>
  <si>
    <t>plantadoce.com</t>
  </si>
  <si>
    <t>fotolab.cz</t>
  </si>
  <si>
    <t>hvk.org</t>
  </si>
  <si>
    <t>stampcommunity.org</t>
  </si>
  <si>
    <t>balloon-shop.ru</t>
  </si>
  <si>
    <t>worldpublish1.com</t>
  </si>
  <si>
    <t>best-affiliate-programs.net</t>
  </si>
  <si>
    <t>s24aws.com</t>
  </si>
  <si>
    <t>remaimodern.org</t>
  </si>
  <si>
    <t>spinner-group.com</t>
  </si>
  <si>
    <t>adns.is</t>
  </si>
  <si>
    <t>onekeyshostinglive.net</t>
  </si>
  <si>
    <t>legalvisio.de</t>
  </si>
  <si>
    <t>onlybats.com</t>
  </si>
  <si>
    <t>high-low.jp</t>
  </si>
  <si>
    <t>okhonda-suzuki.com</t>
  </si>
  <si>
    <t>uisihtk.xyz</t>
  </si>
  <si>
    <t>appointmentsetter.com</t>
  </si>
  <si>
    <t>cpx3demo.com</t>
  </si>
  <si>
    <t>fstreker.net</t>
  </si>
  <si>
    <t>propcgame.com</t>
  </si>
  <si>
    <t>seriesapi.co</t>
  </si>
  <si>
    <t>flipcondos.ca</t>
  </si>
  <si>
    <t>aftabbook.com</t>
  </si>
  <si>
    <t>atlary.com</t>
  </si>
  <si>
    <t>hostintegra.com</t>
  </si>
  <si>
    <t>datasolutions.com.pl</t>
  </si>
  <si>
    <t>dharmamerchantservices.com</t>
  </si>
  <si>
    <t>fast-fox.ru</t>
  </si>
  <si>
    <t>indihert.com</t>
  </si>
  <si>
    <t>momas.ru</t>
  </si>
  <si>
    <t>robotask.com</t>
  </si>
  <si>
    <t>itm.su</t>
  </si>
  <si>
    <t>pinktaco.com</t>
  </si>
  <si>
    <t>reisshop.com.my</t>
  </si>
  <si>
    <t>hampdenpark.co.uk</t>
  </si>
  <si>
    <t>ifsclients.com</t>
  </si>
  <si>
    <t>amul.in</t>
  </si>
  <si>
    <t>roksanda.com</t>
  </si>
  <si>
    <t>reszke.pl</t>
  </si>
  <si>
    <t>askmybnk.com</t>
  </si>
  <si>
    <t>vanlifetrader.com</t>
  </si>
  <si>
    <t>fishkeepingguide.net</t>
  </si>
  <si>
    <t>leoback.com</t>
  </si>
  <si>
    <t>sabunbuyusu.biz.tr</t>
  </si>
  <si>
    <t>realyplayonli.xyz</t>
  </si>
  <si>
    <t>siniat.au</t>
  </si>
  <si>
    <t>s2konline.net</t>
  </si>
  <si>
    <t>quadrantcourtportal.com</t>
  </si>
  <si>
    <t>linuxcloud1.com</t>
  </si>
  <si>
    <t>labporn.xxx</t>
  </si>
  <si>
    <t>numero6.org</t>
  </si>
  <si>
    <t>bazbus.com</t>
  </si>
  <si>
    <t>transcomm.ru</t>
  </si>
  <si>
    <t>universo.com.ua</t>
  </si>
  <si>
    <t>mroelectric.com</t>
  </si>
  <si>
    <t>lawyee.net</t>
  </si>
  <si>
    <t>uslca.org</t>
  </si>
  <si>
    <t>bagaevka-press.ru</t>
  </si>
  <si>
    <t>customsolutionsmarketing.com</t>
  </si>
  <si>
    <t>sapdf.org</t>
  </si>
  <si>
    <t>secretariadojmv.org</t>
  </si>
  <si>
    <t>gurustore.ru</t>
  </si>
  <si>
    <t>zaansmedischcentrum.nl</t>
  </si>
  <si>
    <t>iesupply.com</t>
  </si>
  <si>
    <t>qbench.net</t>
  </si>
  <si>
    <t>trannybeat.com</t>
  </si>
  <si>
    <t>techspark.co</t>
  </si>
  <si>
    <t>edwincummer.com</t>
  </si>
  <si>
    <t>myshopperapp.com</t>
  </si>
  <si>
    <t>gift-official.jp</t>
  </si>
  <si>
    <t>greencell.global</t>
  </si>
  <si>
    <t>bb3u9.com</t>
  </si>
  <si>
    <t>nacsw.org</t>
  </si>
  <si>
    <t>teamproq.de</t>
  </si>
  <si>
    <t>parraeels.com.au</t>
  </si>
  <si>
    <t>jonite.com</t>
  </si>
  <si>
    <t>global-solutions-initiative.org</t>
  </si>
  <si>
    <t>pirateiro.com</t>
  </si>
  <si>
    <t>wavecomnetworks.se</t>
  </si>
  <si>
    <t>arcticres.com</t>
  </si>
  <si>
    <t>julielist.com</t>
  </si>
  <si>
    <t>321.com</t>
  </si>
  <si>
    <t>biqugemm.com</t>
  </si>
  <si>
    <t>getcoded.asia</t>
  </si>
  <si>
    <t>hvparent.com</t>
  </si>
  <si>
    <t>moab-utah.com</t>
  </si>
  <si>
    <t>calmto.info</t>
  </si>
  <si>
    <t>wcginc.com</t>
  </si>
  <si>
    <t>vbcmedia.com</t>
  </si>
  <si>
    <t>novanbeagles.com</t>
  </si>
  <si>
    <t>ytphoto.com</t>
  </si>
  <si>
    <t>passport-liberty.com</t>
  </si>
  <si>
    <t>breagha.org.uk</t>
  </si>
  <si>
    <t>mega-games.pl</t>
  </si>
  <si>
    <t>cocksox.net</t>
  </si>
  <si>
    <t>lightingshowplace.com</t>
  </si>
  <si>
    <t>hk.ru</t>
  </si>
  <si>
    <t>playcrot.top</t>
  </si>
  <si>
    <t>aware-online.com</t>
  </si>
  <si>
    <t>wrdmrk.com</t>
  </si>
  <si>
    <t>mississippiriverdelta.org</t>
  </si>
  <si>
    <t>bestwin.ru</t>
  </si>
  <si>
    <t>ekolfx145.com</t>
  </si>
  <si>
    <t>tiketore.com</t>
  </si>
  <si>
    <t>xvideosprivacy.com</t>
  </si>
  <si>
    <t>fullzdumps.cc</t>
  </si>
  <si>
    <t>lovely-professional.com</t>
  </si>
  <si>
    <t>tissotshop.com</t>
  </si>
  <si>
    <t>webshieldonline.com</t>
  </si>
  <si>
    <t>americanpopularculture.com</t>
  </si>
  <si>
    <t>tourshopfresno.com</t>
  </si>
  <si>
    <t>adameiseman.info</t>
  </si>
  <si>
    <t>urteam.pro</t>
  </si>
  <si>
    <t>alisra-group.net</t>
  </si>
  <si>
    <t>twilightlexicon.com</t>
  </si>
  <si>
    <t>sxgname.com</t>
  </si>
  <si>
    <t>croydonurbanedge.com</t>
  </si>
  <si>
    <t>museummore.nl</t>
  </si>
  <si>
    <t>thermalindo.com</t>
  </si>
  <si>
    <t>puckerbuttpeppercompany.com</t>
  </si>
  <si>
    <t>payneteasy.com</t>
  </si>
  <si>
    <t>guardresources.com</t>
  </si>
  <si>
    <t>laboutiqueducoiffeur.com</t>
  </si>
  <si>
    <t>examstudio.com</t>
  </si>
  <si>
    <t>clpq9a.cn</t>
  </si>
  <si>
    <t>muriels.com</t>
  </si>
  <si>
    <t>myexchequercourt.com</t>
  </si>
  <si>
    <t>mytravel-ua.com</t>
  </si>
  <si>
    <t>abhost.ru</t>
  </si>
  <si>
    <t>wheelsonspin.com</t>
  </si>
  <si>
    <t>pplan.ru</t>
  </si>
  <si>
    <t>webcreator.hu</t>
  </si>
  <si>
    <t>this-domain-name-is-for-sale.ru</t>
  </si>
  <si>
    <t>lumen.sk</t>
  </si>
  <si>
    <t>mermagblog.com</t>
  </si>
  <si>
    <t>satellite-spectrum-initiative.com</t>
  </si>
  <si>
    <t>jaygah.net</t>
  </si>
  <si>
    <t>megasort.ru</t>
  </si>
  <si>
    <t>makerboard.com</t>
  </si>
  <si>
    <t>collegenannies.com</t>
  </si>
  <si>
    <t>almet-med.ru</t>
  </si>
  <si>
    <t>f106jp2250.info</t>
  </si>
  <si>
    <t>ruby-doc.com</t>
  </si>
  <si>
    <t>osgf.or.jp</t>
  </si>
  <si>
    <t>worldsserver21.com</t>
  </si>
  <si>
    <t>coldlight.pl</t>
  </si>
  <si>
    <t>comtex-it.de</t>
  </si>
  <si>
    <t>szga.gov.cn</t>
  </si>
  <si>
    <t>kinokong.cc</t>
  </si>
  <si>
    <t>contractordailynews.com</t>
  </si>
  <si>
    <t>coran-en-ligne.com</t>
  </si>
  <si>
    <t>dailycodebuffer.in</t>
  </si>
  <si>
    <t>wildwoodtrust.org</t>
  </si>
  <si>
    <t>rosignol.net</t>
  </si>
  <si>
    <t>allowknot.info</t>
  </si>
  <si>
    <t>kgov.com</t>
  </si>
  <si>
    <t>clickfood.de</t>
  </si>
  <si>
    <t>igromaniac.com</t>
  </si>
  <si>
    <t>maisonbible.fr</t>
  </si>
  <si>
    <t>wakayama-wky.ed.jp</t>
  </si>
  <si>
    <t>louis-vuitton-borse.it</t>
  </si>
  <si>
    <t>travere.com</t>
  </si>
  <si>
    <t>porncam.cc</t>
  </si>
  <si>
    <t>stephenlawrencemusic.com</t>
  </si>
  <si>
    <t>next-golf.jp</t>
  </si>
  <si>
    <t>hyde-housing.co.uk</t>
  </si>
  <si>
    <t>gasandelec.pro</t>
  </si>
  <si>
    <t>izhufu.net</t>
  </si>
  <si>
    <t>truelds.com</t>
  </si>
  <si>
    <t>poolga.com</t>
  </si>
  <si>
    <t>torrent-morsik.com</t>
  </si>
  <si>
    <t>benfrederickson.com</t>
  </si>
  <si>
    <t>octodadgame.com</t>
  </si>
  <si>
    <t>top-insiders.com</t>
  </si>
  <si>
    <t>animal-lovers-themes.com</t>
  </si>
  <si>
    <t>piticas.com.br</t>
  </si>
  <si>
    <t>marshmallow.com</t>
  </si>
  <si>
    <t>mkt2181.com</t>
  </si>
  <si>
    <t>azartgames.su</t>
  </si>
  <si>
    <t>pickyourown.farm</t>
  </si>
  <si>
    <t>tampabaycounseling.org</t>
  </si>
  <si>
    <t>diplom24.biz</t>
  </si>
  <si>
    <t>in2math.net</t>
  </si>
  <si>
    <t>designfocusgraphics.com</t>
  </si>
  <si>
    <t>hyundaipower.com.pk</t>
  </si>
  <si>
    <t>futurepipe.com</t>
  </si>
  <si>
    <t>glutenfreehomestead.com</t>
  </si>
  <si>
    <t>terros.org</t>
  </si>
  <si>
    <t>hippoleasing.co.uk</t>
  </si>
  <si>
    <t>pi.ac.cy</t>
  </si>
  <si>
    <t>routit.nl</t>
  </si>
  <si>
    <t>adresara.com</t>
  </si>
  <si>
    <t>zn56.com.cn</t>
  </si>
  <si>
    <t>jav.vin</t>
  </si>
  <si>
    <t>bford.info</t>
  </si>
  <si>
    <t>excitingwives.com</t>
  </si>
  <si>
    <t>gamewadai.com</t>
  </si>
  <si>
    <t>sibiran.com</t>
  </si>
  <si>
    <t>bumpsuit.co</t>
  </si>
  <si>
    <t>ham-digital.org</t>
  </si>
  <si>
    <t>gruponetinfinito.com.br</t>
  </si>
  <si>
    <t>buerkert.de</t>
  </si>
  <si>
    <t>nccdp.org</t>
  </si>
  <si>
    <t>kkcom.co.jp</t>
  </si>
  <si>
    <t>yourporn18.com</t>
  </si>
  <si>
    <t>climatecheck.com</t>
  </si>
  <si>
    <t>k-f-b.ru</t>
  </si>
  <si>
    <t>wenjiang.gov.cn</t>
  </si>
  <si>
    <t>v7-aiqiyi.com</t>
  </si>
  <si>
    <t>fengqiu.gov.cn</t>
  </si>
  <si>
    <t>truegritmovie.com</t>
  </si>
  <si>
    <t>firstnewmexicobank.com</t>
  </si>
  <si>
    <t>icraftgifts.com</t>
  </si>
  <si>
    <t>friskies.ru</t>
  </si>
  <si>
    <t>olloo.mn</t>
  </si>
  <si>
    <t>nice.com.sa</t>
  </si>
  <si>
    <t>campingaustralia.com.au</t>
  </si>
  <si>
    <t>boyslieofficial.com</t>
  </si>
  <si>
    <t>tiletrade.co.uk</t>
  </si>
  <si>
    <t>bujoke.com</t>
  </si>
  <si>
    <t>wi-net.pl</t>
  </si>
  <si>
    <t>nhvcd.co.uk</t>
  </si>
  <si>
    <t>t-mp.net</t>
  </si>
  <si>
    <t>ilwaco-wa.gov</t>
  </si>
  <si>
    <t>ashford.co.nz</t>
  </si>
  <si>
    <t>vin-info.com</t>
  </si>
  <si>
    <t>nixonhub.ga</t>
  </si>
  <si>
    <t>kaosesports.com</t>
  </si>
  <si>
    <t>brujomalaquiel.com</t>
  </si>
  <si>
    <t>tpk-tems.ru</t>
  </si>
  <si>
    <t>kneejointsreplacement.com</t>
  </si>
  <si>
    <t>javalebogame006.com</t>
  </si>
  <si>
    <t>kulturkritik.org</t>
  </si>
  <si>
    <t>buildtraffic.biz</t>
  </si>
  <si>
    <t>allmeds.net</t>
  </si>
  <si>
    <t>thepowderblues.com</t>
  </si>
  <si>
    <t>upcmail.hu</t>
  </si>
  <si>
    <t>landandbuild.co.uk</t>
  </si>
  <si>
    <t>buffalo7.co.uk</t>
  </si>
  <si>
    <t>funbikes.co.uk</t>
  </si>
  <si>
    <t>choosetexaspower.org</t>
  </si>
  <si>
    <t>nouvellesvagues.com</t>
  </si>
  <si>
    <t>keesing.com</t>
  </si>
  <si>
    <t>greatamericangolf.com</t>
  </si>
  <si>
    <t>sportsq.co.kr</t>
  </si>
  <si>
    <t>handyapp.xyz</t>
  </si>
  <si>
    <t>jcweather.us</t>
  </si>
  <si>
    <t>cleandynamics.pl</t>
  </si>
  <si>
    <t>host2ez.com</t>
  </si>
  <si>
    <t>antikeys.org</t>
  </si>
  <si>
    <t>webhostingstuff.com</t>
  </si>
  <si>
    <t>numerica-taskon.no</t>
  </si>
  <si>
    <t>webforge.com.cn</t>
  </si>
  <si>
    <t>hytwatches.com</t>
  </si>
  <si>
    <t>brunch-onlineshop.com</t>
  </si>
  <si>
    <t>onlinefussballmanager.ch</t>
  </si>
  <si>
    <t>novasw1-living.com</t>
  </si>
  <si>
    <t>pigbonds.info</t>
  </si>
  <si>
    <t>nationalfootballmuseum.org</t>
  </si>
  <si>
    <t>bookcrush.it</t>
  </si>
  <si>
    <t>contagiousmedia.com</t>
  </si>
  <si>
    <t>antor.ru</t>
  </si>
  <si>
    <t>devils.pro</t>
  </si>
  <si>
    <t>cpbnet.org</t>
  </si>
  <si>
    <t>espaciociencia.com</t>
  </si>
  <si>
    <t>mrw.dev</t>
  </si>
  <si>
    <t>avtogbo.com</t>
  </si>
  <si>
    <t>almotamar.net</t>
  </si>
  <si>
    <t>hometrust.sg</t>
  </si>
  <si>
    <t>louiseharnbyproofreader.com</t>
  </si>
  <si>
    <t>cutegaytwink.com</t>
  </si>
  <si>
    <t>newline.in.ua</t>
  </si>
  <si>
    <t>gezondheidenco.nl</t>
  </si>
  <si>
    <t>futurexs.net</t>
  </si>
  <si>
    <t>nacoauto.com</t>
  </si>
  <si>
    <t>lapin365.com</t>
  </si>
  <si>
    <t>family-porn.net</t>
  </si>
  <si>
    <t>kyoiku-press.co.jp</t>
  </si>
  <si>
    <t>newstypewriter.ga</t>
  </si>
  <si>
    <t>pridefamily.ru</t>
  </si>
  <si>
    <t>mychurchwebsite.net</t>
  </si>
  <si>
    <t>notkutusu.com</t>
  </si>
  <si>
    <t>weddingvibe.com</t>
  </si>
  <si>
    <t>easttennessean.com</t>
  </si>
  <si>
    <t>moveinsync.com</t>
  </si>
  <si>
    <t>somaticmovementcenter.com</t>
  </si>
  <si>
    <t>i2p.ca</t>
  </si>
  <si>
    <t>hotdocs.com</t>
  </si>
  <si>
    <t>inobino.com</t>
  </si>
  <si>
    <t>theuglycupcakemuffinry.com</t>
  </si>
  <si>
    <t>nordicglobal.com</t>
  </si>
  <si>
    <t>sherbornebedbreakfast.co.uk</t>
  </si>
  <si>
    <t>jingbo.net</t>
  </si>
  <si>
    <t>merrellaustralia.com.au</t>
  </si>
  <si>
    <t>tipp.co.il</t>
  </si>
  <si>
    <t>ilctr.org</t>
  </si>
  <si>
    <t>dizhang.info</t>
  </si>
  <si>
    <t>juneorchard.com</t>
  </si>
  <si>
    <t>anan-nct.ac.jp</t>
  </si>
  <si>
    <t>teamnijhuis.com</t>
  </si>
  <si>
    <t>shockfamily.net</t>
  </si>
  <si>
    <t>cam-do.com</t>
  </si>
  <si>
    <t>bse.com.uy</t>
  </si>
  <si>
    <t>planethollywood.com</t>
  </si>
  <si>
    <t>qualitytransportation.com</t>
  </si>
  <si>
    <t>cloud9.co.uk</t>
  </si>
  <si>
    <t>web-cars.com</t>
  </si>
  <si>
    <t>oplata-fssp.ru</t>
  </si>
  <si>
    <t>tinnitist.com</t>
  </si>
  <si>
    <t>centerpointtx.biz</t>
  </si>
  <si>
    <t>plateform.app</t>
  </si>
  <si>
    <t>itdproperties.com</t>
  </si>
  <si>
    <t>solowrestling.com</t>
  </si>
  <si>
    <t>maeen.sa</t>
  </si>
  <si>
    <t>mountainmadness.com</t>
  </si>
  <si>
    <t>tuistudent.com</t>
  </si>
  <si>
    <t>norwoodma.gov</t>
  </si>
  <si>
    <t>cows.ca</t>
  </si>
  <si>
    <t>admiral-casino.click</t>
  </si>
  <si>
    <t>mypiccadillyplace.co.uk</t>
  </si>
  <si>
    <t>tarkovammochart.com</t>
  </si>
  <si>
    <t>lite.lc</t>
  </si>
  <si>
    <t>swiehiantan.com</t>
  </si>
  <si>
    <t>gigafy.com.au</t>
  </si>
  <si>
    <t>cbon.co.jp</t>
  </si>
  <si>
    <t>junmajinlong.com</t>
  </si>
  <si>
    <t>spotdw.xyz</t>
  </si>
  <si>
    <t>realasiantube.com</t>
  </si>
  <si>
    <t>sabbathtruth.com</t>
  </si>
  <si>
    <t>extraconsult.net</t>
  </si>
  <si>
    <t>diplomany-rossiya.com</t>
  </si>
  <si>
    <t>sikhosikhao.in</t>
  </si>
  <si>
    <t>zippybyte.com</t>
  </si>
  <si>
    <t>psychologyinfo.com</t>
  </si>
  <si>
    <t>eco-systemes.fr</t>
  </si>
  <si>
    <t>jeep.es</t>
  </si>
  <si>
    <t>therectangular.com</t>
  </si>
  <si>
    <t>vpsboard.com</t>
  </si>
  <si>
    <t>foxmed.com.tr</t>
  </si>
  <si>
    <t>noordtec.de</t>
  </si>
  <si>
    <t>guaguas.com</t>
  </si>
  <si>
    <t>genemodulation.com</t>
  </si>
  <si>
    <t>booklips.pl</t>
  </si>
  <si>
    <t>cryptonomos.com</t>
  </si>
  <si>
    <t>lz7pokerdom.com</t>
  </si>
  <si>
    <t>christmaholic.nl</t>
  </si>
  <si>
    <t>sadata.se</t>
  </si>
  <si>
    <t>ucogear.com</t>
  </si>
  <si>
    <t>cxmax.cn</t>
  </si>
  <si>
    <t>xingyecopper.com</t>
  </si>
  <si>
    <t>sezon-stroy.ru</t>
  </si>
  <si>
    <t>unblockit.nz</t>
  </si>
  <si>
    <t>mediaclick.com.tr</t>
  </si>
  <si>
    <t>intim54.net</t>
  </si>
  <si>
    <t>realwebcare.com</t>
  </si>
  <si>
    <t>cialisbay.com</t>
  </si>
  <si>
    <t>selectshop.pl</t>
  </si>
  <si>
    <t>gdstats.gov.cn</t>
  </si>
  <si>
    <t>standoutadmissions.com</t>
  </si>
  <si>
    <t>fage.org</t>
  </si>
  <si>
    <t>rathmor.com</t>
  </si>
  <si>
    <t>esolix.net</t>
  </si>
  <si>
    <t>tqnyc.org</t>
  </si>
  <si>
    <t>cardsharing.cx</t>
  </si>
  <si>
    <t>safesidetactical.com</t>
  </si>
  <si>
    <t>sapir.cz</t>
  </si>
  <si>
    <t>gainpower.org</t>
  </si>
  <si>
    <t>bahnland-bayern.de</t>
  </si>
  <si>
    <t>cooleavs.nl</t>
  </si>
  <si>
    <t>lasix.best</t>
  </si>
  <si>
    <t>instyle.gr</t>
  </si>
  <si>
    <t>escortmeetings.com</t>
  </si>
  <si>
    <t>chipspasteprowl.com</t>
  </si>
  <si>
    <t>prostitutki-sevastopolya.com</t>
  </si>
  <si>
    <t>goznak-diplomy.com</t>
  </si>
  <si>
    <t>voorschoten.nl</t>
  </si>
  <si>
    <t>prtime.ru</t>
  </si>
  <si>
    <t>verified.team</t>
  </si>
  <si>
    <t>crazyideal.art</t>
  </si>
  <si>
    <t>rossdiplomc.com</t>
  </si>
  <si>
    <t>origineelovernachten.nl</t>
  </si>
  <si>
    <t>colab.re</t>
  </si>
  <si>
    <t>animeigo.com</t>
  </si>
  <si>
    <t>altaporn.com</t>
  </si>
  <si>
    <t>microsoft365comset.com</t>
  </si>
  <si>
    <t>teramedica.com</t>
  </si>
  <si>
    <t>spin247.com</t>
  </si>
  <si>
    <t>bravura.se</t>
  </si>
  <si>
    <t>sutadonya.com</t>
  </si>
  <si>
    <t>gkgurug.com</t>
  </si>
  <si>
    <t>comarkinstruments.net</t>
  </si>
  <si>
    <t>yrepa.com</t>
  </si>
  <si>
    <t>matinbank.ir</t>
  </si>
  <si>
    <t>ispbug.ru</t>
  </si>
  <si>
    <t>izf.net</t>
  </si>
  <si>
    <t>musicbot.cc</t>
  </si>
  <si>
    <t>pokerdom-oficialnyj-sajt.site</t>
  </si>
  <si>
    <t>gg-izi.ru</t>
  </si>
  <si>
    <t>stockviva.com</t>
  </si>
  <si>
    <t>cornubot.se</t>
  </si>
  <si>
    <t>reklama-gravity.ru</t>
  </si>
  <si>
    <t>6kino.ru</t>
  </si>
  <si>
    <t>pacodelucia.org</t>
  </si>
  <si>
    <t>coagclinic.com</t>
  </si>
  <si>
    <t>debevet.de</t>
  </si>
  <si>
    <t>lighthouse.app</t>
  </si>
  <si>
    <t>boardroomapp.org</t>
  </si>
  <si>
    <t>1xbet55.com</t>
  </si>
  <si>
    <t>sushi-v-spb.ru</t>
  </si>
  <si>
    <t>wealtholino.com</t>
  </si>
  <si>
    <t>squina.com</t>
  </si>
  <si>
    <t>the1after909.com</t>
  </si>
  <si>
    <t>ciim.ac.cy</t>
  </si>
  <si>
    <t>detisibiri.ru</t>
  </si>
  <si>
    <t>ns-daphnis.com</t>
  </si>
  <si>
    <t>studiomommy.com</t>
  </si>
  <si>
    <t>hamoked.org</t>
  </si>
  <si>
    <t>nrjournal.com</t>
  </si>
  <si>
    <t>daylightdonuts.com</t>
  </si>
  <si>
    <t>datamars.com</t>
  </si>
  <si>
    <t>animekey.club</t>
  </si>
  <si>
    <t>ytpp.com.cn</t>
  </si>
  <si>
    <t>newpennfinancial.com</t>
  </si>
  <si>
    <t>unix-systems.org</t>
  </si>
  <si>
    <t>returnacceptance.info</t>
  </si>
  <si>
    <t>auxiant.com</t>
  </si>
  <si>
    <t>selecthealth.cloud</t>
  </si>
  <si>
    <t>trendfin.de</t>
  </si>
  <si>
    <t>dribblelive.info</t>
  </si>
  <si>
    <t>reidys.com</t>
  </si>
  <si>
    <t>iam-marketer.com</t>
  </si>
  <si>
    <t>thegroovd.com</t>
  </si>
  <si>
    <t>dikson.pro</t>
  </si>
  <si>
    <t>supermarket.am</t>
  </si>
  <si>
    <t>diariosigno.com</t>
  </si>
  <si>
    <t>bricknerd.com</t>
  </si>
  <si>
    <t>jinghuiyue.com</t>
  </si>
  <si>
    <t>sane4ka.ru</t>
  </si>
  <si>
    <t>bestassignmentwriters.co.uk</t>
  </si>
  <si>
    <t>rsoft.ru</t>
  </si>
  <si>
    <t>rucasino2.xyz</t>
  </si>
  <si>
    <t>susano00.top</t>
  </si>
  <si>
    <t>mylifesite.net</t>
  </si>
  <si>
    <t>maborak.com</t>
  </si>
  <si>
    <t>gpromance.com</t>
  </si>
  <si>
    <t>joycasino-qf34.top</t>
  </si>
  <si>
    <t>neue-verpackung.de</t>
  </si>
  <si>
    <t>questionsforliving.net</t>
  </si>
  <si>
    <t>secretmaryo.org</t>
  </si>
  <si>
    <t>pensionjianni.com</t>
  </si>
  <si>
    <t>ashleydanyew.com</t>
  </si>
  <si>
    <t>sl.dk</t>
  </si>
  <si>
    <t>1akunst.de</t>
  </si>
  <si>
    <t>shopdogthreads.com</t>
  </si>
  <si>
    <t>gloobal.tv</t>
  </si>
  <si>
    <t>scmpmagazines.com</t>
  </si>
  <si>
    <t>africanstorksafaris.com</t>
  </si>
  <si>
    <t>zontera.com</t>
  </si>
  <si>
    <t>razumed.su</t>
  </si>
  <si>
    <t>bagcilar.bel.tr</t>
  </si>
  <si>
    <t>wavescape.co.za</t>
  </si>
  <si>
    <t>actinnovations.com</t>
  </si>
  <si>
    <t>healthranger.com</t>
  </si>
  <si>
    <t>student.net</t>
  </si>
  <si>
    <t>mellon.com.gr</t>
  </si>
  <si>
    <t>mi2.hr</t>
  </si>
  <si>
    <t>seoneurons.com</t>
  </si>
  <si>
    <t>smarties.com</t>
  </si>
  <si>
    <t>barahamiitservices.in</t>
  </si>
  <si>
    <t>homecoonline.com</t>
  </si>
  <si>
    <t>alkodom115.ru</t>
  </si>
  <si>
    <t>communicate-sdl.de</t>
  </si>
  <si>
    <t>millionsoftrees.org</t>
  </si>
  <si>
    <t>penzasmeta.ru</t>
  </si>
  <si>
    <t>huntingtoncountytab.com</t>
  </si>
  <si>
    <t>pfh.org</t>
  </si>
  <si>
    <t>indiepressrevolution.com</t>
  </si>
  <si>
    <t>insightfellows.com</t>
  </si>
  <si>
    <t>prednisoneforsale.com</t>
  </si>
  <si>
    <t>365vaping.com</t>
  </si>
  <si>
    <t>virtualology.com</t>
  </si>
  <si>
    <t>artalk.cz</t>
  </si>
  <si>
    <t>nsdiy.com</t>
  </si>
  <si>
    <t>propertycashin.com</t>
  </si>
  <si>
    <t>universalna.com</t>
  </si>
  <si>
    <t>parisunlocked.com</t>
  </si>
  <si>
    <t>oiya.me</t>
  </si>
  <si>
    <t>rihnogames.com</t>
  </si>
  <si>
    <t>worldnetsp.com.br</t>
  </si>
  <si>
    <t>turbodealer.ru</t>
  </si>
  <si>
    <t>monumentos.gov.pt</t>
  </si>
  <si>
    <t>clearpathnet.com</t>
  </si>
  <si>
    <t>dmusastore.com</t>
  </si>
  <si>
    <t>butterbatterbear.com</t>
  </si>
  <si>
    <t>hostaye.com</t>
  </si>
  <si>
    <t>vnet.lk</t>
  </si>
  <si>
    <t>treatmentcentersdirectory.com</t>
  </si>
  <si>
    <t>tomanifesto.gr</t>
  </si>
  <si>
    <t>travellingman.com</t>
  </si>
  <si>
    <t>4iphosting.net</t>
  </si>
  <si>
    <t>kevinbpiper.net</t>
  </si>
  <si>
    <t>pandorasale.me.uk</t>
  </si>
  <si>
    <t>discoverdowntown.com</t>
  </si>
  <si>
    <t>world-crypt-da.site</t>
  </si>
  <si>
    <t>8xcasino.com</t>
  </si>
  <si>
    <t>facebook-neta.com</t>
  </si>
  <si>
    <t>airfunding.net</t>
  </si>
  <si>
    <t>achterwaarts.nl</t>
  </si>
  <si>
    <t>workoutplan.org</t>
  </si>
  <si>
    <t>lemonsound.com</t>
  </si>
  <si>
    <t>platformos.com</t>
  </si>
  <si>
    <t>myserial-hd720.website</t>
  </si>
  <si>
    <t>generalarminius.com</t>
  </si>
  <si>
    <t>zeidgs.com</t>
  </si>
  <si>
    <t>sextop1.net</t>
  </si>
  <si>
    <t>seniorleagues.com</t>
  </si>
  <si>
    <t>usanewswall.com</t>
  </si>
  <si>
    <t>smtv.io</t>
  </si>
  <si>
    <t>nihon-seigyo.co.jp</t>
  </si>
  <si>
    <t>thesignchef.com</t>
  </si>
  <si>
    <t>internationaldistributionsservices.com</t>
  </si>
  <si>
    <t>elftier.com</t>
  </si>
  <si>
    <t>outdoor-nudity.com</t>
  </si>
  <si>
    <t>sportschools.ru</t>
  </si>
  <si>
    <t>statementmanagement.com</t>
  </si>
  <si>
    <t>goautoinsurance.com</t>
  </si>
  <si>
    <t>z3k.ru</t>
  </si>
  <si>
    <t>adorablecat.ru</t>
  </si>
  <si>
    <t>mydirectstay.com</t>
  </si>
  <si>
    <t>catedraldelaalmudena.es</t>
  </si>
  <si>
    <t>asgn.com</t>
  </si>
  <si>
    <t>skubizo.hu</t>
  </si>
  <si>
    <t>dik.si</t>
  </si>
  <si>
    <t>telefoon.nl</t>
  </si>
  <si>
    <t>unifiedbusiness.com</t>
  </si>
  <si>
    <t>chloroquinedoge.com</t>
  </si>
  <si>
    <t>digicollect.nl</t>
  </si>
  <si>
    <t>discounthydraulichose.com</t>
  </si>
  <si>
    <t>ragntr.com</t>
  </si>
  <si>
    <t>busnews.com.au</t>
  </si>
  <si>
    <t>jhsanalytics.com</t>
  </si>
  <si>
    <t>digital-x-press.com</t>
  </si>
  <si>
    <t>nsduca.net</t>
  </si>
  <si>
    <t>wantproxy.com</t>
  </si>
  <si>
    <t>electrotorg.ru</t>
  </si>
  <si>
    <t>diycommitteeguide.org</t>
  </si>
  <si>
    <t>oderco.com.br</t>
  </si>
  <si>
    <t>atecolife.beauty</t>
  </si>
  <si>
    <t>admiral.ro</t>
  </si>
  <si>
    <t>re-teck.com</t>
  </si>
  <si>
    <t>acsfna.com</t>
  </si>
  <si>
    <t>speedtimes.net</t>
  </si>
  <si>
    <t>siccegge.de</t>
  </si>
  <si>
    <t>protect-my-ip.com</t>
  </si>
  <si>
    <t>heasyclassifieds.co</t>
  </si>
  <si>
    <t>precarity-project.ru</t>
  </si>
  <si>
    <t>hangilbiotech.com</t>
  </si>
  <si>
    <t>mediachain.cc</t>
  </si>
  <si>
    <t>trmarka.com</t>
  </si>
  <si>
    <t>antibact911.us</t>
  </si>
  <si>
    <t>zacharlawblog.com</t>
  </si>
  <si>
    <t>xinli0318.com</t>
  </si>
  <si>
    <t>ramilya-iskander.ru</t>
  </si>
  <si>
    <t>grupobusca.com</t>
  </si>
  <si>
    <t>dianashoes.com</t>
  </si>
  <si>
    <t>f004jp1263.info</t>
  </si>
  <si>
    <t>the-butters.com</t>
  </si>
  <si>
    <t>kingdomx.com</t>
  </si>
  <si>
    <t>cannonfinancial.com</t>
  </si>
  <si>
    <t>ie-data.cn</t>
  </si>
  <si>
    <t>fashionelan.com</t>
  </si>
  <si>
    <t>idionline.org</t>
  </si>
  <si>
    <t>kurtcazarmy.com</t>
  </si>
  <si>
    <t>uzstudio.tv</t>
  </si>
  <si>
    <t>alpha-stim.com</t>
  </si>
  <si>
    <t>lovekiss.us</t>
  </si>
  <si>
    <t>proaist.ru</t>
  </si>
  <si>
    <t>lostfilm-2.net</t>
  </si>
  <si>
    <t>berlinfestival.de</t>
  </si>
  <si>
    <t>procuradoramv.com</t>
  </si>
  <si>
    <t>granitor.se</t>
  </si>
  <si>
    <t>tcfdhub.org</t>
  </si>
  <si>
    <t>krim420.com</t>
  </si>
  <si>
    <t>derechoecuador.com</t>
  </si>
  <si>
    <t>bestpornmovies.vip</t>
  </si>
  <si>
    <t>federalgrantswire.com</t>
  </si>
  <si>
    <t>campaignzero.org</t>
  </si>
  <si>
    <t>tcg.gov.tw</t>
  </si>
  <si>
    <t>adanadoyaorganizasyon.com</t>
  </si>
  <si>
    <t>gripsweat.com</t>
  </si>
  <si>
    <t>allfloridatinting.com</t>
  </si>
  <si>
    <t>cubeart.hu</t>
  </si>
  <si>
    <t>maps.co</t>
  </si>
  <si>
    <t>dayuse.co.uk</t>
  </si>
  <si>
    <t>lordfilm.ws</t>
  </si>
  <si>
    <t>apronjet.com</t>
  </si>
  <si>
    <t>tak3da.com</t>
  </si>
  <si>
    <t>91games.top</t>
  </si>
  <si>
    <t>qz-online.de</t>
  </si>
  <si>
    <t>mup.cz</t>
  </si>
  <si>
    <t>brandosa.com</t>
  </si>
  <si>
    <t>frayt.com</t>
  </si>
  <si>
    <t>metaflow.org</t>
  </si>
  <si>
    <t>amazingspaceconversions.co.uk</t>
  </si>
  <si>
    <t>iconfessfiles.com</t>
  </si>
  <si>
    <t>valtrex24.com</t>
  </si>
  <si>
    <t>healthybabyrecipe.com</t>
  </si>
  <si>
    <t>clickvins.com</t>
  </si>
  <si>
    <t>constitutionhill.org.za</t>
  </si>
  <si>
    <t>murphyfranchiseresale.com</t>
  </si>
  <si>
    <t>lenzerheide.com</t>
  </si>
  <si>
    <t>tadown.com</t>
  </si>
  <si>
    <t>5alcobum5.store</t>
  </si>
  <si>
    <t>diplom-store24.store</t>
  </si>
  <si>
    <t>domainwebspace.com</t>
  </si>
  <si>
    <t>longmen.gov.cn</t>
  </si>
  <si>
    <t>farming.co.kr</t>
  </si>
  <si>
    <t>nguontv.com</t>
  </si>
  <si>
    <t>pfcu4me.com</t>
  </si>
  <si>
    <t>variety.org.uk</t>
  </si>
  <si>
    <t>terminwunsch.de</t>
  </si>
  <si>
    <t>launchhouse.com</t>
  </si>
  <si>
    <t>bentwood.ru</t>
  </si>
  <si>
    <t>notarycafe.com</t>
  </si>
  <si>
    <t>faith-warrior.site</t>
  </si>
  <si>
    <t>digitalhimalaya.com</t>
  </si>
  <si>
    <t>weltman.com</t>
  </si>
  <si>
    <t>doucovanispetou.cz</t>
  </si>
  <si>
    <t>labuhanpos.com</t>
  </si>
  <si>
    <t>willbank.com.br</t>
  </si>
  <si>
    <t>fastmile.ru</t>
  </si>
  <si>
    <t>heinemanntouristik.de</t>
  </si>
  <si>
    <t>findingresult.com</t>
  </si>
  <si>
    <t>raindefyer.com</t>
  </si>
  <si>
    <t>upright-gardens.com</t>
  </si>
  <si>
    <t>legalcentermedia.com</t>
  </si>
  <si>
    <t>majesticcheapjerseys.com</t>
  </si>
  <si>
    <t>infoserv.com</t>
  </si>
  <si>
    <t>rasterwerks.com</t>
  </si>
  <si>
    <t>trimurtithefuture.com</t>
  </si>
  <si>
    <t>quelma.homes</t>
  </si>
  <si>
    <t>segs4vets.ngo</t>
  </si>
  <si>
    <t>sdfarmbureau.org</t>
  </si>
  <si>
    <t>isiafaenza.it</t>
  </si>
  <si>
    <t>industrialsafety.com</t>
  </si>
  <si>
    <t>calibods.com</t>
  </si>
  <si>
    <t>iowaselect.info</t>
  </si>
  <si>
    <t>linkstorm.net</t>
  </si>
  <si>
    <t>2020-filmy-hd.online</t>
  </si>
  <si>
    <t>onlyonomy.com</t>
  </si>
  <si>
    <t>bestforbritain.org</t>
  </si>
  <si>
    <t>hotunjobs.com</t>
  </si>
  <si>
    <t>katiekime.com</t>
  </si>
  <si>
    <t>cialissearch.com</t>
  </si>
  <si>
    <t>ebbrownbooks.com</t>
  </si>
  <si>
    <t>samunlisa.com</t>
  </si>
  <si>
    <t>jiocdn.co</t>
  </si>
  <si>
    <t>hersheytel.net</t>
  </si>
  <si>
    <t>voyageprive.de</t>
  </si>
  <si>
    <t>adriendeprez.com</t>
  </si>
  <si>
    <t>glaztech.com</t>
  </si>
  <si>
    <t>systemcleanerdev.info</t>
  </si>
  <si>
    <t>loveuma.jp</t>
  </si>
  <si>
    <t>raisingourkids.com</t>
  </si>
  <si>
    <t>joycasino-ng33.top</t>
  </si>
  <si>
    <t>maxbabi.com</t>
  </si>
  <si>
    <t>bildungsbibel.de</t>
  </si>
  <si>
    <t>squirrel365.io</t>
  </si>
  <si>
    <t>cabicorp.com.mx</t>
  </si>
  <si>
    <t>precisionenggindia.com</t>
  </si>
  <si>
    <t>nissa-biysk.net</t>
  </si>
  <si>
    <t>assettocorsaclub.com</t>
  </si>
  <si>
    <t>xvsexmovz.com</t>
  </si>
  <si>
    <t>painters-online.co.uk</t>
  </si>
  <si>
    <t>poitan.net</t>
  </si>
  <si>
    <t>chinaiiss.org</t>
  </si>
  <si>
    <t>zuiderspel.nl</t>
  </si>
  <si>
    <t>disasterfeedback.info</t>
  </si>
  <si>
    <t>andreabronzini.com</t>
  </si>
  <si>
    <t>digitales7.com</t>
  </si>
  <si>
    <t>topdailynewsat10.com</t>
  </si>
  <si>
    <t>smeinc.net</t>
  </si>
  <si>
    <t>farlows.co.uk</t>
  </si>
  <si>
    <t>petstube35.com</t>
  </si>
  <si>
    <t>railcolornews.com</t>
  </si>
  <si>
    <t>majorplayers.co.uk</t>
  </si>
  <si>
    <t>newhorizonindia.edu</t>
  </si>
  <si>
    <t>lernen-aus-der-geschichte.de</t>
  </si>
  <si>
    <t>harringtonsorganic.com</t>
  </si>
  <si>
    <t>junonetwork.io</t>
  </si>
  <si>
    <t>wikimed.az</t>
  </si>
  <si>
    <t>iacunettelecom.com.br</t>
  </si>
  <si>
    <t>utrecsports.org</t>
  </si>
  <si>
    <t>bertrandpotart.com</t>
  </si>
  <si>
    <t>czxxx.org</t>
  </si>
  <si>
    <t>shamilahmadullin.com</t>
  </si>
  <si>
    <t>seedsbay.com</t>
  </si>
  <si>
    <t>lordfillm.xyz</t>
  </si>
  <si>
    <t>thebankruptcysite.org</t>
  </si>
  <si>
    <t>bayer.co.jp</t>
  </si>
  <si>
    <t>yukodenki.co.jp</t>
  </si>
  <si>
    <t>agenciamural.org.br</t>
  </si>
  <si>
    <t>teruel.es</t>
  </si>
  <si>
    <t>bfsico.com</t>
  </si>
  <si>
    <t>wn.com.au</t>
  </si>
  <si>
    <t>torrentfun.site</t>
  </si>
  <si>
    <t>brontop.net</t>
  </si>
  <si>
    <t>dandhcloudsolutions.com</t>
  </si>
  <si>
    <t>birchal.com</t>
  </si>
  <si>
    <t>agilelegislature.info</t>
  </si>
  <si>
    <t>paymentcardinfo.com</t>
  </si>
  <si>
    <t>gen-probeinc.net</t>
  </si>
  <si>
    <t>xici800.cn</t>
  </si>
  <si>
    <t>branipick.com</t>
  </si>
  <si>
    <t>hosticon.com</t>
  </si>
  <si>
    <t>irmag.ru</t>
  </si>
  <si>
    <t>the-noh.com</t>
  </si>
  <si>
    <t>ironheartamerica.com</t>
  </si>
  <si>
    <t>guidantglobal.com</t>
  </si>
  <si>
    <t>viewyourdevsite.com</t>
  </si>
  <si>
    <t>interactivebrokers.hu</t>
  </si>
  <si>
    <t>nivabet3.com</t>
  </si>
  <si>
    <t>domaincu.com</t>
  </si>
  <si>
    <t>smartsolutionsw.com</t>
  </si>
  <si>
    <t>wyattmuseum.com</t>
  </si>
  <si>
    <t>trumanproject.org</t>
  </si>
  <si>
    <t>feeds.pub</t>
  </si>
  <si>
    <t>redsavannah.com</t>
  </si>
  <si>
    <t>alllesbiansex.com</t>
  </si>
  <si>
    <t>supportcorporate.com</t>
  </si>
  <si>
    <t>coloredvinylrecords.com</t>
  </si>
  <si>
    <t>sportyou.online</t>
  </si>
  <si>
    <t>szdsf.net</t>
  </si>
  <si>
    <t>rztpinless.com</t>
  </si>
  <si>
    <t>wilhelm-gym.net</t>
  </si>
  <si>
    <t>theivyrestaurants.com</t>
  </si>
  <si>
    <t>redslit.red</t>
  </si>
  <si>
    <t>petitenpretty.com</t>
  </si>
  <si>
    <t>trendmaza-aasq9.tk</t>
  </si>
  <si>
    <t>galaxyaffiliates.com</t>
  </si>
  <si>
    <t>mobimigames.com</t>
  </si>
  <si>
    <t>morris.bank</t>
  </si>
  <si>
    <t>malatya.bel.tr</t>
  </si>
  <si>
    <t>hccl.org.cn</t>
  </si>
  <si>
    <t>xplosiv.net</t>
  </si>
  <si>
    <t>retireinequality.com</t>
  </si>
  <si>
    <t>aijiaocai.com</t>
  </si>
  <si>
    <t>booipromo.net</t>
  </si>
  <si>
    <t>snnsltd.com</t>
  </si>
  <si>
    <t>jaht.com</t>
  </si>
  <si>
    <t>radiodrnis.hr</t>
  </si>
  <si>
    <t>stromecpitol.com</t>
  </si>
  <si>
    <t>yt66.cn</t>
  </si>
  <si>
    <t>northhosts.co.uk</t>
  </si>
  <si>
    <t>usd394.com</t>
  </si>
  <si>
    <t>havnet.net</t>
  </si>
  <si>
    <t>rivieraplay.com</t>
  </si>
  <si>
    <t>murah138.com</t>
  </si>
  <si>
    <t>montypythonsspamalot.com</t>
  </si>
  <si>
    <t>thebrewery.co.uk</t>
  </si>
  <si>
    <t>dostavka.ru</t>
  </si>
  <si>
    <t>lingwoyun.cn</t>
  </si>
  <si>
    <t>goldenvalleymn.gov</t>
  </si>
  <si>
    <t>wokshop.com</t>
  </si>
  <si>
    <t>hilcotrading.com</t>
  </si>
  <si>
    <t>petittache.com</t>
  </si>
  <si>
    <t>chakonghao.com</t>
  </si>
  <si>
    <t>wvq8y.com</t>
  </si>
  <si>
    <t>prayerfoundation.org</t>
  </si>
  <si>
    <t>erhanzerener.com</t>
  </si>
  <si>
    <t>amaes.com</t>
  </si>
  <si>
    <t>sapporo-bier-garten.jp</t>
  </si>
  <si>
    <t>zd34.ru</t>
  </si>
  <si>
    <t>envivio.com</t>
  </si>
  <si>
    <t>stube.org</t>
  </si>
  <si>
    <t>rfc.museum</t>
  </si>
  <si>
    <t>veiasa.es</t>
  </si>
  <si>
    <t>mulkdor.com</t>
  </si>
  <si>
    <t>nufoto.nl</t>
  </si>
  <si>
    <t>ayala.com</t>
  </si>
  <si>
    <t>arretetonchar.fr</t>
  </si>
  <si>
    <t>drazebnikalendar.cz</t>
  </si>
  <si>
    <t>myosiers.co.uk</t>
  </si>
  <si>
    <t>storageessentials.io</t>
  </si>
  <si>
    <t>tileredi.com</t>
  </si>
  <si>
    <t>redalertcouriers.co.uk</t>
  </si>
  <si>
    <t>pixelpromo.ru</t>
  </si>
  <si>
    <t>thahakhabar.com</t>
  </si>
  <si>
    <t>licoc.ga</t>
  </si>
  <si>
    <t>visittri-cities.com</t>
  </si>
  <si>
    <t>burberrybags.net.co</t>
  </si>
  <si>
    <t>autokancelaria.sk</t>
  </si>
  <si>
    <t>grafikatolye.net</t>
  </si>
  <si>
    <t>fzmoviesz.com</t>
  </si>
  <si>
    <t>stream-labs.com</t>
  </si>
  <si>
    <t>domashnij-internet-voronezh.ru</t>
  </si>
  <si>
    <t>hikops.com</t>
  </si>
  <si>
    <t>gravityview.co</t>
  </si>
  <si>
    <t>warrenmichaels.com</t>
  </si>
  <si>
    <t>sportfunda.com</t>
  </si>
  <si>
    <t>1xbet-mobile.icu</t>
  </si>
  <si>
    <t>vierdaagsefeesten.nl</t>
  </si>
  <si>
    <t>truckpricechecker.com</t>
  </si>
  <si>
    <t>konctanciya.info</t>
  </si>
  <si>
    <t>teenagerxxxtube.com</t>
  </si>
  <si>
    <t>webclassifiedads.com</t>
  </si>
  <si>
    <t>yvooobfzx.com</t>
  </si>
  <si>
    <t>pepsihooterssweeps.com</t>
  </si>
  <si>
    <t>rayonghip.com</t>
  </si>
  <si>
    <t>megadarknetonion.com</t>
  </si>
  <si>
    <t>mivimex.ru</t>
  </si>
  <si>
    <t>cgc.at</t>
  </si>
  <si>
    <t>freedomfromslaveryforum.org</t>
  </si>
  <si>
    <t>firestorms.net</t>
  </si>
  <si>
    <t>777hair.ru</t>
  </si>
  <si>
    <t>akademiai.hu</t>
  </si>
  <si>
    <t>azino-cazinoslots.ru</t>
  </si>
  <si>
    <t>cryptocurrencychart.io</t>
  </si>
  <si>
    <t>maureenpaley.com</t>
  </si>
  <si>
    <t>transladyboy.com</t>
  </si>
  <si>
    <t>llhn.ru</t>
  </si>
  <si>
    <t>socialjusticejournal.org</t>
  </si>
  <si>
    <t>coachtrainingalliance.com</t>
  </si>
  <si>
    <t>riacoko33.ru</t>
  </si>
  <si>
    <t>shirasaki.co.jp</t>
  </si>
  <si>
    <t>cephalexinkeftab.quest</t>
  </si>
  <si>
    <t>tima-hd.ru</t>
  </si>
  <si>
    <t>twinmate.co.kr</t>
  </si>
  <si>
    <t>diplom-masters24.com</t>
  </si>
  <si>
    <t>invdcloud-is.us</t>
  </si>
  <si>
    <t>lifepointcoach.com</t>
  </si>
  <si>
    <t>prostitutkitvericase.com</t>
  </si>
  <si>
    <t>victoriahotels.asia</t>
  </si>
  <si>
    <t>spinweb.ph</t>
  </si>
  <si>
    <t>piratebayproxy.rocks</t>
  </si>
  <si>
    <t>mo-kurah.ru</t>
  </si>
  <si>
    <t>ne.news</t>
  </si>
  <si>
    <t>nakedboobs.me</t>
  </si>
  <si>
    <t>rch002.net</t>
  </si>
  <si>
    <t>python-excel.org</t>
  </si>
  <si>
    <t>4638.info</t>
  </si>
  <si>
    <t>rsrastak.com</t>
  </si>
  <si>
    <t>pppkpetra.sch.id</t>
  </si>
  <si>
    <t>kalyterizoi.gr</t>
  </si>
  <si>
    <t>utabweb.com</t>
  </si>
  <si>
    <t>juliannabarwick.com</t>
  </si>
  <si>
    <t>atlaabonline.com</t>
  </si>
  <si>
    <t>allesoverkinderen.nl</t>
  </si>
  <si>
    <t>watchthat70show.net</t>
  </si>
  <si>
    <t>yielddesign.co</t>
  </si>
  <si>
    <t>ranchomirageca.gov</t>
  </si>
  <si>
    <t>womenundersiegeproject.org</t>
  </si>
  <si>
    <t>tripmates.co.kr</t>
  </si>
  <si>
    <t>aswu.edu.eg</t>
  </si>
  <si>
    <t>agenciasdeempleoweb.com</t>
  </si>
  <si>
    <t>lightingcompany.co.uk</t>
  </si>
  <si>
    <t>myradiologyportal.com</t>
  </si>
  <si>
    <t>synergyrealtynwa.com</t>
  </si>
  <si>
    <t>wengancheng.cn</t>
  </si>
  <si>
    <t>freenudesexvideos.com</t>
  </si>
  <si>
    <t>fullserviceshugo.com.ar</t>
  </si>
  <si>
    <t>intengine.com</t>
  </si>
  <si>
    <t>vip-popki.net</t>
  </si>
  <si>
    <t>libertyville.com</t>
  </si>
  <si>
    <t>zhouxunwang.net</t>
  </si>
  <si>
    <t>noorshop.ir</t>
  </si>
  <si>
    <t>fenoel.com</t>
  </si>
  <si>
    <t>bzhonghe.com</t>
  </si>
  <si>
    <t>replicashop1.com.ua</t>
  </si>
  <si>
    <t>aasgroup.com</t>
  </si>
  <si>
    <t>promokod-1xbet2022.ru</t>
  </si>
  <si>
    <t>site-do.ru</t>
  </si>
  <si>
    <t>telecats.nl</t>
  </si>
  <si>
    <t>funk.eu</t>
  </si>
  <si>
    <t>hljzzp.com</t>
  </si>
  <si>
    <t>iatechgroup.com</t>
  </si>
  <si>
    <t>warwick.com.au</t>
  </si>
  <si>
    <t>asit-group.com</t>
  </si>
  <si>
    <t>best-placeforprize.life</t>
  </si>
  <si>
    <t>elblag.net</t>
  </si>
  <si>
    <t>vkgtrack.com</t>
  </si>
  <si>
    <t>applyssb.com</t>
  </si>
  <si>
    <t>indienightsla.com</t>
  </si>
  <si>
    <t>nic.boehringer</t>
  </si>
  <si>
    <t>governmenteuropa.eu</t>
  </si>
  <si>
    <t>faithfullymagazine.com</t>
  </si>
  <si>
    <t>topconhealthcare.eu</t>
  </si>
  <si>
    <t>thatg.co</t>
  </si>
  <si>
    <t>trango.com</t>
  </si>
  <si>
    <t>bobplayer.com</t>
  </si>
  <si>
    <t>goprice.it</t>
  </si>
  <si>
    <t>nonobupress58.com</t>
  </si>
  <si>
    <t>shortlist.net</t>
  </si>
  <si>
    <t>prominencegrp.org</t>
  </si>
  <si>
    <t>centerpointenergy-oklahoma.biz</t>
  </si>
  <si>
    <t>ommegaonline.org</t>
  </si>
  <si>
    <t>confederatiebouw.be</t>
  </si>
  <si>
    <t>psysr.org</t>
  </si>
  <si>
    <t>4cmkg06.com</t>
  </si>
  <si>
    <t>e6.com</t>
  </si>
  <si>
    <t>topnews.net.nz</t>
  </si>
  <si>
    <t>karkas.info</t>
  </si>
  <si>
    <t>mfa.af</t>
  </si>
  <si>
    <t>chrono24.no</t>
  </si>
  <si>
    <t>vrgaz.ru</t>
  </si>
  <si>
    <t>rs2.com</t>
  </si>
  <si>
    <t>marketwaka.com</t>
  </si>
  <si>
    <t>bewareofthedoghouse.com</t>
  </si>
  <si>
    <t>elmorrocotudo.cl</t>
  </si>
  <si>
    <t>xnaessentials.com</t>
  </si>
  <si>
    <t>nbd.ltd</t>
  </si>
  <si>
    <t>docrobot.kz</t>
  </si>
  <si>
    <t>tildinhund.dk</t>
  </si>
  <si>
    <t>svpsports.ca</t>
  </si>
  <si>
    <t>gt7pokerdom.com</t>
  </si>
  <si>
    <t>elfarodigital.es</t>
  </si>
  <si>
    <t>theparklands.org</t>
  </si>
  <si>
    <t>watchmovie.cc</t>
  </si>
  <si>
    <t>meiser.de</t>
  </si>
  <si>
    <t>sancorseguros.com.ar</t>
  </si>
  <si>
    <t>ajwaa-rasco.net</t>
  </si>
  <si>
    <t>asante-coffee.com</t>
  </si>
  <si>
    <t>stickmanhook.io</t>
  </si>
  <si>
    <t>rankelement.com</t>
  </si>
  <si>
    <t>bokanews.me</t>
  </si>
  <si>
    <t>sb7pokerdom.com</t>
  </si>
  <si>
    <t>doctormouse.com.br</t>
  </si>
  <si>
    <t>flexpointmarketing.com</t>
  </si>
  <si>
    <t>voxxlife.com</t>
  </si>
  <si>
    <t>pinduoduo-global.com</t>
  </si>
  <si>
    <t>vkurse.ua</t>
  </si>
  <si>
    <t>monkeyibrowstudios.com</t>
  </si>
  <si>
    <t>ciobulletin.com</t>
  </si>
  <si>
    <t>perhapsme.com</t>
  </si>
  <si>
    <t>fractalus.com</t>
  </si>
  <si>
    <t>ps.pl</t>
  </si>
  <si>
    <t>jonraasch.com</t>
  </si>
  <si>
    <t>iamstudent.com</t>
  </si>
  <si>
    <t>matchguaranty.com</t>
  </si>
  <si>
    <t>iranweblife.com</t>
  </si>
  <si>
    <t>imaginaenlanube.com</t>
  </si>
  <si>
    <t>doeshost.com</t>
  </si>
  <si>
    <t>kpmdesignproduction.com</t>
  </si>
  <si>
    <t>pasteurshaving.com</t>
  </si>
  <si>
    <t>4myy.com</t>
  </si>
  <si>
    <t>xn--80acgedj4bpqtal2n.xn--p1ai</t>
  </si>
  <si>
    <t>ninenine.nl</t>
  </si>
  <si>
    <t>bamosz.hu</t>
  </si>
  <si>
    <t>ammoandfirearmshop.com</t>
  </si>
  <si>
    <t>thomson-csf.fr</t>
  </si>
  <si>
    <t>four51ordercloud.com</t>
  </si>
  <si>
    <t>godocs.com</t>
  </si>
  <si>
    <t>dgaginno.ca</t>
  </si>
  <si>
    <t>cvf.cz</t>
  </si>
  <si>
    <t>bsale.com.au</t>
  </si>
  <si>
    <t>alexachung.com</t>
  </si>
  <si>
    <t>davidsilverspares.co.uk</t>
  </si>
  <si>
    <t>mattiaminelli.com</t>
  </si>
  <si>
    <t>fiat.be</t>
  </si>
  <si>
    <t>enconexionweb.com</t>
  </si>
  <si>
    <t>changdaeflex.com</t>
  </si>
  <si>
    <t>loki-serial.fun</t>
  </si>
  <si>
    <t>iranmusic.ir</t>
  </si>
  <si>
    <t>fjqx.gov.cn</t>
  </si>
  <si>
    <t>bluenotejapan.jp</t>
  </si>
  <si>
    <t>voirfilms.club</t>
  </si>
  <si>
    <t>zutto.co.jp</t>
  </si>
  <si>
    <t>xbox-torrent.ru</t>
  </si>
  <si>
    <t>istituto-besta.it</t>
  </si>
  <si>
    <t>shaolintagou.com</t>
  </si>
  <si>
    <t>fits.me</t>
  </si>
  <si>
    <t>thereformedprogrammer.net</t>
  </si>
  <si>
    <t>corvodns.de</t>
  </si>
  <si>
    <t>miraval.com</t>
  </si>
  <si>
    <t>ewc.edu.za</t>
  </si>
  <si>
    <t>digiports.nl</t>
  </si>
  <si>
    <t>wcdinc.net</t>
  </si>
  <si>
    <t>evolveinternet.co.uk</t>
  </si>
  <si>
    <t>bgteach.com</t>
  </si>
  <si>
    <t>akbayrenault.com</t>
  </si>
  <si>
    <t>goodminds.id</t>
  </si>
  <si>
    <t>myhomeworkgeeks.net</t>
  </si>
  <si>
    <t>asahitostem.co.jp</t>
  </si>
  <si>
    <t>idas.com.tr</t>
  </si>
  <si>
    <t>getonline.gr</t>
  </si>
  <si>
    <t>wefixbikes.com</t>
  </si>
  <si>
    <t>gosregion.ru</t>
  </si>
  <si>
    <t>randomdice.de</t>
  </si>
  <si>
    <t>jsnfgroup.com</t>
  </si>
  <si>
    <t>evhost.co.il</t>
  </si>
  <si>
    <t>shgstatic.com</t>
  </si>
  <si>
    <t>cityofgriffin.com</t>
  </si>
  <si>
    <t>pornport.tv</t>
  </si>
  <si>
    <t>pm.ba.gov.br</t>
  </si>
  <si>
    <t>qinxia.net</t>
  </si>
  <si>
    <t>mobinet.ca</t>
  </si>
  <si>
    <t>globaltrade36.ru</t>
  </si>
  <si>
    <t>oilstatesindustries.net</t>
  </si>
  <si>
    <t>ridelbt.com</t>
  </si>
  <si>
    <t>hvadvilduvide.ga</t>
  </si>
  <si>
    <t>pchelka-clin.ru</t>
  </si>
  <si>
    <t>13yy.net</t>
  </si>
  <si>
    <t>cozaar.live</t>
  </si>
  <si>
    <t>neeyamo.com</t>
  </si>
  <si>
    <t>hindutemplesguide.com</t>
  </si>
  <si>
    <t>fast.net.au</t>
  </si>
  <si>
    <t>visiouniversity.com</t>
  </si>
  <si>
    <t>bizarrepedia.com</t>
  </si>
  <si>
    <t>longislandadvance.net</t>
  </si>
  <si>
    <t>fun6.xyz</t>
  </si>
  <si>
    <t>magellanopa.it</t>
  </si>
  <si>
    <t>heartlandfamilyservice.org</t>
  </si>
  <si>
    <t>3cd.io</t>
  </si>
  <si>
    <t>conwaynationalbank.com</t>
  </si>
  <si>
    <t>gutters.tv</t>
  </si>
  <si>
    <t>beartalking.com</t>
  </si>
  <si>
    <t>codex99.com</t>
  </si>
  <si>
    <t>flybooking.com</t>
  </si>
  <si>
    <t>merseysidewebdesign.com</t>
  </si>
  <si>
    <t>allaboutworms.com</t>
  </si>
  <si>
    <t>cheapseotoolz.com</t>
  </si>
  <si>
    <t>uralairlines.com</t>
  </si>
  <si>
    <t>joker356.net</t>
  </si>
  <si>
    <t>turnstar.co.bw</t>
  </si>
  <si>
    <t>wlzp.vip</t>
  </si>
  <si>
    <t>bondmedia.co.uk</t>
  </si>
  <si>
    <t>barneygreengrass.com</t>
  </si>
  <si>
    <t>ctce.ro</t>
  </si>
  <si>
    <t>acompio.us</t>
  </si>
  <si>
    <t>miamiscapes.com</t>
  </si>
  <si>
    <t>katmccormick.com</t>
  </si>
  <si>
    <t>settantallora.com</t>
  </si>
  <si>
    <t>dominos.com.co</t>
  </si>
  <si>
    <t>trendenterprises.com</t>
  </si>
  <si>
    <t>mizbanyou.com</t>
  </si>
  <si>
    <t>nationalcity.com</t>
  </si>
  <si>
    <t>thesweetsensations.com</t>
  </si>
  <si>
    <t>hkhule.com</t>
  </si>
  <si>
    <t>sermons.com</t>
  </si>
  <si>
    <t>1-xbet.pro</t>
  </si>
  <si>
    <t>zigzagsport.com</t>
  </si>
  <si>
    <t>jinr-t1.ru</t>
  </si>
  <si>
    <t>biotherm.ca</t>
  </si>
  <si>
    <t>idealwine.net</t>
  </si>
  <si>
    <t>anoukwipprecht.nl</t>
  </si>
  <si>
    <t>firstimpressionsecuritydoors.com</t>
  </si>
  <si>
    <t>cavaliersteamshop.com</t>
  </si>
  <si>
    <t>newpagesource.com</t>
  </si>
  <si>
    <t>kuplu.kz</t>
  </si>
  <si>
    <t>understandingwildlife.org</t>
  </si>
  <si>
    <t>channelmarket.xyz</t>
  </si>
  <si>
    <t>purplemedia.biz</t>
  </si>
  <si>
    <t>parrotsinparadise.net</t>
  </si>
  <si>
    <t>sobemedya.com</t>
  </si>
  <si>
    <t>tecnotree.com</t>
  </si>
  <si>
    <t>aladygoeswest.com</t>
  </si>
  <si>
    <t>nctech.org</t>
  </si>
  <si>
    <t>cabinetv.ru</t>
  </si>
  <si>
    <t>pechservice.su</t>
  </si>
  <si>
    <t>artintheage.com</t>
  </si>
  <si>
    <t>rba.co.rw</t>
  </si>
  <si>
    <t>vavadaplay3.ru</t>
  </si>
  <si>
    <t>novofoundation.org</t>
  </si>
  <si>
    <t>mathforamerica.org</t>
  </si>
  <si>
    <t>kmv26-zapchasti.ru</t>
  </si>
  <si>
    <t>akstech.com.sg</t>
  </si>
  <si>
    <t>huiguer.com</t>
  </si>
  <si>
    <t>watchcartoonsonline.eu</t>
  </si>
  <si>
    <t>alcor2.trade</t>
  </si>
  <si>
    <t>icumedicine.com</t>
  </si>
  <si>
    <t>nita.ac.in</t>
  </si>
  <si>
    <t>bo7pokerdom.com</t>
  </si>
  <si>
    <t>hotelcoupons.com</t>
  </si>
  <si>
    <t>meati.com</t>
  </si>
  <si>
    <t>roslynoxley9.com.au</t>
  </si>
  <si>
    <t>skiundbike.de</t>
  </si>
  <si>
    <t>imgawards.com</t>
  </si>
  <si>
    <t>jokerslots123.com</t>
  </si>
  <si>
    <t>sadovod.city</t>
  </si>
  <si>
    <t>edukasinewss.com</t>
  </si>
  <si>
    <t>yulio.com</t>
  </si>
  <si>
    <t>synthroid.monster</t>
  </si>
  <si>
    <t>kidpass.com</t>
  </si>
  <si>
    <t>xcdd29.com</t>
  </si>
  <si>
    <t>meee.ir</t>
  </si>
  <si>
    <t>cambiaresearch.com</t>
  </si>
  <si>
    <t>axadorablog.com</t>
  </si>
  <si>
    <t>normanrosenthal.com</t>
  </si>
  <si>
    <t>victoryhealthcenter.com</t>
  </si>
  <si>
    <t>beautifulhosting.com.au</t>
  </si>
  <si>
    <t>l2cn.cc</t>
  </si>
  <si>
    <t>drasticresearch.org</t>
  </si>
  <si>
    <t>bchigh.edu</t>
  </si>
  <si>
    <t>diesel-exp.online</t>
  </si>
  <si>
    <t>torus-cluster-15.com</t>
  </si>
  <si>
    <t>austech.info</t>
  </si>
  <si>
    <t>hearthcraft.net</t>
  </si>
  <si>
    <t>darktop.top</t>
  </si>
  <si>
    <t>thegbsgroup.us</t>
  </si>
  <si>
    <t>nodohost.net</t>
  </si>
  <si>
    <t>geodoktor.ru</t>
  </si>
  <si>
    <t>jssc.nic.in</t>
  </si>
  <si>
    <t>faqgurupro.ru</t>
  </si>
  <si>
    <t>shoreusable.com</t>
  </si>
  <si>
    <t>lfyingshun.com</t>
  </si>
  <si>
    <t>comxnet.dk</t>
  </si>
  <si>
    <t>nyhdchw.com</t>
  </si>
  <si>
    <t>neurobi.life</t>
  </si>
  <si>
    <t>holder.com</t>
  </si>
  <si>
    <t>speedgauge.net</t>
  </si>
  <si>
    <t>peel.co.uk</t>
  </si>
  <si>
    <t>trademarking.in</t>
  </si>
  <si>
    <t>topsov.com</t>
  </si>
  <si>
    <t>altardevelopments.uk</t>
  </si>
  <si>
    <t>dailytestify.com</t>
  </si>
  <si>
    <t>bonelessgrills.com</t>
  </si>
  <si>
    <t>ibmirror.com</t>
  </si>
  <si>
    <t>ascent-import.ru</t>
  </si>
  <si>
    <t>ipgroupplc.com</t>
  </si>
  <si>
    <t>bluepine.com</t>
  </si>
  <si>
    <t>workandwealth.com</t>
  </si>
  <si>
    <t>micaspecialties.com</t>
  </si>
  <si>
    <t>leftforum.org</t>
  </si>
  <si>
    <t>onlinefootballmanager.com</t>
  </si>
  <si>
    <t>hihakaikensa.co.jp</t>
  </si>
  <si>
    <t>kosmetik-vrn.ru</t>
  </si>
  <si>
    <t>findalot.com</t>
  </si>
  <si>
    <t>medilivescare.com</t>
  </si>
  <si>
    <t>legacyteamcoop.com</t>
  </si>
  <si>
    <t>vitl.com</t>
  </si>
  <si>
    <t>txjammer.com</t>
  </si>
  <si>
    <t>entrepreneur.com.ph</t>
  </si>
  <si>
    <t>presstigers.com</t>
  </si>
  <si>
    <t>cdl-sc.org.br</t>
  </si>
  <si>
    <t>newmuslimacademy.kr</t>
  </si>
  <si>
    <t>2enable.com</t>
  </si>
  <si>
    <t>localhosthosting.com</t>
  </si>
  <si>
    <t>tulsachamber.com</t>
  </si>
  <si>
    <t>bently.com</t>
  </si>
  <si>
    <t>webico.vn</t>
  </si>
  <si>
    <t>unpop.org</t>
  </si>
  <si>
    <t>chigusa.moe</t>
  </si>
  <si>
    <t>yongx.net</t>
  </si>
  <si>
    <t>vash-medlict.com</t>
  </si>
  <si>
    <t>rsaesthetics.net</t>
  </si>
  <si>
    <t>regrained.com</t>
  </si>
  <si>
    <t>monodsports.com</t>
  </si>
  <si>
    <t>litrpgreads.com</t>
  </si>
  <si>
    <t>1km.net</t>
  </si>
  <si>
    <t>nys-departmentofhealth.com</t>
  </si>
  <si>
    <t>ofi-am.fr</t>
  </si>
  <si>
    <t>schwillens.eu</t>
  </si>
  <si>
    <t>vbgood.com</t>
  </si>
  <si>
    <t>karpy.es</t>
  </si>
  <si>
    <t>modularhomechoice.com</t>
  </si>
  <si>
    <t>zbook.us</t>
  </si>
  <si>
    <t>bancsang.net</t>
  </si>
  <si>
    <t>nodocmtg.com</t>
  </si>
  <si>
    <t>tulum.com</t>
  </si>
  <si>
    <t>dsh66cne.com</t>
  </si>
  <si>
    <t>jackrabbitsystems.com</t>
  </si>
  <si>
    <t>uktechnews.co.uk</t>
  </si>
  <si>
    <t>sz7pokerdom.com</t>
  </si>
  <si>
    <t>dekovir.com</t>
  </si>
  <si>
    <t>vhodnaja-metallicheskaja-dver.ru</t>
  </si>
  <si>
    <t>gulfcoastnewstoday.com</t>
  </si>
  <si>
    <t>theocratic.net</t>
  </si>
  <si>
    <t>mycity.rs</t>
  </si>
  <si>
    <t>eromaxxx.dk</t>
  </si>
  <si>
    <t>millionairedatingzone.com</t>
  </si>
  <si>
    <t>fidnos.com</t>
  </si>
  <si>
    <t>revistadelauniversidad.mx</t>
  </si>
  <si>
    <t>veccs.org</t>
  </si>
  <si>
    <t>niceworks.ga</t>
  </si>
  <si>
    <t>lightdlforum.xyz</t>
  </si>
  <si>
    <t>imperfectparent.com</t>
  </si>
  <si>
    <t>buyjiocoin.club</t>
  </si>
  <si>
    <t>saipainttool.ru</t>
  </si>
  <si>
    <t>ime.gr</t>
  </si>
  <si>
    <t>hoteldirect.co.uk</t>
  </si>
  <si>
    <t>myshuttercount.com</t>
  </si>
  <si>
    <t>aldirmiyorum.ga</t>
  </si>
  <si>
    <t>princi.com</t>
  </si>
  <si>
    <t>huangtayaoye.com</t>
  </si>
  <si>
    <t>cyclingcanada.ca</t>
  </si>
  <si>
    <t>949whom.com</t>
  </si>
  <si>
    <t>ngdata.no</t>
  </si>
  <si>
    <t>yrec.cn</t>
  </si>
  <si>
    <t>3gpjizz.pro</t>
  </si>
  <si>
    <t>kloster-ettal.de</t>
  </si>
  <si>
    <t>wizseller.com</t>
  </si>
  <si>
    <t>loginvsi.com</t>
  </si>
  <si>
    <t>nexuspsych.com.au</t>
  </si>
  <si>
    <t>odno1.com</t>
  </si>
  <si>
    <t>vitemonpasseport.fr</t>
  </si>
  <si>
    <t>mp.dk</t>
  </si>
  <si>
    <t>ipod-touch-max.ru</t>
  </si>
  <si>
    <t>killerpatents.com</t>
  </si>
  <si>
    <t>olesno.pl</t>
  </si>
  <si>
    <t>silbermedia.com</t>
  </si>
  <si>
    <t>indianpornfree.com</t>
  </si>
  <si>
    <t>volgagas.com</t>
  </si>
  <si>
    <t>cmctelecom.com.br</t>
  </si>
  <si>
    <t>xn--80aahetog2bka4i.com</t>
  </si>
  <si>
    <t>johnnybet-ru2.com</t>
  </si>
  <si>
    <t>tareekaa.com</t>
  </si>
  <si>
    <t>slgznn.com</t>
  </si>
  <si>
    <t>careerreload.com</t>
  </si>
  <si>
    <t>topshow-cases-plus.com</t>
  </si>
  <si>
    <t>focuscurso.com</t>
  </si>
  <si>
    <t>myhappybirthdaywishes.com</t>
  </si>
  <si>
    <t>queenanneframe.com</t>
  </si>
  <si>
    <t>lsk.no</t>
  </si>
  <si>
    <t>aliforum.pl</t>
  </si>
  <si>
    <t>qatem.ru</t>
  </si>
  <si>
    <t>drone-fpv-racer.com</t>
  </si>
  <si>
    <t>xxxcreeper.com</t>
  </si>
  <si>
    <t>rgourmet.com</t>
  </si>
  <si>
    <t>iplhindinews.com</t>
  </si>
  <si>
    <t>headhearthand.org</t>
  </si>
  <si>
    <t>pcworld.com.cn</t>
  </si>
  <si>
    <t>tothink.cn</t>
  </si>
  <si>
    <t>zoompf.com</t>
  </si>
  <si>
    <t>starbucksbenefits.com</t>
  </si>
  <si>
    <t>criticadigital.com</t>
  </si>
  <si>
    <t>valleycom.com</t>
  </si>
  <si>
    <t>takbet.com</t>
  </si>
  <si>
    <t>qqzb77.com</t>
  </si>
  <si>
    <t>carsflow.com</t>
  </si>
  <si>
    <t>utphilly.com</t>
  </si>
  <si>
    <t>webmail.gov.bm</t>
  </si>
  <si>
    <t>megahost.dk</t>
  </si>
  <si>
    <t>tojongwon.com</t>
  </si>
  <si>
    <t>beijingtimes.com.cn</t>
  </si>
  <si>
    <t>zegna.us</t>
  </si>
  <si>
    <t>leftoversthenbreakfast.com</t>
  </si>
  <si>
    <t>yourflowerman.com</t>
  </si>
  <si>
    <t>glpautogas.info</t>
  </si>
  <si>
    <t>icheers.tw</t>
  </si>
  <si>
    <t>fintelcloud.com</t>
  </si>
  <si>
    <t>tandenborstel.com</t>
  </si>
  <si>
    <t>pczhi.com</t>
  </si>
  <si>
    <t>jesusculture.com</t>
  </si>
  <si>
    <t>qipinshangji.com</t>
  </si>
  <si>
    <t>wbs-cloud.de</t>
  </si>
  <si>
    <t>ladypopular.fr</t>
  </si>
  <si>
    <t>henrikdev.xyz</t>
  </si>
  <si>
    <t>proseful.com</t>
  </si>
  <si>
    <t>netaddictionrecovery.com</t>
  </si>
  <si>
    <t>mayflor.ru</t>
  </si>
  <si>
    <t>mtbx.dk</t>
  </si>
  <si>
    <t>fortuna.plus</t>
  </si>
  <si>
    <t>plaisirsdhiver.be</t>
  </si>
  <si>
    <t>myfunnyprofile.com</t>
  </si>
  <si>
    <t>homeschoolinginspanish.com</t>
  </si>
  <si>
    <t>smartwindows.app</t>
  </si>
  <si>
    <t>qapco.com.qa</t>
  </si>
  <si>
    <t>tfhikkoshi.com</t>
  </si>
  <si>
    <t>donauregion.at</t>
  </si>
  <si>
    <t>ifs.se</t>
  </si>
  <si>
    <t>rtadev.com</t>
  </si>
  <si>
    <t>webnetbg.com.br</t>
  </si>
  <si>
    <t>limp0p0.ru</t>
  </si>
  <si>
    <t>hairkiss.ru</t>
  </si>
  <si>
    <t>inmobiliarianovelda.com</t>
  </si>
  <si>
    <t>nestlehealthscience.us</t>
  </si>
  <si>
    <t>voxforge.org</t>
  </si>
  <si>
    <t>odkrywamyzakryte.com</t>
  </si>
  <si>
    <t>trinity-pm.com</t>
  </si>
  <si>
    <t>huangjinjiage.cn</t>
  </si>
  <si>
    <t>aimformazione.com</t>
  </si>
  <si>
    <t>artavita.com</t>
  </si>
  <si>
    <t>fuzadu.com</t>
  </si>
  <si>
    <t>spotai.co</t>
  </si>
  <si>
    <t>yewankbb.com</t>
  </si>
  <si>
    <t>akhstwfu.xyz</t>
  </si>
  <si>
    <t>prmerose.com</t>
  </si>
  <si>
    <t>cifrarubble.com</t>
  </si>
  <si>
    <t>throughthelensproductions.net</t>
  </si>
  <si>
    <t>guidodaniele.com</t>
  </si>
  <si>
    <t>gorhamsavings.bank</t>
  </si>
  <si>
    <t>dixiedelightsonline.com</t>
  </si>
  <si>
    <t>bridgersteel.com</t>
  </si>
  <si>
    <t>putlockers.lt</t>
  </si>
  <si>
    <t>strikeforcelawgroup.com</t>
  </si>
  <si>
    <t>yiyuan.gov.cn</t>
  </si>
  <si>
    <t>isweiyi.com</t>
  </si>
  <si>
    <t>nassidj.com</t>
  </si>
  <si>
    <t>tinfoil.media</t>
  </si>
  <si>
    <t>danton.com.pl</t>
  </si>
  <si>
    <t>fenkovrn.ru</t>
  </si>
  <si>
    <t>cec.gov.cn</t>
  </si>
  <si>
    <t>cryptonewsrocket.com</t>
  </si>
  <si>
    <t>cs-energy.su</t>
  </si>
  <si>
    <t>inudisti.it</t>
  </si>
  <si>
    <t>uralopt-kungur.ru</t>
  </si>
  <si>
    <t>duna-movie.ru</t>
  </si>
  <si>
    <t>selectvape.com</t>
  </si>
  <si>
    <t>kinzhal.media</t>
  </si>
  <si>
    <t>hfest.net</t>
  </si>
  <si>
    <t>sitrus-it.ru</t>
  </si>
  <si>
    <t>geva-institut.de</t>
  </si>
  <si>
    <t>welcome2thebronx.com</t>
  </si>
  <si>
    <t>mcschmeisser.de</t>
  </si>
  <si>
    <t>graphixy.org</t>
  </si>
  <si>
    <t>ns71.com</t>
  </si>
  <si>
    <t>eclipsetelecom.net.br</t>
  </si>
  <si>
    <t>mrale.ph</t>
  </si>
  <si>
    <t>49gm.org</t>
  </si>
  <si>
    <t>artangroupp.com</t>
  </si>
  <si>
    <t>chloroquineser.com</t>
  </si>
  <si>
    <t>fitsdoor.com</t>
  </si>
  <si>
    <t>gdocd.gov.ae</t>
  </si>
  <si>
    <t>uddannelsesstatistik.dk</t>
  </si>
  <si>
    <t>cvcrea.fr</t>
  </si>
  <si>
    <t>bluefrontannarbor.com</t>
  </si>
  <si>
    <t>extrafamily.fr</t>
  </si>
  <si>
    <t>c-span2.net</t>
  </si>
  <si>
    <t>craftedhospitality.com</t>
  </si>
  <si>
    <t>jimclick.com</t>
  </si>
  <si>
    <t>vernalis.ru</t>
  </si>
  <si>
    <t>storehubhq.com</t>
  </si>
  <si>
    <t>penningtonboro.org</t>
  </si>
  <si>
    <t>urology-andrology.com</t>
  </si>
  <si>
    <t>kitchen-service.com</t>
  </si>
  <si>
    <t>betvegas23.com</t>
  </si>
  <si>
    <t>wes-server.nl</t>
  </si>
  <si>
    <t>foxkay.com</t>
  </si>
  <si>
    <t>hnkvz.hr</t>
  </si>
  <si>
    <t>flashpoint.xyz</t>
  </si>
  <si>
    <t>iklanbariskupang.com</t>
  </si>
  <si>
    <t>cainisi.cf</t>
  </si>
  <si>
    <t>realestates.istanbul</t>
  </si>
  <si>
    <t>danceshack.co.uk</t>
  </si>
  <si>
    <t>homrain.com</t>
  </si>
  <si>
    <t>lda-lsa.de</t>
  </si>
  <si>
    <t>evobet.com</t>
  </si>
  <si>
    <t>nationquest.net</t>
  </si>
  <si>
    <t>silisoftware.com</t>
  </si>
  <si>
    <t>developphp.com</t>
  </si>
  <si>
    <t>reductionmother.info</t>
  </si>
  <si>
    <t>darksummoner.com</t>
  </si>
  <si>
    <t>gdtd.net</t>
  </si>
  <si>
    <t>somosdocentes.net</t>
  </si>
  <si>
    <t>l2c2.co.in</t>
  </si>
  <si>
    <t>travel4wildlife.com</t>
  </si>
  <si>
    <t>spasibobonus.ru</t>
  </si>
  <si>
    <t>patternbasedwriting.com</t>
  </si>
  <si>
    <t>orgoont.ga</t>
  </si>
  <si>
    <t>sweetkids.by</t>
  </si>
  <si>
    <t>powercash21.com</t>
  </si>
  <si>
    <t>mountabuescort.in</t>
  </si>
  <si>
    <t>tanxhk.com</t>
  </si>
  <si>
    <t>collegetennisonline.com</t>
  </si>
  <si>
    <t>huahailou.fun</t>
  </si>
  <si>
    <t>ntbgame.com</t>
  </si>
  <si>
    <t>mobapay.com</t>
  </si>
  <si>
    <t>masada2000.org</t>
  </si>
  <si>
    <t>isnaco.com</t>
  </si>
  <si>
    <t>intelligent.sa</t>
  </si>
  <si>
    <t>bancoamazonia.sa</t>
  </si>
  <si>
    <t>we-connect.cloud</t>
  </si>
  <si>
    <t>radyo45lik.com</t>
  </si>
  <si>
    <t>blgzzc.com</t>
  </si>
  <si>
    <t>vibrant-america.com</t>
  </si>
  <si>
    <t>melbet-official.su</t>
  </si>
  <si>
    <t>alcotaxi32.xyz</t>
  </si>
  <si>
    <t>dreamhost.ch</t>
  </si>
  <si>
    <t>1xbet-qx04.top</t>
  </si>
  <si>
    <t>printanddesignshop.co.uk</t>
  </si>
  <si>
    <t>arahygiene.com</t>
  </si>
  <si>
    <t>smatteo.pv.it</t>
  </si>
  <si>
    <t>amazings.com</t>
  </si>
  <si>
    <t>kliniken-mtk.de</t>
  </si>
  <si>
    <t>akd.eu</t>
  </si>
  <si>
    <t>sagatel.tel</t>
  </si>
  <si>
    <t>williams-sonoma.com.au</t>
  </si>
  <si>
    <t>e-dnevnik.edu.ba</t>
  </si>
  <si>
    <t>aspenpitkin.com</t>
  </si>
  <si>
    <t>xn--d1abgebypi6a.xn--p1acf</t>
  </si>
  <si>
    <t>e-registros.es</t>
  </si>
  <si>
    <t>vsembusiki.ru</t>
  </si>
  <si>
    <t>ascoupdate.ch</t>
  </si>
  <si>
    <t>vshp.online</t>
  </si>
  <si>
    <t>adaptiveseeds.com</t>
  </si>
  <si>
    <t>economymotorcycle.info</t>
  </si>
  <si>
    <t>model-korablya.ru</t>
  </si>
  <si>
    <t>clickchemistrytools.com</t>
  </si>
  <si>
    <t>etcconnect.net</t>
  </si>
  <si>
    <t>cintegra.ru</t>
  </si>
  <si>
    <t>mindzone.info</t>
  </si>
  <si>
    <t>hedkandi.com</t>
  </si>
  <si>
    <t>gimhae.go.kr</t>
  </si>
  <si>
    <t>xplus.com</t>
  </si>
  <si>
    <t>pornopopa.com</t>
  </si>
  <si>
    <t>kerromarketing.com</t>
  </si>
  <si>
    <t>incomputer.cz</t>
  </si>
  <si>
    <t>mastersomlo.com</t>
  </si>
  <si>
    <t>heaptube.com</t>
  </si>
  <si>
    <t>edenred.net</t>
  </si>
  <si>
    <t>perfplusk12.com</t>
  </si>
  <si>
    <t>velociumm.ga</t>
  </si>
  <si>
    <t>mothersgoodness.shop</t>
  </si>
  <si>
    <t>fibs.it</t>
  </si>
  <si>
    <t>j2now.net</t>
  </si>
  <si>
    <t>trente-douze.fr</t>
  </si>
  <si>
    <t>bowenislandundercurrent.com</t>
  </si>
  <si>
    <t>viagramarket98.ru</t>
  </si>
  <si>
    <t>miaotiao360.com</t>
  </si>
  <si>
    <t>mjvibe.com</t>
  </si>
  <si>
    <t>summersplashlv.com</t>
  </si>
  <si>
    <t>jcolor.com.tw</t>
  </si>
  <si>
    <t>tdiinternational.net</t>
  </si>
  <si>
    <t>media-partnership.com</t>
  </si>
  <si>
    <t>memphisbotanicgarden.com</t>
  </si>
  <si>
    <t>jatagan.net</t>
  </si>
  <si>
    <t>slottrip777.com</t>
  </si>
  <si>
    <t>bellandcomusic.com</t>
  </si>
  <si>
    <t>wham-o.com</t>
  </si>
  <si>
    <t>giacimenti.wine</t>
  </si>
  <si>
    <t>vietgiao.edu.vn</t>
  </si>
  <si>
    <t>glenviewscd.org</t>
  </si>
  <si>
    <t>dkdldb.com</t>
  </si>
  <si>
    <t>evropa-kazino.vip</t>
  </si>
  <si>
    <t>xxdg.cn</t>
  </si>
  <si>
    <t>guitarcamp.biz</t>
  </si>
  <si>
    <t>so-net.co.jp</t>
  </si>
  <si>
    <t>quadmenu.com</t>
  </si>
  <si>
    <t>aloislageder.eu</t>
  </si>
  <si>
    <t>mybdixhost.com</t>
  </si>
  <si>
    <t>mstsprts.link</t>
  </si>
  <si>
    <t>jameskoster.co.uk</t>
  </si>
  <si>
    <t>restaurant-relae.dk</t>
  </si>
  <si>
    <t>ynewmedia.com</t>
  </si>
  <si>
    <t>cplsearch.com</t>
  </si>
  <si>
    <t>abnews-film.site</t>
  </si>
  <si>
    <t>royaldanishacademy.com</t>
  </si>
  <si>
    <t>padraocolor.com.br</t>
  </si>
  <si>
    <t>sambery.net</t>
  </si>
  <si>
    <t>nacituran.com</t>
  </si>
  <si>
    <t>tinyacquisitions.com</t>
  </si>
  <si>
    <t>bornem.be</t>
  </si>
  <si>
    <t>gpool.io</t>
  </si>
  <si>
    <t>safetykleeninternational.com</t>
  </si>
  <si>
    <t>gastrobarlaperlita.es</t>
  </si>
  <si>
    <t>troytrade.com</t>
  </si>
  <si>
    <t>azbsinc.com</t>
  </si>
  <si>
    <t>buy-magic-mushrooms.org</t>
  </si>
  <si>
    <t>ansiblecloud.com</t>
  </si>
  <si>
    <t>antenavi.net</t>
  </si>
  <si>
    <t>marahlago.com</t>
  </si>
  <si>
    <t>mrmineservices.com</t>
  </si>
  <si>
    <t>searchaustralianjobs.com</t>
  </si>
  <si>
    <t>seasonalold.info</t>
  </si>
  <si>
    <t>mkb-brandstof.nl</t>
  </si>
  <si>
    <t>netcarrier.com</t>
  </si>
  <si>
    <t>chonghaoxiangsu.com</t>
  </si>
  <si>
    <t>bitmama.io</t>
  </si>
  <si>
    <t>jonsered.com</t>
  </si>
  <si>
    <t>dads.cool</t>
  </si>
  <si>
    <t>antikor-kuz.ru</t>
  </si>
  <si>
    <t>shopbakersnook.com</t>
  </si>
  <si>
    <t>ivermectincvmed.com</t>
  </si>
  <si>
    <t>laka.co</t>
  </si>
  <si>
    <t>wagerlogic.com</t>
  </si>
  <si>
    <t>pdnpulse.com</t>
  </si>
  <si>
    <t>overcomeback.com.pl</t>
  </si>
  <si>
    <t>techleaf.net</t>
  </si>
  <si>
    <t>edhi.org</t>
  </si>
  <si>
    <t>practiceperfectemr.com</t>
  </si>
  <si>
    <t>edcircuit.com</t>
  </si>
  <si>
    <t>jji-hosting.com</t>
  </si>
  <si>
    <t>nationalcheckexchange.biz</t>
  </si>
  <si>
    <t>kimonolabs.com</t>
  </si>
  <si>
    <t>yeezy-v2.com</t>
  </si>
  <si>
    <t>stlballparkvillage.com</t>
  </si>
  <si>
    <t>nanzenji.or.jp</t>
  </si>
  <si>
    <t>hirai.co.jp</t>
  </si>
  <si>
    <t>chinaguotai.com</t>
  </si>
  <si>
    <t>disfilm.ir</t>
  </si>
  <si>
    <t>pelicandelivers.com</t>
  </si>
  <si>
    <t>changjo.com</t>
  </si>
  <si>
    <t>sitiwebs.com</t>
  </si>
  <si>
    <t>manga.in.ua</t>
  </si>
  <si>
    <t>hotelxtoronto.com</t>
  </si>
  <si>
    <t>nyctherapy.com</t>
  </si>
  <si>
    <t>byanavrin.com</t>
  </si>
  <si>
    <t>benelliworld.com</t>
  </si>
  <si>
    <t>batminer.network</t>
  </si>
  <si>
    <t>drivemorris.com</t>
  </si>
  <si>
    <t>vbart.ru</t>
  </si>
  <si>
    <t>napls.us</t>
  </si>
  <si>
    <t>wuxiaworldsite.co</t>
  </si>
  <si>
    <t>3p-misdns.com</t>
  </si>
  <si>
    <t>madcpms.com</t>
  </si>
  <si>
    <t>dcdms.eu</t>
  </si>
  <si>
    <t>esinmored.biz</t>
  </si>
  <si>
    <t>syntheticworlds.com</t>
  </si>
  <si>
    <t>randolph-ma.gov</t>
  </si>
  <si>
    <t>ablette.net</t>
  </si>
  <si>
    <t>gelprofsajunga.lt</t>
  </si>
  <si>
    <t>annieoakley.cn</t>
  </si>
  <si>
    <t>descargas2020.net</t>
  </si>
  <si>
    <t>buymagicpills.com</t>
  </si>
  <si>
    <t>slidesigma.com</t>
  </si>
  <si>
    <t>ofrei.com</t>
  </si>
  <si>
    <t>lgbtqreligiousarchives.org</t>
  </si>
  <si>
    <t>bygogmiljoe.dk</t>
  </si>
  <si>
    <t>mlicloud.com</t>
  </si>
  <si>
    <t>pytana-girl.net</t>
  </si>
  <si>
    <t>apkdns1.com</t>
  </si>
  <si>
    <t>bitcoingamblingreviews.com</t>
  </si>
  <si>
    <t>webengineer.com</t>
  </si>
  <si>
    <t>top-of-the-mountains.com</t>
  </si>
  <si>
    <t>regionfinans.ru</t>
  </si>
  <si>
    <t>inspiretraveleat.com</t>
  </si>
  <si>
    <t>freexxxvideos.pro</t>
  </si>
  <si>
    <t>marinehowto.com</t>
  </si>
  <si>
    <t>auction-bid.org</t>
  </si>
  <si>
    <t>yantradg.net</t>
  </si>
  <si>
    <t>kinovod390.cc</t>
  </si>
  <si>
    <t>stechmedia.co.uk</t>
  </si>
  <si>
    <t>autismeinfoservice.fr</t>
  </si>
  <si>
    <t>otozmobility.live</t>
  </si>
  <si>
    <t>randoquad72.fr</t>
  </si>
  <si>
    <t>intellectsolutionsinc.com</t>
  </si>
  <si>
    <t>cefnogi.com</t>
  </si>
  <si>
    <t>winmail.help</t>
  </si>
  <si>
    <t>nagoya-bunri.ac.jp</t>
  </si>
  <si>
    <t>scipublications.org</t>
  </si>
  <si>
    <t>zjmz.gov.cn</t>
  </si>
  <si>
    <t>xn----7sbpmsdnacgfc4au4mua.xn--p1ai</t>
  </si>
  <si>
    <t>ningpai.com</t>
  </si>
  <si>
    <t>edlen.com</t>
  </si>
  <si>
    <t>haa-sin.com</t>
  </si>
  <si>
    <t>sdgr.com</t>
  </si>
  <si>
    <t>quart-soft.net</t>
  </si>
  <si>
    <t>bartongardens.pl</t>
  </si>
  <si>
    <t>prostitutkikurganareal.info</t>
  </si>
  <si>
    <t>irancell.wiki</t>
  </si>
  <si>
    <t>thetoroco.com</t>
  </si>
  <si>
    <t>zynekcctv.com</t>
  </si>
  <si>
    <t>kdun.com</t>
  </si>
  <si>
    <t>rapides.k12.la.us</t>
  </si>
  <si>
    <t>badilag.net</t>
  </si>
  <si>
    <t>giuntios.it</t>
  </si>
  <si>
    <t>shimadaind.jp</t>
  </si>
  <si>
    <t>cruisercustomizing.com</t>
  </si>
  <si>
    <t>bednidhitraders.com</t>
  </si>
  <si>
    <t>movanohealth.com</t>
  </si>
  <si>
    <t>neurosyn.de</t>
  </si>
  <si>
    <t>grade.org.pe</t>
  </si>
  <si>
    <t>drenik.net</t>
  </si>
  <si>
    <t>icqinfo.ru</t>
  </si>
  <si>
    <t>igrat-v-kazino.com</t>
  </si>
  <si>
    <t>smelogin.co.uk</t>
  </si>
  <si>
    <t>escortseo.xyz</t>
  </si>
  <si>
    <t>imbulk.com</t>
  </si>
  <si>
    <t>globalservers.in</t>
  </si>
  <si>
    <t>marronniergate.com</t>
  </si>
  <si>
    <t>stkc.go.th</t>
  </si>
  <si>
    <t>dawgscentral.com</t>
  </si>
  <si>
    <t>unit21.com</t>
  </si>
  <si>
    <t>valgomed.com.br</t>
  </si>
  <si>
    <t>toryburchoutlet.us</t>
  </si>
  <si>
    <t>82rc.net</t>
  </si>
  <si>
    <t>sterlitamakadm.ru</t>
  </si>
  <si>
    <t>disruptj20.org</t>
  </si>
  <si>
    <t>solidworks.com.cn</t>
  </si>
  <si>
    <t>focalizar.com.br</t>
  </si>
  <si>
    <t>earphoneman.com</t>
  </si>
  <si>
    <t>timerminutes.com</t>
  </si>
  <si>
    <t>kirkville.com</t>
  </si>
  <si>
    <t>orbeegun.ru</t>
  </si>
  <si>
    <t>libero.financial</t>
  </si>
  <si>
    <t>fellowfellow.com</t>
  </si>
  <si>
    <t>merodomain.com</t>
  </si>
  <si>
    <t>muslim.uz</t>
  </si>
  <si>
    <t>s-agent.jp</t>
  </si>
  <si>
    <t>hgh.monster</t>
  </si>
  <si>
    <t>heliwars.top</t>
  </si>
  <si>
    <t>strangeoutdoors.com</t>
  </si>
  <si>
    <t>kinovod281222.cc</t>
  </si>
  <si>
    <t>alertonline.nl</t>
  </si>
  <si>
    <t>mycloudswisscom.ch</t>
  </si>
  <si>
    <t>dekker.com</t>
  </si>
  <si>
    <t>draft-vip.com</t>
  </si>
  <si>
    <t>biletiva.com</t>
  </si>
  <si>
    <t>soulland.com</t>
  </si>
  <si>
    <t>searchusapeople.com</t>
  </si>
  <si>
    <t>aliyunddos0022.com</t>
  </si>
  <si>
    <t>veyl.com</t>
  </si>
  <si>
    <t>mq4.ru</t>
  </si>
  <si>
    <t>thebritishbottlecompany.com</t>
  </si>
  <si>
    <t>naspschools.org</t>
  </si>
  <si>
    <t>deadspace.com</t>
  </si>
  <si>
    <t>nodsoft.net</t>
  </si>
  <si>
    <t>conclusivesystems.net</t>
  </si>
  <si>
    <t>sprfy.com</t>
  </si>
  <si>
    <t>buycontourswan.com</t>
  </si>
  <si>
    <t>spinowner.info</t>
  </si>
  <si>
    <t>minisoftware.org</t>
  </si>
  <si>
    <t>rivieramaya.com</t>
  </si>
  <si>
    <t>zingyporntube.com</t>
  </si>
  <si>
    <t>cooperatievgz.nl</t>
  </si>
  <si>
    <t>nahajtak.eu</t>
  </si>
  <si>
    <t>techscore.com</t>
  </si>
  <si>
    <t>bestday2love.com</t>
  </si>
  <si>
    <t>altright.com</t>
  </si>
  <si>
    <t>funnullv23.com</t>
  </si>
  <si>
    <t>lourencocargas.com</t>
  </si>
  <si>
    <t>moawindows.com</t>
  </si>
  <si>
    <t>belvedere-casino.com</t>
  </si>
  <si>
    <t>casino-on-money.xyz</t>
  </si>
  <si>
    <t>zhucefx.cn</t>
  </si>
  <si>
    <t>viralcancertherapy.com</t>
  </si>
  <si>
    <t>stylish-lady.ru</t>
  </si>
  <si>
    <t>oceanstar.com</t>
  </si>
  <si>
    <t>gimv.com</t>
  </si>
  <si>
    <t>gta4-mods.com</t>
  </si>
  <si>
    <t>cellnextelecom.nl</t>
  </si>
  <si>
    <t>vircurex.com</t>
  </si>
  <si>
    <t>evagd.ru</t>
  </si>
  <si>
    <t>adoluna.com</t>
  </si>
  <si>
    <t>sdsswe.tk</t>
  </si>
  <si>
    <t>knickey.com</t>
  </si>
  <si>
    <t>isapience.net</t>
  </si>
  <si>
    <t>xhorse.net.cn</t>
  </si>
  <si>
    <t>alexwg.org</t>
  </si>
  <si>
    <t>ncsaltwaterflyfishing.com</t>
  </si>
  <si>
    <t>jlrint.com</t>
  </si>
  <si>
    <t>vr-hell.com</t>
  </si>
  <si>
    <t>pinguindruck.de</t>
  </si>
  <si>
    <t>arabhistoryso.com</t>
  </si>
  <si>
    <t>wp-types.com</t>
  </si>
  <si>
    <t>pakistantimes.net</t>
  </si>
  <si>
    <t>littlechoochooshop.com</t>
  </si>
  <si>
    <t>perfectcv.ae</t>
  </si>
  <si>
    <t>baltmedforum.ru</t>
  </si>
  <si>
    <t>pillarbrand.cf</t>
  </si>
  <si>
    <t>marketbestic.info</t>
  </si>
  <si>
    <t>tradercombo.com</t>
  </si>
  <si>
    <t>ctxrd.cn</t>
  </si>
  <si>
    <t>watchanimeon.com</t>
  </si>
  <si>
    <t>lowscientific.com</t>
  </si>
  <si>
    <t>unitedpeople.jp</t>
  </si>
  <si>
    <t>controllive.ga</t>
  </si>
  <si>
    <t>livestore.global</t>
  </si>
  <si>
    <t>transcom.gov.kg</t>
  </si>
  <si>
    <t>domain-warrior.co.uk</t>
  </si>
  <si>
    <t>ifconfig.cc</t>
  </si>
  <si>
    <t>mywestendquay.co.uk</t>
  </si>
  <si>
    <t>presidence.dj</t>
  </si>
  <si>
    <t>zero.ong</t>
  </si>
  <si>
    <t>daohub.org</t>
  </si>
  <si>
    <t>zlinshop.cz</t>
  </si>
  <si>
    <t>rebirthwithlove.com</t>
  </si>
  <si>
    <t>himika.ne.jp</t>
  </si>
  <si>
    <t>trancisconsulting.com</t>
  </si>
  <si>
    <t>rootwelt.de</t>
  </si>
  <si>
    <t>upromania.ro</t>
  </si>
  <si>
    <t>mimf.com</t>
  </si>
  <si>
    <t>mygrosvenorplace.com</t>
  </si>
  <si>
    <t>qlares.pt</t>
  </si>
  <si>
    <t>clubjazz.org</t>
  </si>
  <si>
    <t>iws6.co.uk</t>
  </si>
  <si>
    <t>britto.com</t>
  </si>
  <si>
    <t>fireinstruction.info</t>
  </si>
  <si>
    <t>nb7pokerdom.com</t>
  </si>
  <si>
    <t>financialpipeline.com</t>
  </si>
  <si>
    <t>photoshopvideotutorial.com</t>
  </si>
  <si>
    <t>shopgazkole.com</t>
  </si>
  <si>
    <t>outdoorsindoors.com</t>
  </si>
  <si>
    <t>arcelikapps.com</t>
  </si>
  <si>
    <t>callgirlinludhiana.com</t>
  </si>
  <si>
    <t>ekipara.com</t>
  </si>
  <si>
    <t>chatlet.com</t>
  </si>
  <si>
    <t>3gcdn.cn</t>
  </si>
  <si>
    <t>transformthecore.de</t>
  </si>
  <si>
    <t>pinup.team</t>
  </si>
  <si>
    <t>onetouch.travel</t>
  </si>
  <si>
    <t>armeniafly.com</t>
  </si>
  <si>
    <t>trulymama.com</t>
  </si>
  <si>
    <t>loudmusic.ir</t>
  </si>
  <si>
    <t>mujersaludable10.com</t>
  </si>
  <si>
    <t>dynamitemc.ru</t>
  </si>
  <si>
    <t>plumtunes.net</t>
  </si>
  <si>
    <t>incatalogues.ru</t>
  </si>
  <si>
    <t>nitten-lasa.co.jp</t>
  </si>
  <si>
    <t>inwin-style.com</t>
  </si>
  <si>
    <t>trendalike.com</t>
  </si>
  <si>
    <t>businessmanchester.co.uk</t>
  </si>
  <si>
    <t>exned.com</t>
  </si>
  <si>
    <t>preferencechaos.info</t>
  </si>
  <si>
    <t>rajatsharmaarchitects.com</t>
  </si>
  <si>
    <t>xtort.net</t>
  </si>
  <si>
    <t>oyoung.com</t>
  </si>
  <si>
    <t>igrok-24.com</t>
  </si>
  <si>
    <t>ksmhosting.com</t>
  </si>
  <si>
    <t>chipta.com</t>
  </si>
  <si>
    <t>fredjlopez.com</t>
  </si>
  <si>
    <t>onlinesuites.com</t>
  </si>
  <si>
    <t>chudo-magazin.ru</t>
  </si>
  <si>
    <t>wrphoto.eu</t>
  </si>
  <si>
    <t>biz-kgo.ru</t>
  </si>
  <si>
    <t>libraweb.net</t>
  </si>
  <si>
    <t>potatonewstoday.com</t>
  </si>
  <si>
    <t>yoosee.co</t>
  </si>
  <si>
    <t>truewayasl.com</t>
  </si>
  <si>
    <t>pueblosmexico.com.mx</t>
  </si>
  <si>
    <t>955yx.com</t>
  </si>
  <si>
    <t>promat.hu</t>
  </si>
  <si>
    <t>watchwrestlings.in</t>
  </si>
  <si>
    <t>monavislerendgratuit.com</t>
  </si>
  <si>
    <t>posterfoto.ru</t>
  </si>
  <si>
    <t>mompamper.com</t>
  </si>
  <si>
    <t>utracks.com</t>
  </si>
  <si>
    <t>comsultia.sk</t>
  </si>
  <si>
    <t>cartaocencosud.com.br</t>
  </si>
  <si>
    <t>mailstudio.gr</t>
  </si>
  <si>
    <t>medwatch.dk</t>
  </si>
  <si>
    <t>sexindianclips.com</t>
  </si>
  <si>
    <t>amzi.com</t>
  </si>
  <si>
    <t>netcentrics.com</t>
  </si>
  <si>
    <t>eista.ir</t>
  </si>
  <si>
    <t>hotssappk.ws</t>
  </si>
  <si>
    <t>jmdc.co.jp</t>
  </si>
  <si>
    <t>langesundskolemusikk.no</t>
  </si>
  <si>
    <t>rgpalletracking.com</t>
  </si>
  <si>
    <t>ivicasino3.com</t>
  </si>
  <si>
    <t>operationdns.com</t>
  </si>
  <si>
    <t>meicompany.com</t>
  </si>
  <si>
    <t>zcyy8.com</t>
  </si>
  <si>
    <t>germany-info.org</t>
  </si>
  <si>
    <t>tstransco.in</t>
  </si>
  <si>
    <t>hardrockjapan.com</t>
  </si>
  <si>
    <t>gogocloud.cl</t>
  </si>
  <si>
    <t>freedyn.de</t>
  </si>
  <si>
    <t>wingsoft.ge.it</t>
  </si>
  <si>
    <t>blogmusik.net</t>
  </si>
  <si>
    <t>scalecrack.info</t>
  </si>
  <si>
    <t>bnkeji.net</t>
  </si>
  <si>
    <t>sharpido.in</t>
  </si>
  <si>
    <t>nxflcp.com</t>
  </si>
  <si>
    <t>paris-friendly.fr</t>
  </si>
  <si>
    <t>joinplu.me</t>
  </si>
  <si>
    <t>etnosy.ru</t>
  </si>
  <si>
    <t>sozlukbahis.com</t>
  </si>
  <si>
    <t>thesaleroom.com</t>
  </si>
  <si>
    <t>uconomix.com</t>
  </si>
  <si>
    <t>wipy.tv</t>
  </si>
  <si>
    <t>fiveminutehistory.com</t>
  </si>
  <si>
    <t>solarputz.com</t>
  </si>
  <si>
    <t>arahlink.com</t>
  </si>
  <si>
    <t>1c-pro.ru</t>
  </si>
  <si>
    <t>ci7pokerdom.com</t>
  </si>
  <si>
    <t>ideologymessage.info</t>
  </si>
  <si>
    <t>kampusimpian.com</t>
  </si>
  <si>
    <t>uptakeleads.com</t>
  </si>
  <si>
    <t>lakenetmi.net</t>
  </si>
  <si>
    <t>joefairless.com</t>
  </si>
  <si>
    <t>cpmrd.ru</t>
  </si>
  <si>
    <t>ccruanjian.com</t>
  </si>
  <si>
    <t>cfred6.cf</t>
  </si>
  <si>
    <t>hyundaimotors.co.il</t>
  </si>
  <si>
    <t>motheronboys.com</t>
  </si>
  <si>
    <t>getblockcard.com</t>
  </si>
  <si>
    <t>firehorsecreative.com</t>
  </si>
  <si>
    <t>website.tk</t>
  </si>
  <si>
    <t>koiscenter.com</t>
  </si>
  <si>
    <t>champion-play.com</t>
  </si>
  <si>
    <t>case.org.sg</t>
  </si>
  <si>
    <t>makeareadme.com</t>
  </si>
  <si>
    <t>schwabe.us</t>
  </si>
  <si>
    <t>mod-minecraft.net</t>
  </si>
  <si>
    <t>apol.sg</t>
  </si>
  <si>
    <t>ked-keshwr.info</t>
  </si>
  <si>
    <t>firrma.ru</t>
  </si>
  <si>
    <t>winsorgroup.com</t>
  </si>
  <si>
    <t>mir-kosmetiki.com.ua</t>
  </si>
  <si>
    <t>canarysantabarbara.com</t>
  </si>
  <si>
    <t>ayaclean.net</t>
  </si>
  <si>
    <t>fiveinfo.ch</t>
  </si>
  <si>
    <t>mail.canon</t>
  </si>
  <si>
    <t>firstbdg.co.kr</t>
  </si>
  <si>
    <t>pilgrimagefestival.com</t>
  </si>
  <si>
    <t>nosheepdesigns.com</t>
  </si>
  <si>
    <t>pandcspecialist.com</t>
  </si>
  <si>
    <t>dynaweb.com</t>
  </si>
  <si>
    <t>bottsdrafting.com</t>
  </si>
  <si>
    <t>rockyourglock.com</t>
  </si>
  <si>
    <t>1gom.net</t>
  </si>
  <si>
    <t>whastapp.com</t>
  </si>
  <si>
    <t>spacelighting.shop</t>
  </si>
  <si>
    <t>bathandshower.org</t>
  </si>
  <si>
    <t>thiswifecooks.com</t>
  </si>
  <si>
    <t>sodexo.es</t>
  </si>
  <si>
    <t>dexfilter.com</t>
  </si>
  <si>
    <t>ibestuur.nl</t>
  </si>
  <si>
    <t>rusport.ru</t>
  </si>
  <si>
    <t>jimmywales.com</t>
  </si>
  <si>
    <t>sudanvisiondaily.com</t>
  </si>
  <si>
    <t>atlantaluxurycars.com</t>
  </si>
  <si>
    <t>gaynz.com</t>
  </si>
  <si>
    <t>terrafirmacraft.com</t>
  </si>
  <si>
    <t>rhubot.com</t>
  </si>
  <si>
    <t>ametist-store.ru</t>
  </si>
  <si>
    <t>simpson-thatcher.net</t>
  </si>
  <si>
    <t>gpintegrated.com</t>
  </si>
  <si>
    <t>arabxnxxxn.com</t>
  </si>
  <si>
    <t>americanwatermanagement.com</t>
  </si>
  <si>
    <t>pazzidifanta.com</t>
  </si>
  <si>
    <t>weedev.com.br</t>
  </si>
  <si>
    <t>kmg-kliniken.de</t>
  </si>
  <si>
    <t>hessralf.de</t>
  </si>
  <si>
    <t>trisept.net</t>
  </si>
  <si>
    <t>ivoiresearch.net</t>
  </si>
  <si>
    <t>xiaoz.top</t>
  </si>
  <si>
    <t>corpangelnetwork.org</t>
  </si>
  <si>
    <t>busyboo.com</t>
  </si>
  <si>
    <t>konjiamresort.co.kr</t>
  </si>
  <si>
    <t>ntsresults.org</t>
  </si>
  <si>
    <t>michelin.com.mx</t>
  </si>
  <si>
    <t>retrobowl.pro</t>
  </si>
  <si>
    <t>indusvalleymukteshwar.com</t>
  </si>
  <si>
    <t>outdoor74.ru</t>
  </si>
  <si>
    <t>newsi.lk</t>
  </si>
  <si>
    <t>boxoffice.su</t>
  </si>
  <si>
    <t>heartflow.net</t>
  </si>
  <si>
    <t>visitkingston.ca</t>
  </si>
  <si>
    <t>yore.com.tr</t>
  </si>
  <si>
    <t>insomniasweeps.com</t>
  </si>
  <si>
    <t>b2blistings.org</t>
  </si>
  <si>
    <t>mygreenquarter.co.uk</t>
  </si>
  <si>
    <t>xomisse.com</t>
  </si>
  <si>
    <t>internationalprintingservices.com</t>
  </si>
  <si>
    <t>comimsa.com.mx</t>
  </si>
  <si>
    <t>keyconservation.org</t>
  </si>
  <si>
    <t>ccbv.co.uk</t>
  </si>
  <si>
    <t>loteriaelnegrito.com</t>
  </si>
  <si>
    <t>cinet.com.kw</t>
  </si>
  <si>
    <t>fpu.com</t>
  </si>
  <si>
    <t>thehuntingtonlibrary.org</t>
  </si>
  <si>
    <t>porval.net</t>
  </si>
  <si>
    <t>primebest.ga</t>
  </si>
  <si>
    <t>vwm.com.mx</t>
  </si>
  <si>
    <t>secondcurve.net</t>
  </si>
  <si>
    <t>huashengong1.com</t>
  </si>
  <si>
    <t>nettologik.co.in</t>
  </si>
  <si>
    <t>creativclicks.de</t>
  </si>
  <si>
    <t>hayaponlog.site</t>
  </si>
  <si>
    <t>blinkco.io</t>
  </si>
  <si>
    <t>madlemmings.com</t>
  </si>
  <si>
    <t>film365.tv</t>
  </si>
  <si>
    <t>floridarehab.com</t>
  </si>
  <si>
    <t>com.biz</t>
  </si>
  <si>
    <t>toxamedia.com</t>
  </si>
  <si>
    <t>aposolutions.net</t>
  </si>
  <si>
    <t>profitex.com</t>
  </si>
  <si>
    <t>devilwizard.com</t>
  </si>
  <si>
    <t>botherlong.info</t>
  </si>
  <si>
    <t>stickycunts.com</t>
  </si>
  <si>
    <t>topessayswriter.net</t>
  </si>
  <si>
    <t>skycrypto.net</t>
  </si>
  <si>
    <t>rs-grp.ru</t>
  </si>
  <si>
    <t>storiesonboard.com</t>
  </si>
  <si>
    <t>lovepork.co.uk</t>
  </si>
  <si>
    <t>bestucan.com</t>
  </si>
  <si>
    <t>javasea.ru</t>
  </si>
  <si>
    <t>cticc.co.za</t>
  </si>
  <si>
    <t>goqwickly.com</t>
  </si>
  <si>
    <t>ysfaka.com</t>
  </si>
  <si>
    <t>hilk.com</t>
  </si>
  <si>
    <t>iimnagpur.ac.in</t>
  </si>
  <si>
    <t>religionandcivilsociety.com</t>
  </si>
  <si>
    <t>consulatehc.com</t>
  </si>
  <si>
    <t>theagileadmin.com</t>
  </si>
  <si>
    <t>contentshelf.com</t>
  </si>
  <si>
    <t>theology.edu</t>
  </si>
  <si>
    <t>ranchokiaora.com</t>
  </si>
  <si>
    <t>lockpicking101.com</t>
  </si>
  <si>
    <t>chacebank.cloud</t>
  </si>
  <si>
    <t>softwaregarden.com</t>
  </si>
  <si>
    <t>cheapuggboot.com.co</t>
  </si>
  <si>
    <t>webdesign-center.ch</t>
  </si>
  <si>
    <t>homeeducator.com</t>
  </si>
  <si>
    <t>thediapason.com</t>
  </si>
  <si>
    <t>santaclarausd.org</t>
  </si>
  <si>
    <t>kinodam.ru</t>
  </si>
  <si>
    <t>nye-troms.no</t>
  </si>
  <si>
    <t>outshinesolutions.com</t>
  </si>
  <si>
    <t>digitaldialo.com</t>
  </si>
  <si>
    <t>inventivespace.ru</t>
  </si>
  <si>
    <t>tripwelltaxi.com</t>
  </si>
  <si>
    <t>procvetok.by</t>
  </si>
  <si>
    <t>apidagecloud.com</t>
  </si>
  <si>
    <t>safaviehrugs.com</t>
  </si>
  <si>
    <t>fedefutbol.com</t>
  </si>
  <si>
    <t>idea-promotion.ru</t>
  </si>
  <si>
    <t>pixelcreation.fr</t>
  </si>
  <si>
    <t>ivermectinf.com</t>
  </si>
  <si>
    <t>canyonsbarbershop.com</t>
  </si>
  <si>
    <t>chofu-culture-community.org</t>
  </si>
  <si>
    <t>viajestu.com</t>
  </si>
  <si>
    <t>guncarrier.com</t>
  </si>
  <si>
    <t>lameredefamille.com</t>
  </si>
  <si>
    <t>chriscore.net</t>
  </si>
  <si>
    <t>gjusta.com</t>
  </si>
  <si>
    <t>yipei.org</t>
  </si>
  <si>
    <t>soldiez.com</t>
  </si>
  <si>
    <t>t-info.ru</t>
  </si>
  <si>
    <t>netsol.net</t>
  </si>
  <si>
    <t>clm317.buzz</t>
  </si>
  <si>
    <t>toptour72.ru</t>
  </si>
  <si>
    <t>bushra.com</t>
  </si>
  <si>
    <t>xopen.co.uk</t>
  </si>
  <si>
    <t>suresms.com</t>
  </si>
  <si>
    <t>internationalcollegecounselors.com</t>
  </si>
  <si>
    <t>vmos-static.com</t>
  </si>
  <si>
    <t>evorra.com</t>
  </si>
  <si>
    <t>sglobalacumen.com</t>
  </si>
  <si>
    <t>elgindesigns.com</t>
  </si>
  <si>
    <t>19networks.com</t>
  </si>
  <si>
    <t>engagedseo.ga</t>
  </si>
  <si>
    <t>healtip.co.kr</t>
  </si>
  <si>
    <t>techiemag.net</t>
  </si>
  <si>
    <t>bizb.kr</t>
  </si>
  <si>
    <t>musepack.net</t>
  </si>
  <si>
    <t>powerself.com.mx</t>
  </si>
  <si>
    <t>foreseemed.com</t>
  </si>
  <si>
    <t>spanishvip.com</t>
  </si>
  <si>
    <t>allianceforclinicaltrialsinoncology.org</t>
  </si>
  <si>
    <t>horecaworld.biz</t>
  </si>
  <si>
    <t>thompaur.com</t>
  </si>
  <si>
    <t>diakographic.ir</t>
  </si>
  <si>
    <t>ledson.ru</t>
  </si>
  <si>
    <t>nativeautomation.com</t>
  </si>
  <si>
    <t>onebestporno.com</t>
  </si>
  <si>
    <t>wiltech.edu</t>
  </si>
  <si>
    <t>herppi.net</t>
  </si>
  <si>
    <t>farougias.net</t>
  </si>
  <si>
    <t>bulltribe.pro</t>
  </si>
  <si>
    <t>bollywood.com</t>
  </si>
  <si>
    <t>1000pipbuilder.com</t>
  </si>
  <si>
    <t>reglomobile.fr</t>
  </si>
  <si>
    <t>yarosonline.ru</t>
  </si>
  <si>
    <t>leigo.com.cn</t>
  </si>
  <si>
    <t>jbodhost.com</t>
  </si>
  <si>
    <t>pernambuco.com</t>
  </si>
  <si>
    <t>letsfcancer.com</t>
  </si>
  <si>
    <t>yeezy-boost.com</t>
  </si>
  <si>
    <t>beliro.ru</t>
  </si>
  <si>
    <t>selpics.com</t>
  </si>
  <si>
    <t>fojenethosting.es</t>
  </si>
  <si>
    <t>durangotelegraph.com</t>
  </si>
  <si>
    <t>opting.top</t>
  </si>
  <si>
    <t>therapymantra.co</t>
  </si>
  <si>
    <t>betfredbingo.com</t>
  </si>
  <si>
    <t>vkmaheshwari.com</t>
  </si>
  <si>
    <t>pitbullspremium.club</t>
  </si>
  <si>
    <t>funzi.co</t>
  </si>
  <si>
    <t>eoincolfer.com</t>
  </si>
  <si>
    <t>urinelab.ru</t>
  </si>
  <si>
    <t>ahamverifide.org</t>
  </si>
  <si>
    <t>flumc.org</t>
  </si>
  <si>
    <t>shzhidao.cn</t>
  </si>
  <si>
    <t>ecod.ru</t>
  </si>
  <si>
    <t>tadalafilmedi.com</t>
  </si>
  <si>
    <t>hrapp.co</t>
  </si>
  <si>
    <t>wyzant.dog</t>
  </si>
  <si>
    <t>ketocookingforfamily.com</t>
  </si>
  <si>
    <t>sosa.lg.jp</t>
  </si>
  <si>
    <t>austrocasino.com</t>
  </si>
  <si>
    <t>emirates.store</t>
  </si>
  <si>
    <t>btsteel.com</t>
  </si>
  <si>
    <t>zlio.com</t>
  </si>
  <si>
    <t>schedulebuilder.org</t>
  </si>
  <si>
    <t>mathcity.org</t>
  </si>
  <si>
    <t>twistnet.eu</t>
  </si>
  <si>
    <t>saocamilo-sp.br</t>
  </si>
  <si>
    <t>quelma.live</t>
  </si>
  <si>
    <t>bitvoodoo.app</t>
  </si>
  <si>
    <t>largomedical.com</t>
  </si>
  <si>
    <t>nau.edu.pt</t>
  </si>
  <si>
    <t>mediaartslab.com</t>
  </si>
  <si>
    <t>whcbox.com</t>
  </si>
  <si>
    <t>youradio.cz</t>
  </si>
  <si>
    <t>calflora.net</t>
  </si>
  <si>
    <t>f-1.lt</t>
  </si>
  <si>
    <t>down2earthmusic.com</t>
  </si>
  <si>
    <t>pokewaku.jp</t>
  </si>
  <si>
    <t>wj-hospital.com</t>
  </si>
  <si>
    <t>lets-play.by</t>
  </si>
  <si>
    <t>elevensports.pt</t>
  </si>
  <si>
    <t>codevolution.dev</t>
  </si>
  <si>
    <t>slavenibas.lv</t>
  </si>
  <si>
    <t>fhittingroom.com</t>
  </si>
  <si>
    <t>rn7pokerdom.com</t>
  </si>
  <si>
    <t>familyloves.com</t>
  </si>
  <si>
    <t>emilylong.com</t>
  </si>
  <si>
    <t>aavs.org</t>
  </si>
  <si>
    <t>imeditation.video</t>
  </si>
  <si>
    <t>weinquelle.com</t>
  </si>
  <si>
    <t>childhaven.org</t>
  </si>
  <si>
    <t>fashuounion.com</t>
  </si>
  <si>
    <t>yeodoug.com</t>
  </si>
  <si>
    <t>cateringconsultantsuk.co.uk</t>
  </si>
  <si>
    <t>topvintage.com</t>
  </si>
  <si>
    <t>dotnet.tv</t>
  </si>
  <si>
    <t>play-arena.online</t>
  </si>
  <si>
    <t>elektrika.ru</t>
  </si>
  <si>
    <t>ppvmedien.de</t>
  </si>
  <si>
    <t>kisskiss.ch</t>
  </si>
  <si>
    <t>seasearcher.com</t>
  </si>
  <si>
    <t>dw21.org</t>
  </si>
  <si>
    <t>xenophora.org</t>
  </si>
  <si>
    <t>staleks.su</t>
  </si>
  <si>
    <t>serczer.pl</t>
  </si>
  <si>
    <t>jeanpaulhevin.com</t>
  </si>
  <si>
    <t>sehwelten.ch</t>
  </si>
  <si>
    <t>otyrea.com</t>
  </si>
  <si>
    <t>milanostreetstyle.store</t>
  </si>
  <si>
    <t>wildchina.com</t>
  </si>
  <si>
    <t>ttc-wirges.de</t>
  </si>
  <si>
    <t>nainvestmentgroup.com</t>
  </si>
  <si>
    <t>whereforeclosures.com</t>
  </si>
  <si>
    <t>phillicious.com</t>
  </si>
  <si>
    <t>remenci.cn</t>
  </si>
  <si>
    <t>dniug.com</t>
  </si>
  <si>
    <t>casinosieger.com</t>
  </si>
  <si>
    <t>basec.net</t>
  </si>
  <si>
    <t>vorrowtech.com</t>
  </si>
  <si>
    <t>robthomasmusic.com</t>
  </si>
  <si>
    <t>fnbreport.ph</t>
  </si>
  <si>
    <t>dppw.org.uk</t>
  </si>
  <si>
    <t>vizus.cz</t>
  </si>
  <si>
    <t>americanfoodsgroup.com</t>
  </si>
  <si>
    <t>lawhelpny.org</t>
  </si>
  <si>
    <t>bestexchangerates.com</t>
  </si>
  <si>
    <t>mindfulavocado.com</t>
  </si>
  <si>
    <t>wc08.net</t>
  </si>
  <si>
    <t>myblog.jp</t>
  </si>
  <si>
    <t>ufa800daily.com</t>
  </si>
  <si>
    <t>nimax-img.de</t>
  </si>
  <si>
    <t>squareflo.com</t>
  </si>
  <si>
    <t>bahchisaray.org.ua</t>
  </si>
  <si>
    <t>sildenafiletab.com</t>
  </si>
  <si>
    <t>chicaathleticaco.com</t>
  </si>
  <si>
    <t>fotosdefamosas.tk</t>
  </si>
  <si>
    <t>shavedpussy.tv</t>
  </si>
  <si>
    <t>kkiste.club</t>
  </si>
  <si>
    <t>jbmc-software.com</t>
  </si>
  <si>
    <t>sbm.org.br</t>
  </si>
  <si>
    <t>seaclearcommunications.com</t>
  </si>
  <si>
    <t>cotedor-tourisme.com</t>
  </si>
  <si>
    <t>mystudycart.com</t>
  </si>
  <si>
    <t>101.xyz</t>
  </si>
  <si>
    <t>lvpnews.com</t>
  </si>
  <si>
    <t>nextinsolutions.com</t>
  </si>
  <si>
    <t>common-wealth.co.uk</t>
  </si>
  <si>
    <t>tinykittens.com</t>
  </si>
  <si>
    <t>unitysuite.com</t>
  </si>
  <si>
    <t>isoladeitesori.it</t>
  </si>
  <si>
    <t>saw-leipzig.de</t>
  </si>
  <si>
    <t>gracenn.ru</t>
  </si>
  <si>
    <t>yamamoto-kogaku.co.jp</t>
  </si>
  <si>
    <t>xnxx-films.com</t>
  </si>
  <si>
    <t>myesched.com</t>
  </si>
  <si>
    <t>tutorexcel.ru</t>
  </si>
  <si>
    <t>lvlup.ru</t>
  </si>
  <si>
    <t>cfred4.cf</t>
  </si>
  <si>
    <t>betswap.gg</t>
  </si>
  <si>
    <t>bahsineguvenilirmi.com</t>
  </si>
  <si>
    <t>coolstuff.no</t>
  </si>
  <si>
    <t>hookstretch.xyz</t>
  </si>
  <si>
    <t>izito.cz</t>
  </si>
  <si>
    <t>clubxxxporno.com</t>
  </si>
  <si>
    <t>yuvalnadel.com</t>
  </si>
  <si>
    <t>68659061.com</t>
  </si>
  <si>
    <t>korn-consult.com</t>
  </si>
  <si>
    <t>bayan.solutions</t>
  </si>
  <si>
    <t>blumatica.it</t>
  </si>
  <si>
    <t>211md.org</t>
  </si>
  <si>
    <t>gliding.co.uk</t>
  </si>
  <si>
    <t>jack-wolfskin.pl</t>
  </si>
  <si>
    <t>makeoverparis.com</t>
  </si>
  <si>
    <t>iloopit.net</t>
  </si>
  <si>
    <t>cactusrestaurants.com</t>
  </si>
  <si>
    <t>marlincs.com</t>
  </si>
  <si>
    <t>maudnewton.com</t>
  </si>
  <si>
    <t>drpawluk.com</t>
  </si>
  <si>
    <t>newyork2you.net</t>
  </si>
  <si>
    <t>cookedbest.com</t>
  </si>
  <si>
    <t>kasinotilmanrekisteroitymista.com</t>
  </si>
  <si>
    <t>felupcuve.website</t>
  </si>
  <si>
    <t>yumenoshima.jp</t>
  </si>
  <si>
    <t>manhuntcorp.com</t>
  </si>
  <si>
    <t>eximgroup.xyz</t>
  </si>
  <si>
    <t>standupforthetruth.com</t>
  </si>
  <si>
    <t>zaikai.jp</t>
  </si>
  <si>
    <t>yerenews.com</t>
  </si>
  <si>
    <t>imgfil.com</t>
  </si>
  <si>
    <t>adshield.pro</t>
  </si>
  <si>
    <t>trodomains.com</t>
  </si>
  <si>
    <t>rockcandy.se</t>
  </si>
  <si>
    <t>idolz.com</t>
  </si>
  <si>
    <t>servu.nl</t>
  </si>
  <si>
    <t>tradingapp.pro</t>
  </si>
  <si>
    <t>askvistage.us</t>
  </si>
  <si>
    <t>diysmart.net</t>
  </si>
  <si>
    <t>nig.com</t>
  </si>
  <si>
    <t>form1.ru</t>
  </si>
  <si>
    <t>squareboat.com</t>
  </si>
  <si>
    <t>lifetimeuncorked.com</t>
  </si>
  <si>
    <t>thetodayguide.com</t>
  </si>
  <si>
    <t>resourcesolutions.com</t>
  </si>
  <si>
    <t>bigquestionsonline.com</t>
  </si>
  <si>
    <t>emailchef.com</t>
  </si>
  <si>
    <t>eplan-software.com</t>
  </si>
  <si>
    <t>mamato5blessings.com</t>
  </si>
  <si>
    <t>ilry.fi</t>
  </si>
  <si>
    <t>supercrotch.com</t>
  </si>
  <si>
    <t>bing-cdn.com</t>
  </si>
  <si>
    <t>dougndarlene.ca</t>
  </si>
  <si>
    <t>didiyun.com</t>
  </si>
  <si>
    <t>piprocessinstrumentation.com</t>
  </si>
  <si>
    <t>gigabyteltd.com</t>
  </si>
  <si>
    <t>grafil.com.tr</t>
  </si>
  <si>
    <t>elatebeauty.com</t>
  </si>
  <si>
    <t>brazgovskaia.com</t>
  </si>
  <si>
    <t>museodiromaintrastevere.it</t>
  </si>
  <si>
    <t>dersturkce.com</t>
  </si>
  <si>
    <t>afsaonline.org</t>
  </si>
  <si>
    <t>wamodshost.com</t>
  </si>
  <si>
    <t>nszephyr.net</t>
  </si>
  <si>
    <t>leapmanifesto.org</t>
  </si>
  <si>
    <t>pornoafisha.ooo</t>
  </si>
  <si>
    <t>swattracking.com</t>
  </si>
  <si>
    <t>goislanders.com</t>
  </si>
  <si>
    <t>forensicsandediscovery.com</t>
  </si>
  <si>
    <t>theowlsbrew.com</t>
  </si>
  <si>
    <t>mishome.com.tw</t>
  </si>
  <si>
    <t>sportsmogul.com</t>
  </si>
  <si>
    <t>sightlinepayments.com</t>
  </si>
  <si>
    <t>aigaforum.com</t>
  </si>
  <si>
    <t>waterpub.com.cn</t>
  </si>
  <si>
    <t>digitpatrox.com</t>
  </si>
  <si>
    <t>beurfm.net</t>
  </si>
  <si>
    <t>radiantbeauty.com</t>
  </si>
  <si>
    <t>ribaike.com</t>
  </si>
  <si>
    <t>wmd.nl</t>
  </si>
  <si>
    <t>ssu.co.jp</t>
  </si>
  <si>
    <t>wpxbox.com</t>
  </si>
  <si>
    <t>cleanairforce.com</t>
  </si>
  <si>
    <t>stichtingart.nl</t>
  </si>
  <si>
    <t>elbooka.com</t>
  </si>
  <si>
    <t>pepperbowl.com</t>
  </si>
  <si>
    <t>crowds.ro</t>
  </si>
  <si>
    <t>yours.gr</t>
  </si>
  <si>
    <t>firefly-email.com</t>
  </si>
  <si>
    <t>putiputi.co.jp</t>
  </si>
  <si>
    <t>filmscollection.com</t>
  </si>
  <si>
    <t>ufosaustralia.com</t>
  </si>
  <si>
    <t>reviewpakklang.com</t>
  </si>
  <si>
    <t>owta.org</t>
  </si>
  <si>
    <t>yeec.com</t>
  </si>
  <si>
    <t>lordserial.space</t>
  </si>
  <si>
    <t>et911.com</t>
  </si>
  <si>
    <t>trending.nl</t>
  </si>
  <si>
    <t>sppc.edu.cn</t>
  </si>
  <si>
    <t>amsterdamslotenmaker.com</t>
  </si>
  <si>
    <t>realiaproject.org</t>
  </si>
  <si>
    <t>hpsm.org</t>
  </si>
  <si>
    <t>bredbandsval.se</t>
  </si>
  <si>
    <t>seezntv.com</t>
  </si>
  <si>
    <t>rochdale.nl</t>
  </si>
  <si>
    <t>extapp.eu</t>
  </si>
  <si>
    <t>libraryportals.net</t>
  </si>
  <si>
    <t>ijsshrjournal.com</t>
  </si>
  <si>
    <t>javtrust.com</t>
  </si>
  <si>
    <t>centrostudilaruna.it</t>
  </si>
  <si>
    <t>aod-tech.com</t>
  </si>
  <si>
    <t>boost-helpiro.com</t>
  </si>
  <si>
    <t>buyscialisrx.com</t>
  </si>
  <si>
    <t>simplyemail.website</t>
  </si>
  <si>
    <t>qxconsultants.com</t>
  </si>
  <si>
    <t>mcdata.com</t>
  </si>
  <si>
    <t>holzmueller.name</t>
  </si>
  <si>
    <t>ftponline.com</t>
  </si>
  <si>
    <t>comunidadccp.org</t>
  </si>
  <si>
    <t>elvvs.dk</t>
  </si>
  <si>
    <t>acceleride.com</t>
  </si>
  <si>
    <t>londonwinefair.com</t>
  </si>
  <si>
    <t>checkoo.com</t>
  </si>
  <si>
    <t>euroair.pl</t>
  </si>
  <si>
    <t>purplecrest.co</t>
  </si>
  <si>
    <t>millionstone.com</t>
  </si>
  <si>
    <t>nepenthe.com</t>
  </si>
  <si>
    <t>str8uptoytrader.com</t>
  </si>
  <si>
    <t>yusite.ru</t>
  </si>
  <si>
    <t>tahoejoefamoussteakhouse.com</t>
  </si>
  <si>
    <t>allofcraig.org</t>
  </si>
  <si>
    <t>baltbet.by</t>
  </si>
  <si>
    <t>india-express.net</t>
  </si>
  <si>
    <t>theartsclub.co.uk</t>
  </si>
  <si>
    <t>autovlasveld.nl</t>
  </si>
  <si>
    <t>metalmafia.com</t>
  </si>
  <si>
    <t>sw-magdeburg.de</t>
  </si>
  <si>
    <t>treatcure.org</t>
  </si>
  <si>
    <t>malayxxx.net</t>
  </si>
  <si>
    <t>bcpea.org</t>
  </si>
  <si>
    <t>platformgainwell.com</t>
  </si>
  <si>
    <t>ois.od.ua</t>
  </si>
  <si>
    <t>wfxb.com</t>
  </si>
  <si>
    <t>profilexchange.com</t>
  </si>
  <si>
    <t>k3drug.com</t>
  </si>
  <si>
    <t>domainsure.info</t>
  </si>
  <si>
    <t>chathamand.com</t>
  </si>
  <si>
    <t>asimgaming.com</t>
  </si>
  <si>
    <t>belleville.net</t>
  </si>
  <si>
    <t>k1600forum.com</t>
  </si>
  <si>
    <t>evergreenkitchen.ca</t>
  </si>
  <si>
    <t>astralkreations.com</t>
  </si>
  <si>
    <t>cenimox.xyz</t>
  </si>
  <si>
    <t>inder.net</t>
  </si>
  <si>
    <t>used-avtomir.ru</t>
  </si>
  <si>
    <t>gw01.ru</t>
  </si>
  <si>
    <t>cobliha.cz</t>
  </si>
  <si>
    <t>gvoza.sk</t>
  </si>
  <si>
    <t>rudiplom.com</t>
  </si>
  <si>
    <t>ebook-land.cc</t>
  </si>
  <si>
    <t>18spinamba.com</t>
  </si>
  <si>
    <t>casino-grand.online</t>
  </si>
  <si>
    <t>techstack.in</t>
  </si>
  <si>
    <t>nwinet.com</t>
  </si>
  <si>
    <t>2b.ru</t>
  </si>
  <si>
    <t>nbg.com.cy</t>
  </si>
  <si>
    <t>cnglobal.com.au</t>
  </si>
  <si>
    <t>zoovet.ee</t>
  </si>
  <si>
    <t>nerogiardini.it</t>
  </si>
  <si>
    <t>arkheus.fr</t>
  </si>
  <si>
    <t>carefind.net</t>
  </si>
  <si>
    <t>chevalmobile.com</t>
  </si>
  <si>
    <t>wachoviacreditcards.com</t>
  </si>
  <si>
    <t>1800newbasement.com</t>
  </si>
  <si>
    <t>pneuhage.de</t>
  </si>
  <si>
    <t>javaxxz.com</t>
  </si>
  <si>
    <t>cloudxchange.id</t>
  </si>
  <si>
    <t>hhloans.com</t>
  </si>
  <si>
    <t>endogastricsolutions.com</t>
  </si>
  <si>
    <t>batajrobemag.com</t>
  </si>
  <si>
    <t>akahata.jp</t>
  </si>
  <si>
    <t>idrpoker88.id</t>
  </si>
  <si>
    <t>7ziphelp.com</t>
  </si>
  <si>
    <t>futuremusic.com</t>
  </si>
  <si>
    <t>texas-crypto.com</t>
  </si>
  <si>
    <t>emsvechtewelle.de</t>
  </si>
  <si>
    <t>riobet110.com</t>
  </si>
  <si>
    <t>kronlmt.com</t>
  </si>
  <si>
    <t>sikkerhverdag.no</t>
  </si>
  <si>
    <t>money-go.com</t>
  </si>
  <si>
    <t>easyforexpips.com</t>
  </si>
  <si>
    <t>seasonvar.website</t>
  </si>
  <si>
    <t>novaeon.com</t>
  </si>
  <si>
    <t>glenora.com</t>
  </si>
  <si>
    <t>ftf.org.tn</t>
  </si>
  <si>
    <t>gumlahdeprint.com</t>
  </si>
  <si>
    <t>cusgifts.com</t>
  </si>
  <si>
    <t>csc-sz.com</t>
  </si>
  <si>
    <t>rybalka44.ru</t>
  </si>
  <si>
    <t>highlightsalongtheway.com</t>
  </si>
  <si>
    <t>highkeysakimi.com</t>
  </si>
  <si>
    <t>ibew48.com</t>
  </si>
  <si>
    <t>oak-brook.org</t>
  </si>
  <si>
    <t>irclass.org</t>
  </si>
  <si>
    <t>rnopo.com</t>
  </si>
  <si>
    <t>lanzhuwh.com</t>
  </si>
  <si>
    <t>iinter.at</t>
  </si>
  <si>
    <t>rnla.org</t>
  </si>
  <si>
    <t>nudysta.com.pl</t>
  </si>
  <si>
    <t>traodoisub.com</t>
  </si>
  <si>
    <t>manufactura.mx</t>
  </si>
  <si>
    <t>gamecola.net</t>
  </si>
  <si>
    <t>bsinthekitchen.com</t>
  </si>
  <si>
    <t>miga.nl</t>
  </si>
  <si>
    <t>joycasino373.ru</t>
  </si>
  <si>
    <t>jadwaltv.net</t>
  </si>
  <si>
    <t>hostednet.com</t>
  </si>
  <si>
    <t>openfilm.com</t>
  </si>
  <si>
    <t>logate.co.il</t>
  </si>
  <si>
    <t>acidolabs.com</t>
  </si>
  <si>
    <t>fuckbookdating.link</t>
  </si>
  <si>
    <t>jumpcraft.org</t>
  </si>
  <si>
    <t>cmqwstc.com</t>
  </si>
  <si>
    <t>stchealth.com</t>
  </si>
  <si>
    <t>woodstock.net</t>
  </si>
  <si>
    <t>woio.com</t>
  </si>
  <si>
    <t>righthemisphere.com</t>
  </si>
  <si>
    <t>ekomi-us.com</t>
  </si>
  <si>
    <t>qosnet.info</t>
  </si>
  <si>
    <t>iythealth.com</t>
  </si>
  <si>
    <t>vrsily.com</t>
  </si>
  <si>
    <t>roupnkw.xyz</t>
  </si>
  <si>
    <t>erotic2you.eu</t>
  </si>
  <si>
    <t>libro-server.com</t>
  </si>
  <si>
    <t>birthdayclothes.info</t>
  </si>
  <si>
    <t>vidubia.com</t>
  </si>
  <si>
    <t>buythistoday.nl</t>
  </si>
  <si>
    <t>ssssltd.co.uk</t>
  </si>
  <si>
    <t>unicrom.com</t>
  </si>
  <si>
    <t>baitinghollowcommons.com</t>
  </si>
  <si>
    <t>zastansya-doma.com</t>
  </si>
  <si>
    <t>webcamsexlivefree.com</t>
  </si>
  <si>
    <t>shahzadeyehospital.com</t>
  </si>
  <si>
    <t>deventrade.com</t>
  </si>
  <si>
    <t>exa.website</t>
  </si>
  <si>
    <t>spravka-nesudimost.ru</t>
  </si>
  <si>
    <t>walzcraft.com</t>
  </si>
  <si>
    <t>ville-rochefort.fr</t>
  </si>
  <si>
    <t>amaranthe.se</t>
  </si>
  <si>
    <t>slowsbarbq.com</t>
  </si>
  <si>
    <t>namaknews.com</t>
  </si>
  <si>
    <t>ivorysecurity.co.uk</t>
  </si>
  <si>
    <t>realhistorychan.com</t>
  </si>
  <si>
    <t>venomscent.com</t>
  </si>
  <si>
    <t>cafe-royal.com</t>
  </si>
  <si>
    <t>safewaypharm.com</t>
  </si>
  <si>
    <t>lumata.com</t>
  </si>
  <si>
    <t>acestudycare.com</t>
  </si>
  <si>
    <t>pdgzf.com</t>
  </si>
  <si>
    <t>sagenetinc.com</t>
  </si>
  <si>
    <t>nissanget.org</t>
  </si>
  <si>
    <t>otakusoftware.com</t>
  </si>
  <si>
    <t>languagesoftheworld.info</t>
  </si>
  <si>
    <t>ambergrissolutions.com</t>
  </si>
  <si>
    <t>grymca.org</t>
  </si>
  <si>
    <t>sports7.com</t>
  </si>
  <si>
    <t>payowire.com</t>
  </si>
  <si>
    <t>branninggroup.com</t>
  </si>
  <si>
    <t>serverasesora2.cloud</t>
  </si>
  <si>
    <t>venus-ajans.com</t>
  </si>
  <si>
    <t>blinovskaya.com</t>
  </si>
  <si>
    <t>arabsturbo.com</t>
  </si>
  <si>
    <t>go-indian.pro</t>
  </si>
  <si>
    <t>khodshenas.ir</t>
  </si>
  <si>
    <t>hillbuzz.org</t>
  </si>
  <si>
    <t>gacg.xyz</t>
  </si>
  <si>
    <t>bigtruckequipmenttrader.biz</t>
  </si>
  <si>
    <t>nodabrewing.com</t>
  </si>
  <si>
    <t>sexekat96.vip</t>
  </si>
  <si>
    <t>coolfirecore.io</t>
  </si>
  <si>
    <t>foleina.info</t>
  </si>
  <si>
    <t>kinovino.club</t>
  </si>
  <si>
    <t>mohe.gov.sy</t>
  </si>
  <si>
    <t>wintest.top</t>
  </si>
  <si>
    <t>proektgn5.ru</t>
  </si>
  <si>
    <t>padroni.info</t>
  </si>
  <si>
    <t>chevyavalanchefanclub.com</t>
  </si>
  <si>
    <t>pwad.gov.ae</t>
  </si>
  <si>
    <t>codenet.net</t>
  </si>
  <si>
    <t>powerwise-technology.com</t>
  </si>
  <si>
    <t>dongxuantv.com</t>
  </si>
  <si>
    <t>shandonggaofang.com</t>
  </si>
  <si>
    <t>pincodearea.in</t>
  </si>
  <si>
    <t>xclone.me</t>
  </si>
  <si>
    <t>digits.co.uk</t>
  </si>
  <si>
    <t>kbsec.com.vn</t>
  </si>
  <si>
    <t>sellerocean.com</t>
  </si>
  <si>
    <t>aladd.net</t>
  </si>
  <si>
    <t>steamcsgo.com</t>
  </si>
  <si>
    <t>essentialingredient.com.au</t>
  </si>
  <si>
    <t>provibelife.com</t>
  </si>
  <si>
    <t>derreisefuehrer.com</t>
  </si>
  <si>
    <t>sextflirt.com</t>
  </si>
  <si>
    <t>depsh.ru</t>
  </si>
  <si>
    <t>silakoles.ru</t>
  </si>
  <si>
    <t>myba-online.com</t>
  </si>
  <si>
    <t>jiwe.or.jp</t>
  </si>
  <si>
    <t>digitalswitzerland.com</t>
  </si>
  <si>
    <t>mycosmos.gr</t>
  </si>
  <si>
    <t>feilu.network</t>
  </si>
  <si>
    <t>hockey.org.au</t>
  </si>
  <si>
    <t>hicarus.com</t>
  </si>
  <si>
    <t>zeroskins.com</t>
  </si>
  <si>
    <t>resultsathand.com</t>
  </si>
  <si>
    <t>mbstudio.co.uk</t>
  </si>
  <si>
    <t>zhahach.info</t>
  </si>
  <si>
    <t>dnethosting.id</t>
  </si>
  <si>
    <t>zemfira.ru</t>
  </si>
  <si>
    <t>niceup.com</t>
  </si>
  <si>
    <t>commune.ly</t>
  </si>
  <si>
    <t>zillner.it</t>
  </si>
  <si>
    <t>3304399.com</t>
  </si>
  <si>
    <t>stylewish.me</t>
  </si>
  <si>
    <t>beatyourinsomnia.com</t>
  </si>
  <si>
    <t>surdyke.com</t>
  </si>
  <si>
    <t>websitehosting.ie</t>
  </si>
  <si>
    <t>dundalkfc.com</t>
  </si>
  <si>
    <t>medis.is</t>
  </si>
  <si>
    <t>sport890.com.uy</t>
  </si>
  <si>
    <t>schnyder-informatik.ch</t>
  </si>
  <si>
    <t>opm.gov.tt</t>
  </si>
  <si>
    <t>fueledbysports.com</t>
  </si>
  <si>
    <t>dnsparkhere.com</t>
  </si>
  <si>
    <t>markhouse.com</t>
  </si>
  <si>
    <t>forumstandaardisatie.nl</t>
  </si>
  <si>
    <t>joqr.net</t>
  </si>
  <si>
    <t>khip.ru</t>
  </si>
  <si>
    <t>tankthreaten.info</t>
  </si>
  <si>
    <t>mift.uz</t>
  </si>
  <si>
    <t>koyapartners.com</t>
  </si>
  <si>
    <t>dorama.love</t>
  </si>
  <si>
    <t>nordjyllandstrafikselskab.dk</t>
  </si>
  <si>
    <t>egybest.vin</t>
  </si>
  <si>
    <t>bodystreet.com</t>
  </si>
  <si>
    <t>s-negrami.com</t>
  </si>
  <si>
    <t>omblending.com</t>
  </si>
  <si>
    <t>tealca.com</t>
  </si>
  <si>
    <t>egyptsons.com</t>
  </si>
  <si>
    <t>salonpricelist.com</t>
  </si>
  <si>
    <t>makaira.media</t>
  </si>
  <si>
    <t>edgemagazine.net</t>
  </si>
  <si>
    <t>alphind.com</t>
  </si>
  <si>
    <t>porncomics.fun</t>
  </si>
  <si>
    <t>tavistock.com</t>
  </si>
  <si>
    <t>tupropiositio.com</t>
  </si>
  <si>
    <t>xxxdesisex.pro</t>
  </si>
  <si>
    <t>faradayfuturecn.com</t>
  </si>
  <si>
    <t>sputnic.net</t>
  </si>
  <si>
    <t>websiterelay.com</t>
  </si>
  <si>
    <t>accif.org</t>
  </si>
  <si>
    <t>wtoexpress.net</t>
  </si>
  <si>
    <t>fap-guru.club</t>
  </si>
  <si>
    <t>uni-opt.ru</t>
  </si>
  <si>
    <t>gymnasium-greven.de</t>
  </si>
  <si>
    <t>smartkor.kr</t>
  </si>
  <si>
    <t>j-poison-ic.or.jp</t>
  </si>
  <si>
    <t>simpl.com</t>
  </si>
  <si>
    <t>makroshop.be</t>
  </si>
  <si>
    <t>mckusick.com</t>
  </si>
  <si>
    <t>mcguckin.com</t>
  </si>
  <si>
    <t>forgebigmuddy.org</t>
  </si>
  <si>
    <t>speedtester.io</t>
  </si>
  <si>
    <t>bamapolitics.com</t>
  </si>
  <si>
    <t>bigmarty.com</t>
  </si>
  <si>
    <t>egyptescort.com</t>
  </si>
  <si>
    <t>qualitywatertreatment.com</t>
  </si>
  <si>
    <t>markant.de</t>
  </si>
  <si>
    <t>chilltracking.com</t>
  </si>
  <si>
    <t>firemonkeys.com.au</t>
  </si>
  <si>
    <t>kruhbezglutena.hr</t>
  </si>
  <si>
    <t>deals-rent-a-car.com</t>
  </si>
  <si>
    <t>4camping.sk</t>
  </si>
  <si>
    <t>haocai777.com</t>
  </si>
  <si>
    <t>sitescuritiba.com</t>
  </si>
  <si>
    <t>emilystrange.com</t>
  </si>
  <si>
    <t>i117074.net</t>
  </si>
  <si>
    <t>dermasensation.nl</t>
  </si>
  <si>
    <t>edy.jp</t>
  </si>
  <si>
    <t>kwciran.com</t>
  </si>
  <si>
    <t>xn--9t4b21gu7gq6j.com</t>
  </si>
  <si>
    <t>akko.org.il</t>
  </si>
  <si>
    <t>xn--i1bj7b6b9a3bzdb2d9d3c.com</t>
  </si>
  <si>
    <t>jkthost.com</t>
  </si>
  <si>
    <t>dgu.ac.kr</t>
  </si>
  <si>
    <t>weareroku.com</t>
  </si>
  <si>
    <t>socapro.com</t>
  </si>
  <si>
    <t>riff.it</t>
  </si>
  <si>
    <t>xn--e1aggfyi9a.xn--p1ai</t>
  </si>
  <si>
    <t>sintegrum.com</t>
  </si>
  <si>
    <t>minminas.gov.co</t>
  </si>
  <si>
    <t>fifa2022.tv</t>
  </si>
  <si>
    <t>ianparkin.co.uk</t>
  </si>
  <si>
    <t>onsweb.nl</t>
  </si>
  <si>
    <t>pfaelzischer-merkur.de</t>
  </si>
  <si>
    <t>lago.be</t>
  </si>
  <si>
    <t>xochy-zhyt.fun</t>
  </si>
  <si>
    <t>infinova.com.cn</t>
  </si>
  <si>
    <t>gsgen.ru</t>
  </si>
  <si>
    <t>acnielsen.cz</t>
  </si>
  <si>
    <t>lojaotavim.com.br</t>
  </si>
  <si>
    <t>offtowander.com</t>
  </si>
  <si>
    <t>niulaoban.xyz</t>
  </si>
  <si>
    <t>ipjingling.com</t>
  </si>
  <si>
    <t>saintpaulhotel.com</t>
  </si>
  <si>
    <t>enviscope.com</t>
  </si>
  <si>
    <t>digitalexpressmastering.com</t>
  </si>
  <si>
    <t>kingsgatesw1-living.com</t>
  </si>
  <si>
    <t>flexiblesearch.net</t>
  </si>
  <si>
    <t>optovik.com</t>
  </si>
  <si>
    <t>gossip.pk</t>
  </si>
  <si>
    <t>vidar.club</t>
  </si>
  <si>
    <t>jozz-promo.info</t>
  </si>
  <si>
    <t>sharkhostingcloud12.co.uk</t>
  </si>
  <si>
    <t>statbureau.org</t>
  </si>
  <si>
    <t>allitebooks.com</t>
  </si>
  <si>
    <t>lacasadefelisin.com</t>
  </si>
  <si>
    <t>decisionfocus.com</t>
  </si>
  <si>
    <t>myxyzbuilding.com</t>
  </si>
  <si>
    <t>skillz4hire.com</t>
  </si>
  <si>
    <t>infovmire.ru</t>
  </si>
  <si>
    <t>cellmatesmag.co.uk</t>
  </si>
  <si>
    <t>freshcatalogue.com</t>
  </si>
  <si>
    <t>anabolicshops.in</t>
  </si>
  <si>
    <t>mywesthendon.co.uk</t>
  </si>
  <si>
    <t>live.it</t>
  </si>
  <si>
    <t>internationalconspiracy.org</t>
  </si>
  <si>
    <t>love-av.net</t>
  </si>
  <si>
    <t>hs-layout.com.tw</t>
  </si>
  <si>
    <t>cmi.com.co</t>
  </si>
  <si>
    <t>wshang.com</t>
  </si>
  <si>
    <t>cleverdialer.de</t>
  </si>
  <si>
    <t>seusegundosalario.com.br</t>
  </si>
  <si>
    <t>ellearabia.com</t>
  </si>
  <si>
    <t>mybigpharmacy.com</t>
  </si>
  <si>
    <t>sfrevu.com</t>
  </si>
  <si>
    <t>minipix.in</t>
  </si>
  <si>
    <t>bcgame.co.uk</t>
  </si>
  <si>
    <t>mycsgoo.cc</t>
  </si>
  <si>
    <t>kfta.or.kr</t>
  </si>
  <si>
    <t>union-traders.online</t>
  </si>
  <si>
    <t>bluelayerit.com</t>
  </si>
  <si>
    <t>kirishimajingu.or.jp</t>
  </si>
  <si>
    <t>himmel-ellipse.com</t>
  </si>
  <si>
    <t>lttng.org</t>
  </si>
  <si>
    <t>webceo.my</t>
  </si>
  <si>
    <t>canadagoosejacketsca.com.co</t>
  </si>
  <si>
    <t>pyb.co.uk</t>
  </si>
  <si>
    <t>meaningcloud.com</t>
  </si>
  <si>
    <t>leica.net</t>
  </si>
  <si>
    <t>bandimere.com</t>
  </si>
  <si>
    <t>mlcathome.org</t>
  </si>
  <si>
    <t>promoteprevent.org</t>
  </si>
  <si>
    <t>panglaodb.se</t>
  </si>
  <si>
    <t>dade2.net</t>
  </si>
  <si>
    <t>ddlline.com.br</t>
  </si>
  <si>
    <t>khampha.vn</t>
  </si>
  <si>
    <t>centrobttbajotietar.es</t>
  </si>
  <si>
    <t>capbadistrito2.com</t>
  </si>
  <si>
    <t>mini.at</t>
  </si>
  <si>
    <t>socialekaartnederland.nl</t>
  </si>
  <si>
    <t>itonicsit.de</t>
  </si>
  <si>
    <t>viagradh.com</t>
  </si>
  <si>
    <t>elevenparis.com</t>
  </si>
  <si>
    <t>scalac.io</t>
  </si>
  <si>
    <t>csk.net</t>
  </si>
  <si>
    <t>sense.app</t>
  </si>
  <si>
    <t>parisiangentleman.com</t>
  </si>
  <si>
    <t>ccandmike.com</t>
  </si>
  <si>
    <t>webicy.com</t>
  </si>
  <si>
    <t>govorimpro.us</t>
  </si>
  <si>
    <t>sb-team.pro</t>
  </si>
  <si>
    <t>sygmanetwork.com</t>
  </si>
  <si>
    <t>leiqu.net</t>
  </si>
  <si>
    <t>payloadcms.com</t>
  </si>
  <si>
    <t>studio-41.com</t>
  </si>
  <si>
    <t>nuevarevolucion.es</t>
  </si>
  <si>
    <t>hdbrows.com</t>
  </si>
  <si>
    <t>i-movie2free.com</t>
  </si>
  <si>
    <t>mysubs.ru</t>
  </si>
  <si>
    <t>civas.nl</t>
  </si>
  <si>
    <t>most.org</t>
  </si>
  <si>
    <t>welt-sichten.org</t>
  </si>
  <si>
    <t>holmer-shop.dk</t>
  </si>
  <si>
    <t>nocards.org</t>
  </si>
  <si>
    <t>infolivros.org</t>
  </si>
  <si>
    <t>lanpo.ru</t>
  </si>
  <si>
    <t>unisportstore.se</t>
  </si>
  <si>
    <t>abamahotelresort.com</t>
  </si>
  <si>
    <t>dearadamsmith.com</t>
  </si>
  <si>
    <t>charlottechamber.com</t>
  </si>
  <si>
    <t>system1group.com</t>
  </si>
  <si>
    <t>brightwrite.com</t>
  </si>
  <si>
    <t>88971ne.com</t>
  </si>
  <si>
    <t>wq7pokerdom.com</t>
  </si>
  <si>
    <t>mygonews.com</t>
  </si>
  <si>
    <t>uniateneu.edu.br</t>
  </si>
  <si>
    <t>route-inn.com</t>
  </si>
  <si>
    <t>westpacklifestyle.co.za</t>
  </si>
  <si>
    <t>missionline.it</t>
  </si>
  <si>
    <t>simpleenergy.io</t>
  </si>
  <si>
    <t>internet-beschwerdestelle.de</t>
  </si>
  <si>
    <t>medicalperm.ru</t>
  </si>
  <si>
    <t>recreationalfipcrowns.com</t>
  </si>
  <si>
    <t>mhsa.org</t>
  </si>
  <si>
    <t>tourticketbox.com</t>
  </si>
  <si>
    <t>dneew.com</t>
  </si>
  <si>
    <t>pflb.us</t>
  </si>
  <si>
    <t>tbd.community</t>
  </si>
  <si>
    <t>west3living.com</t>
  </si>
  <si>
    <t>thebreastonline.com</t>
  </si>
  <si>
    <t>oknapanorama.ru</t>
  </si>
  <si>
    <t>deltascripts.com</t>
  </si>
  <si>
    <t>elephantswithoutborders.org</t>
  </si>
  <si>
    <t>royalchampagne.com</t>
  </si>
  <si>
    <t>erzincanescortbayan.com</t>
  </si>
  <si>
    <t>putthreaten.info</t>
  </si>
  <si>
    <t>document-technology.com</t>
  </si>
  <si>
    <t>mrlin.vip</t>
  </si>
  <si>
    <t>cardmics.com</t>
  </si>
  <si>
    <t>kenozero.ru</t>
  </si>
  <si>
    <t>yy29.se</t>
  </si>
  <si>
    <t>fom.team</t>
  </si>
  <si>
    <t>firstcheckfamily.com</t>
  </si>
  <si>
    <t>conexven.com</t>
  </si>
  <si>
    <t>guidaconsumatore.com</t>
  </si>
  <si>
    <t>eamoxicillin.com</t>
  </si>
  <si>
    <t>gxlanco.com</t>
  </si>
  <si>
    <t>javhj.com</t>
  </si>
  <si>
    <t>ronnet.com.br</t>
  </si>
  <si>
    <t>bypasshost.com</t>
  </si>
  <si>
    <t>findonenow.com</t>
  </si>
  <si>
    <t>pestcontroloffice.com</t>
  </si>
  <si>
    <t>umbriajournal.com</t>
  </si>
  <si>
    <t>bluecloudns.com</t>
  </si>
  <si>
    <t>arimidex4us.store</t>
  </si>
  <si>
    <t>alicecreed.com</t>
  </si>
  <si>
    <t>turing-scheme.org.uk</t>
  </si>
  <si>
    <t>sohochina.com</t>
  </si>
  <si>
    <t>khinkalidze.com</t>
  </si>
  <si>
    <t>mega555kf7lsmb54yd6etzginolhxxi4ytdoma2rf77ngq55fhfonion.com</t>
  </si>
  <si>
    <t>rubytop.ga</t>
  </si>
  <si>
    <t>dr-hirad.com</t>
  </si>
  <si>
    <t>australianstage.com.au</t>
  </si>
  <si>
    <t>bytesize.net</t>
  </si>
  <si>
    <t>head.net</t>
  </si>
  <si>
    <t>df-cn.com</t>
  </si>
  <si>
    <t>iala-aism.org</t>
  </si>
  <si>
    <t>teenerotica.xxx</t>
  </si>
  <si>
    <t>amsrv.net</t>
  </si>
  <si>
    <t>thechieftains.com</t>
  </si>
  <si>
    <t>hdclassicporn.com</t>
  </si>
  <si>
    <t>black-voip.net</t>
  </si>
  <si>
    <t>hawaiiankingdom.org</t>
  </si>
  <si>
    <t>donatekart.com</t>
  </si>
  <si>
    <t>zone139.com</t>
  </si>
  <si>
    <t>0dayhome.net</t>
  </si>
  <si>
    <t>chelyabinsk-news.net</t>
  </si>
  <si>
    <t>plix.com</t>
  </si>
  <si>
    <t>imobihost.com.br</t>
  </si>
  <si>
    <t>acoustic-energy.co.uk</t>
  </si>
  <si>
    <t>detour.com</t>
  </si>
  <si>
    <t>scontify.net</t>
  </si>
  <si>
    <t>omgpussy.com</t>
  </si>
  <si>
    <t>maoflag.cc</t>
  </si>
  <si>
    <t>hajjumrahforum.com</t>
  </si>
  <si>
    <t>csvlombardia.it</t>
  </si>
  <si>
    <t>budrich.de</t>
  </si>
  <si>
    <t>hashedhealth.com</t>
  </si>
  <si>
    <t>jeihoon.net</t>
  </si>
  <si>
    <t>audiohrestomatiya.ru</t>
  </si>
  <si>
    <t>lifeontheswingset.com</t>
  </si>
  <si>
    <t>skreserve.ru</t>
  </si>
  <si>
    <t>quixote.org</t>
  </si>
  <si>
    <t>marcotogni.it</t>
  </si>
  <si>
    <t>hollywoodtoday.net</t>
  </si>
  <si>
    <t>lisandradelgado.com</t>
  </si>
  <si>
    <t>xbridge.my</t>
  </si>
  <si>
    <t>rossiforyou.com</t>
  </si>
  <si>
    <t>italyeurope.com</t>
  </si>
  <si>
    <t>online-lostfilm.space</t>
  </si>
  <si>
    <t>cvjeticaninlegal.com</t>
  </si>
  <si>
    <t>palmhouse-yoga.com</t>
  </si>
  <si>
    <t>sfarmls.com</t>
  </si>
  <si>
    <t>velassaru.com</t>
  </si>
  <si>
    <t>dpanda.in</t>
  </si>
  <si>
    <t>777spiele.com</t>
  </si>
  <si>
    <t>publihome.mx</t>
  </si>
  <si>
    <t>karatsu-kankou.jp</t>
  </si>
  <si>
    <t>burningtheground.net</t>
  </si>
  <si>
    <t>innovationsoftheworld.com</t>
  </si>
  <si>
    <t>balmont.pl</t>
  </si>
  <si>
    <t>blshuinizhipin.com</t>
  </si>
  <si>
    <t>tukif.club</t>
  </si>
  <si>
    <t>andybeard.eu</t>
  </si>
  <si>
    <t>proektgn10.ru</t>
  </si>
  <si>
    <t>btm2003.hu</t>
  </si>
  <si>
    <t>pulse-art.com</t>
  </si>
  <si>
    <t>lr-template2.com</t>
  </si>
  <si>
    <t>seonitromygo.com</t>
  </si>
  <si>
    <t>image-entertainment.com</t>
  </si>
  <si>
    <t>dvax.com</t>
  </si>
  <si>
    <t>pdrs.dp.ua</t>
  </si>
  <si>
    <t>munsusa.org</t>
  </si>
  <si>
    <t>slcmarketing.com</t>
  </si>
  <si>
    <t>sqex.link</t>
  </si>
  <si>
    <t>nzso.co.nz</t>
  </si>
  <si>
    <t>ppis-oban.uk</t>
  </si>
  <si>
    <t>coinagenda.com</t>
  </si>
  <si>
    <t>casinogap.org</t>
  </si>
  <si>
    <t>ccdenver.org</t>
  </si>
  <si>
    <t>city.ube.yamaguchi.jp</t>
  </si>
  <si>
    <t>jacobite.co.uk</t>
  </si>
  <si>
    <t>1000miglia.eu</t>
  </si>
  <si>
    <t>sensehost.ch</t>
  </si>
  <si>
    <t>ghalamo.com</t>
  </si>
  <si>
    <t>articlemyriad.com</t>
  </si>
  <si>
    <t>airpartstock.com</t>
  </si>
  <si>
    <t>ryd.com.pl</t>
  </si>
  <si>
    <t>quebecmetiersdavenir.com</t>
  </si>
  <si>
    <t>rt-clubnet.jp</t>
  </si>
  <si>
    <t>modars.online</t>
  </si>
  <si>
    <t>tap2coin.com</t>
  </si>
  <si>
    <t>arklogic.hu</t>
  </si>
  <si>
    <t>kontek.se</t>
  </si>
  <si>
    <t>mtk524.ru</t>
  </si>
  <si>
    <t>travistidwell.com</t>
  </si>
  <si>
    <t>chudo-gorodok.ru</t>
  </si>
  <si>
    <t>yueliangwz27.buzz</t>
  </si>
  <si>
    <t>vvmm.cc</t>
  </si>
  <si>
    <t>evergreenjunkremoval.com</t>
  </si>
  <si>
    <t>japan-walker.net</t>
  </si>
  <si>
    <t>csveda.com</t>
  </si>
  <si>
    <t>transitpoint.net</t>
  </si>
  <si>
    <t>fjkjt.gov.cn</t>
  </si>
  <si>
    <t>intr.tech</t>
  </si>
  <si>
    <t>paktechpoint.com</t>
  </si>
  <si>
    <t>hnjhjz.cn</t>
  </si>
  <si>
    <t>sbsnews.co.kr</t>
  </si>
  <si>
    <t>sthonore.com</t>
  </si>
  <si>
    <t>argocasino20.com</t>
  </si>
  <si>
    <t>doctor73.ru</t>
  </si>
  <si>
    <t>southern-tool.com</t>
  </si>
  <si>
    <t>chpublishing.co.uk</t>
  </si>
  <si>
    <t>trftocsntrafic.com</t>
  </si>
  <si>
    <t>mywifiexthelp.net</t>
  </si>
  <si>
    <t>yekwang.kr</t>
  </si>
  <si>
    <t>charliebymz.com</t>
  </si>
  <si>
    <t>saicanews.co.za</t>
  </si>
  <si>
    <t>nic.weibo</t>
  </si>
  <si>
    <t>nsminc.com</t>
  </si>
  <si>
    <t>mtvsplitsvila.net</t>
  </si>
  <si>
    <t>domusanalytics.com</t>
  </si>
  <si>
    <t>absolutelykona.com</t>
  </si>
  <si>
    <t>pro-bahn.de</t>
  </si>
  <si>
    <t>infoisinfo.org</t>
  </si>
  <si>
    <t>trutest.com</t>
  </si>
  <si>
    <t>bpwph.com</t>
  </si>
  <si>
    <t>special-update.online</t>
  </si>
  <si>
    <t>radiotimisoara.ro</t>
  </si>
  <si>
    <t>senseglove.com</t>
  </si>
  <si>
    <t>nvab-online.nl</t>
  </si>
  <si>
    <t>jme.cz</t>
  </si>
  <si>
    <t>hoken-clinic.com</t>
  </si>
  <si>
    <t>travelsphere.co.uk</t>
  </si>
  <si>
    <t>cbdoilbronchitis.com</t>
  </si>
  <si>
    <t>bizushiki.com</t>
  </si>
  <si>
    <t>seedtest.org</t>
  </si>
  <si>
    <t>medicalstart.biz</t>
  </si>
  <si>
    <t>ovocloud.site</t>
  </si>
  <si>
    <t>studytafensw.edu.au</t>
  </si>
  <si>
    <t>bangalorestudy.com</t>
  </si>
  <si>
    <t>musicremedy.com</t>
  </si>
  <si>
    <t>sallyridescience.com</t>
  </si>
  <si>
    <t>value-connections.org</t>
  </si>
  <si>
    <t>chuetsu-pulp.co.jp</t>
  </si>
  <si>
    <t>aiymart.com</t>
  </si>
  <si>
    <t>rhino88.asia</t>
  </si>
  <si>
    <t>burlesqueonice.com</t>
  </si>
  <si>
    <t>okdyy.com</t>
  </si>
  <si>
    <t>roadtoroota.com</t>
  </si>
  <si>
    <t>a-zcarparts.com</t>
  </si>
  <si>
    <t>automarkett.ru</t>
  </si>
  <si>
    <t>arcimilano.it</t>
  </si>
  <si>
    <t>creabje.xyz</t>
  </si>
  <si>
    <t>signix.com</t>
  </si>
  <si>
    <t>theperfectstory.net</t>
  </si>
  <si>
    <t>visitbutlercounty.com</t>
  </si>
  <si>
    <t>easy-hookup.com</t>
  </si>
  <si>
    <t>safwalawfirm.com</t>
  </si>
  <si>
    <t>singooyun.net</t>
  </si>
  <si>
    <t>umas.cl</t>
  </si>
  <si>
    <t>floridadisasterloan.org</t>
  </si>
  <si>
    <t>mcetech.com</t>
  </si>
  <si>
    <t>urban-future.org</t>
  </si>
  <si>
    <t>stillwaternativesnursery.com</t>
  </si>
  <si>
    <t>stratfordobserver.co.uk</t>
  </si>
  <si>
    <t>kanri.ne.jp</t>
  </si>
  <si>
    <t>watchseriesproject.com</t>
  </si>
  <si>
    <t>rhodecode.com</t>
  </si>
  <si>
    <t>stringerstheory.net</t>
  </si>
  <si>
    <t>vescgame.com</t>
  </si>
  <si>
    <t>eauctionsindia.com</t>
  </si>
  <si>
    <t>waterlandlife.org</t>
  </si>
  <si>
    <t>advoconnection.com</t>
  </si>
  <si>
    <t>rcpblock.com</t>
  </si>
  <si>
    <t>rongxingvr.top</t>
  </si>
  <si>
    <t>abreuimmigration.com</t>
  </si>
  <si>
    <t>kenu.com</t>
  </si>
  <si>
    <t>veggieworld.eco</t>
  </si>
  <si>
    <t>berry.net</t>
  </si>
  <si>
    <t>next-partner.de</t>
  </si>
  <si>
    <t>posimyth.com</t>
  </si>
  <si>
    <t>rosmarskinessentials.com</t>
  </si>
  <si>
    <t>66pacific.com</t>
  </si>
  <si>
    <t>audiotubes.com</t>
  </si>
  <si>
    <t>scwst.gov.cn</t>
  </si>
  <si>
    <t>oruqgswqv.com</t>
  </si>
  <si>
    <t>nevinelondon.com</t>
  </si>
  <si>
    <t>clusteredservers.net</t>
  </si>
  <si>
    <t>filmroz.ir</t>
  </si>
  <si>
    <t>probo.dk</t>
  </si>
  <si>
    <t>savitahd.net</t>
  </si>
  <si>
    <t>bloemendaal.nl</t>
  </si>
  <si>
    <t>hostoman.net</t>
  </si>
  <si>
    <t>arabxforum.com</t>
  </si>
  <si>
    <t>decoratorandhandyman.co.uk</t>
  </si>
  <si>
    <t>usartmuseums.info</t>
  </si>
  <si>
    <t>idrettenonline.no</t>
  </si>
  <si>
    <t>lowdepositcasino.org</t>
  </si>
  <si>
    <t>prostitutkivologdygo.info</t>
  </si>
  <si>
    <t>thestyleandbeautydoctor.com</t>
  </si>
  <si>
    <t>editoracrv.com.br</t>
  </si>
  <si>
    <t>dmusd.org</t>
  </si>
  <si>
    <t>centenarycollege.edu</t>
  </si>
  <si>
    <t>pokerdom17.ru</t>
  </si>
  <si>
    <t>metcalc.ru</t>
  </si>
  <si>
    <t>abpx.kz</t>
  </si>
  <si>
    <t>thulegroup.com</t>
  </si>
  <si>
    <t>hostorr.com</t>
  </si>
  <si>
    <t>jan-foster.com</t>
  </si>
  <si>
    <t>paganelladolomitibooking.it</t>
  </si>
  <si>
    <t>mybrixtonsquare.co.uk</t>
  </si>
  <si>
    <t>jugssports.com</t>
  </si>
  <si>
    <t>thoseshirts.com</t>
  </si>
  <si>
    <t>sixense.com</t>
  </si>
  <si>
    <t>gostyn24.pl</t>
  </si>
  <si>
    <t>7gardoon.com</t>
  </si>
  <si>
    <t>bennyboydlibertyhill.com</t>
  </si>
  <si>
    <t>chapter16.org</t>
  </si>
  <si>
    <t>cnmylm.com</t>
  </si>
  <si>
    <t>hdfx.online</t>
  </si>
  <si>
    <t>thefamilycar.co.uk</t>
  </si>
  <si>
    <t>bay-bee.co.uk</t>
  </si>
  <si>
    <t>aquael.pl</t>
  </si>
  <si>
    <t>shuiyinyun.com</t>
  </si>
  <si>
    <t>nicoken.com</t>
  </si>
  <si>
    <t>electronicbookshere.com</t>
  </si>
  <si>
    <t>zobli.com</t>
  </si>
  <si>
    <t>bankservis.cz</t>
  </si>
  <si>
    <t>escapingculture.com</t>
  </si>
  <si>
    <t>jthosting.ch</t>
  </si>
  <si>
    <t>vilnaf.top</t>
  </si>
  <si>
    <t>noticiasbancarias.com</t>
  </si>
  <si>
    <t>pioneerconnect.biz</t>
  </si>
  <si>
    <t>yabiladi.ma</t>
  </si>
  <si>
    <t>sm-industry.ru</t>
  </si>
  <si>
    <t>zw.pl</t>
  </si>
  <si>
    <t>horn-fahrzeugaufbereitung.de</t>
  </si>
  <si>
    <t>epscape.com</t>
  </si>
  <si>
    <t>rotolight.com</t>
  </si>
  <si>
    <t>newsmass.ga</t>
  </si>
  <si>
    <t>youngalfred.com</t>
  </si>
  <si>
    <t>semiocast.com</t>
  </si>
  <si>
    <t>philipb.com</t>
  </si>
  <si>
    <t>cqghit.com</t>
  </si>
  <si>
    <t>barbarabush.org</t>
  </si>
  <si>
    <t>txxx.info</t>
  </si>
  <si>
    <t>im08.com</t>
  </si>
  <si>
    <t>i-verve.com</t>
  </si>
  <si>
    <t>zoosper.com</t>
  </si>
  <si>
    <t>club4ag.com</t>
  </si>
  <si>
    <t>azeshop.com.ar</t>
  </si>
  <si>
    <t>jambocafe.net</t>
  </si>
  <si>
    <t>kuraneo.jp</t>
  </si>
  <si>
    <t>0x.co</t>
  </si>
  <si>
    <t>bookingfax.com</t>
  </si>
  <si>
    <t>metalplanetmusic.com</t>
  </si>
  <si>
    <t>sildenafiljtab.com</t>
  </si>
  <si>
    <t>diplom-mastaka.com</t>
  </si>
  <si>
    <t>bjmantis.net</t>
  </si>
  <si>
    <t>lsoirw.tech</t>
  </si>
  <si>
    <t>hispaniaautomotor.online</t>
  </si>
  <si>
    <t>magazin-kalianov.ru</t>
  </si>
  <si>
    <t>inkspotwifi.co.uk</t>
  </si>
  <si>
    <t>roadtripalberta.com</t>
  </si>
  <si>
    <t>media4math.com</t>
  </si>
  <si>
    <t>horn-dns.de</t>
  </si>
  <si>
    <t>collegebaseballinsider.com</t>
  </si>
  <si>
    <t>jackpotland.com</t>
  </si>
  <si>
    <t>supertents.ru</t>
  </si>
  <si>
    <t>rngoil.ru</t>
  </si>
  <si>
    <t>dolomitemountains.com</t>
  </si>
  <si>
    <t>mrlube.com</t>
  </si>
  <si>
    <t>road.info</t>
  </si>
  <si>
    <t>hiremaster.com</t>
  </si>
  <si>
    <t>piseries.com</t>
  </si>
  <si>
    <t>redcrossmuseum.ch</t>
  </si>
  <si>
    <t>mydrakehouse.co.uk</t>
  </si>
  <si>
    <t>matsu-nsa.gov.tw</t>
  </si>
  <si>
    <t>cutturl.gq</t>
  </si>
  <si>
    <t>qarva.info</t>
  </si>
  <si>
    <t>batasnatin.com</t>
  </si>
  <si>
    <t>complicated.life</t>
  </si>
  <si>
    <t>shopcaterpillar.com</t>
  </si>
  <si>
    <t>l-boutique.com</t>
  </si>
  <si>
    <t>perimeteroil.net</t>
  </si>
  <si>
    <t>interviewqs.com</t>
  </si>
  <si>
    <t>lacid.org</t>
  </si>
  <si>
    <t>clicktohigh.com</t>
  </si>
  <si>
    <t>audio-books.online</t>
  </si>
  <si>
    <t>wander.com</t>
  </si>
  <si>
    <t>soymarcosmorales.com</t>
  </si>
  <si>
    <t>aignermunich.com</t>
  </si>
  <si>
    <t>ecomedia.co.kr</t>
  </si>
  <si>
    <t>wellomeds.com</t>
  </si>
  <si>
    <t>technoarabi.com</t>
  </si>
  <si>
    <t>yamalpro.ru</t>
  </si>
  <si>
    <t>europacolon.pt</t>
  </si>
  <si>
    <t>airdripp.io</t>
  </si>
  <si>
    <t>ipxa.ru</t>
  </si>
  <si>
    <t>delfinmedya.com</t>
  </si>
  <si>
    <t>spletko.eu</t>
  </si>
  <si>
    <t>dmvhandbook.org</t>
  </si>
  <si>
    <t>mebel-tmk.ru</t>
  </si>
  <si>
    <t>websms.lk</t>
  </si>
  <si>
    <t>3daystartup.org</t>
  </si>
  <si>
    <t>dbrl.org</t>
  </si>
  <si>
    <t>hi515.com</t>
  </si>
  <si>
    <t>vip-admiral-club.com</t>
  </si>
  <si>
    <t>javpornfull.com</t>
  </si>
  <si>
    <t>horoscope-daily-free.net</t>
  </si>
  <si>
    <t>zetserial.buzz</t>
  </si>
  <si>
    <t>dtf-travel.dk</t>
  </si>
  <si>
    <t>signal-iduna-agentur.de</t>
  </si>
  <si>
    <t>076299.com</t>
  </si>
  <si>
    <t>febooti.com</t>
  </si>
  <si>
    <t>m-aeroworks.com</t>
  </si>
  <si>
    <t>viettishop.com</t>
  </si>
  <si>
    <t>araihelmet.com.cn</t>
  </si>
  <si>
    <t>isamigrations.com</t>
  </si>
  <si>
    <t>nourishmeorganics.com.au</t>
  </si>
  <si>
    <t>supportaftersuicide.org.uk</t>
  </si>
  <si>
    <t>marketghel.info</t>
  </si>
  <si>
    <t>mirkogi.ru</t>
  </si>
  <si>
    <t>brokeassgourmet.com</t>
  </si>
  <si>
    <t>permanent.de</t>
  </si>
  <si>
    <t>cableat.com.ar</t>
  </si>
  <si>
    <t>delok.net</t>
  </si>
  <si>
    <t>df-automotive.de</t>
  </si>
  <si>
    <t>petaf.org</t>
  </si>
  <si>
    <t>chetak.com</t>
  </si>
  <si>
    <t>visor.ph</t>
  </si>
  <si>
    <t>ttaaii93.com</t>
  </si>
  <si>
    <t>rossopassaporto.com.br</t>
  </si>
  <si>
    <t>taiwanwave.com</t>
  </si>
  <si>
    <t>lttrschl.com</t>
  </si>
  <si>
    <t>ponchooutdoors.com</t>
  </si>
  <si>
    <t>e4h.net</t>
  </si>
  <si>
    <t>cipherli.st</t>
  </si>
  <si>
    <t>zafeenhost.net</t>
  </si>
  <si>
    <t>chromecraft.ml</t>
  </si>
  <si>
    <t>xn----8sbbfapbba7blcc9ah5cr6ff3eya.xn--p1ai</t>
  </si>
  <si>
    <t>newpoznay.com</t>
  </si>
  <si>
    <t>dynamiclinic.com</t>
  </si>
  <si>
    <t>iroot.com</t>
  </si>
  <si>
    <t>sitly.it</t>
  </si>
  <si>
    <t>rrxiu.net</t>
  </si>
  <si>
    <t>inventright.com</t>
  </si>
  <si>
    <t>ps-staging.club</t>
  </si>
  <si>
    <t>nitwitmaster.com</t>
  </si>
  <si>
    <t>adviso.ca</t>
  </si>
  <si>
    <t>guidebeauty.com</t>
  </si>
  <si>
    <t>swarovski-online-shop.de</t>
  </si>
  <si>
    <t>goldmangroup.ru</t>
  </si>
  <si>
    <t>aletia.com</t>
  </si>
  <si>
    <t>mizuno.com.cn</t>
  </si>
  <si>
    <t>simplespa.com</t>
  </si>
  <si>
    <t>hennagems.co.uk</t>
  </si>
  <si>
    <t>rcdo.kz</t>
  </si>
  <si>
    <t>pagengruppen.se</t>
  </si>
  <si>
    <t>zerocoolhq.com</t>
  </si>
  <si>
    <t>englishcoursemalta.com</t>
  </si>
  <si>
    <t>ivc.net.ua</t>
  </si>
  <si>
    <t>candidatecare.jobs</t>
  </si>
  <si>
    <t>play681th.com</t>
  </si>
  <si>
    <t>cheftoon.org</t>
  </si>
  <si>
    <t>enyojs.com</t>
  </si>
  <si>
    <t>netzfrequenz.info</t>
  </si>
  <si>
    <t>printesaurbana.ro</t>
  </si>
  <si>
    <t>buonaforchettasd.com</t>
  </si>
  <si>
    <t>kinto-usa.com</t>
  </si>
  <si>
    <t>multi-converter.com</t>
  </si>
  <si>
    <t>thestardustapp.com</t>
  </si>
  <si>
    <t>berlogovo.ru</t>
  </si>
  <si>
    <t>myadelphi.co.uk</t>
  </si>
  <si>
    <t>import-sales.jp</t>
  </si>
  <si>
    <t>xn----8sbtggqksqn5h.xn--p1ai</t>
  </si>
  <si>
    <t>star-studios.ru</t>
  </si>
  <si>
    <t>jonlieffmd.com</t>
  </si>
  <si>
    <t>kaskadvoda.ru</t>
  </si>
  <si>
    <t>theboysllc.com</t>
  </si>
  <si>
    <t>youngzine.org</t>
  </si>
  <si>
    <t>chanson.ru</t>
  </si>
  <si>
    <t>gifius.ru</t>
  </si>
  <si>
    <t>stratus.com.tr</t>
  </si>
  <si>
    <t>mjsq10.net</t>
  </si>
  <si>
    <t>wwfus.org</t>
  </si>
  <si>
    <t>hsmatch.net</t>
  </si>
  <si>
    <t>tvelektronik.net</t>
  </si>
  <si>
    <t>fitsmith.net</t>
  </si>
  <si>
    <t>aman.com.kz</t>
  </si>
  <si>
    <t>ecargentum.ru</t>
  </si>
  <si>
    <t>broobles.com</t>
  </si>
  <si>
    <t>oneofus.eu</t>
  </si>
  <si>
    <t>sempervirens.org</t>
  </si>
  <si>
    <t>tdesk.com.br</t>
  </si>
  <si>
    <t>awko.ru</t>
  </si>
  <si>
    <t>stopadani.com</t>
  </si>
  <si>
    <t>finansdanmark.dk</t>
  </si>
  <si>
    <t>ntppool.net</t>
  </si>
  <si>
    <t>oldhousesunder100k.com</t>
  </si>
  <si>
    <t>ehtlu.com</t>
  </si>
  <si>
    <t>mediaweb-mkg.com</t>
  </si>
  <si>
    <t>emiratespearls.com</t>
  </si>
  <si>
    <t>mongolab.com</t>
  </si>
  <si>
    <t>minnehahaacademy.net</t>
  </si>
  <si>
    <t>larissa-dimos.gr</t>
  </si>
  <si>
    <t>easterngatewayonline.com</t>
  </si>
  <si>
    <t>rvc.ir</t>
  </si>
  <si>
    <t>sushi.ne.jp</t>
  </si>
  <si>
    <t>xuquer.com</t>
  </si>
  <si>
    <t>rtptgcs.com</t>
  </si>
  <si>
    <t>fiatjaf.com</t>
  </si>
  <si>
    <t>nagoya-airport.jp</t>
  </si>
  <si>
    <t>pioneerplanet.com</t>
  </si>
  <si>
    <t>riotboxing.com</t>
  </si>
  <si>
    <t>mpi.pl</t>
  </si>
  <si>
    <t>explorium.ai</t>
  </si>
  <si>
    <t>xtree.com.au</t>
  </si>
  <si>
    <t>mefanw.com</t>
  </si>
  <si>
    <t>intanecdotelib.com</t>
  </si>
  <si>
    <t>cybercap.com</t>
  </si>
  <si>
    <t>owqssa.store</t>
  </si>
  <si>
    <t>caribsrhsystems.info</t>
  </si>
  <si>
    <t>cardhero.my</t>
  </si>
  <si>
    <t>karin.ru</t>
  </si>
  <si>
    <t>bluechairbayrum.com</t>
  </si>
  <si>
    <t>365mc.co.kr</t>
  </si>
  <si>
    <t>bristolcountysavings.com</t>
  </si>
  <si>
    <t>mindlesseating.org</t>
  </si>
  <si>
    <t>fuckudirty.com</t>
  </si>
  <si>
    <t>opb.de</t>
  </si>
  <si>
    <t>webdevhosting.net</t>
  </si>
  <si>
    <t>tcjewfolk.com</t>
  </si>
  <si>
    <t>petyasam.com</t>
  </si>
  <si>
    <t>omring.nl</t>
  </si>
  <si>
    <t>obrienswine.ie</t>
  </si>
  <si>
    <t>startupiqaccelerator.com</t>
  </si>
  <si>
    <t>sys.schwarz</t>
  </si>
  <si>
    <t>clearlinkit.com</t>
  </si>
  <si>
    <t>eddy.com.sa</t>
  </si>
  <si>
    <t>odwlew.fun</t>
  </si>
  <si>
    <t>skinsider.co.uk</t>
  </si>
  <si>
    <t>subsectivexe.xyz</t>
  </si>
  <si>
    <t>rugby-rp.com</t>
  </si>
  <si>
    <t>tagliaerbe.com</t>
  </si>
  <si>
    <t>spravka-doctor.com</t>
  </si>
  <si>
    <t>ace-cae.eu</t>
  </si>
  <si>
    <t>getbeautified.com</t>
  </si>
  <si>
    <t>uu54.xyz</t>
  </si>
  <si>
    <t>conflux.net</t>
  </si>
  <si>
    <t>tiveideasandco.xyz</t>
  </si>
  <si>
    <t>goldfort.com</t>
  </si>
  <si>
    <t>dreammaker.vc</t>
  </si>
  <si>
    <t>bditzone.com</t>
  </si>
  <si>
    <t>schneider-electric.co.uk</t>
  </si>
  <si>
    <t>gardeninstructor.net</t>
  </si>
  <si>
    <t>houseofwu.com</t>
  </si>
  <si>
    <t>agenciainvent.com.br</t>
  </si>
  <si>
    <t>mar-vet.pl</t>
  </si>
  <si>
    <t>verimed.ru</t>
  </si>
  <si>
    <t>vietnamairport.vn</t>
  </si>
  <si>
    <t>shinhan-on.co.kr</t>
  </si>
  <si>
    <t>ensinc.ca</t>
  </si>
  <si>
    <t>tradeins.ru</t>
  </si>
  <si>
    <t>flutterappdev.com</t>
  </si>
  <si>
    <t>binarl.net</t>
  </si>
  <si>
    <t>monblogimmo.net</t>
  </si>
  <si>
    <t>eans.org</t>
  </si>
  <si>
    <t>thvli.vn</t>
  </si>
  <si>
    <t>softrus.ru</t>
  </si>
  <si>
    <t>delunar.com</t>
  </si>
  <si>
    <t>wineeconomist.com</t>
  </si>
  <si>
    <t>mebpilot.ru</t>
  </si>
  <si>
    <t>wnanc.com</t>
  </si>
  <si>
    <t>propertysales.sg</t>
  </si>
  <si>
    <t>tmjmgcm.org</t>
  </si>
  <si>
    <t>waterloocompany.com</t>
  </si>
  <si>
    <t>gi100pokerdom.com</t>
  </si>
  <si>
    <t>watchmygf.com</t>
  </si>
  <si>
    <t>beastmodeiptv.com</t>
  </si>
  <si>
    <t>emkomdns.com</t>
  </si>
  <si>
    <t>researchparent.com</t>
  </si>
  <si>
    <t>prostate.net</t>
  </si>
  <si>
    <t>odeaweb.net</t>
  </si>
  <si>
    <t>mobifrance.com</t>
  </si>
  <si>
    <t>swan-bay.ne.jp</t>
  </si>
  <si>
    <t>logistiqueconseil.org</t>
  </si>
  <si>
    <t>rrubino.com</t>
  </si>
  <si>
    <t>ecmjournal.org</t>
  </si>
  <si>
    <t>theanimalfiles.com</t>
  </si>
  <si>
    <t>tobiasgrau.com</t>
  </si>
  <si>
    <t>isalp.is</t>
  </si>
  <si>
    <t>juicyxxxfuck.com</t>
  </si>
  <si>
    <t>denexy.ru</t>
  </si>
  <si>
    <t>elkjop.com</t>
  </si>
  <si>
    <t>spravka-za-chas2.online</t>
  </si>
  <si>
    <t>appraw.com</t>
  </si>
  <si>
    <t>driving-schools.com</t>
  </si>
  <si>
    <t>onlinecasinogamespcx.com</t>
  </si>
  <si>
    <t>inspiredlifeworkshops.org</t>
  </si>
  <si>
    <t>myiga.com</t>
  </si>
  <si>
    <t>mi-wip.jp</t>
  </si>
  <si>
    <t>zglinxuan.com</t>
  </si>
  <si>
    <t>yaoqq18.com</t>
  </si>
  <si>
    <t>fashionbizapps.com</t>
  </si>
  <si>
    <t>ossetic.co</t>
  </si>
  <si>
    <t>cashspotusa.com</t>
  </si>
  <si>
    <t>panjirakyat.net</t>
  </si>
  <si>
    <t>akademigrafik.com</t>
  </si>
  <si>
    <t>voteme100.com</t>
  </si>
  <si>
    <t>krestilnoe.ru</t>
  </si>
  <si>
    <t>socksappealshop.com</t>
  </si>
  <si>
    <t>atmc.jp</t>
  </si>
  <si>
    <t>cyberistan.org</t>
  </si>
  <si>
    <t>tami.co.uk</t>
  </si>
  <si>
    <t>webware.com.mt</t>
  </si>
  <si>
    <t>thestable.com.au</t>
  </si>
  <si>
    <t>flurin.eu</t>
  </si>
  <si>
    <t>netcom-group.fr</t>
  </si>
  <si>
    <t>pornoanal.watch</t>
  </si>
  <si>
    <t>motekhassesan.com</t>
  </si>
  <si>
    <t>erokiwami.com</t>
  </si>
  <si>
    <t>geysertimes.org</t>
  </si>
  <si>
    <t>kahutsshuttles.nz</t>
  </si>
  <si>
    <t>xitenow.com</t>
  </si>
  <si>
    <t>domabet.com</t>
  </si>
  <si>
    <t>8merch.com</t>
  </si>
  <si>
    <t>mgfilm.info</t>
  </si>
  <si>
    <t>lauthmissingpersons.com</t>
  </si>
  <si>
    <t>casadomo.com</t>
  </si>
  <si>
    <t>datarize.ai</t>
  </si>
  <si>
    <t>opentextbook.site</t>
  </si>
  <si>
    <t>caduhcarvallho.com.br</t>
  </si>
  <si>
    <t>sekj.org</t>
  </si>
  <si>
    <t>drbotanicals.com</t>
  </si>
  <si>
    <t>playdom-online.net</t>
  </si>
  <si>
    <t>spontaneousreviews.com</t>
  </si>
  <si>
    <t>sopwellhouse.co.uk</t>
  </si>
  <si>
    <t>sunny3x.com</t>
  </si>
  <si>
    <t>berembocar.cfd</t>
  </si>
  <si>
    <t>clomid.today</t>
  </si>
  <si>
    <t>psrank.com</t>
  </si>
  <si>
    <t>thecurrencycloud.com</t>
  </si>
  <si>
    <t>192-168-1-1.ru</t>
  </si>
  <si>
    <t>rohamarehousing.com</t>
  </si>
  <si>
    <t>jesuitas.lat</t>
  </si>
  <si>
    <t>parklane.com.tw</t>
  </si>
  <si>
    <t>smith-haut-lafitte.com</t>
  </si>
  <si>
    <t>galaxyporn.net</t>
  </si>
  <si>
    <t>steeprockinc.com</t>
  </si>
  <si>
    <t>hb6trk.com</t>
  </si>
  <si>
    <t>rolfoil.ru</t>
  </si>
  <si>
    <t>simsima.co</t>
  </si>
  <si>
    <t>zaepwhp.com</t>
  </si>
  <si>
    <t>km250.ru</t>
  </si>
  <si>
    <t>focus-s.com</t>
  </si>
  <si>
    <t>bigtitsxxxsex.com</t>
  </si>
  <si>
    <t>volkswagenownersclub.com</t>
  </si>
  <si>
    <t>pokerokeyclub.ru</t>
  </si>
  <si>
    <t>vincustom.com</t>
  </si>
  <si>
    <t>onlinenorxshop.com</t>
  </si>
  <si>
    <t>grandnews.in</t>
  </si>
  <si>
    <t>linkinfosante.com</t>
  </si>
  <si>
    <t>sectormedia.ru</t>
  </si>
  <si>
    <t>ecomy.org</t>
  </si>
  <si>
    <t>upravafotiek.top</t>
  </si>
  <si>
    <t>pesegy.com</t>
  </si>
  <si>
    <t>flechanet.com.br</t>
  </si>
  <si>
    <t>mbwales.com</t>
  </si>
  <si>
    <t>mexicanwedding.com</t>
  </si>
  <si>
    <t>storyman.net</t>
  </si>
  <si>
    <t>meixiubang.com</t>
  </si>
  <si>
    <t>freemp3v.com</t>
  </si>
  <si>
    <t>miramarcinemas.tw</t>
  </si>
  <si>
    <t>boomeresque.com</t>
  </si>
  <si>
    <t>sussexofficial.uk</t>
  </si>
  <si>
    <t>seaspancorp.com</t>
  </si>
  <si>
    <t>rosshalfin.com</t>
  </si>
  <si>
    <t>nvuti.best</t>
  </si>
  <si>
    <t>betvictor94.com</t>
  </si>
  <si>
    <t>hiddenarchitecture.net</t>
  </si>
  <si>
    <t>herbalremedies.com</t>
  </si>
  <si>
    <t>abc4it.ch</t>
  </si>
  <si>
    <t>desertdiamondarena.com</t>
  </si>
  <si>
    <t>gfuel.ly</t>
  </si>
  <si>
    <t>cafeauto.vn</t>
  </si>
  <si>
    <t>berkeys.com</t>
  </si>
  <si>
    <t>hockeymagasinet.dk</t>
  </si>
  <si>
    <t>nahalcc.com</t>
  </si>
  <si>
    <t>terumomedicalproducts.net</t>
  </si>
  <si>
    <t>dreamsoft.us</t>
  </si>
  <si>
    <t>racecar.co.uk</t>
  </si>
  <si>
    <t>star-techcentral.com</t>
  </si>
  <si>
    <t>der-saunafuehrer.de</t>
  </si>
  <si>
    <t>petromarghana.com</t>
  </si>
  <si>
    <t>177wan.com</t>
  </si>
  <si>
    <t>consultdss.com</t>
  </si>
  <si>
    <t>saipoojatransport.com</t>
  </si>
  <si>
    <t>gw7pokerdom.com</t>
  </si>
  <si>
    <t>bisc.by</t>
  </si>
  <si>
    <t>italiaindependent.com</t>
  </si>
  <si>
    <t>luckytv.nl</t>
  </si>
  <si>
    <t>99hosters.com</t>
  </si>
  <si>
    <t>genesisgaming.gg</t>
  </si>
  <si>
    <t>sexoasis.com</t>
  </si>
  <si>
    <t>vedandtechs.com</t>
  </si>
  <si>
    <t>tashirpizza.ru</t>
  </si>
  <si>
    <t>mebel.kz</t>
  </si>
  <si>
    <t>efe.fr</t>
  </si>
  <si>
    <t>triumfo.us</t>
  </si>
  <si>
    <t>nawe.co.uk</t>
  </si>
  <si>
    <t>kolkatanight.com</t>
  </si>
  <si>
    <t>lbbw-im.de</t>
  </si>
  <si>
    <t>lithgowmercury.com.au</t>
  </si>
  <si>
    <t>listediparole.it</t>
  </si>
  <si>
    <t>rightidea4u.com</t>
  </si>
  <si>
    <t>titannet.ga</t>
  </si>
  <si>
    <t>ashleigh-educationjourney.com</t>
  </si>
  <si>
    <t>freerdpserver.net</t>
  </si>
  <si>
    <t>tfdiet.com</t>
  </si>
  <si>
    <t>uhlmann.de</t>
  </si>
  <si>
    <t>medysale.com</t>
  </si>
  <si>
    <t>signupanytime.com</t>
  </si>
  <si>
    <t>wordpresshostinguk.co.uk</t>
  </si>
  <si>
    <t>chezpim.com</t>
  </si>
  <si>
    <t>vio-v.com</t>
  </si>
  <si>
    <t>navidrome.org</t>
  </si>
  <si>
    <t>westa.biz</t>
  </si>
  <si>
    <t>photomacrography.net</t>
  </si>
  <si>
    <t>octolans.com</t>
  </si>
  <si>
    <t>totalvitalitymedical.com</t>
  </si>
  <si>
    <t>hosdesign.net</t>
  </si>
  <si>
    <t>tomsshoes.com</t>
  </si>
  <si>
    <t>immanuel.gl</t>
  </si>
  <si>
    <t>aviakor.ru</t>
  </si>
  <si>
    <t>lafeedulogis.ch</t>
  </si>
  <si>
    <t>thebackshed.com</t>
  </si>
  <si>
    <t>salesforceplaybook.com</t>
  </si>
  <si>
    <t>kinozor.net</t>
  </si>
  <si>
    <t>thammyductrong.com</t>
  </si>
  <si>
    <t>medicarerecords.com</t>
  </si>
  <si>
    <t>monini.com</t>
  </si>
  <si>
    <t>gorillacasino.com</t>
  </si>
  <si>
    <t>hireessaywriter.com</t>
  </si>
  <si>
    <t>online-law-degrees.com</t>
  </si>
  <si>
    <t>hollyhock.ca</t>
  </si>
  <si>
    <t>casinojack.xyz</t>
  </si>
  <si>
    <t>deussen-logistik.de</t>
  </si>
  <si>
    <t>transwitch.com</t>
  </si>
  <si>
    <t>tinamultiservices.com</t>
  </si>
  <si>
    <t>resultfirst.com</t>
  </si>
  <si>
    <t>cloudnow.co.id</t>
  </si>
  <si>
    <t>monikadesign.uk</t>
  </si>
  <si>
    <t>youyjwx.com</t>
  </si>
  <si>
    <t>internationalstemcellresearch.net</t>
  </si>
  <si>
    <t>easyjoy233.com</t>
  </si>
  <si>
    <t>quizzcreator.com</t>
  </si>
  <si>
    <t>todomath.com</t>
  </si>
  <si>
    <t>datastori.es</t>
  </si>
  <si>
    <t>wolfactionfund.com</t>
  </si>
  <si>
    <t>marialauramantovani.it</t>
  </si>
  <si>
    <t>pvlittleleague.com</t>
  </si>
  <si>
    <t>tadalafilcheapest.com</t>
  </si>
  <si>
    <t>corsica-productions.com</t>
  </si>
  <si>
    <t>markutech.net</t>
  </si>
  <si>
    <t>alpsmountaineering.com</t>
  </si>
  <si>
    <t>forumhouseportal.co.uk</t>
  </si>
  <si>
    <t>5element.su</t>
  </si>
  <si>
    <t>ledjournal.info</t>
  </si>
  <si>
    <t>gianfrancobarba.it</t>
  </si>
  <si>
    <t>euacademic.org</t>
  </si>
  <si>
    <t>defaultshallow.info</t>
  </si>
  <si>
    <t>derbyfever.com</t>
  </si>
  <si>
    <t>r-toys.ru</t>
  </si>
  <si>
    <t>dos-group.com</t>
  </si>
  <si>
    <t>clomidgtr.com</t>
  </si>
  <si>
    <t>celticdragon.cymru</t>
  </si>
  <si>
    <t>hhhxy.cn</t>
  </si>
  <si>
    <t>elianesouza.com.br</t>
  </si>
  <si>
    <t>bilvardsexperten.se</t>
  </si>
  <si>
    <t>wetwinkle.com</t>
  </si>
  <si>
    <t>g4v.com</t>
  </si>
  <si>
    <t>800bucklup.org</t>
  </si>
  <si>
    <t>sinano.ac.cn</t>
  </si>
  <si>
    <t>joshfrydenberg.com.au</t>
  </si>
  <si>
    <t>xn--p89al70aooa33lxnilrx.com</t>
  </si>
  <si>
    <t>nokona.com</t>
  </si>
  <si>
    <t>shrturi.com</t>
  </si>
  <si>
    <t>drugrehabus.org</t>
  </si>
  <si>
    <t>dnstdm.de</t>
  </si>
  <si>
    <t>epicvideo.tech</t>
  </si>
  <si>
    <t>amateurgirls.info</t>
  </si>
  <si>
    <t>fortwoplz.com</t>
  </si>
  <si>
    <t>saigaivc.com</t>
  </si>
  <si>
    <t>kinogo.bid</t>
  </si>
  <si>
    <t>gazpromneft-oil.ru</t>
  </si>
  <si>
    <t>itriagehealth.com</t>
  </si>
  <si>
    <t>vtf.ru</t>
  </si>
  <si>
    <t>kcstreetcar.org</t>
  </si>
  <si>
    <t>iveycases.com</t>
  </si>
  <si>
    <t>smart-bilet.ru</t>
  </si>
  <si>
    <t>ibit.am</t>
  </si>
  <si>
    <t>roisfix.ru</t>
  </si>
  <si>
    <t>breanseasonalcaravaners.co.uk</t>
  </si>
  <si>
    <t>stellatravel.co.uk</t>
  </si>
  <si>
    <t>s-slots.com</t>
  </si>
  <si>
    <t>inlove.org.ua</t>
  </si>
  <si>
    <t>pornsitefree.com</t>
  </si>
  <si>
    <t>city.kakuda.miyagi.jp</t>
  </si>
  <si>
    <t>sdz-medien.de</t>
  </si>
  <si>
    <t>kochi-bank.co.jp</t>
  </si>
  <si>
    <t>ehelse.no</t>
  </si>
  <si>
    <t>hopkinsvasculitis.org</t>
  </si>
  <si>
    <t>autosite.ua</t>
  </si>
  <si>
    <t>gw2stats.com</t>
  </si>
  <si>
    <t>vat-lookup.co.uk</t>
  </si>
  <si>
    <t>schmooz.de</t>
  </si>
  <si>
    <t>fondationface.org</t>
  </si>
  <si>
    <t>gob.de</t>
  </si>
  <si>
    <t>wizardconcepts.com</t>
  </si>
  <si>
    <t>kdkz993.top</t>
  </si>
  <si>
    <t>a2ccecmtrk.com</t>
  </si>
  <si>
    <t>robohon.com</t>
  </si>
  <si>
    <t>me.co.kr</t>
  </si>
  <si>
    <t>seriousarea.com</t>
  </si>
  <si>
    <t>leaguephd.com</t>
  </si>
  <si>
    <t>jewelstrends.com</t>
  </si>
  <si>
    <t>myvitaminstore.pk</t>
  </si>
  <si>
    <t>expostandservice.us</t>
  </si>
  <si>
    <t>pss.sk</t>
  </si>
  <si>
    <t>firstchoicepower.com</t>
  </si>
  <si>
    <t>gazaprus.xyz</t>
  </si>
  <si>
    <t>keybiodiversityareas.org</t>
  </si>
  <si>
    <t>hostrain.in</t>
  </si>
  <si>
    <t>krosmoz.com</t>
  </si>
  <si>
    <t>serversdate.com</t>
  </si>
  <si>
    <t>casino-landing.com</t>
  </si>
  <si>
    <t>gept.org.tw</t>
  </si>
  <si>
    <t>nzcloudservices.nz</t>
  </si>
  <si>
    <t>dlv-shop.de</t>
  </si>
  <si>
    <t>s2bnetwork.org</t>
  </si>
  <si>
    <t>sovendus.de</t>
  </si>
  <si>
    <t>cityofutica.com</t>
  </si>
  <si>
    <t>javapoet.com</t>
  </si>
  <si>
    <t>xn--e1aazeoc7d.xn--p1ai</t>
  </si>
  <si>
    <t>odelfi.com</t>
  </si>
  <si>
    <t>ourfashionpassion.com</t>
  </si>
  <si>
    <t>media-webs6.com</t>
  </si>
  <si>
    <t>icd.com</t>
  </si>
  <si>
    <t>grainco.com</t>
  </si>
  <si>
    <t>fourviere.org</t>
  </si>
  <si>
    <t>olimpius38.ru</t>
  </si>
  <si>
    <t>network-generation.com</t>
  </si>
  <si>
    <t>chapecoense.com</t>
  </si>
  <si>
    <t>foxpartsatlanta.com</t>
  </si>
  <si>
    <t>inspirulina.com</t>
  </si>
  <si>
    <t>tuev-nord-group.com</t>
  </si>
  <si>
    <t>eastofengland.coop</t>
  </si>
  <si>
    <t>getwellga.org</t>
  </si>
  <si>
    <t>jonbain.com</t>
  </si>
  <si>
    <t>jsdsjz.com</t>
  </si>
  <si>
    <t>littlepages.co.uk</t>
  </si>
  <si>
    <t>itsjuliet.com</t>
  </si>
  <si>
    <t>revelandrest.com</t>
  </si>
  <si>
    <t>maxedoutleveling.com</t>
  </si>
  <si>
    <t>kamik-group.ru</t>
  </si>
  <si>
    <t>makedonskivesnik.com</t>
  </si>
  <si>
    <t>tierslivre.net</t>
  </si>
  <si>
    <t>digitaldreamco.com</t>
  </si>
  <si>
    <t>xn--80aaseebi3awu.xn--p1ai</t>
  </si>
  <si>
    <t>yellonet.in</t>
  </si>
  <si>
    <t>mp3juice.wtf</t>
  </si>
  <si>
    <t>newenglandsurveysystems.com</t>
  </si>
  <si>
    <t>energiefrance.info</t>
  </si>
  <si>
    <t>supershop.hu</t>
  </si>
  <si>
    <t>mtwashingtonautoroad.com</t>
  </si>
  <si>
    <t>vulkan-grand.click</t>
  </si>
  <si>
    <t>sex2019.pro</t>
  </si>
  <si>
    <t>barrelwake.info</t>
  </si>
  <si>
    <t>keepwide.com</t>
  </si>
  <si>
    <t>summer-hot.live</t>
  </si>
  <si>
    <t>loppi.jp</t>
  </si>
  <si>
    <t>bellnate.com</t>
  </si>
  <si>
    <t>healthproadvice.com</t>
  </si>
  <si>
    <t>rus-torrent.com</t>
  </si>
  <si>
    <t>hwzazhi.com</t>
  </si>
  <si>
    <t>sportarena.live</t>
  </si>
  <si>
    <t>autoeurope.es</t>
  </si>
  <si>
    <t>itc-weber.com</t>
  </si>
  <si>
    <t>kwucoyotes.com</t>
  </si>
  <si>
    <t>merhoisa.com</t>
  </si>
  <si>
    <t>site24x7.jp</t>
  </si>
  <si>
    <t>securetpnews.info</t>
  </si>
  <si>
    <t>printer-drivers.ru</t>
  </si>
  <si>
    <t>wishat.com</t>
  </si>
  <si>
    <t>jfklfoundation.org</t>
  </si>
  <si>
    <t>sovereignnations.com</t>
  </si>
  <si>
    <t>nowaseti.com</t>
  </si>
  <si>
    <t>playmarket.com</t>
  </si>
  <si>
    <t>viajejet.com</t>
  </si>
  <si>
    <t>kinoxitec.online</t>
  </si>
  <si>
    <t>luxurydevonlodge.co.uk</t>
  </si>
  <si>
    <t>timelineorganizing.com</t>
  </si>
  <si>
    <t>visitaikensc.com</t>
  </si>
  <si>
    <t>houseclearancebournemouth.com</t>
  </si>
  <si>
    <t>sgeinc.com</t>
  </si>
  <si>
    <t>freeporngayhdonline.com</t>
  </si>
  <si>
    <t>mostlyfiction.com</t>
  </si>
  <si>
    <t>international-pharma.com</t>
  </si>
  <si>
    <t>kolesamira.ru</t>
  </si>
  <si>
    <t>electrastyle.ru</t>
  </si>
  <si>
    <t>dataannotation.tech</t>
  </si>
  <si>
    <t>leensa.pro</t>
  </si>
  <si>
    <t>caixaconsorcio.com.br</t>
  </si>
  <si>
    <t>domainserver.nl</t>
  </si>
  <si>
    <t>klanfinninja.pl</t>
  </si>
  <si>
    <t>cubiespot.net.id</t>
  </si>
  <si>
    <t>vissualspeed.com</t>
  </si>
  <si>
    <t>neo-agriservis.ru</t>
  </si>
  <si>
    <t>tempeimprov.com</t>
  </si>
  <si>
    <t>esec.pt</t>
  </si>
  <si>
    <t>divadelni-noviny.cz</t>
  </si>
  <si>
    <t>root-nameservers.net</t>
  </si>
  <si>
    <t>huaweitheme.app</t>
  </si>
  <si>
    <t>seanet.vn</t>
  </si>
  <si>
    <t>bvhis.org</t>
  </si>
  <si>
    <t>cmcc.com</t>
  </si>
  <si>
    <t>agentlotto.org</t>
  </si>
  <si>
    <t>enayadiganta.com</t>
  </si>
  <si>
    <t>ronsexsmith.com</t>
  </si>
  <si>
    <t>nervogrid.net</t>
  </si>
  <si>
    <t>askmadam.com</t>
  </si>
  <si>
    <t>combatreform.org</t>
  </si>
  <si>
    <t>ilycouture.com</t>
  </si>
  <si>
    <t>infolinebandalarga.com.br</t>
  </si>
  <si>
    <t>melbet-officialniy.ru</t>
  </si>
  <si>
    <t>dom2dom.ru</t>
  </si>
  <si>
    <t>southernafrican.news</t>
  </si>
  <si>
    <t>naplessoap.com</t>
  </si>
  <si>
    <t>placade.com</t>
  </si>
  <si>
    <t>steam-windows.ru</t>
  </si>
  <si>
    <t>tokyo-shirayurikai.com</t>
  </si>
  <si>
    <t>wordgameonline.co</t>
  </si>
  <si>
    <t>joocasino28.com</t>
  </si>
  <si>
    <t>blitzentrapper.net</t>
  </si>
  <si>
    <t>cool-cars.click</t>
  </si>
  <si>
    <t>bngosv.com</t>
  </si>
  <si>
    <t>kandiweb.com</t>
  </si>
  <si>
    <t>pump-climbing.com</t>
  </si>
  <si>
    <t>jobiworld.com</t>
  </si>
  <si>
    <t>tabra.ru</t>
  </si>
  <si>
    <t>oceanbasket.com</t>
  </si>
  <si>
    <t>watsnel.nl</t>
  </si>
  <si>
    <t>mlyearning.org</t>
  </si>
  <si>
    <t>boardroominsiders.com</t>
  </si>
  <si>
    <t>slotsmahine.net</t>
  </si>
  <si>
    <t>yachting.org.au</t>
  </si>
  <si>
    <t>any53.asia</t>
  </si>
  <si>
    <t>cardiogarda.com</t>
  </si>
  <si>
    <t>cryptowintrading.com</t>
  </si>
  <si>
    <t>obshestvo.com.ua</t>
  </si>
  <si>
    <t>doityourselffamilyoffice.com</t>
  </si>
  <si>
    <t>ragingbullslotscampaign.com</t>
  </si>
  <si>
    <t>redmanshop.com</t>
  </si>
  <si>
    <t>ecfs.org</t>
  </si>
  <si>
    <t>donnajullia.com.br</t>
  </si>
  <si>
    <t>dollto-china.com</t>
  </si>
  <si>
    <t>mintdeals.com</t>
  </si>
  <si>
    <t>omegacount.com</t>
  </si>
  <si>
    <t>fiscalcode.com</t>
  </si>
  <si>
    <t>rauschenbach.de</t>
  </si>
  <si>
    <t>caffesta.com</t>
  </si>
  <si>
    <t>windakeys.ru</t>
  </si>
  <si>
    <t>cazino-faraon.co</t>
  </si>
  <si>
    <t>ifpi.fi</t>
  </si>
  <si>
    <t>yimicher.net</t>
  </si>
  <si>
    <t>midandeastantrim.gov.uk</t>
  </si>
  <si>
    <t>bromo.com</t>
  </si>
  <si>
    <t>ialab.com</t>
  </si>
  <si>
    <t>advancedwebllc.com</t>
  </si>
  <si>
    <t>klassified.ru</t>
  </si>
  <si>
    <t>onwallstreet.com</t>
  </si>
  <si>
    <t>guadagnaresalute.it</t>
  </si>
  <si>
    <t>vmzinc.co.uk</t>
  </si>
  <si>
    <t>languagenext.com</t>
  </si>
  <si>
    <t>amateurmaturepictures.com</t>
  </si>
  <si>
    <t>clintonsavings.com</t>
  </si>
  <si>
    <t>neilsquire.ca</t>
  </si>
  <si>
    <t>52cnp.com</t>
  </si>
  <si>
    <t>eii.org</t>
  </si>
  <si>
    <t>kwanti.com</t>
  </si>
  <si>
    <t>svr9-speedyservers.com</t>
  </si>
  <si>
    <t>coffeefest.com</t>
  </si>
  <si>
    <t>axiommentor.com</t>
  </si>
  <si>
    <t>prepjet.net</t>
  </si>
  <si>
    <t>profit-club.info</t>
  </si>
  <si>
    <t>kepplerspeakers.com</t>
  </si>
  <si>
    <t>mariapeters.co.uk</t>
  </si>
  <si>
    <t>palant.de</t>
  </si>
  <si>
    <t>greatesthitsofhistory.com</t>
  </si>
  <si>
    <t>cinemapress.su</t>
  </si>
  <si>
    <t>axfree.com</t>
  </si>
  <si>
    <t>amway.ro</t>
  </si>
  <si>
    <t>zolmax.com</t>
  </si>
  <si>
    <t>inxshare.de</t>
  </si>
  <si>
    <t>bayarea.gov.hk</t>
  </si>
  <si>
    <t>koorastream.com</t>
  </si>
  <si>
    <t>paragoncoin.com</t>
  </si>
  <si>
    <t>voaa.me</t>
  </si>
  <si>
    <t>arabjobs.com</t>
  </si>
  <si>
    <t>bespaarbazaar.nl</t>
  </si>
  <si>
    <t>actwitty.com</t>
  </si>
  <si>
    <t>en-it.ru</t>
  </si>
  <si>
    <t>ownability.com</t>
  </si>
  <si>
    <t>filmost.com</t>
  </si>
  <si>
    <t>inetwave.com</t>
  </si>
  <si>
    <t>dream-teens.net</t>
  </si>
  <si>
    <t>seungil.net</t>
  </si>
  <si>
    <t>sil-tec.gr</t>
  </si>
  <si>
    <t>acrobatdesigns.com</t>
  </si>
  <si>
    <t>infodem.net</t>
  </si>
  <si>
    <t>gotowebsmith.com</t>
  </si>
  <si>
    <t>34t43r3443t.ru</t>
  </si>
  <si>
    <t>wallacebishop.com.au</t>
  </si>
  <si>
    <t>catcode.com</t>
  </si>
  <si>
    <t>antworksp2p.com</t>
  </si>
  <si>
    <t>azino-slotspays.ru</t>
  </si>
  <si>
    <t>titanserver3.com</t>
  </si>
  <si>
    <t>selectusasummit.us</t>
  </si>
  <si>
    <t>schaerer.com</t>
  </si>
  <si>
    <t>nikel.co.id</t>
  </si>
  <si>
    <t>traben-trarbach.de</t>
  </si>
  <si>
    <t>sous-buy.ru</t>
  </si>
  <si>
    <t>livetheglory.com</t>
  </si>
  <si>
    <t>cifeeo.com</t>
  </si>
  <si>
    <t>cafecompoemas.com</t>
  </si>
  <si>
    <t>onecomm.bm</t>
  </si>
  <si>
    <t>rufusdusol.com</t>
  </si>
  <si>
    <t>sdpinternal.com</t>
  </si>
  <si>
    <t>bolongobay.com</t>
  </si>
  <si>
    <t>april1985.com</t>
  </si>
  <si>
    <t>ofd-magnit.ru</t>
  </si>
  <si>
    <t>corpmps.net</t>
  </si>
  <si>
    <t>emilyclareyoga.com</t>
  </si>
  <si>
    <t>bizarrecowboy.com</t>
  </si>
  <si>
    <t>eda.cooking</t>
  </si>
  <si>
    <t>multimedica.it</t>
  </si>
  <si>
    <t>isolationcurbs.com</t>
  </si>
  <si>
    <t>multimania.it</t>
  </si>
  <si>
    <t>todotirreno.xyz</t>
  </si>
  <si>
    <t>laantonieta.com.ar</t>
  </si>
  <si>
    <t>fortscott.biz</t>
  </si>
  <si>
    <t>amzfinder.com</t>
  </si>
  <si>
    <t>aeingostar.com</t>
  </si>
  <si>
    <t>buildinamsterdam.com</t>
  </si>
  <si>
    <t>rapidonoar.com.br</t>
  </si>
  <si>
    <t>c5insight.com</t>
  </si>
  <si>
    <t>microsurinformatica.es</t>
  </si>
  <si>
    <t>chloroquinephosphates.com</t>
  </si>
  <si>
    <t>ignitiondigital.com.au</t>
  </si>
  <si>
    <t>doiso.ru</t>
  </si>
  <si>
    <t>cswu.cn</t>
  </si>
  <si>
    <t>xtribeapp.com</t>
  </si>
  <si>
    <t>mycima.news</t>
  </si>
  <si>
    <t>bumeranginteraktif2.com</t>
  </si>
  <si>
    <t>gleneaglesglobalhospitallakdikapul.com</t>
  </si>
  <si>
    <t>pinkmelon.de</t>
  </si>
  <si>
    <t>beckhoff.de</t>
  </si>
  <si>
    <t>mojiko.info</t>
  </si>
  <si>
    <t>gnttype.org</t>
  </si>
  <si>
    <t>ucoz-max.ru</t>
  </si>
  <si>
    <t>luchthaven-antwerpen.com</t>
  </si>
  <si>
    <t>artdesigna.com</t>
  </si>
  <si>
    <t>prolibro.com</t>
  </si>
  <si>
    <t>ove.at</t>
  </si>
  <si>
    <t>openntf.org</t>
  </si>
  <si>
    <t>casamisiondefe.org</t>
  </si>
  <si>
    <t>cgcjapan.co.jp</t>
  </si>
  <si>
    <t>casino1-list.online</t>
  </si>
  <si>
    <t>heritageofscotland.com</t>
  </si>
  <si>
    <t>asiancandy.net</t>
  </si>
  <si>
    <t>swissking.tech</t>
  </si>
  <si>
    <t>09079cne.com</t>
  </si>
  <si>
    <t>nguo.ru</t>
  </si>
  <si>
    <t>urotunis.com</t>
  </si>
  <si>
    <t>propertyonion.com</t>
  </si>
  <si>
    <t>triumf-uc.ru</t>
  </si>
  <si>
    <t>novelshadow.info</t>
  </si>
  <si>
    <t>clonedvd.net</t>
  </si>
  <si>
    <t>bob-cardif.com</t>
  </si>
  <si>
    <t>diolaf.org</t>
  </si>
  <si>
    <t>sport-events.ru</t>
  </si>
  <si>
    <t>empellon.com</t>
  </si>
  <si>
    <t>gatebil.no</t>
  </si>
  <si>
    <t>nititech.com</t>
  </si>
  <si>
    <t>technologydispatch.com</t>
  </si>
  <si>
    <t>knowledgefactoryhub.com</t>
  </si>
  <si>
    <t>spchat.ru</t>
  </si>
  <si>
    <t>esysunhome.com</t>
  </si>
  <si>
    <t>awv4zz.net</t>
  </si>
  <si>
    <t>montorford.com</t>
  </si>
  <si>
    <t>hboehm.info</t>
  </si>
  <si>
    <t>golf365.com</t>
  </si>
  <si>
    <t>chineseav.xyz</t>
  </si>
  <si>
    <t>adcgroup.it</t>
  </si>
  <si>
    <t>astrobetter.com</t>
  </si>
  <si>
    <t>foobarweb.com</t>
  </si>
  <si>
    <t>worldspace.com</t>
  </si>
  <si>
    <t>sueddeutsche.com</t>
  </si>
  <si>
    <t>pnt.systems</t>
  </si>
  <si>
    <t>carpetsallclean.uk</t>
  </si>
  <si>
    <t>ftiab.se</t>
  </si>
  <si>
    <t>severint.net</t>
  </si>
  <si>
    <t>lisinopril.shop</t>
  </si>
  <si>
    <t>theserif.net</t>
  </si>
  <si>
    <t>bestdesign.ru</t>
  </si>
  <si>
    <t>ubakus.de</t>
  </si>
  <si>
    <t>slmdesigns.co.uk</t>
  </si>
  <si>
    <t>megapoker.net</t>
  </si>
  <si>
    <t>lizardporn.com</t>
  </si>
  <si>
    <t>riforma.it</t>
  </si>
  <si>
    <t>elsemanario.com</t>
  </si>
  <si>
    <t>ekospolitics.com</t>
  </si>
  <si>
    <t>cyberlink-inc.com</t>
  </si>
  <si>
    <t>nrland.ru</t>
  </si>
  <si>
    <t>prodigygame.net</t>
  </si>
  <si>
    <t>immobiliarelive.net</t>
  </si>
  <si>
    <t>integratedfinancial.in</t>
  </si>
  <si>
    <t>taskeet.io</t>
  </si>
  <si>
    <t>redzone24.top</t>
  </si>
  <si>
    <t>bubblemember.info</t>
  </si>
  <si>
    <t>athento.com</t>
  </si>
  <si>
    <t>sildenafilcitrateonline.com</t>
  </si>
  <si>
    <t>hakmarexpress.com.tr</t>
  </si>
  <si>
    <t>integrityhis.com</t>
  </si>
  <si>
    <t>muehle-shaving.com</t>
  </si>
  <si>
    <t>myuniqa.at</t>
  </si>
  <si>
    <t>gpodder.org</t>
  </si>
  <si>
    <t>netzbiz.net</t>
  </si>
  <si>
    <t>beautythroughimperfection.com</t>
  </si>
  <si>
    <t>hubangyihuo.cn</t>
  </si>
  <si>
    <t>tokaitechno.co.jp</t>
  </si>
  <si>
    <t>securitybaron.com</t>
  </si>
  <si>
    <t>fid-shop.de</t>
  </si>
  <si>
    <t>reidigital.com</t>
  </si>
  <si>
    <t>salmontrouble.info</t>
  </si>
  <si>
    <t>7uckyspin.com</t>
  </si>
  <si>
    <t>pokermbc.com</t>
  </si>
  <si>
    <t>sippanorder.com</t>
  </si>
  <si>
    <t>longrider.co.uk</t>
  </si>
  <si>
    <t>kinderhotel.info</t>
  </si>
  <si>
    <t>winterkvist.com</t>
  </si>
  <si>
    <t>toocharger.com</t>
  </si>
  <si>
    <t>asuperlist.com</t>
  </si>
  <si>
    <t>abbisecraa.com</t>
  </si>
  <si>
    <t>idfspokesperson.com</t>
  </si>
  <si>
    <t>vectorcharacters.net</t>
  </si>
  <si>
    <t>fb25.online</t>
  </si>
  <si>
    <t>comcastsportsnet.com</t>
  </si>
  <si>
    <t>webseitendiscounter.de</t>
  </si>
  <si>
    <t>battle.agency</t>
  </si>
  <si>
    <t>align-university-curriculum.com</t>
  </si>
  <si>
    <t>milkenarchive.org</t>
  </si>
  <si>
    <t>venetoagricoltura.org</t>
  </si>
  <si>
    <t>xyhospital.com</t>
  </si>
  <si>
    <t>caroldsilva.com</t>
  </si>
  <si>
    <t>ecn-broker.pro</t>
  </si>
  <si>
    <t>gardencityhotel.com</t>
  </si>
  <si>
    <t>proektgn9.ru</t>
  </si>
  <si>
    <t>amondsmith.ru</t>
  </si>
  <si>
    <t>viking.com.tw</t>
  </si>
  <si>
    <t>cadenaentrerriana.com.ar</t>
  </si>
  <si>
    <t>prayerists.org.uk</t>
  </si>
  <si>
    <t>aajkaviral.com</t>
  </si>
  <si>
    <t>slate-club.pro</t>
  </si>
  <si>
    <t>blomusic.com</t>
  </si>
  <si>
    <t>kirineq.com</t>
  </si>
  <si>
    <t>photofairs.org</t>
  </si>
  <si>
    <t>yossense.com</t>
  </si>
  <si>
    <t>perfectlensworld.com</t>
  </si>
  <si>
    <t>himhelp.ru</t>
  </si>
  <si>
    <t>internetdownloadmanager.cn</t>
  </si>
  <si>
    <t>trinetexpense.com</t>
  </si>
  <si>
    <t>asimovinstitute.org</t>
  </si>
  <si>
    <t>tryonpalace.org</t>
  </si>
  <si>
    <t>vakrangeeconnect.com</t>
  </si>
  <si>
    <t>thepublicsafetystore.com</t>
  </si>
  <si>
    <t>cfmws.com</t>
  </si>
  <si>
    <t>sannekocht.com</t>
  </si>
  <si>
    <t>directnet.ru</t>
  </si>
  <si>
    <t>yzwsclsb.com</t>
  </si>
  <si>
    <t>toolss.net</t>
  </si>
  <si>
    <t>uspbpep.com</t>
  </si>
  <si>
    <t>findip.kr</t>
  </si>
  <si>
    <t>bestdns.cl</t>
  </si>
  <si>
    <t>a1nethosting.com</t>
  </si>
  <si>
    <t>myrplus.co.uk</t>
  </si>
  <si>
    <t>t5.ro</t>
  </si>
  <si>
    <t>berkeleybreathed.com</t>
  </si>
  <si>
    <t>craigproctorsystem.com</t>
  </si>
  <si>
    <t>uviagraaa.com</t>
  </si>
  <si>
    <t>bioiatriki.gr</t>
  </si>
  <si>
    <t>balkanalysis.com</t>
  </si>
  <si>
    <t>soczashhita.ru</t>
  </si>
  <si>
    <t>labtesting.com</t>
  </si>
  <si>
    <t>vindc.com</t>
  </si>
  <si>
    <t>angel-driving.co.uk</t>
  </si>
  <si>
    <t>eldorar.com</t>
  </si>
  <si>
    <t>jasypt.org</t>
  </si>
  <si>
    <t>ennepetal.de</t>
  </si>
  <si>
    <t>diylifetech.com</t>
  </si>
  <si>
    <t>landrover.nl</t>
  </si>
  <si>
    <t>tarkett.nl</t>
  </si>
  <si>
    <t>techfest.org</t>
  </si>
  <si>
    <t>excelrally.com.au</t>
  </si>
  <si>
    <t>fixedtech.ru</t>
  </si>
  <si>
    <t>fm.gov.om</t>
  </si>
  <si>
    <t>vivagoal.com</t>
  </si>
  <si>
    <t>labaseballjersey.com</t>
  </si>
  <si>
    <t>allsportinfo.com</t>
  </si>
  <si>
    <t>pherobase.com</t>
  </si>
  <si>
    <t>sexylivewebcam.com</t>
  </si>
  <si>
    <t>unicorntn.com.hk</t>
  </si>
  <si>
    <t>grass54.ru</t>
  </si>
  <si>
    <t>veluwsebron.nl</t>
  </si>
  <si>
    <t>findlocalweather.com</t>
  </si>
  <si>
    <t>bhauja.com</t>
  </si>
  <si>
    <t>ge.com.au</t>
  </si>
  <si>
    <t>site-fuel.com</t>
  </si>
  <si>
    <t>qiqifashion.co</t>
  </si>
  <si>
    <t>bwvoip.net</t>
  </si>
  <si>
    <t>besttestexperience.top</t>
  </si>
  <si>
    <t>businesstrainingexperts.com</t>
  </si>
  <si>
    <t>belpig.ru</t>
  </si>
  <si>
    <t>endorfin.ru</t>
  </si>
  <si>
    <t>storybookmarking.com</t>
  </si>
  <si>
    <t>sprouthealthgroup.com</t>
  </si>
  <si>
    <t>dgrnewsservice.org</t>
  </si>
  <si>
    <t>offiziere.ch</t>
  </si>
  <si>
    <t>bfkh.ru</t>
  </si>
  <si>
    <t>gateofabyss.com</t>
  </si>
  <si>
    <t>hostingsimple.cl</t>
  </si>
  <si>
    <t>filipina4romance.com</t>
  </si>
  <si>
    <t>atccazure.org</t>
  </si>
  <si>
    <t>icrac.net</t>
  </si>
  <si>
    <t>notify.gov.gr</t>
  </si>
  <si>
    <t>murvey.com</t>
  </si>
  <si>
    <t>rosetheater.org</t>
  </si>
  <si>
    <t>sgcloud2u.com</t>
  </si>
  <si>
    <t>famegirls.net</t>
  </si>
  <si>
    <t>katrataxiservice.com</t>
  </si>
  <si>
    <t>sdpi.org</t>
  </si>
  <si>
    <t>septudio.com</t>
  </si>
  <si>
    <t>stmaryshealthcaresystem.org</t>
  </si>
  <si>
    <t>redrightpatriot.com</t>
  </si>
  <si>
    <t>9a34b7.com</t>
  </si>
  <si>
    <t>hrh.in</t>
  </si>
  <si>
    <t>trinitymat.org</t>
  </si>
  <si>
    <t>udlvirtual.edu.pe</t>
  </si>
  <si>
    <t>wagnera.ru</t>
  </si>
  <si>
    <t>antispam.ie</t>
  </si>
  <si>
    <t>museum-arms.ru</t>
  </si>
  <si>
    <t>sector-sb.ru</t>
  </si>
  <si>
    <t>tilestonepaver.com.au</t>
  </si>
  <si>
    <t>1win-official-88.top</t>
  </si>
  <si>
    <t>fonetiks.org</t>
  </si>
  <si>
    <t>airport-ewr.com</t>
  </si>
  <si>
    <t>astercity.net</t>
  </si>
  <si>
    <t>porevo.site</t>
  </si>
  <si>
    <t>hce.io</t>
  </si>
  <si>
    <t>ccia.org.au</t>
  </si>
  <si>
    <t>asparkleofgenius.com</t>
  </si>
  <si>
    <t>mmt.li</t>
  </si>
  <si>
    <t>moviesub.is</t>
  </si>
  <si>
    <t>findcarsunder.com</t>
  </si>
  <si>
    <t>bondvigilantes.com</t>
  </si>
  <si>
    <t>dinkelsbuehl.de</t>
  </si>
  <si>
    <t>theevolutionstore.com</t>
  </si>
  <si>
    <t>murablo.jp</t>
  </si>
  <si>
    <t>jp8.se</t>
  </si>
  <si>
    <t>lineip.net</t>
  </si>
  <si>
    <t>serveraniapgroup.ir</t>
  </si>
  <si>
    <t>scoyocorp.com</t>
  </si>
  <si>
    <t>amsterdam.org</t>
  </si>
  <si>
    <t>seo1seotools.com</t>
  </si>
  <si>
    <t>tikk.cc</t>
  </si>
  <si>
    <t>potopy.ru</t>
  </si>
  <si>
    <t>thewalshgroup.ca</t>
  </si>
  <si>
    <t>clist.by</t>
  </si>
  <si>
    <t>a3-liber.jp</t>
  </si>
  <si>
    <t>beyondcomparison.ru</t>
  </si>
  <si>
    <t>emeraldpointe.com</t>
  </si>
  <si>
    <t>sataxconsultancy.com</t>
  </si>
  <si>
    <t>fh666.bar</t>
  </si>
  <si>
    <t>makingdifferent.com</t>
  </si>
  <si>
    <t>outerplanetexpeditions.com</t>
  </si>
  <si>
    <t>oxi90.com</t>
  </si>
  <si>
    <t>allfestivaltickets.org</t>
  </si>
  <si>
    <t>exportdns.it</t>
  </si>
  <si>
    <t>we-worldwide.com</t>
  </si>
  <si>
    <t>scottishlabour.org.uk</t>
  </si>
  <si>
    <t>mirnet.cz</t>
  </si>
  <si>
    <t>sprintsoft.ro</t>
  </si>
  <si>
    <t>starfish.ch</t>
  </si>
  <si>
    <t>firstendurance.com</t>
  </si>
  <si>
    <t>rivasit.com</t>
  </si>
  <si>
    <t>taocange.com</t>
  </si>
  <si>
    <t>truthnet.org</t>
  </si>
  <si>
    <t>kargovideo.com</t>
  </si>
  <si>
    <t>tristoshink.online</t>
  </si>
  <si>
    <t>lampy.pl</t>
  </si>
  <si>
    <t>hostdev.com</t>
  </si>
  <si>
    <t>bitanet.net</t>
  </si>
  <si>
    <t>muzobozrenie.ru</t>
  </si>
  <si>
    <t>vpayfast.com</t>
  </si>
  <si>
    <t>peaneutar.com</t>
  </si>
  <si>
    <t>friendlystaff.com</t>
  </si>
  <si>
    <t>raleighhotel.com</t>
  </si>
  <si>
    <t>pennfuture.org</t>
  </si>
  <si>
    <t>myrts.com</t>
  </si>
  <si>
    <t>oeffnungszeitenpost.de</t>
  </si>
  <si>
    <t>lucyand.co</t>
  </si>
  <si>
    <t>microphoneromantic.info</t>
  </si>
  <si>
    <t>sitamarhi.store</t>
  </si>
  <si>
    <t>diamondpaintingkits.uk</t>
  </si>
  <si>
    <t>emailregex.com</t>
  </si>
  <si>
    <t>leatherhoney.com</t>
  </si>
  <si>
    <t>enelogic.com</t>
  </si>
  <si>
    <t>kitagcinemas.ch</t>
  </si>
  <si>
    <t>wapstart.ru</t>
  </si>
  <si>
    <t>winnersonly-club.com</t>
  </si>
  <si>
    <t>laserline.com</t>
  </si>
  <si>
    <t>10bestranked.com</t>
  </si>
  <si>
    <t>braun.co.jp</t>
  </si>
  <si>
    <t>thoroughlynourishedlife.com</t>
  </si>
  <si>
    <t>vocalist.org.uk</t>
  </si>
  <si>
    <t>friendlyfarms.cc</t>
  </si>
  <si>
    <t>starbucks.pe</t>
  </si>
  <si>
    <t>thegloss.ga</t>
  </si>
  <si>
    <t>erstebank.at</t>
  </si>
  <si>
    <t>athpi.com</t>
  </si>
  <si>
    <t>carmelschools.org</t>
  </si>
  <si>
    <t>kinostate.me</t>
  </si>
  <si>
    <t>pvelectronics.co.uk</t>
  </si>
  <si>
    <t>sprintis.de</t>
  </si>
  <si>
    <t>sakaryakasaplarodasi.org</t>
  </si>
  <si>
    <t>iadms.org</t>
  </si>
  <si>
    <t>admiralcasino.win</t>
  </si>
  <si>
    <t>reservix.cloud</t>
  </si>
  <si>
    <t>sas-systems.net</t>
  </si>
  <si>
    <t>jjstore.ru</t>
  </si>
  <si>
    <t>zerkalo1-leonbets.buzz</t>
  </si>
  <si>
    <t>curriculumsociety.info</t>
  </si>
  <si>
    <t>howtosmile.org</t>
  </si>
  <si>
    <t>oryoki.de</t>
  </si>
  <si>
    <t>spicystory.net</t>
  </si>
  <si>
    <t>aseanmp.org</t>
  </si>
  <si>
    <t>aiojiraapps.com</t>
  </si>
  <si>
    <t>meetingescrow.com</t>
  </si>
  <si>
    <t>ngilg.com</t>
  </si>
  <si>
    <t>pomunoki.com</t>
  </si>
  <si>
    <t>agit172.com</t>
  </si>
  <si>
    <t>admiralcasino.xyz</t>
  </si>
  <si>
    <t>hybridchart.com</t>
  </si>
  <si>
    <t>compleet.com</t>
  </si>
  <si>
    <t>xn--72cc7bk1bl1a4c6a9bs0i3g.com</t>
  </si>
  <si>
    <t>cans-services.com</t>
  </si>
  <si>
    <t>itsg.ro</t>
  </si>
  <si>
    <t>florisbooks.co.uk</t>
  </si>
  <si>
    <t>proxen.sk</t>
  </si>
  <si>
    <t>agraria.pe</t>
  </si>
  <si>
    <t>holos.cz</t>
  </si>
  <si>
    <t>hd-lostfilm.art</t>
  </si>
  <si>
    <t>infotrends.com</t>
  </si>
  <si>
    <t>thelifeguardstore.com</t>
  </si>
  <si>
    <t>libdd.com</t>
  </si>
  <si>
    <t>fraeulein-k-sagt-ja.de</t>
  </si>
  <si>
    <t>beatlesagain.com</t>
  </si>
  <si>
    <t>abcinternational.co.in</t>
  </si>
  <si>
    <t>sabermassermas.com</t>
  </si>
  <si>
    <t>altporno.xyz</t>
  </si>
  <si>
    <t>chainreaction.com</t>
  </si>
  <si>
    <t>bonsavon.ru</t>
  </si>
  <si>
    <t>s-trends.net</t>
  </si>
  <si>
    <t>senetic.fr</t>
  </si>
  <si>
    <t>shanon.co.jp</t>
  </si>
  <si>
    <t>pntz.ru</t>
  </si>
  <si>
    <t>furonnet.com</t>
  </si>
  <si>
    <t>uley-community.online</t>
  </si>
  <si>
    <t>netshop-isp.co.uk</t>
  </si>
  <si>
    <t>shnierhosting.com</t>
  </si>
  <si>
    <t>sldomains.de</t>
  </si>
  <si>
    <t>aromaticstudies.com</t>
  </si>
  <si>
    <t>mostbetplus.ru</t>
  </si>
  <si>
    <t>whisky.auction</t>
  </si>
  <si>
    <t>frozenrain.info</t>
  </si>
  <si>
    <t>creativefusion.co.in</t>
  </si>
  <si>
    <t>soundgraph.com</t>
  </si>
  <si>
    <t>erecedpll.com</t>
  </si>
  <si>
    <t>glavprokat.net</t>
  </si>
  <si>
    <t>topdoglive.com</t>
  </si>
  <si>
    <t>brazil.co.jp</t>
  </si>
  <si>
    <t>arbilyazilim.com</t>
  </si>
  <si>
    <t>adnashglobal.com</t>
  </si>
  <si>
    <t>1004svs.com</t>
  </si>
  <si>
    <t>meicoe.com</t>
  </si>
  <si>
    <t>saveourschoolsmarch.org</t>
  </si>
  <si>
    <t>shivatri.com</t>
  </si>
  <si>
    <t>hedgethink.com</t>
  </si>
  <si>
    <t>faucet-warehouse.com</t>
  </si>
  <si>
    <t>switcher.com</t>
  </si>
  <si>
    <t>amediahost.com</t>
  </si>
  <si>
    <t>viro33.ru</t>
  </si>
  <si>
    <t>virusstop.org</t>
  </si>
  <si>
    <t>foodcodirectory.com</t>
  </si>
  <si>
    <t>constructioncompanyinfo.com</t>
  </si>
  <si>
    <t>saboom.com</t>
  </si>
  <si>
    <t>calculustutoring.com</t>
  </si>
  <si>
    <t>oclaro.com</t>
  </si>
  <si>
    <t>greatplains.co.uk</t>
  </si>
  <si>
    <t>nobicom.net</t>
  </si>
  <si>
    <t>taskmale.com</t>
  </si>
  <si>
    <t>givemeporn.club</t>
  </si>
  <si>
    <t>omghentai.com</t>
  </si>
  <si>
    <t>stockuponcbd.com</t>
  </si>
  <si>
    <t>diplomaru.com</t>
  </si>
  <si>
    <t>gamingaudiences.com</t>
  </si>
  <si>
    <t>brasilnetinternet.com.br</t>
  </si>
  <si>
    <t>cryptory.ru</t>
  </si>
  <si>
    <t>horoscope.co.uk</t>
  </si>
  <si>
    <t>superprof.ng</t>
  </si>
  <si>
    <t>jsagri.gov.cn</t>
  </si>
  <si>
    <t>siic.com</t>
  </si>
  <si>
    <t>bastetjewellerylondon.com</t>
  </si>
  <si>
    <t>mechmarketers.com</t>
  </si>
  <si>
    <t>wellnessacademie.com</t>
  </si>
  <si>
    <t>smmbomb.ru</t>
  </si>
  <si>
    <t>brownstonelaw.com</t>
  </si>
  <si>
    <t>ahm.cn</t>
  </si>
  <si>
    <t>ncdc.in</t>
  </si>
  <si>
    <t>startekinfo.com</t>
  </si>
  <si>
    <t>olympus.ru</t>
  </si>
  <si>
    <t>playdvb.com</t>
  </si>
  <si>
    <t>cormarcarpets.co.uk</t>
  </si>
  <si>
    <t>dalano.com</t>
  </si>
  <si>
    <t>telegroup.com</t>
  </si>
  <si>
    <t>werks.net</t>
  </si>
  <si>
    <t>gorgeousoont.com</t>
  </si>
  <si>
    <t>emperionstore.com</t>
  </si>
  <si>
    <t>duomi.host</t>
  </si>
  <si>
    <t>capmar.com</t>
  </si>
  <si>
    <t>yasex.name</t>
  </si>
  <si>
    <t>miss-international.org</t>
  </si>
  <si>
    <t>degerdalweb.net</t>
  </si>
  <si>
    <t>arc.or.jp</t>
  </si>
  <si>
    <t>visol.ch</t>
  </si>
  <si>
    <t>indeedstore.com</t>
  </si>
  <si>
    <t>gd-e.com</t>
  </si>
  <si>
    <t>rbwpw.cc</t>
  </si>
  <si>
    <t>ciaoca.com</t>
  </si>
  <si>
    <t>digitalcadd.com</t>
  </si>
  <si>
    <t>depanne.be</t>
  </si>
  <si>
    <t>sindicosonline.com.br</t>
  </si>
  <si>
    <t>syskonf.pl</t>
  </si>
  <si>
    <t>deliriumcafe.be</t>
  </si>
  <si>
    <t>zhongxinlaowu.cn</t>
  </si>
  <si>
    <t>windows10xnews.com</t>
  </si>
  <si>
    <t>koncent.jp</t>
  </si>
  <si>
    <t>doxycyclinescheap.com</t>
  </si>
  <si>
    <t>apollomunichinsurance.com</t>
  </si>
  <si>
    <t>mv-schloesser.de</t>
  </si>
  <si>
    <t>jav8.pro</t>
  </si>
  <si>
    <t>filfilter.com.tr</t>
  </si>
  <si>
    <t>javascripture.com</t>
  </si>
  <si>
    <t>pikuuu.com</t>
  </si>
  <si>
    <t>artesaniasdecolombia.com.co</t>
  </si>
  <si>
    <t>matme.info</t>
  </si>
  <si>
    <t>appsvenue.org</t>
  </si>
  <si>
    <t>onelist.top</t>
  </si>
  <si>
    <t>hostingcorporativo.com</t>
  </si>
  <si>
    <t>fanera-osb.ru</t>
  </si>
  <si>
    <t>colegioniteroi.com.br</t>
  </si>
  <si>
    <t>riobet123.com</t>
  </si>
  <si>
    <t>velvetreferral.info</t>
  </si>
  <si>
    <t>libeo.io</t>
  </si>
  <si>
    <t>2clicks.eu</t>
  </si>
  <si>
    <t>chamair.com</t>
  </si>
  <si>
    <t>logpay.de</t>
  </si>
  <si>
    <t>collegesuccessfoundation.org</t>
  </si>
  <si>
    <t>columbiavalleypioneer.com</t>
  </si>
  <si>
    <t>1000sms.ir</t>
  </si>
  <si>
    <t>dartanyonrace.com</t>
  </si>
  <si>
    <t>thermwood.com</t>
  </si>
  <si>
    <t>jillian.it</t>
  </si>
  <si>
    <t>electricitybill.net</t>
  </si>
  <si>
    <t>gandhimedicos.su</t>
  </si>
  <si>
    <t>udanax.org</t>
  </si>
  <si>
    <t>nxrewards.com</t>
  </si>
  <si>
    <t>amigosmadrid.es</t>
  </si>
  <si>
    <t>ma-succeed.jp</t>
  </si>
  <si>
    <t>pcp.ir</t>
  </si>
  <si>
    <t>hubbardsmarina.com</t>
  </si>
  <si>
    <t>upwnow.com</t>
  </si>
  <si>
    <t>kaitness.net</t>
  </si>
  <si>
    <t>bcia.org</t>
  </si>
  <si>
    <t>sahu4you.com</t>
  </si>
  <si>
    <t>melbet-sports.ru</t>
  </si>
  <si>
    <t>fei74.com</t>
  </si>
  <si>
    <t>chasseetpechethetford.com</t>
  </si>
  <si>
    <t>weblionhosting.com</t>
  </si>
  <si>
    <t>evreng.com</t>
  </si>
  <si>
    <t>saocarlosemrede.com.br</t>
  </si>
  <si>
    <t>fbobzor.online</t>
  </si>
  <si>
    <t>zofim.org.il</t>
  </si>
  <si>
    <t>sitedayexe.id</t>
  </si>
  <si>
    <t>1wintop.com</t>
  </si>
  <si>
    <t>zesty.dev</t>
  </si>
  <si>
    <t>deluxeblondes.com</t>
  </si>
  <si>
    <t>marcinzalewski.pl</t>
  </si>
  <si>
    <t>i-shop.dp.ua</t>
  </si>
  <si>
    <t>dyttgw.cn</t>
  </si>
  <si>
    <t>win-vulkan.com</t>
  </si>
  <si>
    <t>scottishfinancialnews.com</t>
  </si>
  <si>
    <t>selgros.pl</t>
  </si>
  <si>
    <t>smd.net</t>
  </si>
  <si>
    <t>eaglebrookchurch.com</t>
  </si>
  <si>
    <t>boardroom-tips.org</t>
  </si>
  <si>
    <t>azfutzal.az</t>
  </si>
  <si>
    <t>jumpers-fitness.com</t>
  </si>
  <si>
    <t>rosariovps.com</t>
  </si>
  <si>
    <t>dive.club</t>
  </si>
  <si>
    <t>oscarfishlover.com</t>
  </si>
  <si>
    <t>i-robot.fun</t>
  </si>
  <si>
    <t>thenewroadproject.org</t>
  </si>
  <si>
    <t>recreatiewoning.nl</t>
  </si>
  <si>
    <t>bedrijfspand.com</t>
  </si>
  <si>
    <t>eos-solutions.ru</t>
  </si>
  <si>
    <t>zwdw.com</t>
  </si>
  <si>
    <t>top10-casino-online.site</t>
  </si>
  <si>
    <t>granniestomeet.com</t>
  </si>
  <si>
    <t>drupalitalia.org</t>
  </si>
  <si>
    <t>cyberreadinessinstitute.org</t>
  </si>
  <si>
    <t>lohoff-partner.com</t>
  </si>
  <si>
    <t>californiamarketcenter.com</t>
  </si>
  <si>
    <t>bicimarket.com</t>
  </si>
  <si>
    <t>halifax-intermediariesonline.co.uk</t>
  </si>
  <si>
    <t>hotshothost.com</t>
  </si>
  <si>
    <t>chamberlainsun.com</t>
  </si>
  <si>
    <t>on-the-slope.com</t>
  </si>
  <si>
    <t>sushipizza74.ru</t>
  </si>
  <si>
    <t>luminousorg.ga</t>
  </si>
  <si>
    <t>admirals-vip-casino.com</t>
  </si>
  <si>
    <t>prosto-serial.ru</t>
  </si>
  <si>
    <t>kfjc.co.jp</t>
  </si>
  <si>
    <t>r-x0.com</t>
  </si>
  <si>
    <t>mygasholders.co.uk</t>
  </si>
  <si>
    <t>vkaru.net</t>
  </si>
  <si>
    <t>blutspende-nordost.de</t>
  </si>
  <si>
    <t>it-f.jp</t>
  </si>
  <si>
    <t>gskeju.cn</t>
  </si>
  <si>
    <t>yousteel.ru</t>
  </si>
  <si>
    <t>gwl-iserv.de</t>
  </si>
  <si>
    <t>dfviagra.com</t>
  </si>
  <si>
    <t>aircraft-games.com</t>
  </si>
  <si>
    <t>bitex-ks.com</t>
  </si>
  <si>
    <t>aparoz.com</t>
  </si>
  <si>
    <t>tyimy.pl</t>
  </si>
  <si>
    <t>studioehost.com</t>
  </si>
  <si>
    <t>email-securegateway.com</t>
  </si>
  <si>
    <t>savantwealth.com</t>
  </si>
  <si>
    <t>digitalsignageexpo.net</t>
  </si>
  <si>
    <t>canadapolicereport.ca</t>
  </si>
  <si>
    <t>durbartravels.com</t>
  </si>
  <si>
    <t>datalp.com</t>
  </si>
  <si>
    <t>loveatfirstfit.com</t>
  </si>
  <si>
    <t>world-of-profit.site</t>
  </si>
  <si>
    <t>tasisatsaber.com</t>
  </si>
  <si>
    <t>torrent-windows.net</t>
  </si>
  <si>
    <t>qshdy.com</t>
  </si>
  <si>
    <t>simplifyplants.com</t>
  </si>
  <si>
    <t>ahmetali.com</t>
  </si>
  <si>
    <t>daventrydc.gov.uk</t>
  </si>
  <si>
    <t>leanhealthy.info</t>
  </si>
  <si>
    <t>radiopower.com.ar</t>
  </si>
  <si>
    <t>nestle.pl</t>
  </si>
  <si>
    <t>whereveryouare.net</t>
  </si>
  <si>
    <t>karisma.io</t>
  </si>
  <si>
    <t>univgandhiguinee.com</t>
  </si>
  <si>
    <t>cityhunter-movie.com</t>
  </si>
  <si>
    <t>woodstone.nu</t>
  </si>
  <si>
    <t>herault-transport.fr</t>
  </si>
  <si>
    <t>xtubejav.com</t>
  </si>
  <si>
    <t>magazeta.com</t>
  </si>
  <si>
    <t>videoremix.io</t>
  </si>
  <si>
    <t>gulfnet.net.kw</t>
  </si>
  <si>
    <t>aquariumtidings.com</t>
  </si>
  <si>
    <t>netblogpro.com</t>
  </si>
  <si>
    <t>downundercafe.com</t>
  </si>
  <si>
    <t>theverylittleagency.com</t>
  </si>
  <si>
    <t>vedmak.fun</t>
  </si>
  <si>
    <t>lafabriquedelavenir.fr</t>
  </si>
  <si>
    <t>ts3era.com</t>
  </si>
  <si>
    <t>guidebrain.com</t>
  </si>
  <si>
    <t>atspace.us</t>
  </si>
  <si>
    <t>justwoman.club</t>
  </si>
  <si>
    <t>searchit4me.com</t>
  </si>
  <si>
    <t>amazingtours.com.sa</t>
  </si>
  <si>
    <t>lebel.co.jp</t>
  </si>
  <si>
    <t>commerceapi.io</t>
  </si>
  <si>
    <t>centawealth.com</t>
  </si>
  <si>
    <t>areu.ir</t>
  </si>
  <si>
    <t>123.clinic</t>
  </si>
  <si>
    <t>palmaweb.com.br</t>
  </si>
  <si>
    <t>fonciamillenium.net</t>
  </si>
  <si>
    <t>vita-vera.ru</t>
  </si>
  <si>
    <t>nowada.com</t>
  </si>
  <si>
    <t>bye-goodcar.com</t>
  </si>
  <si>
    <t>ranahost.com</t>
  </si>
  <si>
    <t>pandorajewelrystore.com</t>
  </si>
  <si>
    <t>jetruby.com</t>
  </si>
  <si>
    <t>stiftung-liebenau.de</t>
  </si>
  <si>
    <t>katajari.com</t>
  </si>
  <si>
    <t>moonsense.cloud</t>
  </si>
  <si>
    <t>landersmclartynissanhuntsville.com</t>
  </si>
  <si>
    <t>apornoflv.net</t>
  </si>
  <si>
    <t>portaldocolorado.com.br</t>
  </si>
  <si>
    <t>ago-online.de</t>
  </si>
  <si>
    <t>diplom-officialsss.com</t>
  </si>
  <si>
    <t>copacommission.org</t>
  </si>
  <si>
    <t>imarket.co.kr</t>
  </si>
  <si>
    <t>myprepclub.com</t>
  </si>
  <si>
    <t>cannawayz.com</t>
  </si>
  <si>
    <t>4love.ro</t>
  </si>
  <si>
    <t>holyrolleraustin.com</t>
  </si>
  <si>
    <t>blazeblaze.net</t>
  </si>
  <si>
    <t>bnewporn.com</t>
  </si>
  <si>
    <t>surprisefactory.nl</t>
  </si>
  <si>
    <t>hardrockcasinolaketahoe.com</t>
  </si>
  <si>
    <t>xethost.com</t>
  </si>
  <si>
    <t>marqueetheatreaz.com</t>
  </si>
  <si>
    <t>stl.nl</t>
  </si>
  <si>
    <t>netchem.cn</t>
  </si>
  <si>
    <t>corehardware.co.in</t>
  </si>
  <si>
    <t>rewardgreat.com</t>
  </si>
  <si>
    <t>ecolepont.com</t>
  </si>
  <si>
    <t>harbs.co.jp</t>
  </si>
  <si>
    <t>adw-goe.de</t>
  </si>
  <si>
    <t>vc.edu</t>
  </si>
  <si>
    <t>matchlessdaily.com</t>
  </si>
  <si>
    <t>avto-yar.ru</t>
  </si>
  <si>
    <t>toktok9ja.com</t>
  </si>
  <si>
    <t>coachoutlets-inc.com</t>
  </si>
  <si>
    <t>ispcc.ie</t>
  </si>
  <si>
    <t>nano-brid.com</t>
  </si>
  <si>
    <t>filmdaily.info</t>
  </si>
  <si>
    <t>vclph24.com</t>
  </si>
  <si>
    <t>optimax.co.uk</t>
  </si>
  <si>
    <t>sexsell.online</t>
  </si>
  <si>
    <t>differgrand.info</t>
  </si>
  <si>
    <t>prensalatina.com.br</t>
  </si>
  <si>
    <t>en24news.com</t>
  </si>
  <si>
    <t>posite-c.com</t>
  </si>
  <si>
    <t>villas.com</t>
  </si>
  <si>
    <t>jumpcap.com</t>
  </si>
  <si>
    <t>noosfere.com</t>
  </si>
  <si>
    <t>ekonomiaspoleczna.gov.pl</t>
  </si>
  <si>
    <t>homeretailgroup.com.hk</t>
  </si>
  <si>
    <t>eritcom.com</t>
  </si>
  <si>
    <t>esportenewsmundo.com.br</t>
  </si>
  <si>
    <t>godespra.com</t>
  </si>
  <si>
    <t>mahdekodakplus.ir</t>
  </si>
  <si>
    <t>boraecosystem.com</t>
  </si>
  <si>
    <t>realparts.ru</t>
  </si>
  <si>
    <t>tdbate.ru</t>
  </si>
  <si>
    <t>smartec.es</t>
  </si>
  <si>
    <t>crackbb.com</t>
  </si>
  <si>
    <t>dfgroup.homes</t>
  </si>
  <si>
    <t>mjmappportal.com</t>
  </si>
  <si>
    <t>dablew.pk</t>
  </si>
  <si>
    <t>tass-tj.org.cn</t>
  </si>
  <si>
    <t>sweetwater420fest.com</t>
  </si>
  <si>
    <t>aksaakustik.com</t>
  </si>
  <si>
    <t>leglittz.com</t>
  </si>
  <si>
    <t>am-intech.ru</t>
  </si>
  <si>
    <t>waarderingskamer.nl</t>
  </si>
  <si>
    <t>neaktor.com</t>
  </si>
  <si>
    <t>clientbankingsupport.com</t>
  </si>
  <si>
    <t>fixtw.com</t>
  </si>
  <si>
    <t>a711.work</t>
  </si>
  <si>
    <t>cialis.blue</t>
  </si>
  <si>
    <t>generationlove.com</t>
  </si>
  <si>
    <t>money-boom.xyz</t>
  </si>
  <si>
    <t>xinyuanjx.com</t>
  </si>
  <si>
    <t>gamesforhealth.org</t>
  </si>
  <si>
    <t>horrorfuel.com</t>
  </si>
  <si>
    <t>compliancecentre.co.uk</t>
  </si>
  <si>
    <t>amanleek.com</t>
  </si>
  <si>
    <t>netscan-ns4.com</t>
  </si>
  <si>
    <t>thepregnancyzone.com</t>
  </si>
  <si>
    <t>adultadbroker.com</t>
  </si>
  <si>
    <t>cacharel.com</t>
  </si>
  <si>
    <t>taho-kart.ru</t>
  </si>
  <si>
    <t>hjiu.cn</t>
  </si>
  <si>
    <t>agora.at</t>
  </si>
  <si>
    <t>fardanews.golf</t>
  </si>
  <si>
    <t>villagegreenrealty.com</t>
  </si>
  <si>
    <t>lucabet16.com</t>
  </si>
  <si>
    <t>abla.net</t>
  </si>
  <si>
    <t>commandalkon.io</t>
  </si>
  <si>
    <t>light-steel.eu</t>
  </si>
  <si>
    <t>loveinchrist.com</t>
  </si>
  <si>
    <t>birthdaydirect.com</t>
  </si>
  <si>
    <t>lnk1a9.com</t>
  </si>
  <si>
    <t>hertfordshirefootandankle.co.uk</t>
  </si>
  <si>
    <t>allegria-residence.com</t>
  </si>
  <si>
    <t>frankenfoto.de</t>
  </si>
  <si>
    <t>vylkan-casino.com</t>
  </si>
  <si>
    <t>mathecheckahhh.net</t>
  </si>
  <si>
    <t>buybuybaby.ca</t>
  </si>
  <si>
    <t>alapage.ru</t>
  </si>
  <si>
    <t>arttherapywithjoanne.ie</t>
  </si>
  <si>
    <t>baskino4.best</t>
  </si>
  <si>
    <t>sexarab.site</t>
  </si>
  <si>
    <t>droid-cash.ru</t>
  </si>
  <si>
    <t>jiss.org.il</t>
  </si>
  <si>
    <t>yeezys700.com</t>
  </si>
  <si>
    <t>zvuk.in</t>
  </si>
  <si>
    <t>finans-info.ru</t>
  </si>
  <si>
    <t>hurt-napedy.pl</t>
  </si>
  <si>
    <t>intensegangbangs.com</t>
  </si>
  <si>
    <t>playfortunacasinos.com</t>
  </si>
  <si>
    <t>xn--oi2b40g9xgnse83w.com</t>
  </si>
  <si>
    <t>gegenstandpunkt.com</t>
  </si>
  <si>
    <t>djeju.com</t>
  </si>
  <si>
    <t>tekoapis.com</t>
  </si>
  <si>
    <t>tradersurveys.com</t>
  </si>
  <si>
    <t>educationaltextbookhome.com</t>
  </si>
  <si>
    <t>gridphilly.com</t>
  </si>
  <si>
    <t>alpha-1.co.jp</t>
  </si>
  <si>
    <t>powertoolspares.com</t>
  </si>
  <si>
    <t>jimmyrojas.com.co</t>
  </si>
  <si>
    <t>ipht-jena.de</t>
  </si>
  <si>
    <t>modum.io</t>
  </si>
  <si>
    <t>ozonpress.net</t>
  </si>
  <si>
    <t>herobuilders.com</t>
  </si>
  <si>
    <t>blastcahs.com</t>
  </si>
  <si>
    <t>bolighuset-ry.dk</t>
  </si>
  <si>
    <t>wyomingco.net</t>
  </si>
  <si>
    <t>wgr.de</t>
  </si>
  <si>
    <t>zerkalo-leonbets29.lol</t>
  </si>
  <si>
    <t>dryer-mate.com</t>
  </si>
  <si>
    <t>lapassione.cc</t>
  </si>
  <si>
    <t>philanthropyjournal.org</t>
  </si>
  <si>
    <t>kineticwebsolutions.com</t>
  </si>
  <si>
    <t>mythicscribes.com</t>
  </si>
  <si>
    <t>hr-benefits.site</t>
  </si>
  <si>
    <t>sourceart.de</t>
  </si>
  <si>
    <t>individualka-moskva.com</t>
  </si>
  <si>
    <t>vx-underground.org</t>
  </si>
  <si>
    <t>cherdakly.ru</t>
  </si>
  <si>
    <t>xxx.ru</t>
  </si>
  <si>
    <t>amapola.nu</t>
  </si>
  <si>
    <t>namu.com.ua</t>
  </si>
  <si>
    <t>vape.se</t>
  </si>
  <si>
    <t>lbsavings.com</t>
  </si>
  <si>
    <t>in-chemnitz.de</t>
  </si>
  <si>
    <t>remontut.ru</t>
  </si>
  <si>
    <t>unionattorneysnw.net</t>
  </si>
  <si>
    <t>marina-sochi.ru</t>
  </si>
  <si>
    <t>provisoevent.no</t>
  </si>
  <si>
    <t>xn--9i1b50in0cx8j5oqxwf.com</t>
  </si>
  <si>
    <t>partnerspb.com</t>
  </si>
  <si>
    <t>ambis.cz</t>
  </si>
  <si>
    <t>raffphoto.co.uk</t>
  </si>
  <si>
    <t>rocwb.nl</t>
  </si>
  <si>
    <t>mlwmlw.org</t>
  </si>
  <si>
    <t>hankooktire-eu.com</t>
  </si>
  <si>
    <t>irobotnews.com</t>
  </si>
  <si>
    <t>victrixlimited.com</t>
  </si>
  <si>
    <t>publika.ua</t>
  </si>
  <si>
    <t>glamourjackets.com</t>
  </si>
  <si>
    <t>swensonsdriveins.com</t>
  </si>
  <si>
    <t>imtwebsites.com</t>
  </si>
  <si>
    <t>pal.com.ph</t>
  </si>
  <si>
    <t>gabrielaroldan.com.ar</t>
  </si>
  <si>
    <t>mbhllc.com</t>
  </si>
  <si>
    <t>magbunch.com</t>
  </si>
  <si>
    <t>5luxe.net</t>
  </si>
  <si>
    <t>e-groshi.com</t>
  </si>
  <si>
    <t>guinealynx.info</t>
  </si>
  <si>
    <t>iweb.ng</t>
  </si>
  <si>
    <t>pureella.com</t>
  </si>
  <si>
    <t>masvoz.es</t>
  </si>
  <si>
    <t>jusdocs.com</t>
  </si>
  <si>
    <t>shiraume.ac.jp</t>
  </si>
  <si>
    <t>wiegand.ru</t>
  </si>
  <si>
    <t>designbybrooke.com</t>
  </si>
  <si>
    <t>toughbook.eu</t>
  </si>
  <si>
    <t>gamebeat.ru</t>
  </si>
  <si>
    <t>egypttoursplus.com</t>
  </si>
  <si>
    <t>mrnmrspet.com</t>
  </si>
  <si>
    <t>stadtrevue.de</t>
  </si>
  <si>
    <t>d3958ce09d.com</t>
  </si>
  <si>
    <t>farmavik.net</t>
  </si>
  <si>
    <t>15huang.com</t>
  </si>
  <si>
    <t>xn----7sbgaq2apjdm3afk4ixa2a.xn--p1ai</t>
  </si>
  <si>
    <t>foodlove.com</t>
  </si>
  <si>
    <t>get-my.co.uk</t>
  </si>
  <si>
    <t>buyhgh.cyou</t>
  </si>
  <si>
    <t>mypornfantasygirl.com</t>
  </si>
  <si>
    <t>karren.ru</t>
  </si>
  <si>
    <t>blackandbrownliving.com</t>
  </si>
  <si>
    <t>underlinerelationship.info</t>
  </si>
  <si>
    <t>redsh.com</t>
  </si>
  <si>
    <t>youthopportunitieshub.com</t>
  </si>
  <si>
    <t>protectingwealthkit-native.com</t>
  </si>
  <si>
    <t>dextraseo.online</t>
  </si>
  <si>
    <t>bhhsfloridarealty.com</t>
  </si>
  <si>
    <t>hubido.com</t>
  </si>
  <si>
    <t>cad-color.com</t>
  </si>
  <si>
    <t>mp4moviez.day</t>
  </si>
  <si>
    <t>pattern-wiki.org</t>
  </si>
  <si>
    <t>huntkey.net</t>
  </si>
  <si>
    <t>homebridgewholesale.com</t>
  </si>
  <si>
    <t>upzap.ru</t>
  </si>
  <si>
    <t>implecode.com</t>
  </si>
  <si>
    <t>saudervillage.org</t>
  </si>
  <si>
    <t>ezmessenger.com</t>
  </si>
  <si>
    <t>ralan.com</t>
  </si>
  <si>
    <t>shchunpu.com</t>
  </si>
  <si>
    <t>foreseeresults.ws</t>
  </si>
  <si>
    <t>teknikoglobal.com</t>
  </si>
  <si>
    <t>pushmaster.xyz</t>
  </si>
  <si>
    <t>1stinjob.com</t>
  </si>
  <si>
    <t>fitwell.com.tr</t>
  </si>
  <si>
    <t>vyborstroi.ru</t>
  </si>
  <si>
    <t>triadspeakers.com</t>
  </si>
  <si>
    <t>magimix.com</t>
  </si>
  <si>
    <t>jikos.cz</t>
  </si>
  <si>
    <t>boomersdomain.net</t>
  </si>
  <si>
    <t>zokugo-dict.com</t>
  </si>
  <si>
    <t>antwjs.xyz</t>
  </si>
  <si>
    <t>win-spy.com</t>
  </si>
  <si>
    <t>beyma.com</t>
  </si>
  <si>
    <t>artex.ru</t>
  </si>
  <si>
    <t>hvacc.net</t>
  </si>
  <si>
    <t>ratugacor.info</t>
  </si>
  <si>
    <t>madmooseevents.com</t>
  </si>
  <si>
    <t>schoolhp.in</t>
  </si>
  <si>
    <t>vpsxb.net</t>
  </si>
  <si>
    <t>ruuby.us</t>
  </si>
  <si>
    <t>classic-recipes.com</t>
  </si>
  <si>
    <t>ourhub.io</t>
  </si>
  <si>
    <t>myarkwrighthouse.com</t>
  </si>
  <si>
    <t>enal.com.tr</t>
  </si>
  <si>
    <t>mackido.com</t>
  </si>
  <si>
    <t>programs74.ru</t>
  </si>
  <si>
    <t>bowlingforsoup.com</t>
  </si>
  <si>
    <t>1shscouts.co.uk</t>
  </si>
  <si>
    <t>mydiplomastores.com</t>
  </si>
  <si>
    <t>skwirk.com</t>
  </si>
  <si>
    <t>firstservice.kr</t>
  </si>
  <si>
    <t>rosenskincare.com</t>
  </si>
  <si>
    <t>white.se</t>
  </si>
  <si>
    <t>melbet30.top</t>
  </si>
  <si>
    <t>react-pdf.org</t>
  </si>
  <si>
    <t>profitsecurebroker.com</t>
  </si>
  <si>
    <t>luori.net</t>
  </si>
  <si>
    <t>paulkirtley.co.uk</t>
  </si>
  <si>
    <t>austin.net.au</t>
  </si>
  <si>
    <t>bestsocialplan.com</t>
  </si>
  <si>
    <t>redsoccer.info</t>
  </si>
  <si>
    <t>acstre.com</t>
  </si>
  <si>
    <t>qpidnetwork.com</t>
  </si>
  <si>
    <t>wasoko.com</t>
  </si>
  <si>
    <t>tarkov-hiyoko.com</t>
  </si>
  <si>
    <t>bshs.org.uk</t>
  </si>
  <si>
    <t>americandawa.com</t>
  </si>
  <si>
    <t>delicates42.ru</t>
  </si>
  <si>
    <t>vetenskaphalsa.se</t>
  </si>
  <si>
    <t>universalorlandovacations.com</t>
  </si>
  <si>
    <t>supplies24.de</t>
  </si>
  <si>
    <t>gde-zk.ru</t>
  </si>
  <si>
    <t>plugcomputer.org</t>
  </si>
  <si>
    <t>charlespoliquin.com</t>
  </si>
  <si>
    <t>anagramme-expert.com</t>
  </si>
  <si>
    <t>nda.gov.uk</t>
  </si>
  <si>
    <t>blackrocknet.com</t>
  </si>
  <si>
    <t>canmonkey.com</t>
  </si>
  <si>
    <t>ray.st</t>
  </si>
  <si>
    <t>chinacheapnfljerseyfu.com</t>
  </si>
  <si>
    <t>chiphone.com</t>
  </si>
  <si>
    <t>bulletproofscreenwriting.tv</t>
  </si>
  <si>
    <t>scotblood.co.uk</t>
  </si>
  <si>
    <t>defender24.com</t>
  </si>
  <si>
    <t>modernizingmedicine.com</t>
  </si>
  <si>
    <t>hrheadquarter.com</t>
  </si>
  <si>
    <t>jbl.at</t>
  </si>
  <si>
    <t>qatartourism.com</t>
  </si>
  <si>
    <t>pluginsgarden.com</t>
  </si>
  <si>
    <t>magnetbrand.ga</t>
  </si>
  <si>
    <t>jenavalve.de</t>
  </si>
  <si>
    <t>lordfillm.art</t>
  </si>
  <si>
    <t>nudematurepics.org</t>
  </si>
  <si>
    <t>brand2grand.com</t>
  </si>
  <si>
    <t>burakkiziltas.com.tr</t>
  </si>
  <si>
    <t>lifeinsurancevalue.biz</t>
  </si>
  <si>
    <t>cheapdelhiescorts.com</t>
  </si>
  <si>
    <t>internationalbio.ga</t>
  </si>
  <si>
    <t>grid.net</t>
  </si>
  <si>
    <t>kuendowment.org</t>
  </si>
  <si>
    <t>seirdy.one</t>
  </si>
  <si>
    <t>forexarabcenter.com</t>
  </si>
  <si>
    <t>mxomo.com</t>
  </si>
  <si>
    <t>squarepeghires.com</t>
  </si>
  <si>
    <t>luxury-lindos-villa.co.uk</t>
  </si>
  <si>
    <t>sirinlerkoyumuz.com</t>
  </si>
  <si>
    <t>fpcn.net</t>
  </si>
  <si>
    <t>princessmyparty.com</t>
  </si>
  <si>
    <t>owaas.com</t>
  </si>
  <si>
    <t>itg.net</t>
  </si>
  <si>
    <t>reamp.com.br</t>
  </si>
  <si>
    <t>myie2.com</t>
  </si>
  <si>
    <t>repeatthink.com</t>
  </si>
  <si>
    <t>garrettsrealty.com</t>
  </si>
  <si>
    <t>viagravol.com</t>
  </si>
  <si>
    <t>plitkar.com.ua</t>
  </si>
  <si>
    <t>apiste-global.com</t>
  </si>
  <si>
    <t>eperde.com</t>
  </si>
  <si>
    <t>koh-i-noor.cz</t>
  </si>
  <si>
    <t>1921681254.online</t>
  </si>
  <si>
    <t>bongacams.lv</t>
  </si>
  <si>
    <t>chicagobond.org</t>
  </si>
  <si>
    <t>pbiwebcontent.com</t>
  </si>
  <si>
    <t>insidesecure.com</t>
  </si>
  <si>
    <t>dlplomsbessta.com</t>
  </si>
  <si>
    <t>xboxpost.com</t>
  </si>
  <si>
    <t>shopcontoursrx.com</t>
  </si>
  <si>
    <t>jackpot-slot-online.com</t>
  </si>
  <si>
    <t>bmchosting.com</t>
  </si>
  <si>
    <t>dictybase.org</t>
  </si>
  <si>
    <t>crusoe.com.br</t>
  </si>
  <si>
    <t>livepublicnews.com</t>
  </si>
  <si>
    <t>wiebetech.com</t>
  </si>
  <si>
    <t>photofunky.net</t>
  </si>
  <si>
    <t>opticalider.com</t>
  </si>
  <si>
    <t>convergentns.net</t>
  </si>
  <si>
    <t>beemovies.club</t>
  </si>
  <si>
    <t>bluecave88.com</t>
  </si>
  <si>
    <t>unitedbusinessbank.com</t>
  </si>
  <si>
    <t>hslvizag.in</t>
  </si>
  <si>
    <t>emlnk9.com</t>
  </si>
  <si>
    <t>thisismystic.com</t>
  </si>
  <si>
    <t>borntoknit.co.uk</t>
  </si>
  <si>
    <t>gdtworld.com</t>
  </si>
  <si>
    <t>servicehighway.com</t>
  </si>
  <si>
    <t>usatour.com.cn</t>
  </si>
  <si>
    <t>nextsource.com</t>
  </si>
  <si>
    <t>driverscatalog.com</t>
  </si>
  <si>
    <t>bds.edu.ar</t>
  </si>
  <si>
    <t>xxxporn.zone</t>
  </si>
  <si>
    <t>phrmg.org</t>
  </si>
  <si>
    <t>vyjoy.co.uk</t>
  </si>
  <si>
    <t>kinogaa.net</t>
  </si>
  <si>
    <t>flaregames.com</t>
  </si>
  <si>
    <t>ovariancanada.org</t>
  </si>
  <si>
    <t>politland.ru</t>
  </si>
  <si>
    <t>cart2india.com</t>
  </si>
  <si>
    <t>thedigitalapple.com</t>
  </si>
  <si>
    <t>uarating.com</t>
  </si>
  <si>
    <t>vulkan.world</t>
  </si>
  <si>
    <t>tng.asia</t>
  </si>
  <si>
    <t>onem2m.org</t>
  </si>
  <si>
    <t>popnet.sk</t>
  </si>
  <si>
    <t>metallprofil-center.ru</t>
  </si>
  <si>
    <t>cclr.net</t>
  </si>
  <si>
    <t>epg-dns.de</t>
  </si>
  <si>
    <t>snipe.net</t>
  </si>
  <si>
    <t>costumesgalore.net</t>
  </si>
  <si>
    <t>theoutlawocean.com</t>
  </si>
  <si>
    <t>hotcharacters.com</t>
  </si>
  <si>
    <t>taylormorrisonhf.com</t>
  </si>
  <si>
    <t>yangchunmian888.com</t>
  </si>
  <si>
    <t>vremya-deistvovat.com</t>
  </si>
  <si>
    <t>okamura.com</t>
  </si>
  <si>
    <t>xplortechnologies.com</t>
  </si>
  <si>
    <t>shahhost.com</t>
  </si>
  <si>
    <t>qlick.de</t>
  </si>
  <si>
    <t>ishi-ken.co.jp</t>
  </si>
  <si>
    <t>custmts.com</t>
  </si>
  <si>
    <t>downloads.nl</t>
  </si>
  <si>
    <t>centromedicoclodina.com</t>
  </si>
  <si>
    <t>fpayapp.com</t>
  </si>
  <si>
    <t>zankouchicken.com</t>
  </si>
  <si>
    <t>theunitedstateofwomen.org</t>
  </si>
  <si>
    <t>ventanaws.org</t>
  </si>
  <si>
    <t>innovix.net</t>
  </si>
  <si>
    <t>yourdesignsunlimited.com</t>
  </si>
  <si>
    <t>radichubu.jp</t>
  </si>
  <si>
    <t>wildcatsanctuary.org</t>
  </si>
  <si>
    <t>hundefutter.deals</t>
  </si>
  <si>
    <t>myedools.com</t>
  </si>
  <si>
    <t>rushmyessay.com</t>
  </si>
  <si>
    <t>iapm.edu.ua</t>
  </si>
  <si>
    <t>bodyshock.pro</t>
  </si>
  <si>
    <t>adjustablesample.com</t>
  </si>
  <si>
    <t>joycasino-ws7.top</t>
  </si>
  <si>
    <t>coloring-book.biz</t>
  </si>
  <si>
    <t>realalebrewing.com</t>
  </si>
  <si>
    <t>3knd.org.au</t>
  </si>
  <si>
    <t>4torrentgames.net</t>
  </si>
  <si>
    <t>hentaila.io</t>
  </si>
  <si>
    <t>amwtapp.online</t>
  </si>
  <si>
    <t>thewritersjourney.com</t>
  </si>
  <si>
    <t>servobox.net</t>
  </si>
  <si>
    <t>aliyuncdn.space</t>
  </si>
  <si>
    <t>deadlines.com</t>
  </si>
  <si>
    <t>123ponds.com</t>
  </si>
  <si>
    <t>tankless-wall-hung-boiler.com</t>
  </si>
  <si>
    <t>barbaralevy.com</t>
  </si>
  <si>
    <t>australianmutual.bank</t>
  </si>
  <si>
    <t>mycpanelaccess.com</t>
  </si>
  <si>
    <t>crushthegretest.com</t>
  </si>
  <si>
    <t>volgofarm.ru</t>
  </si>
  <si>
    <t>sygard.no</t>
  </si>
  <si>
    <t>mimimatthews.com</t>
  </si>
  <si>
    <t>trusthubmedia.com</t>
  </si>
  <si>
    <t>imagroup.ru</t>
  </si>
  <si>
    <t>munromagic.com</t>
  </si>
  <si>
    <t>talspecstroi.ru</t>
  </si>
  <si>
    <t>hummerforums.com</t>
  </si>
  <si>
    <t>fuhrmann.com.br</t>
  </si>
  <si>
    <t>rra.go.kr</t>
  </si>
  <si>
    <t>brownandcrouppen.com</t>
  </si>
  <si>
    <t>ioclanalytics.net</t>
  </si>
  <si>
    <t>docenotas.com</t>
  </si>
  <si>
    <t>jike191.com</t>
  </si>
  <si>
    <t>stylehp.com.mx</t>
  </si>
  <si>
    <t>proit.com.ua</t>
  </si>
  <si>
    <t>tiandaoedu.com</t>
  </si>
  <si>
    <t>hbfstech.com</t>
  </si>
  <si>
    <t>noriei.jp</t>
  </si>
  <si>
    <t>modwork.shop</t>
  </si>
  <si>
    <t>patrzymy.pl</t>
  </si>
  <si>
    <t>campolameiro.org</t>
  </si>
  <si>
    <t>elitegames.mobi</t>
  </si>
  <si>
    <t>space30.com</t>
  </si>
  <si>
    <t>xn--c1accbkbf0aufl3q.xn--p1ai</t>
  </si>
  <si>
    <t>dinopolis.co</t>
  </si>
  <si>
    <t>sikhyourmind.com</t>
  </si>
  <si>
    <t>duffyboats.com</t>
  </si>
  <si>
    <t>candgholsters.com</t>
  </si>
  <si>
    <t>stum.top</t>
  </si>
  <si>
    <t>gifttogive.com</t>
  </si>
  <si>
    <t>alphachip.ru</t>
  </si>
  <si>
    <t>emdigitizing.com</t>
  </si>
  <si>
    <t>iqranetwork.com</t>
  </si>
  <si>
    <t>canzoni.it</t>
  </si>
  <si>
    <t>parnuha.video</t>
  </si>
  <si>
    <t>painshill.co.uk</t>
  </si>
  <si>
    <t>bage.es</t>
  </si>
  <si>
    <t>mtelapps.com</t>
  </si>
  <si>
    <t>vki.at</t>
  </si>
  <si>
    <t>irs-taxid-numbers.com</t>
  </si>
  <si>
    <t>alglib.net</t>
  </si>
  <si>
    <t>zyscjj.org.cn</t>
  </si>
  <si>
    <t>mytasty.org</t>
  </si>
  <si>
    <t>foodcnr.com</t>
  </si>
  <si>
    <t>hessenpark.de</t>
  </si>
  <si>
    <t>stuffsure.com</t>
  </si>
  <si>
    <t>mscperu.org</t>
  </si>
  <si>
    <t>pollacktempecinemas.com</t>
  </si>
  <si>
    <t>cumberlandcounty.org</t>
  </si>
  <si>
    <t>huanggao.net</t>
  </si>
  <si>
    <t>radiomaster.com.ua</t>
  </si>
  <si>
    <t>papfin.com</t>
  </si>
  <si>
    <t>bluetonguehosting.com</t>
  </si>
  <si>
    <t>misti.com</t>
  </si>
  <si>
    <t>emkashop.ru</t>
  </si>
  <si>
    <t>trinosoft.com</t>
  </si>
  <si>
    <t>nihonryori-ryugin.com</t>
  </si>
  <si>
    <t>antares5.trade</t>
  </si>
  <si>
    <t>janjimedia.com</t>
  </si>
  <si>
    <t>gamesasylum.com</t>
  </si>
  <si>
    <t>istarski.hr</t>
  </si>
  <si>
    <t>96225.com</t>
  </si>
  <si>
    <t>bestofhouse.net</t>
  </si>
  <si>
    <t>red-chesterfield.com</t>
  </si>
  <si>
    <t>codesmart.com.tr</t>
  </si>
  <si>
    <t>startuptipsdaily.com</t>
  </si>
  <si>
    <t>scsagamihara.com</t>
  </si>
  <si>
    <t>iptis.fr</t>
  </si>
  <si>
    <t>mymalonetelegram.com</t>
  </si>
  <si>
    <t>gorkihotels.ru</t>
  </si>
  <si>
    <t>cakebaking.net</t>
  </si>
  <si>
    <t>entrepares.cl</t>
  </si>
  <si>
    <t>appsdrop.com</t>
  </si>
  <si>
    <t>sport.kg</t>
  </si>
  <si>
    <t>forging1.com</t>
  </si>
  <si>
    <t>thejoyofgivingflowers.com</t>
  </si>
  <si>
    <t>clairesmithcounselling.com</t>
  </si>
  <si>
    <t>whflfa.com</t>
  </si>
  <si>
    <t>chemicalequationbalance.com</t>
  </si>
  <si>
    <t>chiomasbusinessschool.com</t>
  </si>
  <si>
    <t>samgry.com</t>
  </si>
  <si>
    <t>majorleaguelacrosse.com</t>
  </si>
  <si>
    <t>gor4uza.com</t>
  </si>
  <si>
    <t>ips-unidadmedica.com</t>
  </si>
  <si>
    <t>avalon-s.ru</t>
  </si>
  <si>
    <t>weeddyz.com</t>
  </si>
  <si>
    <t>siniat.it</t>
  </si>
  <si>
    <t>appliance-parts-info.com</t>
  </si>
  <si>
    <t>bsnlepay.com</t>
  </si>
  <si>
    <t>exclusivewallcoverings.co.uk</t>
  </si>
  <si>
    <t>kino-top.online</t>
  </si>
  <si>
    <t>educared.org</t>
  </si>
  <si>
    <t>nhm.co.id</t>
  </si>
  <si>
    <t>schwuppenclub.de</t>
  </si>
  <si>
    <t>fourtop.nl</t>
  </si>
  <si>
    <t>otchydroxychloroquine.com</t>
  </si>
  <si>
    <t>egyptianitalian.net</t>
  </si>
  <si>
    <t>avtenta.si</t>
  </si>
  <si>
    <t>freychem.com</t>
  </si>
  <si>
    <t>dvdcanfly.com</t>
  </si>
  <si>
    <t>simonrogan.co.uk</t>
  </si>
  <si>
    <t>savvy.co.il</t>
  </si>
  <si>
    <t>flwbmuseum.com</t>
  </si>
  <si>
    <t>flyrouge.com</t>
  </si>
  <si>
    <t>thinkershub.in</t>
  </si>
  <si>
    <t>cowain.cn</t>
  </si>
  <si>
    <t>monsieurtshirt.com</t>
  </si>
  <si>
    <t>jesuit.ie</t>
  </si>
  <si>
    <t>cpafull.com</t>
  </si>
  <si>
    <t>mjlherbalrubs.com</t>
  </si>
  <si>
    <t>zerkalo7-leonbetss.lol</t>
  </si>
  <si>
    <t>deref-gmx.co.uk</t>
  </si>
  <si>
    <t>duranglers.com</t>
  </si>
  <si>
    <t>blameless.com</t>
  </si>
  <si>
    <t>careerperfect.com</t>
  </si>
  <si>
    <t>getclick100.biz</t>
  </si>
  <si>
    <t>almega.se</t>
  </si>
  <si>
    <t>psychic-revelation.com</t>
  </si>
  <si>
    <t>medfile.pl</t>
  </si>
  <si>
    <t>mynsq.co.uk</t>
  </si>
  <si>
    <t>nereview.com</t>
  </si>
  <si>
    <t>bigboobpix.com</t>
  </si>
  <si>
    <t>radioplus.com.pl</t>
  </si>
  <si>
    <t>scenari-community.org</t>
  </si>
  <si>
    <t>dji-innovations.com</t>
  </si>
  <si>
    <t>trnk-nyc.com</t>
  </si>
  <si>
    <t>mercadosananton.com</t>
  </si>
  <si>
    <t>t4c.com</t>
  </si>
  <si>
    <t>direnethosting.com</t>
  </si>
  <si>
    <t>noscriptcanadapharmacy.com</t>
  </si>
  <si>
    <t>smartdoll.jp</t>
  </si>
  <si>
    <t>ti-pa.com</t>
  </si>
  <si>
    <t>toyworks.com</t>
  </si>
  <si>
    <t>karada-yawaraka.com</t>
  </si>
  <si>
    <t>lakube.com</t>
  </si>
  <si>
    <t>sirnyc.com</t>
  </si>
  <si>
    <t>momeni.com</t>
  </si>
  <si>
    <t>camera-uk.org</t>
  </si>
  <si>
    <t>conerio.com.br</t>
  </si>
  <si>
    <t>adacta-fintech.com</t>
  </si>
  <si>
    <t>pornclipsa.com</t>
  </si>
  <si>
    <t>gz0nroo5.shop</t>
  </si>
  <si>
    <t>wxjzjs.cn</t>
  </si>
  <si>
    <t>digitaltoday.in</t>
  </si>
  <si>
    <t>esyouwillfi.biz</t>
  </si>
  <si>
    <t>aogin2015.in</t>
  </si>
  <si>
    <t>kanmanman.art</t>
  </si>
  <si>
    <t>starsbuster.com</t>
  </si>
  <si>
    <t>sgrh.com</t>
  </si>
  <si>
    <t>carouge.ch</t>
  </si>
  <si>
    <t>zob.ne.jp</t>
  </si>
  <si>
    <t>jackpot-1xslots562.ru</t>
  </si>
  <si>
    <t>productstewardship.us</t>
  </si>
  <si>
    <t>studio-radish.com</t>
  </si>
  <si>
    <t>oftalvist.es</t>
  </si>
  <si>
    <t>mail-to.link</t>
  </si>
  <si>
    <t>a0l.com</t>
  </si>
  <si>
    <t>mpssociety.org</t>
  </si>
  <si>
    <t>diplom-official.com</t>
  </si>
  <si>
    <t>enginemailer.org</t>
  </si>
  <si>
    <t>custom-bar.ru</t>
  </si>
  <si>
    <t>trwv.net</t>
  </si>
  <si>
    <t>baskino.pw</t>
  </si>
  <si>
    <t>channelchooser.com</t>
  </si>
  <si>
    <t>lucadea.com</t>
  </si>
  <si>
    <t>ttphoto.co.uk</t>
  </si>
  <si>
    <t>next-restage.co.jp</t>
  </si>
  <si>
    <t>dadepaper.com</t>
  </si>
  <si>
    <t>vb17107rexhammond.pw</t>
  </si>
  <si>
    <t>verlagoesterreich.at</t>
  </si>
  <si>
    <t>cloakanddaggerlondon.co.uk</t>
  </si>
  <si>
    <t>allwebbesthost.com</t>
  </si>
  <si>
    <t>zf3d.com</t>
  </si>
  <si>
    <t>hapim.net</t>
  </si>
  <si>
    <t>backtheme.tech</t>
  </si>
  <si>
    <t>uvex-sports.de</t>
  </si>
  <si>
    <t>fatefortune.org</t>
  </si>
  <si>
    <t>xn----otbbafnrndil.xn--p1ai</t>
  </si>
  <si>
    <t>paddypowerpoker.com</t>
  </si>
  <si>
    <t>weredog.co.uk</t>
  </si>
  <si>
    <t>shsgmbh.de</t>
  </si>
  <si>
    <t>blacknoise.com</t>
  </si>
  <si>
    <t>johnnie-walker.net</t>
  </si>
  <si>
    <t>serverxl.de</t>
  </si>
  <si>
    <t>gtasnp.com</t>
  </si>
  <si>
    <t>serc.nl</t>
  </si>
  <si>
    <t>tlnews.cn</t>
  </si>
  <si>
    <t>concordia.nl</t>
  </si>
  <si>
    <t>abetek.net</t>
  </si>
  <si>
    <t>assistance-programs.com</t>
  </si>
  <si>
    <t>massrips.cc</t>
  </si>
  <si>
    <t>highisland.co.uk</t>
  </si>
  <si>
    <t>zim.co.kr</t>
  </si>
  <si>
    <t>pulsarmodular.com</t>
  </si>
  <si>
    <t>clickgate07.biz</t>
  </si>
  <si>
    <t>samhome.bg</t>
  </si>
  <si>
    <t>oheya.jp</t>
  </si>
  <si>
    <t>astrostar.com</t>
  </si>
  <si>
    <t>musiccity.com</t>
  </si>
  <si>
    <t>sevensisters.org.uk</t>
  </si>
  <si>
    <t>frks.net</t>
  </si>
  <si>
    <t>ace-your-audition.com</t>
  </si>
  <si>
    <t>bimmerlife.com</t>
  </si>
  <si>
    <t>deals1.site</t>
  </si>
  <si>
    <t>teenscoreclub.com</t>
  </si>
  <si>
    <t>wegotthegoods.com</t>
  </si>
  <si>
    <t>climatecrisisconcert.com</t>
  </si>
  <si>
    <t>anpa.de</t>
  </si>
  <si>
    <t>egygold.com</t>
  </si>
  <si>
    <t>101legit.com</t>
  </si>
  <si>
    <t>rru.com</t>
  </si>
  <si>
    <t>observer.gm</t>
  </si>
  <si>
    <t>fshrnet.com</t>
  </si>
  <si>
    <t>fortynine.com</t>
  </si>
  <si>
    <t>cotswoldcocktails.co.uk</t>
  </si>
  <si>
    <t>plasticsurgeryportal.com</t>
  </si>
  <si>
    <t>olympicidea.net</t>
  </si>
  <si>
    <t>apolloecigs.com</t>
  </si>
  <si>
    <t>js-solutions.com</t>
  </si>
  <si>
    <t>nukidashi.com</t>
  </si>
  <si>
    <t>indiependent.co.uk</t>
  </si>
  <si>
    <t>eloquii.io</t>
  </si>
  <si>
    <t>alldarkwebmarkets.com</t>
  </si>
  <si>
    <t>qqhzb.net</t>
  </si>
  <si>
    <t>tracesmart.co.uk</t>
  </si>
  <si>
    <t>automodeals.com</t>
  </si>
  <si>
    <t>perimeterdefense.net</t>
  </si>
  <si>
    <t>sitshost.de</t>
  </si>
  <si>
    <t>africanimpact.com</t>
  </si>
  <si>
    <t>medwatch.de</t>
  </si>
  <si>
    <t>spumandi.ac.in</t>
  </si>
  <si>
    <t>shadiao.app</t>
  </si>
  <si>
    <t>cemfi.es</t>
  </si>
  <si>
    <t>wattpowergenerator.com</t>
  </si>
  <si>
    <t>16blogs.com</t>
  </si>
  <si>
    <t>besite.be</t>
  </si>
  <si>
    <t>safety63.ru</t>
  </si>
  <si>
    <t>hwdsb.on.ca</t>
  </si>
  <si>
    <t>nasu-gardenoutlet.com</t>
  </si>
  <si>
    <t>cdrchouston.org</t>
  </si>
  <si>
    <t>nugnes1920.com</t>
  </si>
  <si>
    <t>pc-martino.de</t>
  </si>
  <si>
    <t>hlau.cn</t>
  </si>
  <si>
    <t>xjrb.net</t>
  </si>
  <si>
    <t>3dmlifestyle.com</t>
  </si>
  <si>
    <t>rbpharm.ru</t>
  </si>
  <si>
    <t>ile.com.tr</t>
  </si>
  <si>
    <t>danhlode.com</t>
  </si>
  <si>
    <t>newspixel.ga</t>
  </si>
  <si>
    <t>freeprivatesexcam.com</t>
  </si>
  <si>
    <t>acofp.org</t>
  </si>
  <si>
    <t>christiani.de</t>
  </si>
  <si>
    <t>papatyasohbet.com</t>
  </si>
  <si>
    <t>u-farma.info</t>
  </si>
  <si>
    <t>kv-k.ru</t>
  </si>
  <si>
    <t>yasirseotools.com</t>
  </si>
  <si>
    <t>jujuyaldia.com.ar</t>
  </si>
  <si>
    <t>shanglan.com</t>
  </si>
  <si>
    <t>reg-school.ru</t>
  </si>
  <si>
    <t>nationalfinancialpartners.org</t>
  </si>
  <si>
    <t>fupp.net</t>
  </si>
  <si>
    <t>digitalleaps.com</t>
  </si>
  <si>
    <t>crmstudiorecording.it</t>
  </si>
  <si>
    <t>ereginasvetlana.ru</t>
  </si>
  <si>
    <t>osawa-inc.co.jp</t>
  </si>
  <si>
    <t>spamsongs.com</t>
  </si>
  <si>
    <t>red-dot-21.com</t>
  </si>
  <si>
    <t>xn----7sbzamhkhkpaf1p.xn--p1ai</t>
  </si>
  <si>
    <t>cookiemetrix.com</t>
  </si>
  <si>
    <t>cgu-odisha.ac.in</t>
  </si>
  <si>
    <t>factorialhr.de</t>
  </si>
  <si>
    <t>xamh.de</t>
  </si>
  <si>
    <t>iqeon.io</t>
  </si>
  <si>
    <t>mediahub.am</t>
  </si>
  <si>
    <t>vatupdate.com</t>
  </si>
  <si>
    <t>zait.se</t>
  </si>
  <si>
    <t>fy889.com</t>
  </si>
  <si>
    <t>realityvintage.com</t>
  </si>
  <si>
    <t>master-urbanisme-transitions-mediterranee-apprentissage.fr</t>
  </si>
  <si>
    <t>erxadvancedmaleformula.com</t>
  </si>
  <si>
    <t>forfun.com</t>
  </si>
  <si>
    <t>qvault.io</t>
  </si>
  <si>
    <t>zanychka.online</t>
  </si>
  <si>
    <t>helmar-shoes.ru</t>
  </si>
  <si>
    <t>serendipitylabs.com</t>
  </si>
  <si>
    <t>forteinvest.ru</t>
  </si>
  <si>
    <t>astron.biz</t>
  </si>
  <si>
    <t>pop-stream.de</t>
  </si>
  <si>
    <t>easter-analytics.com</t>
  </si>
  <si>
    <t>pcad.edu</t>
  </si>
  <si>
    <t>idaoffice.org</t>
  </si>
  <si>
    <t>easy-quizzz.com</t>
  </si>
  <si>
    <t>sportsregs.ru</t>
  </si>
  <si>
    <t>sententiaeantiquae.com</t>
  </si>
  <si>
    <t>civilrightsdefenders.org</t>
  </si>
  <si>
    <t>alkomig96z.ru</t>
  </si>
  <si>
    <t>kaparatt.com</t>
  </si>
  <si>
    <t>animetrilogy.in</t>
  </si>
  <si>
    <t>i-net-hosting.net</t>
  </si>
  <si>
    <t>uec.sk</t>
  </si>
  <si>
    <t>gamemarket.kr</t>
  </si>
  <si>
    <t>vulkancash.biz</t>
  </si>
  <si>
    <t>barilocheturismo.gob.ar</t>
  </si>
  <si>
    <t>actionbronson.com</t>
  </si>
  <si>
    <t>stickershoppe.com</t>
  </si>
  <si>
    <t>joycasino-qm22.top</t>
  </si>
  <si>
    <t>libertyphysics.net</t>
  </si>
  <si>
    <t>filoestudio.com</t>
  </si>
  <si>
    <t>spelle.nl</t>
  </si>
  <si>
    <t>gotorrents.net</t>
  </si>
  <si>
    <t>quakerca.com</t>
  </si>
  <si>
    <t>frontaalnaakt.nl</t>
  </si>
  <si>
    <t>nationwide-intermediary.co.uk</t>
  </si>
  <si>
    <t>slkits.com</t>
  </si>
  <si>
    <t>smartmd.com</t>
  </si>
  <si>
    <t>alcatrazmedia.com</t>
  </si>
  <si>
    <t>tiaraclub.co.uk</t>
  </si>
  <si>
    <t>netnazar.com</t>
  </si>
  <si>
    <t>beltonceprimary.co.uk</t>
  </si>
  <si>
    <t>greatyellowbrick.co.za</t>
  </si>
  <si>
    <t>skrin.com</t>
  </si>
  <si>
    <t>pussy888sg.com</t>
  </si>
  <si>
    <t>fuckmypussy.club</t>
  </si>
  <si>
    <t>bitco.in</t>
  </si>
  <si>
    <t>henrikwarne.com</t>
  </si>
  <si>
    <t>swimmingtechnology.com</t>
  </si>
  <si>
    <t>klarityadhd.com</t>
  </si>
  <si>
    <t>designthinkingforeducators.com</t>
  </si>
  <si>
    <t>dnsanchor.com</t>
  </si>
  <si>
    <t>campshopping.ir</t>
  </si>
  <si>
    <t>grow-withsam.com</t>
  </si>
  <si>
    <t>mimsrealtygroup.com</t>
  </si>
  <si>
    <t>norr11.com</t>
  </si>
  <si>
    <t>redsys.ru</t>
  </si>
  <si>
    <t>downloadicons.net</t>
  </si>
  <si>
    <t>valtrex.today</t>
  </si>
  <si>
    <t>freckbeauty.com</t>
  </si>
  <si>
    <t>dasperueckenregal.ch</t>
  </si>
  <si>
    <t>zolotoy-grebeshok.ru</t>
  </si>
  <si>
    <t>udonet.com.ua</t>
  </si>
  <si>
    <t>trackerocc.site</t>
  </si>
  <si>
    <t>kalarx.com</t>
  </si>
  <si>
    <t>safeandsecureschools.net</t>
  </si>
  <si>
    <t>archivebooks.online</t>
  </si>
  <si>
    <t>victoryattrafalgar.co.uk</t>
  </si>
  <si>
    <t>interpax.ru</t>
  </si>
  <si>
    <t>consultarea.net</t>
  </si>
  <si>
    <t>actmob.com.br</t>
  </si>
  <si>
    <t>dcadvisory.com</t>
  </si>
  <si>
    <t>denverhealthmedicalplan.org</t>
  </si>
  <si>
    <t>astrodaily.ru</t>
  </si>
  <si>
    <t>frviagrafrance.com</t>
  </si>
  <si>
    <t>3w.network</t>
  </si>
  <si>
    <t>bestwebtoon.com</t>
  </si>
  <si>
    <t>bestgreen-way.co</t>
  </si>
  <si>
    <t>verym.com</t>
  </si>
  <si>
    <t>iplas.so</t>
  </si>
  <si>
    <t>coolchaser.com</t>
  </si>
  <si>
    <t>moonchaser.io</t>
  </si>
  <si>
    <t>ogretmenevde.com.tr</t>
  </si>
  <si>
    <t>umpflows.com</t>
  </si>
  <si>
    <t>programmainfo.ru</t>
  </si>
  <si>
    <t>chevrontoxico.com</t>
  </si>
  <si>
    <t>co.sexy</t>
  </si>
  <si>
    <t>universal.ru</t>
  </si>
  <si>
    <t>moizakaz.biz</t>
  </si>
  <si>
    <t>cityofperris.org</t>
  </si>
  <si>
    <t>museopiaggio.it</t>
  </si>
  <si>
    <t>wiki-ins.ru</t>
  </si>
  <si>
    <t>freehentai.me</t>
  </si>
  <si>
    <t>financialwb.com</t>
  </si>
  <si>
    <t>sezgaming.com</t>
  </si>
  <si>
    <t>cloudcomputingworld.org</t>
  </si>
  <si>
    <t>enepi.jp</t>
  </si>
  <si>
    <t>xloveblonde.com</t>
  </si>
  <si>
    <t>getmode.com</t>
  </si>
  <si>
    <t>highdots.com</t>
  </si>
  <si>
    <t>responsivetesttool.com</t>
  </si>
  <si>
    <t>balflex.net</t>
  </si>
  <si>
    <t>sspmedia.info</t>
  </si>
  <si>
    <t>haveservers.com</t>
  </si>
  <si>
    <t>stewe.de</t>
  </si>
  <si>
    <t>rays.link</t>
  </si>
  <si>
    <t>epunkt.com</t>
  </si>
  <si>
    <t>essentiel-sante-magazine.fr</t>
  </si>
  <si>
    <t>saritainfotech.com</t>
  </si>
  <si>
    <t>global-hr-staff.com</t>
  </si>
  <si>
    <t>warofdragons.de</t>
  </si>
  <si>
    <t>estatecircle.com.pk</t>
  </si>
  <si>
    <t>hrsprout.com</t>
  </si>
  <si>
    <t>webtelservices.in</t>
  </si>
  <si>
    <t>hnpopss.gov.cn</t>
  </si>
  <si>
    <t>st.inc</t>
  </si>
  <si>
    <t>krasyniya.ru</t>
  </si>
  <si>
    <t>openchargealliance.org</t>
  </si>
  <si>
    <t>kkukish.host</t>
  </si>
  <si>
    <t>designvault.io</t>
  </si>
  <si>
    <t>gettrampoline.com</t>
  </si>
  <si>
    <t>mdfoundation.com.au</t>
  </si>
  <si>
    <t>mojbred.com</t>
  </si>
  <si>
    <t>staging-beta.com</t>
  </si>
  <si>
    <t>supremacy1914.de</t>
  </si>
  <si>
    <t>extraordinarybbq.com</t>
  </si>
  <si>
    <t>mycrb.gr</t>
  </si>
  <si>
    <t>thetalka.com</t>
  </si>
  <si>
    <t>affirmpress.com.au</t>
  </si>
  <si>
    <t>philosokitchen.com</t>
  </si>
  <si>
    <t>geezjobs.com</t>
  </si>
  <si>
    <t>spottednewsqc.com</t>
  </si>
  <si>
    <t>secupress.me</t>
  </si>
  <si>
    <t>ronniespector.com</t>
  </si>
  <si>
    <t>clickminders.com</t>
  </si>
  <si>
    <t>porno-studentok.com</t>
  </si>
  <si>
    <t>insightscare.com</t>
  </si>
  <si>
    <t>bcbsri.net</t>
  </si>
  <si>
    <t>suhornets.com</t>
  </si>
  <si>
    <t>leap.us</t>
  </si>
  <si>
    <t>theanimalfacts.com</t>
  </si>
  <si>
    <t>so8oo.net</t>
  </si>
  <si>
    <t>autoblogcar.ru</t>
  </si>
  <si>
    <t>eduzorro.com</t>
  </si>
  <si>
    <t>cbway.org</t>
  </si>
  <si>
    <t>sarrcoko.ru</t>
  </si>
  <si>
    <t>fliggo.com</t>
  </si>
  <si>
    <t>thezurihotels.com</t>
  </si>
  <si>
    <t>pfsense.com</t>
  </si>
  <si>
    <t>populace.ca</t>
  </si>
  <si>
    <t>cmwf.org</t>
  </si>
  <si>
    <t>tintuc6s.com</t>
  </si>
  <si>
    <t>national.cc</t>
  </si>
  <si>
    <t>eatoeb.com</t>
  </si>
  <si>
    <t>simplybeach.com</t>
  </si>
  <si>
    <t>healthwaveconnect.com</t>
  </si>
  <si>
    <t>gdgoenka.com</t>
  </si>
  <si>
    <t>medalvian.ru</t>
  </si>
  <si>
    <t>zone3.com</t>
  </si>
  <si>
    <t>wikireshebnik.ru</t>
  </si>
  <si>
    <t>rrty015.com</t>
  </si>
  <si>
    <t>st-patricks-day.com</t>
  </si>
  <si>
    <t>mltframework.org</t>
  </si>
  <si>
    <t>avtgr.ru</t>
  </si>
  <si>
    <t>laurenrutherford.nl</t>
  </si>
  <si>
    <t>sodagift.com</t>
  </si>
  <si>
    <t>novmmc24443.ru</t>
  </si>
  <si>
    <t>slncbbbbj.ru</t>
  </si>
  <si>
    <t>homeoffortnite.com</t>
  </si>
  <si>
    <t>agwshop.kr</t>
  </si>
  <si>
    <t>omegaoutdooradventure.co.uk</t>
  </si>
  <si>
    <t>cjglew.com</t>
  </si>
  <si>
    <t>smartschoolserver.in</t>
  </si>
  <si>
    <t>gite-camping-lhers.com</t>
  </si>
  <si>
    <t>dreamdesignstudios.net</t>
  </si>
  <si>
    <t>fifagc.ru</t>
  </si>
  <si>
    <t>bonuscasinoonline.pro</t>
  </si>
  <si>
    <t>eventim-analytics.com</t>
  </si>
  <si>
    <t>clemaroundthecorner.com</t>
  </si>
  <si>
    <t>prava112-m.com</t>
  </si>
  <si>
    <t>bnd-track.com</t>
  </si>
  <si>
    <t>bluelavahost.com</t>
  </si>
  <si>
    <t>startups.ch</t>
  </si>
  <si>
    <t>crdiffusion.com</t>
  </si>
  <si>
    <t>yatalent.com</t>
  </si>
  <si>
    <t>myspace.co.jp</t>
  </si>
  <si>
    <t>hotelsinpelling.com</t>
  </si>
  <si>
    <t>manjunath.com</t>
  </si>
  <si>
    <t>indiachron.com</t>
  </si>
  <si>
    <t>konyadaegitim.com</t>
  </si>
  <si>
    <t>secureapi.eu</t>
  </si>
  <si>
    <t>buzzni.com</t>
  </si>
  <si>
    <t>kitinfinet.net</t>
  </si>
  <si>
    <t>drvdns.be</t>
  </si>
  <si>
    <t>deficryptonews.co</t>
  </si>
  <si>
    <t>kacilef.com</t>
  </si>
  <si>
    <t>gasilci-blagovica.si</t>
  </si>
  <si>
    <t>jamestownpress.com</t>
  </si>
  <si>
    <t>ymts.org</t>
  </si>
  <si>
    <t>marukyu.com</t>
  </si>
  <si>
    <t>justindianporn2.net</t>
  </si>
  <si>
    <t>trannyfamily.com</t>
  </si>
  <si>
    <t>incidentpage.net</t>
  </si>
  <si>
    <t>metallprofil-yug.ru</t>
  </si>
  <si>
    <t>littlehouselearning.com</t>
  </si>
  <si>
    <t>besttrustedreviews.com</t>
  </si>
  <si>
    <t>tvda.pw</t>
  </si>
  <si>
    <t>cskashop.ru</t>
  </si>
  <si>
    <t>mingob.gob.gt</t>
  </si>
  <si>
    <t>dynamsat.com</t>
  </si>
  <si>
    <t>developmag.com</t>
  </si>
  <si>
    <t>ino.it</t>
  </si>
  <si>
    <t>24topnews.ru</t>
  </si>
  <si>
    <t>thebigfeastival.com</t>
  </si>
  <si>
    <t>kooxoo.com</t>
  </si>
  <si>
    <t>ezoneserver.com</t>
  </si>
  <si>
    <t>cryptoportfolio.pro</t>
  </si>
  <si>
    <t>hostingnovapyme19.com</t>
  </si>
  <si>
    <t>getapp.de</t>
  </si>
  <si>
    <t>midwestweekends.com</t>
  </si>
  <si>
    <t>theconsumerguide.org</t>
  </si>
  <si>
    <t>saha.org.za</t>
  </si>
  <si>
    <t>yahoview.com</t>
  </si>
  <si>
    <t>n1mc.pl</t>
  </si>
  <si>
    <t>blackrockcenter.org</t>
  </si>
  <si>
    <t>vttrack.com.br</t>
  </si>
  <si>
    <t>plenum.de</t>
  </si>
  <si>
    <t>my20farringdonstreet.com</t>
  </si>
  <si>
    <t>uesorl.com</t>
  </si>
  <si>
    <t>guiasdebierge.com</t>
  </si>
  <si>
    <t>winrar-full.com</t>
  </si>
  <si>
    <t>hellobike.cn</t>
  </si>
  <si>
    <t>conectjadns.com.br</t>
  </si>
  <si>
    <t>straightbourbon.com</t>
  </si>
  <si>
    <t>a3rapids.com</t>
  </si>
  <si>
    <t>videozona.ru</t>
  </si>
  <si>
    <t>wineonlinedelivery.com</t>
  </si>
  <si>
    <t>my70horseferryroad.co.uk</t>
  </si>
  <si>
    <t>moneco.org</t>
  </si>
  <si>
    <t>xn----itbooccbfegeay.tv</t>
  </si>
  <si>
    <t>masterserver.my.id</t>
  </si>
  <si>
    <t>pernambuco.moda</t>
  </si>
  <si>
    <t>webpipl.com</t>
  </si>
  <si>
    <t>silhouettebrasil.com.br</t>
  </si>
  <si>
    <t>zhaogepu.com</t>
  </si>
  <si>
    <t>tcmpub.com</t>
  </si>
  <si>
    <t>s7.com</t>
  </si>
  <si>
    <t>fincult.ru</t>
  </si>
  <si>
    <t>nfp2b.ru</t>
  </si>
  <si>
    <t>grapho-center.co.il</t>
  </si>
  <si>
    <t>12baliv.com.ua</t>
  </si>
  <si>
    <t>drochila.vip</t>
  </si>
  <si>
    <t>ivermectin-forsale.com</t>
  </si>
  <si>
    <t>detailingsolutions.in</t>
  </si>
  <si>
    <t>comarch.de</t>
  </si>
  <si>
    <t>uttui.com</t>
  </si>
  <si>
    <t>web-kassir.com</t>
  </si>
  <si>
    <t>musicmajlis.co</t>
  </si>
  <si>
    <t>riobet115.com</t>
  </si>
  <si>
    <t>fasterpcnetwork.com</t>
  </si>
  <si>
    <t>progler.ru</t>
  </si>
  <si>
    <t>webnmarketing.com</t>
  </si>
  <si>
    <t>bankdocumentov-bk.ru</t>
  </si>
  <si>
    <t>info-apps.me</t>
  </si>
  <si>
    <t>speechhearingaid.com</t>
  </si>
  <si>
    <t>freightpros.com</t>
  </si>
  <si>
    <t>trinityttc.org</t>
  </si>
  <si>
    <t>casacook.com</t>
  </si>
  <si>
    <t>rhymebrain.com</t>
  </si>
  <si>
    <t>eunittrust.com.my</t>
  </si>
  <si>
    <t>synergy75.com</t>
  </si>
  <si>
    <t>viglobal.com</t>
  </si>
  <si>
    <t>paradoxplace.com</t>
  </si>
  <si>
    <t>tv4all.ga</t>
  </si>
  <si>
    <t>brrsd.org</t>
  </si>
  <si>
    <t>frankmelfi.com</t>
  </si>
  <si>
    <t>anybalance.ru</t>
  </si>
  <si>
    <t>sltv.pw</t>
  </si>
  <si>
    <t>hsbc.com.bd</t>
  </si>
  <si>
    <t>whisper.jp</t>
  </si>
  <si>
    <t>shopify.com.sg</t>
  </si>
  <si>
    <t>apdhcro.org</t>
  </si>
  <si>
    <t>infinite-b2b.com</t>
  </si>
  <si>
    <t>natalecongliautori.org</t>
  </si>
  <si>
    <t>questapartments.co.nz</t>
  </si>
  <si>
    <t>equipmenttraderinsider.com</t>
  </si>
  <si>
    <t>kppm.com</t>
  </si>
  <si>
    <t>dzrsks.com.cn</t>
  </si>
  <si>
    <t>photo-museum.org</t>
  </si>
  <si>
    <t>insuremycar.org</t>
  </si>
  <si>
    <t>arbeitnehmeronline.de</t>
  </si>
  <si>
    <t>praemiumimperiale.org</t>
  </si>
  <si>
    <t>hakel.ru</t>
  </si>
  <si>
    <t>elysiummu.com</t>
  </si>
  <si>
    <t>trendtotech.com</t>
  </si>
  <si>
    <t>marketvolume.com</t>
  </si>
  <si>
    <t>eldar.cz</t>
  </si>
  <si>
    <t>redstargames.ru</t>
  </si>
  <si>
    <t>fcprom.ru</t>
  </si>
  <si>
    <t>kiost.ac.kr</t>
  </si>
  <si>
    <t>vm.pl</t>
  </si>
  <si>
    <t>praktica-users.com</t>
  </si>
  <si>
    <t>badanamu.co.kr</t>
  </si>
  <si>
    <t>aronsonllc.com</t>
  </si>
  <si>
    <t>tamilarasan.info</t>
  </si>
  <si>
    <t>mexicocomovamos.mx</t>
  </si>
  <si>
    <t>t-slog.ru</t>
  </si>
  <si>
    <t>eesystem.com</t>
  </si>
  <si>
    <t>cherbrooke.ru</t>
  </si>
  <si>
    <t>agenciaeducacion.cl</t>
  </si>
  <si>
    <t>astrtarif.ru</t>
  </si>
  <si>
    <t>huntmad.com</t>
  </si>
  <si>
    <t>poiskpravdy.com</t>
  </si>
  <si>
    <t>npcik.ru</t>
  </si>
  <si>
    <t>smilesignature.com</t>
  </si>
  <si>
    <t>rozkladzik.pl</t>
  </si>
  <si>
    <t>monhebergeur.net</t>
  </si>
  <si>
    <t>altairbook.com</t>
  </si>
  <si>
    <t>nlequities.com</t>
  </si>
  <si>
    <t>zakup.by</t>
  </si>
  <si>
    <t>fordpartsonline.com</t>
  </si>
  <si>
    <t>picked.ai</t>
  </si>
  <si>
    <t>imagexmedia.com</t>
  </si>
  <si>
    <t>kryeministri-ks.net</t>
  </si>
  <si>
    <t>sliv.biz</t>
  </si>
  <si>
    <t>vulkan24clb.online</t>
  </si>
  <si>
    <t>ihopuchcomp.xyz</t>
  </si>
  <si>
    <t>lamoneta.it</t>
  </si>
  <si>
    <t>core-design.com</t>
  </si>
  <si>
    <t>naumrakiseemaho.com</t>
  </si>
  <si>
    <t>bossanova.uk</t>
  </si>
  <si>
    <t>easypromos.com</t>
  </si>
  <si>
    <t>xn----dtbq0alehcu1a.xn--p1ai</t>
  </si>
  <si>
    <t>myitreturn.com</t>
  </si>
  <si>
    <t>icesextube.com</t>
  </si>
  <si>
    <t>instartecnologia.com.br</t>
  </si>
  <si>
    <t>rozsmieszaczedolez.pl</t>
  </si>
  <si>
    <t>namesell.com</t>
  </si>
  <si>
    <t>edcila.com</t>
  </si>
  <si>
    <t>codehelper.net</t>
  </si>
  <si>
    <t>softodrom.by</t>
  </si>
  <si>
    <t>catcas28.com</t>
  </si>
  <si>
    <t>deungchon.net</t>
  </si>
  <si>
    <t>resimyukle.xyz</t>
  </si>
  <si>
    <t>qst.com.tw</t>
  </si>
  <si>
    <t>jacofood.ru</t>
  </si>
  <si>
    <t>venturepact.com</t>
  </si>
  <si>
    <t>voip.plus</t>
  </si>
  <si>
    <t>megurogajoen.co.jp</t>
  </si>
  <si>
    <t>arkansastechsports.com</t>
  </si>
  <si>
    <t>renerink.info</t>
  </si>
  <si>
    <t>dustri.org</t>
  </si>
  <si>
    <t>lotteryonline4u.com</t>
  </si>
  <si>
    <t>denessentials.com</t>
  </si>
  <si>
    <t>crewkick.net</t>
  </si>
  <si>
    <t>mslaw.edu</t>
  </si>
  <si>
    <t>geothermal.org</t>
  </si>
  <si>
    <t>holpforum.com</t>
  </si>
  <si>
    <t>tjdeacon.com</t>
  </si>
  <si>
    <t>groomsshop.com</t>
  </si>
  <si>
    <t>gitns.nl</t>
  </si>
  <si>
    <t>bramhamshomecare.co.uk</t>
  </si>
  <si>
    <t>ubitslearning.com</t>
  </si>
  <si>
    <t>uchosting.ca</t>
  </si>
  <si>
    <t>inccloudserver.com</t>
  </si>
  <si>
    <t>petsintheclassroom.org</t>
  </si>
  <si>
    <t>rawguru.com</t>
  </si>
  <si>
    <t>bureauconsultant.com</t>
  </si>
  <si>
    <t>1lyoptions.com</t>
  </si>
  <si>
    <t>fbstart.com</t>
  </si>
  <si>
    <t>databloom.com</t>
  </si>
  <si>
    <t>goodorient.com</t>
  </si>
  <si>
    <t>excitel.in</t>
  </si>
  <si>
    <t>justice-everywhere.org</t>
  </si>
  <si>
    <t>carambatv.ru</t>
  </si>
  <si>
    <t>arbocentrum.nl</t>
  </si>
  <si>
    <t>tmii.kr</t>
  </si>
  <si>
    <t>saisystems.com</t>
  </si>
  <si>
    <t>api4.eu</t>
  </si>
  <si>
    <t>sohbet.net</t>
  </si>
  <si>
    <t>52pi.com</t>
  </si>
  <si>
    <t>antabusetablets.com</t>
  </si>
  <si>
    <t>nail.or.jp</t>
  </si>
  <si>
    <t>mincultsk.ru</t>
  </si>
  <si>
    <t>enneagramuniverse.com</t>
  </si>
  <si>
    <t>gintel.ru</t>
  </si>
  <si>
    <t>eleif.net</t>
  </si>
  <si>
    <t>imakereview.com</t>
  </si>
  <si>
    <t>ansannodong.org</t>
  </si>
  <si>
    <t>edgium-dns.net</t>
  </si>
  <si>
    <t>freepubgoffers.com</t>
  </si>
  <si>
    <t>wenku1.net</t>
  </si>
  <si>
    <t>espressovivace.com</t>
  </si>
  <si>
    <t>trnsmtfest.com</t>
  </si>
  <si>
    <t>adadvert.com</t>
  </si>
  <si>
    <t>amtgc.ru</t>
  </si>
  <si>
    <t>platinum-pen.co.jp</t>
  </si>
  <si>
    <t>akhbartawdif.com</t>
  </si>
  <si>
    <t>bjcardio.co.uk</t>
  </si>
  <si>
    <t>hdserial.cc</t>
  </si>
  <si>
    <t>inancgroup.com</t>
  </si>
  <si>
    <t>decadenursery.info</t>
  </si>
  <si>
    <t>iade.org.ar</t>
  </si>
  <si>
    <t>commuterpage.com</t>
  </si>
  <si>
    <t>gigajizz.com</t>
  </si>
  <si>
    <t>pken.com</t>
  </si>
  <si>
    <t>txt99.com</t>
  </si>
  <si>
    <t>vivatele.com.br</t>
  </si>
  <si>
    <t>luftlogistics.com</t>
  </si>
  <si>
    <t>pin-up.ltd</t>
  </si>
  <si>
    <t>skhystec.com</t>
  </si>
  <si>
    <t>gnetanalytics.com</t>
  </si>
  <si>
    <t>centurionfcu.com</t>
  </si>
  <si>
    <t>dropvoip.com</t>
  </si>
  <si>
    <t>nzier.org.nz</t>
  </si>
  <si>
    <t>aflam.news</t>
  </si>
  <si>
    <t>bosen.net</t>
  </si>
  <si>
    <t>rxr365.com</t>
  </si>
  <si>
    <t>ykt-garant.ru</t>
  </si>
  <si>
    <t>rodoni.ch</t>
  </si>
  <si>
    <t>tresnetworks.com</t>
  </si>
  <si>
    <t>viziqor.com</t>
  </si>
  <si>
    <t>twolittlecavaliers.com</t>
  </si>
  <si>
    <t>suprabazar.be</t>
  </si>
  <si>
    <t>unipetrol.cz</t>
  </si>
  <si>
    <t>seclaw.com</t>
  </si>
  <si>
    <t>negotcooknews.com</t>
  </si>
  <si>
    <t>winvistatips.com</t>
  </si>
  <si>
    <t>vip-adm.com</t>
  </si>
  <si>
    <t>ws.md</t>
  </si>
  <si>
    <t>stopzavisimosti.ru</t>
  </si>
  <si>
    <t>arabicattire.com</t>
  </si>
  <si>
    <t>njvulcan.com</t>
  </si>
  <si>
    <t>vivanextgen.com</t>
  </si>
  <si>
    <t>fillingstationyouthcenter.org</t>
  </si>
  <si>
    <t>villaxl.com</t>
  </si>
  <si>
    <t>yachem.com</t>
  </si>
  <si>
    <t>cop22-morocco.com</t>
  </si>
  <si>
    <t>rangerplanet.com</t>
  </si>
  <si>
    <t>learningforsustainability.net</t>
  </si>
  <si>
    <t>internaldoors.co.uk</t>
  </si>
  <si>
    <t>airliegardens.org</t>
  </si>
  <si>
    <t>candidaspecialists.com</t>
  </si>
  <si>
    <t>dsonehosting.com</t>
  </si>
  <si>
    <t>darkmarketsonion.com</t>
  </si>
  <si>
    <t>crecehosting.cl</t>
  </si>
  <si>
    <t>transwarp.cn</t>
  </si>
  <si>
    <t>apachelima.net</t>
  </si>
  <si>
    <t>maribor-pohorje.si</t>
  </si>
  <si>
    <t>kamut.com</t>
  </si>
  <si>
    <t>ivy.com</t>
  </si>
  <si>
    <t>optizent.com</t>
  </si>
  <si>
    <t>landlordsguild.com</t>
  </si>
  <si>
    <t>best-vulkans.ru</t>
  </si>
  <si>
    <t>productfeed.app</t>
  </si>
  <si>
    <t>friendsoftype.com</t>
  </si>
  <si>
    <t>cmcoh.org</t>
  </si>
  <si>
    <t>menominee-nsn.gov</t>
  </si>
  <si>
    <t>reddevil.com</t>
  </si>
  <si>
    <t>buttonmaker.in</t>
  </si>
  <si>
    <t>protectedserver.net</t>
  </si>
  <si>
    <t>radiologie.fr</t>
  </si>
  <si>
    <t>winbest.life</t>
  </si>
  <si>
    <t>nodai-2-h.ed.jp</t>
  </si>
  <si>
    <t>buybeactiveplus.com</t>
  </si>
  <si>
    <t>fordcredit.com</t>
  </si>
  <si>
    <t>newenglandpatriots-jerseys.us</t>
  </si>
  <si>
    <t>scn.by</t>
  </si>
  <si>
    <t>ecobill.net</t>
  </si>
  <si>
    <t>urlmapper.com</t>
  </si>
  <si>
    <t>superanimes.biz</t>
  </si>
  <si>
    <t>accurate-it.com</t>
  </si>
  <si>
    <t>familyguy-porn.com</t>
  </si>
  <si>
    <t>sttib4.top</t>
  </si>
  <si>
    <t>spot-the-difference.info</t>
  </si>
  <si>
    <t>antonioarraballopez.com</t>
  </si>
  <si>
    <t>leadvilleherald.com</t>
  </si>
  <si>
    <t>donorpages.com</t>
  </si>
  <si>
    <t>dwgtool.com</t>
  </si>
  <si>
    <t>getcrazy.me</t>
  </si>
  <si>
    <t>2redbeans.cn</t>
  </si>
  <si>
    <t>mankindpharma.com</t>
  </si>
  <si>
    <t>bestonlinecasinogames.com</t>
  </si>
  <si>
    <t>vitabrava.ru</t>
  </si>
  <si>
    <t>fundacaodorina.org.br</t>
  </si>
  <si>
    <t>entrustit.co.uk</t>
  </si>
  <si>
    <t>casino-ka.ru</t>
  </si>
  <si>
    <t>upsurge.club</t>
  </si>
  <si>
    <t>animalwelfareapproved.org</t>
  </si>
  <si>
    <t>it-tek.fr</t>
  </si>
  <si>
    <t>programmi-skachat.net</t>
  </si>
  <si>
    <t>hcjfs.org</t>
  </si>
  <si>
    <t>putoline.com</t>
  </si>
  <si>
    <t>paymaster.com</t>
  </si>
  <si>
    <t>siselvis2017.com</t>
  </si>
  <si>
    <t>roxygroups.com</t>
  </si>
  <si>
    <t>readnovel.tw</t>
  </si>
  <si>
    <t>clasesordenador.com</t>
  </si>
  <si>
    <t>websolguru.com</t>
  </si>
  <si>
    <t>cloudserversperu.com</t>
  </si>
  <si>
    <t>guiapenin.wine</t>
  </si>
  <si>
    <t>guardian.ru</t>
  </si>
  <si>
    <t>chunjiwon.com</t>
  </si>
  <si>
    <t>makemagik.com</t>
  </si>
  <si>
    <t>kitematic.com</t>
  </si>
  <si>
    <t>kasteelhoensbroek.nl</t>
  </si>
  <si>
    <t>themanieuws.nl</t>
  </si>
  <si>
    <t>donorcentral.com</t>
  </si>
  <si>
    <t>takipcintr.com</t>
  </si>
  <si>
    <t>nuce.edu.vn</t>
  </si>
  <si>
    <t>uncannyowl.com</t>
  </si>
  <si>
    <t>octenium.com</t>
  </si>
  <si>
    <t>cssarrowplease.com</t>
  </si>
  <si>
    <t>svithiod.com</t>
  </si>
  <si>
    <t>federationaddiction.fr</t>
  </si>
  <si>
    <t>unblockproject.top</t>
  </si>
  <si>
    <t>lumaprints.com</t>
  </si>
  <si>
    <t>mjvids.co.uk</t>
  </si>
  <si>
    <t>discountspeech.info</t>
  </si>
  <si>
    <t>spotwx.com</t>
  </si>
  <si>
    <t>ecocnn.com</t>
  </si>
  <si>
    <t>phillips66lubricants.com</t>
  </si>
  <si>
    <t>brenigs-huette.de</t>
  </si>
  <si>
    <t>webintek.com</t>
  </si>
  <si>
    <t>galianostore.com</t>
  </si>
  <si>
    <t>epoxdns.com</t>
  </si>
  <si>
    <t>gandrtactical.com</t>
  </si>
  <si>
    <t>leaderteam-retail.ru</t>
  </si>
  <si>
    <t>meet-advice.com</t>
  </si>
  <si>
    <t>wybstv.com.cn</t>
  </si>
  <si>
    <t>joycasino374.ru</t>
  </si>
  <si>
    <t>stroibloger.com</t>
  </si>
  <si>
    <t>spider2suit.com</t>
  </si>
  <si>
    <t>camsea.online</t>
  </si>
  <si>
    <t>saniflo.com</t>
  </si>
  <si>
    <t>oohyeah.app</t>
  </si>
  <si>
    <t>capitallabware.com</t>
  </si>
  <si>
    <t>usaliberty.news</t>
  </si>
  <si>
    <t>riobet117.com</t>
  </si>
  <si>
    <t>idrbt.ac.in</t>
  </si>
  <si>
    <t>stampen.com</t>
  </si>
  <si>
    <t>itera.bz</t>
  </si>
  <si>
    <t>kittyface.ru</t>
  </si>
  <si>
    <t>visitcolumbusga.com</t>
  </si>
  <si>
    <t>mariemur.com</t>
  </si>
  <si>
    <t>linkiss.org</t>
  </si>
  <si>
    <t>reinspirit.com</t>
  </si>
  <si>
    <t>epuffer.com</t>
  </si>
  <si>
    <t>traffic.club</t>
  </si>
  <si>
    <t>lilyswan.net</t>
  </si>
  <si>
    <t>metamedya.com</t>
  </si>
  <si>
    <t>judyolausen.com</t>
  </si>
  <si>
    <t>hotelkamp.com</t>
  </si>
  <si>
    <t>tadalafilatab.com</t>
  </si>
  <si>
    <t>bitnewstoday.com</t>
  </si>
  <si>
    <t>playpod.ir</t>
  </si>
  <si>
    <t>weblinks05.tk</t>
  </si>
  <si>
    <t>opinioninsight.com</t>
  </si>
  <si>
    <t>go2tutors.com</t>
  </si>
  <si>
    <t>nickegan.com</t>
  </si>
  <si>
    <t>nisconsortium.org</t>
  </si>
  <si>
    <t>amtsberg.eu</t>
  </si>
  <si>
    <t>dmacher.com.br</t>
  </si>
  <si>
    <t>courserajobplatform.org</t>
  </si>
  <si>
    <t>francomania.ru</t>
  </si>
  <si>
    <t>movero.com</t>
  </si>
  <si>
    <t>pin-up-casinos.com</t>
  </si>
  <si>
    <t>modrall.net</t>
  </si>
  <si>
    <t>applova.io</t>
  </si>
  <si>
    <t>dermaskinsolution.com</t>
  </si>
  <si>
    <t>onwardticket.com</t>
  </si>
  <si>
    <t>reverehotel.com</t>
  </si>
  <si>
    <t>aqps.info</t>
  </si>
  <si>
    <t>nablog.org</t>
  </si>
  <si>
    <t>rosenet.jp</t>
  </si>
  <si>
    <t>3566t.com</t>
  </si>
  <si>
    <t>sarapakistan.com</t>
  </si>
  <si>
    <t>putlocker9.download</t>
  </si>
  <si>
    <t>ciarestaurantgroup.com</t>
  </si>
  <si>
    <t>xn--80alhgbtheokp4dve.xn--p1ai</t>
  </si>
  <si>
    <t>webhosting.my.id</t>
  </si>
  <si>
    <t>familylawattorneymesaaz.net</t>
  </si>
  <si>
    <t>learndirect.co.uk</t>
  </si>
  <si>
    <t>testersdock.com</t>
  </si>
  <si>
    <t>agen.fr</t>
  </si>
  <si>
    <t>gate48.xyz</t>
  </si>
  <si>
    <t>rohstoffbetriebe.de</t>
  </si>
  <si>
    <t>from37.ru</t>
  </si>
  <si>
    <t>cmhcomputersolutions.co.uk</t>
  </si>
  <si>
    <t>pinup-onlinesite.ru</t>
  </si>
  <si>
    <t>itcgn.com</t>
  </si>
  <si>
    <t>belphegor.at</t>
  </si>
  <si>
    <t>dutasteride.live</t>
  </si>
  <si>
    <t>inmu3.ru</t>
  </si>
  <si>
    <t>heroesbacklinks89.tk</t>
  </si>
  <si>
    <t>mentalgrowth.app</t>
  </si>
  <si>
    <t>amgsolucioneselectricas.com.pe</t>
  </si>
  <si>
    <t>arainia.com</t>
  </si>
  <si>
    <t>kitsunebi.fun</t>
  </si>
  <si>
    <t>wise-choice.us</t>
  </si>
  <si>
    <t>smoothinto.xyz</t>
  </si>
  <si>
    <t>ctadx2.net</t>
  </si>
  <si>
    <t>uintacountyherald.com</t>
  </si>
  <si>
    <t>digip.org</t>
  </si>
  <si>
    <t>zulma.fr</t>
  </si>
  <si>
    <t>filmreporter.de</t>
  </si>
  <si>
    <t>usfl.com</t>
  </si>
  <si>
    <t>ccact.top</t>
  </si>
  <si>
    <t>nicheinvestor.com</t>
  </si>
  <si>
    <t>ixxin.cn</t>
  </si>
  <si>
    <t>kerkythea.net</t>
  </si>
  <si>
    <t>sawnee.com</t>
  </si>
  <si>
    <t>kingjav.co</t>
  </si>
  <si>
    <t>viajesnavacastro.mx</t>
  </si>
  <si>
    <t>digital.nic.in</t>
  </si>
  <si>
    <t>kodama-gc.com</t>
  </si>
  <si>
    <t>img169.com</t>
  </si>
  <si>
    <t>mercosurhosting.com</t>
  </si>
  <si>
    <t>lilinstall11x.com</t>
  </si>
  <si>
    <t>simple30.com</t>
  </si>
  <si>
    <t>reifflawfirm.com</t>
  </si>
  <si>
    <t>kitakyu-air.jp</t>
  </si>
  <si>
    <t>mybrewerywharf.com</t>
  </si>
  <si>
    <t>nse.co.in</t>
  </si>
  <si>
    <t>hizdm.cn</t>
  </si>
  <si>
    <t>nuh.az</t>
  </si>
  <si>
    <t>aditif.net</t>
  </si>
  <si>
    <t>artswire.org</t>
  </si>
  <si>
    <t>tyds.cloud</t>
  </si>
  <si>
    <t>newtonfootwear.com</t>
  </si>
  <si>
    <t>corshamwalkingfestival.org.uk</t>
  </si>
  <si>
    <t>azurecloudai.blog</t>
  </si>
  <si>
    <t>tv-serialy.ru</t>
  </si>
  <si>
    <t>shdixing.cn</t>
  </si>
  <si>
    <t>foundationalmedicinereview.com</t>
  </si>
  <si>
    <t>homemate-research-bookstore.com</t>
  </si>
  <si>
    <t>bathandwest.com</t>
  </si>
  <si>
    <t>cucinadocitaliana.it</t>
  </si>
  <si>
    <t>aurumstore.ru</t>
  </si>
  <si>
    <t>cinebox.cc</t>
  </si>
  <si>
    <t>play-fortuna-slot.com</t>
  </si>
  <si>
    <t>exhibit-at.com</t>
  </si>
  <si>
    <t>onlinekurs.sale</t>
  </si>
  <si>
    <t>textuality.com</t>
  </si>
  <si>
    <t>vpgazeta.ru</t>
  </si>
  <si>
    <t>antisocial.io</t>
  </si>
  <si>
    <t>gosnalogi.ru</t>
  </si>
  <si>
    <t>boulderoem.com</t>
  </si>
  <si>
    <t>zaikoban.com</t>
  </si>
  <si>
    <t>websoft-ng.com</t>
  </si>
  <si>
    <t>s96.me</t>
  </si>
  <si>
    <t>isletech.net</t>
  </si>
  <si>
    <t>dcmobile.vn</t>
  </si>
  <si>
    <t>headlineshirts.net</t>
  </si>
  <si>
    <t>jweiland-hosting.de</t>
  </si>
  <si>
    <t>warroominc.com</t>
  </si>
  <si>
    <t>jasnagora.com</t>
  </si>
  <si>
    <t>lowcarbhack.com</t>
  </si>
  <si>
    <t>wsdc-edu.com</t>
  </si>
  <si>
    <t>rxmed.com</t>
  </si>
  <si>
    <t>fssivanovo.ru</t>
  </si>
  <si>
    <t>portaldogremista.com.br</t>
  </si>
  <si>
    <t>drawisland.com</t>
  </si>
  <si>
    <t>confirm-authentication.com</t>
  </si>
  <si>
    <t>teddyrepairs.co.uk</t>
  </si>
  <si>
    <t>star-telecom74.ru</t>
  </si>
  <si>
    <t>matchtime.co</t>
  </si>
  <si>
    <t>beautyworld.com.ua</t>
  </si>
  <si>
    <t>moritzbastei.de</t>
  </si>
  <si>
    <t>wmatik.com</t>
  </si>
  <si>
    <t>ipahq.com</t>
  </si>
  <si>
    <t>batesvisualguide.com</t>
  </si>
  <si>
    <t>sulfatealbuterol.com</t>
  </si>
  <si>
    <t>selfbutler.com</t>
  </si>
  <si>
    <t>zipconferencing.com</t>
  </si>
  <si>
    <t>brandyports.xyz</t>
  </si>
  <si>
    <t>roon.io</t>
  </si>
  <si>
    <t>magadankvp.ru</t>
  </si>
  <si>
    <t>vbsi.com.br</t>
  </si>
  <si>
    <t>wannawatches.com</t>
  </si>
  <si>
    <t>lotoru-official.com</t>
  </si>
  <si>
    <t>remonstranten.nl</t>
  </si>
  <si>
    <t>transparency.gov.au</t>
  </si>
  <si>
    <t>roomadmin.pl</t>
  </si>
  <si>
    <t>spal-china.com</t>
  </si>
  <si>
    <t>mobilerepairingcourses.com</t>
  </si>
  <si>
    <t>travelcroc.com</t>
  </si>
  <si>
    <t>gfcp.io</t>
  </si>
  <si>
    <t>armeniahotel.com</t>
  </si>
  <si>
    <t>serverpipe.com</t>
  </si>
  <si>
    <t>malang.info</t>
  </si>
  <si>
    <t>djoef-forlag.dk</t>
  </si>
  <si>
    <t>priroda-online.com</t>
  </si>
  <si>
    <t>australtemuco.cl</t>
  </si>
  <si>
    <t>telescopes.ru</t>
  </si>
  <si>
    <t>metroland.ru</t>
  </si>
  <si>
    <t>probiotics.org</t>
  </si>
  <si>
    <t>charme-traditions.com</t>
  </si>
  <si>
    <t>infopedija.com</t>
  </si>
  <si>
    <t>giantbicyclecambodia.com</t>
  </si>
  <si>
    <t>otvet-vm.net</t>
  </si>
  <si>
    <t>xhzb.tw</t>
  </si>
  <si>
    <t>adaptmx.com</t>
  </si>
  <si>
    <t>treetime.com</t>
  </si>
  <si>
    <t>atrandom.com</t>
  </si>
  <si>
    <t>webfreshers.jp</t>
  </si>
  <si>
    <t>mercksource.com</t>
  </si>
  <si>
    <t>ikerlan.es</t>
  </si>
  <si>
    <t>bikesegypt.com</t>
  </si>
  <si>
    <t>pooye-ads.com</t>
  </si>
  <si>
    <t>mercergov.org</t>
  </si>
  <si>
    <t>swnbk.com</t>
  </si>
  <si>
    <t>websolutions.gr</t>
  </si>
  <si>
    <t>maxxiprimeiro.com</t>
  </si>
  <si>
    <t>hiue.cn</t>
  </si>
  <si>
    <t>cashcade.co.uk</t>
  </si>
  <si>
    <t>bookingshow.it</t>
  </si>
  <si>
    <t>qiratulquran.com</t>
  </si>
  <si>
    <t>joycasino370.ru</t>
  </si>
  <si>
    <t>seychas.info</t>
  </si>
  <si>
    <t>x4096.net</t>
  </si>
  <si>
    <t>kloster-einsiedeln.ch</t>
  </si>
  <si>
    <t>skrenta.com</t>
  </si>
  <si>
    <t>falconframework.org</t>
  </si>
  <si>
    <t>masinodos.com</t>
  </si>
  <si>
    <t>essayxwr.com</t>
  </si>
  <si>
    <t>blessinghealth.org</t>
  </si>
  <si>
    <t>giveacar.co.uk</t>
  </si>
  <si>
    <t>ivermectinmq.quest</t>
  </si>
  <si>
    <t>newinterestingfacts.com</t>
  </si>
  <si>
    <t>dubairoute.com</t>
  </si>
  <si>
    <t>mp3muzofon.com</t>
  </si>
  <si>
    <t>aarete.com</t>
  </si>
  <si>
    <t>yamaha-motor.com.pk</t>
  </si>
  <si>
    <t>comresearchmap.jp</t>
  </si>
  <si>
    <t>assurewebservices.com</t>
  </si>
  <si>
    <t>balloonites.com</t>
  </si>
  <si>
    <t>findmyip.org</t>
  </si>
  <si>
    <t>futuresrecoveryhealthcare.com</t>
  </si>
  <si>
    <t>sameboatfilms.com</t>
  </si>
  <si>
    <t>payeplast.com</t>
  </si>
  <si>
    <t>danskesex.com</t>
  </si>
  <si>
    <t>shinysboundsluts.com</t>
  </si>
  <si>
    <t>iggyandthestoogesmusic.com</t>
  </si>
  <si>
    <t>eagleriver.org</t>
  </si>
  <si>
    <t>coopertype.org</t>
  </si>
  <si>
    <t>leon-kazino14.site</t>
  </si>
  <si>
    <t>accesstools.xyz</t>
  </si>
  <si>
    <t>t-mobilesavings.com</t>
  </si>
  <si>
    <t>mp3narezki.net</t>
  </si>
  <si>
    <t>buski.gov.tr</t>
  </si>
  <si>
    <t>bettercollective.com</t>
  </si>
  <si>
    <t>burlington.de</t>
  </si>
  <si>
    <t>imconet.com</t>
  </si>
  <si>
    <t>smcc.edu</t>
  </si>
  <si>
    <t>absbuzz.com</t>
  </si>
  <si>
    <t>coinsuper.com</t>
  </si>
  <si>
    <t>bizmlm.ir</t>
  </si>
  <si>
    <t>pornotub.vip</t>
  </si>
  <si>
    <t>bfg-notice.top</t>
  </si>
  <si>
    <t>pelisplus.ac</t>
  </si>
  <si>
    <t>15dneyi.com</t>
  </si>
  <si>
    <t>pinup-online.one</t>
  </si>
  <si>
    <t>factoreal.com</t>
  </si>
  <si>
    <t>medianews.uz</t>
  </si>
  <si>
    <t>variantz.com</t>
  </si>
  <si>
    <t>datingbackendemail.com</t>
  </si>
  <si>
    <t>kinohulk24.ru</t>
  </si>
  <si>
    <t>techtrickszone.com</t>
  </si>
  <si>
    <t>dreamdata.io</t>
  </si>
  <si>
    <t>3yjmrtkwpxsj.com</t>
  </si>
  <si>
    <t>sante.pro</t>
  </si>
  <si>
    <t>aryasat.ir</t>
  </si>
  <si>
    <t>koronacasino.online</t>
  </si>
  <si>
    <t>freshfirehosts.uk</t>
  </si>
  <si>
    <t>dtshdpro.net</t>
  </si>
  <si>
    <t>a-health-blog.com</t>
  </si>
  <si>
    <t>alfacom.it</t>
  </si>
  <si>
    <t>ldck.ru</t>
  </si>
  <si>
    <t>antipa.ro</t>
  </si>
  <si>
    <t>stindustry.cn</t>
  </si>
  <si>
    <t>mjobs.ru</t>
  </si>
  <si>
    <t>pixing-origuling.com</t>
  </si>
  <si>
    <t>writersincharge.com</t>
  </si>
  <si>
    <t>box-corporation.com</t>
  </si>
  <si>
    <t>silictio.net</t>
  </si>
  <si>
    <t>onehundredquestions.com</t>
  </si>
  <si>
    <t>gconp.com</t>
  </si>
  <si>
    <t>oferting.org</t>
  </si>
  <si>
    <t>sorinhamrah.ir</t>
  </si>
  <si>
    <t>jpghtml.net</t>
  </si>
  <si>
    <t>iqrasense.com</t>
  </si>
  <si>
    <t>nanny.org</t>
  </si>
  <si>
    <t>92kqrs.com</t>
  </si>
  <si>
    <t>waynechemical.us</t>
  </si>
  <si>
    <t>fullcontactpoker.com</t>
  </si>
  <si>
    <t>serverrevolution.com</t>
  </si>
  <si>
    <t>jobsmnc.co.id</t>
  </si>
  <si>
    <t>soft-varez.ru</t>
  </si>
  <si>
    <t>ebfr.de</t>
  </si>
  <si>
    <t>amsducati.com</t>
  </si>
  <si>
    <t>300experts.ru</t>
  </si>
  <si>
    <t>unisim.edu.sg</t>
  </si>
  <si>
    <t>prophecydata.com</t>
  </si>
  <si>
    <t>eagleindustries.com</t>
  </si>
  <si>
    <t>landsberg.de</t>
  </si>
  <si>
    <t>cessnockadvertiser.com.au</t>
  </si>
  <si>
    <t>qadas.com</t>
  </si>
  <si>
    <t>daremco.com</t>
  </si>
  <si>
    <t>acgnc.cc</t>
  </si>
  <si>
    <t>spirt-vip.site</t>
  </si>
  <si>
    <t>explorewhitefish.com</t>
  </si>
  <si>
    <t>yoose.com</t>
  </si>
  <si>
    <t>internationalsteam.co.uk</t>
  </si>
  <si>
    <t>emigrant1031direct.biz</t>
  </si>
  <si>
    <t>bancodesio.it</t>
  </si>
  <si>
    <t>slagalica-online.com</t>
  </si>
  <si>
    <t>safelinktracker.com</t>
  </si>
  <si>
    <t>tvs.plus</t>
  </si>
  <si>
    <t>zicopop.com</t>
  </si>
  <si>
    <t>frugtor.site</t>
  </si>
  <si>
    <t>meta-town.net</t>
  </si>
  <si>
    <t>vermais.com.br</t>
  </si>
  <si>
    <t>csitech.com</t>
  </si>
  <si>
    <t>turkce-yama.net</t>
  </si>
  <si>
    <t>recycleacrossamerica.org</t>
  </si>
  <si>
    <t>starbucks.eg</t>
  </si>
  <si>
    <t>socialbar.net</t>
  </si>
  <si>
    <t>americanhealthimaging.com</t>
  </si>
  <si>
    <t>borealisphilanthropy.org</t>
  </si>
  <si>
    <t>cernerhie.org</t>
  </si>
  <si>
    <t>chinachild.org</t>
  </si>
  <si>
    <t>web-answers.ru</t>
  </si>
  <si>
    <t>kscampus.io</t>
  </si>
  <si>
    <t>sznled.cn</t>
  </si>
  <si>
    <t>fremontmotors.com</t>
  </si>
  <si>
    <t>xtorrents.net</t>
  </si>
  <si>
    <t>sahla-dz.com</t>
  </si>
  <si>
    <t>quiksilver.de</t>
  </si>
  <si>
    <t>panapply.org</t>
  </si>
  <si>
    <t>quassy.com</t>
  </si>
  <si>
    <t>akademikro.com</t>
  </si>
  <si>
    <t>moefun.net</t>
  </si>
  <si>
    <t>dayinqudong.com</t>
  </si>
  <si>
    <t>riarudoll.com</t>
  </si>
  <si>
    <t>simplyscrumptiouseats.com</t>
  </si>
  <si>
    <t>divinity.edu.au</t>
  </si>
  <si>
    <t>diamondbackmgt.com</t>
  </si>
  <si>
    <t>royalsuites.com.sg</t>
  </si>
  <si>
    <t>betgenuine.com</t>
  </si>
  <si>
    <t>onmitsu.jp</t>
  </si>
  <si>
    <t>irwex.site</t>
  </si>
  <si>
    <t>arzsoft.com</t>
  </si>
  <si>
    <t>jiaxunip.com</t>
  </si>
  <si>
    <t>tubexxxvideo.com</t>
  </si>
  <si>
    <t>illuin.tech</t>
  </si>
  <si>
    <t>duaaenterprises.com</t>
  </si>
  <si>
    <t>1xbet-ptp.top</t>
  </si>
  <si>
    <t>nramemberservices.org</t>
  </si>
  <si>
    <t>mercedes-benz.co.id</t>
  </si>
  <si>
    <t>brazzer.film</t>
  </si>
  <si>
    <t>co.vip</t>
  </si>
  <si>
    <t>pokerdomregister.ru</t>
  </si>
  <si>
    <t>thales-bm.com</t>
  </si>
  <si>
    <t>clauses-abusives.fr</t>
  </si>
  <si>
    <t>myirionline.org</t>
  </si>
  <si>
    <t>xpectohosting.com</t>
  </si>
  <si>
    <t>cctxa.cn</t>
  </si>
  <si>
    <t>topwebmarks.com</t>
  </si>
  <si>
    <t>rv-pro.com</t>
  </si>
  <si>
    <t>deltacopiers.ru</t>
  </si>
  <si>
    <t>theastrologypodcast.com</t>
  </si>
  <si>
    <t>massive.ua</t>
  </si>
  <si>
    <t>valoreromagna.com</t>
  </si>
  <si>
    <t>femtoptech.net</t>
  </si>
  <si>
    <t>viagplfr.com</t>
  </si>
  <si>
    <t>gs-dlplomus.com</t>
  </si>
  <si>
    <t>websiteconnection.com.au</t>
  </si>
  <si>
    <t>foodorderentry.com</t>
  </si>
  <si>
    <t>babylons.io</t>
  </si>
  <si>
    <t>topdest.tur.ar</t>
  </si>
  <si>
    <t>forexanalytix.com</t>
  </si>
  <si>
    <t>craftbeer-shop.com</t>
  </si>
  <si>
    <t>bookstudio.com</t>
  </si>
  <si>
    <t>diybuy.net</t>
  </si>
  <si>
    <t>amplus.net.pl</t>
  </si>
  <si>
    <t>pepite-france.fr</t>
  </si>
  <si>
    <t>ubex.io</t>
  </si>
  <si>
    <t>joycasino371.ru</t>
  </si>
  <si>
    <t>contentmart.com</t>
  </si>
  <si>
    <t>trip.net</t>
  </si>
  <si>
    <t>mou-online.com</t>
  </si>
  <si>
    <t>springfms.com</t>
  </si>
  <si>
    <t>abcmedia.no</t>
  </si>
  <si>
    <t>swrc.com</t>
  </si>
  <si>
    <t>radionuevomundo.cl</t>
  </si>
  <si>
    <t>thuisafgehaald.nl</t>
  </si>
  <si>
    <t>morgan-film.ru</t>
  </si>
  <si>
    <t>bullten.eu</t>
  </si>
  <si>
    <t>aefinternational.org</t>
  </si>
  <si>
    <t>benjaminfedwards.com</t>
  </si>
  <si>
    <t>cambshosts.co.uk</t>
  </si>
  <si>
    <t>55ludgatehill.com</t>
  </si>
  <si>
    <t>bimmerwerkz.com</t>
  </si>
  <si>
    <t>levitrars.com</t>
  </si>
  <si>
    <t>allhost247.com</t>
  </si>
  <si>
    <t>vvmulu.com</t>
  </si>
  <si>
    <t>wolfinsights.com</t>
  </si>
  <si>
    <t>radiopiekary.pl</t>
  </si>
  <si>
    <t>podcastanswerman.com</t>
  </si>
  <si>
    <t>nimh.org.uk</t>
  </si>
  <si>
    <t>marialauramontoya.edu.co</t>
  </si>
  <si>
    <t>darkfuneral.se</t>
  </si>
  <si>
    <t>tubous.com</t>
  </si>
  <si>
    <t>lmsdaytimebedtime.com</t>
  </si>
  <si>
    <t>takeshita-honten.com</t>
  </si>
  <si>
    <t>cialisgentadalafil.com</t>
  </si>
  <si>
    <t>dau.cc</t>
  </si>
  <si>
    <t>3rubelfarma.ru</t>
  </si>
  <si>
    <t>vektorus.ru</t>
  </si>
  <si>
    <t>sdkjxxw.cn</t>
  </si>
  <si>
    <t>mmfa.org</t>
  </si>
  <si>
    <t>pizdak.net</t>
  </si>
  <si>
    <t>mrapks.com</t>
  </si>
  <si>
    <t>vollversion-kaufen.de</t>
  </si>
  <si>
    <t>casino-vulkan-online.cc</t>
  </si>
  <si>
    <t>hifx.co.uk</t>
  </si>
  <si>
    <t>valleyproteins.com</t>
  </si>
  <si>
    <t>dreamfindcenter.co.kr</t>
  </si>
  <si>
    <t>beringyachts.com</t>
  </si>
  <si>
    <t>xn--6dbe2a9ah.net</t>
  </si>
  <si>
    <t>diplomy-streamers.com</t>
  </si>
  <si>
    <t>seedsrv.com</t>
  </si>
  <si>
    <t>roycohosting.com</t>
  </si>
  <si>
    <t>o.pl</t>
  </si>
  <si>
    <t>haishuwang.com</t>
  </si>
  <si>
    <t>salzgeber.de</t>
  </si>
  <si>
    <t>thaicaliente.com</t>
  </si>
  <si>
    <t>rakyatbengkulu.com</t>
  </si>
  <si>
    <t>vodus.my</t>
  </si>
  <si>
    <t>1xbet059727.top</t>
  </si>
  <si>
    <t>heppo.com</t>
  </si>
  <si>
    <t>jobfinder.dk</t>
  </si>
  <si>
    <t>aoiot.ru</t>
  </si>
  <si>
    <t>lwjhy.com</t>
  </si>
  <si>
    <t>vincula.ms</t>
  </si>
  <si>
    <t>chaos-magick.com</t>
  </si>
  <si>
    <t>76898102.xyz</t>
  </si>
  <si>
    <t>munciejournal.com</t>
  </si>
  <si>
    <t>rss-to-javascript.com</t>
  </si>
  <si>
    <t>1x6et.com</t>
  </si>
  <si>
    <t>tko-gaming.com</t>
  </si>
  <si>
    <t>kuluttajavirasto.fi</t>
  </si>
  <si>
    <t>worldwisdom.com</t>
  </si>
  <si>
    <t>e-ons.kr</t>
  </si>
  <si>
    <t>taskaedora.com</t>
  </si>
  <si>
    <t>gamescup.ru</t>
  </si>
  <si>
    <t>paytail.com</t>
  </si>
  <si>
    <t>010-5551-1343.kr</t>
  </si>
  <si>
    <t>srtoyhaus.ru</t>
  </si>
  <si>
    <t>premiercomms.com</t>
  </si>
  <si>
    <t>littlemore.co.jp</t>
  </si>
  <si>
    <t>christianlouboutinshoesoutlet.org</t>
  </si>
  <si>
    <t>vikjavev.no</t>
  </si>
  <si>
    <t>obrfm.ru</t>
  </si>
  <si>
    <t>hunu.edu.cn</t>
  </si>
  <si>
    <t>mojecestina.cz</t>
  </si>
  <si>
    <t>vitebskvodokanal.by</t>
  </si>
  <si>
    <t>karagi.com</t>
  </si>
  <si>
    <t>optimaweb.host</t>
  </si>
  <si>
    <t>russawarukraine.online</t>
  </si>
  <si>
    <t>prog-tech.ru</t>
  </si>
  <si>
    <t>creativeanvil.com</t>
  </si>
  <si>
    <t>scoremorerewards.com</t>
  </si>
  <si>
    <t>gamekc.com</t>
  </si>
  <si>
    <t>sets.fi</t>
  </si>
  <si>
    <t>conquestgraphics.com</t>
  </si>
  <si>
    <t>terminy.info</t>
  </si>
  <si>
    <t>breakside.com</t>
  </si>
  <si>
    <t>globalclub.info</t>
  </si>
  <si>
    <t>corf-gos.ru</t>
  </si>
  <si>
    <t>rigsofrods.org</t>
  </si>
  <si>
    <t>winlibs.com</t>
  </si>
  <si>
    <t>oscomm.biz</t>
  </si>
  <si>
    <t>maltewassermann.com</t>
  </si>
  <si>
    <t>elga.gr</t>
  </si>
  <si>
    <t>westcoastmetric.com</t>
  </si>
  <si>
    <t>aduis.com</t>
  </si>
  <si>
    <t>pwlcapital.com</t>
  </si>
  <si>
    <t>shopecko.com</t>
  </si>
  <si>
    <t>akibagamers.it</t>
  </si>
  <si>
    <t>tilovely.com</t>
  </si>
  <si>
    <t>serious.org.uk</t>
  </si>
  <si>
    <t>bobiglose.info</t>
  </si>
  <si>
    <t>webhits.de</t>
  </si>
  <si>
    <t>buxusrups.eu</t>
  </si>
  <si>
    <t>promotionalurl.com</t>
  </si>
  <si>
    <t>nagb.gov</t>
  </si>
  <si>
    <t>qiyangshuiwu.com</t>
  </si>
  <si>
    <t>lite.st</t>
  </si>
  <si>
    <t>weintraubusa.com</t>
  </si>
  <si>
    <t>spenational.org</t>
  </si>
  <si>
    <t>plitkacersanit.ru</t>
  </si>
  <si>
    <t>ec-messenger.com</t>
  </si>
  <si>
    <t>vegasotzyv.com</t>
  </si>
  <si>
    <t>staffpoint.fi</t>
  </si>
  <si>
    <t>pistachioproject.com</t>
  </si>
  <si>
    <t>cockroachzone.com</t>
  </si>
  <si>
    <t>huridocs.org</t>
  </si>
  <si>
    <t>ojrsd.com</t>
  </si>
  <si>
    <t>kosmos-air.com</t>
  </si>
  <si>
    <t>carlsson.de</t>
  </si>
  <si>
    <t>imperialhotel.ru</t>
  </si>
  <si>
    <t>lemonslavenderandlaundry.com</t>
  </si>
  <si>
    <t>epik.com.co</t>
  </si>
  <si>
    <t>gscmuk.com</t>
  </si>
  <si>
    <t>renshinkan.tw</t>
  </si>
  <si>
    <t>mrkaran.dev</t>
  </si>
  <si>
    <t>customfighters.com</t>
  </si>
  <si>
    <t>flow-machines.com</t>
  </si>
  <si>
    <t>wanderonahonda.co.uk</t>
  </si>
  <si>
    <t>cinema-hdtv.club</t>
  </si>
  <si>
    <t>jakern.net</t>
  </si>
  <si>
    <t>zd.fr</t>
  </si>
  <si>
    <t>elite-rox27.ru</t>
  </si>
  <si>
    <t>micloud5.com</t>
  </si>
  <si>
    <t>zirveshell.com</t>
  </si>
  <si>
    <t>gongdishaonv242.top</t>
  </si>
  <si>
    <t>esteemhost.com</t>
  </si>
  <si>
    <t>lagrandeorangegrocery.com</t>
  </si>
  <si>
    <t>alliraqnews.com</t>
  </si>
  <si>
    <t>polska-poezja.com</t>
  </si>
  <si>
    <t>hzgq.net</t>
  </si>
  <si>
    <t>yamasa.org</t>
  </si>
  <si>
    <t>edmtips.com</t>
  </si>
  <si>
    <t>moebox.cc</t>
  </si>
  <si>
    <t>comirnaty.com</t>
  </si>
  <si>
    <t>splashmags.com</t>
  </si>
  <si>
    <t>immanalytics.com</t>
  </si>
  <si>
    <t>cometafondo.it</t>
  </si>
  <si>
    <t>andreasbaulig.de</t>
  </si>
  <si>
    <t>segment24.ru</t>
  </si>
  <si>
    <t>muskokaanglershockey.com</t>
  </si>
  <si>
    <t>yorkiepuppies.com</t>
  </si>
  <si>
    <t>gastrohep.net</t>
  </si>
  <si>
    <t>sectordle.com</t>
  </si>
  <si>
    <t>swipefiles.com</t>
  </si>
  <si>
    <t>mewallet.cc</t>
  </si>
  <si>
    <t>numly.io</t>
  </si>
  <si>
    <t>pambly-dns.net</t>
  </si>
  <si>
    <t>hps.hr</t>
  </si>
  <si>
    <t>ayva.net</t>
  </si>
  <si>
    <t>myharbourexchangelondon.com</t>
  </si>
  <si>
    <t>netlzdatacenter.com</t>
  </si>
  <si>
    <t>018ax.xyz</t>
  </si>
  <si>
    <t>cplotus.com</t>
  </si>
  <si>
    <t>acessoriosparablogs.com.br</t>
  </si>
  <si>
    <t>verisure.it</t>
  </si>
  <si>
    <t>ourbetterworld.org</t>
  </si>
  <si>
    <t>sts.com.ge</t>
  </si>
  <si>
    <t>fanfilm4k.xyz</t>
  </si>
  <si>
    <t>djdynamic.be</t>
  </si>
  <si>
    <t>eaglechevroletbuick.com</t>
  </si>
  <si>
    <t>dns-information.com</t>
  </si>
  <si>
    <t>byma.com.ar</t>
  </si>
  <si>
    <t>joycasino367.ru</t>
  </si>
  <si>
    <t>gtm.net.au</t>
  </si>
  <si>
    <t>veterinariatucanbaena.com</t>
  </si>
  <si>
    <t>agencyworks.com</t>
  </si>
  <si>
    <t>recyclingcenters.org</t>
  </si>
  <si>
    <t>xn----itbkgb9adccau2a.org</t>
  </si>
  <si>
    <t>retinatoday.com</t>
  </si>
  <si>
    <t>sunwukong.cn</t>
  </si>
  <si>
    <t>domashnij-internet-rostov-na-donu.ru</t>
  </si>
  <si>
    <t>swtgirls.com</t>
  </si>
  <si>
    <t>techrecharge.net</t>
  </si>
  <si>
    <t>bdvnet.cn</t>
  </si>
  <si>
    <t>mountaintopinn.com</t>
  </si>
  <si>
    <t>gazenergocom.ru</t>
  </si>
  <si>
    <t>fairytaleshaircare.com</t>
  </si>
  <si>
    <t>mir-tourista.ru</t>
  </si>
  <si>
    <t>glemor.com</t>
  </si>
  <si>
    <t>jraia.or.jp</t>
  </si>
  <si>
    <t>internet-bilet.ua</t>
  </si>
  <si>
    <t>phurix.co.uk</t>
  </si>
  <si>
    <t>syntheticincense.com</t>
  </si>
  <si>
    <t>fortworthgov.org</t>
  </si>
  <si>
    <t>bappon.com</t>
  </si>
  <si>
    <t>nerdon.io</t>
  </si>
  <si>
    <t>creativity.es</t>
  </si>
  <si>
    <t>medatliekos.lt</t>
  </si>
  <si>
    <t>datta.pe</t>
  </si>
  <si>
    <t>carmx.net</t>
  </si>
  <si>
    <t>fortune-winners7.net</t>
  </si>
  <si>
    <t>purplegreen.shop</t>
  </si>
  <si>
    <t>finasteride.cyou</t>
  </si>
  <si>
    <t>jsx.net.br</t>
  </si>
  <si>
    <t>stackable.com</t>
  </si>
  <si>
    <t>liushiyan.cn</t>
  </si>
  <si>
    <t>uaht.edu</t>
  </si>
  <si>
    <t>sapulidi.id</t>
  </si>
  <si>
    <t>advntr.cc</t>
  </si>
  <si>
    <t>wentworthreport.com</t>
  </si>
  <si>
    <t>zanaflex24.com</t>
  </si>
  <si>
    <t>rockingcube.com</t>
  </si>
  <si>
    <t>owned-networks.net</t>
  </si>
  <si>
    <t>gingerwithspice.com</t>
  </si>
  <si>
    <t>highgatecalendar.org</t>
  </si>
  <si>
    <t>myitcrew.ru</t>
  </si>
  <si>
    <t>hpbiz.co.kr</t>
  </si>
  <si>
    <t>solacity.jp</t>
  </si>
  <si>
    <t>comnieucolan.com</t>
  </si>
  <si>
    <t>ip-stresser.co</t>
  </si>
  <si>
    <t>nowthatslogistics.com</t>
  </si>
  <si>
    <t>superrestauracje.pl</t>
  </si>
  <si>
    <t>asbpush.com</t>
  </si>
  <si>
    <t>alpineacademykathmandu.com</t>
  </si>
  <si>
    <t>ibank.mn</t>
  </si>
  <si>
    <t>tv-shop.ir</t>
  </si>
  <si>
    <t>opinie-suplementy.pl</t>
  </si>
  <si>
    <t>univ-ndere.cm</t>
  </si>
  <si>
    <t>bet-boom.com</t>
  </si>
  <si>
    <t>chinatai.com</t>
  </si>
  <si>
    <t>exaggerateunlike.info</t>
  </si>
  <si>
    <t>putanoksearch.online</t>
  </si>
  <si>
    <t>payzonetrading.com</t>
  </si>
  <si>
    <t>inetb.net</t>
  </si>
  <si>
    <t>bwscloud.network</t>
  </si>
  <si>
    <t>groningerarchieven.nl</t>
  </si>
  <si>
    <t>questcable.com</t>
  </si>
  <si>
    <t>moneytreepublishing.com</t>
  </si>
  <si>
    <t>hungryonion.org</t>
  </si>
  <si>
    <t>edenredbenefits.com</t>
  </si>
  <si>
    <t>zucisystems.com</t>
  </si>
  <si>
    <t>shoob.gg</t>
  </si>
  <si>
    <t>lloydsbankinggrouptalent.com</t>
  </si>
  <si>
    <t>owta.net</t>
  </si>
  <si>
    <t>poliziamunicipale.it</t>
  </si>
  <si>
    <t>tadalafilchm.com</t>
  </si>
  <si>
    <t>mondaystaging.com</t>
  </si>
  <si>
    <t>tsg.loan</t>
  </si>
  <si>
    <t>jx3pve.com</t>
  </si>
  <si>
    <t>fulifuli.me</t>
  </si>
  <si>
    <t>puregamemedia.fr</t>
  </si>
  <si>
    <t>quran-tafsir.net</t>
  </si>
  <si>
    <t>maskfoundation.com</t>
  </si>
  <si>
    <t>naturaldocs.org</t>
  </si>
  <si>
    <t>theorsociety.com</t>
  </si>
  <si>
    <t>digirms.com</t>
  </si>
  <si>
    <t>raginisharma.com</t>
  </si>
  <si>
    <t>okhai.org</t>
  </si>
  <si>
    <t>kogda-data-vyhoda.ru</t>
  </si>
  <si>
    <t>readymap.asia</t>
  </si>
  <si>
    <t>socredo.pf</t>
  </si>
  <si>
    <t>amblotto.vip</t>
  </si>
  <si>
    <t>exclusivewebmarketing.com</t>
  </si>
  <si>
    <t>allvapestores.com</t>
  </si>
  <si>
    <t>davidwaltersyachts.com</t>
  </si>
  <si>
    <t>smartz-solutions.com</t>
  </si>
  <si>
    <t>ivermetisn.com</t>
  </si>
  <si>
    <t>notebook.de</t>
  </si>
  <si>
    <t>turkiye724.futbol</t>
  </si>
  <si>
    <t>moda-dlya-polnyh.ru</t>
  </si>
  <si>
    <t>zjjyb.cn</t>
  </si>
  <si>
    <t>frachtpilot.com</t>
  </si>
  <si>
    <t>pragertopia.com</t>
  </si>
  <si>
    <t>souslestropiques.com</t>
  </si>
  <si>
    <t>vxcallgirls.com</t>
  </si>
  <si>
    <t>ejiaowine.cn</t>
  </si>
  <si>
    <t>luxuryofwatches.com</t>
  </si>
  <si>
    <t>sarcheshmeh.us</t>
  </si>
  <si>
    <t>indianwow.pro</t>
  </si>
  <si>
    <t>digitalmeet.cl</t>
  </si>
  <si>
    <t>punpro68.com</t>
  </si>
  <si>
    <t>free-web-submission.co.uk</t>
  </si>
  <si>
    <t>ethtps.info</t>
  </si>
  <si>
    <t>ze-one.de</t>
  </si>
  <si>
    <t>construction-europe.com</t>
  </si>
  <si>
    <t>swisscom-tv.com</t>
  </si>
  <si>
    <t>phoenix.org.uk</t>
  </si>
  <si>
    <t>rulesforuse.org</t>
  </si>
  <si>
    <t>bugbyte.pt</t>
  </si>
  <si>
    <t>philstat.org.ph</t>
  </si>
  <si>
    <t>porusru.biz</t>
  </si>
  <si>
    <t>garanteinfanzia.org</t>
  </si>
  <si>
    <t>robuxpier.com</t>
  </si>
  <si>
    <t>germanweb.services</t>
  </si>
  <si>
    <t>nemunaspark.lt</t>
  </si>
  <si>
    <t>vodds.com</t>
  </si>
  <si>
    <t>agpmeridian.com</t>
  </si>
  <si>
    <t>sidetrade.com</t>
  </si>
  <si>
    <t>ninogirls.com</t>
  </si>
  <si>
    <t>pennant.com</t>
  </si>
  <si>
    <t>umb.edu.co</t>
  </si>
  <si>
    <t>hostevery.website</t>
  </si>
  <si>
    <t>speechpublic.com</t>
  </si>
  <si>
    <t>woundcarelk.com</t>
  </si>
  <si>
    <t>massagexxx.ru</t>
  </si>
  <si>
    <t>cialisud.com</t>
  </si>
  <si>
    <t>meeder.com</t>
  </si>
  <si>
    <t>kinovod041222.cc</t>
  </si>
  <si>
    <t>jointpropertysolutions.co.uk</t>
  </si>
  <si>
    <t>naantali.fi</t>
  </si>
  <si>
    <t>bebeautylife.com</t>
  </si>
  <si>
    <t>evidencebasedprograms.org</t>
  </si>
  <si>
    <t>etrainstatus.com</t>
  </si>
  <si>
    <t>ariat.com.au</t>
  </si>
  <si>
    <t>papereson.com</t>
  </si>
  <si>
    <t>zjkskjxxs.org</t>
  </si>
  <si>
    <t>kaspisms.com</t>
  </si>
  <si>
    <t>forosueco.com</t>
  </si>
  <si>
    <t>renkum.nl</t>
  </si>
  <si>
    <t>zjlantone.com</t>
  </si>
  <si>
    <t>jozz-bonus.info</t>
  </si>
  <si>
    <t>al3loom.com</t>
  </si>
  <si>
    <t>gwhois.org</t>
  </si>
  <si>
    <t>overflowingbra.com</t>
  </si>
  <si>
    <t>lanzarote.com</t>
  </si>
  <si>
    <t>liveiva.ga</t>
  </si>
  <si>
    <t>myhml.co.uk</t>
  </si>
  <si>
    <t>freyermuth.com</t>
  </si>
  <si>
    <t>harbortexas.com</t>
  </si>
  <si>
    <t>suaraserumpun.com</t>
  </si>
  <si>
    <t>teenporn1.net</t>
  </si>
  <si>
    <t>windpoker.com</t>
  </si>
  <si>
    <t>ecoplanaz.com</t>
  </si>
  <si>
    <t>rmjtxw.com</t>
  </si>
  <si>
    <t>tuffwraps.com</t>
  </si>
  <si>
    <t>truckx.com</t>
  </si>
  <si>
    <t>softballamerica.com</t>
  </si>
  <si>
    <t>civiltu.com</t>
  </si>
  <si>
    <t>harekrsna.com</t>
  </si>
  <si>
    <t>infoserveis.com.es</t>
  </si>
  <si>
    <t>wdmedia-hebergement.com</t>
  </si>
  <si>
    <t>motorwaycameras.co.uk</t>
  </si>
  <si>
    <t>sochi-remont.com</t>
  </si>
  <si>
    <t>yangermob.com</t>
  </si>
  <si>
    <t>facebook-affinity.com</t>
  </si>
  <si>
    <t>safe-frankfurt.de</t>
  </si>
  <si>
    <t>virginmobilemea.com</t>
  </si>
  <si>
    <t>gitlab.host</t>
  </si>
  <si>
    <t>christushealthplan.org</t>
  </si>
  <si>
    <t>bz-top4.store</t>
  </si>
  <si>
    <t>fmsservice.de</t>
  </si>
  <si>
    <t>metal1.info</t>
  </si>
  <si>
    <t>antares7.trade</t>
  </si>
  <si>
    <t>seorankerpro14.ml</t>
  </si>
  <si>
    <t>lettingaproperty.com</t>
  </si>
  <si>
    <t>axima.se</t>
  </si>
  <si>
    <t>netnode.com</t>
  </si>
  <si>
    <t>rap2france.com</t>
  </si>
  <si>
    <t>omorimachi.com</t>
  </si>
  <si>
    <t>thestarflix.lol</t>
  </si>
  <si>
    <t>ibol.org</t>
  </si>
  <si>
    <t>online-billpay.com</t>
  </si>
  <si>
    <t>bhopal.org</t>
  </si>
  <si>
    <t>ihsdnsx15.com</t>
  </si>
  <si>
    <t>exlibris.ru</t>
  </si>
  <si>
    <t>gensolve.com</t>
  </si>
  <si>
    <t>aegegrgwgwgw.gq</t>
  </si>
  <si>
    <t>791burgertruck.com</t>
  </si>
  <si>
    <t>lskcz.com</t>
  </si>
  <si>
    <t>exerror.com</t>
  </si>
  <si>
    <t>dansbailbonds.com</t>
  </si>
  <si>
    <t>valueview.pl</t>
  </si>
  <si>
    <t>s2scooli.pl</t>
  </si>
  <si>
    <t>superdry.in</t>
  </si>
  <si>
    <t>alldarknetmarkets.com</t>
  </si>
  <si>
    <t>priorby.online</t>
  </si>
  <si>
    <t>hydrabot.ru</t>
  </si>
  <si>
    <t>nikko-company.co.jp</t>
  </si>
  <si>
    <t>outsurf.net</t>
  </si>
  <si>
    <t>spindns.com</t>
  </si>
  <si>
    <t>nahnoji.cz</t>
  </si>
  <si>
    <t>topiramatec.com</t>
  </si>
  <si>
    <t>derimarket.net</t>
  </si>
  <si>
    <t>articlevideorobot.com</t>
  </si>
  <si>
    <t>kampeerzaken.nl</t>
  </si>
  <si>
    <t>aja.de</t>
  </si>
  <si>
    <t>kibrisda.com</t>
  </si>
  <si>
    <t>vavadacom.site</t>
  </si>
  <si>
    <t>eladerezo.com</t>
  </si>
  <si>
    <t>aadvancedservices.com</t>
  </si>
  <si>
    <t>industryinet.com</t>
  </si>
  <si>
    <t>ydpjw.com</t>
  </si>
  <si>
    <t>mcsw-prd.net</t>
  </si>
  <si>
    <t>beach-nudists.com</t>
  </si>
  <si>
    <t>picotronic.de</t>
  </si>
  <si>
    <t>highwaysmagazine.co.uk</t>
  </si>
  <si>
    <t>caitec.org.cn</t>
  </si>
  <si>
    <t>jack.promo</t>
  </si>
  <si>
    <t>vitalitenb.ca</t>
  </si>
  <si>
    <t>benmynattbuick.net</t>
  </si>
  <si>
    <t>g3g.cam</t>
  </si>
  <si>
    <t>imgs.cc</t>
  </si>
  <si>
    <t>jzbrat.com</t>
  </si>
  <si>
    <t>knigitut.com</t>
  </si>
  <si>
    <t>nengyuanjie.net</t>
  </si>
  <si>
    <t>ivicasino5.com</t>
  </si>
  <si>
    <t>wowbao.com</t>
  </si>
  <si>
    <t>trendmaza-aasq37.cf</t>
  </si>
  <si>
    <t>routestar.online</t>
  </si>
  <si>
    <t>tastekid.com</t>
  </si>
  <si>
    <t>caterkwik.co.uk</t>
  </si>
  <si>
    <t>vsekottedzhi.com.ua</t>
  </si>
  <si>
    <t>thesstoday.gr</t>
  </si>
  <si>
    <t>librarieswest.org.uk</t>
  </si>
  <si>
    <t>riogun.ru</t>
  </si>
  <si>
    <t>360homephoto.com</t>
  </si>
  <si>
    <t>socialit.ru</t>
  </si>
  <si>
    <t>discoverinmyanmar.net</t>
  </si>
  <si>
    <t>tudoaki.org</t>
  </si>
  <si>
    <t>devseg.com</t>
  </si>
  <si>
    <t>hollywoodfirst.com</t>
  </si>
  <si>
    <t>khaldea.com</t>
  </si>
  <si>
    <t>harrypotterinconcert.com</t>
  </si>
  <si>
    <t>cyclesud.fr</t>
  </si>
  <si>
    <t>thecharlesbradley.com</t>
  </si>
  <si>
    <t>onlinecalculushelp.com</t>
  </si>
  <si>
    <t>walloasis.com</t>
  </si>
  <si>
    <t>kbbreview.com</t>
  </si>
  <si>
    <t>scpnet.ro</t>
  </si>
  <si>
    <t>dgwyyy.xyz</t>
  </si>
  <si>
    <t>aleftraders.com</t>
  </si>
  <si>
    <t>e-werk.de</t>
  </si>
  <si>
    <t>multiculturalchildrensbookday.com</t>
  </si>
  <si>
    <t>estatemebel.ru</t>
  </si>
  <si>
    <t>kccrossroads.org</t>
  </si>
  <si>
    <t>streamfab.jp</t>
  </si>
  <si>
    <t>cuisinenet.com</t>
  </si>
  <si>
    <t>fun2000.info</t>
  </si>
  <si>
    <t>hostsoch-windows.in</t>
  </si>
  <si>
    <t>paradisewin.com</t>
  </si>
  <si>
    <t>bearnaked.com</t>
  </si>
  <si>
    <t>vccedu.org</t>
  </si>
  <si>
    <t>wmjmarine.com</t>
  </si>
  <si>
    <t>afgras.org</t>
  </si>
  <si>
    <t>eyesoremerch.com</t>
  </si>
  <si>
    <t>yardienergy.com</t>
  </si>
  <si>
    <t>teamfrance-export.fr</t>
  </si>
  <si>
    <t>magtechammunition.com</t>
  </si>
  <si>
    <t>hunls.com</t>
  </si>
  <si>
    <t>fcl.crs</t>
  </si>
  <si>
    <t>goldengateaudubon.org</t>
  </si>
  <si>
    <t>zgrywne.pl</t>
  </si>
  <si>
    <t>lumico.com</t>
  </si>
  <si>
    <t>smallwood.tools</t>
  </si>
  <si>
    <t>20muleteamlaundry.com</t>
  </si>
  <si>
    <t>zapanet.info</t>
  </si>
  <si>
    <t>manarait.net</t>
  </si>
  <si>
    <t>doverieinfo.site</t>
  </si>
  <si>
    <t>paymentandbanking.com</t>
  </si>
  <si>
    <t>zededa.com</t>
  </si>
  <si>
    <t>phauthuatnoisoi.vn</t>
  </si>
  <si>
    <t>mistletoefarmalpacas.com</t>
  </si>
  <si>
    <t>whims.ro</t>
  </si>
  <si>
    <t>friendswithyou.com</t>
  </si>
  <si>
    <t>wankx.net</t>
  </si>
  <si>
    <t>amo.cz</t>
  </si>
  <si>
    <t>yogahaven.co.uk</t>
  </si>
  <si>
    <t>ppman.co.kr</t>
  </si>
  <si>
    <t>bulevar.net</t>
  </si>
  <si>
    <t>onetimethrough.com</t>
  </si>
  <si>
    <t>suisyun.jp</t>
  </si>
  <si>
    <t>battlescash.click</t>
  </si>
  <si>
    <t>auladeanatomia.com</t>
  </si>
  <si>
    <t>greatbuyz.com</t>
  </si>
  <si>
    <t>saargate.de</t>
  </si>
  <si>
    <t>pottersschool.org</t>
  </si>
  <si>
    <t>ctn16.org</t>
  </si>
  <si>
    <t>carsondevelopment.net</t>
  </si>
  <si>
    <t>telefoniacentro.cl</t>
  </si>
  <si>
    <t>keyvalues.com</t>
  </si>
  <si>
    <t>tpe-sp.com</t>
  </si>
  <si>
    <t>frilansfinans.se</t>
  </si>
  <si>
    <t>harvard.bg</t>
  </si>
  <si>
    <t>t0r4.com</t>
  </si>
  <si>
    <t>joeduffyblog.com</t>
  </si>
  <si>
    <t>jessicalynnwiebe.com</t>
  </si>
  <si>
    <t>digital-doc.ru</t>
  </si>
  <si>
    <t>myvoltas.com</t>
  </si>
  <si>
    <t>1800d2c.com</t>
  </si>
  <si>
    <t>pogen.se</t>
  </si>
  <si>
    <t>dogsforgood.org</t>
  </si>
  <si>
    <t>yume.com</t>
  </si>
  <si>
    <t>vaucher-1win.ru</t>
  </si>
  <si>
    <t>babickinerady.sk</t>
  </si>
  <si>
    <t>hakimotech.com</t>
  </si>
  <si>
    <t>tolly.com</t>
  </si>
  <si>
    <t>hpproducts.com</t>
  </si>
  <si>
    <t>sigma.ir</t>
  </si>
  <si>
    <t>actualsoftware.com</t>
  </si>
  <si>
    <t>rivs.ru</t>
  </si>
  <si>
    <t>mesj.ru</t>
  </si>
  <si>
    <t>albert-einstein.org</t>
  </si>
  <si>
    <t>e-gloryon.com</t>
  </si>
  <si>
    <t>pensionview.kr</t>
  </si>
  <si>
    <t>seoprofilres.cf</t>
  </si>
  <si>
    <t>philaport.com</t>
  </si>
  <si>
    <t>diesel-inj.ru</t>
  </si>
  <si>
    <t>wizardmore.com</t>
  </si>
  <si>
    <t>vulkanclub-slots.com</t>
  </si>
  <si>
    <t>xn----7sbbal1b6ahbp1a.xn--p1ai</t>
  </si>
  <si>
    <t>tslombard.com</t>
  </si>
  <si>
    <t>studentsandleaders.net</t>
  </si>
  <si>
    <t>lyrics.co.kr</t>
  </si>
  <si>
    <t>blogitease.com</t>
  </si>
  <si>
    <t>itabashi-times.com</t>
  </si>
  <si>
    <t>weburl-server12.com</t>
  </si>
  <si>
    <t>nia-dubai.com</t>
  </si>
  <si>
    <t>democracy.works</t>
  </si>
  <si>
    <t>tripplehost.com</t>
  </si>
  <si>
    <t>yaroslawiya.ru</t>
  </si>
  <si>
    <t>pissouribaydivers.com</t>
  </si>
  <si>
    <t>toulouse7.com</t>
  </si>
  <si>
    <t>casino-leon5.site</t>
  </si>
  <si>
    <t>energo-cuxland.de</t>
  </si>
  <si>
    <t>green-zones.eu</t>
  </si>
  <si>
    <t>clusif.fr</t>
  </si>
  <si>
    <t>plantao190.com.br</t>
  </si>
  <si>
    <t>naturalhairrules.com</t>
  </si>
  <si>
    <t>clubrubionu.com</t>
  </si>
  <si>
    <t>newsmotions.com</t>
  </si>
  <si>
    <t>sydneyjewishmuseum.com.au</t>
  </si>
  <si>
    <t>uaccm.edu</t>
  </si>
  <si>
    <t>nanofj.com</t>
  </si>
  <si>
    <t>lyqaq.top</t>
  </si>
  <si>
    <t>proginfo.ru</t>
  </si>
  <si>
    <t>fiska.tech</t>
  </si>
  <si>
    <t>clevermart.kz</t>
  </si>
  <si>
    <t>delhicourses.net</t>
  </si>
  <si>
    <t>malaysiangp.com.my</t>
  </si>
  <si>
    <t>home-charging.de</t>
  </si>
  <si>
    <t>voc-grouperenault.com</t>
  </si>
  <si>
    <t>pintofscience.co.uk</t>
  </si>
  <si>
    <t>lobimo.com</t>
  </si>
  <si>
    <t>skygdi.com</t>
  </si>
  <si>
    <t>uniregistrar.com</t>
  </si>
  <si>
    <t>star.org.uk</t>
  </si>
  <si>
    <t>sonoff.ru</t>
  </si>
  <si>
    <t>doxbin.org</t>
  </si>
  <si>
    <t>firstrow1.eu</t>
  </si>
  <si>
    <t>abadiamontserrat.net</t>
  </si>
  <si>
    <t>cloudmarket.com.br</t>
  </si>
  <si>
    <t>prof-calendar.ru</t>
  </si>
  <si>
    <t>hydrochlorothiazide.quest</t>
  </si>
  <si>
    <t>ptk-nrw.de</t>
  </si>
  <si>
    <t>brillianteers.com</t>
  </si>
  <si>
    <t>cqaosmith.com.cn</t>
  </si>
  <si>
    <t>up5n4.online</t>
  </si>
  <si>
    <t>1045.org</t>
  </si>
  <si>
    <t>firstlegal.io</t>
  </si>
  <si>
    <t>casamarcus.com</t>
  </si>
  <si>
    <t>mp3wait.com</t>
  </si>
  <si>
    <t>brazuca.info</t>
  </si>
  <si>
    <t>pornotank.biz</t>
  </si>
  <si>
    <t>theveganwarehouse.com</t>
  </si>
  <si>
    <t>idbicapital.com</t>
  </si>
  <si>
    <t>xanime.xyz</t>
  </si>
  <si>
    <t>timforoh.com</t>
  </si>
  <si>
    <t>lookupmyloan.com</t>
  </si>
  <si>
    <t>monashki.com</t>
  </si>
  <si>
    <t>inosmi.info</t>
  </si>
  <si>
    <t>mycampusgps.ca</t>
  </si>
  <si>
    <t>salvemusic.com.ua</t>
  </si>
  <si>
    <t>springtimecompany.com</t>
  </si>
  <si>
    <t>leopard.tv</t>
  </si>
  <si>
    <t>shugarecords.com</t>
  </si>
  <si>
    <t>mnwr.pl</t>
  </si>
  <si>
    <t>danacita.co.id</t>
  </si>
  <si>
    <t>hoanghuansauna.com</t>
  </si>
  <si>
    <t>anonymousnews.ru</t>
  </si>
  <si>
    <t>digitekprinting.com</t>
  </si>
  <si>
    <t>abstractedamount.com</t>
  </si>
  <si>
    <t>kfar-qasem.muni.il</t>
  </si>
  <si>
    <t>bestfinancier.com</t>
  </si>
  <si>
    <t>concrete5danmark.dk</t>
  </si>
  <si>
    <t>spamdrain.com</t>
  </si>
  <si>
    <t>msforyou.ru</t>
  </si>
  <si>
    <t>antibioticstablet.com</t>
  </si>
  <si>
    <t>emptynestermagazine.net</t>
  </si>
  <si>
    <t>sexkomix3.com</t>
  </si>
  <si>
    <t>ivexto.net</t>
  </si>
  <si>
    <t>mex456.com</t>
  </si>
  <si>
    <t>autogong.com</t>
  </si>
  <si>
    <t>fy1688.cn</t>
  </si>
  <si>
    <t>everyonesadvocate.com</t>
  </si>
  <si>
    <t>naydem.club</t>
  </si>
  <si>
    <t>lassomontreal.com</t>
  </si>
  <si>
    <t>thewrestlinggame.com</t>
  </si>
  <si>
    <t>rejerusalem.com</t>
  </si>
  <si>
    <t>emdiesels.com</t>
  </si>
  <si>
    <t>reelworld.com</t>
  </si>
  <si>
    <t>su-re.co</t>
  </si>
  <si>
    <t>ion.ne.jp</t>
  </si>
  <si>
    <t>dtad.com</t>
  </si>
  <si>
    <t>burgerking.co.nz</t>
  </si>
  <si>
    <t>wheretocredit.com</t>
  </si>
  <si>
    <t>dimensiva.com</t>
  </si>
  <si>
    <t>hotgirls.icu</t>
  </si>
  <si>
    <t>matsmart.fi</t>
  </si>
  <si>
    <t>sellxed.com</t>
  </si>
  <si>
    <t>wanjiadw.com</t>
  </si>
  <si>
    <t>kytta.dev</t>
  </si>
  <si>
    <t>efolio.com.au</t>
  </si>
  <si>
    <t>illinoistaxattorneys.net</t>
  </si>
  <si>
    <t>clickonlinepharmacy.com</t>
  </si>
  <si>
    <t>zxzgbb.com</t>
  </si>
  <si>
    <t>essayslab.com</t>
  </si>
  <si>
    <t>vipvan.cc</t>
  </si>
  <si>
    <t>asian-university.org</t>
  </si>
  <si>
    <t>lgdealernetplus.com</t>
  </si>
  <si>
    <t>qipu.com.br</t>
  </si>
  <si>
    <t>dainiksaveratimes.org</t>
  </si>
  <si>
    <t>rock.porn</t>
  </si>
  <si>
    <t>homesale.com</t>
  </si>
  <si>
    <t>uralmetal.ru</t>
  </si>
  <si>
    <t>readnheal.com</t>
  </si>
  <si>
    <t>myredwoodpark.co.uk</t>
  </si>
  <si>
    <t>healthylifetrainer.com</t>
  </si>
  <si>
    <t>kdu.cz</t>
  </si>
  <si>
    <t>tuskcasino.com</t>
  </si>
  <si>
    <t>themuscleprogram.com</t>
  </si>
  <si>
    <t>xn--22-6kcat0b0aok4b.xn--p1ai</t>
  </si>
  <si>
    <t>inspectionmall.com</t>
  </si>
  <si>
    <t>outofthefog.net</t>
  </si>
  <si>
    <t>muhammadiyah.or.id</t>
  </si>
  <si>
    <t>healthncare.info</t>
  </si>
  <si>
    <t>shpok.one</t>
  </si>
  <si>
    <t>fleetfoxes.com</t>
  </si>
  <si>
    <t>ydslipring.com</t>
  </si>
  <si>
    <t>rowlands-sales.biz</t>
  </si>
  <si>
    <t>jrsnetwork.net</t>
  </si>
  <si>
    <t>cultureinside.com</t>
  </si>
  <si>
    <t>iccopr.com</t>
  </si>
  <si>
    <t>putlockers.chat</t>
  </si>
  <si>
    <t>bonos-apuestasdeportivas.com</t>
  </si>
  <si>
    <t>topandroidpro.com</t>
  </si>
  <si>
    <t>zero11.net</t>
  </si>
  <si>
    <t>directhosting.ro</t>
  </si>
  <si>
    <t>incorpnet.com.br</t>
  </si>
  <si>
    <t>thesheltoncompany.com</t>
  </si>
  <si>
    <t>kommunikation-design.de</t>
  </si>
  <si>
    <t>mutupelayanankesehatan.net</t>
  </si>
  <si>
    <t>mandemakers.nl</t>
  </si>
  <si>
    <t>flexmail.net</t>
  </si>
  <si>
    <t>gem-lagoon.com</t>
  </si>
  <si>
    <t>4snt.com</t>
  </si>
  <si>
    <t>ac.edu.au</t>
  </si>
  <si>
    <t>gp-rad.ru</t>
  </si>
  <si>
    <t>basicrights.com</t>
  </si>
  <si>
    <t>baby-live.ru</t>
  </si>
  <si>
    <t>yuntask.com</t>
  </si>
  <si>
    <t>bcregistry.ca</t>
  </si>
  <si>
    <t>artemil.nl</t>
  </si>
  <si>
    <t>freematureporn.top</t>
  </si>
  <si>
    <t>cdnmex.com</t>
  </si>
  <si>
    <t>myalbertdock.com</t>
  </si>
  <si>
    <t>thesecureedge.com</t>
  </si>
  <si>
    <t>connectis.co.ao</t>
  </si>
  <si>
    <t>registeredreps.com</t>
  </si>
  <si>
    <t>hostmag.ru</t>
  </si>
  <si>
    <t>webkazan.ru</t>
  </si>
  <si>
    <t>csnov.ru</t>
  </si>
  <si>
    <t>eckerson.com</t>
  </si>
  <si>
    <t>potocnica.info</t>
  </si>
  <si>
    <t>ameriwoodhome.com</t>
  </si>
  <si>
    <t>english-nature.org.uk</t>
  </si>
  <si>
    <t>casino-vulkan.click</t>
  </si>
  <si>
    <t>bio-god.com.tw</t>
  </si>
  <si>
    <t>blindchat.gr</t>
  </si>
  <si>
    <t>joycasino-ca3.top</t>
  </si>
  <si>
    <t>humanrightspulse.com</t>
  </si>
  <si>
    <t>spin.ai</t>
  </si>
  <si>
    <t>ak7pokerdom.com</t>
  </si>
  <si>
    <t>netmagics.com</t>
  </si>
  <si>
    <t>zagotovshik.ru</t>
  </si>
  <si>
    <t>zithromaxeth.com</t>
  </si>
  <si>
    <t>sinos.eu</t>
  </si>
  <si>
    <t>tca.ru</t>
  </si>
  <si>
    <t>gunbury.info</t>
  </si>
  <si>
    <t>ashevillehumane.org</t>
  </si>
  <si>
    <t>gsaserlist.one</t>
  </si>
  <si>
    <t>lichterketten-experte.de</t>
  </si>
  <si>
    <t>skeptvet.com</t>
  </si>
  <si>
    <t>airkeeper.com.au</t>
  </si>
  <si>
    <t>uueduudised.ee</t>
  </si>
  <si>
    <t>solerebels.com</t>
  </si>
  <si>
    <t>floridalotteryonline.com</t>
  </si>
  <si>
    <t>cruiseaway.com.au</t>
  </si>
  <si>
    <t>codeclic.com</t>
  </si>
  <si>
    <t>watersportalmanak.nl</t>
  </si>
  <si>
    <t>n-da.jp</t>
  </si>
  <si>
    <t>trafficdeveloper.com</t>
  </si>
  <si>
    <t>toptechpublisher.com</t>
  </si>
  <si>
    <t>property-report.com</t>
  </si>
  <si>
    <t>ries.com</t>
  </si>
  <si>
    <t>xgd.com</t>
  </si>
  <si>
    <t>scrolllock.nl</t>
  </si>
  <si>
    <t>iclassics.com</t>
  </si>
  <si>
    <t>novohtg.com</t>
  </si>
  <si>
    <t>dnalistens.com</t>
  </si>
  <si>
    <t>hawaiibeachsafety.com</t>
  </si>
  <si>
    <t>diplomsosz.com</t>
  </si>
  <si>
    <t>netoclock.com</t>
  </si>
  <si>
    <t>fletkurven.dk</t>
  </si>
  <si>
    <t>paladns.com</t>
  </si>
  <si>
    <t>solardirect.com</t>
  </si>
  <si>
    <t>l--n.de</t>
  </si>
  <si>
    <t>unmanic.app</t>
  </si>
  <si>
    <t>sunnews.cn</t>
  </si>
  <si>
    <t>cokeplug.com</t>
  </si>
  <si>
    <t>formulate.co</t>
  </si>
  <si>
    <t>ingenere.it</t>
  </si>
  <si>
    <t>mounts.org</t>
  </si>
  <si>
    <t>trivalent.net</t>
  </si>
  <si>
    <t>airforceworld.com</t>
  </si>
  <si>
    <t>vl-steel.com</t>
  </si>
  <si>
    <t>digikey.pl</t>
  </si>
  <si>
    <t>kind-loving-strawberry.com</t>
  </si>
  <si>
    <t>firstlegal.com.ua</t>
  </si>
  <si>
    <t>bitstoneint.com</t>
  </si>
  <si>
    <t>troick-kaminy.ru</t>
  </si>
  <si>
    <t>pbcms.net</t>
  </si>
  <si>
    <t>teleblanca.com</t>
  </si>
  <si>
    <t>kino-opy.top</t>
  </si>
  <si>
    <t>wviewweather.com</t>
  </si>
  <si>
    <t>ferdium.org</t>
  </si>
  <si>
    <t>indiantvinfo.com</t>
  </si>
  <si>
    <t>faistpainting.com</t>
  </si>
  <si>
    <t>cheri3a.com</t>
  </si>
  <si>
    <t>moqe3.com</t>
  </si>
  <si>
    <t>chasingtheunexpected.com</t>
  </si>
  <si>
    <t>crackedithere.com</t>
  </si>
  <si>
    <t>matryx.ai</t>
  </si>
  <si>
    <t>saturdayoutwest.com</t>
  </si>
  <si>
    <t>crell.us</t>
  </si>
  <si>
    <t>telugupatalu.club</t>
  </si>
  <si>
    <t>nztyy.xyz</t>
  </si>
  <si>
    <t>fsdigs.com</t>
  </si>
  <si>
    <t>frymaster.com</t>
  </si>
  <si>
    <t>moreinmedia.com</t>
  </si>
  <si>
    <t>rocklin.ca.us</t>
  </si>
  <si>
    <t>konda.com.tr</t>
  </si>
  <si>
    <t>casino-admiral.party</t>
  </si>
  <si>
    <t>floristslinks.com</t>
  </si>
  <si>
    <t>octopus-cards.com</t>
  </si>
  <si>
    <t>musicfound.net</t>
  </si>
  <si>
    <t>dailytrumpreport.com</t>
  </si>
  <si>
    <t>geneteamnj.com</t>
  </si>
  <si>
    <t>velbert.de</t>
  </si>
  <si>
    <t>pillowfightday.com</t>
  </si>
  <si>
    <t>pentadact.com</t>
  </si>
  <si>
    <t>directfs.co.uk</t>
  </si>
  <si>
    <t>theplangt.com</t>
  </si>
  <si>
    <t>k-corporation.pro</t>
  </si>
  <si>
    <t>nobook.com</t>
  </si>
  <si>
    <t>24melbet.ru</t>
  </si>
  <si>
    <t>koselikhabar.com</t>
  </si>
  <si>
    <t>youol.com</t>
  </si>
  <si>
    <t>muoversiaroma.it</t>
  </si>
  <si>
    <t>elrsala.com</t>
  </si>
  <si>
    <t>wildernessmag.co.nz</t>
  </si>
  <si>
    <t>alps.or.jp</t>
  </si>
  <si>
    <t>usa2me.com</t>
  </si>
  <si>
    <t>yousys.co.jp</t>
  </si>
  <si>
    <t>inswebsites.com</t>
  </si>
  <si>
    <t>myfexaccount.com</t>
  </si>
  <si>
    <t>howtomanageasmalllawfirm.com</t>
  </si>
  <si>
    <t>bbg101.com</t>
  </si>
  <si>
    <t>upian.com</t>
  </si>
  <si>
    <t>codes4education.com</t>
  </si>
  <si>
    <t>26img.com</t>
  </si>
  <si>
    <t>chinfood.ru</t>
  </si>
  <si>
    <t>searchcsrv.com</t>
  </si>
  <si>
    <t>caricomuksociety.com</t>
  </si>
  <si>
    <t>charlie-dont-surf.com</t>
  </si>
  <si>
    <t>burrp.com</t>
  </si>
  <si>
    <t>musics.link</t>
  </si>
  <si>
    <t>mtn.com.af</t>
  </si>
  <si>
    <t>nlkleasing.ru</t>
  </si>
  <si>
    <t>rosdorsnab.com</t>
  </si>
  <si>
    <t>yauza.ru</t>
  </si>
  <si>
    <t>trixbox.org</t>
  </si>
  <si>
    <t>beo555.com</t>
  </si>
  <si>
    <t>trueslot.com</t>
  </si>
  <si>
    <t>ihuandu.com</t>
  </si>
  <si>
    <t>116162.com</t>
  </si>
  <si>
    <t>flix.com</t>
  </si>
  <si>
    <t>mybeaufortcourt.com</t>
  </si>
  <si>
    <t>commonground-do.com</t>
  </si>
  <si>
    <t>genie.lk</t>
  </si>
  <si>
    <t>mkaz.blog</t>
  </si>
  <si>
    <t>kawaiimonster.jp</t>
  </si>
  <si>
    <t>rinoartdistrict.org</t>
  </si>
  <si>
    <t>botslovers.com</t>
  </si>
  <si>
    <t>jiokbclotterywinner.com</t>
  </si>
  <si>
    <t>next-engine.net</t>
  </si>
  <si>
    <t>w1ae5.net</t>
  </si>
  <si>
    <t>mathskey.com</t>
  </si>
  <si>
    <t>riobet82.com</t>
  </si>
  <si>
    <t>ashleymadison.net</t>
  </si>
  <si>
    <t>monhost.ca</t>
  </si>
  <si>
    <t>jspm.org</t>
  </si>
  <si>
    <t>surlatable.biz</t>
  </si>
  <si>
    <t>uamsports.com</t>
  </si>
  <si>
    <t>imacapp.cn</t>
  </si>
  <si>
    <t>ping.gg</t>
  </si>
  <si>
    <t>v-mire.com</t>
  </si>
  <si>
    <t>groovycum.com</t>
  </si>
  <si>
    <t>1010music.com</t>
  </si>
  <si>
    <t>daily-water-intake.com</t>
  </si>
  <si>
    <t>sketchwow.com</t>
  </si>
  <si>
    <t>hustky.net</t>
  </si>
  <si>
    <t>amatorvideok.top</t>
  </si>
  <si>
    <t>trilogystores.co.uk</t>
  </si>
  <si>
    <t>screwfix.info</t>
  </si>
  <si>
    <t>safaricloudiran.beauty</t>
  </si>
  <si>
    <t>thepml.net</t>
  </si>
  <si>
    <t>asbestosnewsdaily.com</t>
  </si>
  <si>
    <t>wisfaq.nl</t>
  </si>
  <si>
    <t>ecostaking.life</t>
  </si>
  <si>
    <t>aboutusnow.com</t>
  </si>
  <si>
    <t>scuk.cz</t>
  </si>
  <si>
    <t>zelfenergieproduceren.nl</t>
  </si>
  <si>
    <t>projectmara.com</t>
  </si>
  <si>
    <t>instru-mental.be</t>
  </si>
  <si>
    <t>itland.com.ua</t>
  </si>
  <si>
    <t>iabfrance.com</t>
  </si>
  <si>
    <t>aboutdci.com</t>
  </si>
  <si>
    <t>creditease.cn</t>
  </si>
  <si>
    <t>ramec.ru</t>
  </si>
  <si>
    <t>freewebcamsexchat.com</t>
  </si>
  <si>
    <t>stemtosteam.org</t>
  </si>
  <si>
    <t>theblackvault.net</t>
  </si>
  <si>
    <t>volny.edu</t>
  </si>
  <si>
    <t>fedequip.com</t>
  </si>
  <si>
    <t>nccm.ca</t>
  </si>
  <si>
    <t>dougapasscopy.com</t>
  </si>
  <si>
    <t>sensation.net.au</t>
  </si>
  <si>
    <t>herthemovie.com</t>
  </si>
  <si>
    <t>ferkeybuilders.com</t>
  </si>
  <si>
    <t>eliteessaypapers.com</t>
  </si>
  <si>
    <t>yolo.md</t>
  </si>
  <si>
    <t>ut-ec.co.jp</t>
  </si>
  <si>
    <t>hoh.de</t>
  </si>
  <si>
    <t>reword.app</t>
  </si>
  <si>
    <t>joycasino372.ru</t>
  </si>
  <si>
    <t>stv-fsg.ch</t>
  </si>
  <si>
    <t>cryptobin.co</t>
  </si>
  <si>
    <t>intimatemilfs.com</t>
  </si>
  <si>
    <t>sinar.tv</t>
  </si>
  <si>
    <t>fancybear.net</t>
  </si>
  <si>
    <t>tamingthebeast.net</t>
  </si>
  <si>
    <t>ideacustom.com</t>
  </si>
  <si>
    <t>emdbms.com</t>
  </si>
  <si>
    <t>sage.net</t>
  </si>
  <si>
    <t>xn--80aa1atibgfdg6c.xn--p1ai</t>
  </si>
  <si>
    <t>teammice.com</t>
  </si>
  <si>
    <t>aplicaciones.info</t>
  </si>
  <si>
    <t>cazinovulcan.com</t>
  </si>
  <si>
    <t>youngjin-rnd.co.kr</t>
  </si>
  <si>
    <t>sonandys.com</t>
  </si>
  <si>
    <t>subsea.org</t>
  </si>
  <si>
    <t>pacualy-stereo.com</t>
  </si>
  <si>
    <t>my2londonwallplace.com</t>
  </si>
  <si>
    <t>cancunairporttransportation.com</t>
  </si>
  <si>
    <t>bamboostage.com</t>
  </si>
  <si>
    <t>jackgameroom.com</t>
  </si>
  <si>
    <t>sfcialis.com</t>
  </si>
  <si>
    <t>hoponenetworks.com</t>
  </si>
  <si>
    <t>radiosworld.info</t>
  </si>
  <si>
    <t>mapcoordinates.net</t>
  </si>
  <si>
    <t>catherineponder.com</t>
  </si>
  <si>
    <t>wholesalinginc.com</t>
  </si>
  <si>
    <t>go7seas-kreuzfahrten.de</t>
  </si>
  <si>
    <t>sfp.org.pl</t>
  </si>
  <si>
    <t>kompromat1.live</t>
  </si>
  <si>
    <t>newsmaster.cc</t>
  </si>
  <si>
    <t>shakeagain.com</t>
  </si>
  <si>
    <t>klanmo.com</t>
  </si>
  <si>
    <t>barbacoas.online</t>
  </si>
  <si>
    <t>complaintwire.org</t>
  </si>
  <si>
    <t>camerongamble.com</t>
  </si>
  <si>
    <t>olimp3viw.xyz</t>
  </si>
  <si>
    <t>dcschool.org</t>
  </si>
  <si>
    <t>mahivlogs.in</t>
  </si>
  <si>
    <t>smartbee.jp</t>
  </si>
  <si>
    <t>v.ps</t>
  </si>
  <si>
    <t>69vn8.com</t>
  </si>
  <si>
    <t>victorpitoiset.com</t>
  </si>
  <si>
    <t>chipdocs.com</t>
  </si>
  <si>
    <t>hardshiprecovery.com</t>
  </si>
  <si>
    <t>mtkmobile.ru</t>
  </si>
  <si>
    <t>migtorg.com</t>
  </si>
  <si>
    <t>iklanumum.com</t>
  </si>
  <si>
    <t>maechan.net</t>
  </si>
  <si>
    <t>accessmcd.com</t>
  </si>
  <si>
    <t>redstarslots.net</t>
  </si>
  <si>
    <t>alimeschi.com</t>
  </si>
  <si>
    <t>seorankerpro124.ml</t>
  </si>
  <si>
    <t>sarabure.jp</t>
  </si>
  <si>
    <t>gochikuru.com</t>
  </si>
  <si>
    <t>worldsleepsociety.org</t>
  </si>
  <si>
    <t>ciff-gz.com</t>
  </si>
  <si>
    <t>allesvoorniks.nl</t>
  </si>
  <si>
    <t>inspireachieve.org</t>
  </si>
  <si>
    <t>girlskateboards.com</t>
  </si>
  <si>
    <t>c2nwa3.net</t>
  </si>
  <si>
    <t>atermourg.click</t>
  </si>
  <si>
    <t>dreamcatchme.ru</t>
  </si>
  <si>
    <t>colonfc.org</t>
  </si>
  <si>
    <t>8190.jp</t>
  </si>
  <si>
    <t>online-casinos22.pro</t>
  </si>
  <si>
    <t>mcexperienciasurvey.com</t>
  </si>
  <si>
    <t>aviator-secrets.space</t>
  </si>
  <si>
    <t>zibaldoneweb.it</t>
  </si>
  <si>
    <t>josevillablog.com</t>
  </si>
  <si>
    <t>rishikajain.com</t>
  </si>
  <si>
    <t>disneyinyourday.com</t>
  </si>
  <si>
    <t>venera.space</t>
  </si>
  <si>
    <t>paulanka.com</t>
  </si>
  <si>
    <t>skategearnow.com</t>
  </si>
  <si>
    <t>sseg.in</t>
  </si>
  <si>
    <t>creuse.fr</t>
  </si>
  <si>
    <t>enoavolley.fr</t>
  </si>
  <si>
    <t>tucalendi.com</t>
  </si>
  <si>
    <t>521ke.com</t>
  </si>
  <si>
    <t>yasamedya.com</t>
  </si>
  <si>
    <t>muzter.net</t>
  </si>
  <si>
    <t>cubicleninjas.com</t>
  </si>
  <si>
    <t>bbdd66.com</t>
  </si>
  <si>
    <t>smartatm.com.tw</t>
  </si>
  <si>
    <t>cfred2.cf</t>
  </si>
  <si>
    <t>terrawashmg.com</t>
  </si>
  <si>
    <t>tragazorras.com</t>
  </si>
  <si>
    <t>outages.io</t>
  </si>
  <si>
    <t>l2scroll.com</t>
  </si>
  <si>
    <t>nepviewer.com</t>
  </si>
  <si>
    <t>atlanticgrupa.com</t>
  </si>
  <si>
    <t>tactec.ru</t>
  </si>
  <si>
    <t>amlink.it</t>
  </si>
  <si>
    <t>helpdesk-onetime-2fa.su</t>
  </si>
  <si>
    <t>host4seo.com</t>
  </si>
  <si>
    <t>veblocks.net</t>
  </si>
  <si>
    <t>as15135.net</t>
  </si>
  <si>
    <t>jzyjt.cn</t>
  </si>
  <si>
    <t>cadena88.com</t>
  </si>
  <si>
    <t>dolce-gusto.com.ar</t>
  </si>
  <si>
    <t>doublepills.com</t>
  </si>
  <si>
    <t>kazino-admiralx.ru</t>
  </si>
  <si>
    <t>imperator.bet</t>
  </si>
  <si>
    <t>mrbeeteach.com</t>
  </si>
  <si>
    <t>amway-me.ru</t>
  </si>
  <si>
    <t>japonalternativo.com</t>
  </si>
  <si>
    <t>calium.in</t>
  </si>
  <si>
    <t>ibica.vip</t>
  </si>
  <si>
    <t>antares4.trade</t>
  </si>
  <si>
    <t>grafixturkiye.com</t>
  </si>
  <si>
    <t>jzgrymtslyey.com</t>
  </si>
  <si>
    <t>stickandstyle.de</t>
  </si>
  <si>
    <t>belcampo.com</t>
  </si>
  <si>
    <t>wamsvirginia.org</t>
  </si>
  <si>
    <t>themedguru.com</t>
  </si>
  <si>
    <t>yamicomputer.com</t>
  </si>
  <si>
    <t>phantomgourmet.com</t>
  </si>
  <si>
    <t>freemultisex.net</t>
  </si>
  <si>
    <t>cacna1aconference.org</t>
  </si>
  <si>
    <t>nichiro-ham.co.jp</t>
  </si>
  <si>
    <t>elf4m.ru</t>
  </si>
  <si>
    <t>sunbuggy.com</t>
  </si>
  <si>
    <t>highdefinition.ch</t>
  </si>
  <si>
    <t>graf-kazino.xyz</t>
  </si>
  <si>
    <t>fh-stpoelten.ac.at</t>
  </si>
  <si>
    <t>acemanwolfmc.com</t>
  </si>
  <si>
    <t>totsy.com</t>
  </si>
  <si>
    <t>blackvalleygirls.com</t>
  </si>
  <si>
    <t>yeshuaskingdom.org</t>
  </si>
  <si>
    <t>musicgenreslist.com</t>
  </si>
  <si>
    <t>xohotels.com</t>
  </si>
  <si>
    <t>secureremserv.com.au</t>
  </si>
  <si>
    <t>escradio.com</t>
  </si>
  <si>
    <t>bankfive.com</t>
  </si>
  <si>
    <t>yamaguchibank.co.jp</t>
  </si>
  <si>
    <t>jlrms.com</t>
  </si>
  <si>
    <t>first-mall.net</t>
  </si>
  <si>
    <t>altitudetickets.com</t>
  </si>
  <si>
    <t>zcard.ru</t>
  </si>
  <si>
    <t>dazzledenver.com</t>
  </si>
  <si>
    <t>silverscreen.cc</t>
  </si>
  <si>
    <t>blindcat.org</t>
  </si>
  <si>
    <t>erikrunyon.com</t>
  </si>
  <si>
    <t>examupdates.in</t>
  </si>
  <si>
    <t>popadanec.info</t>
  </si>
  <si>
    <t>tenways.com</t>
  </si>
  <si>
    <t>homemadechocolate.com</t>
  </si>
  <si>
    <t>mpdpm.co.uk</t>
  </si>
  <si>
    <t>colettelounge.com</t>
  </si>
  <si>
    <t>webdelin.com</t>
  </si>
  <si>
    <t>buymarijuana420online.com</t>
  </si>
  <si>
    <t>aismagellan.io</t>
  </si>
  <si>
    <t>radiomelodie.com</t>
  </si>
  <si>
    <t>fempositive.org</t>
  </si>
  <si>
    <t>e-collect.jp</t>
  </si>
  <si>
    <t>tech360.one</t>
  </si>
  <si>
    <t>potencsiya.com</t>
  </si>
  <si>
    <t>autoelectricalrepair.net</t>
  </si>
  <si>
    <t>joycasinox.com</t>
  </si>
  <si>
    <t>mmu.ac.ke</t>
  </si>
  <si>
    <t>openwiki.net</t>
  </si>
  <si>
    <t>4id.biz</t>
  </si>
  <si>
    <t>dear-data.com</t>
  </si>
  <si>
    <t>digiton.ru</t>
  </si>
  <si>
    <t>caleo.ru</t>
  </si>
  <si>
    <t>bluestem.com</t>
  </si>
  <si>
    <t>myyp.com</t>
  </si>
  <si>
    <t>mirskazka.by</t>
  </si>
  <si>
    <t>supersportskick.com</t>
  </si>
  <si>
    <t>primeq.se</t>
  </si>
  <si>
    <t>nycfoundationrepairco.com</t>
  </si>
  <si>
    <t>bruneau.es</t>
  </si>
  <si>
    <t>convertisseur-pdf.com</t>
  </si>
  <si>
    <t>communityforge.net</t>
  </si>
  <si>
    <t>aljadid.com</t>
  </si>
  <si>
    <t>florbalchomutov.cz</t>
  </si>
  <si>
    <t>oks.or.jp</t>
  </si>
  <si>
    <t>factoriobin.com</t>
  </si>
  <si>
    <t>sharikland.ru</t>
  </si>
  <si>
    <t>fairyblis.com</t>
  </si>
  <si>
    <t>mktu.info</t>
  </si>
  <si>
    <t>wesonerdy.com</t>
  </si>
  <si>
    <t>alsfeld.de</t>
  </si>
  <si>
    <t>dailysoundandfury.com</t>
  </si>
  <si>
    <t>bahsegel-tr.info</t>
  </si>
  <si>
    <t>jaiz.com</t>
  </si>
  <si>
    <t>fiver.com</t>
  </si>
  <si>
    <t>ppal.directory</t>
  </si>
  <si>
    <t>polarpersonaltrainer.com</t>
  </si>
  <si>
    <t>mfbcapital.ru</t>
  </si>
  <si>
    <t>bk-leon-aktualnoe-zerkalo13.site</t>
  </si>
  <si>
    <t>latentflip.com</t>
  </si>
  <si>
    <t>tcel.com</t>
  </si>
  <si>
    <t>lurinfo.ru</t>
  </si>
  <si>
    <t>wildsanctuary.com</t>
  </si>
  <si>
    <t>crickerala.com</t>
  </si>
  <si>
    <t>rentenbescheid24.de</t>
  </si>
  <si>
    <t>alegro.pt</t>
  </si>
  <si>
    <t>abcstitch.com</t>
  </si>
  <si>
    <t>creepnet.icu</t>
  </si>
  <si>
    <t>akerasa.com</t>
  </si>
  <si>
    <t>webcerta.net.br</t>
  </si>
  <si>
    <t>tbic.com</t>
  </si>
  <si>
    <t>gezond.be</t>
  </si>
  <si>
    <t>bigdamnband.com</t>
  </si>
  <si>
    <t>ideas-magazin.de</t>
  </si>
  <si>
    <t>chattanoogachamber.com</t>
  </si>
  <si>
    <t>columboserial.ru</t>
  </si>
  <si>
    <t>cser.co.jp</t>
  </si>
  <si>
    <t>adisonline.com</t>
  </si>
  <si>
    <t>selexyz.nl</t>
  </si>
  <si>
    <t>kinkymatters.com</t>
  </si>
  <si>
    <t>d2sri.com</t>
  </si>
  <si>
    <t>heroes3hd.com</t>
  </si>
  <si>
    <t>stels-perm.ru</t>
  </si>
  <si>
    <t>threegate.com</t>
  </si>
  <si>
    <t>christophechoo.com</t>
  </si>
  <si>
    <t>redditnbastreams.tv</t>
  </si>
  <si>
    <t>prolink.com.pl</t>
  </si>
  <si>
    <t>swfr.de</t>
  </si>
  <si>
    <t>51bxg.com</t>
  </si>
  <si>
    <t>minimeinsights.com</t>
  </si>
  <si>
    <t>huis-en-comfort.nl</t>
  </si>
  <si>
    <t>gaokaozhitongche.com</t>
  </si>
  <si>
    <t>mydigitalcontent.com</t>
  </si>
  <si>
    <t>trinity-nk.ru</t>
  </si>
  <si>
    <t>evergreenhs.org</t>
  </si>
  <si>
    <t>mnogo-failov.ru</t>
  </si>
  <si>
    <t>saablink.net</t>
  </si>
  <si>
    <t>terminaldebuses.com</t>
  </si>
  <si>
    <t>lot49.gr.jp</t>
  </si>
  <si>
    <t>janijipya.org</t>
  </si>
  <si>
    <t>earnfasts.com</t>
  </si>
  <si>
    <t>speakout.com</t>
  </si>
  <si>
    <t>lyceo.nl</t>
  </si>
  <si>
    <t>lite.ms</t>
  </si>
  <si>
    <t>casino-888-slots.com</t>
  </si>
  <si>
    <t>bietercockpit.de</t>
  </si>
  <si>
    <t>zerohomebills.com</t>
  </si>
  <si>
    <t>topcoach.com.vn</t>
  </si>
  <si>
    <t>perfume-parlour.co.uk</t>
  </si>
  <si>
    <t>securitydiscovery.com</t>
  </si>
  <si>
    <t>didtheyreadit.com</t>
  </si>
  <si>
    <t>tingxiaoshuo.cc</t>
  </si>
  <si>
    <t>infowiesci.com.pl</t>
  </si>
  <si>
    <t>dietsbloom.in</t>
  </si>
  <si>
    <t>pensiveweb.com</t>
  </si>
  <si>
    <t>solutys-dev2.com</t>
  </si>
  <si>
    <t>unicajabaloncesto.com</t>
  </si>
  <si>
    <t>maketransitbetter.ca</t>
  </si>
  <si>
    <t>underpressurepromo.com</t>
  </si>
  <si>
    <t>unitedwaynola.org</t>
  </si>
  <si>
    <t>aucalumni.org</t>
  </si>
  <si>
    <t>sdreader.com</t>
  </si>
  <si>
    <t>qufu123.com</t>
  </si>
  <si>
    <t>castlepark.com</t>
  </si>
  <si>
    <t>huit.re</t>
  </si>
  <si>
    <t>road.travel</t>
  </si>
  <si>
    <t>parliament.cy</t>
  </si>
  <si>
    <t>ultramoonbear.com</t>
  </si>
  <si>
    <t>ccfullzshop.com</t>
  </si>
  <si>
    <t>harbaum.org</t>
  </si>
  <si>
    <t>kameraarkasi.org</t>
  </si>
  <si>
    <t>fastmac.com</t>
  </si>
  <si>
    <t>apug.org</t>
  </si>
  <si>
    <t>gurkenwald.de</t>
  </si>
  <si>
    <t>mettle.com</t>
  </si>
  <si>
    <t>ciproqfo.xyz</t>
  </si>
  <si>
    <t>booi-749.ru</t>
  </si>
  <si>
    <t>ukmedix.co.uk</t>
  </si>
  <si>
    <t>turkceurdu.com</t>
  </si>
  <si>
    <t>3331m.com</t>
  </si>
  <si>
    <t>travian.de</t>
  </si>
  <si>
    <t>mandywoodhouseoutrageoushope.com</t>
  </si>
  <si>
    <t>leonspwidget.com</t>
  </si>
  <si>
    <t>woocomin.com</t>
  </si>
  <si>
    <t>catalunyapress.cat</t>
  </si>
  <si>
    <t>sacf.sa</t>
  </si>
  <si>
    <t>soamadorasbr.com</t>
  </si>
  <si>
    <t>planetroam.in</t>
  </si>
  <si>
    <t>agencjaninyminko.com</t>
  </si>
  <si>
    <t>jammall.ru</t>
  </si>
  <si>
    <t>michaelpage.com.br</t>
  </si>
  <si>
    <t>playhls.com</t>
  </si>
  <si>
    <t>leaseaz.com</t>
  </si>
  <si>
    <t>altemodellbahnen.de</t>
  </si>
  <si>
    <t>keezlive.com</t>
  </si>
  <si>
    <t>uborkovedenie.ru</t>
  </si>
  <si>
    <t>corrietenboom.com</t>
  </si>
  <si>
    <t>metoperashop.org</t>
  </si>
  <si>
    <t>thetrustedtraveller.com</t>
  </si>
  <si>
    <t>films-online.net</t>
  </si>
  <si>
    <t>oxantis.net</t>
  </si>
  <si>
    <t>asturcraft.com</t>
  </si>
  <si>
    <t>karmaverse.io</t>
  </si>
  <si>
    <t>grbe.st</t>
  </si>
  <si>
    <t>1pondohd.com</t>
  </si>
  <si>
    <t>jafermork.com</t>
  </si>
  <si>
    <t>brazilianbrides.us</t>
  </si>
  <si>
    <t>webkinzinsider.com</t>
  </si>
  <si>
    <t>teenslang.su</t>
  </si>
  <si>
    <t>shutoko-eng.jp</t>
  </si>
  <si>
    <t>casinofreespins.club</t>
  </si>
  <si>
    <t>mumindeniz.com</t>
  </si>
  <si>
    <t>gradschoolofmanagement.com</t>
  </si>
  <si>
    <t>star-cat.net</t>
  </si>
  <si>
    <t>ret-raad.dk</t>
  </si>
  <si>
    <t>electrifyhome.com</t>
  </si>
  <si>
    <t>naughtyvirtualreality.com</t>
  </si>
  <si>
    <t>zxdfgt6y.cfd</t>
  </si>
  <si>
    <t>918kissmalaysia.app</t>
  </si>
  <si>
    <t>liqvid.io</t>
  </si>
  <si>
    <t>future-net.or.jp</t>
  </si>
  <si>
    <t>btc38.com</t>
  </si>
  <si>
    <t>bodyweb.com</t>
  </si>
  <si>
    <t>stationeryxpress.com</t>
  </si>
  <si>
    <t>eterminservice.de</t>
  </si>
  <si>
    <t>bluecrabhosting.co.uk</t>
  </si>
  <si>
    <t>trinityhk.net</t>
  </si>
  <si>
    <t>neanderthals.info</t>
  </si>
  <si>
    <t>mailcorp.com.br</t>
  </si>
  <si>
    <t>justice.gov.bf</t>
  </si>
  <si>
    <t>dagtur.eu</t>
  </si>
  <si>
    <t>bidu.com.br</t>
  </si>
  <si>
    <t>opennet.hu</t>
  </si>
  <si>
    <t>steamcalculator.com</t>
  </si>
  <si>
    <t>internationalim.co.uk</t>
  </si>
  <si>
    <t>mycelebs.ai</t>
  </si>
  <si>
    <t>jr-eki.com</t>
  </si>
  <si>
    <t>piloter.org</t>
  </si>
  <si>
    <t>cartoonnetwork.nl</t>
  </si>
  <si>
    <t>smartblog.info</t>
  </si>
  <si>
    <t>email-checkers.com</t>
  </si>
  <si>
    <t>scarboroughtowncentre.com</t>
  </si>
  <si>
    <t>nosartisansontdutalent.fr</t>
  </si>
  <si>
    <t>yek.li</t>
  </si>
  <si>
    <t>mediamarketing.site</t>
  </si>
  <si>
    <t>goldclassmusic.com</t>
  </si>
  <si>
    <t>modulesunraveled.com</t>
  </si>
  <si>
    <t>kraftgroupproductions.net</t>
  </si>
  <si>
    <t>lcusd.net</t>
  </si>
  <si>
    <t>bmci.ma</t>
  </si>
  <si>
    <t>paroles.cc</t>
  </si>
  <si>
    <t>registrationreserve.info</t>
  </si>
  <si>
    <t>kyoto-shinkin.co.jp</t>
  </si>
  <si>
    <t>umzug-365.de</t>
  </si>
  <si>
    <t>plusdocs.com</t>
  </si>
  <si>
    <t>floridaelectionwatch.gov</t>
  </si>
  <si>
    <t>woodleys.com</t>
  </si>
  <si>
    <t>smartbro.kr</t>
  </si>
  <si>
    <t>dep-vavada15.ru</t>
  </si>
  <si>
    <t>formatfactory.org</t>
  </si>
  <si>
    <t>tran-scend.com</t>
  </si>
  <si>
    <t>drupich.net</t>
  </si>
  <si>
    <t>shop-viagra.ru</t>
  </si>
  <si>
    <t>theglimproject.com</t>
  </si>
  <si>
    <t>1xbetfrance.net</t>
  </si>
  <si>
    <t>vazinplast.com</t>
  </si>
  <si>
    <t>ris.ind.in</t>
  </si>
  <si>
    <t>targetcw.com</t>
  </si>
  <si>
    <t>tvyb02.com</t>
  </si>
  <si>
    <t>escortix.com</t>
  </si>
  <si>
    <t>1cupdate.ru</t>
  </si>
  <si>
    <t>soft.com</t>
  </si>
  <si>
    <t>arssenasa.gov.do</t>
  </si>
  <si>
    <t>openingtime.info</t>
  </si>
  <si>
    <t>cplt20.com</t>
  </si>
  <si>
    <t>msaedu.org</t>
  </si>
  <si>
    <t>makeupbyroxx.com</t>
  </si>
  <si>
    <t>yimiaotui.com</t>
  </si>
  <si>
    <t>alex-at.net</t>
  </si>
  <si>
    <t>dharamastro.com</t>
  </si>
  <si>
    <t>amzsprout.com</t>
  </si>
  <si>
    <t>adxmel.com</t>
  </si>
  <si>
    <t>agnieszkatax.co.uk</t>
  </si>
  <si>
    <t>openwebstart.com</t>
  </si>
  <si>
    <t>apollokinas.lt</t>
  </si>
  <si>
    <t>kinovo.by</t>
  </si>
  <si>
    <t>hostingspectrum.net</t>
  </si>
  <si>
    <t>admiralkazino.xyz</t>
  </si>
  <si>
    <t>rankercraze.com</t>
  </si>
  <si>
    <t>buttle.us</t>
  </si>
  <si>
    <t>josunhotel.com</t>
  </si>
  <si>
    <t>99designstrends.com</t>
  </si>
  <si>
    <t>dmglobal.com</t>
  </si>
  <si>
    <t>pets-inmyhome.com</t>
  </si>
  <si>
    <t>amostra.ru</t>
  </si>
  <si>
    <t>azvitals.com</t>
  </si>
  <si>
    <t>truphone.net</t>
  </si>
  <si>
    <t>lead.pro</t>
  </si>
  <si>
    <t>ohotno.com</t>
  </si>
  <si>
    <t>lsbauctions.com</t>
  </si>
  <si>
    <t>aziithromycin.com</t>
  </si>
  <si>
    <t>fclmedia.com</t>
  </si>
  <si>
    <t>bddhw.cn</t>
  </si>
  <si>
    <t>play-fortunaslotspays.ru</t>
  </si>
  <si>
    <t>twoway.net.cn</t>
  </si>
  <si>
    <t>gadgethelpline.com</t>
  </si>
  <si>
    <t>medgum.ru</t>
  </si>
  <si>
    <t>mugellocircuit.it</t>
  </si>
  <si>
    <t>dominicanajournal.org</t>
  </si>
  <si>
    <t>enrology.in</t>
  </si>
  <si>
    <t>veritati.com.br</t>
  </si>
  <si>
    <t>presidentsclimatecommitment.org</t>
  </si>
  <si>
    <t>webservicios.com.mx</t>
  </si>
  <si>
    <t>containerexchanger.com</t>
  </si>
  <si>
    <t>thuongdo.com</t>
  </si>
  <si>
    <t>cambrianelectric.com</t>
  </si>
  <si>
    <t>chinmasa.com</t>
  </si>
  <si>
    <t>wiringo.com</t>
  </si>
  <si>
    <t>kingbilly.info</t>
  </si>
  <si>
    <t>hqporntube.cc</t>
  </si>
  <si>
    <t>tabussen.nu</t>
  </si>
  <si>
    <t>playerlands.com</t>
  </si>
  <si>
    <t>listemakale.com</t>
  </si>
  <si>
    <t>holiday-tricot.com</t>
  </si>
  <si>
    <t>lmg.gg</t>
  </si>
  <si>
    <t>ivarsity.net</t>
  </si>
  <si>
    <t>bob168.net</t>
  </si>
  <si>
    <t>morlock-motors.de</t>
  </si>
  <si>
    <t>kidzapp.com</t>
  </si>
  <si>
    <t>mnk.co.id</t>
  </si>
  <si>
    <t>carolinescakes.com</t>
  </si>
  <si>
    <t>cic.co.ke</t>
  </si>
  <si>
    <t>7thunders.com</t>
  </si>
  <si>
    <t>ueh.edu.ht</t>
  </si>
  <si>
    <t>mymajicdc.com</t>
  </si>
  <si>
    <t>drvcpowerschool.org</t>
  </si>
  <si>
    <t>orient-chip.com</t>
  </si>
  <si>
    <t>dbresult.com</t>
  </si>
  <si>
    <t>ebest.cl</t>
  </si>
  <si>
    <t>refpayze.top</t>
  </si>
  <si>
    <t>groundfloorclinic.com</t>
  </si>
  <si>
    <t>puretech.co.in</t>
  </si>
  <si>
    <t>wowaccount.com</t>
  </si>
  <si>
    <t>seemktg.com</t>
  </si>
  <si>
    <t>oakbay.ca</t>
  </si>
  <si>
    <t>russianslotsa.com</t>
  </si>
  <si>
    <t>thecragandcanyon.ca</t>
  </si>
  <si>
    <t>neo.bet</t>
  </si>
  <si>
    <t>hspress.net</t>
  </si>
  <si>
    <t>galerielelong.com</t>
  </si>
  <si>
    <t>familylawyermagazine.com</t>
  </si>
  <si>
    <t>searchme-now.com</t>
  </si>
  <si>
    <t>turk-russia.live</t>
  </si>
  <si>
    <t>pinterest.hu</t>
  </si>
  <si>
    <t>onlinetablebooking.com</t>
  </si>
  <si>
    <t>zerkalo-leon12.site</t>
  </si>
  <si>
    <t>gamma-system.by</t>
  </si>
  <si>
    <t>fruits-passion.com</t>
  </si>
  <si>
    <t>porno-zhena.su</t>
  </si>
  <si>
    <t>dlmhosting.net</t>
  </si>
  <si>
    <t>lariccamusica.com.ar</t>
  </si>
  <si>
    <t>satsback.com</t>
  </si>
  <si>
    <t>mikebostockmusic.com</t>
  </si>
  <si>
    <t>decoratingyoursmallspace.com</t>
  </si>
  <si>
    <t>magicstreams.services</t>
  </si>
  <si>
    <t>ketohealthlifestyle.com</t>
  </si>
  <si>
    <t>gradeview.io</t>
  </si>
  <si>
    <t>crowleyfurniture.com</t>
  </si>
  <si>
    <t>vasacasino.se</t>
  </si>
  <si>
    <t>wik.is</t>
  </si>
  <si>
    <t>film4ik.tv</t>
  </si>
  <si>
    <t>rspcasino.ru</t>
  </si>
  <si>
    <t>winecontracts.com</t>
  </si>
  <si>
    <t>iotafinance.com</t>
  </si>
  <si>
    <t>aabtools.com</t>
  </si>
  <si>
    <t>vpsiteserver06.com</t>
  </si>
  <si>
    <t>salelles.cat</t>
  </si>
  <si>
    <t>medialogicdubai.com</t>
  </si>
  <si>
    <t>baredona.com</t>
  </si>
  <si>
    <t>bikifi.com</t>
  </si>
  <si>
    <t>god-of-blackfield.com</t>
  </si>
  <si>
    <t>logoinn.info</t>
  </si>
  <si>
    <t>naganotomato.co.jp</t>
  </si>
  <si>
    <t>edcad.ae</t>
  </si>
  <si>
    <t>actiontop.cf</t>
  </si>
  <si>
    <t>mobi-egypt.com</t>
  </si>
  <si>
    <t>baidurgapur.org</t>
  </si>
  <si>
    <t>thedaoofdragonball.com</t>
  </si>
  <si>
    <t>api.edeka</t>
  </si>
  <si>
    <t>nymeria.io</t>
  </si>
  <si>
    <t>ctgaming.com</t>
  </si>
  <si>
    <t>holycrosswhitestone.org</t>
  </si>
  <si>
    <t>bjhrxf.com</t>
  </si>
  <si>
    <t>offworldgame.com</t>
  </si>
  <si>
    <t>albumrunner.info</t>
  </si>
  <si>
    <t>sdrof.com</t>
  </si>
  <si>
    <t>webringnet.com</t>
  </si>
  <si>
    <t>alsakermaskin.no</t>
  </si>
  <si>
    <t>alien-invasion.eu</t>
  </si>
  <si>
    <t>dieselgasturbine.com</t>
  </si>
  <si>
    <t>bevelsoft.com</t>
  </si>
  <si>
    <t>ilovemymattress.com</t>
  </si>
  <si>
    <t>bestachelp.com</t>
  </si>
  <si>
    <t>mesnets.net</t>
  </si>
  <si>
    <t>vip-pussy.click</t>
  </si>
  <si>
    <t>prodigits.co.uk</t>
  </si>
  <si>
    <t>myandroid-apk.com</t>
  </si>
  <si>
    <t>expcinema.org</t>
  </si>
  <si>
    <t>fan-vulcan.com</t>
  </si>
  <si>
    <t>koushafarin.com</t>
  </si>
  <si>
    <t>wpvefhysing.is</t>
  </si>
  <si>
    <t>gws.ms</t>
  </si>
  <si>
    <t>asms.academy</t>
  </si>
  <si>
    <t>lgservice.com</t>
  </si>
  <si>
    <t>host12620.com</t>
  </si>
  <si>
    <t>azpogomap.com</t>
  </si>
  <si>
    <t>everywherewild.com</t>
  </si>
  <si>
    <t>aspor.ua</t>
  </si>
  <si>
    <t>terabitvu.ru</t>
  </si>
  <si>
    <t>thaicom.net</t>
  </si>
  <si>
    <t>crackboxs.com</t>
  </si>
  <si>
    <t>weblinks11.tk</t>
  </si>
  <si>
    <t>sportpremier.ru</t>
  </si>
  <si>
    <t>bez-trusikov.com</t>
  </si>
  <si>
    <t>adapayasia.com</t>
  </si>
  <si>
    <t>thaliatook.com</t>
  </si>
  <si>
    <t>iremitweb.com</t>
  </si>
  <si>
    <t>tcbmn.net</t>
  </si>
  <si>
    <t>japanhostingprovider.com</t>
  </si>
  <si>
    <t>ctidirectory.com</t>
  </si>
  <si>
    <t>mytravelagentportal.com</t>
  </si>
  <si>
    <t>parijain.co.in</t>
  </si>
  <si>
    <t>fashion-family.ru</t>
  </si>
  <si>
    <t>commercepromote.net</t>
  </si>
  <si>
    <t>mypqmz.top</t>
  </si>
  <si>
    <t>tts-kazan.ru</t>
  </si>
  <si>
    <t>ladyelliot.com.au</t>
  </si>
  <si>
    <t>wsqn.pl</t>
  </si>
  <si>
    <t>westjem.com</t>
  </si>
  <si>
    <t>ceinturealimentaire.be</t>
  </si>
  <si>
    <t>freeoboi.ru</t>
  </si>
  <si>
    <t>redflagcollection.com</t>
  </si>
  <si>
    <t>dailykanban.com</t>
  </si>
  <si>
    <t>hotelscombined.it</t>
  </si>
  <si>
    <t>sportbuffshop.com</t>
  </si>
  <si>
    <t>financeguideup.com</t>
  </si>
  <si>
    <t>posterstore.de</t>
  </si>
  <si>
    <t>ortitan.com</t>
  </si>
  <si>
    <t>bgwssgcmlrvw.com</t>
  </si>
  <si>
    <t>subaru.com.pe</t>
  </si>
  <si>
    <t>swissactive.pro</t>
  </si>
  <si>
    <t>watch-tvseries.net</t>
  </si>
  <si>
    <t>nettesorf.com</t>
  </si>
  <si>
    <t>parle.biz</t>
  </si>
  <si>
    <t>fwnaturecenter.org</t>
  </si>
  <si>
    <t>alokweb.com</t>
  </si>
  <si>
    <t>mp3-bit.net</t>
  </si>
  <si>
    <t>mobius.network</t>
  </si>
  <si>
    <t>arm43.ru</t>
  </si>
  <si>
    <t>sunwaysms.com</t>
  </si>
  <si>
    <t>website.is</t>
  </si>
  <si>
    <t>kutethemes.com</t>
  </si>
  <si>
    <t>booblex.org</t>
  </si>
  <si>
    <t>reediam-mto-test.com</t>
  </si>
  <si>
    <t>kladkafirst.online</t>
  </si>
  <si>
    <t>uninet.az</t>
  </si>
  <si>
    <t>pornoira.cc</t>
  </si>
  <si>
    <t>freemason.pt</t>
  </si>
  <si>
    <t>computerics.com</t>
  </si>
  <si>
    <t>pc-4you.ru</t>
  </si>
  <si>
    <t>rac-forum.org</t>
  </si>
  <si>
    <t>websitebroker.com</t>
  </si>
  <si>
    <t>chitaem-onlain.ru</t>
  </si>
  <si>
    <t>aglasiangranito.com</t>
  </si>
  <si>
    <t>rghk.com.hk</t>
  </si>
  <si>
    <t>proplas.com</t>
  </si>
  <si>
    <t>thkysw.com</t>
  </si>
  <si>
    <t>radarcirebon.com</t>
  </si>
  <si>
    <t>kordo.cfd</t>
  </si>
  <si>
    <t>kp-fahrzeuge.fun</t>
  </si>
  <si>
    <t>mediawallah.com</t>
  </si>
  <si>
    <t>softex-net.pl</t>
  </si>
  <si>
    <t>spiele.tips</t>
  </si>
  <si>
    <t>ct10649.com</t>
  </si>
  <si>
    <t>skyunit.net</t>
  </si>
  <si>
    <t>bev-eishockey.de</t>
  </si>
  <si>
    <t>cmmprobe.com</t>
  </si>
  <si>
    <t>healthyworldorganization.com</t>
  </si>
  <si>
    <t>logreco1.jp</t>
  </si>
  <si>
    <t>ex2-cms5.com</t>
  </si>
  <si>
    <t>at-la.com</t>
  </si>
  <si>
    <t>bathroomdetailing.net</t>
  </si>
  <si>
    <t>easiwan.co.za</t>
  </si>
  <si>
    <t>viacargo.com.ar</t>
  </si>
  <si>
    <t>adn.agency</t>
  </si>
  <si>
    <t>mefisto.ru</t>
  </si>
  <si>
    <t>minhaj.org</t>
  </si>
  <si>
    <t>plastimedicos.com</t>
  </si>
  <si>
    <t>chinaive.com</t>
  </si>
  <si>
    <t>gulvida.com</t>
  </si>
  <si>
    <t>cinepakodi.com</t>
  </si>
  <si>
    <t>theaterkikker.nl</t>
  </si>
  <si>
    <t>ngyatirim.com</t>
  </si>
  <si>
    <t>vadisabilitygroup.com</t>
  </si>
  <si>
    <t>graphi-star.com</t>
  </si>
  <si>
    <t>ts.com.tw</t>
  </si>
  <si>
    <t>rockk.ru</t>
  </si>
  <si>
    <t>docupedia.de</t>
  </si>
  <si>
    <t>cooksferry.com</t>
  </si>
  <si>
    <t>udndigital.com.tw</t>
  </si>
  <si>
    <t>granitex.pl</t>
  </si>
  <si>
    <t>medicalbrief.co.za</t>
  </si>
  <si>
    <t>cari.net</t>
  </si>
  <si>
    <t>animeflv.mom</t>
  </si>
  <si>
    <t>thebeautyhealthshop.co.uk</t>
  </si>
  <si>
    <t>cansey.com</t>
  </si>
  <si>
    <t>translateclient.com</t>
  </si>
  <si>
    <t>javomnibus.com</t>
  </si>
  <si>
    <t>boomerang.cr</t>
  </si>
  <si>
    <t>jungfrau-marathon.ch</t>
  </si>
  <si>
    <t>eaa-electric.com</t>
  </si>
  <si>
    <t>casoxplay.com</t>
  </si>
  <si>
    <t>world-files.com</t>
  </si>
  <si>
    <t>suomikasino.com</t>
  </si>
  <si>
    <t>myalarmcenter.com</t>
  </si>
  <si>
    <t>bhbcdn.com</t>
  </si>
  <si>
    <t>irmep.org</t>
  </si>
  <si>
    <t>salonduchocolat.fr</t>
  </si>
  <si>
    <t>guiainvest.com.br</t>
  </si>
  <si>
    <t>assistedlivingfacilities.org</t>
  </si>
  <si>
    <t>kidshealthalliance.ca</t>
  </si>
  <si>
    <t>victoriangreetings.com</t>
  </si>
  <si>
    <t>jsie.edu.cn</t>
  </si>
  <si>
    <t>trapiche.com.ar</t>
  </si>
  <si>
    <t>kawarthalakes.ca</t>
  </si>
  <si>
    <t>ajisai.ne.jp</t>
  </si>
  <si>
    <t>bcclweb.in</t>
  </si>
  <si>
    <t>andelj.com</t>
  </si>
  <si>
    <t>tynerblain.com</t>
  </si>
  <si>
    <t>ijob.ma</t>
  </si>
  <si>
    <t>chivecharities.org</t>
  </si>
  <si>
    <t>gaastrastore.com</t>
  </si>
  <si>
    <t>yara.us</t>
  </si>
  <si>
    <t>dotwinks.com</t>
  </si>
  <si>
    <t>bonweb.com</t>
  </si>
  <si>
    <t>redi-school.org</t>
  </si>
  <si>
    <t>melbet-12201.top</t>
  </si>
  <si>
    <t>androidik.net</t>
  </si>
  <si>
    <t>kunsttick.com</t>
  </si>
  <si>
    <t>abcydia.com</t>
  </si>
  <si>
    <t>amaze.org.au</t>
  </si>
  <si>
    <t>wsmind.com</t>
  </si>
  <si>
    <t>tamaranga.com</t>
  </si>
  <si>
    <t>yourprivatevpn.com</t>
  </si>
  <si>
    <t>tempoapp.com</t>
  </si>
  <si>
    <t>viewonbuddhism.org</t>
  </si>
  <si>
    <t>wemdeck.com</t>
  </si>
  <si>
    <t>fytorio-amadryas.gr</t>
  </si>
  <si>
    <t>kinovinki.net</t>
  </si>
  <si>
    <t>djkk5.com</t>
  </si>
  <si>
    <t>smartnet.com.ro</t>
  </si>
  <si>
    <t>interscholz.de</t>
  </si>
  <si>
    <t>productfocus.com</t>
  </si>
  <si>
    <t>sgwebservices.nl</t>
  </si>
  <si>
    <t>loto-ru.com</t>
  </si>
  <si>
    <t>generalmodules.com</t>
  </si>
  <si>
    <t>heywandererblog.com</t>
  </si>
  <si>
    <t>skipthewaitingroom.com</t>
  </si>
  <si>
    <t>sayjobcity.com</t>
  </si>
  <si>
    <t>selectivemutism.org</t>
  </si>
  <si>
    <t>momdping.com</t>
  </si>
  <si>
    <t>wrs.com.ua</t>
  </si>
  <si>
    <t>plumpton.ac.uk</t>
  </si>
  <si>
    <t>the1940sexperiment.com</t>
  </si>
  <si>
    <t>cmtdi.com</t>
  </si>
  <si>
    <t>cocodiy.com</t>
  </si>
  <si>
    <t>vip-million-casino.com</t>
  </si>
  <si>
    <t>parabon.com</t>
  </si>
  <si>
    <t>sciencecentric.com</t>
  </si>
  <si>
    <t>jmysw.com</t>
  </si>
  <si>
    <t>jxjzwh.cn</t>
  </si>
  <si>
    <t>brownbagfilms.com</t>
  </si>
  <si>
    <t>wu.de</t>
  </si>
  <si>
    <t>adintape.com</t>
  </si>
  <si>
    <t>floordirekt.de</t>
  </si>
  <si>
    <t>hostingrsw.com</t>
  </si>
  <si>
    <t>balearesferry.com</t>
  </si>
  <si>
    <t>playdom-341.ru</t>
  </si>
  <si>
    <t>plan-international.es</t>
  </si>
  <si>
    <t>gpmsign.com</t>
  </si>
  <si>
    <t>wcm3.com.br</t>
  </si>
  <si>
    <t>display-system.co.uk</t>
  </si>
  <si>
    <t>alojamentos27.com</t>
  </si>
  <si>
    <t>standuppaddleboardsreview.com</t>
  </si>
  <si>
    <t>ugm.cl</t>
  </si>
  <si>
    <t>sexywebcamfree.com</t>
  </si>
  <si>
    <t>frequence-radio.com</t>
  </si>
  <si>
    <t>ynguangpu.com</t>
  </si>
  <si>
    <t>kkdsrok.bond</t>
  </si>
  <si>
    <t>finexpromo.com</t>
  </si>
  <si>
    <t>kurumsalposta.net</t>
  </si>
  <si>
    <t>xxxvideohindi.mobi</t>
  </si>
  <si>
    <t>buypaxil.online</t>
  </si>
  <si>
    <t>fanlow.com</t>
  </si>
  <si>
    <t>nathangoodison.co.uk</t>
  </si>
  <si>
    <t>ecosouth.com</t>
  </si>
  <si>
    <t>itznaniya.ru</t>
  </si>
  <si>
    <t>cariffy.com</t>
  </si>
  <si>
    <t>alexshopbd.com</t>
  </si>
  <si>
    <t>neoninternal.org</t>
  </si>
  <si>
    <t>davidkorten.org</t>
  </si>
  <si>
    <t>retinatretinoina.com</t>
  </si>
  <si>
    <t>hdsex1.link</t>
  </si>
  <si>
    <t>lexaproescitalopram.quest</t>
  </si>
  <si>
    <t>konyukhov.ru</t>
  </si>
  <si>
    <t>themamareport.com</t>
  </si>
  <si>
    <t>open1000y.com</t>
  </si>
  <si>
    <t>humandesign-mentoring.com</t>
  </si>
  <si>
    <t>ebalka.im</t>
  </si>
  <si>
    <t>tkregion42.com</t>
  </si>
  <si>
    <t>viniyoga.com</t>
  </si>
  <si>
    <t>bravofly.com.au</t>
  </si>
  <si>
    <t>bloggerjet.com</t>
  </si>
  <si>
    <t>loyaltyinabox.com</t>
  </si>
  <si>
    <t>caijizhongxin.com</t>
  </si>
  <si>
    <t>ubpkarawang.ac.id</t>
  </si>
  <si>
    <t>imon.net</t>
  </si>
  <si>
    <t>my-trs.com</t>
  </si>
  <si>
    <t>kulai.com</t>
  </si>
  <si>
    <t>alipanso.com</t>
  </si>
  <si>
    <t>writing-help.org</t>
  </si>
  <si>
    <t>aghazeno.link</t>
  </si>
  <si>
    <t>homoeroticus.com</t>
  </si>
  <si>
    <t>rugbystore.co.uk</t>
  </si>
  <si>
    <t>sakurabloom.com</t>
  </si>
  <si>
    <t>jetdocs.com</t>
  </si>
  <si>
    <t>asianhealthservices.org</t>
  </si>
  <si>
    <t>myrubikon.tech</t>
  </si>
  <si>
    <t>lundtruck.com</t>
  </si>
  <si>
    <t>eneohii.com</t>
  </si>
  <si>
    <t>exascaleproject.org</t>
  </si>
  <si>
    <t>pavanhost.com</t>
  </si>
  <si>
    <t>raifeg.ru</t>
  </si>
  <si>
    <t>money-beer.one</t>
  </si>
  <si>
    <t>lukeisback.com</t>
  </si>
  <si>
    <t>bike24-staging.com</t>
  </si>
  <si>
    <t>msr2030.com</t>
  </si>
  <si>
    <t>irobot.cn</t>
  </si>
  <si>
    <t>apluswhs.com</t>
  </si>
  <si>
    <t>sportonline.online</t>
  </si>
  <si>
    <t>worldsitelink.com</t>
  </si>
  <si>
    <t>smartguard.io</t>
  </si>
  <si>
    <t>yavas.com</t>
  </si>
  <si>
    <t>amebc.ca</t>
  </si>
  <si>
    <t>reviewmanager.app</t>
  </si>
  <si>
    <t>connect4video.eu</t>
  </si>
  <si>
    <t>crfh.net</t>
  </si>
  <si>
    <t>sanity-host.com</t>
  </si>
  <si>
    <t>mdm.pl</t>
  </si>
  <si>
    <t>accessolimp.com</t>
  </si>
  <si>
    <t>purina.it</t>
  </si>
  <si>
    <t>aidesep.org.pe</t>
  </si>
  <si>
    <t>semeigui8.buzz</t>
  </si>
  <si>
    <t>land-group.ru</t>
  </si>
  <si>
    <t>mywalit.ru</t>
  </si>
  <si>
    <t>blackorwhitesolutions.com</t>
  </si>
  <si>
    <t>planetoftheapes.com</t>
  </si>
  <si>
    <t>crunchmaster.com</t>
  </si>
  <si>
    <t>octet.com</t>
  </si>
  <si>
    <t>3mpolska.pl</t>
  </si>
  <si>
    <t>mrcy0.com</t>
  </si>
  <si>
    <t>smartwatchstore.ir</t>
  </si>
  <si>
    <t>tradelikeapro.ru</t>
  </si>
  <si>
    <t>investfuture.club</t>
  </si>
  <si>
    <t>arcademy.live</t>
  </si>
  <si>
    <t>ruraldigital.com.au</t>
  </si>
  <si>
    <t>hertzsn.net</t>
  </si>
  <si>
    <t>ljpc.network</t>
  </si>
  <si>
    <t>escortwomansvip.store</t>
  </si>
  <si>
    <t>akins.co.kr</t>
  </si>
  <si>
    <t>stormguardrc.com</t>
  </si>
  <si>
    <t>baconfat.com</t>
  </si>
  <si>
    <t>reclaim.technology</t>
  </si>
  <si>
    <t>akracing.com</t>
  </si>
  <si>
    <t>jtplantas.com.br</t>
  </si>
  <si>
    <t>rmne.org</t>
  </si>
  <si>
    <t>solar-trade.org.uk</t>
  </si>
  <si>
    <t>itbptouchpoint.com</t>
  </si>
  <si>
    <t>uzhub.net</t>
  </si>
  <si>
    <t>sltwg.org.uk</t>
  </si>
  <si>
    <t>discourseblog.com</t>
  </si>
  <si>
    <t>whfldh.com</t>
  </si>
  <si>
    <t>pornken.net</t>
  </si>
  <si>
    <t>wikinoticia.com</t>
  </si>
  <si>
    <t>garageexperts.com</t>
  </si>
  <si>
    <t>sky-live.tv</t>
  </si>
  <si>
    <t>oranjetechnology.com</t>
  </si>
  <si>
    <t>paradisecopters.com</t>
  </si>
  <si>
    <t>vv.com.ua</t>
  </si>
  <si>
    <t>marblerun.at</t>
  </si>
  <si>
    <t>hitrady.com</t>
  </si>
  <si>
    <t>oximity.com</t>
  </si>
  <si>
    <t>casino-frank.click</t>
  </si>
  <si>
    <t>transtelecom.kiev.ua</t>
  </si>
  <si>
    <t>restrainplaster.info</t>
  </si>
  <si>
    <t>pixelsmedia.co.in</t>
  </si>
  <si>
    <t>ander.org.tw</t>
  </si>
  <si>
    <t>kgmedia.eu</t>
  </si>
  <si>
    <t>pardeehomes.com</t>
  </si>
  <si>
    <t>wudon.org.ua</t>
  </si>
  <si>
    <t>daejuasset.kr</t>
  </si>
  <si>
    <t>politicalivre.com.br</t>
  </si>
  <si>
    <t>heymods.com</t>
  </si>
  <si>
    <t>123hostme.co</t>
  </si>
  <si>
    <t>infinihosting.com</t>
  </si>
  <si>
    <t>hoprnet.org</t>
  </si>
  <si>
    <t>pokerdomcasinoofficial184.win</t>
  </si>
  <si>
    <t>kvartal-club.com.ua</t>
  </si>
  <si>
    <t>formularf.ru</t>
  </si>
  <si>
    <t>lushdollar.com</t>
  </si>
  <si>
    <t>fgvsp.br</t>
  </si>
  <si>
    <t>sosviolenceconjugale.ca</t>
  </si>
  <si>
    <t>aroundtheworld360.com</t>
  </si>
  <si>
    <t>dsfanboy.com</t>
  </si>
  <si>
    <t>resolutesquare.com</t>
  </si>
  <si>
    <t>bandon.com</t>
  </si>
  <si>
    <t>outwardbound.org.uk</t>
  </si>
  <si>
    <t>jarco.ir</t>
  </si>
  <si>
    <t>lightpollution.it</t>
  </si>
  <si>
    <t>barclaysglobal.com</t>
  </si>
  <si>
    <t>80gigs.com</t>
  </si>
  <si>
    <t>splashtopremote.com</t>
  </si>
  <si>
    <t>jun88ket.co</t>
  </si>
  <si>
    <t>bungersurf.com</t>
  </si>
  <si>
    <t>arkhangelsk.best</t>
  </si>
  <si>
    <t>pnab.it</t>
  </si>
  <si>
    <t>kyun2-girls.com</t>
  </si>
  <si>
    <t>nhkworld.jp</t>
  </si>
  <si>
    <t>xboxfan.com</t>
  </si>
  <si>
    <t>twtelecom.com.br</t>
  </si>
  <si>
    <t>shellys.cc</t>
  </si>
  <si>
    <t>dsf.de</t>
  </si>
  <si>
    <t>liquiinternal.com</t>
  </si>
  <si>
    <t>boomgeschiedenis.nl</t>
  </si>
  <si>
    <t>amirankabir.ir</t>
  </si>
  <si>
    <t>rssailing.com</t>
  </si>
  <si>
    <t>booi-casino.rocks</t>
  </si>
  <si>
    <t>saudiah.news</t>
  </si>
  <si>
    <t>blackwing602.com</t>
  </si>
  <si>
    <t>epreskripce.cz</t>
  </si>
  <si>
    <t>online-stores.net</t>
  </si>
  <si>
    <t>assignmenthelpexperts.co.uk</t>
  </si>
  <si>
    <t>synnara.co.kr</t>
  </si>
  <si>
    <t>putania.space</t>
  </si>
  <si>
    <t>hario.jp</t>
  </si>
  <si>
    <t>datalabprojects.com</t>
  </si>
  <si>
    <t>northcountry.org</t>
  </si>
  <si>
    <t>dtxalliance.org</t>
  </si>
  <si>
    <t>onlinegroups.it</t>
  </si>
  <si>
    <t>palmegames.beauty</t>
  </si>
  <si>
    <t>arzipay.com</t>
  </si>
  <si>
    <t>grupocarrefourbrasil.com.br</t>
  </si>
  <si>
    <t>cscbc.org</t>
  </si>
  <si>
    <t>yespornplease.tv</t>
  </si>
  <si>
    <t>polomator.com</t>
  </si>
  <si>
    <t>bicsport.com</t>
  </si>
  <si>
    <t>whitenszone.com</t>
  </si>
  <si>
    <t>fixnet.hu</t>
  </si>
  <si>
    <t>apix.fi</t>
  </si>
  <si>
    <t>itc-astra.in</t>
  </si>
  <si>
    <t>webtrafff.com</t>
  </si>
  <si>
    <t>companystars.ml</t>
  </si>
  <si>
    <t>excelprojects.cf</t>
  </si>
  <si>
    <t>emppay.com</t>
  </si>
  <si>
    <t>studytravel.network</t>
  </si>
  <si>
    <t>owlylabs.com</t>
  </si>
  <si>
    <t>mdlab.com</t>
  </si>
  <si>
    <t>topcasinoonline.com</t>
  </si>
  <si>
    <t>balkanplumbing.com</t>
  </si>
  <si>
    <t>adessonapoli.it</t>
  </si>
  <si>
    <t>ivermectinsx.com</t>
  </si>
  <si>
    <t>mae.fr</t>
  </si>
  <si>
    <t>murral.jp</t>
  </si>
  <si>
    <t>seraispat.com</t>
  </si>
  <si>
    <t>itubu.me</t>
  </si>
  <si>
    <t>serraschool.org</t>
  </si>
  <si>
    <t>azartzal.com</t>
  </si>
  <si>
    <t>52fx.cn</t>
  </si>
  <si>
    <t>embryhealth.net</t>
  </si>
  <si>
    <t>nigeriaembassyusa.org</t>
  </si>
  <si>
    <t>xn--80aqfdmgpk1i.xn--p1ai</t>
  </si>
  <si>
    <t>altaimount.ru</t>
  </si>
  <si>
    <t>svipshare.com</t>
  </si>
  <si>
    <t>studiofinton.nl</t>
  </si>
  <si>
    <t>punypng.com</t>
  </si>
  <si>
    <t>bimbelbrilian.com</t>
  </si>
  <si>
    <t>thegreenbutton.com</t>
  </si>
  <si>
    <t>startupers.se</t>
  </si>
  <si>
    <t>i-selections.club</t>
  </si>
  <si>
    <t>bulletlink.one</t>
  </si>
  <si>
    <t>supercamx.com</t>
  </si>
  <si>
    <t>informatizaweb7.com.br</t>
  </si>
  <si>
    <t>concessionarie-volkswagen.it</t>
  </si>
  <si>
    <t>cthumane.org</t>
  </si>
  <si>
    <t>shannonleowheeler.com</t>
  </si>
  <si>
    <t>eugadgethk.com</t>
  </si>
  <si>
    <t>tvpixy.com</t>
  </si>
  <si>
    <t>steelpipesfactory.com</t>
  </si>
  <si>
    <t>777slots.live</t>
  </si>
  <si>
    <t>nool.hu</t>
  </si>
  <si>
    <t>mediawebpros.com</t>
  </si>
  <si>
    <t>elixirwebhosting.com</t>
  </si>
  <si>
    <t>massageandwaxingformen.co.uk</t>
  </si>
  <si>
    <t>mouchel.com</t>
  </si>
  <si>
    <t>propusk-expert.ru</t>
  </si>
  <si>
    <t>jibimo.com</t>
  </si>
  <si>
    <t>srv01.com</t>
  </si>
  <si>
    <t>sujetexa.com</t>
  </si>
  <si>
    <t>onlineverdict.com</t>
  </si>
  <si>
    <t>rxnutritions.com</t>
  </si>
  <si>
    <t>portalautomotriz.com</t>
  </si>
  <si>
    <t>nipponconnection.com</t>
  </si>
  <si>
    <t>icyb.kiev.ua</t>
  </si>
  <si>
    <t>kbonet.com</t>
  </si>
  <si>
    <t>breman.nl</t>
  </si>
  <si>
    <t>ch58wan.com</t>
  </si>
  <si>
    <t>keiladiasnutri.com.br</t>
  </si>
  <si>
    <t>camerabay.tv</t>
  </si>
  <si>
    <t>vniispk.ru</t>
  </si>
  <si>
    <t>prostoporno.tube</t>
  </si>
  <si>
    <t>wellbuzz.com</t>
  </si>
  <si>
    <t>cashdo.co.il</t>
  </si>
  <si>
    <t>pizzafriend.de</t>
  </si>
  <si>
    <t>koziol.de</t>
  </si>
  <si>
    <t>indstructures.com</t>
  </si>
  <si>
    <t>ivicasino2.com</t>
  </si>
  <si>
    <t>osrclub.ca</t>
  </si>
  <si>
    <t>sinoinformatica.com.br</t>
  </si>
  <si>
    <t>southernmainehuskies.com</t>
  </si>
  <si>
    <t>hmesupply.com</t>
  </si>
  <si>
    <t>jano.es</t>
  </si>
  <si>
    <t>tara.no</t>
  </si>
  <si>
    <t>bootyking.co</t>
  </si>
  <si>
    <t>plantmegreen.com</t>
  </si>
  <si>
    <t>nidux.net</t>
  </si>
  <si>
    <t>mnihyc.com</t>
  </si>
  <si>
    <t>zhujishoulu.com</t>
  </si>
  <si>
    <t>gngcasinosite.com</t>
  </si>
  <si>
    <t>wordmagazine.co.uk</t>
  </si>
  <si>
    <t>tokocamzone.com</t>
  </si>
  <si>
    <t>leeuwenharthosting.eu</t>
  </si>
  <si>
    <t>nbaallstarshoesstore.com</t>
  </si>
  <si>
    <t>ekyrs.org</t>
  </si>
  <si>
    <t>alpha-host.if.ua</t>
  </si>
  <si>
    <t>lilymoutain.com</t>
  </si>
  <si>
    <t>gid-onlain.ml</t>
  </si>
  <si>
    <t>xn--80ahcmtdoyt.xn--p1ai</t>
  </si>
  <si>
    <t>chu-lille.fr</t>
  </si>
  <si>
    <t>siste-ma.com</t>
  </si>
  <si>
    <t>brandsdirect.com</t>
  </si>
  <si>
    <t>thebigpalm.com</t>
  </si>
  <si>
    <t>dzvhae.de</t>
  </si>
  <si>
    <t>kanzpark.ru</t>
  </si>
  <si>
    <t>acerrorcode.com</t>
  </si>
  <si>
    <t>ignite.jp</t>
  </si>
  <si>
    <t>industry.go.th</t>
  </si>
  <si>
    <t>icanreadbookclub.com</t>
  </si>
  <si>
    <t>calculatorium.ru</t>
  </si>
  <si>
    <t>angelshotone3.ru</t>
  </si>
  <si>
    <t>igrynadengy.com</t>
  </si>
  <si>
    <t>paramedix-group.de</t>
  </si>
  <si>
    <t>logigear.com</t>
  </si>
  <si>
    <t>fitwise.london</t>
  </si>
  <si>
    <t>weerenradar.nl</t>
  </si>
  <si>
    <t>wrestler4hire2.com</t>
  </si>
  <si>
    <t>supersonic.net.br</t>
  </si>
  <si>
    <t>antimesa2.gq</t>
  </si>
  <si>
    <t>robyncarr.com</t>
  </si>
  <si>
    <t>antimesa2.tk</t>
  </si>
  <si>
    <t>gratis.nl</t>
  </si>
  <si>
    <t>u1099.com</t>
  </si>
  <si>
    <t>widtco.cyou</t>
  </si>
  <si>
    <t>viaquestinsurance.com</t>
  </si>
  <si>
    <t>genesishrsolutions.com</t>
  </si>
  <si>
    <t>adltrk.com</t>
  </si>
  <si>
    <t>josemariaescriva.info</t>
  </si>
  <si>
    <t>compositeenvisions.com</t>
  </si>
  <si>
    <t>thefilmcollaborative.org</t>
  </si>
  <si>
    <t>laughingstock.ca</t>
  </si>
  <si>
    <t>waggle.org</t>
  </si>
  <si>
    <t>captivateplease.info</t>
  </si>
  <si>
    <t>travelingwellforless.com</t>
  </si>
  <si>
    <t>oliocopar.it</t>
  </si>
  <si>
    <t>darkkotv.com</t>
  </si>
  <si>
    <t>abra.eu</t>
  </si>
  <si>
    <t>poke-blast-news.net</t>
  </si>
  <si>
    <t>eathungryroot.com</t>
  </si>
  <si>
    <t>suzuki.com.tr</t>
  </si>
  <si>
    <t>nudehairygirls.com</t>
  </si>
  <si>
    <t>etxcapital.co.uk</t>
  </si>
  <si>
    <t>fabworkingmomlife.com</t>
  </si>
  <si>
    <t>elcentre.ru</t>
  </si>
  <si>
    <t>jediserver.com</t>
  </si>
  <si>
    <t>humoraf.ru</t>
  </si>
  <si>
    <t>42mps.com</t>
  </si>
  <si>
    <t>nps.st</t>
  </si>
  <si>
    <t>cobalt.net</t>
  </si>
  <si>
    <t>acuity.co</t>
  </si>
  <si>
    <t>slottyway11.com</t>
  </si>
  <si>
    <t>hosting13.com</t>
  </si>
  <si>
    <t>in-this-together.com</t>
  </si>
  <si>
    <t>planitbs.co.uk</t>
  </si>
  <si>
    <t>lestheatres.net</t>
  </si>
  <si>
    <t>hz-pbs.de</t>
  </si>
  <si>
    <t>pinsbar.com</t>
  </si>
  <si>
    <t>ardaconference.com</t>
  </si>
  <si>
    <t>bwcdn.net</t>
  </si>
  <si>
    <t>ericberne.com</t>
  </si>
  <si>
    <t>cba.gov.pl</t>
  </si>
  <si>
    <t>devki.com</t>
  </si>
  <si>
    <t>kardan-sakhteman.ir</t>
  </si>
  <si>
    <t>backstagerockshop.com</t>
  </si>
  <si>
    <t>slavutich.kiev.ua</t>
  </si>
  <si>
    <t>movstube.net</t>
  </si>
  <si>
    <t>bestchefsclubkitchen.com</t>
  </si>
  <si>
    <t>mydollarbay.com</t>
  </si>
  <si>
    <t>paylate.com.ua</t>
  </si>
  <si>
    <t>northswipe.info</t>
  </si>
  <si>
    <t>dikyurtlarmetal.com</t>
  </si>
  <si>
    <t>bishopwebhosting.com</t>
  </si>
  <si>
    <t>zooapteka74.ru</t>
  </si>
  <si>
    <t>shibleysmiles.com</t>
  </si>
  <si>
    <t>strp.nl</t>
  </si>
  <si>
    <t>ourtam.top</t>
  </si>
  <si>
    <t>animeheaven.me</t>
  </si>
  <si>
    <t>serimady.de</t>
  </si>
  <si>
    <t>wildlyorganic.com</t>
  </si>
  <si>
    <t>paulink7.site</t>
  </si>
  <si>
    <t>priority-markets.com</t>
  </si>
  <si>
    <t>goqnotes.com</t>
  </si>
  <si>
    <t>arqam.news</t>
  </si>
  <si>
    <t>newland.by</t>
  </si>
  <si>
    <t>ctiawireless.com</t>
  </si>
  <si>
    <t>santehnik-center.ru</t>
  </si>
  <si>
    <t>hzeyun.com</t>
  </si>
  <si>
    <t>literary-agents.com</t>
  </si>
  <si>
    <t>espsafetyinc.com</t>
  </si>
  <si>
    <t>hajj.ir</t>
  </si>
  <si>
    <t>tiendamia.co</t>
  </si>
  <si>
    <t>chel-edu.ru</t>
  </si>
  <si>
    <t>frenchranges.com</t>
  </si>
  <si>
    <t>gflclan.com</t>
  </si>
  <si>
    <t>levcasino-slots.com</t>
  </si>
  <si>
    <t>riversidetransit.com</t>
  </si>
  <si>
    <t>nttplala.com</t>
  </si>
  <si>
    <t>upperhouse.com</t>
  </si>
  <si>
    <t>wellshining.com</t>
  </si>
  <si>
    <t>main-host.com</t>
  </si>
  <si>
    <t>cm-tvedras.pt</t>
  </si>
  <si>
    <t>callapps.studio</t>
  </si>
  <si>
    <t>lirescan.cc</t>
  </si>
  <si>
    <t>quietmark.com</t>
  </si>
  <si>
    <t>rameshdugar.com</t>
  </si>
  <si>
    <t>limewave.net</t>
  </si>
  <si>
    <t>lartu.net</t>
  </si>
  <si>
    <t>wordyard.com</t>
  </si>
  <si>
    <t>ovalmoney.com</t>
  </si>
  <si>
    <t>thebigdata.co.kr</t>
  </si>
  <si>
    <t>carlosp.com.br</t>
  </si>
  <si>
    <t>nccjdpathwaystojustice.org</t>
  </si>
  <si>
    <t>saitinpro.ru</t>
  </si>
  <si>
    <t>trendex.pro</t>
  </si>
  <si>
    <t>jet-1xslots848.ru</t>
  </si>
  <si>
    <t>crystal-inv.online</t>
  </si>
  <si>
    <t>getinfinitystreams.xyz</t>
  </si>
  <si>
    <t>gdekluet.ru</t>
  </si>
  <si>
    <t>bullcoin.in</t>
  </si>
  <si>
    <t>casino-ride.com</t>
  </si>
  <si>
    <t>educaixa.com</t>
  </si>
  <si>
    <t>premacare.co.th</t>
  </si>
  <si>
    <t>fism.tv</t>
  </si>
  <si>
    <t>reytemper.com.br</t>
  </si>
  <si>
    <t>internet-trade.sk</t>
  </si>
  <si>
    <t>bodytrace.com</t>
  </si>
  <si>
    <t>genly.com</t>
  </si>
  <si>
    <t>fast-hyip-banya.site</t>
  </si>
  <si>
    <t>wholesalehost.net</t>
  </si>
  <si>
    <t>hiddenmysteries.org</t>
  </si>
  <si>
    <t>baostock.com</t>
  </si>
  <si>
    <t>lushbrothersclothing.com</t>
  </si>
  <si>
    <t>exclusivebeautyclub.com</t>
  </si>
  <si>
    <t>monster-creations.com</t>
  </si>
  <si>
    <t>naotoogata.com</t>
  </si>
  <si>
    <t>ranchodeloscaballeros.com</t>
  </si>
  <si>
    <t>embeddedgurus.com</t>
  </si>
  <si>
    <t>sbpp.dev</t>
  </si>
  <si>
    <t>sustainableworldports.org</t>
  </si>
  <si>
    <t>kerryairport.ie</t>
  </si>
  <si>
    <t>mediainsiderspolls.net</t>
  </si>
  <si>
    <t>nexgate.ch</t>
  </si>
  <si>
    <t>tidibi.it</t>
  </si>
  <si>
    <t>jayno.nl</t>
  </si>
  <si>
    <t>voetbalbookmaker.com</t>
  </si>
  <si>
    <t>rimrockresort.com</t>
  </si>
  <si>
    <t>intellect-resurs.ru</t>
  </si>
  <si>
    <t>onlinects.com</t>
  </si>
  <si>
    <t>tsjikatilo.be</t>
  </si>
  <si>
    <t>azfanpage.nl</t>
  </si>
  <si>
    <t>susano03.top</t>
  </si>
  <si>
    <t>bubble.eu</t>
  </si>
  <si>
    <t>businesscann.com</t>
  </si>
  <si>
    <t>onlinepharmacyx.com</t>
  </si>
  <si>
    <t>conservationphotographers.org</t>
  </si>
  <si>
    <t>greycipher.com</t>
  </si>
  <si>
    <t>spcofcu.com</t>
  </si>
  <si>
    <t>sinaidba.com</t>
  </si>
  <si>
    <t>all-farm.store</t>
  </si>
  <si>
    <t>casino-admiral.bid</t>
  </si>
  <si>
    <t>33abinsk.ru</t>
  </si>
  <si>
    <t>arenda8.ru</t>
  </si>
  <si>
    <t>aptouring.com.au</t>
  </si>
  <si>
    <t>ledwz.com</t>
  </si>
  <si>
    <t>fluentwoof.com</t>
  </si>
  <si>
    <t>lnesc.org</t>
  </si>
  <si>
    <t>towelboy.com</t>
  </si>
  <si>
    <t>changan.com.pe</t>
  </si>
  <si>
    <t>mummywale.com</t>
  </si>
  <si>
    <t>ncpsolutions.com</t>
  </si>
  <si>
    <t>deperumaster.edu.pe</t>
  </si>
  <si>
    <t>metricon.com</t>
  </si>
  <si>
    <t>marktest.com</t>
  </si>
  <si>
    <t>honglou.biz</t>
  </si>
  <si>
    <t>wonderlandthemovie.com</t>
  </si>
  <si>
    <t>japaneselevelup.com</t>
  </si>
  <si>
    <t>kafolat.uz</t>
  </si>
  <si>
    <t>honesthairfactory.com</t>
  </si>
  <si>
    <t>zolya.ru</t>
  </si>
  <si>
    <t>gazinjstroy.ru</t>
  </si>
  <si>
    <t>salvagesmart.com</t>
  </si>
  <si>
    <t>magenta-conservation.co.uk</t>
  </si>
  <si>
    <t>moveunitedsport.org</t>
  </si>
  <si>
    <t>alexgaynor.net</t>
  </si>
  <si>
    <t>serverpilot.net</t>
  </si>
  <si>
    <t>fuxnoten.net</t>
  </si>
  <si>
    <t>nexiagroup.com.ar</t>
  </si>
  <si>
    <t>landingbaltplay.com</t>
  </si>
  <si>
    <t>snapschedule365.com</t>
  </si>
  <si>
    <t>megakino.club</t>
  </si>
  <si>
    <t>yamo.bio</t>
  </si>
  <si>
    <t>dccbackup.com</t>
  </si>
  <si>
    <t>chm-studio.com</t>
  </si>
  <si>
    <t>macftampa.com</t>
  </si>
  <si>
    <t>burgasinfo.com</t>
  </si>
  <si>
    <t>manimas.ir</t>
  </si>
  <si>
    <t>espm.mx</t>
  </si>
  <si>
    <t>reelemperorfortuna.ru</t>
  </si>
  <si>
    <t>club4fitness.com</t>
  </si>
  <si>
    <t>backstageentertainment.net</t>
  </si>
  <si>
    <t>primenewswire.com</t>
  </si>
  <si>
    <t>iiigroup.ru</t>
  </si>
  <si>
    <t>goalzeeshan82.shop</t>
  </si>
  <si>
    <t>grandcasino-sloty.com</t>
  </si>
  <si>
    <t>equestria.social</t>
  </si>
  <si>
    <t>vip-jackpot-online.com</t>
  </si>
  <si>
    <t>worldmod.com</t>
  </si>
  <si>
    <t>prestigious.co.uk</t>
  </si>
  <si>
    <t>meitibaoguang.xyz</t>
  </si>
  <si>
    <t>asjsites.com</t>
  </si>
  <si>
    <t>oum.video</t>
  </si>
  <si>
    <t>scns.gov.ae</t>
  </si>
  <si>
    <t>jaxenergy.com</t>
  </si>
  <si>
    <t>fwtopmost.com.tw</t>
  </si>
  <si>
    <t>chistilka.com</t>
  </si>
  <si>
    <t>habariconsulting.com</t>
  </si>
  <si>
    <t>saratogaliving.com</t>
  </si>
  <si>
    <t>fresh-game.life</t>
  </si>
  <si>
    <t>alax.jp</t>
  </si>
  <si>
    <t>newarabchat.com</t>
  </si>
  <si>
    <t>techlink.com.au</t>
  </si>
  <si>
    <t>bluelabeldem.com</t>
  </si>
  <si>
    <t>gunhaber.com.tr</t>
  </si>
  <si>
    <t>lionstrong-oem.com</t>
  </si>
  <si>
    <t>descargarvideosfb.com</t>
  </si>
  <si>
    <t>sampletap.com</t>
  </si>
  <si>
    <t>pech-kamin-moscow.ru</t>
  </si>
  <si>
    <t>odontoempresas.com.br</t>
  </si>
  <si>
    <t>guardianav.co.in</t>
  </si>
  <si>
    <t>drbriffa.com</t>
  </si>
  <si>
    <t>diplomikus-doc.com</t>
  </si>
  <si>
    <t>brantech.at</t>
  </si>
  <si>
    <t>protectivity.com</t>
  </si>
  <si>
    <t>spillwords.com</t>
  </si>
  <si>
    <t>ganeshbagal.com</t>
  </si>
  <si>
    <t>paulsherryconversionvans.com</t>
  </si>
  <si>
    <t>xxx4me.ru</t>
  </si>
  <si>
    <t>itps.co.uk</t>
  </si>
  <si>
    <t>kohinoorhyderabadescorts.com</t>
  </si>
  <si>
    <t>canadiangardening.com</t>
  </si>
  <si>
    <t>nalcoindia.co.in</t>
  </si>
  <si>
    <t>eliteageing.co.uk</t>
  </si>
  <si>
    <t>myaldgatehouse.com</t>
  </si>
  <si>
    <t>indyposted.com</t>
  </si>
  <si>
    <t>worldbbwp.com</t>
  </si>
  <si>
    <t>forumsinif.com</t>
  </si>
  <si>
    <t>izbori.hr</t>
  </si>
  <si>
    <t>englishmag.ru</t>
  </si>
  <si>
    <t>amtechpanel.com</t>
  </si>
  <si>
    <t>agenbolakaki.com</t>
  </si>
  <si>
    <t>teracoin.info</t>
  </si>
  <si>
    <t>kpacron.ru</t>
  </si>
  <si>
    <t>home-affairs.gov.za</t>
  </si>
  <si>
    <t>dena.pro</t>
  </si>
  <si>
    <t>gfteam.net</t>
  </si>
  <si>
    <t>berryterminal.com</t>
  </si>
  <si>
    <t>ncerttutorials.com</t>
  </si>
  <si>
    <t>profile.to</t>
  </si>
  <si>
    <t>surefixedgames.com</t>
  </si>
  <si>
    <t>treetop100babynames.com</t>
  </si>
  <si>
    <t>rwmarketing.com.au</t>
  </si>
  <si>
    <t>cosmopolitan.ru</t>
  </si>
  <si>
    <t>leftoverslayer.info</t>
  </si>
  <si>
    <t>itaxing.com</t>
  </si>
  <si>
    <t>boyweek.com</t>
  </si>
  <si>
    <t>sweatyquid.com</t>
  </si>
  <si>
    <t>japanplatform.org</t>
  </si>
  <si>
    <t>ma-config.com</t>
  </si>
  <si>
    <t>chilmarkresearch.com</t>
  </si>
  <si>
    <t>ssl-id.de</t>
  </si>
  <si>
    <t>dbtechdesign.com</t>
  </si>
  <si>
    <t>mylombardwharf.co.uk</t>
  </si>
  <si>
    <t>showfields.com</t>
  </si>
  <si>
    <t>filmizlehd.info</t>
  </si>
  <si>
    <t>prozakon.guru</t>
  </si>
  <si>
    <t>enewsinsights.com</t>
  </si>
  <si>
    <t>greenmachineslab.com.au</t>
  </si>
  <si>
    <t>casinoenligneo.com</t>
  </si>
  <si>
    <t>mundoip.com</t>
  </si>
  <si>
    <t>paranhananet.com.br</t>
  </si>
  <si>
    <t>videomir.tj</t>
  </si>
  <si>
    <t>new-balance-schuhe.de</t>
  </si>
  <si>
    <t>guatestudioweb.net</t>
  </si>
  <si>
    <t>adventisthealthsystem.com</t>
  </si>
  <si>
    <t>minacucina.com</t>
  </si>
  <si>
    <t>todocuba.org</t>
  </si>
  <si>
    <t>boku.net</t>
  </si>
  <si>
    <t>pvwcmuncy.com</t>
  </si>
  <si>
    <t>casetivity.com</t>
  </si>
  <si>
    <t>nyc.gov.tw</t>
  </si>
  <si>
    <t>porndor.net</t>
  </si>
  <si>
    <t>sokada.co.uk</t>
  </si>
  <si>
    <t>audryrosejewelry.com</t>
  </si>
  <si>
    <t>locateadoc.com</t>
  </si>
  <si>
    <t>arzcredit.com</t>
  </si>
  <si>
    <t>bigindiansex.pro</t>
  </si>
  <si>
    <t>trade-invest-bank.com</t>
  </si>
  <si>
    <t>disclosurescotland.co.uk</t>
  </si>
  <si>
    <t>dangillmor.com</t>
  </si>
  <si>
    <t>darevolcano.shop</t>
  </si>
  <si>
    <t>insideofknoxville.com</t>
  </si>
  <si>
    <t>kisho.co.jp</t>
  </si>
  <si>
    <t>naidonline.org</t>
  </si>
  <si>
    <t>buddhist-travels.com</t>
  </si>
  <si>
    <t>capitabusinesstravel.co.uk</t>
  </si>
  <si>
    <t>betternight.com</t>
  </si>
  <si>
    <t>pediatricptpal.com</t>
  </si>
  <si>
    <t>bwearapt.ws</t>
  </si>
  <si>
    <t>siteseguro.eti.br</t>
  </si>
  <si>
    <t>all-about-security.de</t>
  </si>
  <si>
    <t>imaj.net</t>
  </si>
  <si>
    <t>vlkrss.ru</t>
  </si>
  <si>
    <t>cherryamericas.com</t>
  </si>
  <si>
    <t>darecy.com</t>
  </si>
  <si>
    <t>linoto.com</t>
  </si>
  <si>
    <t>spiceworldinc.com</t>
  </si>
  <si>
    <t>zremax.com</t>
  </si>
  <si>
    <t>no-fancy-ads.es</t>
  </si>
  <si>
    <t>airckko.com</t>
  </si>
  <si>
    <t>webtechnicalservices.com</t>
  </si>
  <si>
    <t>aquantika.com</t>
  </si>
  <si>
    <t>predstavitelstvo-gbi.ru</t>
  </si>
  <si>
    <t>zin.nl</t>
  </si>
  <si>
    <t>slovo-tv.ru</t>
  </si>
  <si>
    <t>similm.xyz</t>
  </si>
  <si>
    <t>jetmailer.net</t>
  </si>
  <si>
    <t>profitzoom.net</t>
  </si>
  <si>
    <t>nasdaqomx.am</t>
  </si>
  <si>
    <t>imgs.su</t>
  </si>
  <si>
    <t>heydoc.pl</t>
  </si>
  <si>
    <t>oldcarbrochures.org</t>
  </si>
  <si>
    <t>zeurelscan.com</t>
  </si>
  <si>
    <t>mygo.ge</t>
  </si>
  <si>
    <t>crella.net</t>
  </si>
  <si>
    <t>lmneuquen.com.ar</t>
  </si>
  <si>
    <t>alpinecom.net</t>
  </si>
  <si>
    <t>essexreporter.com</t>
  </si>
  <si>
    <t>solar-grass.com</t>
  </si>
  <si>
    <t>mieliestronk.com</t>
  </si>
  <si>
    <t>favrskov.dk</t>
  </si>
  <si>
    <t>adidasyeezy.de</t>
  </si>
  <si>
    <t>filppit.com</t>
  </si>
  <si>
    <t>your-daily-girl.com</t>
  </si>
  <si>
    <t>alysonhaley.com</t>
  </si>
  <si>
    <t>notive.app</t>
  </si>
  <si>
    <t>betsleon.ru</t>
  </si>
  <si>
    <t>foundercollective.com</t>
  </si>
  <si>
    <t>bornahost.in</t>
  </si>
  <si>
    <t>baeckerprogramm.de</t>
  </si>
  <si>
    <t>bookerzzz.com</t>
  </si>
  <si>
    <t>rezh96.ru</t>
  </si>
  <si>
    <t>denim-app.ru</t>
  </si>
  <si>
    <t>automotive-cables.com</t>
  </si>
  <si>
    <t>kidspicturedictionary.com</t>
  </si>
  <si>
    <t>cardeals.com.ng</t>
  </si>
  <si>
    <t>fincomm.net</t>
  </si>
  <si>
    <t>zoloft.cyou</t>
  </si>
  <si>
    <t>takarush.jp</t>
  </si>
  <si>
    <t>marvelfuturerevolution.com</t>
  </si>
  <si>
    <t>lakechamplainregion.com</t>
  </si>
  <si>
    <t>moneiro.jp</t>
  </si>
  <si>
    <t>seaofshoes.com</t>
  </si>
  <si>
    <t>irmc.org</t>
  </si>
  <si>
    <t>trokse.com</t>
  </si>
  <si>
    <t>shimanofish.com.au</t>
  </si>
  <si>
    <t>diyarbakir.bel.tr</t>
  </si>
  <si>
    <t>toutemonecole.fr</t>
  </si>
  <si>
    <t>mrugayaxpeditions.com</t>
  </si>
  <si>
    <t>anticalorico.com</t>
  </si>
  <si>
    <t>screw-networksolutions.biz</t>
  </si>
  <si>
    <t>kelu.org</t>
  </si>
  <si>
    <t>bewaremag.com</t>
  </si>
  <si>
    <t>mlbilee.com</t>
  </si>
  <si>
    <t>aggregate.org</t>
  </si>
  <si>
    <t>logflare.app</t>
  </si>
  <si>
    <t>mycartracks.com</t>
  </si>
  <si>
    <t>track258.xyz</t>
  </si>
  <si>
    <t>idegostaran.com</t>
  </si>
  <si>
    <t>comnewswitch.jp</t>
  </si>
  <si>
    <t>abujaelectricity.com</t>
  </si>
  <si>
    <t>hotelmotels.info</t>
  </si>
  <si>
    <t>joycasino376.ru</t>
  </si>
  <si>
    <t>ceeindia.org</t>
  </si>
  <si>
    <t>lf4ever.com</t>
  </si>
  <si>
    <t>ultimatefinancialsolution.com</t>
  </si>
  <si>
    <t>travelbusinessportal.com</t>
  </si>
  <si>
    <t>cash-bank.life</t>
  </si>
  <si>
    <t>capella-software.com</t>
  </si>
  <si>
    <t>applehall.com.ua</t>
  </si>
  <si>
    <t>happyvalleyor.gov</t>
  </si>
  <si>
    <t>petpedia.net</t>
  </si>
  <si>
    <t>cusys.edu</t>
  </si>
  <si>
    <t>630ched.com</t>
  </si>
  <si>
    <t>cazino-columbus.rocks</t>
  </si>
  <si>
    <t>ritba.org</t>
  </si>
  <si>
    <t>learnthaiwithmod.com</t>
  </si>
  <si>
    <t>connectblackla.com</t>
  </si>
  <si>
    <t>sjmwebhosting.com</t>
  </si>
  <si>
    <t>private-jet-charter-flight.com</t>
  </si>
  <si>
    <t>jinka.fr</t>
  </si>
  <si>
    <t>8yyy.net</t>
  </si>
  <si>
    <t>harristweed.org</t>
  </si>
  <si>
    <t>uxbundle.com</t>
  </si>
  <si>
    <t>stopz.ru</t>
  </si>
  <si>
    <t>masan-room.com</t>
  </si>
  <si>
    <t>syxcdz.com</t>
  </si>
  <si>
    <t>halfoffdeal.com</t>
  </si>
  <si>
    <t>bloglingo.com</t>
  </si>
  <si>
    <t>heilung-deiner-seele.de</t>
  </si>
  <si>
    <t>ondube.xyz</t>
  </si>
  <si>
    <t>kuda29.ru</t>
  </si>
  <si>
    <t>erasa.co.za</t>
  </si>
  <si>
    <t>clientsource.com</t>
  </si>
  <si>
    <t>montessori-landau.de</t>
  </si>
  <si>
    <t>ipopen.ru</t>
  </si>
  <si>
    <t>oling.us</t>
  </si>
  <si>
    <t>appota.com</t>
  </si>
  <si>
    <t>almaceramica.ru</t>
  </si>
  <si>
    <t>aair.org.au</t>
  </si>
  <si>
    <t>abyssalchronicles.com</t>
  </si>
  <si>
    <t>hashtagcoloradolife.com</t>
  </si>
  <si>
    <t>nto-plamya.ru</t>
  </si>
  <si>
    <t>casino.co.uk</t>
  </si>
  <si>
    <t>rosebudrestaurants.com</t>
  </si>
  <si>
    <t>bluestreamfiber.com</t>
  </si>
  <si>
    <t>whiteind.com</t>
  </si>
  <si>
    <t>autoorigin.com</t>
  </si>
  <si>
    <t>swat-ware.com</t>
  </si>
  <si>
    <t>lostfilm.xyz</t>
  </si>
  <si>
    <t>techrt.com</t>
  </si>
  <si>
    <t>ellab.com</t>
  </si>
  <si>
    <t>ninghao.net</t>
  </si>
  <si>
    <t>lqcqhkgoer.com</t>
  </si>
  <si>
    <t>sols-europe.com</t>
  </si>
  <si>
    <t>4ertik.vip</t>
  </si>
  <si>
    <t>dobreubytovanie.sk</t>
  </si>
  <si>
    <t>harrybrowne.org</t>
  </si>
  <si>
    <t>more2.cn</t>
  </si>
  <si>
    <t>fishscale.com</t>
  </si>
  <si>
    <t>theindependentstar.com</t>
  </si>
  <si>
    <t>studying-in-spain.com</t>
  </si>
  <si>
    <t>fundeicolombia.com</t>
  </si>
  <si>
    <t>wneen.com</t>
  </si>
  <si>
    <t>1win.xyz</t>
  </si>
  <si>
    <t>legittester.com</t>
  </si>
  <si>
    <t>argumentrus.ru</t>
  </si>
  <si>
    <t>tataspro.com</t>
  </si>
  <si>
    <t>vixenx.com</t>
  </si>
  <si>
    <t>giloventures.com</t>
  </si>
  <si>
    <t>seksoeb.site</t>
  </si>
  <si>
    <t>equidam.com</t>
  </si>
  <si>
    <t>metartarchive.com</t>
  </si>
  <si>
    <t>sildenafildpill.com</t>
  </si>
  <si>
    <t>collectiveidea.com</t>
  </si>
  <si>
    <t>ga-utah.com</t>
  </si>
  <si>
    <t>jztmgy.com</t>
  </si>
  <si>
    <t>techndeck.com</t>
  </si>
  <si>
    <t>mm2h.gov.my</t>
  </si>
  <si>
    <t>chefsarmoury.com</t>
  </si>
  <si>
    <t>webdevelopersonline.com</t>
  </si>
  <si>
    <t>irkutsk-obrazovanie.online</t>
  </si>
  <si>
    <t>kelepool.pro</t>
  </si>
  <si>
    <t>yucelboru.net</t>
  </si>
  <si>
    <t>brandgenx.com</t>
  </si>
  <si>
    <t>2sfygwfxvsxv.info</t>
  </si>
  <si>
    <t>prostonps.ru</t>
  </si>
  <si>
    <t>happyrinrin.com</t>
  </si>
  <si>
    <t>agrifirm.nl</t>
  </si>
  <si>
    <t>cadsuta.net</t>
  </si>
  <si>
    <t>mkto-ab330197.com</t>
  </si>
  <si>
    <t>otona-douga.net</t>
  </si>
  <si>
    <t>serraverdeexpress.com.br</t>
  </si>
  <si>
    <t>lto-bet.co</t>
  </si>
  <si>
    <t>hotcartoonstore.com</t>
  </si>
  <si>
    <t>archisearch.gr</t>
  </si>
  <si>
    <t>stopfilms.vet</t>
  </si>
  <si>
    <t>anp.net</t>
  </si>
  <si>
    <t>fordpresskits.com</t>
  </si>
  <si>
    <t>bettiltgirisyap.com</t>
  </si>
  <si>
    <t>allthatsinspiring.com</t>
  </si>
  <si>
    <t>verypink.com</t>
  </si>
  <si>
    <t>porno-comics.com</t>
  </si>
  <si>
    <t>apowersoft.id</t>
  </si>
  <si>
    <t>thegoodcaregroup.com</t>
  </si>
  <si>
    <t>aapth.net</t>
  </si>
  <si>
    <t>digilog.tw</t>
  </si>
  <si>
    <t>dragons-of-eternity.site</t>
  </si>
  <si>
    <t>designresearchsociety.org</t>
  </si>
  <si>
    <t>garnersgarden.com</t>
  </si>
  <si>
    <t>worldwidegiving.com</t>
  </si>
  <si>
    <t>flourishingplants.com</t>
  </si>
  <si>
    <t>alfa-group.info</t>
  </si>
  <si>
    <t>godropship.co.uk</t>
  </si>
  <si>
    <t>designerwear.co.uk</t>
  </si>
  <si>
    <t>crer-bayard.fr</t>
  </si>
  <si>
    <t>vetutv.com</t>
  </si>
  <si>
    <t>blisscbdstore.com</t>
  </si>
  <si>
    <t>namensetiketten.de</t>
  </si>
  <si>
    <t>gasolinamx.com</t>
  </si>
  <si>
    <t>technicus.nl</t>
  </si>
  <si>
    <t>cyriushosting.com</t>
  </si>
  <si>
    <t>labyrinthinc.com</t>
  </si>
  <si>
    <t>protectmysearchdaily.com</t>
  </si>
  <si>
    <t>thefreecloset.cf</t>
  </si>
  <si>
    <t>comerciodeviedma.org</t>
  </si>
  <si>
    <t>mazubuybuy.com.tw</t>
  </si>
  <si>
    <t>hsdtouch.com</t>
  </si>
  <si>
    <t>jobsite.com.sg</t>
  </si>
  <si>
    <t>volgogradschool.ru</t>
  </si>
  <si>
    <t>breezemultiply.info</t>
  </si>
  <si>
    <t>goodwaygourmetbakery.com</t>
  </si>
  <si>
    <t>cubcadet-email.com</t>
  </si>
  <si>
    <t>mycamdencourtyards.co.uk</t>
  </si>
  <si>
    <t>contracting.works</t>
  </si>
  <si>
    <t>benshouji.com</t>
  </si>
  <si>
    <t>todon.fr</t>
  </si>
  <si>
    <t>onlybygrace.com</t>
  </si>
  <si>
    <t>saleh.cz</t>
  </si>
  <si>
    <t>kyoto-design.jp</t>
  </si>
  <si>
    <t>liveya.ga</t>
  </si>
  <si>
    <t>wholesome-cook.com</t>
  </si>
  <si>
    <t>isi-info.com</t>
  </si>
  <si>
    <t>pre4sentre8dhf.com</t>
  </si>
  <si>
    <t>azzam.app</t>
  </si>
  <si>
    <t>casa.com</t>
  </si>
  <si>
    <t>diamant.ua</t>
  </si>
  <si>
    <t>yousport.club</t>
  </si>
  <si>
    <t>deviousmachines.com</t>
  </si>
  <si>
    <t>bazafailov.ru</t>
  </si>
  <si>
    <t>validccseller.com</t>
  </si>
  <si>
    <t>artpace.org</t>
  </si>
  <si>
    <t>geo-tag.de</t>
  </si>
  <si>
    <t>viperclub.org</t>
  </si>
  <si>
    <t>orionhosted.com</t>
  </si>
  <si>
    <t>nssarchive.us</t>
  </si>
  <si>
    <t>ferdykorpershoek.com</t>
  </si>
  <si>
    <t>ibizababes.com</t>
  </si>
  <si>
    <t>mapscaping.com</t>
  </si>
  <si>
    <t>kidsvakantiegids.nl</t>
  </si>
  <si>
    <t>sky11.news</t>
  </si>
  <si>
    <t>yarobltrans.ru</t>
  </si>
  <si>
    <t>ataxia.org.uk</t>
  </si>
  <si>
    <t>hjcleaning.co.kr</t>
  </si>
  <si>
    <t>eldo.com</t>
  </si>
  <si>
    <t>tpinsights.com</t>
  </si>
  <si>
    <t>thedms.co.uk</t>
  </si>
  <si>
    <t>wifitest.me</t>
  </si>
  <si>
    <t>kirkcaravanservice.co.uk</t>
  </si>
  <si>
    <t>nyspi.org</t>
  </si>
  <si>
    <t>mediahost.pl</t>
  </si>
  <si>
    <t>ngjiutuo.com</t>
  </si>
  <si>
    <t>f12.vn</t>
  </si>
  <si>
    <t>bluevibe.co.uk</t>
  </si>
  <si>
    <t>stashbox.org</t>
  </si>
  <si>
    <t>ruthstarrecipes.com</t>
  </si>
  <si>
    <t>doutorplantao.com.br</t>
  </si>
  <si>
    <t>abnormaljing.info</t>
  </si>
  <si>
    <t>poetrykiosk.com</t>
  </si>
  <si>
    <t>adaro.com</t>
  </si>
  <si>
    <t>lapressclub.org</t>
  </si>
  <si>
    <t>parsonskiaofwinchester.com</t>
  </si>
  <si>
    <t>friendsofunfpa.org</t>
  </si>
  <si>
    <t>mandarin-browser.com</t>
  </si>
  <si>
    <t>lowerstreet.co</t>
  </si>
  <si>
    <t>swiss.com.pl</t>
  </si>
  <si>
    <t>washingtonperformingarts.org</t>
  </si>
  <si>
    <t>nmanime.org</t>
  </si>
  <si>
    <t>appoxee.com</t>
  </si>
  <si>
    <t>condair.com</t>
  </si>
  <si>
    <t>maiescort.com</t>
  </si>
  <si>
    <t>eastpointportal.com</t>
  </si>
  <si>
    <t>bissellrental.com</t>
  </si>
  <si>
    <t>43848.com</t>
  </si>
  <si>
    <t>goldfishka-com.ru</t>
  </si>
  <si>
    <t>oldnewenglandhouses.com</t>
  </si>
  <si>
    <t>autoabra.com</t>
  </si>
  <si>
    <t>sportsvideos.ge</t>
  </si>
  <si>
    <t>jackpot-vip-clubs.com</t>
  </si>
  <si>
    <t>acquistitelematici.it</t>
  </si>
  <si>
    <t>hsilai.org</t>
  </si>
  <si>
    <t>wisp.cat</t>
  </si>
  <si>
    <t>united-tokyo.com</t>
  </si>
  <si>
    <t>goosetopia.com</t>
  </si>
  <si>
    <t>knowurself.com</t>
  </si>
  <si>
    <t>argocasino41.com</t>
  </si>
  <si>
    <t>ainscough.co.uk</t>
  </si>
  <si>
    <t>freeingenergy.com</t>
  </si>
  <si>
    <t>citylineserver.com</t>
  </si>
  <si>
    <t>gcvirtualcorporation.com</t>
  </si>
  <si>
    <t>print-kz.kz</t>
  </si>
  <si>
    <t>ziizii.io</t>
  </si>
  <si>
    <t>xexymix.com</t>
  </si>
  <si>
    <t>spraycancreative.com</t>
  </si>
  <si>
    <t>interamedia.es</t>
  </si>
  <si>
    <t>kobakant.at</t>
  </si>
  <si>
    <t>journaldumali.com</t>
  </si>
  <si>
    <t>ehhi.org</t>
  </si>
  <si>
    <t>cns.ru</t>
  </si>
  <si>
    <t>non-voip.com</t>
  </si>
  <si>
    <t>wlgwu.com</t>
  </si>
  <si>
    <t>esecurity.com</t>
  </si>
  <si>
    <t>gnmaeil.com</t>
  </si>
  <si>
    <t>swedishmusicalheritage.com</t>
  </si>
  <si>
    <t>npmcharts.com</t>
  </si>
  <si>
    <t>nilmap.com</t>
  </si>
  <si>
    <t>haroldelectricals.com</t>
  </si>
  <si>
    <t>hookupresults.com</t>
  </si>
  <si>
    <t>prednisoloneprednisolone.com</t>
  </si>
  <si>
    <t>casino-classic.eu</t>
  </si>
  <si>
    <t>pamono.co.uk</t>
  </si>
  <si>
    <t>xoocal.com</t>
  </si>
  <si>
    <t>artidea.org</t>
  </si>
  <si>
    <t>ru-farma.com</t>
  </si>
  <si>
    <t>everydayeyecandy.com</t>
  </si>
  <si>
    <t>mediaburg.cloud</t>
  </si>
  <si>
    <t>unitycampusportal.co.uk</t>
  </si>
  <si>
    <t>code4recovery.org</t>
  </si>
  <si>
    <t>seriesmovil.top</t>
  </si>
  <si>
    <t>syrianrefugees.eu</t>
  </si>
  <si>
    <t>airnames.com</t>
  </si>
  <si>
    <t>ibenefits.com</t>
  </si>
  <si>
    <t>mil-prx-75.com</t>
  </si>
  <si>
    <t>lostfilm2.ru</t>
  </si>
  <si>
    <t>maxpressnet.com.br</t>
  </si>
  <si>
    <t>just.social</t>
  </si>
  <si>
    <t>viagranu.com</t>
  </si>
  <si>
    <t>cia.vc</t>
  </si>
  <si>
    <t>cofserver.com</t>
  </si>
  <si>
    <t>semiconkorea.org</t>
  </si>
  <si>
    <t>smart-trade-group.net</t>
  </si>
  <si>
    <t>metc.mil</t>
  </si>
  <si>
    <t>thr.cm</t>
  </si>
  <si>
    <t>bavaria.co</t>
  </si>
  <si>
    <t>myorca.com</t>
  </si>
  <si>
    <t>friko.net</t>
  </si>
  <si>
    <t>777pointloto.com</t>
  </si>
  <si>
    <t>seagullsdream.xyz</t>
  </si>
  <si>
    <t>crossbar.io</t>
  </si>
  <si>
    <t>awblog.at</t>
  </si>
  <si>
    <t>taubcenter.org.il</t>
  </si>
  <si>
    <t>bruinzone.com</t>
  </si>
  <si>
    <t>seeandselect.com</t>
  </si>
  <si>
    <t>social-rise.com</t>
  </si>
  <si>
    <t>allseasonscomfort.ru</t>
  </si>
  <si>
    <t>vancouversnorthshore.com</t>
  </si>
  <si>
    <t>diplomy-group.com</t>
  </si>
  <si>
    <t>arbucklefamilylodges.com</t>
  </si>
  <si>
    <t>chicagofilmarchives.org</t>
  </si>
  <si>
    <t>venngage.net</t>
  </si>
  <si>
    <t>alvieromartini.it</t>
  </si>
  <si>
    <t>kingsofindigo.com</t>
  </si>
  <si>
    <t>apapracticecentral.org</t>
  </si>
  <si>
    <t>atlasnetworking.ro</t>
  </si>
  <si>
    <t>krebshilfe.net</t>
  </si>
  <si>
    <t>cuallix.com</t>
  </si>
  <si>
    <t>suvitruf.ru</t>
  </si>
  <si>
    <t>alcazardesegovia.com</t>
  </si>
  <si>
    <t>6y.pub</t>
  </si>
  <si>
    <t>alajode.com</t>
  </si>
  <si>
    <t>staffmarkgroup.com</t>
  </si>
  <si>
    <t>winechina.com</t>
  </si>
  <si>
    <t>imgic.xyz</t>
  </si>
  <si>
    <t>porntube.red</t>
  </si>
  <si>
    <t>amaazoonweb.com</t>
  </si>
  <si>
    <t>tential.jp</t>
  </si>
  <si>
    <t>toolbrothers.com</t>
  </si>
  <si>
    <t>kuklin-web.com</t>
  </si>
  <si>
    <t>myebiz.com</t>
  </si>
  <si>
    <t>mi.gov.pl</t>
  </si>
  <si>
    <t>unioncloud.org</t>
  </si>
  <si>
    <t>ufuya.com</t>
  </si>
  <si>
    <t>explorationpark.net</t>
  </si>
  <si>
    <t>annatesori.ru</t>
  </si>
  <si>
    <t>congresoqroo.gob.mx</t>
  </si>
  <si>
    <t>dev06.com</t>
  </si>
  <si>
    <t>ondineeditorial.com</t>
  </si>
  <si>
    <t>jablan.com</t>
  </si>
  <si>
    <t>cartoonsarea.xyz</t>
  </si>
  <si>
    <t>ubter.in</t>
  </si>
  <si>
    <t>tildeverse.net</t>
  </si>
  <si>
    <t>moneytaskforce.com</t>
  </si>
  <si>
    <t>sellerforum.de</t>
  </si>
  <si>
    <t>audiomisr.com</t>
  </si>
  <si>
    <t>skoletube.dk</t>
  </si>
  <si>
    <t>korea4expats.com</t>
  </si>
  <si>
    <t>foto-pic.net</t>
  </si>
  <si>
    <t>tf42.ru</t>
  </si>
  <si>
    <t>tlgk.ru</t>
  </si>
  <si>
    <t>lanaudiere.ca</t>
  </si>
  <si>
    <t>batteriedeportable.com</t>
  </si>
  <si>
    <t>3yummytummies.com</t>
  </si>
  <si>
    <t>chrisdixie.com</t>
  </si>
  <si>
    <t>descrier.co.uk</t>
  </si>
  <si>
    <t>billguard.com</t>
  </si>
  <si>
    <t>anfia.it</t>
  </si>
  <si>
    <t>yenphat.vn</t>
  </si>
  <si>
    <t>online-casino-top10.website</t>
  </si>
  <si>
    <t>wabba.in</t>
  </si>
  <si>
    <t>navi-gaming.com</t>
  </si>
  <si>
    <t>embodiedphilosophy.com</t>
  </si>
  <si>
    <t>neworganizing.com</t>
  </si>
  <si>
    <t>eground.org</t>
  </si>
  <si>
    <t>blogs-tops.net</t>
  </si>
  <si>
    <t>02office.com</t>
  </si>
  <si>
    <t>hope-farm.ru</t>
  </si>
  <si>
    <t>bikramyogaleicester.co.uk</t>
  </si>
  <si>
    <t>aliceschwarzer.de</t>
  </si>
  <si>
    <t>chefhostdns.com</t>
  </si>
  <si>
    <t>miraiyashoten.co.jp</t>
  </si>
  <si>
    <t>ymtrack.com</t>
  </si>
  <si>
    <t>old97s.com</t>
  </si>
  <si>
    <t>billybird.nl</t>
  </si>
  <si>
    <t>sensus.se</t>
  </si>
  <si>
    <t>mediaworks.co.uk</t>
  </si>
  <si>
    <t>slotvonline-casino.com</t>
  </si>
  <si>
    <t>my99bishopsgate.com</t>
  </si>
  <si>
    <t>balda.site</t>
  </si>
  <si>
    <t>jeab.com</t>
  </si>
  <si>
    <t>tutgps.ru</t>
  </si>
  <si>
    <t>joycasino377.ru</t>
  </si>
  <si>
    <t>gbueirc.ru</t>
  </si>
  <si>
    <t>marshalls.ca</t>
  </si>
  <si>
    <t>seven.app</t>
  </si>
  <si>
    <t>1004rain.com</t>
  </si>
  <si>
    <t>ufabet982.com</t>
  </si>
  <si>
    <t>annlouise.com</t>
  </si>
  <si>
    <t>mirkino24.ru</t>
  </si>
  <si>
    <t>bnpgr.pro</t>
  </si>
  <si>
    <t>wheelcovers.net</t>
  </si>
  <si>
    <t>maineguide.com</t>
  </si>
  <si>
    <t>ashrafelshenawycsa.com</t>
  </si>
  <si>
    <t>gepowerconversion.com</t>
  </si>
  <si>
    <t>echalliance.com</t>
  </si>
  <si>
    <t>anime-os.com</t>
  </si>
  <si>
    <t>pangeareptile.com</t>
  </si>
  <si>
    <t>easyprovide.net</t>
  </si>
  <si>
    <t>appgsrv.com</t>
  </si>
  <si>
    <t>diplom-makers.com</t>
  </si>
  <si>
    <t>intonet.co.uk</t>
  </si>
  <si>
    <t>cooklikeczechs.com</t>
  </si>
  <si>
    <t>wallquotes.com</t>
  </si>
  <si>
    <t>hessgroup.com</t>
  </si>
  <si>
    <t>booibonus.net</t>
  </si>
  <si>
    <t>supportteam.com</t>
  </si>
  <si>
    <t>cforia.com</t>
  </si>
  <si>
    <t>vaporalamexicana.com</t>
  </si>
  <si>
    <t>kruticasino8.xyz</t>
  </si>
  <si>
    <t>gewandhaus.de</t>
  </si>
  <si>
    <t>ikk.hu</t>
  </si>
  <si>
    <t>u-ov.info</t>
  </si>
  <si>
    <t>williamartspace.com</t>
  </si>
  <si>
    <t>textilefocus.com</t>
  </si>
  <si>
    <t>ofeni.ru</t>
  </si>
  <si>
    <t>inmybook.ru</t>
  </si>
  <si>
    <t>londonderrysentinel.co.uk</t>
  </si>
  <si>
    <t>tryguys.com</t>
  </si>
  <si>
    <t>sohoradiolondon.com</t>
  </si>
  <si>
    <t>tabipacademy.com</t>
  </si>
  <si>
    <t>a6.com.br</t>
  </si>
  <si>
    <t>3e3e.cn</t>
  </si>
  <si>
    <t>trucktrader.com</t>
  </si>
  <si>
    <t>neon24.pl</t>
  </si>
  <si>
    <t>esiliati.org</t>
  </si>
  <si>
    <t>mconnectmedia.com</t>
  </si>
  <si>
    <t>iakce.com</t>
  </si>
  <si>
    <t>apprend.io</t>
  </si>
  <si>
    <t>sourceai.dev</t>
  </si>
  <si>
    <t>bestlivepornsites.com</t>
  </si>
  <si>
    <t>edinarcoin.com</t>
  </si>
  <si>
    <t>ysts.cc</t>
  </si>
  <si>
    <t>shhuangpu.gov.cn</t>
  </si>
  <si>
    <t>canthotv.vn</t>
  </si>
  <si>
    <t>knowit.me</t>
  </si>
  <si>
    <t>treendsolutions.co.uk</t>
  </si>
  <si>
    <t>csnmidatlantic.com</t>
  </si>
  <si>
    <t>goldcoast.com</t>
  </si>
  <si>
    <t>delhinightqueen.com</t>
  </si>
  <si>
    <t>repjegy.hu</t>
  </si>
  <si>
    <t>cabura.lol</t>
  </si>
  <si>
    <t>vaughandesigns.com</t>
  </si>
  <si>
    <t>suretybondsdirect.com</t>
  </si>
  <si>
    <t>dmbbgwad.xyz</t>
  </si>
  <si>
    <t>freeliveadultchat.com</t>
  </si>
  <si>
    <t>halfrost.com</t>
  </si>
  <si>
    <t>skachat-rington.com</t>
  </si>
  <si>
    <t>novanthealthuva.org</t>
  </si>
  <si>
    <t>camping-gear-outlet.com</t>
  </si>
  <si>
    <t>bestpashunow.com</t>
  </si>
  <si>
    <t>zmqshz.com</t>
  </si>
  <si>
    <t>pointersoft.co.in</t>
  </si>
  <si>
    <t>natanetwork.com</t>
  </si>
  <si>
    <t>securesamba.com</t>
  </si>
  <si>
    <t>torcherbaria.org</t>
  </si>
  <si>
    <t>surreyandsussex.nhs.uk</t>
  </si>
  <si>
    <t>in-musics.ru</t>
  </si>
  <si>
    <t>cellstar.co.jp</t>
  </si>
  <si>
    <t>testedbyus.com</t>
  </si>
  <si>
    <t>akita.cloud</t>
  </si>
  <si>
    <t>securitas.at</t>
  </si>
  <si>
    <t>nmfs.gov</t>
  </si>
  <si>
    <t>thoreb.com</t>
  </si>
  <si>
    <t>cfred.cf</t>
  </si>
  <si>
    <t>1900hotdog.com</t>
  </si>
  <si>
    <t>generali-gruppe.de</t>
  </si>
  <si>
    <t>schuldnerberatung.de</t>
  </si>
  <si>
    <t>deconovo.com</t>
  </si>
  <si>
    <t>evouchers.com</t>
  </si>
  <si>
    <t>grande-rock.com</t>
  </si>
  <si>
    <t>workshop.rs</t>
  </si>
  <si>
    <t>newtoncycling.com</t>
  </si>
  <si>
    <t>wenjinmold.com</t>
  </si>
  <si>
    <t>bonitafairways.net</t>
  </si>
  <si>
    <t>goodgaragescheme.com</t>
  </si>
  <si>
    <t>linkssync.com</t>
  </si>
  <si>
    <t>rippaverse.com</t>
  </si>
  <si>
    <t>vavadaqo.xyz</t>
  </si>
  <si>
    <t>polkatheatre.com</t>
  </si>
  <si>
    <t>utdgroup.com</t>
  </si>
  <si>
    <t>adapt.ru</t>
  </si>
  <si>
    <t>thegrocerygirls.com</t>
  </si>
  <si>
    <t>ansiblecloud.click</t>
  </si>
  <si>
    <t>premiumhosting.es</t>
  </si>
  <si>
    <t>niticentral.com</t>
  </si>
  <si>
    <t>ipxazi.xyz</t>
  </si>
  <si>
    <t>sft.fr</t>
  </si>
  <si>
    <t>baudit.su</t>
  </si>
  <si>
    <t>i-wil.com</t>
  </si>
  <si>
    <t>blackonblondes.tv</t>
  </si>
  <si>
    <t>icondat.com</t>
  </si>
  <si>
    <t>rvapc.com</t>
  </si>
  <si>
    <t>optotax.com</t>
  </si>
  <si>
    <t>spsglobal.com</t>
  </si>
  <si>
    <t>bethebridge.com</t>
  </si>
  <si>
    <t>boisechamber.org</t>
  </si>
  <si>
    <t>domainswall.com</t>
  </si>
  <si>
    <t>rabex.ir</t>
  </si>
  <si>
    <t>acgtubao.com</t>
  </si>
  <si>
    <t>trucash.com</t>
  </si>
  <si>
    <t>islandcarpetedging.co.uk</t>
  </si>
  <si>
    <t>porno-3.org</t>
  </si>
  <si>
    <t>georgianorthern.com</t>
  </si>
  <si>
    <t>gcrmn.net</t>
  </si>
  <si>
    <t>lechic-cosmetic.com</t>
  </si>
  <si>
    <t>xn--sh1bq8gnra45bc9rftaj62a.shop</t>
  </si>
  <si>
    <t>cksp.com.hk</t>
  </si>
  <si>
    <t>wfyjg.com</t>
  </si>
  <si>
    <t>kitauras.com</t>
  </si>
  <si>
    <t>cpessoas.net.br</t>
  </si>
  <si>
    <t>ager.ro</t>
  </si>
  <si>
    <t>yonago-air.com</t>
  </si>
  <si>
    <t>leonodikeu9sj10.com</t>
  </si>
  <si>
    <t>tuvaculture.ru</t>
  </si>
  <si>
    <t>nationaltrustcanada.ca</t>
  </si>
  <si>
    <t>tradingeye.com</t>
  </si>
  <si>
    <t>na-motorsports.com</t>
  </si>
  <si>
    <t>ivis.ru</t>
  </si>
  <si>
    <t>excellentcontent.com</t>
  </si>
  <si>
    <t>tsportsbd.com</t>
  </si>
  <si>
    <t>militarymart.co.uk</t>
  </si>
  <si>
    <t>sleepcartoon.com</t>
  </si>
  <si>
    <t>ispro.hu</t>
  </si>
  <si>
    <t>vpmayem-vainguinim.com</t>
  </si>
  <si>
    <t>aviewfromthecyclepath.com</t>
  </si>
  <si>
    <t>ersanli.cn</t>
  </si>
  <si>
    <t>slc21.com</t>
  </si>
  <si>
    <t>xzlishi.com</t>
  </si>
  <si>
    <t>miranimashek.com</t>
  </si>
  <si>
    <t>textingforlandlines.com</t>
  </si>
  <si>
    <t>theatre.co.jp</t>
  </si>
  <si>
    <t>sbbcollege.edu</t>
  </si>
  <si>
    <t>hayaleticaret.com</t>
  </si>
  <si>
    <t>pronirtiouraper.com</t>
  </si>
  <si>
    <t>vulcan-grandcasino.com</t>
  </si>
  <si>
    <t>01-114.com</t>
  </si>
  <si>
    <t>ekko.nl</t>
  </si>
  <si>
    <t>timizing.com</t>
  </si>
  <si>
    <t>oldse.xyz</t>
  </si>
  <si>
    <t>eyechanneltv.net</t>
  </si>
  <si>
    <t>iiciclab.com</t>
  </si>
  <si>
    <t>webarmen.com</t>
  </si>
  <si>
    <t>lakewayresortandspa.com</t>
  </si>
  <si>
    <t>sigmfg.com</t>
  </si>
  <si>
    <t>indianxphoto.com</t>
  </si>
  <si>
    <t>inkwelleditorial.com</t>
  </si>
  <si>
    <t>smjuhsd.k12.ca.us</t>
  </si>
  <si>
    <t>mad-cow.org</t>
  </si>
  <si>
    <t>dnscod.com</t>
  </si>
  <si>
    <t>fooddonelight.com</t>
  </si>
  <si>
    <t>stroydomiki.ru</t>
  </si>
  <si>
    <t>myincidents.com</t>
  </si>
  <si>
    <t>shoptopdrop.info</t>
  </si>
  <si>
    <t>pbs-2000.com</t>
  </si>
  <si>
    <t>buckhorn.com</t>
  </si>
  <si>
    <t>ficosan.vn</t>
  </si>
  <si>
    <t>mediredox.com</t>
  </si>
  <si>
    <t>lesjardinsdepontarcher.fr</t>
  </si>
  <si>
    <t>kumaricart.com</t>
  </si>
  <si>
    <t>americansforresponsiblesolutions.org</t>
  </si>
  <si>
    <t>kinoga1.net</t>
  </si>
  <si>
    <t>ydsquare.ca</t>
  </si>
  <si>
    <t>vriendenopdefiets.nl</t>
  </si>
  <si>
    <t>virginiaregisteredagent.com</t>
  </si>
  <si>
    <t>jjsf.net</t>
  </si>
  <si>
    <t>techservers.eu</t>
  </si>
  <si>
    <t>lordfilm-dark.best</t>
  </si>
  <si>
    <t>5632.com.ua</t>
  </si>
  <si>
    <t>shop2banh.vn</t>
  </si>
  <si>
    <t>alkomig96-39.ru</t>
  </si>
  <si>
    <t>thumbtube.net</t>
  </si>
  <si>
    <t>ksubest.com</t>
  </si>
  <si>
    <t>advantagedigest.biz</t>
  </si>
  <si>
    <t>reklamankara.com.tr</t>
  </si>
  <si>
    <t>30days.com</t>
  </si>
  <si>
    <t>horizontelecom.it</t>
  </si>
  <si>
    <t>zerkalo-1xbet.com</t>
  </si>
  <si>
    <t>getmethecd.com</t>
  </si>
  <si>
    <t>cotbh.org</t>
  </si>
  <si>
    <t>krep-shop.ru</t>
  </si>
  <si>
    <t>vtcsy.com</t>
  </si>
  <si>
    <t>matemagica2.com</t>
  </si>
  <si>
    <t>vnsoft.co.kr</t>
  </si>
  <si>
    <t>ranginkamaan.de</t>
  </si>
  <si>
    <t>sdflex.kr</t>
  </si>
  <si>
    <t>codeintra.com</t>
  </si>
  <si>
    <t>coursedunia.com</t>
  </si>
  <si>
    <t>partyslots.de</t>
  </si>
  <si>
    <t>shoplogistics.de</t>
  </si>
  <si>
    <t>pineridgevineyards.com</t>
  </si>
  <si>
    <t>sghf6a.me</t>
  </si>
  <si>
    <t>lastyanhaser.com</t>
  </si>
  <si>
    <t>soundmouse.com</t>
  </si>
  <si>
    <t>sopli.net</t>
  </si>
  <si>
    <t>gagarininvest.com</t>
  </si>
  <si>
    <t>taylorjoelle.com</t>
  </si>
  <si>
    <t>veridocglobal.com</t>
  </si>
  <si>
    <t>warbergrealestate.biz</t>
  </si>
  <si>
    <t>buenting.de</t>
  </si>
  <si>
    <t>toddpitman.com</t>
  </si>
  <si>
    <t>microbiologybook.org</t>
  </si>
  <si>
    <t>dankanator.com</t>
  </si>
  <si>
    <t>avril.ca</t>
  </si>
  <si>
    <t>rial.de</t>
  </si>
  <si>
    <t>dendra.ru</t>
  </si>
  <si>
    <t>kinokuniya.com.sg</t>
  </si>
  <si>
    <t>becausetees.com</t>
  </si>
  <si>
    <t>talintinternational.com</t>
  </si>
  <si>
    <t>angrydonkeymtown.com</t>
  </si>
  <si>
    <t>ibcci.net</t>
  </si>
  <si>
    <t>solve-x.net</t>
  </si>
  <si>
    <t>legitquest.com</t>
  </si>
  <si>
    <t>kinoriver.net</t>
  </si>
  <si>
    <t>mmasr.net</t>
  </si>
  <si>
    <t>michaeljackson.hu</t>
  </si>
  <si>
    <t>harmony.gov.au</t>
  </si>
  <si>
    <t>aeptel.com</t>
  </si>
  <si>
    <t>utanmazkizlar.xyz</t>
  </si>
  <si>
    <t>colormecourtney.com</t>
  </si>
  <si>
    <t>asino7.com</t>
  </si>
  <si>
    <t>mwhost.com.br</t>
  </si>
  <si>
    <t>gem-a-porter.com</t>
  </si>
  <si>
    <t>kidsfirst.org</t>
  </si>
  <si>
    <t>prata.net.br</t>
  </si>
  <si>
    <t>hisact.com</t>
  </si>
  <si>
    <t>blickle.cn</t>
  </si>
  <si>
    <t>pingnet.ch</t>
  </si>
  <si>
    <t>mymoviz74.fun</t>
  </si>
  <si>
    <t>birrapedia.com</t>
  </si>
  <si>
    <t>bunri-c.ac.jp</t>
  </si>
  <si>
    <t>onlinerecnik.com</t>
  </si>
  <si>
    <t>sskft7.top</t>
  </si>
  <si>
    <t>proimagescdn.ru</t>
  </si>
  <si>
    <t>ambiq.com</t>
  </si>
  <si>
    <t>drehscheibe-foren.de</t>
  </si>
  <si>
    <t>mebelpravda.ru</t>
  </si>
  <si>
    <t>concorde.ua</t>
  </si>
  <si>
    <t>culookup.com</t>
  </si>
  <si>
    <t>allthatsfab.com</t>
  </si>
  <si>
    <t>idrottsforum.org</t>
  </si>
  <si>
    <t>seksoeb.online</t>
  </si>
  <si>
    <t>rousselot.com</t>
  </si>
  <si>
    <t>decks-docks.com</t>
  </si>
  <si>
    <t>edge-ssl.com</t>
  </si>
  <si>
    <t>pub-ini.moscow</t>
  </si>
  <si>
    <t>markevanshub.com</t>
  </si>
  <si>
    <t>thenativesociety.com</t>
  </si>
  <si>
    <t>tabu.ro</t>
  </si>
  <si>
    <t>cupidspulse.com</t>
  </si>
  <si>
    <t>talldoor.com</t>
  </si>
  <si>
    <t>anjo.com.br</t>
  </si>
  <si>
    <t>so-ve.com</t>
  </si>
  <si>
    <t>op4u.cc</t>
  </si>
  <si>
    <t>bacarau.com</t>
  </si>
  <si>
    <t>tripm.kr</t>
  </si>
  <si>
    <t>filmiki-hd.net</t>
  </si>
  <si>
    <t>aimdatabase.com</t>
  </si>
  <si>
    <t>cbdoilinfo.net</t>
  </si>
  <si>
    <t>77colemanportal.com</t>
  </si>
  <si>
    <t>dream-alcala.com</t>
  </si>
  <si>
    <t>alcovkus.ru</t>
  </si>
  <si>
    <t>vera-ksa.com</t>
  </si>
  <si>
    <t>quantimedia.com</t>
  </si>
  <si>
    <t>bebiklad.ru</t>
  </si>
  <si>
    <t>bonus-pro.net</t>
  </si>
  <si>
    <t>emeraldragercraft.net</t>
  </si>
  <si>
    <t>redut.xyz</t>
  </si>
  <si>
    <t>erefdn.org</t>
  </si>
  <si>
    <t>budvar.cz</t>
  </si>
  <si>
    <t>joomweb.eu</t>
  </si>
  <si>
    <t>vallerustico.com.br</t>
  </si>
  <si>
    <t>telugucinematoday.com</t>
  </si>
  <si>
    <t>lostsurfboards.net</t>
  </si>
  <si>
    <t>valdezforsupervisor.com</t>
  </si>
  <si>
    <t>morocutti.it</t>
  </si>
  <si>
    <t>painsonsa.com</t>
  </si>
  <si>
    <t>fundy.net</t>
  </si>
  <si>
    <t>doorsreshetka.ru</t>
  </si>
  <si>
    <t>eaimi.net</t>
  </si>
  <si>
    <t>voivoinfotech.com</t>
  </si>
  <si>
    <t>funkamateur.de</t>
  </si>
  <si>
    <t>ve-ict.net</t>
  </si>
  <si>
    <t>emporiodelleidee.online</t>
  </si>
  <si>
    <t>mahatan.com</t>
  </si>
  <si>
    <t>msoworld.com</t>
  </si>
  <si>
    <t>economiacircolare.com</t>
  </si>
  <si>
    <t>eutorrents.com</t>
  </si>
  <si>
    <t>betturkeygiris.org</t>
  </si>
  <si>
    <t>datainfinities.com</t>
  </si>
  <si>
    <t>helpshipwms.com</t>
  </si>
  <si>
    <t>gadsdenapartmentguide.com</t>
  </si>
  <si>
    <t>thegreatsmc.com</t>
  </si>
  <si>
    <t>xitehosting.be</t>
  </si>
  <si>
    <t>bisnestrend.ru</t>
  </si>
  <si>
    <t>pcpne.va</t>
  </si>
  <si>
    <t>soupandbread.net</t>
  </si>
  <si>
    <t>trimarksportswear.com</t>
  </si>
  <si>
    <t>true-elements.in</t>
  </si>
  <si>
    <t>mecklenburg-vorpommern.de</t>
  </si>
  <si>
    <t>failstation.com</t>
  </si>
  <si>
    <t>hazera.com</t>
  </si>
  <si>
    <t>toshirovietnam.com</t>
  </si>
  <si>
    <t>magnacom.co.uk</t>
  </si>
  <si>
    <t>bitstarz-804.ru</t>
  </si>
  <si>
    <t>justtgirls.com</t>
  </si>
  <si>
    <t>teclescopium.com</t>
  </si>
  <si>
    <t>jalandharstyle.com</t>
  </si>
  <si>
    <t>kitenet.ru</t>
  </si>
  <si>
    <t>molokotv.ru</t>
  </si>
  <si>
    <t>jingfile.com</t>
  </si>
  <si>
    <t>mastrorilli.it</t>
  </si>
  <si>
    <t>oootoliatti.ru</t>
  </si>
  <si>
    <t>amur78.com</t>
  </si>
  <si>
    <t>coorikuya.com</t>
  </si>
  <si>
    <t>platinumfighters.com</t>
  </si>
  <si>
    <t>narodnopozoriste.rs</t>
  </si>
  <si>
    <t>thetravelclub.nl</t>
  </si>
  <si>
    <t>contentcard.com</t>
  </si>
  <si>
    <t>cannabisandcopd.com</t>
  </si>
  <si>
    <t>rethemnosnews.gr</t>
  </si>
  <si>
    <t>rainbowsend.co.nz</t>
  </si>
  <si>
    <t>superdaycamps.com</t>
  </si>
  <si>
    <t>formflix.in</t>
  </si>
  <si>
    <t>csvelte.com</t>
  </si>
  <si>
    <t>iranhpserver.com</t>
  </si>
  <si>
    <t>hnjd.edu.cn</t>
  </si>
  <si>
    <t>recruitmentinboxx.com</t>
  </si>
  <si>
    <t>aforenergy.com</t>
  </si>
  <si>
    <t>farmiya.ru</t>
  </si>
  <si>
    <t>lycamobile.dk</t>
  </si>
  <si>
    <t>admiralkasino.click</t>
  </si>
  <si>
    <t>esseshop.it</t>
  </si>
  <si>
    <t>rkna.xyz</t>
  </si>
  <si>
    <t>sapphirebet.info</t>
  </si>
  <si>
    <t>sugarweb.gr</t>
  </si>
  <si>
    <t>gameduchy.com</t>
  </si>
  <si>
    <t>muratraf.com</t>
  </si>
  <si>
    <t>dsoniq.com</t>
  </si>
  <si>
    <t>business-in-asia.com</t>
  </si>
  <si>
    <t>jouwloon.nl</t>
  </si>
  <si>
    <t>be-the-first.it</t>
  </si>
  <si>
    <t>ustroim-prazdnik.info</t>
  </si>
  <si>
    <t>erostory.su</t>
  </si>
  <si>
    <t>rotarycorp.com</t>
  </si>
  <si>
    <t>kinohoopte.online</t>
  </si>
  <si>
    <t>aerogios.pl</t>
  </si>
  <si>
    <t>bmk.gv.at</t>
  </si>
  <si>
    <t>decathlon.ua</t>
  </si>
  <si>
    <t>livelighter.com.au</t>
  </si>
  <si>
    <t>sameteem.net</t>
  </si>
  <si>
    <t>nmgqsn.net</t>
  </si>
  <si>
    <t>mediapayportal.com</t>
  </si>
  <si>
    <t>playpager.com</t>
  </si>
  <si>
    <t>koreasellcar.com</t>
  </si>
  <si>
    <t>rz-kaltenhof.net</t>
  </si>
  <si>
    <t>wixx.com</t>
  </si>
  <si>
    <t>breakthru.net</t>
  </si>
  <si>
    <t>r-ek.ru</t>
  </si>
  <si>
    <t>ath.be</t>
  </si>
  <si>
    <t>kasinovulkan.link</t>
  </si>
  <si>
    <t>villedieu-le-chateau.fr</t>
  </si>
  <si>
    <t>micro-future.com</t>
  </si>
  <si>
    <t>biblestoryprintables.com</t>
  </si>
  <si>
    <t>2kxn.com</t>
  </si>
  <si>
    <t>runaway.gr</t>
  </si>
  <si>
    <t>buros.org</t>
  </si>
  <si>
    <t>dartmouth-health.org</t>
  </si>
  <si>
    <t>magirusgroup.com</t>
  </si>
  <si>
    <t>innovation-cities.com</t>
  </si>
  <si>
    <t>goldantiguacasino.com</t>
  </si>
  <si>
    <t>garri-potter-film.ru</t>
  </si>
  <si>
    <t>6ae5b08ec8c4.com</t>
  </si>
  <si>
    <t>weltethos.org</t>
  </si>
  <si>
    <t>traders-pls.com</t>
  </si>
  <si>
    <t>freelocalclassifiedads.in</t>
  </si>
  <si>
    <t>servicelivedirect.com</t>
  </si>
  <si>
    <t>xn--80aaefxpuwl.xn--p1ai</t>
  </si>
  <si>
    <t>yogasleuth.com</t>
  </si>
  <si>
    <t>theluxxorgroup.com</t>
  </si>
  <si>
    <t>fortuna.ru</t>
  </si>
  <si>
    <t>icecorpproductions.co.nz</t>
  </si>
  <si>
    <t>everest-club.co</t>
  </si>
  <si>
    <t>johnspencermatthews.net</t>
  </si>
  <si>
    <t>jcsong.net</t>
  </si>
  <si>
    <t>dutchbirding.nl</t>
  </si>
  <si>
    <t>goldbergforcouncil.com</t>
  </si>
  <si>
    <t>toshiembalaje.com</t>
  </si>
  <si>
    <t>jaks-technology.net</t>
  </si>
  <si>
    <t>tabledebates.org</t>
  </si>
  <si>
    <t>qsight.nl</t>
  </si>
  <si>
    <t>oregonfermentationfestival.com</t>
  </si>
  <si>
    <t>tjsbbank.co.in</t>
  </si>
  <si>
    <t>bigassnaked.com</t>
  </si>
  <si>
    <t>weareadvocate.org.uk</t>
  </si>
  <si>
    <t>westwingnow.ch</t>
  </si>
  <si>
    <t>afcom.com</t>
  </si>
  <si>
    <t>intimxservicex24na7.store</t>
  </si>
  <si>
    <t>aionplay.su</t>
  </si>
  <si>
    <t>mydickensyard.com</t>
  </si>
  <si>
    <t>rem.ninja</t>
  </si>
  <si>
    <t>kilencesterv.com</t>
  </si>
  <si>
    <t>greenroadsworld.com</t>
  </si>
  <si>
    <t>auberge-de-l-ill.com</t>
  </si>
  <si>
    <t>tuxad.net</t>
  </si>
  <si>
    <t>lifeinfoapp.com</t>
  </si>
  <si>
    <t>easy4host.net</t>
  </si>
  <si>
    <t>adforprocessor.com</t>
  </si>
  <si>
    <t>insidetheyard.com</t>
  </si>
  <si>
    <t>multipups.ru</t>
  </si>
  <si>
    <t>capexinsider.com</t>
  </si>
  <si>
    <t>ifood-staging.com.br</t>
  </si>
  <si>
    <t>agenttravel.es</t>
  </si>
  <si>
    <t>technocodex.com</t>
  </si>
  <si>
    <t>vaninvestment.io</t>
  </si>
  <si>
    <t>durak-game.ru</t>
  </si>
  <si>
    <t>mega-porno.xxx</t>
  </si>
  <si>
    <t>googlechromecast.com</t>
  </si>
  <si>
    <t>baihang.com.cn</t>
  </si>
  <si>
    <t>thejewelryvine.com</t>
  </si>
  <si>
    <t>casinopinupofficialnuey777-win.win</t>
  </si>
  <si>
    <t>skitourenguru.ch</t>
  </si>
  <si>
    <t>f1-onlineliga.com</t>
  </si>
  <si>
    <t>my1southamptonrow.com</t>
  </si>
  <si>
    <t>ausgolf.com.au</t>
  </si>
  <si>
    <t>glastroesch.ch</t>
  </si>
  <si>
    <t>itprotect.ru</t>
  </si>
  <si>
    <t>qfreeporno.com</t>
  </si>
  <si>
    <t>7wins.eu</t>
  </si>
  <si>
    <t>yyyxbl.com</t>
  </si>
  <si>
    <t>ghar360.com</t>
  </si>
  <si>
    <t>hectopixel.com</t>
  </si>
  <si>
    <t>allsummitcounty.com</t>
  </si>
  <si>
    <t>ciferblat-shop.ru</t>
  </si>
  <si>
    <t>infograph.com</t>
  </si>
  <si>
    <t>vfbyteddsdcs.net</t>
  </si>
  <si>
    <t>itam.games</t>
  </si>
  <si>
    <t>top5webhosting.club</t>
  </si>
  <si>
    <t>vavadaqu.xyz</t>
  </si>
  <si>
    <t>buckeyemainstreet.org</t>
  </si>
  <si>
    <t>hockeyrangersshop.com</t>
  </si>
  <si>
    <t>ouyaoxiazai.com</t>
  </si>
  <si>
    <t>dotepub.com</t>
  </si>
  <si>
    <t>cyberft.ru</t>
  </si>
  <si>
    <t>hs1int.com</t>
  </si>
  <si>
    <t>tehpromcert.ru</t>
  </si>
  <si>
    <t>funkytube.top</t>
  </si>
  <si>
    <t>arello.org</t>
  </si>
  <si>
    <t>myqpp.co.uk</t>
  </si>
  <si>
    <t>myqueenshurstportal.co.uk</t>
  </si>
  <si>
    <t>vpcdigital.com.br</t>
  </si>
  <si>
    <t>thelawman.net</t>
  </si>
  <si>
    <t>alleganyco.com</t>
  </si>
  <si>
    <t>xiomar.to</t>
  </si>
  <si>
    <t>campersite.nl</t>
  </si>
  <si>
    <t>mintables.club</t>
  </si>
  <si>
    <t>matome-new.com</t>
  </si>
  <si>
    <t>extr.cc</t>
  </si>
  <si>
    <t>platform-investico.nl</t>
  </si>
  <si>
    <t>cisco-shabake.com</t>
  </si>
  <si>
    <t>gethookupdating.com</t>
  </si>
  <si>
    <t>skysouq.com</t>
  </si>
  <si>
    <t>epifi.in</t>
  </si>
  <si>
    <t>andersonville.org</t>
  </si>
  <si>
    <t>cidadao.mg.gov.br</t>
  </si>
  <si>
    <t>homebase.app</t>
  </si>
  <si>
    <t>hashmiphotos.com</t>
  </si>
  <si>
    <t>datavery.co.jp</t>
  </si>
  <si>
    <t>spellenhuis.nl</t>
  </si>
  <si>
    <t>high-minded.net</t>
  </si>
  <si>
    <t>sexycamporn.com</t>
  </si>
  <si>
    <t>eco-web.com</t>
  </si>
  <si>
    <t>ahmedomer.com</t>
  </si>
  <si>
    <t>nokiafree.org</t>
  </si>
  <si>
    <t>sb-net.co.kr</t>
  </si>
  <si>
    <t>lc-node.com</t>
  </si>
  <si>
    <t>ataraxpill.com</t>
  </si>
  <si>
    <t>gorno-altaisk.online</t>
  </si>
  <si>
    <t>qov.ru</t>
  </si>
  <si>
    <t>diverite.com.tw</t>
  </si>
  <si>
    <t>mjarsenal.com</t>
  </si>
  <si>
    <t>intra.tm</t>
  </si>
  <si>
    <t>bulbulenglish.com</t>
  </si>
  <si>
    <t>vinahands.com</t>
  </si>
  <si>
    <t>chosenseeds.com</t>
  </si>
  <si>
    <t>vientobueno.net</t>
  </si>
  <si>
    <t>abb.ind.in</t>
  </si>
  <si>
    <t>jhq.gov.cn</t>
  </si>
  <si>
    <t>contisac.com</t>
  </si>
  <si>
    <t>abl24.net</t>
  </si>
  <si>
    <t>kenticocloud.com</t>
  </si>
  <si>
    <t>vttechfx.com</t>
  </si>
  <si>
    <t>irsmusic.com</t>
  </si>
  <si>
    <t>big-invest.fun</t>
  </si>
  <si>
    <t>ps3trophycard.com</t>
  </si>
  <si>
    <t>webkits.com.br</t>
  </si>
  <si>
    <t>argumentquiet.info</t>
  </si>
  <si>
    <t>edu.asn.au</t>
  </si>
  <si>
    <t>konura.info</t>
  </si>
  <si>
    <t>scctcm.edu.cn</t>
  </si>
  <si>
    <t>entercna.com</t>
  </si>
  <si>
    <t>ballformayor.org</t>
  </si>
  <si>
    <t>alp-prodavnica.rs</t>
  </si>
  <si>
    <t>joburia.com</t>
  </si>
  <si>
    <t>watchflytek.com</t>
  </si>
  <si>
    <t>euronorm.net</t>
  </si>
  <si>
    <t>fellesforbundet.no</t>
  </si>
  <si>
    <t>energy-kazino.ru</t>
  </si>
  <si>
    <t>reitingkazinonadengi.com</t>
  </si>
  <si>
    <t>ilodz.com</t>
  </si>
  <si>
    <t>cleantoto.com</t>
  </si>
  <si>
    <t>bluefin.moscow</t>
  </si>
  <si>
    <t>yydj.com.cn</t>
  </si>
  <si>
    <t>mediatrack.net</t>
  </si>
  <si>
    <t>olpe.de</t>
  </si>
  <si>
    <t>travelsanignacio.com</t>
  </si>
  <si>
    <t>finiko.com.ua</t>
  </si>
  <si>
    <t>backyardbugclub.com</t>
  </si>
  <si>
    <t>siamnews.com</t>
  </si>
  <si>
    <t>costaricacooking.com</t>
  </si>
  <si>
    <t>sodah-webdesign-agentur.de</t>
  </si>
  <si>
    <t>saving.deals</t>
  </si>
  <si>
    <t>playfortuna-cazinopayz.ru</t>
  </si>
  <si>
    <t>sendwell.com</t>
  </si>
  <si>
    <t>fncaue.com</t>
  </si>
  <si>
    <t>betterhumans.com</t>
  </si>
  <si>
    <t>yearlong.ca</t>
  </si>
  <si>
    <t>wordnewss.com</t>
  </si>
  <si>
    <t>azom.co</t>
  </si>
  <si>
    <t>bgl88.com</t>
  </si>
  <si>
    <t>eternal-lands.com</t>
  </si>
  <si>
    <t>iainclaridge.co.uk</t>
  </si>
  <si>
    <t>softwareqatest.com</t>
  </si>
  <si>
    <t>ourtimepress.com</t>
  </si>
  <si>
    <t>harvardapparatus.com</t>
  </si>
  <si>
    <t>kitekinto.hu</t>
  </si>
  <si>
    <t>chronicart.com</t>
  </si>
  <si>
    <t>trbettilt.pro</t>
  </si>
  <si>
    <t>pigeonrings.com</t>
  </si>
  <si>
    <t>siatkobram.pl</t>
  </si>
  <si>
    <t>prognoz-kleva.ru</t>
  </si>
  <si>
    <t>demonscripts.com</t>
  </si>
  <si>
    <t>herogamble.com</t>
  </si>
  <si>
    <t>go2peru.com</t>
  </si>
  <si>
    <t>play-vulkan-casino.com</t>
  </si>
  <si>
    <t>sgorp.com</t>
  </si>
  <si>
    <t>faresbazar.com</t>
  </si>
  <si>
    <t>caissedesdepotsdesterritoires.fr</t>
  </si>
  <si>
    <t>reliwiki.nl</t>
  </si>
  <si>
    <t>aefirot.com</t>
  </si>
  <si>
    <t>si-applications.com</t>
  </si>
  <si>
    <t>pust-govoriyat.ru</t>
  </si>
  <si>
    <t>promostar.com.tr</t>
  </si>
  <si>
    <t>soul-scene.com</t>
  </si>
  <si>
    <t>s-shina.ru</t>
  </si>
  <si>
    <t>d60.net</t>
  </si>
  <si>
    <t>conveadsender.com</t>
  </si>
  <si>
    <t>mrfrugal.com</t>
  </si>
  <si>
    <t>russellperformance.com</t>
  </si>
  <si>
    <t>projects121.com</t>
  </si>
  <si>
    <t>wrsa.net</t>
  </si>
  <si>
    <t>smfanton.ru</t>
  </si>
  <si>
    <t>lifeproof-store.ru</t>
  </si>
  <si>
    <t>bristolhipsurgery.co.uk</t>
  </si>
  <si>
    <t>manoloblahnik.name</t>
  </si>
  <si>
    <t>ubernet.com</t>
  </si>
  <si>
    <t>gracethemesdemo.com</t>
  </si>
  <si>
    <t>club-azart.online</t>
  </si>
  <si>
    <t>zapdate.net</t>
  </si>
  <si>
    <t>joycasino368.ru</t>
  </si>
  <si>
    <t>neff-steindesign.de</t>
  </si>
  <si>
    <t>weizmann-usa.org</t>
  </si>
  <si>
    <t>fstroika61.ru</t>
  </si>
  <si>
    <t>liooldtymer.com</t>
  </si>
  <si>
    <t>hays.ae</t>
  </si>
  <si>
    <t>microvast.com</t>
  </si>
  <si>
    <t>steunactie.nl</t>
  </si>
  <si>
    <t>goldenear.com</t>
  </si>
  <si>
    <t>seattlegenetics.com</t>
  </si>
  <si>
    <t>123ot.ru</t>
  </si>
  <si>
    <t>themadfermentationist.com</t>
  </si>
  <si>
    <t>mixmag.asia</t>
  </si>
  <si>
    <t>policeweek.org</t>
  </si>
  <si>
    <t>float4life.org</t>
  </si>
  <si>
    <t>middleeastdirectory.com</t>
  </si>
  <si>
    <t>imperforated.com</t>
  </si>
  <si>
    <t>maasprofile.de</t>
  </si>
  <si>
    <t>citycreator.com</t>
  </si>
  <si>
    <t>60curzonportal.co.uk</t>
  </si>
  <si>
    <t>openig.org</t>
  </si>
  <si>
    <t>beach-fun.com</t>
  </si>
  <si>
    <t>messenger.com.ge</t>
  </si>
  <si>
    <t>wilsonalvarez.net</t>
  </si>
  <si>
    <t>money-path.digital</t>
  </si>
  <si>
    <t>weblookservices.com</t>
  </si>
  <si>
    <t>dns29parks.in</t>
  </si>
  <si>
    <t>stancare.net</t>
  </si>
  <si>
    <t>georgesmusic.com</t>
  </si>
  <si>
    <t>harborknee.info</t>
  </si>
  <si>
    <t>statewic.net</t>
  </si>
  <si>
    <t>cityofcaldwell.org</t>
  </si>
  <si>
    <t>compreoalquile.com</t>
  </si>
  <si>
    <t>tobaccofreeca.com</t>
  </si>
  <si>
    <t>w2s.net</t>
  </si>
  <si>
    <t>iptv67.com</t>
  </si>
  <si>
    <t>polymadeniyaglar.com</t>
  </si>
  <si>
    <t>memoriescreatedbyjason.com.au</t>
  </si>
  <si>
    <t>infra.dev</t>
  </si>
  <si>
    <t>ataribox.com</t>
  </si>
  <si>
    <t>division3construction.com</t>
  </si>
  <si>
    <t>spainlyrics.com</t>
  </si>
  <si>
    <t>minszw.nl</t>
  </si>
  <si>
    <t>escaria.com</t>
  </si>
  <si>
    <t>archiviopeschiera.it</t>
  </si>
  <si>
    <t>rusbitor.ru</t>
  </si>
  <si>
    <t>crimeafederaluniversity.ru</t>
  </si>
  <si>
    <t>debaser.it</t>
  </si>
  <si>
    <t>tacno.net</t>
  </si>
  <si>
    <t>lafaso.com</t>
  </si>
  <si>
    <t>legionnetwork.io</t>
  </si>
  <si>
    <t>omega-ms.net</t>
  </si>
  <si>
    <t>seacoastsciencecenter.org</t>
  </si>
  <si>
    <t>arcdocker1.top</t>
  </si>
  <si>
    <t>blacksonville.com</t>
  </si>
  <si>
    <t>childrens-museum.org</t>
  </si>
  <si>
    <t>linkspapa.com</t>
  </si>
  <si>
    <t>bmw.ne.jp</t>
  </si>
  <si>
    <t>homeandgardenlistings.co.uk</t>
  </si>
  <si>
    <t>go-zh.org</t>
  </si>
  <si>
    <t>wisconsinharley.com</t>
  </si>
  <si>
    <t>brickellhost.net</t>
  </si>
  <si>
    <t>harbornet.jp</t>
  </si>
  <si>
    <t>newlandsystems.net</t>
  </si>
  <si>
    <t>bbwpornone.com</t>
  </si>
  <si>
    <t>argosoft.it</t>
  </si>
  <si>
    <t>kkapik.com</t>
  </si>
  <si>
    <t>golddirectory.info</t>
  </si>
  <si>
    <t>xporno.xyz</t>
  </si>
  <si>
    <t>hot499.com</t>
  </si>
  <si>
    <t>peanutsmovie.com</t>
  </si>
  <si>
    <t>markbernstein.org</t>
  </si>
  <si>
    <t>giantlottos.com</t>
  </si>
  <si>
    <t>robbpickard.com</t>
  </si>
  <si>
    <t>webspace-for-you.de</t>
  </si>
  <si>
    <t>leti.de</t>
  </si>
  <si>
    <t>vmavvocati.com</t>
  </si>
  <si>
    <t>fnbwoodbury.com</t>
  </si>
  <si>
    <t>usviolations.com</t>
  </si>
  <si>
    <t>incyteltechnology.com</t>
  </si>
  <si>
    <t>kasynozadarmo.net</t>
  </si>
  <si>
    <t>curateddeals.com</t>
  </si>
  <si>
    <t>slots-fortune7.net</t>
  </si>
  <si>
    <t>htb.co.uk</t>
  </si>
  <si>
    <t>relax.com.ua</t>
  </si>
  <si>
    <t>kushalbharath.com</t>
  </si>
  <si>
    <t>irvinglab.com</t>
  </si>
  <si>
    <t>realworldofbetting.com</t>
  </si>
  <si>
    <t>accelatech.com</t>
  </si>
  <si>
    <t>siling-polsoming.icu</t>
  </si>
  <si>
    <t>asosellerdns.com</t>
  </si>
  <si>
    <t>stricklandandassociates.solutions</t>
  </si>
  <si>
    <t>unimicrosys.com</t>
  </si>
  <si>
    <t>jousto.com</t>
  </si>
  <si>
    <t>rossdiplome.com</t>
  </si>
  <si>
    <t>amgtransindo.com</t>
  </si>
  <si>
    <t>allaboutwomenmd.com</t>
  </si>
  <si>
    <t>fylkestrafikk.no</t>
  </si>
  <si>
    <t>bporntv.com</t>
  </si>
  <si>
    <t>my5aldermanbury.com</t>
  </si>
  <si>
    <t>ktz.ru</t>
  </si>
  <si>
    <t>scissorvixens.com</t>
  </si>
  <si>
    <t>chileexpertos.cl</t>
  </si>
  <si>
    <t>uzdjtsu.uz</t>
  </si>
  <si>
    <t>naturalhealthtechniques.com</t>
  </si>
  <si>
    <t>santanderforintermediaries.co.uk</t>
  </si>
  <si>
    <t>tjyt56.com</t>
  </si>
  <si>
    <t>seorankerpro109.ml</t>
  </si>
  <si>
    <t>hky7.com</t>
  </si>
  <si>
    <t>kodo.in</t>
  </si>
  <si>
    <t>chemdryhavering.co.uk</t>
  </si>
  <si>
    <t>ezstorit.com</t>
  </si>
  <si>
    <t>jack-the-ripper.org</t>
  </si>
  <si>
    <t>nycitylens.com</t>
  </si>
  <si>
    <t>flmowner.com</t>
  </si>
  <si>
    <t>ayam24.com</t>
  </si>
  <si>
    <t>ken-aan.com</t>
  </si>
  <si>
    <t>xingq.lol</t>
  </si>
  <si>
    <t>rappaportco.com</t>
  </si>
  <si>
    <t>dmove.it</t>
  </si>
  <si>
    <t>trenders.co.jp</t>
  </si>
  <si>
    <t>thecashflowacademy.com</t>
  </si>
  <si>
    <t>bistriteanu.ro</t>
  </si>
  <si>
    <t>theaudienceagency.org</t>
  </si>
  <si>
    <t>4kmedia.org</t>
  </si>
  <si>
    <t>wesolveall.com</t>
  </si>
  <si>
    <t>hoshi.ac.jp</t>
  </si>
  <si>
    <t>powerbox-systems.com</t>
  </si>
  <si>
    <t>islamictutorial1.com</t>
  </si>
  <si>
    <t>ivicasino4.com</t>
  </si>
  <si>
    <t>gebze-kompresor.com</t>
  </si>
  <si>
    <t>aromaclinic-nara.com</t>
  </si>
  <si>
    <t>medsolutionsonline.net</t>
  </si>
  <si>
    <t>roulette-rating.com</t>
  </si>
  <si>
    <t>apogeu.srv.br</t>
  </si>
  <si>
    <t>activatewisely.com</t>
  </si>
  <si>
    <t>noeimage.org</t>
  </si>
  <si>
    <t>salestreamsoft.com</t>
  </si>
  <si>
    <t>theiam.org</t>
  </si>
  <si>
    <t>southbaycomm.com</t>
  </si>
  <si>
    <t>tizanidine.online</t>
  </si>
  <si>
    <t>detailingbliss.com</t>
  </si>
  <si>
    <t>baileylumber.com</t>
  </si>
  <si>
    <t>ohiocountylibrary.org</t>
  </si>
  <si>
    <t>fids.in</t>
  </si>
  <si>
    <t>pnwbands.com</t>
  </si>
  <si>
    <t>valley.cool</t>
  </si>
  <si>
    <t>patisserieau38.fr</t>
  </si>
  <si>
    <t>senteursdailleurs.com</t>
  </si>
  <si>
    <t>xftz.cn</t>
  </si>
  <si>
    <t>circletac.com</t>
  </si>
  <si>
    <t>flybillet.dk</t>
  </si>
  <si>
    <t>rentcanada.com</t>
  </si>
  <si>
    <t>evopark.de</t>
  </si>
  <si>
    <t>kanjugo.com</t>
  </si>
  <si>
    <t>scret.me</t>
  </si>
  <si>
    <t>uniritter.edu.br</t>
  </si>
  <si>
    <t>crediweb.lv</t>
  </si>
  <si>
    <t>freehindiwishes.com</t>
  </si>
  <si>
    <t>fishcrypto.io</t>
  </si>
  <si>
    <t>92family.com</t>
  </si>
  <si>
    <t>skollworldforum.org</t>
  </si>
  <si>
    <t>dcsa.org</t>
  </si>
  <si>
    <t>e-parwarda.com</t>
  </si>
  <si>
    <t>serialshit.net</t>
  </si>
  <si>
    <t>ludwigforum.de</t>
  </si>
  <si>
    <t>jazdorov.com.ua</t>
  </si>
  <si>
    <t>nikaschool.ru</t>
  </si>
  <si>
    <t>ema.gov.eg</t>
  </si>
  <si>
    <t>banco24horas.com.br</t>
  </si>
  <si>
    <t>moon-star.jp</t>
  </si>
  <si>
    <t>mjnovosti.info</t>
  </si>
  <si>
    <t>lavazor.com</t>
  </si>
  <si>
    <t>js22f.net</t>
  </si>
  <si>
    <t>doboz-szennyviz.hu</t>
  </si>
  <si>
    <t>xn--cksr0a.life</t>
  </si>
  <si>
    <t>x8top.net</t>
  </si>
  <si>
    <t>billboardinsider.com</t>
  </si>
  <si>
    <t>currency-iso.org</t>
  </si>
  <si>
    <t>amcotv.net</t>
  </si>
  <si>
    <t>vulkan-stavkaclub.net</t>
  </si>
  <si>
    <t>lifetouch.ca</t>
  </si>
  <si>
    <t>wyg8.com</t>
  </si>
  <si>
    <t>emango.nl</t>
  </si>
  <si>
    <t>vistaprint.dk</t>
  </si>
  <si>
    <t>sex-history.ru</t>
  </si>
  <si>
    <t>sellclub.co.kr</t>
  </si>
  <si>
    <t>leopardstown.com</t>
  </si>
  <si>
    <t>tdcsm.ru</t>
  </si>
  <si>
    <t>lovenood.com</t>
  </si>
  <si>
    <t>aswataliraq.info</t>
  </si>
  <si>
    <t>springwisefm.com</t>
  </si>
  <si>
    <t>qiqiyyz.com</t>
  </si>
  <si>
    <t>waferworks.com</t>
  </si>
  <si>
    <t>canonlaw.info</t>
  </si>
  <si>
    <t>ossetsalesre.biz</t>
  </si>
  <si>
    <t>thehairaddict.net</t>
  </si>
  <si>
    <t>cloud-spie.com</t>
  </si>
  <si>
    <t>reisewitzcluster.de</t>
  </si>
  <si>
    <t>wulkanstars.click</t>
  </si>
  <si>
    <t>itsybitsykitchen.com</t>
  </si>
  <si>
    <t>riya.com</t>
  </si>
  <si>
    <t>bladmuziek.shop</t>
  </si>
  <si>
    <t>belcompras.com.br</t>
  </si>
  <si>
    <t>teknonesia.id</t>
  </si>
  <si>
    <t>intoindiegames.com</t>
  </si>
  <si>
    <t>cavanimages.com</t>
  </si>
  <si>
    <t>rgmntco.com</t>
  </si>
  <si>
    <t>optomoll.ru</t>
  </si>
  <si>
    <t>frolundahockey.com</t>
  </si>
  <si>
    <t>htmarkets.com</t>
  </si>
  <si>
    <t>cavesbooks.com.tw</t>
  </si>
  <si>
    <t>bssit.ru</t>
  </si>
  <si>
    <t>shopwildernessroad.com</t>
  </si>
  <si>
    <t>iesthosicodina.cat</t>
  </si>
  <si>
    <t>youtube.co.ma</t>
  </si>
  <si>
    <t>giantvapes.com</t>
  </si>
  <si>
    <t>uniq.co.in</t>
  </si>
  <si>
    <t>funkydns.com</t>
  </si>
  <si>
    <t>hillsvilledentist.com</t>
  </si>
  <si>
    <t>jonsshoes.com</t>
  </si>
  <si>
    <t>academi.com</t>
  </si>
  <si>
    <t>sunsetmarquis.com</t>
  </si>
  <si>
    <t>alpaca76.com</t>
  </si>
  <si>
    <t>levi.com.br</t>
  </si>
  <si>
    <t>backstreetsofhickory.com</t>
  </si>
  <si>
    <t>salesmanoftheyear.com</t>
  </si>
  <si>
    <t>cpdaily.com</t>
  </si>
  <si>
    <t>mthyazilim.com</t>
  </si>
  <si>
    <t>plattform.com.au</t>
  </si>
  <si>
    <t>shibangchina.com</t>
  </si>
  <si>
    <t>ecopower.be</t>
  </si>
  <si>
    <t>nadymedu.ru</t>
  </si>
  <si>
    <t>codedigest.com</t>
  </si>
  <si>
    <t>skorpik.cc</t>
  </si>
  <si>
    <t>pikocafe.com</t>
  </si>
  <si>
    <t>arsyl.com.pl</t>
  </si>
  <si>
    <t>purcorpest.com</t>
  </si>
  <si>
    <t>bipbip.com</t>
  </si>
  <si>
    <t>ascolour.co.nz</t>
  </si>
  <si>
    <t>littlegreendot.com</t>
  </si>
  <si>
    <t>minchalle.com</t>
  </si>
  <si>
    <t>mastocks-culted.com</t>
  </si>
  <si>
    <t>responsivehosting.ca</t>
  </si>
  <si>
    <t>lawcha.org</t>
  </si>
  <si>
    <t>habilisn.xyz</t>
  </si>
  <si>
    <t>thegreenhouseproject.org</t>
  </si>
  <si>
    <t>as-garten.de</t>
  </si>
  <si>
    <t>farly.io</t>
  </si>
  <si>
    <t>citymobile.jp</t>
  </si>
  <si>
    <t>grandcentralapartmentsportal.com</t>
  </si>
  <si>
    <t>plausiblecdn.co</t>
  </si>
  <si>
    <t>feimajy.com</t>
  </si>
  <si>
    <t>demaiojewelers.com</t>
  </si>
  <si>
    <t>matoken.org</t>
  </si>
  <si>
    <t>cabd.info</t>
  </si>
  <si>
    <t>beatsworking.tv</t>
  </si>
  <si>
    <t>cnord.cloud</t>
  </si>
  <si>
    <t>blumenauautos.com.br</t>
  </si>
  <si>
    <t>santamonicaseafood.com</t>
  </si>
  <si>
    <t>datacenter.net.id</t>
  </si>
  <si>
    <t>wiki-lyrics.com</t>
  </si>
  <si>
    <t>forevereventsplanning.com</t>
  </si>
  <si>
    <t>gnresound.com</t>
  </si>
  <si>
    <t>ablspacesystems.com</t>
  </si>
  <si>
    <t>magiks.ch</t>
  </si>
  <si>
    <t>u69cn.com</t>
  </si>
  <si>
    <t>mindsightstudios.com</t>
  </si>
  <si>
    <t>rubberbanditz.com</t>
  </si>
  <si>
    <t>thrmlanding.com</t>
  </si>
  <si>
    <t>iqconsortium.org</t>
  </si>
  <si>
    <t>hostituk.com</t>
  </si>
  <si>
    <t>kuliahbahasainggris.com</t>
  </si>
  <si>
    <t>divin.su</t>
  </si>
  <si>
    <t>kvest-city.ru</t>
  </si>
  <si>
    <t>thgtools.com</t>
  </si>
  <si>
    <t>familiabercomat.com</t>
  </si>
  <si>
    <t>nexusbrand.ga</t>
  </si>
  <si>
    <t>4you.com</t>
  </si>
  <si>
    <t>alsak.ru</t>
  </si>
  <si>
    <t>oldhickorybuildings.com</t>
  </si>
  <si>
    <t>aghajani.net</t>
  </si>
  <si>
    <t>pnt.cl</t>
  </si>
  <si>
    <t>smotretporno.net</t>
  </si>
  <si>
    <t>book-zone.su</t>
  </si>
  <si>
    <t>lrtrading.biz</t>
  </si>
  <si>
    <t>pampers.se</t>
  </si>
  <si>
    <t>dollarsiteaudit.com</t>
  </si>
  <si>
    <t>tntcsn.com</t>
  </si>
  <si>
    <t>vanguardtrading.live</t>
  </si>
  <si>
    <t>feging.fun</t>
  </si>
  <si>
    <t>mur-tackle-shop.de</t>
  </si>
  <si>
    <t>kukuruku.co</t>
  </si>
  <si>
    <t>banana-nails.com</t>
  </si>
  <si>
    <t>permismaison.fr</t>
  </si>
  <si>
    <t>admiral-x.xyz</t>
  </si>
  <si>
    <t>gigaserial.net</t>
  </si>
  <si>
    <t>advocareemail.com</t>
  </si>
  <si>
    <t>dumbonet.co.jp</t>
  </si>
  <si>
    <t>xeroxscanners.com</t>
  </si>
  <si>
    <t>xiaobaogong.com</t>
  </si>
  <si>
    <t>laaromadecubacigars.com</t>
  </si>
  <si>
    <t>video-games-museum.com</t>
  </si>
  <si>
    <t>shalomworld.org</t>
  </si>
  <si>
    <t>summercampfestival.com</t>
  </si>
  <si>
    <t>torrenttt60.com</t>
  </si>
  <si>
    <t>avidols.pro</t>
  </si>
  <si>
    <t>cnvisa.org.cn</t>
  </si>
  <si>
    <t>monoid.ai</t>
  </si>
  <si>
    <t>thatsagoal.com</t>
  </si>
  <si>
    <t>netcrafted.com</t>
  </si>
  <si>
    <t>bestfive.com.au</t>
  </si>
  <si>
    <t>samenloopvoorhoop.nl</t>
  </si>
  <si>
    <t>vgafk.ru</t>
  </si>
  <si>
    <t>yltsrv.com</t>
  </si>
  <si>
    <t>aafederation.org</t>
  </si>
  <si>
    <t>holtain.net</t>
  </si>
  <si>
    <t>casasmiliangie.com</t>
  </si>
  <si>
    <t>solucionesinstalred.com</t>
  </si>
  <si>
    <t>xiyankt.com</t>
  </si>
  <si>
    <t>joneslanglasalle.co.jp</t>
  </si>
  <si>
    <t>nextjobdegrees.com</t>
  </si>
  <si>
    <t>thewebfairy.com</t>
  </si>
  <si>
    <t>taylorrobinsonmusic.com</t>
  </si>
  <si>
    <t>seniorweb.ch</t>
  </si>
  <si>
    <t>justine-haupt.com</t>
  </si>
  <si>
    <t>vanaia.com</t>
  </si>
  <si>
    <t>nftboom.biz</t>
  </si>
  <si>
    <t>azimut.kz</t>
  </si>
  <si>
    <t>qq.om</t>
  </si>
  <si>
    <t>tundratabloids.com</t>
  </si>
  <si>
    <t>ciertoorganics.com</t>
  </si>
  <si>
    <t>mygobet88.com</t>
  </si>
  <si>
    <t>hdpics.top</t>
  </si>
  <si>
    <t>mp3cafe.com</t>
  </si>
  <si>
    <t>dealzarabia.com</t>
  </si>
  <si>
    <t>bikesignup.com</t>
  </si>
  <si>
    <t>rossdiplomi.com</t>
  </si>
  <si>
    <t>acommerce.asia</t>
  </si>
  <si>
    <t>seastarsolutions.com</t>
  </si>
  <si>
    <t>marketfair.com</t>
  </si>
  <si>
    <t>chinacdc.net.cn</t>
  </si>
  <si>
    <t>adventconspiracy.org</t>
  </si>
  <si>
    <t>saegin.kr</t>
  </si>
  <si>
    <t>toms--shoes.com</t>
  </si>
  <si>
    <t>theppra.org.za</t>
  </si>
  <si>
    <t>puppypet-factory.com</t>
  </si>
  <si>
    <t>venturi.fr</t>
  </si>
  <si>
    <t>blissklad.biz</t>
  </si>
  <si>
    <t>yit.edu.cn</t>
  </si>
  <si>
    <t>parfemy-elnino.sk</t>
  </si>
  <si>
    <t>magamatters.net</t>
  </si>
  <si>
    <t>sxo.be</t>
  </si>
  <si>
    <t>bpks.ru</t>
  </si>
  <si>
    <t>hotcursos.net</t>
  </si>
  <si>
    <t>scalablecommerce.com</t>
  </si>
  <si>
    <t>infocomm-journal.com</t>
  </si>
  <si>
    <t>mughuay.com</t>
  </si>
  <si>
    <t>webiconz.co.uk</t>
  </si>
  <si>
    <t>trungnguyen.group</t>
  </si>
  <si>
    <t>vulcan-casino.rocks</t>
  </si>
  <si>
    <t>mkcollege.ac.uk</t>
  </si>
  <si>
    <t>proranker9.cf</t>
  </si>
  <si>
    <t>giordano.co.kr</t>
  </si>
  <si>
    <t>s1l.com</t>
  </si>
  <si>
    <t>surgicoordinator.com</t>
  </si>
  <si>
    <t>kosbit.com.br</t>
  </si>
  <si>
    <t>izpk.ru</t>
  </si>
  <si>
    <t>gridtelecom.net</t>
  </si>
  <si>
    <t>daleofnorway.com</t>
  </si>
  <si>
    <t>lodz.one</t>
  </si>
  <si>
    <t>elinyae.gr</t>
  </si>
  <si>
    <t>familyfun.ie</t>
  </si>
  <si>
    <t>turundun.com</t>
  </si>
  <si>
    <t>smartliner-usa.com</t>
  </si>
  <si>
    <t>krishakjagat.org</t>
  </si>
  <si>
    <t>copilotai.com</t>
  </si>
  <si>
    <t>easynlight.com</t>
  </si>
  <si>
    <t>mychartmyhealth.org</t>
  </si>
  <si>
    <t>cw-usa.com</t>
  </si>
  <si>
    <t>blubor.net</t>
  </si>
  <si>
    <t>privacyclerk.com</t>
  </si>
  <si>
    <t>mirprivoda.ru</t>
  </si>
  <si>
    <t>neataffiliates.com</t>
  </si>
  <si>
    <t>winniepalmerhospital.com</t>
  </si>
  <si>
    <t>factor3a.com</t>
  </si>
  <si>
    <t>carrolltire.com</t>
  </si>
  <si>
    <t>my1westferrycircus.com</t>
  </si>
  <si>
    <t>eugqxza.vip</t>
  </si>
  <si>
    <t>nuotraukuredagavimas.top</t>
  </si>
  <si>
    <t>anthonysylvan.com</t>
  </si>
  <si>
    <t>analytik-jena.de</t>
  </si>
  <si>
    <t>unlimited-rc.eu</t>
  </si>
  <si>
    <t>cafe-am-semmering.com</t>
  </si>
  <si>
    <t>thecookingcollective.com.au</t>
  </si>
  <si>
    <t>overkillcomputers.com</t>
  </si>
  <si>
    <t>gih.se</t>
  </si>
  <si>
    <t>rdsf.ly</t>
  </si>
  <si>
    <t>agromash-ug.ru</t>
  </si>
  <si>
    <t>beecharming.com</t>
  </si>
  <si>
    <t>hbz.com.pl</t>
  </si>
  <si>
    <t>glitnoraffiliates.com</t>
  </si>
  <si>
    <t>total911.com</t>
  </si>
  <si>
    <t>unex.su</t>
  </si>
  <si>
    <t>victorhckinthefreeworld.com</t>
  </si>
  <si>
    <t>diplomgid.com</t>
  </si>
  <si>
    <t>narcolog.site</t>
  </si>
  <si>
    <t>scholarpublishing.org</t>
  </si>
  <si>
    <t>broadband4ireland.net</t>
  </si>
  <si>
    <t>freeones.it</t>
  </si>
  <si>
    <t>ardec.ca</t>
  </si>
  <si>
    <t>acuitytg.com</t>
  </si>
  <si>
    <t>szp.ru</t>
  </si>
  <si>
    <t>blueskyresumes.com</t>
  </si>
  <si>
    <t>flagstaffgreenroom.com</t>
  </si>
  <si>
    <t>framindmap.org</t>
  </si>
  <si>
    <t>anthonysgoods.com</t>
  </si>
  <si>
    <t>exibank.ru</t>
  </si>
  <si>
    <t>gamblingngo.com</t>
  </si>
  <si>
    <t>silvermanclinicaaccidente.com</t>
  </si>
  <si>
    <t>sinotrans-csc.com</t>
  </si>
  <si>
    <t>neosystems.net</t>
  </si>
  <si>
    <t>adosn.org</t>
  </si>
  <si>
    <t>zenb.com</t>
  </si>
  <si>
    <t>brickgroutred.com</t>
  </si>
  <si>
    <t>melaninandmentalhealth.com</t>
  </si>
  <si>
    <t>rlinet.ru</t>
  </si>
  <si>
    <t>localmarketed.com</t>
  </si>
  <si>
    <t>aifdemocracy.org</t>
  </si>
  <si>
    <t>myd-room.jp</t>
  </si>
  <si>
    <t>cdn-op.de</t>
  </si>
  <si>
    <t>armytextile.com</t>
  </si>
  <si>
    <t>mt-job1.com</t>
  </si>
  <si>
    <t>aseopereira.gov.co</t>
  </si>
  <si>
    <t>batdongsan24h.edu.vn</t>
  </si>
  <si>
    <t>growthleap.com</t>
  </si>
  <si>
    <t>pluginpress.online</t>
  </si>
  <si>
    <t>mymomsanerd.com</t>
  </si>
  <si>
    <t>posiflex.com</t>
  </si>
  <si>
    <t>taschibra.com.br</t>
  </si>
  <si>
    <t>etexgroup.id</t>
  </si>
  <si>
    <t>friendshipschools.org</t>
  </si>
  <si>
    <t>kodomoccha.net</t>
  </si>
  <si>
    <t>rebenokvsporte.ru</t>
  </si>
  <si>
    <t>pyramidcreditunion.com</t>
  </si>
  <si>
    <t>oberurselimdialog.de</t>
  </si>
  <si>
    <t>tokomobil.net</t>
  </si>
  <si>
    <t>hkbf.org</t>
  </si>
  <si>
    <t>webergermany.tech</t>
  </si>
  <si>
    <t>commune-hadjebelayoun.gov.tn</t>
  </si>
  <si>
    <t>evarus.ru</t>
  </si>
  <si>
    <t>communitybridgesaz.org</t>
  </si>
  <si>
    <t>usatipps.de</t>
  </si>
  <si>
    <t>mbav.com.au</t>
  </si>
  <si>
    <t>etrendsnow.ml</t>
  </si>
  <si>
    <t>trivago.dk</t>
  </si>
  <si>
    <t>proactivanet.com</t>
  </si>
  <si>
    <t>scuolapizzaioli.com.ar</t>
  </si>
  <si>
    <t>thepretenders.com</t>
  </si>
  <si>
    <t>letsenvision.com</t>
  </si>
  <si>
    <t>battler.vip</t>
  </si>
  <si>
    <t>vitadigest.com</t>
  </si>
  <si>
    <t>profitpoint.ro</t>
  </si>
  <si>
    <t>talkweb.com.cn</t>
  </si>
  <si>
    <t>xn----8sbemuhsaeiwd9h5a9c.xn--p1ai</t>
  </si>
  <si>
    <t>ill8.cn</t>
  </si>
  <si>
    <t>lazygardener.in</t>
  </si>
  <si>
    <t>trh.co.uk</t>
  </si>
  <si>
    <t>aokpaydayloans.com</t>
  </si>
  <si>
    <t>ellis.ru</t>
  </si>
  <si>
    <t>probabilityworks.cloud</t>
  </si>
  <si>
    <t>waxingpoetic.com</t>
  </si>
  <si>
    <t>cofounder.tv</t>
  </si>
  <si>
    <t>spark.li</t>
  </si>
  <si>
    <t>javsee.life</t>
  </si>
  <si>
    <t>culturaltrust.org</t>
  </si>
  <si>
    <t>fitzmallcjdr.com</t>
  </si>
  <si>
    <t>nhadatinsumo.com</t>
  </si>
  <si>
    <t>kreis-saarlouis.de</t>
  </si>
  <si>
    <t>neo.com</t>
  </si>
  <si>
    <t>flercdn.net</t>
  </si>
  <si>
    <t>argocasino32.com</t>
  </si>
  <si>
    <t>pornmediaport.link</t>
  </si>
  <si>
    <t>unitedwaynnj.org</t>
  </si>
  <si>
    <t>softafrique.net</t>
  </si>
  <si>
    <t>weijuju.com</t>
  </si>
  <si>
    <t>ormlite.com</t>
  </si>
  <si>
    <t>woodinvillewinecountry.com</t>
  </si>
  <si>
    <t>vlk-fast-90.com</t>
  </si>
  <si>
    <t>wilmatheater.org</t>
  </si>
  <si>
    <t>ivcnetworks.com</t>
  </si>
  <si>
    <t>pyramidseeds.com</t>
  </si>
  <si>
    <t>nims-skills.org</t>
  </si>
  <si>
    <t>dbsty.cn</t>
  </si>
  <si>
    <t>segweb.org</t>
  </si>
  <si>
    <t>yakocasinoaffiliates.com</t>
  </si>
  <si>
    <t>quizgum.com</t>
  </si>
  <si>
    <t>autosupermarket.it</t>
  </si>
  <si>
    <t>jackerwin.com</t>
  </si>
  <si>
    <t>savit.in</t>
  </si>
  <si>
    <t>wemgehoert.at</t>
  </si>
  <si>
    <t>navyhistory.org.au</t>
  </si>
  <si>
    <t>nordicjs.com</t>
  </si>
  <si>
    <t>losangelesscene.com</t>
  </si>
  <si>
    <t>sleeping.town</t>
  </si>
  <si>
    <t>pertsyvr.xyz</t>
  </si>
  <si>
    <t>copywritercollective.com</t>
  </si>
  <si>
    <t>bskb.com</t>
  </si>
  <si>
    <t>tidskrift.nu</t>
  </si>
  <si>
    <t>kibadvertising.ro</t>
  </si>
  <si>
    <t>hotelsinsiliguri.com</t>
  </si>
  <si>
    <t>slickcar.com</t>
  </si>
  <si>
    <t>gun-parts.com</t>
  </si>
  <si>
    <t>darla.com</t>
  </si>
  <si>
    <t>orthonline.com.cn</t>
  </si>
  <si>
    <t>umetex-a.ru</t>
  </si>
  <si>
    <t>eluniversalmas.com.mx</t>
  </si>
  <si>
    <t>vzduchotechnickefiltry.cz</t>
  </si>
  <si>
    <t>midwestgrowkits.com</t>
  </si>
  <si>
    <t>acelogix.com</t>
  </si>
  <si>
    <t>opera-scores.com</t>
  </si>
  <si>
    <t>rovepestcontrol.com</t>
  </si>
  <si>
    <t>vc-fast-90.com</t>
  </si>
  <si>
    <t>vizeo.net</t>
  </si>
  <si>
    <t>nextgame.net</t>
  </si>
  <si>
    <t>bmjnet.com.br</t>
  </si>
  <si>
    <t>hunaneu.com</t>
  </si>
  <si>
    <t>ourstory.com</t>
  </si>
  <si>
    <t>nobaan.com</t>
  </si>
  <si>
    <t>zags06.ru</t>
  </si>
  <si>
    <t>3gmax.net</t>
  </si>
  <si>
    <t>xplayego-793.ru</t>
  </si>
  <si>
    <t>soleil1987.com</t>
  </si>
  <si>
    <t>supplementreviews.com</t>
  </si>
  <si>
    <t>happilyevaafter.com</t>
  </si>
  <si>
    <t>gnamoxicill.com</t>
  </si>
  <si>
    <t>amazeum.org</t>
  </si>
  <si>
    <t>gestuz.com</t>
  </si>
  <si>
    <t>mynetworktv.com</t>
  </si>
  <si>
    <t>tuttocalciocatania.com</t>
  </si>
  <si>
    <t>siecobywatelska.pl</t>
  </si>
  <si>
    <t>bdimg1.com</t>
  </si>
  <si>
    <t>searchresults303.com</t>
  </si>
  <si>
    <t>suburbanchicagoland.com</t>
  </si>
  <si>
    <t>oncallinternational.com</t>
  </si>
  <si>
    <t>methodproducts.co.uk</t>
  </si>
  <si>
    <t>moriyama.lg.jp</t>
  </si>
  <si>
    <t>gekkengoud.nl</t>
  </si>
  <si>
    <t>tech.co.uk</t>
  </si>
  <si>
    <t>ascontentcloud.com</t>
  </si>
  <si>
    <t>kmbc.edu</t>
  </si>
  <si>
    <t>computersoft.ru</t>
  </si>
  <si>
    <t>euronics.fi</t>
  </si>
  <si>
    <t>musictechhistory.co.uk</t>
  </si>
  <si>
    <t>onlinedigi.top</t>
  </si>
  <si>
    <t>danawebdesign.net</t>
  </si>
  <si>
    <t>grillbabygrill.com</t>
  </si>
  <si>
    <t>goliiive.com</t>
  </si>
  <si>
    <t>hannsherbs.co.uk</t>
  </si>
  <si>
    <t>topspick.com</t>
  </si>
  <si>
    <t>corridor.aero</t>
  </si>
  <si>
    <t>xn--80apfaiigrge.xn--p1ai</t>
  </si>
  <si>
    <t>yamauchi.co.jp</t>
  </si>
  <si>
    <t>52editions.com</t>
  </si>
  <si>
    <t>onlinedegrees.com</t>
  </si>
  <si>
    <t>construsoft.com</t>
  </si>
  <si>
    <t>nextgensecurevpn.com</t>
  </si>
  <si>
    <t>bmtirkassomart.co.za</t>
  </si>
  <si>
    <t>adhamarperu.com</t>
  </si>
  <si>
    <t>nysrpa.org</t>
  </si>
  <si>
    <t>emotioneric.com</t>
  </si>
  <si>
    <t>pulver.com.tr</t>
  </si>
  <si>
    <t>fhb.gov.hk</t>
  </si>
  <si>
    <t>lyrics-songs.com</t>
  </si>
  <si>
    <t>americanbrainfoundation.org</t>
  </si>
  <si>
    <t>adiqted.com</t>
  </si>
  <si>
    <t>nenaghguardian.ie</t>
  </si>
  <si>
    <t>angelaricardo.com</t>
  </si>
  <si>
    <t>soundpark.news</t>
  </si>
  <si>
    <t>msd-informatik.ch</t>
  </si>
  <si>
    <t>jeeptheusa.com</t>
  </si>
  <si>
    <t>wordads.co</t>
  </si>
  <si>
    <t>kazashki.com</t>
  </si>
  <si>
    <t>healthinschools.org</t>
  </si>
  <si>
    <t>menengage.org</t>
  </si>
  <si>
    <t>modernvet.com</t>
  </si>
  <si>
    <t>qtlglb.com</t>
  </si>
  <si>
    <t>bayfedonline.com</t>
  </si>
  <si>
    <t>tamgaturk.com</t>
  </si>
  <si>
    <t>crowcon.com</t>
  </si>
  <si>
    <t>veobeitkalson.info</t>
  </si>
  <si>
    <t>xn----7sbabr7abmoddedvfl.xn--p1ai</t>
  </si>
  <si>
    <t>newswide.co.uk</t>
  </si>
  <si>
    <t>echucachurchofchrist.com.au</t>
  </si>
  <si>
    <t>seocare.nl</t>
  </si>
  <si>
    <t>mebpersonel.com</t>
  </si>
  <si>
    <t>hogworkz.com</t>
  </si>
  <si>
    <t>game-db.tw</t>
  </si>
  <si>
    <t>ks-cinema.com</t>
  </si>
  <si>
    <t>sta.io</t>
  </si>
  <si>
    <t>fullstackradio.com</t>
  </si>
  <si>
    <t>streetsensation.co.uk</t>
  </si>
  <si>
    <t>proektgn7.ru</t>
  </si>
  <si>
    <t>ukraine450.org.ua</t>
  </si>
  <si>
    <t>healthyhacks.info</t>
  </si>
  <si>
    <t>singaporeexpo.com.sg</t>
  </si>
  <si>
    <t>mylimuu.ir</t>
  </si>
  <si>
    <t>istanbulcevahir.com</t>
  </si>
  <si>
    <t>ascont.ru</t>
  </si>
  <si>
    <t>itherapyllc.com</t>
  </si>
  <si>
    <t>freepeopledirectory.com</t>
  </si>
  <si>
    <t>sightwise.com</t>
  </si>
  <si>
    <t>riviera-buzz.com</t>
  </si>
  <si>
    <t>146joycasino.com</t>
  </si>
  <si>
    <t>adameveplus.com</t>
  </si>
  <si>
    <t>sp-zp.ru</t>
  </si>
  <si>
    <t>bogmedia.org</t>
  </si>
  <si>
    <t>mybns.be</t>
  </si>
  <si>
    <t>ergonauti.it</t>
  </si>
  <si>
    <t>mrpips.gov.pl</t>
  </si>
  <si>
    <t>fidonet.ph</t>
  </si>
  <si>
    <t>sacramentoappraisalblog.com</t>
  </si>
  <si>
    <t>campuscreative.ca</t>
  </si>
  <si>
    <t>storyhound.org</t>
  </si>
  <si>
    <t>nissan-fs.co.jp</t>
  </si>
  <si>
    <t>energyboom.com</t>
  </si>
  <si>
    <t>fantasticcleaners.com.au</t>
  </si>
  <si>
    <t>saabsunited.com</t>
  </si>
  <si>
    <t>wee-bot.com</t>
  </si>
  <si>
    <t>gereso.com</t>
  </si>
  <si>
    <t>umc-connect.ru</t>
  </si>
  <si>
    <t>alobiz.com</t>
  </si>
  <si>
    <t>dynamictechnology.com</t>
  </si>
  <si>
    <t>red-d-arc.com</t>
  </si>
  <si>
    <t>uc-p.ru</t>
  </si>
  <si>
    <t>thewebhelp.com</t>
  </si>
  <si>
    <t>campk12.com</t>
  </si>
  <si>
    <t>springfieldcommonwealth.org</t>
  </si>
  <si>
    <t>geniusmindzone.com</t>
  </si>
  <si>
    <t>capmopro.com</t>
  </si>
  <si>
    <t>toddlahman.com</t>
  </si>
  <si>
    <t>avenue.org</t>
  </si>
  <si>
    <t>ridgemerino.com</t>
  </si>
  <si>
    <t>civonline.it</t>
  </si>
  <si>
    <t>snsfun.com</t>
  </si>
  <si>
    <t>mynshost.com</t>
  </si>
  <si>
    <t>asdpt.com</t>
  </si>
  <si>
    <t>ricalivecasino.ru</t>
  </si>
  <si>
    <t>luisarossishop.com</t>
  </si>
  <si>
    <t>sanitationandwaterforall.org</t>
  </si>
  <si>
    <t>uebersee-museum.de</t>
  </si>
  <si>
    <t>fatsex.club</t>
  </si>
  <si>
    <t>lunc.tech</t>
  </si>
  <si>
    <t>zaidan.info</t>
  </si>
  <si>
    <t>vs4you.de</t>
  </si>
  <si>
    <t>obby.co.uk</t>
  </si>
  <si>
    <t>vulcan-kazino.click</t>
  </si>
  <si>
    <t>uglyteller.com</t>
  </si>
  <si>
    <t>darktv.eu</t>
  </si>
  <si>
    <t>magoda.com</t>
  </si>
  <si>
    <t>agenbolakaki.org</t>
  </si>
  <si>
    <t>laindustria.pe</t>
  </si>
  <si>
    <t>fuseos.net</t>
  </si>
  <si>
    <t>grovetoken.com</t>
  </si>
  <si>
    <t>pokerdom4.su</t>
  </si>
  <si>
    <t>data-room.blog</t>
  </si>
  <si>
    <t>shelvspace.com</t>
  </si>
  <si>
    <t>getanewhouse.com</t>
  </si>
  <si>
    <t>ebxml.org</t>
  </si>
  <si>
    <t>komoona.com</t>
  </si>
  <si>
    <t>cnc3018.ru</t>
  </si>
  <si>
    <t>xn--b1axc.com</t>
  </si>
  <si>
    <t>dixieelixirs.com</t>
  </si>
  <si>
    <t>i-batdongsan.com</t>
  </si>
  <si>
    <t>fastbudseeds.com</t>
  </si>
  <si>
    <t>yannarthusbertrand2.org</t>
  </si>
  <si>
    <t>mygreenlandplace.co.uk</t>
  </si>
  <si>
    <t>crm-nv.com</t>
  </si>
  <si>
    <t>lsengage.com</t>
  </si>
  <si>
    <t>zjzx.ah.cn</t>
  </si>
  <si>
    <t>yugenpro.ru</t>
  </si>
  <si>
    <t>disorders.org</t>
  </si>
  <si>
    <t>techgearbox.com</t>
  </si>
  <si>
    <t>whatsyoursign.com</t>
  </si>
  <si>
    <t>warmiaenerga.pl</t>
  </si>
  <si>
    <t>wabao.com</t>
  </si>
  <si>
    <t>yrtsi.com</t>
  </si>
  <si>
    <t>amcpros.com</t>
  </si>
  <si>
    <t>iapply.io</t>
  </si>
  <si>
    <t>eksuccessbrands.com</t>
  </si>
  <si>
    <t>kindbook.net</t>
  </si>
  <si>
    <t>marketingplatform.com</t>
  </si>
  <si>
    <t>themedicity.com</t>
  </si>
  <si>
    <t>cyberrealm.net</t>
  </si>
  <si>
    <t>hitoxu.com</t>
  </si>
  <si>
    <t>eckerle.de</t>
  </si>
  <si>
    <t>culus.eu</t>
  </si>
  <si>
    <t>silverthorne.org</t>
  </si>
  <si>
    <t>ipodobserver.com</t>
  </si>
  <si>
    <t>ken-ton.com</t>
  </si>
  <si>
    <t>relfin.trade</t>
  </si>
  <si>
    <t>krasair.ru</t>
  </si>
  <si>
    <t>rivercitybank.com</t>
  </si>
  <si>
    <t>ernur.kz</t>
  </si>
  <si>
    <t>pixediahost.com</t>
  </si>
  <si>
    <t>vshred.team</t>
  </si>
  <si>
    <t>carclickcash.com.au</t>
  </si>
  <si>
    <t>round.me</t>
  </si>
  <si>
    <t>sunnykinghonda.com</t>
  </si>
  <si>
    <t>hexocorp.com</t>
  </si>
  <si>
    <t>connexion-emploi.com</t>
  </si>
  <si>
    <t>brandtix.com</t>
  </si>
  <si>
    <t>mediado.jp</t>
  </si>
  <si>
    <t>sereneapp.com</t>
  </si>
  <si>
    <t>cepsports.com</t>
  </si>
  <si>
    <t>web4everyone.net</t>
  </si>
  <si>
    <t>vcdistrictattorney.com</t>
  </si>
  <si>
    <t>visitalmere.com</t>
  </si>
  <si>
    <t>toddklindt.com</t>
  </si>
  <si>
    <t>rcdtech.cn</t>
  </si>
  <si>
    <t>nbrp.city</t>
  </si>
  <si>
    <t>kingscrowd.com</t>
  </si>
  <si>
    <t>eat-list.fr</t>
  </si>
  <si>
    <t>welovewp.com</t>
  </si>
  <si>
    <t>rightsindevelopment.org</t>
  </si>
  <si>
    <t>arkix3d.com</t>
  </si>
  <si>
    <t>mtxapi1.com</t>
  </si>
  <si>
    <t>vmartretail.com</t>
  </si>
  <si>
    <t>tmhm.pt</t>
  </si>
  <si>
    <t>light-building.com</t>
  </si>
  <si>
    <t>purplesqueezerp.co.uk</t>
  </si>
  <si>
    <t>webmonk.com.br</t>
  </si>
  <si>
    <t>35.ru</t>
  </si>
  <si>
    <t>kuzcolighting.com</t>
  </si>
  <si>
    <t>lamthong.net</t>
  </si>
  <si>
    <t>fishweb.com</t>
  </si>
  <si>
    <t>olot.cat</t>
  </si>
  <si>
    <t>ville-montlouis-loire.fr</t>
  </si>
  <si>
    <t>aedleader.com</t>
  </si>
  <si>
    <t>alfa.com.mx</t>
  </si>
  <si>
    <t>aliosolutions.net</t>
  </si>
  <si>
    <t>lafourche.k12.la.us</t>
  </si>
  <si>
    <t>minnac-kchr.ru</t>
  </si>
  <si>
    <t>bostonbookfest.org</t>
  </si>
  <si>
    <t>womenloveheart.net</t>
  </si>
  <si>
    <t>wallmarkply.com</t>
  </si>
  <si>
    <t>toftheussi.xyz</t>
  </si>
  <si>
    <t>onestopracing.com</t>
  </si>
  <si>
    <t>wemnepal.org</t>
  </si>
  <si>
    <t>nachalka.info</t>
  </si>
  <si>
    <t>pomerleau.ca</t>
  </si>
  <si>
    <t>anxiouspresume.cn</t>
  </si>
  <si>
    <t>bold.expert</t>
  </si>
  <si>
    <t>cheapreplacementbattery.com</t>
  </si>
  <si>
    <t>hiphopza247.com</t>
  </si>
  <si>
    <t>theasburyhotel.com</t>
  </si>
  <si>
    <t>kdbaidu.com</t>
  </si>
  <si>
    <t>las212.com</t>
  </si>
  <si>
    <t>kielitoimistonsanakirja.fi</t>
  </si>
  <si>
    <t>autoketing.io</t>
  </si>
  <si>
    <t>skushal.ru</t>
  </si>
  <si>
    <t>br-nxd-domain.com</t>
  </si>
  <si>
    <t>drvn.gov.vn</t>
  </si>
  <si>
    <t>rmhb.com.cn</t>
  </si>
  <si>
    <t>vekstdigital.com.br</t>
  </si>
  <si>
    <t>haulawaystulsa.com</t>
  </si>
  <si>
    <t>codebots.com</t>
  </si>
  <si>
    <t>photonics21.org</t>
  </si>
  <si>
    <t>hostexpress.com.au</t>
  </si>
  <si>
    <t>nvfast.org</t>
  </si>
  <si>
    <t>rusyatelekom.com</t>
  </si>
  <si>
    <t>ddefa70ec0.com</t>
  </si>
  <si>
    <t>flibusta.org.ua</t>
  </si>
  <si>
    <t>directtbcfwr.com</t>
  </si>
  <si>
    <t>88property.com</t>
  </si>
  <si>
    <t>sky3team.com</t>
  </si>
  <si>
    <t>4zzzfm.org.au</t>
  </si>
  <si>
    <t>audiobooklabs.com</t>
  </si>
  <si>
    <t>seccus.com</t>
  </si>
  <si>
    <t>joanchad.com</t>
  </si>
  <si>
    <t>swapoff.org</t>
  </si>
  <si>
    <t>fostopanel.com</t>
  </si>
  <si>
    <t>museum-tula.ru</t>
  </si>
  <si>
    <t>coupeware.com</t>
  </si>
  <si>
    <t>chillicothenews.com</t>
  </si>
  <si>
    <t>codloadout.gg</t>
  </si>
  <si>
    <t>kultur-digital.com</t>
  </si>
  <si>
    <t>joycasino369.ru</t>
  </si>
  <si>
    <t>mafiadigitale.eu</t>
  </si>
  <si>
    <t>rutherfordregional.com</t>
  </si>
  <si>
    <t>landskron.de</t>
  </si>
  <si>
    <t>postman.net</t>
  </si>
  <si>
    <t>jfk.men</t>
  </si>
  <si>
    <t>iflyworld.co.uk</t>
  </si>
  <si>
    <t>stokely.com</t>
  </si>
  <si>
    <t>letsextract.com</t>
  </si>
  <si>
    <t>rizepoint.com</t>
  </si>
  <si>
    <t>wsgi.org</t>
  </si>
  <si>
    <t>compuhelp.net</t>
  </si>
  <si>
    <t>anyporn.net</t>
  </si>
  <si>
    <t>ascend.host</t>
  </si>
  <si>
    <t>ivicasino8.com</t>
  </si>
  <si>
    <t>simgames.net</t>
  </si>
  <si>
    <t>cms-net.cz</t>
  </si>
  <si>
    <t>wayfaringviews.com</t>
  </si>
  <si>
    <t>spbcokoit.ru</t>
  </si>
  <si>
    <t>leadnetworks.com</t>
  </si>
  <si>
    <t>zavod-uzsk.ru</t>
  </si>
  <si>
    <t>jooky.services</t>
  </si>
  <si>
    <t>owm.org</t>
  </si>
  <si>
    <t>fezgame.com</t>
  </si>
  <si>
    <t>bentel.sk</t>
  </si>
  <si>
    <t>datacenteramerica.com</t>
  </si>
  <si>
    <t>kidsburgh.org</t>
  </si>
  <si>
    <t>leapride.us</t>
  </si>
  <si>
    <t>fibretech.net</t>
  </si>
  <si>
    <t>cst-systemhaus.de</t>
  </si>
  <si>
    <t>hardcoretoob.com</t>
  </si>
  <si>
    <t>morganadvancedmaterials.com</t>
  </si>
  <si>
    <t>freeipods.com</t>
  </si>
  <si>
    <t>milestonebooks.com</t>
  </si>
  <si>
    <t>nsray.net</t>
  </si>
  <si>
    <t>serverdugson.com</t>
  </si>
  <si>
    <t>welcomebooi7.net</t>
  </si>
  <si>
    <t>ktsrv.com</t>
  </si>
  <si>
    <t>venlafaxinec.com</t>
  </si>
  <si>
    <t>martinplaut.com</t>
  </si>
  <si>
    <t>esk-ivanovo.ru</t>
  </si>
  <si>
    <t>ashedryden.com</t>
  </si>
  <si>
    <t>zapiks.com</t>
  </si>
  <si>
    <t>round-table.de</t>
  </si>
  <si>
    <t>mygaycollection.com</t>
  </si>
  <si>
    <t>regexstorm.net</t>
  </si>
  <si>
    <t>xn--hc0bp1r8ub4weusch4khpe2a2816a.com</t>
  </si>
  <si>
    <t>welcomewebsite.com</t>
  </si>
  <si>
    <t>easygo-gps.co.id</t>
  </si>
  <si>
    <t>pattersons.co.uk</t>
  </si>
  <si>
    <t>harvarddesignmagazine.org</t>
  </si>
  <si>
    <t>niceair.is</t>
  </si>
  <si>
    <t>mightygirl.com</t>
  </si>
  <si>
    <t>sageveganbistro.com</t>
  </si>
  <si>
    <t>greekbeatradio.com</t>
  </si>
  <si>
    <t>crafts-beautiful.com</t>
  </si>
  <si>
    <t>jokerstars.ge</t>
  </si>
  <si>
    <t>host2be.com</t>
  </si>
  <si>
    <t>barton.com</t>
  </si>
  <si>
    <t>sitefacil.com</t>
  </si>
  <si>
    <t>alvisfarmsva.com</t>
  </si>
  <si>
    <t>stockvue.net</t>
  </si>
  <si>
    <t>iopnigeria.org</t>
  </si>
  <si>
    <t>freja.com</t>
  </si>
  <si>
    <t>nuroweb.net</t>
  </si>
  <si>
    <t>scenarioarchitecture.com</t>
  </si>
  <si>
    <t>rhythmofthehome.com</t>
  </si>
  <si>
    <t>yun519.com</t>
  </si>
  <si>
    <t>herofield.com</t>
  </si>
  <si>
    <t>georgeglazer.com</t>
  </si>
  <si>
    <t>moratorium32.com</t>
  </si>
  <si>
    <t>wegoindustries.com</t>
  </si>
  <si>
    <t>olgakubrakphotography.com</t>
  </si>
  <si>
    <t>firstmarineeng.com</t>
  </si>
  <si>
    <t>hongguaninfo.com</t>
  </si>
  <si>
    <t>steel-vintage.com</t>
  </si>
  <si>
    <t>realpaycollect.com</t>
  </si>
  <si>
    <t>shineofislam.com</t>
  </si>
  <si>
    <t>netcommwireless.com</t>
  </si>
  <si>
    <t>johnsadventures.com</t>
  </si>
  <si>
    <t>misumi.jp</t>
  </si>
  <si>
    <t>17mqw.com</t>
  </si>
  <si>
    <t>friendbookmark.com</t>
  </si>
  <si>
    <t>u77game.net</t>
  </si>
  <si>
    <t>showerstoyou.co.uk</t>
  </si>
  <si>
    <t>rosangelabezerrafotografia.com</t>
  </si>
  <si>
    <t>unitiperblevio.it</t>
  </si>
  <si>
    <t>owlohh.com</t>
  </si>
  <si>
    <t>vodkom.com</t>
  </si>
  <si>
    <t>cybernetics1.com</t>
  </si>
  <si>
    <t>vpn-solo.com</t>
  </si>
  <si>
    <t>bugbountyhunter.com</t>
  </si>
  <si>
    <t>accountantweek.nl</t>
  </si>
  <si>
    <t>hostingspry.com</t>
  </si>
  <si>
    <t>marcusdaniel.net</t>
  </si>
  <si>
    <t>star-game.art</t>
  </si>
  <si>
    <t>witc.co.jp</t>
  </si>
  <si>
    <t>riobet107.com</t>
  </si>
  <si>
    <t>webd.org</t>
  </si>
  <si>
    <t>profifoto.de</t>
  </si>
  <si>
    <t>1ladyboytube.com</t>
  </si>
  <si>
    <t>hlkomm.net</t>
  </si>
  <si>
    <t>cig.ru</t>
  </si>
  <si>
    <t>enginespy.com</t>
  </si>
  <si>
    <t>rus-on.ru</t>
  </si>
  <si>
    <t>ranktoolap.com</t>
  </si>
  <si>
    <t>kino-epta.pro</t>
  </si>
  <si>
    <t>riobet102.com</t>
  </si>
  <si>
    <t>cm-barcelos.pt</t>
  </si>
  <si>
    <t>javtk.com</t>
  </si>
  <si>
    <t>m7vo.com</t>
  </si>
  <si>
    <t>dubins.ae</t>
  </si>
  <si>
    <t>pharmavite.net</t>
  </si>
  <si>
    <t>infoorion.ru</t>
  </si>
  <si>
    <t>astctjournal.org</t>
  </si>
  <si>
    <t>chanrefrigerators.com</t>
  </si>
  <si>
    <t>booi-kazinoplayz.ru</t>
  </si>
  <si>
    <t>itoctopus.com</t>
  </si>
  <si>
    <t>tia.ge</t>
  </si>
  <si>
    <t>hempcbdoilww.com</t>
  </si>
  <si>
    <t>nsbream.net</t>
  </si>
  <si>
    <t>sterlitech.com</t>
  </si>
  <si>
    <t>grillmasteruniversity.com</t>
  </si>
  <si>
    <t>acmedesignservice.com</t>
  </si>
  <si>
    <t>secureehost.com.au</t>
  </si>
  <si>
    <t>doggie.com</t>
  </si>
  <si>
    <t>sootool.net</t>
  </si>
  <si>
    <t>coopbank.dk</t>
  </si>
  <si>
    <t>darknetdarkwebmarket.link</t>
  </si>
  <si>
    <t>proshipinc.com</t>
  </si>
  <si>
    <t>ymabacus.com</t>
  </si>
  <si>
    <t>landof10.com</t>
  </si>
  <si>
    <t>ecotrackings.com</t>
  </si>
  <si>
    <t>heartbithost.site</t>
  </si>
  <si>
    <t>pubhub-latam.net</t>
  </si>
  <si>
    <t>aladata.com</t>
  </si>
  <si>
    <t>ivermectinz.com</t>
  </si>
  <si>
    <t>mmtop200.com</t>
  </si>
  <si>
    <t>likepost.org</t>
  </si>
  <si>
    <t>ucgtrading.com</t>
  </si>
  <si>
    <t>lyst-huset.no</t>
  </si>
  <si>
    <t>orpheus.ru</t>
  </si>
  <si>
    <t>miketyson.com</t>
  </si>
  <si>
    <t>greencarpetcleaningprescott.com</t>
  </si>
  <si>
    <t>online-film.ru</t>
  </si>
  <si>
    <t>mikipulley.co.jp</t>
  </si>
  <si>
    <t>pearlywhites.com</t>
  </si>
  <si>
    <t>financescout24.ch</t>
  </si>
  <si>
    <t>firedepartmentcontracts.com</t>
  </si>
  <si>
    <t>expertido.org</t>
  </si>
  <si>
    <t>beverageequipment.biz</t>
  </si>
  <si>
    <t>fitnessreaper.com</t>
  </si>
  <si>
    <t>mc000000.com</t>
  </si>
  <si>
    <t>dreamscopeapp.com</t>
  </si>
  <si>
    <t>getsecuredbrowsesearch.com</t>
  </si>
  <si>
    <t>swosuathletics.com</t>
  </si>
  <si>
    <t>tempoeradar.pt</t>
  </si>
  <si>
    <t>cialisbmed.com</t>
  </si>
  <si>
    <t>thehireups.com</t>
  </si>
  <si>
    <t>bintangrayatravel.com</t>
  </si>
  <si>
    <t>mazdabg.com</t>
  </si>
  <si>
    <t>cialisktabs.com</t>
  </si>
  <si>
    <t>ssatuk.co.uk</t>
  </si>
  <si>
    <t>gwos.com</t>
  </si>
  <si>
    <t>heyiamindians.com</t>
  </si>
  <si>
    <t>omeuhost.com.br</t>
  </si>
  <si>
    <t>midea-group.com</t>
  </si>
  <si>
    <t>qopy.ru</t>
  </si>
  <si>
    <t>vodinfo.ru</t>
  </si>
  <si>
    <t>mostra.by</t>
  </si>
  <si>
    <t>assetlinkglobal.com</t>
  </si>
  <si>
    <t>mscs.net</t>
  </si>
  <si>
    <t>empar.ca</t>
  </si>
  <si>
    <t>kie.org</t>
  </si>
  <si>
    <t>yuxiyl.com</t>
  </si>
  <si>
    <t>nekemtetszik.net</t>
  </si>
  <si>
    <t>discountoffice.be</t>
  </si>
  <si>
    <t>nicolas-friot.com</t>
  </si>
  <si>
    <t>serveur03.com</t>
  </si>
  <si>
    <t>cpahq.org</t>
  </si>
  <si>
    <t>xn--80aiq0afl.xn--p1ai</t>
  </si>
  <si>
    <t>texasmilitaryforcesmuseum.org</t>
  </si>
  <si>
    <t>eiffelcrown.com</t>
  </si>
  <si>
    <t>acculution.com</t>
  </si>
  <si>
    <t>norwayhaircare.no</t>
  </si>
  <si>
    <t>alexandrianews.org</t>
  </si>
  <si>
    <t>kuajingju.com</t>
  </si>
  <si>
    <t>kshp-company.ru</t>
  </si>
  <si>
    <t>mensayhub.com</t>
  </si>
  <si>
    <t>circulus.nl</t>
  </si>
  <si>
    <t>prakriti.net.in</t>
  </si>
  <si>
    <t>randrealty.com</t>
  </si>
  <si>
    <t>levofloxacinc.com</t>
  </si>
  <si>
    <t>gitesdesgodains.com</t>
  </si>
  <si>
    <t>bit-on.com.br</t>
  </si>
  <si>
    <t>marquecollection.ir</t>
  </si>
  <si>
    <t>guitariran.com</t>
  </si>
  <si>
    <t>watchtwoandahalfmenonline.com</t>
  </si>
  <si>
    <t>hawkplay.com</t>
  </si>
  <si>
    <t>webteamcharlotte.com</t>
  </si>
  <si>
    <t>lesollp.ru</t>
  </si>
  <si>
    <t>journalofdigitalhumanities.org</t>
  </si>
  <si>
    <t>influencelogic.com</t>
  </si>
  <si>
    <t>brilinta.com</t>
  </si>
  <si>
    <t>ozchinese.com</t>
  </si>
  <si>
    <t>woodllp.com</t>
  </si>
  <si>
    <t>happinet.co.jp</t>
  </si>
  <si>
    <t>csdgs.qc.ca</t>
  </si>
  <si>
    <t>shanson.tv</t>
  </si>
  <si>
    <t>reefcleaners.org</t>
  </si>
  <si>
    <t>rotterdampas.nl</t>
  </si>
  <si>
    <t>falabellasellers.com</t>
  </si>
  <si>
    <t>identifi.net</t>
  </si>
  <si>
    <t>electricps.ru</t>
  </si>
  <si>
    <t>toclave.com</t>
  </si>
  <si>
    <t>isamericaonline.com</t>
  </si>
  <si>
    <t>harveyorganblog.com</t>
  </si>
  <si>
    <t>autoc.dk</t>
  </si>
  <si>
    <t>billsjapan.com</t>
  </si>
  <si>
    <t>gerdopan.com</t>
  </si>
  <si>
    <t>teniteo.jp</t>
  </si>
  <si>
    <t>mawer.com</t>
  </si>
  <si>
    <t>ios2prod.com</t>
  </si>
  <si>
    <t>tercihiniyap.net</t>
  </si>
  <si>
    <t>wellsfargodealerservices.com</t>
  </si>
  <si>
    <t>shinonome.ac.jp</t>
  </si>
  <si>
    <t>sdcinternationalshipping.com</t>
  </si>
  <si>
    <t>23tuning.com</t>
  </si>
  <si>
    <t>5alcobum5.xyz</t>
  </si>
  <si>
    <t>rosapteki.ru</t>
  </si>
  <si>
    <t>jz.ac.ir</t>
  </si>
  <si>
    <t>fintrac.gc.ca</t>
  </si>
  <si>
    <t>artech.site</t>
  </si>
  <si>
    <t>rschemplus.com</t>
  </si>
  <si>
    <t>thecinemasource.com</t>
  </si>
  <si>
    <t>amyschumer.com</t>
  </si>
  <si>
    <t>malmanlaw.com</t>
  </si>
  <si>
    <t>apiservices.space</t>
  </si>
  <si>
    <t>puspakom.com.my</t>
  </si>
  <si>
    <t>upfa.ru</t>
  </si>
  <si>
    <t>dt18.com</t>
  </si>
  <si>
    <t>uvesco.com</t>
  </si>
  <si>
    <t>lvw1.com</t>
  </si>
  <si>
    <t>qlnu.edu.cn</t>
  </si>
  <si>
    <t>ostroykevse.com</t>
  </si>
  <si>
    <t>zryou.com</t>
  </si>
  <si>
    <t>11sumai.jp</t>
  </si>
  <si>
    <t>businessxxl.ru</t>
  </si>
  <si>
    <t>letitstars.com</t>
  </si>
  <si>
    <t>zeoniq.com</t>
  </si>
  <si>
    <t>xtjc.com</t>
  </si>
  <si>
    <t>gacrnd.com</t>
  </si>
  <si>
    <t>ipcomsistemas.net</t>
  </si>
  <si>
    <t>sagabizsolutions.com</t>
  </si>
  <si>
    <t>jungle.vc</t>
  </si>
  <si>
    <t>buyerads.com</t>
  </si>
  <si>
    <t>westmorrisfm.org</t>
  </si>
  <si>
    <t>politicalgateway.com</t>
  </si>
  <si>
    <t>littlegreybox.net</t>
  </si>
  <si>
    <t>truelaunchbar.com</t>
  </si>
  <si>
    <t>doctorsopposingcircumcision.org</t>
  </si>
  <si>
    <t>yellowlion.us</t>
  </si>
  <si>
    <t>aiper.com</t>
  </si>
  <si>
    <t>cvsinternet.com.br</t>
  </si>
  <si>
    <t>panty.com</t>
  </si>
  <si>
    <t>volcanoslotsclub.com</t>
  </si>
  <si>
    <t>bakor.pro</t>
  </si>
  <si>
    <t>straitshot.com</t>
  </si>
  <si>
    <t>casco-helme.de</t>
  </si>
  <si>
    <t>bjss.com</t>
  </si>
  <si>
    <t>afishka31.ru</t>
  </si>
  <si>
    <t>blognation.com</t>
  </si>
  <si>
    <t>componentidigitali.com</t>
  </si>
  <si>
    <t>mychapterstreet.co.uk</t>
  </si>
  <si>
    <t>thebournbuilding.com</t>
  </si>
  <si>
    <t>daily-earnings.club</t>
  </si>
  <si>
    <t>exponent.fm</t>
  </si>
  <si>
    <t>tradedime.com</t>
  </si>
  <si>
    <t>sportphotogallery.com</t>
  </si>
  <si>
    <t>edibleaustin.com</t>
  </si>
  <si>
    <t>deliciousthemes.com</t>
  </si>
  <si>
    <t>fullindianpornvideos.com</t>
  </si>
  <si>
    <t>jacksonlin.net</t>
  </si>
  <si>
    <t>lucky4d.com</t>
  </si>
  <si>
    <t>porngn.xyz</t>
  </si>
  <si>
    <t>usagrantapplication.org</t>
  </si>
  <si>
    <t>aioi.co.jp</t>
  </si>
  <si>
    <t>voirenstreaming.com</t>
  </si>
  <si>
    <t>lazzarinidesignstudio.com</t>
  </si>
  <si>
    <t>botvrij.eu</t>
  </si>
  <si>
    <t>yoco.ws</t>
  </si>
  <si>
    <t>swordfish.name</t>
  </si>
  <si>
    <t>keer.su</t>
  </si>
  <si>
    <t>nokia-asia.com</t>
  </si>
  <si>
    <t>weeklykoreanz.com</t>
  </si>
  <si>
    <t>farrellart-london.co.uk</t>
  </si>
  <si>
    <t>panciu.net</t>
  </si>
  <si>
    <t>p-nand-q.com</t>
  </si>
  <si>
    <t>winrar.com</t>
  </si>
  <si>
    <t>starbucks.cl</t>
  </si>
  <si>
    <t>invar.com.pl</t>
  </si>
  <si>
    <t>cndsfood.com</t>
  </si>
  <si>
    <t>marja.ir</t>
  </si>
  <si>
    <t>agencywestchester.com</t>
  </si>
  <si>
    <t>diners.hr</t>
  </si>
  <si>
    <t>forethought.app</t>
  </si>
  <si>
    <t>cityofpassaic.com</t>
  </si>
  <si>
    <t>tradesmax.com</t>
  </si>
  <si>
    <t>successlearning.eu</t>
  </si>
  <si>
    <t>ex-diplom.com</t>
  </si>
  <si>
    <t>hnrsks.gov.cn</t>
  </si>
  <si>
    <t>mysiteportal.co.uk</t>
  </si>
  <si>
    <t>nitandhra.ac.in</t>
  </si>
  <si>
    <t>bustmaxx.com</t>
  </si>
  <si>
    <t>build-ufm.eu</t>
  </si>
  <si>
    <t>sweetiehouse.vn</t>
  </si>
  <si>
    <t>wsu-info.org</t>
  </si>
  <si>
    <t>faciliteq.com</t>
  </si>
  <si>
    <t>hostedtime.com</t>
  </si>
  <si>
    <t>mobileoffers-dq-download.com</t>
  </si>
  <si>
    <t>queen-server.com</t>
  </si>
  <si>
    <t>wow.co.il</t>
  </si>
  <si>
    <t>legendsbk.info</t>
  </si>
  <si>
    <t>educationsector.org</t>
  </si>
  <si>
    <t>sdgfzcl.com</t>
  </si>
  <si>
    <t>ijdc.net</t>
  </si>
  <si>
    <t>feinschwarz.net</t>
  </si>
  <si>
    <t>brooklineartscenter.com</t>
  </si>
  <si>
    <t>djankitclub.com</t>
  </si>
  <si>
    <t>tandem.ws</t>
  </si>
  <si>
    <t>na-polzy.ru</t>
  </si>
  <si>
    <t>tomaszstanko.pl</t>
  </si>
  <si>
    <t>advocaatdebruyne.be</t>
  </si>
  <si>
    <t>connectis-fr.net</t>
  </si>
  <si>
    <t>sinazucar.org</t>
  </si>
  <si>
    <t>indubnacity.ru</t>
  </si>
  <si>
    <t>status-mark.com</t>
  </si>
  <si>
    <t>ledergames.com</t>
  </si>
  <si>
    <t>findville.xyz</t>
  </si>
  <si>
    <t>minimalmac.com</t>
  </si>
  <si>
    <t>joycasino1371.xyz</t>
  </si>
  <si>
    <t>ourwork.gr</t>
  </si>
  <si>
    <t>uredaktor.com</t>
  </si>
  <si>
    <t>reservepackage.com</t>
  </si>
  <si>
    <t>sasquatch.cloud</t>
  </si>
  <si>
    <t>zfort.net</t>
  </si>
  <si>
    <t>mednat.org</t>
  </si>
  <si>
    <t>skatestore.com</t>
  </si>
  <si>
    <t>qualres.org</t>
  </si>
  <si>
    <t>dagensbyggeri.dk</t>
  </si>
  <si>
    <t>ethizo.com</t>
  </si>
  <si>
    <t>naturparkschwarzwald.de</t>
  </si>
  <si>
    <t>medensina.com</t>
  </si>
  <si>
    <t>connectmidmissouri.com</t>
  </si>
  <si>
    <t>candhpc.com</t>
  </si>
  <si>
    <t>rakugo.lol</t>
  </si>
  <si>
    <t>tctsenterprises.com</t>
  </si>
  <si>
    <t>packo.ru</t>
  </si>
  <si>
    <t>sopk.sk</t>
  </si>
  <si>
    <t>moreeuw.com</t>
  </si>
  <si>
    <t>getvish.com</t>
  </si>
  <si>
    <t>alo-organic.com</t>
  </si>
  <si>
    <t>sashco.com</t>
  </si>
  <si>
    <t>enloop.com</t>
  </si>
  <si>
    <t>radioteca.net</t>
  </si>
  <si>
    <t>nbastreamlinks.com</t>
  </si>
  <si>
    <t>imagine-cloud.io</t>
  </si>
  <si>
    <t>warshistory.ru</t>
  </si>
  <si>
    <t>movieload.net</t>
  </si>
  <si>
    <t>coffeebeandirect.com</t>
  </si>
  <si>
    <t>prachinyog.com</t>
  </si>
  <si>
    <t>bayviewcleaning.co.uk</t>
  </si>
  <si>
    <t>viagrasc.com</t>
  </si>
  <si>
    <t>farmersdefense.com</t>
  </si>
  <si>
    <t>lautsprecherforum.eu</t>
  </si>
  <si>
    <t>fresnoeoc.org</t>
  </si>
  <si>
    <t>tubelo.top</t>
  </si>
  <si>
    <t>cavablar.net</t>
  </si>
  <si>
    <t>1caravan.ru</t>
  </si>
  <si>
    <t>perrytonline.com</t>
  </si>
  <si>
    <t>echopx.com</t>
  </si>
  <si>
    <t>absolut-duo.ru</t>
  </si>
  <si>
    <t>glazehair.co</t>
  </si>
  <si>
    <t>barclay.ru</t>
  </si>
  <si>
    <t>nextsocial.net</t>
  </si>
  <si>
    <t>johndog.pl</t>
  </si>
  <si>
    <t>mini.ie</t>
  </si>
  <si>
    <t>caretek.cn</t>
  </si>
  <si>
    <t>acucela.com</t>
  </si>
  <si>
    <t>investigace.cz</t>
  </si>
  <si>
    <t>cavitybug.com</t>
  </si>
  <si>
    <t>phoenixsoftware.com</t>
  </si>
  <si>
    <t>fh-biberach.de</t>
  </si>
  <si>
    <t>prix.net</t>
  </si>
  <si>
    <t>coalvalleynews.com</t>
  </si>
  <si>
    <t>arcdocker11.top</t>
  </si>
  <si>
    <t>yp61.ru</t>
  </si>
  <si>
    <t>tgju--org.tk</t>
  </si>
  <si>
    <t>totsa.com</t>
  </si>
  <si>
    <t>airbattle.world</t>
  </si>
  <si>
    <t>worldwebtechnologies.com</t>
  </si>
  <si>
    <t>brouwerict.com</t>
  </si>
  <si>
    <t>givostore.com</t>
  </si>
  <si>
    <t>westhomesconstruction.org</t>
  </si>
  <si>
    <t>digitalcrews.net</t>
  </si>
  <si>
    <t>topskygroup.com</t>
  </si>
  <si>
    <t>wulkanstavka.click</t>
  </si>
  <si>
    <t>shementom.ru</t>
  </si>
  <si>
    <t>persinfo.org</t>
  </si>
  <si>
    <t>scopenet.or.jp</t>
  </si>
  <si>
    <t>panzifoundation.org</t>
  </si>
  <si>
    <t>songmecca.org</t>
  </si>
  <si>
    <t>dinos.vn</t>
  </si>
  <si>
    <t>imeione.com</t>
  </si>
  <si>
    <t>coolbit.cl</t>
  </si>
  <si>
    <t>24seven.at</t>
  </si>
  <si>
    <t>poornima.edu.in</t>
  </si>
  <si>
    <t>zoomy.info</t>
  </si>
  <si>
    <t>lastspam.com</t>
  </si>
  <si>
    <t>smartypants.com</t>
  </si>
  <si>
    <t>usbcyouthopen.org</t>
  </si>
  <si>
    <t>smartnet.cz</t>
  </si>
  <si>
    <t>findingdebra.com</t>
  </si>
  <si>
    <t>kanayahotel.co.jp</t>
  </si>
  <si>
    <t>stjosephmo.gov</t>
  </si>
  <si>
    <t>pelicancasino.games</t>
  </si>
  <si>
    <t>abstour.by</t>
  </si>
  <si>
    <t>themintla.com</t>
  </si>
  <si>
    <t>fairdinkum.com</t>
  </si>
  <si>
    <t>anchers.dk</t>
  </si>
  <si>
    <t>cbd-cancer-treatment.com</t>
  </si>
  <si>
    <t>quickbooksusersonline.com</t>
  </si>
  <si>
    <t>kulka.ee</t>
  </si>
  <si>
    <t>src.ca</t>
  </si>
  <si>
    <t>poker.md</t>
  </si>
  <si>
    <t>669lp.com</t>
  </si>
  <si>
    <t>metaxgirls.com</t>
  </si>
  <si>
    <t>esj-lille.fr</t>
  </si>
  <si>
    <t>rnoh.nhs.uk</t>
  </si>
  <si>
    <t>mywifiextz.com</t>
  </si>
  <si>
    <t>blogovine.ru</t>
  </si>
  <si>
    <t>ssd.be</t>
  </si>
  <si>
    <t>jvstrategicpartners.com</t>
  </si>
  <si>
    <t>solutionschecker.com</t>
  </si>
  <si>
    <t>amigae.com</t>
  </si>
  <si>
    <t>databuckets.net</t>
  </si>
  <si>
    <t>milanjewelrya.com</t>
  </si>
  <si>
    <t>saxenburgh.nl</t>
  </si>
  <si>
    <t>indiaeducation.shiksha</t>
  </si>
  <si>
    <t>wienerwald.info</t>
  </si>
  <si>
    <t>vpechatleniya.ru</t>
  </si>
  <si>
    <t>cryptotrash.online</t>
  </si>
  <si>
    <t>ki-oon.com</t>
  </si>
  <si>
    <t>thespringbox.com</t>
  </si>
  <si>
    <t>runtheyear2016.com</t>
  </si>
  <si>
    <t>engageinteractive.co.uk</t>
  </si>
  <si>
    <t>ankitgems.com</t>
  </si>
  <si>
    <t>norco-group.com</t>
  </si>
  <si>
    <t>best.net.in</t>
  </si>
  <si>
    <t>toolslick.com</t>
  </si>
  <si>
    <t>hcrdns.com</t>
  </si>
  <si>
    <t>howsam.org</t>
  </si>
  <si>
    <t>kystnor.no</t>
  </si>
  <si>
    <t>mycircle.net</t>
  </si>
  <si>
    <t>graciousbakers.co.za</t>
  </si>
  <si>
    <t>speechvid.com</t>
  </si>
  <si>
    <t>pete-walker.com</t>
  </si>
  <si>
    <t>ukraina-hotel.ru</t>
  </si>
  <si>
    <t>sdelai-zabor.ru</t>
  </si>
  <si>
    <t>bonorong.com.au</t>
  </si>
  <si>
    <t>pacho.com</t>
  </si>
  <si>
    <t>restlessstandard.info</t>
  </si>
  <si>
    <t>hinsdale86.org</t>
  </si>
  <si>
    <t>grupotodoclima.com</t>
  </si>
  <si>
    <t>globalanticorruptionblog.com</t>
  </si>
  <si>
    <t>vagon.io</t>
  </si>
  <si>
    <t>hvadvilduvide.cf</t>
  </si>
  <si>
    <t>transparenciacolombia.org.co</t>
  </si>
  <si>
    <t>lemo4k.cc</t>
  </si>
  <si>
    <t>microtechfiltration.com</t>
  </si>
  <si>
    <t>nativewomenswilderness.org</t>
  </si>
  <si>
    <t>bohemika.ru</t>
  </si>
  <si>
    <t>birdbreeders.com</t>
  </si>
  <si>
    <t>verpackungplus.de</t>
  </si>
  <si>
    <t>job88.com</t>
  </si>
  <si>
    <t>commercioestero.org</t>
  </si>
  <si>
    <t>deletespyware-adware.com</t>
  </si>
  <si>
    <t>haru-menu.it</t>
  </si>
  <si>
    <t>50den.com</t>
  </si>
  <si>
    <t>rantbox.io</t>
  </si>
  <si>
    <t>southnorthants.gov.uk</t>
  </si>
  <si>
    <t>casino-vulcan-24.club</t>
  </si>
  <si>
    <t>s-fints-pt-sn.de</t>
  </si>
  <si>
    <t>maritimedesign.ca</t>
  </si>
  <si>
    <t>gazprom-lenobl.ru</t>
  </si>
  <si>
    <t>ecoschools.global</t>
  </si>
  <si>
    <t>sinudi.fr</t>
  </si>
  <si>
    <t>hydrochloroquinesol.com</t>
  </si>
  <si>
    <t>pole-barn.info</t>
  </si>
  <si>
    <t>studio-moda.it</t>
  </si>
  <si>
    <t>purplecloud.ai</t>
  </si>
  <si>
    <t>madeiraurbana.com</t>
  </si>
  <si>
    <t>o-net.com.ua</t>
  </si>
  <si>
    <t>hostconnections.net</t>
  </si>
  <si>
    <t>firmwareoficial.com</t>
  </si>
  <si>
    <t>wildbirdsforever.com</t>
  </si>
  <si>
    <t>asianaairport.com</t>
  </si>
  <si>
    <t>transcendplanner.com</t>
  </si>
  <si>
    <t>readabilitytutor.com</t>
  </si>
  <si>
    <t>suiden.com</t>
  </si>
  <si>
    <t>kachibito.net</t>
  </si>
  <si>
    <t>heckler-koch.de</t>
  </si>
  <si>
    <t>repetitionthick.info</t>
  </si>
  <si>
    <t>flashtape.app</t>
  </si>
  <si>
    <t>wastockdoghandlers.org</t>
  </si>
  <si>
    <t>sdxdbxg.com</t>
  </si>
  <si>
    <t>daneb.earth</t>
  </si>
  <si>
    <t>oysterboxhotel.com</t>
  </si>
  <si>
    <t>jambit.com</t>
  </si>
  <si>
    <t>sigmoid.com</t>
  </si>
  <si>
    <t>yjwz44.com</t>
  </si>
  <si>
    <t>sxm-talks.com</t>
  </si>
  <si>
    <t>shasta.vc</t>
  </si>
  <si>
    <t>hostinator.ga</t>
  </si>
  <si>
    <t>phxcoxmail.com</t>
  </si>
  <si>
    <t>hero.com</t>
  </si>
  <si>
    <t>cleansecurewatch.com</t>
  </si>
  <si>
    <t>onlyindianporn.pro</t>
  </si>
  <si>
    <t>dog-obedience-training-review.com</t>
  </si>
  <si>
    <t>nocturne-tokyo.com</t>
  </si>
  <si>
    <t>changkun.de</t>
  </si>
  <si>
    <t>coloringlons.net</t>
  </si>
  <si>
    <t>pneuexpert.md</t>
  </si>
  <si>
    <t>freeshot.live</t>
  </si>
  <si>
    <t>dlhost.net</t>
  </si>
  <si>
    <t>porno-go.info</t>
  </si>
  <si>
    <t>zoints.com</t>
  </si>
  <si>
    <t>sorijen.net.au</t>
  </si>
  <si>
    <t>otleyunderfives.co.uk</t>
  </si>
  <si>
    <t>nmzlkc.cyou</t>
  </si>
  <si>
    <t>forkunion.com</t>
  </si>
  <si>
    <t>eid.dk</t>
  </si>
  <si>
    <t>iva.de</t>
  </si>
  <si>
    <t>osservatoriovittime.com</t>
  </si>
  <si>
    <t>flaglerhealth.org</t>
  </si>
  <si>
    <t>fotografoflorianopolis.com.br</t>
  </si>
  <si>
    <t>vstp.ru</t>
  </si>
  <si>
    <t>ppgpmc.com</t>
  </si>
  <si>
    <t>aspind.ro</t>
  </si>
  <si>
    <t>angle.org</t>
  </si>
  <si>
    <t>dolovcak.eu</t>
  </si>
  <si>
    <t>capitalxpress.com</t>
  </si>
  <si>
    <t>tachyonpublications.com</t>
  </si>
  <si>
    <t>williamhillzerkalo.net</t>
  </si>
  <si>
    <t>diplomanruss.com</t>
  </si>
  <si>
    <t>myactdb.com</t>
  </si>
  <si>
    <t>nicebonusbooi7.net</t>
  </si>
  <si>
    <t>groovyweb.co</t>
  </si>
  <si>
    <t>lplegal.com</t>
  </si>
  <si>
    <t>gavazzionline.com</t>
  </si>
  <si>
    <t>boldnebraska.org</t>
  </si>
  <si>
    <t>mchawking.com</t>
  </si>
  <si>
    <t>ytk.co.jp</t>
  </si>
  <si>
    <t>nyastream.com</t>
  </si>
  <si>
    <t>tenth.org</t>
  </si>
  <si>
    <t>hannoveraner.com</t>
  </si>
  <si>
    <t>animalmed.com.br</t>
  </si>
  <si>
    <t>kanzlei.de</t>
  </si>
  <si>
    <t>mulberryhandbagss.co.uk</t>
  </si>
  <si>
    <t>tapbybanana.com</t>
  </si>
  <si>
    <t>ecgtool.com</t>
  </si>
  <si>
    <t>800fr.com</t>
  </si>
  <si>
    <t>clubmate.fi</t>
  </si>
  <si>
    <t>sweetblowjob.com</t>
  </si>
  <si>
    <t>a5host.ru</t>
  </si>
  <si>
    <t>confluencr.com</t>
  </si>
  <si>
    <t>cuba.com.cn</t>
  </si>
  <si>
    <t>kanga.exchange</t>
  </si>
  <si>
    <t>texasdiaperbank.org</t>
  </si>
  <si>
    <t>lpi.or.jp</t>
  </si>
  <si>
    <t>auto-patron.ru</t>
  </si>
  <si>
    <t>iab.org.pl</t>
  </si>
  <si>
    <t>quaruzon.com</t>
  </si>
  <si>
    <t>waveseeker.com</t>
  </si>
  <si>
    <t>ticket.com</t>
  </si>
  <si>
    <t>littlesheep.com</t>
  </si>
  <si>
    <t>birdseyemeeple.com</t>
  </si>
  <si>
    <t>metallprofil-vostok.ru</t>
  </si>
  <si>
    <t>eastendgarage.com</t>
  </si>
  <si>
    <t>your-dn.com</t>
  </si>
  <si>
    <t>findfree.xxx</t>
  </si>
  <si>
    <t>first.school</t>
  </si>
  <si>
    <t>balenciaga-shoes.us</t>
  </si>
  <si>
    <t>byinspired.com</t>
  </si>
  <si>
    <t>metod-25kadr.ru</t>
  </si>
  <si>
    <t>bruceduffie.com</t>
  </si>
  <si>
    <t>casinoonlinefrancais.info</t>
  </si>
  <si>
    <t>pilottravelcenters.com</t>
  </si>
  <si>
    <t>coolcarsphotos.com</t>
  </si>
  <si>
    <t>missemmatroupe.com</t>
  </si>
  <si>
    <t>cne.es</t>
  </si>
  <si>
    <t>diamondnotepads.com</t>
  </si>
  <si>
    <t>worksnaps.net</t>
  </si>
  <si>
    <t>ctracflint.org</t>
  </si>
  <si>
    <t>fontanaforniusa.com</t>
  </si>
  <si>
    <t>every-children-journey-nobody.run</t>
  </si>
  <si>
    <t>skybluead.com</t>
  </si>
  <si>
    <t>sea-astronomia.es</t>
  </si>
  <si>
    <t>recreativohuelva.com</t>
  </si>
  <si>
    <t>socialmexico.net</t>
  </si>
  <si>
    <t>sirvarelocation.com</t>
  </si>
  <si>
    <t>e-ir.com</t>
  </si>
  <si>
    <t>rafaltomal.com</t>
  </si>
  <si>
    <t>dentalteam.com</t>
  </si>
  <si>
    <t>projectplayroom.com</t>
  </si>
  <si>
    <t>portwell.com</t>
  </si>
  <si>
    <t>prcfe.com</t>
  </si>
  <si>
    <t>creatorzine.jp</t>
  </si>
  <si>
    <t>geluktech.com</t>
  </si>
  <si>
    <t>rfndtrk.com</t>
  </si>
  <si>
    <t>hedman.com</t>
  </si>
  <si>
    <t>sepb.gov.cn</t>
  </si>
  <si>
    <t>adsmedia.ro</t>
  </si>
  <si>
    <t>zx3315.cn</t>
  </si>
  <si>
    <t>f-sw.com</t>
  </si>
  <si>
    <t>compensate.kr</t>
  </si>
  <si>
    <t>heavenlyrecordings.com</t>
  </si>
  <si>
    <t>loansranker.com</t>
  </si>
  <si>
    <t>murdermysteryco.com</t>
  </si>
  <si>
    <t>dondiablo.com</t>
  </si>
  <si>
    <t>smallcappower.com</t>
  </si>
  <si>
    <t>saferanchorage-aavp.org</t>
  </si>
  <si>
    <t>wylkan24.net</t>
  </si>
  <si>
    <t>misspetitenaijablog.com</t>
  </si>
  <si>
    <t>libertybroadband.com</t>
  </si>
  <si>
    <t>pronameserver.xyz</t>
  </si>
  <si>
    <t>goldencheetah.org</t>
  </si>
  <si>
    <t>bigtitsporntrends.com</t>
  </si>
  <si>
    <t>netzonesoft.com</t>
  </si>
  <si>
    <t>foodandsens.com</t>
  </si>
  <si>
    <t>warehousespaces.com</t>
  </si>
  <si>
    <t>iprismtech.com</t>
  </si>
  <si>
    <t>gojinshi.com</t>
  </si>
  <si>
    <t>pae-engineers.com</t>
  </si>
  <si>
    <t>lfcdemos.com</t>
  </si>
  <si>
    <t>obutto.com</t>
  </si>
  <si>
    <t>kharphonk.com</t>
  </si>
  <si>
    <t>nudhub.com</t>
  </si>
  <si>
    <t>ithotelero.com</t>
  </si>
  <si>
    <t>pornoira.com</t>
  </si>
  <si>
    <t>bjfk66.com</t>
  </si>
  <si>
    <t>gatherhome.com</t>
  </si>
  <si>
    <t>rachelschallenge.org</t>
  </si>
  <si>
    <t>letsfreckle.com</t>
  </si>
  <si>
    <t>lowcost.club</t>
  </si>
  <si>
    <t>ckschools.org</t>
  </si>
  <si>
    <t>panziye.com</t>
  </si>
  <si>
    <t>jennerbahn.de</t>
  </si>
  <si>
    <t>spinwinbooi.net</t>
  </si>
  <si>
    <t>tivify.es</t>
  </si>
  <si>
    <t>cialissy.com</t>
  </si>
  <si>
    <t>engazsari3.com</t>
  </si>
  <si>
    <t>movoda.net</t>
  </si>
  <si>
    <t>doylesails.com</t>
  </si>
  <si>
    <t>medley.jp</t>
  </si>
  <si>
    <t>the-fashionroom.com</t>
  </si>
  <si>
    <t>coronacapital.com.mx</t>
  </si>
  <si>
    <t>reroll.co</t>
  </si>
  <si>
    <t>southeasttabernacle.com</t>
  </si>
  <si>
    <t>templechurch.com</t>
  </si>
  <si>
    <t>mosquitocurtains.com</t>
  </si>
  <si>
    <t>riobet116.com</t>
  </si>
  <si>
    <t>meta-biomed.com</t>
  </si>
  <si>
    <t>researchmethod.net</t>
  </si>
  <si>
    <t>wasagabeach.com</t>
  </si>
  <si>
    <t>afmen.online</t>
  </si>
  <si>
    <t>sangamsweets.org</t>
  </si>
  <si>
    <t>bsgautoglass.co.za</t>
  </si>
  <si>
    <t>ajhdl.org</t>
  </si>
  <si>
    <t>bizapp.de</t>
  </si>
  <si>
    <t>qmotor.com</t>
  </si>
  <si>
    <t>cedatos.com.ec</t>
  </si>
  <si>
    <t>acklie.com</t>
  </si>
  <si>
    <t>mil-prx-98.com</t>
  </si>
  <si>
    <t>thefinishingcomb.com</t>
  </si>
  <si>
    <t>healingplay.co.kr</t>
  </si>
  <si>
    <t>writinglaunch.com</t>
  </si>
  <si>
    <t>dotmobi.com</t>
  </si>
  <si>
    <t>travelinsurancedirect.com.au</t>
  </si>
  <si>
    <t>11street.my</t>
  </si>
  <si>
    <t>eventnetwork.com</t>
  </si>
  <si>
    <t>indoviral.vip</t>
  </si>
  <si>
    <t>archevani.ge</t>
  </si>
  <si>
    <t>wavelengthmag.com</t>
  </si>
  <si>
    <t>str8hell.com</t>
  </si>
  <si>
    <t>josephinewall.co.uk</t>
  </si>
  <si>
    <t>delta-plan.ru</t>
  </si>
  <si>
    <t>radio-australia.org</t>
  </si>
  <si>
    <t>hajibadoomi.com</t>
  </si>
  <si>
    <t>arizabilisim.com</t>
  </si>
  <si>
    <t>jhonlinradio.com</t>
  </si>
  <si>
    <t>specialmetals.com</t>
  </si>
  <si>
    <t>opensii.info</t>
  </si>
  <si>
    <t>neosporin.com</t>
  </si>
  <si>
    <t>mgmaps.com</t>
  </si>
  <si>
    <t>spa.gov.iq</t>
  </si>
  <si>
    <t>dagaanbiedingen.nl</t>
  </si>
  <si>
    <t>allstick.ru</t>
  </si>
  <si>
    <t>myhomeblog.us</t>
  </si>
  <si>
    <t>kupirebenku.ru</t>
  </si>
  <si>
    <t>tenderlovingempire.com</t>
  </si>
  <si>
    <t>reachcore.com</t>
  </si>
  <si>
    <t>kvihosting.com</t>
  </si>
  <si>
    <t>encuentren.me</t>
  </si>
  <si>
    <t>inforgid.ru</t>
  </si>
  <si>
    <t>tvbelgorod.ru</t>
  </si>
  <si>
    <t>prostitutkiulanudesex.info</t>
  </si>
  <si>
    <t>representationweed.one</t>
  </si>
  <si>
    <t>webcreate.info</t>
  </si>
  <si>
    <t>eduimportance.site</t>
  </si>
  <si>
    <t>indiresult.in</t>
  </si>
  <si>
    <t>bananalanguage.com</t>
  </si>
  <si>
    <t>choseoffhandsight.com</t>
  </si>
  <si>
    <t>sinan.gov.cn</t>
  </si>
  <si>
    <t>1zoom.net</t>
  </si>
  <si>
    <t>anewwayoflife.org</t>
  </si>
  <si>
    <t>generalplus.com</t>
  </si>
  <si>
    <t>minstroiri.ru</t>
  </si>
  <si>
    <t>snappcarfix.com</t>
  </si>
  <si>
    <t>zenore.com</t>
  </si>
  <si>
    <t>newway.net.br</t>
  </si>
  <si>
    <t>nancydrew-world.com</t>
  </si>
  <si>
    <t>zerbonia.it</t>
  </si>
  <si>
    <t>audioverse.org</t>
  </si>
  <si>
    <t>ereyon.com.tr</t>
  </si>
  <si>
    <t>blocktanks.io</t>
  </si>
  <si>
    <t>arvinas.com</t>
  </si>
  <si>
    <t>elrastro.org</t>
  </si>
  <si>
    <t>ruddymark.com</t>
  </si>
  <si>
    <t>empresaspioneiras.com.br</t>
  </si>
  <si>
    <t>emailat.net</t>
  </si>
  <si>
    <t>51nod.com</t>
  </si>
  <si>
    <t>spichka.biz</t>
  </si>
  <si>
    <t>levcazino-payz.ru</t>
  </si>
  <si>
    <t>espnlafayette.com</t>
  </si>
  <si>
    <t>landesforsten.de</t>
  </si>
  <si>
    <t>omniguitartuition.co.uk</t>
  </si>
  <si>
    <t>autoadministrables.com</t>
  </si>
  <si>
    <t>potatodiish.com</t>
  </si>
  <si>
    <t>allsupport.it</t>
  </si>
  <si>
    <t>bossladybio.com</t>
  </si>
  <si>
    <t>alumaklm.com</t>
  </si>
  <si>
    <t>wvnuubmothth.com</t>
  </si>
  <si>
    <t>puffin.co.uk</t>
  </si>
  <si>
    <t>3sjt.com</t>
  </si>
  <si>
    <t>phoenixgeeks.us</t>
  </si>
  <si>
    <t>gartic.show</t>
  </si>
  <si>
    <t>rockgraphic.info</t>
  </si>
  <si>
    <t>kochi-bunkazaidan.or.jp</t>
  </si>
  <si>
    <t>tobliconstruction.co.uk</t>
  </si>
  <si>
    <t>mmastreams.cc</t>
  </si>
  <si>
    <t>motherdairy.com</t>
  </si>
  <si>
    <t>xn--80aerhi2b.xn--p1ai</t>
  </si>
  <si>
    <t>bawkoitus.com</t>
  </si>
  <si>
    <t>zoengarments.com</t>
  </si>
  <si>
    <t>ritrama.com</t>
  </si>
  <si>
    <t>tierschutzbuero.de</t>
  </si>
  <si>
    <t>inhf.org</t>
  </si>
  <si>
    <t>cilitaryanot.club</t>
  </si>
  <si>
    <t>disco-disco.com</t>
  </si>
  <si>
    <t>cosmetology-info.ru</t>
  </si>
  <si>
    <t>gaofen.com</t>
  </si>
  <si>
    <t>socs.cc</t>
  </si>
  <si>
    <t>reonline.org.uk</t>
  </si>
  <si>
    <t>photonlight.com</t>
  </si>
  <si>
    <t>haller-anlagen.de</t>
  </si>
  <si>
    <t>selfknowledge.com</t>
  </si>
  <si>
    <t>mtpolice.top</t>
  </si>
  <si>
    <t>bedfordshire.police.uk</t>
  </si>
  <si>
    <t>cvtech.edu</t>
  </si>
  <si>
    <t>mountainbike.be</t>
  </si>
  <si>
    <t>rompacks.com</t>
  </si>
  <si>
    <t>promat.us</t>
  </si>
  <si>
    <t>volleyball.org</t>
  </si>
  <si>
    <t>bingepost.com</t>
  </si>
  <si>
    <t>rellennium.com</t>
  </si>
  <si>
    <t>tailoredpractice.com</t>
  </si>
  <si>
    <t>worldcleanupday.de</t>
  </si>
  <si>
    <t>bldd.fr</t>
  </si>
  <si>
    <t>coloexchange.com</t>
  </si>
  <si>
    <t>brownscbd.co.uk</t>
  </si>
  <si>
    <t>noucdp.ru</t>
  </si>
  <si>
    <t>doorlocksdirect.com</t>
  </si>
  <si>
    <t>zenhar.news</t>
  </si>
  <si>
    <t>suncitynetworks.com</t>
  </si>
  <si>
    <t>nanolek.ru</t>
  </si>
  <si>
    <t>tyollisyysrahasto.fi</t>
  </si>
  <si>
    <t>51ycdq.com</t>
  </si>
  <si>
    <t>dowrand.com</t>
  </si>
  <si>
    <t>cdnafric.com</t>
  </si>
  <si>
    <t>mateassumin.club</t>
  </si>
  <si>
    <t>endeca.com</t>
  </si>
  <si>
    <t>usertility.com</t>
  </si>
  <si>
    <t>thesuffolkjournal.com</t>
  </si>
  <si>
    <t>pokerdom-vip.com</t>
  </si>
  <si>
    <t>familydoctorweb.com</t>
  </si>
  <si>
    <t>vichy.com.cn</t>
  </si>
  <si>
    <t>tsg-estenfeld.net</t>
  </si>
  <si>
    <t>gsvsevakendra.com</t>
  </si>
  <si>
    <t>hwlibre.com</t>
  </si>
  <si>
    <t>bregional.com</t>
  </si>
  <si>
    <t>it-kartellet.dk</t>
  </si>
  <si>
    <t>kantukan.co.kr</t>
  </si>
  <si>
    <t>ifsccodebank.com</t>
  </si>
  <si>
    <t>trumedianetworks.com</t>
  </si>
  <si>
    <t>webcube365.com</t>
  </si>
  <si>
    <t>farmalandss.ru</t>
  </si>
  <si>
    <t>thegeekplanet.com</t>
  </si>
  <si>
    <t>cbt231.com</t>
  </si>
  <si>
    <t>bioli.beauty</t>
  </si>
  <si>
    <t>hostingmonster.ca</t>
  </si>
  <si>
    <t>emgality.com</t>
  </si>
  <si>
    <t>hypnozone.fr</t>
  </si>
  <si>
    <t>shuttertool.com</t>
  </si>
  <si>
    <t>naft118.com</t>
  </si>
  <si>
    <t>vremya-pirogov-tomsk.ru</t>
  </si>
  <si>
    <t>towafood-net.co.jp</t>
  </si>
  <si>
    <t>strategicmarketresearch.com</t>
  </si>
  <si>
    <t>hentaidream.xyz</t>
  </si>
  <si>
    <t>mommatogo.com</t>
  </si>
  <si>
    <t>akiya-athome.jp</t>
  </si>
  <si>
    <t>maxborn.cn</t>
  </si>
  <si>
    <t>brpreiss.com</t>
  </si>
  <si>
    <t>playfortunaslotzplayz.ru</t>
  </si>
  <si>
    <t>metrofitness.ru</t>
  </si>
  <si>
    <t>absolutesoccercoaching.com</t>
  </si>
  <si>
    <t>theater-impulse.ru</t>
  </si>
  <si>
    <t>joycasino-casino3.xyz</t>
  </si>
  <si>
    <t>kami.lg.jp</t>
  </si>
  <si>
    <t>1231216.xyz</t>
  </si>
  <si>
    <t>beautypalace.in</t>
  </si>
  <si>
    <t>mil-prx.com</t>
  </si>
  <si>
    <t>fonepay.com</t>
  </si>
  <si>
    <t>teccom.de</t>
  </si>
  <si>
    <t>lantorg.com</t>
  </si>
  <si>
    <t>theatersoc.org</t>
  </si>
  <si>
    <t>travelvegas.com</t>
  </si>
  <si>
    <t>clidenorjr.com.br</t>
  </si>
  <si>
    <t>salmonbusiness.com</t>
  </si>
  <si>
    <t>3one3developers.com</t>
  </si>
  <si>
    <t>dlirp.com</t>
  </si>
  <si>
    <t>f102jp6037.info</t>
  </si>
  <si>
    <t>buspirone.online</t>
  </si>
  <si>
    <t>watson-marlow.com</t>
  </si>
  <si>
    <t>walkergang.net</t>
  </si>
  <si>
    <t>zyprexaolanzapine.com</t>
  </si>
  <si>
    <t>remixpacks.club</t>
  </si>
  <si>
    <t>honka.ru</t>
  </si>
  <si>
    <t>gen-ethisches-netzwerk.de</t>
  </si>
  <si>
    <t>assembler.com.au</t>
  </si>
  <si>
    <t>weingchicken.com</t>
  </si>
  <si>
    <t>ctadigital.com</t>
  </si>
  <si>
    <t>vilia.it</t>
  </si>
  <si>
    <t>nationaltaxsearch.com</t>
  </si>
  <si>
    <t>lucidgreen.io</t>
  </si>
  <si>
    <t>westernreservepartners.net</t>
  </si>
  <si>
    <t>uberdoo.com</t>
  </si>
  <si>
    <t>rieger-tuning.biz</t>
  </si>
  <si>
    <t>thh-friedensau.de</t>
  </si>
  <si>
    <t>alldisco.net</t>
  </si>
  <si>
    <t>tsfl.com</t>
  </si>
  <si>
    <t>imagefirst.com</t>
  </si>
  <si>
    <t>brattleboromuseum.org</t>
  </si>
  <si>
    <t>apni.ru</t>
  </si>
  <si>
    <t>luztra.mx</t>
  </si>
  <si>
    <t>propertyrecordcards.com</t>
  </si>
  <si>
    <t>5z8.info</t>
  </si>
  <si>
    <t>tricot.cl</t>
  </si>
  <si>
    <t>znaniye.com</t>
  </si>
  <si>
    <t>accelerateseo.ga</t>
  </si>
  <si>
    <t>hddpool4.org</t>
  </si>
  <si>
    <t>kubosan-anime.jp</t>
  </si>
  <si>
    <t>scenicregional.org</t>
  </si>
  <si>
    <t>huskyfaceandbody.com.au</t>
  </si>
  <si>
    <t>free-movies.to</t>
  </si>
  <si>
    <t>krakenfjord.org</t>
  </si>
  <si>
    <t>rangecookerspecialist.co.uk</t>
  </si>
  <si>
    <t>jmaa.com</t>
  </si>
  <si>
    <t>cellulant.io</t>
  </si>
  <si>
    <t>kumon.co.jp</t>
  </si>
  <si>
    <t>vp-alliance.ru</t>
  </si>
  <si>
    <t>tuxbox.ie</t>
  </si>
  <si>
    <t>fap-guru.guru</t>
  </si>
  <si>
    <t>vw-passat.pl</t>
  </si>
  <si>
    <t>mke.gov.tr</t>
  </si>
  <si>
    <t>starttour.nl</t>
  </si>
  <si>
    <t>kalasalingam.ac.in</t>
  </si>
  <si>
    <t>71fenchurch.com</t>
  </si>
  <si>
    <t>mcguireorganics.com</t>
  </si>
  <si>
    <t>totalita.cz</t>
  </si>
  <si>
    <t>reg-mo.ru</t>
  </si>
  <si>
    <t>zhay-jav.asia</t>
  </si>
  <si>
    <t>badbadnotgood.com</t>
  </si>
  <si>
    <t>aezq.de</t>
  </si>
  <si>
    <t>toshogu.or.jp</t>
  </si>
  <si>
    <t>workerlink.net</t>
  </si>
  <si>
    <t>zsu.gov.ua</t>
  </si>
  <si>
    <t>songselectapi.com</t>
  </si>
  <si>
    <t>kriterion.nl</t>
  </si>
  <si>
    <t>liquidoweb.com</t>
  </si>
  <si>
    <t>web-greece.gr</t>
  </si>
  <si>
    <t>jelgavniekiem.lv</t>
  </si>
  <si>
    <t>crejob.com</t>
  </si>
  <si>
    <t>clomidforsale.com</t>
  </si>
  <si>
    <t>tkec.com.tw</t>
  </si>
  <si>
    <t>trustedpros.com</t>
  </si>
  <si>
    <t>rebel666.fun</t>
  </si>
  <si>
    <t>filmec.net</t>
  </si>
  <si>
    <t>acidns.com</t>
  </si>
  <si>
    <t>farmwheel.net</t>
  </si>
  <si>
    <t>mirafona.ru</t>
  </si>
  <si>
    <t>kodojo.com</t>
  </si>
  <si>
    <t>crcpharma.com</t>
  </si>
  <si>
    <t>bigdata-ir.com</t>
  </si>
  <si>
    <t>reseau-e2c.fr</t>
  </si>
  <si>
    <t>safiorida.es</t>
  </si>
  <si>
    <t>abdlnkjs.com</t>
  </si>
  <si>
    <t>arcdocker13.top</t>
  </si>
  <si>
    <t>acapulcorestaurants.com</t>
  </si>
  <si>
    <t>luacg.com</t>
  </si>
  <si>
    <t>kingram.co.jp</t>
  </si>
  <si>
    <t>cablenett.net</t>
  </si>
  <si>
    <t>telegaertner.com</t>
  </si>
  <si>
    <t>pagamercantil.com</t>
  </si>
  <si>
    <t>istanbulartsnob.com</t>
  </si>
  <si>
    <t>peyknoor.ir</t>
  </si>
  <si>
    <t>autopartslist.ru</t>
  </si>
  <si>
    <t>salestrail.io</t>
  </si>
  <si>
    <t>gohenry.co</t>
  </si>
  <si>
    <t>vulgamebox.com</t>
  </si>
  <si>
    <t>prefecturanaval.gov.ar</t>
  </si>
  <si>
    <t>buitms.edu.pk</t>
  </si>
  <si>
    <t>suisankai.or.jp</t>
  </si>
  <si>
    <t>777score.ua</t>
  </si>
  <si>
    <t>oheadline.com</t>
  </si>
  <si>
    <t>plexaderm.com</t>
  </si>
  <si>
    <t>diarioelmundo.com.mx</t>
  </si>
  <si>
    <t>baffinland.com</t>
  </si>
  <si>
    <t>ronlowery.com</t>
  </si>
  <si>
    <t>cfred1.cf</t>
  </si>
  <si>
    <t>worksrv.ru</t>
  </si>
  <si>
    <t>h2web.com</t>
  </si>
  <si>
    <t>foxglove.org.uk</t>
  </si>
  <si>
    <t>willamettepass.com</t>
  </si>
  <si>
    <t>adelavida.com</t>
  </si>
  <si>
    <t>conte.ne.jp</t>
  </si>
  <si>
    <t>circleofa.org</t>
  </si>
  <si>
    <t>cdprojects.in</t>
  </si>
  <si>
    <t>audioshark.org</t>
  </si>
  <si>
    <t>webm.ru</t>
  </si>
  <si>
    <t>pokerdomz.com</t>
  </si>
  <si>
    <t>inchehov.ru</t>
  </si>
  <si>
    <t>riobet-cazino-slotz.ru</t>
  </si>
  <si>
    <t>kingdomsermons.com</t>
  </si>
  <si>
    <t>profinancesurvey.top</t>
  </si>
  <si>
    <t>owensound.ca</t>
  </si>
  <si>
    <t>raovat.info</t>
  </si>
  <si>
    <t>robotsgame.website</t>
  </si>
  <si>
    <t>cca.cloud</t>
  </si>
  <si>
    <t>redfoxgz.com</t>
  </si>
  <si>
    <t>adilqadri.com</t>
  </si>
  <si>
    <t>plumbermag.com</t>
  </si>
  <si>
    <t>casino-888.ru</t>
  </si>
  <si>
    <t>bashgf.ru</t>
  </si>
  <si>
    <t>kkukish.fun</t>
  </si>
  <si>
    <t>cyclonepr.pk</t>
  </si>
  <si>
    <t>okeyankara.com</t>
  </si>
  <si>
    <t>onlinehomeincome.in</t>
  </si>
  <si>
    <t>konkaapps.de</t>
  </si>
  <si>
    <t>kdm62.ru</t>
  </si>
  <si>
    <t>cialisvv.com</t>
  </si>
  <si>
    <t>rebuild-foundation.org</t>
  </si>
  <si>
    <t>radioandtelly.co.uk</t>
  </si>
  <si>
    <t>botleighgrangeportal.co.uk</t>
  </si>
  <si>
    <t>jtfrozenfood.com</t>
  </si>
  <si>
    <t>forzex.trade</t>
  </si>
  <si>
    <t>hrps.org</t>
  </si>
  <si>
    <t>1c-code.ru</t>
  </si>
  <si>
    <t>nameservers5.com</t>
  </si>
  <si>
    <t>hmg.gov.uk</t>
  </si>
  <si>
    <t>osetrunion.ru</t>
  </si>
  <si>
    <t>7gbw1.com</t>
  </si>
  <si>
    <t>zfm.com.ua</t>
  </si>
  <si>
    <t>blogdex.net</t>
  </si>
  <si>
    <t>newprimewire.site</t>
  </si>
  <si>
    <t>mahanet.co.kr</t>
  </si>
  <si>
    <t>laboratorium.net</t>
  </si>
  <si>
    <t>ralphlaurenuk.me.uk</t>
  </si>
  <si>
    <t>rootedritualshair.com</t>
  </si>
  <si>
    <t>bakkah.com</t>
  </si>
  <si>
    <t>dns26.com</t>
  </si>
  <si>
    <t>lytqwl.com</t>
  </si>
  <si>
    <t>mybakers.in</t>
  </si>
  <si>
    <t>organiclodging.com</t>
  </si>
  <si>
    <t>finasteride.business</t>
  </si>
  <si>
    <t>dedcompan.biz</t>
  </si>
  <si>
    <t>manzude.de</t>
  </si>
  <si>
    <t>wdsglobal.com</t>
  </si>
  <si>
    <t>hnmdtv.com</t>
  </si>
  <si>
    <t>finasteridex.com</t>
  </si>
  <si>
    <t>maxmuscle.com</t>
  </si>
  <si>
    <t>aaisonline.com</t>
  </si>
  <si>
    <t>acnur.es</t>
  </si>
  <si>
    <t>otrscommunityedition.com</t>
  </si>
  <si>
    <t>kac.or.jp</t>
  </si>
  <si>
    <t>klyck.io</t>
  </si>
  <si>
    <t>affiniagrp.net</t>
  </si>
  <si>
    <t>hfuw.org</t>
  </si>
  <si>
    <t>tvproart.pl</t>
  </si>
  <si>
    <t>christlichen-glauben.de</t>
  </si>
  <si>
    <t>fatdegree.info</t>
  </si>
  <si>
    <t>dockethub.com</t>
  </si>
  <si>
    <t>cs21.com</t>
  </si>
  <si>
    <t>xianmanwang.com</t>
  </si>
  <si>
    <t>redtuber.top</t>
  </si>
  <si>
    <t>dia.edu.az</t>
  </si>
  <si>
    <t>nissan.co.id</t>
  </si>
  <si>
    <t>xuntahunlian.com</t>
  </si>
  <si>
    <t>kitcars.com</t>
  </si>
  <si>
    <t>trias.one</t>
  </si>
  <si>
    <t>6073168.com</t>
  </si>
  <si>
    <t>medicinalive.com</t>
  </si>
  <si>
    <t>essentialpicks.com</t>
  </si>
  <si>
    <t>dyndns4flaku.de</t>
  </si>
  <si>
    <t>thericatholic.com</t>
  </si>
  <si>
    <t>fishergerman.co.uk</t>
  </si>
  <si>
    <t>alias.design</t>
  </si>
  <si>
    <t>arena-kino.ru</t>
  </si>
  <si>
    <t>utikad.org.tr</t>
  </si>
  <si>
    <t>arley.cn</t>
  </si>
  <si>
    <t>brahmaninternational.com</t>
  </si>
  <si>
    <t>expomarketing.com</t>
  </si>
  <si>
    <t>mechoshade.com</t>
  </si>
  <si>
    <t>wss-consulting.ru</t>
  </si>
  <si>
    <t>jobma.com</t>
  </si>
  <si>
    <t>ponervu.ru</t>
  </si>
  <si>
    <t>szerman.info</t>
  </si>
  <si>
    <t>mywarrenhouse.com</t>
  </si>
  <si>
    <t>vtnas.com</t>
  </si>
  <si>
    <t>tlwastoria.com</t>
  </si>
  <si>
    <t>zaes.ru</t>
  </si>
  <si>
    <t>ahndesign.kr</t>
  </si>
  <si>
    <t>bravofly.no</t>
  </si>
  <si>
    <t>fakaozhoubao.com</t>
  </si>
  <si>
    <t>finalpopup.com</t>
  </si>
  <si>
    <t>picopants.com</t>
  </si>
  <si>
    <t>venturetel.co</t>
  </si>
  <si>
    <t>360brandsolutions.com</t>
  </si>
  <si>
    <t>synagoguecouncil.org</t>
  </si>
  <si>
    <t>finnews.ru</t>
  </si>
  <si>
    <t>powerfullservice.com</t>
  </si>
  <si>
    <t>anyxxxvideo.cc</t>
  </si>
  <si>
    <t>citybureau.org</t>
  </si>
  <si>
    <t>cbea.com</t>
  </si>
  <si>
    <t>aeepr.com</t>
  </si>
  <si>
    <t>loterie.lu</t>
  </si>
  <si>
    <t>aneesschool.com</t>
  </si>
  <si>
    <t>ebottles.com</t>
  </si>
  <si>
    <t>eurodesk.it</t>
  </si>
  <si>
    <t>pcbasicstrength.com</t>
  </si>
  <si>
    <t>hurriyet.de</t>
  </si>
  <si>
    <t>pulse360.com</t>
  </si>
  <si>
    <t>nnu.com</t>
  </si>
  <si>
    <t>brokertested.com</t>
  </si>
  <si>
    <t>pokerdom-casinoo.ru</t>
  </si>
  <si>
    <t>sywgqh.com.cn</t>
  </si>
  <si>
    <t>theonlinedrugstore.com</t>
  </si>
  <si>
    <t>toolshopitalia.it</t>
  </si>
  <si>
    <t>theitsupportcenter.net</t>
  </si>
  <si>
    <t>rodinakino.ru</t>
  </si>
  <si>
    <t>russtroy.ru</t>
  </si>
  <si>
    <t>sonusacolors.com</t>
  </si>
  <si>
    <t>farsondigitalwatercams.com</t>
  </si>
  <si>
    <t>yakov.partners</t>
  </si>
  <si>
    <t>swarovskiofficial.com</t>
  </si>
  <si>
    <t>yellowspace.net</t>
  </si>
  <si>
    <t>atinkanews.net</t>
  </si>
  <si>
    <t>heartusa.com</t>
  </si>
  <si>
    <t>soydelmillo.com</t>
  </si>
  <si>
    <t>footprintwms.com</t>
  </si>
  <si>
    <t>gocolo.co.uk</t>
  </si>
  <si>
    <t>x-stitch.com.ua</t>
  </si>
  <si>
    <t>sygatetech.com</t>
  </si>
  <si>
    <t>sellmoremarketingcloud.com</t>
  </si>
  <si>
    <t>stromektol.com</t>
  </si>
  <si>
    <t>drsuhaspatil.net</t>
  </si>
  <si>
    <t>discountjuicers.com</t>
  </si>
  <si>
    <t>vespa-classic-club-geneve.ch</t>
  </si>
  <si>
    <t>prmovies.com</t>
  </si>
  <si>
    <t>navahang.com</t>
  </si>
  <si>
    <t>tamaractalk.com</t>
  </si>
  <si>
    <t>vdiagnostike.ru</t>
  </si>
  <si>
    <t>muzykotekaszkolna.pl</t>
  </si>
  <si>
    <t>birjournals.org</t>
  </si>
  <si>
    <t>cosmoetica.com</t>
  </si>
  <si>
    <t>elektrovojvodina.rs</t>
  </si>
  <si>
    <t>jxcc.com</t>
  </si>
  <si>
    <t>jim-lawrence.co.uk</t>
  </si>
  <si>
    <t>moon-core.de</t>
  </si>
  <si>
    <t>l-osaka.or.jp</t>
  </si>
  <si>
    <t>cute-shemales.com</t>
  </si>
  <si>
    <t>pin-up796.com</t>
  </si>
  <si>
    <t>ozcomiccon.com</t>
  </si>
  <si>
    <t>boostaddictions.com</t>
  </si>
  <si>
    <t>hotelsepicuriens.com</t>
  </si>
  <si>
    <t>guestcrew.com</t>
  </si>
  <si>
    <t>visitgrampians.com.au</t>
  </si>
  <si>
    <t>club-casino.com</t>
  </si>
  <si>
    <t>usaepay.info</t>
  </si>
  <si>
    <t>integrityintimates.com</t>
  </si>
  <si>
    <t>daytimes.pk</t>
  </si>
  <si>
    <t>uswildflowers.com</t>
  </si>
  <si>
    <t>cdstatic.co.uk</t>
  </si>
  <si>
    <t>yummysobeau.shop</t>
  </si>
  <si>
    <t>pokersovet.com</t>
  </si>
  <si>
    <t>trashhero.org</t>
  </si>
  <si>
    <t>gluecksrakete.de</t>
  </si>
  <si>
    <t>couponersunited.com</t>
  </si>
  <si>
    <t>zxzgaa.com</t>
  </si>
  <si>
    <t>neurontingabapentin.online</t>
  </si>
  <si>
    <t>ikoma.hr</t>
  </si>
  <si>
    <t>goo.kz</t>
  </si>
  <si>
    <t>listofceo.com</t>
  </si>
  <si>
    <t>disunplugged.com</t>
  </si>
  <si>
    <t>wonkhouse.co.kr</t>
  </si>
  <si>
    <t>mrbetcasino.jp</t>
  </si>
  <si>
    <t>imperiofutbolec.com</t>
  </si>
  <si>
    <t>courseate.com</t>
  </si>
  <si>
    <t>salvatoreferragamo.it</t>
  </si>
  <si>
    <t>discountedplanet.com</t>
  </si>
  <si>
    <t>lesnoy.biz</t>
  </si>
  <si>
    <t>thehappinessmuse.lk</t>
  </si>
  <si>
    <t>mdpartner.org</t>
  </si>
  <si>
    <t>talkswitch.com</t>
  </si>
  <si>
    <t>eurotalk.com</t>
  </si>
  <si>
    <t>vant5fcd5ec4.xyz</t>
  </si>
  <si>
    <t>riderangersride.com</t>
  </si>
  <si>
    <t>mercuryrev.com</t>
  </si>
  <si>
    <t>fitactive.it</t>
  </si>
  <si>
    <t>flutterwavestagingv2.com</t>
  </si>
  <si>
    <t>pornohai.com</t>
  </si>
  <si>
    <t>grantthorntonsolutions.ph</t>
  </si>
  <si>
    <t>rsbi.ru</t>
  </si>
  <si>
    <t>din365.net</t>
  </si>
  <si>
    <t>demence.cz</t>
  </si>
  <si>
    <t>evergreenpodcasts.com</t>
  </si>
  <si>
    <t>tmcreativos.com</t>
  </si>
  <si>
    <t>altro.co.uk</t>
  </si>
  <si>
    <t>khabarshenas.com</t>
  </si>
  <si>
    <t>albertcourt.co.uk</t>
  </si>
  <si>
    <t>edusahoo.com</t>
  </si>
  <si>
    <t>saveonenergy.cloud</t>
  </si>
  <si>
    <t>bonkerz.nl</t>
  </si>
  <si>
    <t>schiene.de</t>
  </si>
  <si>
    <t>bytelmal.com</t>
  </si>
  <si>
    <t>yunxns.com</t>
  </si>
  <si>
    <t>sevmeteo.ru</t>
  </si>
  <si>
    <t>ilikedoctor.com</t>
  </si>
  <si>
    <t>orison.school</t>
  </si>
  <si>
    <t>betingem.com</t>
  </si>
  <si>
    <t>seo-monster.ru</t>
  </si>
  <si>
    <t>astrologyhub.com</t>
  </si>
  <si>
    <t>ai-akai.pl</t>
  </si>
  <si>
    <t>entrepreneurbusinessblog.com</t>
  </si>
  <si>
    <t>autocosmos.com</t>
  </si>
  <si>
    <t>ntv-tv.ru</t>
  </si>
  <si>
    <t>consumerprotect360.com</t>
  </si>
  <si>
    <t>philippe-fournier-viger.com</t>
  </si>
  <si>
    <t>capmin.org</t>
  </si>
  <si>
    <t>gymaholic.co</t>
  </si>
  <si>
    <t>isf-edge.com</t>
  </si>
  <si>
    <t>playukulele.net</t>
  </si>
  <si>
    <t>newmagic949.com</t>
  </si>
  <si>
    <t>alfaskins.com</t>
  </si>
  <si>
    <t>legout.com</t>
  </si>
  <si>
    <t>mpcareer.in</t>
  </si>
  <si>
    <t>393976a.com</t>
  </si>
  <si>
    <t>sdautomuseum.org</t>
  </si>
  <si>
    <t>yenra.com</t>
  </si>
  <si>
    <t>arenadusttours.com</t>
  </si>
  <si>
    <t>bgskills.co.za</t>
  </si>
  <si>
    <t>h2h.cn</t>
  </si>
  <si>
    <t>investinabudhabi.ae</t>
  </si>
  <si>
    <t>getviagrawithoutadoctors.quest</t>
  </si>
  <si>
    <t>marc--jacobs.com</t>
  </si>
  <si>
    <t>antimesa1.ga</t>
  </si>
  <si>
    <t>sankurtur.ru</t>
  </si>
  <si>
    <t>joshrosebrook.com</t>
  </si>
  <si>
    <t>wulcan-delux.com</t>
  </si>
  <si>
    <t>guzhf.ru</t>
  </si>
  <si>
    <t>onlinenumbertools.com</t>
  </si>
  <si>
    <t>imimi.kr</t>
  </si>
  <si>
    <t>aisb.org.uk</t>
  </si>
  <si>
    <t>mitos.gov.gr</t>
  </si>
  <si>
    <t>sam-stroitel.com</t>
  </si>
  <si>
    <t>monetizeflips.com</t>
  </si>
  <si>
    <t>thecozysheep.dk</t>
  </si>
  <si>
    <t>timeetc.co.uk</t>
  </si>
  <si>
    <t>spsocial24-th.com</t>
  </si>
  <si>
    <t>topsecretlab.com</t>
  </si>
  <si>
    <t>365hdnews.com</t>
  </si>
  <si>
    <t>weburlopener.com</t>
  </si>
  <si>
    <t>deschouwwitgoed.nl</t>
  </si>
  <si>
    <t>prolificstudio.co</t>
  </si>
  <si>
    <t>chargingchicks.com</t>
  </si>
  <si>
    <t>waterbirth.org</t>
  </si>
  <si>
    <t>bpcop.com</t>
  </si>
  <si>
    <t>locksleybedandbreakfast.co.uk</t>
  </si>
  <si>
    <t>xaxon.ne.jp</t>
  </si>
  <si>
    <t>searchlff.com</t>
  </si>
  <si>
    <t>forsa.sy</t>
  </si>
  <si>
    <t>xmodels.icu</t>
  </si>
  <si>
    <t>diadema.sp.gov.br</t>
  </si>
  <si>
    <t>dancohen.org</t>
  </si>
  <si>
    <t>clarke.k12.ga.us</t>
  </si>
  <si>
    <t>resurgencebehavioralhealth.com</t>
  </si>
  <si>
    <t>yankeegoogledandy.com</t>
  </si>
  <si>
    <t>scti.com.au</t>
  </si>
  <si>
    <t>argocasino42.com</t>
  </si>
  <si>
    <t>sporti.dk</t>
  </si>
  <si>
    <t>frontcam.ru</t>
  </si>
  <si>
    <t>aviso-serf.fun</t>
  </si>
  <si>
    <t>hdtron.net</t>
  </si>
  <si>
    <t>portis.es</t>
  </si>
  <si>
    <t>evakuatorperm59.ru</t>
  </si>
  <si>
    <t>powlds.icu</t>
  </si>
  <si>
    <t>mysaltirecourt.com</t>
  </si>
  <si>
    <t>picmarkr.com</t>
  </si>
  <si>
    <t>schaefers-backstuben.de</t>
  </si>
  <si>
    <t>grandaquatic.com</t>
  </si>
  <si>
    <t>whoosh.org</t>
  </si>
  <si>
    <t>keohane.com</t>
  </si>
  <si>
    <t>sistemasgyg.com.co</t>
  </si>
  <si>
    <t>greenncap.com</t>
  </si>
  <si>
    <t>fjordsandbeaches.com</t>
  </si>
  <si>
    <t>kouz.ru</t>
  </si>
  <si>
    <t>lyfekitchen.com</t>
  </si>
  <si>
    <t>izspa.in</t>
  </si>
  <si>
    <t>lifetimo.com</t>
  </si>
  <si>
    <t>mgmu.ru</t>
  </si>
  <si>
    <t>meeresmuseum.de</t>
  </si>
  <si>
    <t>neofuturists.org</t>
  </si>
  <si>
    <t>gns3network.com</t>
  </si>
  <si>
    <t>komposithegn.nu</t>
  </si>
  <si>
    <t>real-funds.club</t>
  </si>
  <si>
    <t>sulit.ph</t>
  </si>
  <si>
    <t>forum-mecanique.net</t>
  </si>
  <si>
    <t>trialregister.nl</t>
  </si>
  <si>
    <t>teeth.org.au</t>
  </si>
  <si>
    <t>zeytinburnu-haber.com</t>
  </si>
  <si>
    <t>24kgroup.com</t>
  </si>
  <si>
    <t>kinomax.club</t>
  </si>
  <si>
    <t>gestionlys.com</t>
  </si>
  <si>
    <t>noroxin.online</t>
  </si>
  <si>
    <t>cavergo.com</t>
  </si>
  <si>
    <t>bunbo.com.cn</t>
  </si>
  <si>
    <t>albernihosting.net</t>
  </si>
  <si>
    <t>enecuum.com</t>
  </si>
  <si>
    <t>viagrapillsrx.com</t>
  </si>
  <si>
    <t>avibirds.com</t>
  </si>
  <si>
    <t>hostbox.cl</t>
  </si>
  <si>
    <t>howtoacademy.com</t>
  </si>
  <si>
    <t>sharplotto.com</t>
  </si>
  <si>
    <t>bigtrucktrader.biz</t>
  </si>
  <si>
    <t>indianarailroad.us</t>
  </si>
  <si>
    <t>eromatch.com</t>
  </si>
  <si>
    <t>heavenspb.ru</t>
  </si>
  <si>
    <t>australianbartender.com.au</t>
  </si>
  <si>
    <t>rasskaz-sluzhanki.com</t>
  </si>
  <si>
    <t>watersystemscouncil.org</t>
  </si>
  <si>
    <t>whyyy.com.cn</t>
  </si>
  <si>
    <t>my1colmore.co.uk</t>
  </si>
  <si>
    <t>2345lt.com</t>
  </si>
  <si>
    <t>eprretailnews.com</t>
  </si>
  <si>
    <t>yusufucar.com</t>
  </si>
  <si>
    <t>elpamsoft.com</t>
  </si>
  <si>
    <t>allianzfoundation.org</t>
  </si>
  <si>
    <t>ms-aurora.com</t>
  </si>
  <si>
    <t>cesaaviacion.com.mx</t>
  </si>
  <si>
    <t>rulife.ru</t>
  </si>
  <si>
    <t>cazino-bonus2022.ru</t>
  </si>
  <si>
    <t>belikeyou.gr</t>
  </si>
  <si>
    <t>werkeningelderland.nl</t>
  </si>
  <si>
    <t>nepalisansar.com</t>
  </si>
  <si>
    <t>redvanlines.com</t>
  </si>
  <si>
    <t>trainingfirstaidcalgary.com</t>
  </si>
  <si>
    <t>dmisteelfabrication.co.uk</t>
  </si>
  <si>
    <t>taktile.com</t>
  </si>
  <si>
    <t>vulkanruletka.com</t>
  </si>
  <si>
    <t>tscumshot.com</t>
  </si>
  <si>
    <t>perenio.net</t>
  </si>
  <si>
    <t>scld.org</t>
  </si>
  <si>
    <t>sepanjangjaman.com</t>
  </si>
  <si>
    <t>lendersafe.com</t>
  </si>
  <si>
    <t>toasteriacafe.com</t>
  </si>
  <si>
    <t>jmw-systems.co.uk</t>
  </si>
  <si>
    <t>premiertechnology.com</t>
  </si>
  <si>
    <t>123moviess.sc</t>
  </si>
  <si>
    <t>whka.de</t>
  </si>
  <si>
    <t>rapirasa.com</t>
  </si>
  <si>
    <t>qletter.co.kr</t>
  </si>
  <si>
    <t>airdance.live</t>
  </si>
  <si>
    <t>istw.top</t>
  </si>
  <si>
    <t>rbscorp.ru</t>
  </si>
  <si>
    <t>lov.com</t>
  </si>
  <si>
    <t>vesiletunnecat.com</t>
  </si>
  <si>
    <t>rsmemby.com</t>
  </si>
  <si>
    <t>herecomesthesunblog.net</t>
  </si>
  <si>
    <t>bakirkoyfal.com</t>
  </si>
  <si>
    <t>yesyes.ua</t>
  </si>
  <si>
    <t>bngsrv.com</t>
  </si>
  <si>
    <t>novelterjemahanindo.com</t>
  </si>
  <si>
    <t>buildersmerchantsnews.co.uk</t>
  </si>
  <si>
    <t>godion.vc</t>
  </si>
  <si>
    <t>bccnews.com.tw</t>
  </si>
  <si>
    <t>textcompactor.com</t>
  </si>
  <si>
    <t>tennesseerivervalleygeotourism.org</t>
  </si>
  <si>
    <t>deperewi.gov</t>
  </si>
  <si>
    <t>fdasi.top</t>
  </si>
  <si>
    <t>redstarpoker.net</t>
  </si>
  <si>
    <t>secondgenerationvehicles.biz</t>
  </si>
  <si>
    <t>utsukushii-mura.jp</t>
  </si>
  <si>
    <t>avira-cdn.net</t>
  </si>
  <si>
    <t>vulcan24-casino.click</t>
  </si>
  <si>
    <t>ausigeti.com</t>
  </si>
  <si>
    <t>metsoc.jp</t>
  </si>
  <si>
    <t>messe.no</t>
  </si>
  <si>
    <t>realcouples.com</t>
  </si>
  <si>
    <t>lacityoptimized.org</t>
  </si>
  <si>
    <t>qwasar.io</t>
  </si>
  <si>
    <t>fivethelabel.com</t>
  </si>
  <si>
    <t>intra-lan.ru</t>
  </si>
  <si>
    <t>synchtank.com</t>
  </si>
  <si>
    <t>kr.ir</t>
  </si>
  <si>
    <t>films-online-net.ru</t>
  </si>
  <si>
    <t>vchechne.ru</t>
  </si>
  <si>
    <t>avio.com</t>
  </si>
  <si>
    <t>moviecanny.com</t>
  </si>
  <si>
    <t>packalyst.com</t>
  </si>
  <si>
    <t>ustaparcaci.com</t>
  </si>
  <si>
    <t>emindful.com</t>
  </si>
  <si>
    <t>pege-bau.de</t>
  </si>
  <si>
    <t>fasad-exp.ru</t>
  </si>
  <si>
    <t>hotchkis.net</t>
  </si>
  <si>
    <t>slavgorod.ru</t>
  </si>
  <si>
    <t>twintech.ro</t>
  </si>
  <si>
    <t>xn--6g8h.gq</t>
  </si>
  <si>
    <t>envigeek.net</t>
  </si>
  <si>
    <t>bicpa.org.cn</t>
  </si>
  <si>
    <t>hit5k.one</t>
  </si>
  <si>
    <t>uoflphysicians.com</t>
  </si>
  <si>
    <t>celinebagsales.com</t>
  </si>
  <si>
    <t>zlmicro.com</t>
  </si>
  <si>
    <t>cysticfibrosisjournal.com</t>
  </si>
  <si>
    <t>filmdailyweb.com</t>
  </si>
  <si>
    <t>plavix.live</t>
  </si>
  <si>
    <t>featurevision.org</t>
  </si>
  <si>
    <t>anvelope.ro</t>
  </si>
  <si>
    <t>cameratanewjersey.org</t>
  </si>
  <si>
    <t>buzzly.art</t>
  </si>
  <si>
    <t>nydw.kr</t>
  </si>
  <si>
    <t>metrics0.com</t>
  </si>
  <si>
    <t>baobaclieu.vn</t>
  </si>
  <si>
    <t>stollerfamilyestate.com</t>
  </si>
  <si>
    <t>mondriaanhuis.nl</t>
  </si>
  <si>
    <t>csp-vidm-prod.com</t>
  </si>
  <si>
    <t>davalki48.in</t>
  </si>
  <si>
    <t>ohotnik.com</t>
  </si>
  <si>
    <t>rosewireless.ml</t>
  </si>
  <si>
    <t>autokeepers.com.au</t>
  </si>
  <si>
    <t>mycitytower.com</t>
  </si>
  <si>
    <t>milftitscum.com</t>
  </si>
  <si>
    <t>ticketportal.hu</t>
  </si>
  <si>
    <t>luciasecasa.com</t>
  </si>
  <si>
    <t>ignimind.com</t>
  </si>
  <si>
    <t>vnz.be</t>
  </si>
  <si>
    <t>projectsatbangalore.com</t>
  </si>
  <si>
    <t>re-decor.ru</t>
  </si>
  <si>
    <t>ab3s.com.br</t>
  </si>
  <si>
    <t>daisakuikeda.org</t>
  </si>
  <si>
    <t>plattcollege.edu</t>
  </si>
  <si>
    <t>maildee.com</t>
  </si>
  <si>
    <t>newserver.info</t>
  </si>
  <si>
    <t>krekom.si</t>
  </si>
  <si>
    <t>sepidaronline.net</t>
  </si>
  <si>
    <t>istyle.hr</t>
  </si>
  <si>
    <t>idahofoodbank.org</t>
  </si>
  <si>
    <t>nikestore-uk.org.uk</t>
  </si>
  <si>
    <t>edub.ir</t>
  </si>
  <si>
    <t>online-game.com.cn</t>
  </si>
  <si>
    <t>anizle.com</t>
  </si>
  <si>
    <t>hairstyleslook.com</t>
  </si>
  <si>
    <t>yarmac.com</t>
  </si>
  <si>
    <t>lawgistics.biz</t>
  </si>
  <si>
    <t>better2know.co.uk</t>
  </si>
  <si>
    <t>amikappers.nl</t>
  </si>
  <si>
    <t>casino-x.link</t>
  </si>
  <si>
    <t>pembrokeshirecoast.org.uk</t>
  </si>
  <si>
    <t>comfortykive.xyz</t>
  </si>
  <si>
    <t>hydrochloroquineeth.com</t>
  </si>
  <si>
    <t>xxnxxhindi.com</t>
  </si>
  <si>
    <t>qhbtv.com</t>
  </si>
  <si>
    <t>xn--80aahfqglwfkn.xn--p1ai</t>
  </si>
  <si>
    <t>e-messenger.net</t>
  </si>
  <si>
    <t>balcomsys.ru</t>
  </si>
  <si>
    <t>artowain05.top</t>
  </si>
  <si>
    <t>ikkaro.com</t>
  </si>
  <si>
    <t>guncelposta.com</t>
  </si>
  <si>
    <t>abcfinance.de</t>
  </si>
  <si>
    <t>compaypay.ne.jp</t>
  </si>
  <si>
    <t>tlnika.com</t>
  </si>
  <si>
    <t>thriftstore.ca</t>
  </si>
  <si>
    <t>pythonpodcast.com</t>
  </si>
  <si>
    <t>domainwarrior.co.uk</t>
  </si>
  <si>
    <t>faulknerchevroletlancaster.com</t>
  </si>
  <si>
    <t>coverchord.com</t>
  </si>
  <si>
    <t>japanesebride.net</t>
  </si>
  <si>
    <t>gilttaste.com</t>
  </si>
  <si>
    <t>designhistory.org</t>
  </si>
  <si>
    <t>bikerhouseperu.com</t>
  </si>
  <si>
    <t>phsponyexpress.org</t>
  </si>
  <si>
    <t>dorgio.mn</t>
  </si>
  <si>
    <t>stringydingding.com</t>
  </si>
  <si>
    <t>boosornot.com</t>
  </si>
  <si>
    <t>station-musicshop.de</t>
  </si>
  <si>
    <t>pakistantourntravel.com</t>
  </si>
  <si>
    <t>vapeandjuice.co.uk</t>
  </si>
  <si>
    <t>windowsdrivers.org</t>
  </si>
  <si>
    <t>diplomyprices.com</t>
  </si>
  <si>
    <t>riigikantselei.ee</t>
  </si>
  <si>
    <t>njcourts.cc</t>
  </si>
  <si>
    <t>loadedcash.com</t>
  </si>
  <si>
    <t>bnpparibasmarkets.nl</t>
  </si>
  <si>
    <t>cd2learning.com</t>
  </si>
  <si>
    <t>bunniesbythebay.com</t>
  </si>
  <si>
    <t>parc-naturel-chevreuse.fr</t>
  </si>
  <si>
    <t>welland.ca</t>
  </si>
  <si>
    <t>mgcentr.ru</t>
  </si>
  <si>
    <t>irwinnaturals.com</t>
  </si>
  <si>
    <t>falads.com</t>
  </si>
  <si>
    <t>addonexpertscenter.com</t>
  </si>
  <si>
    <t>makewordart.com</t>
  </si>
  <si>
    <t>vulkan-gold.club</t>
  </si>
  <si>
    <t>gulfwatersports.ae</t>
  </si>
  <si>
    <t>tomodell.com</t>
  </si>
  <si>
    <t>absoluftp.ca</t>
  </si>
  <si>
    <t>convalcoffee.co.uk</t>
  </si>
  <si>
    <t>sportsdaydfw.com</t>
  </si>
  <si>
    <t>nic.vig</t>
  </si>
  <si>
    <t>youker.com</t>
  </si>
  <si>
    <t>mceconferences.com</t>
  </si>
  <si>
    <t>dotbx.com</t>
  </si>
  <si>
    <t>mtpkits.com</t>
  </si>
  <si>
    <t>orionvm.net</t>
  </si>
  <si>
    <t>thebestlisting.com</t>
  </si>
  <si>
    <t>drozhi.ru</t>
  </si>
  <si>
    <t>vivanno.de</t>
  </si>
  <si>
    <t>vlasne.ua</t>
  </si>
  <si>
    <t>sidetmedord.no</t>
  </si>
  <si>
    <t>dream-models.net</t>
  </si>
  <si>
    <t>netflix-news.com</t>
  </si>
  <si>
    <t>hostingparaguay.com.py</t>
  </si>
  <si>
    <t>4crawler.com</t>
  </si>
  <si>
    <t>cryont.ru</t>
  </si>
  <si>
    <t>guatemall.club</t>
  </si>
  <si>
    <t>doktor.ru</t>
  </si>
  <si>
    <t>myetsymart.com.pk</t>
  </si>
  <si>
    <t>2dogspub.com</t>
  </si>
  <si>
    <t>mp3vc.ru</t>
  </si>
  <si>
    <t>elevensports.pl</t>
  </si>
  <si>
    <t>atlasofemotions.org</t>
  </si>
  <si>
    <t>sportvitas.com</t>
  </si>
  <si>
    <t>findmyexpensenow.com</t>
  </si>
  <si>
    <t>inbastion.com</t>
  </si>
  <si>
    <t>ihdstreams.xyz</t>
  </si>
  <si>
    <t>nationalflaggen.de</t>
  </si>
  <si>
    <t>badrairlines.com</t>
  </si>
  <si>
    <t>balticservers.com</t>
  </si>
  <si>
    <t>netflixwatchparty.us</t>
  </si>
  <si>
    <t>eclectic-magazine.ru</t>
  </si>
  <si>
    <t>auctronia.de</t>
  </si>
  <si>
    <t>batstrading.com</t>
  </si>
  <si>
    <t>southeastfloridaclimatecompact.org</t>
  </si>
  <si>
    <t>inakadaisuki.com</t>
  </si>
  <si>
    <t>361way.com</t>
  </si>
  <si>
    <t>timesnowmarathi.com</t>
  </si>
  <si>
    <t>tonerlieferant24.de</t>
  </si>
  <si>
    <t>conservancyforcvnp.org</t>
  </si>
  <si>
    <t>addc.es</t>
  </si>
  <si>
    <t>bet105.app</t>
  </si>
  <si>
    <t>ibf.org</t>
  </si>
  <si>
    <t>wellav.com</t>
  </si>
  <si>
    <t>mediachautari.com</t>
  </si>
  <si>
    <t>katsuura.lg.jp</t>
  </si>
  <si>
    <t>poscoenc.com</t>
  </si>
  <si>
    <t>rbdisupport.com</t>
  </si>
  <si>
    <t>hoodmanusa.com</t>
  </si>
  <si>
    <t>mauricetailors.com</t>
  </si>
  <si>
    <t>91zaixian.info</t>
  </si>
  <si>
    <t>sathwaspa.com</t>
  </si>
  <si>
    <t>persona.aero</t>
  </si>
  <si>
    <t>cet.ac.in</t>
  </si>
  <si>
    <t>chenpenge.com</t>
  </si>
  <si>
    <t>777-azinowinners.com</t>
  </si>
  <si>
    <t>oshcaustralia.com.au</t>
  </si>
  <si>
    <t>massequine.com</t>
  </si>
  <si>
    <t>gmslots.xyz</t>
  </si>
  <si>
    <t>eqvator.ru</t>
  </si>
  <si>
    <t>essenhall.de</t>
  </si>
  <si>
    <t>tours-egy.com</t>
  </si>
  <si>
    <t>fivemm.shop</t>
  </si>
  <si>
    <t>xn--31-9kcme0bip.xn--p1ai</t>
  </si>
  <si>
    <t>forlider.es</t>
  </si>
  <si>
    <t>iliyahesab.com</t>
  </si>
  <si>
    <t>post.com</t>
  </si>
  <si>
    <t>metaltop.ru</t>
  </si>
  <si>
    <t>aivituvin.com</t>
  </si>
  <si>
    <t>ariastelecom.com.br</t>
  </si>
  <si>
    <t>vulcan24cazino.click</t>
  </si>
  <si>
    <t>computer-gateway.com</t>
  </si>
  <si>
    <t>constantlyvariedgear.com</t>
  </si>
  <si>
    <t>ahkgroup.com</t>
  </si>
  <si>
    <t>netcartelecom.com.br</t>
  </si>
  <si>
    <t>aic.ca</t>
  </si>
  <si>
    <t>probusinesssolutions.nl</t>
  </si>
  <si>
    <t>artexint.com.pl</t>
  </si>
  <si>
    <t>proservices-informatique.fr</t>
  </si>
  <si>
    <t>orangutans-sos.org</t>
  </si>
  <si>
    <t>colszoo.org</t>
  </si>
  <si>
    <t>gbzco.com</t>
  </si>
  <si>
    <t>saiweb.mx</t>
  </si>
  <si>
    <t>inpeak.io</t>
  </si>
  <si>
    <t>tunstall.co.uk</t>
  </si>
  <si>
    <t>inphasehosting.com</t>
  </si>
  <si>
    <t>million.promo</t>
  </si>
  <si>
    <t>q4m.de</t>
  </si>
  <si>
    <t>ffwd.org</t>
  </si>
  <si>
    <t>asliri.net</t>
  </si>
  <si>
    <t>calcuttacueclub.com</t>
  </si>
  <si>
    <t>ralphlauren.be</t>
  </si>
  <si>
    <t>jugendhackt.org</t>
  </si>
  <si>
    <t>thewolfentertainment.com</t>
  </si>
  <si>
    <t>vandahaber.com</t>
  </si>
  <si>
    <t>tokiwa-dept.co.jp</t>
  </si>
  <si>
    <t>phahghiephee.foundation</t>
  </si>
  <si>
    <t>bethmaiden.co.uk</t>
  </si>
  <si>
    <t>huntingtonhospital.org</t>
  </si>
  <si>
    <t>littleboattan.com</t>
  </si>
  <si>
    <t>newcities.org</t>
  </si>
  <si>
    <t>monsterblu10.com</t>
  </si>
  <si>
    <t>mcsolution.com.bd</t>
  </si>
  <si>
    <t>cwsupport.ru</t>
  </si>
  <si>
    <t>ekspertit.com.pl</t>
  </si>
  <si>
    <t>bukhamsen.com</t>
  </si>
  <si>
    <t>dallascontemporary.org</t>
  </si>
  <si>
    <t>shein.shop</t>
  </si>
  <si>
    <t>sadomain.com</t>
  </si>
  <si>
    <t>theanalyticalscientist.com</t>
  </si>
  <si>
    <t>rossware.io</t>
  </si>
  <si>
    <t>owl.de</t>
  </si>
  <si>
    <t>jagranplay.com</t>
  </si>
  <si>
    <t>trusted.rocks</t>
  </si>
  <si>
    <t>dvdseed.eu</t>
  </si>
  <si>
    <t>adviceal.com</t>
  </si>
  <si>
    <t>hbsglobal.ru</t>
  </si>
  <si>
    <t>medina-cleaning.com</t>
  </si>
  <si>
    <t>gpbra.ru</t>
  </si>
  <si>
    <t>bitcoingrowing.info</t>
  </si>
  <si>
    <t>apniwebsites.com</t>
  </si>
  <si>
    <t>zebralight.com</t>
  </si>
  <si>
    <t>ia.io</t>
  </si>
  <si>
    <t>oraxen.com</t>
  </si>
  <si>
    <t>lafrontera-empact.org</t>
  </si>
  <si>
    <t>kamaelplus.com</t>
  </si>
  <si>
    <t>screenshotworld.com</t>
  </si>
  <si>
    <t>activping.com</t>
  </si>
  <si>
    <t>forexstrategieswork.com</t>
  </si>
  <si>
    <t>brainhoney.com</t>
  </si>
  <si>
    <t>mark-10.com</t>
  </si>
  <si>
    <t>retailsolutions.com</t>
  </si>
  <si>
    <t>czechsexcasting.com</t>
  </si>
  <si>
    <t>stromectolc.com</t>
  </si>
  <si>
    <t>hashdex.com.br</t>
  </si>
  <si>
    <t>heros-ultraman.com</t>
  </si>
  <si>
    <t>deltateam.ch</t>
  </si>
  <si>
    <t>adamhu.com</t>
  </si>
  <si>
    <t>mad2wad.com</t>
  </si>
  <si>
    <t>oceansalive.org</t>
  </si>
  <si>
    <t>slycecloud.com</t>
  </si>
  <si>
    <t>mnrealtor.com</t>
  </si>
  <si>
    <t>kanucha.jp</t>
  </si>
  <si>
    <t>nationaalmsfonds.nl</t>
  </si>
  <si>
    <t>killerworkoutmovie.com</t>
  </si>
  <si>
    <t>comparakeet.com</t>
  </si>
  <si>
    <t>manhattanprojectvoices.org</t>
  </si>
  <si>
    <t>testmybrain.org</t>
  </si>
  <si>
    <t>vcampus.com</t>
  </si>
  <si>
    <t>ruralpayments.org</t>
  </si>
  <si>
    <t>koordinatberita.com</t>
  </si>
  <si>
    <t>efunds.biz</t>
  </si>
  <si>
    <t>ivermectin.business</t>
  </si>
  <si>
    <t>orientation.agency</t>
  </si>
  <si>
    <t>inhouselawyer.co.uk</t>
  </si>
  <si>
    <t>umw-dns.net</t>
  </si>
  <si>
    <t>rottenlibrary.com</t>
  </si>
  <si>
    <t>atelieruldeit.ro</t>
  </si>
  <si>
    <t>globalmediapro.com</t>
  </si>
  <si>
    <t>medentry.edu.au</t>
  </si>
  <si>
    <t>hdjr.org</t>
  </si>
  <si>
    <t>qlql.io</t>
  </si>
  <si>
    <t>ruet.ac.bd</t>
  </si>
  <si>
    <t>mgmedia.ru</t>
  </si>
  <si>
    <t>twinpinenetwork.com</t>
  </si>
  <si>
    <t>basicweb.ru</t>
  </si>
  <si>
    <t>darkhacks24.com</t>
  </si>
  <si>
    <t>maroxx.at</t>
  </si>
  <si>
    <t>bestexpresspharmacy.com</t>
  </si>
  <si>
    <t>syztbw.com</t>
  </si>
  <si>
    <t>interush.net</t>
  </si>
  <si>
    <t>csipaysystems.com</t>
  </si>
  <si>
    <t>gtvautoparts.com</t>
  </si>
  <si>
    <t>amzfish.cn</t>
  </si>
  <si>
    <t>globalillumination.net</t>
  </si>
  <si>
    <t>cuttingclub.cc</t>
  </si>
  <si>
    <t>fw.be</t>
  </si>
  <si>
    <t>wellnesse.com</t>
  </si>
  <si>
    <t>hdboxy.com</t>
  </si>
  <si>
    <t>briggsoft.com</t>
  </si>
  <si>
    <t>zamandayolculuk.com</t>
  </si>
  <si>
    <t>sakeone.com</t>
  </si>
  <si>
    <t>teamsecrets.io</t>
  </si>
  <si>
    <t>home-projects.ru</t>
  </si>
  <si>
    <t>santagrand.com</t>
  </si>
  <si>
    <t>sandstonett.com</t>
  </si>
  <si>
    <t>ilovehotdealz.com</t>
  </si>
  <si>
    <t>tenki.or.jp</t>
  </si>
  <si>
    <t>kssk.ru</t>
  </si>
  <si>
    <t>9ja-bet.com</t>
  </si>
  <si>
    <t>kora-online.tv</t>
  </si>
  <si>
    <t>candydulfer.nl</t>
  </si>
  <si>
    <t>kqs100.com</t>
  </si>
  <si>
    <t>td-prosv.ru</t>
  </si>
  <si>
    <t>domchel.ru</t>
  </si>
  <si>
    <t>postomania.ru</t>
  </si>
  <si>
    <t>bmw4d.com</t>
  </si>
  <si>
    <t>abl-ev.de</t>
  </si>
  <si>
    <t>aide.ru</t>
  </si>
  <si>
    <t>handwritingforkids.com</t>
  </si>
  <si>
    <t>dnsconfig2.xyz</t>
  </si>
  <si>
    <t>barrellbourbon.com</t>
  </si>
  <si>
    <t>endlesspossibiliteas.org</t>
  </si>
  <si>
    <t>giaminhmedia.vn</t>
  </si>
  <si>
    <t>blsswq.com</t>
  </si>
  <si>
    <t>tt-center.ru</t>
  </si>
  <si>
    <t>hpacmag.com</t>
  </si>
  <si>
    <t>ciprofloxacinx.com</t>
  </si>
  <si>
    <t>fpctraffic3.com</t>
  </si>
  <si>
    <t>colosseousa.info</t>
  </si>
  <si>
    <t>thajokes.com</t>
  </si>
  <si>
    <t>familyadventureproject.org</t>
  </si>
  <si>
    <t>365-ads.com</t>
  </si>
  <si>
    <t>banglabook.org</t>
  </si>
  <si>
    <t>interthinx.com</t>
  </si>
  <si>
    <t>vidyawiki.com</t>
  </si>
  <si>
    <t>arcieridellanotte.it</t>
  </si>
  <si>
    <t>instrumentio.com</t>
  </si>
  <si>
    <t>pfmverify1.com</t>
  </si>
  <si>
    <t>hqt-dns2.com</t>
  </si>
  <si>
    <t>sophiainstituteforteachers.org</t>
  </si>
  <si>
    <t>warpoetry.co.uk</t>
  </si>
  <si>
    <t>filterplant.com</t>
  </si>
  <si>
    <t>96fm.ie</t>
  </si>
  <si>
    <t>compsch.com</t>
  </si>
  <si>
    <t>menatepspb.com</t>
  </si>
  <si>
    <t>xclick24.com</t>
  </si>
  <si>
    <t>consultant.com</t>
  </si>
  <si>
    <t>biopak.com</t>
  </si>
  <si>
    <t>worldmobile.io</t>
  </si>
  <si>
    <t>1983asia.com</t>
  </si>
  <si>
    <t>vitalstudy.org</t>
  </si>
  <si>
    <t>localhousingsolutions.org</t>
  </si>
  <si>
    <t>nanbizcom.com</t>
  </si>
  <si>
    <t>wonderfulcopenhagen.com</t>
  </si>
  <si>
    <t>chahida.com</t>
  </si>
  <si>
    <t>toolfoundry.com</t>
  </si>
  <si>
    <t>mt-tsukuba.com</t>
  </si>
  <si>
    <t>onlywillow.com</t>
  </si>
  <si>
    <t>xdirect.ua</t>
  </si>
  <si>
    <t>padanguaikstele.lt</t>
  </si>
  <si>
    <t>epilepsyontario.org</t>
  </si>
  <si>
    <t>patriarchate.ge</t>
  </si>
  <si>
    <t>dudues.com</t>
  </si>
  <si>
    <t>amazingstore.pro</t>
  </si>
  <si>
    <t>elekit.co.jp</t>
  </si>
  <si>
    <t>greatamericancoincompany.com</t>
  </si>
  <si>
    <t>devmag.org.za</t>
  </si>
  <si>
    <t>mynevillehouse.co.uk</t>
  </si>
  <si>
    <t>approachpeople.com</t>
  </si>
  <si>
    <t>lustyamerica.com</t>
  </si>
  <si>
    <t>onceuponabookclub.com</t>
  </si>
  <si>
    <t>trikalaola.gr</t>
  </si>
  <si>
    <t>mmo.gratis</t>
  </si>
  <si>
    <t>nih.org.pk</t>
  </si>
  <si>
    <t>sustainsinger.info</t>
  </si>
  <si>
    <t>auto4life.ru</t>
  </si>
  <si>
    <t>soitbegins.org</t>
  </si>
  <si>
    <t>fiftyshadesmovie.com</t>
  </si>
  <si>
    <t>radiologiacascavel.com.br</t>
  </si>
  <si>
    <t>shoemakersacademy.com</t>
  </si>
  <si>
    <t>bikkeioz.com</t>
  </si>
  <si>
    <t>tadalafil36.com</t>
  </si>
  <si>
    <t>kontoraleon.com</t>
  </si>
  <si>
    <t>ruyig.com</t>
  </si>
  <si>
    <t>bolamarela.pt</t>
  </si>
  <si>
    <t>my99greshamstreet.com</t>
  </si>
  <si>
    <t>peridox.hu</t>
  </si>
  <si>
    <t>debagliano.com</t>
  </si>
  <si>
    <t>twa.com</t>
  </si>
  <si>
    <t>kerhart.li</t>
  </si>
  <si>
    <t>fatconcursos.com.br</t>
  </si>
  <si>
    <t>ittenders.com</t>
  </si>
  <si>
    <t>clearit.ca</t>
  </si>
  <si>
    <t>bugdesign.com.ua</t>
  </si>
  <si>
    <t>boa.org</t>
  </si>
  <si>
    <t>tomoyue.net</t>
  </si>
  <si>
    <t>caramaps.com</t>
  </si>
  <si>
    <t>3agelmasr.com</t>
  </si>
  <si>
    <t>search-prtx.xyz</t>
  </si>
  <si>
    <t>communitylegalsocal.org</t>
  </si>
  <si>
    <t>aaccessmaps.com</t>
  </si>
  <si>
    <t>whzsrc.com</t>
  </si>
  <si>
    <t>laiv-mv.de</t>
  </si>
  <si>
    <t>mix24.cz</t>
  </si>
  <si>
    <t>nytedu.com</t>
  </si>
  <si>
    <t>lucviet.com</t>
  </si>
  <si>
    <t>netvideo.com.ar</t>
  </si>
  <si>
    <t>highendtailoring.com</t>
  </si>
  <si>
    <t>cialisatabs.com</t>
  </si>
  <si>
    <t>whipshots.com</t>
  </si>
  <si>
    <t>hopehealingwords.com</t>
  </si>
  <si>
    <t>buchermunicipal.com</t>
  </si>
  <si>
    <t>wijayamusic.com</t>
  </si>
  <si>
    <t>chat-de-nemo.fr</t>
  </si>
  <si>
    <t>ip-162-19-170.eu</t>
  </si>
  <si>
    <t>4dretailtech.com</t>
  </si>
  <si>
    <t>teknofirst.com.tr</t>
  </si>
  <si>
    <t>udnbur.top</t>
  </si>
  <si>
    <t>bestar.ca</t>
  </si>
  <si>
    <t>guttersuckers.com</t>
  </si>
  <si>
    <t>leaguespy.com</t>
  </si>
  <si>
    <t>1hc.de</t>
  </si>
  <si>
    <t>padovacalcio.it</t>
  </si>
  <si>
    <t>leaf.ne.jp</t>
  </si>
  <si>
    <t>sitbusshuttle.com</t>
  </si>
  <si>
    <t>tylerspitehouse.com</t>
  </si>
  <si>
    <t>amadoart.ru</t>
  </si>
  <si>
    <t>carmen.com.tr</t>
  </si>
  <si>
    <t>0577ms.net</t>
  </si>
  <si>
    <t>1040net.ne.jp</t>
  </si>
  <si>
    <t>mywembleyparkgate.co.uk</t>
  </si>
  <si>
    <t>blackpoolzoo.org.uk</t>
  </si>
  <si>
    <t>nubevirtual.eu</t>
  </si>
  <si>
    <t>beritacenter.com</t>
  </si>
  <si>
    <t>alimacer.com</t>
  </si>
  <si>
    <t>art3d.io</t>
  </si>
  <si>
    <t>aws-border.com</t>
  </si>
  <si>
    <t>newnycontracts.com</t>
  </si>
  <si>
    <t>kami.ru</t>
  </si>
  <si>
    <t>jumpem.host</t>
  </si>
  <si>
    <t>highrevenuecpm.com</t>
  </si>
  <si>
    <t>18show-th.com</t>
  </si>
  <si>
    <t>paydaylenderstyu.com</t>
  </si>
  <si>
    <t>bdmuseum.nl</t>
  </si>
  <si>
    <t>commonground.work</t>
  </si>
  <si>
    <t>epgsolutions.net</t>
  </si>
  <si>
    <t>markchristopherdonovan.com</t>
  </si>
  <si>
    <t>aios.org</t>
  </si>
  <si>
    <t>frankensonslv.com</t>
  </si>
  <si>
    <t>thunderspy.io</t>
  </si>
  <si>
    <t>myneweidyn.com</t>
  </si>
  <si>
    <t>nejanet.hu</t>
  </si>
  <si>
    <t>sbobetip.com</t>
  </si>
  <si>
    <t>e-rse.net</t>
  </si>
  <si>
    <t>textbroker.es</t>
  </si>
  <si>
    <t>hostrider.in</t>
  </si>
  <si>
    <t>prof-krov.ru</t>
  </si>
  <si>
    <t>blogfb88.com</t>
  </si>
  <si>
    <t>granship.or.jp</t>
  </si>
  <si>
    <t>wyyerd.net</t>
  </si>
  <si>
    <t>nuviad.com</t>
  </si>
  <si>
    <t>jyosiki.com</t>
  </si>
  <si>
    <t>6xxx.pro</t>
  </si>
  <si>
    <t>hosttescil.com</t>
  </si>
  <si>
    <t>xuehuaimg.com</t>
  </si>
  <si>
    <t>mtworld.vip</t>
  </si>
  <si>
    <t>designmuseumlogistics.co.uk</t>
  </si>
  <si>
    <t>drmariza.com</t>
  </si>
  <si>
    <t>msz.su</t>
  </si>
  <si>
    <t>domainhost.com.au</t>
  </si>
  <si>
    <t>delreyhotel.com</t>
  </si>
  <si>
    <t>jenniferjane.photography</t>
  </si>
  <si>
    <t>sekiema.info</t>
  </si>
  <si>
    <t>sohbetb.com</t>
  </si>
  <si>
    <t>siter.kz</t>
  </si>
  <si>
    <t>vulcan-club.click</t>
  </si>
  <si>
    <t>ashfkwu.ru</t>
  </si>
  <si>
    <t>tiktonggame.com</t>
  </si>
  <si>
    <t>rss48.ru</t>
  </si>
  <si>
    <t>teatrroma.pl</t>
  </si>
  <si>
    <t>midoregon.com</t>
  </si>
  <si>
    <t>valleypatriot.com</t>
  </si>
  <si>
    <t>mammothinteractive.com</t>
  </si>
  <si>
    <t>natureproducer.info</t>
  </si>
  <si>
    <t>pleasetech.com</t>
  </si>
  <si>
    <t>itforbusiness.fr</t>
  </si>
  <si>
    <t>strategic-air-command.com</t>
  </si>
  <si>
    <t>psiras.ru</t>
  </si>
  <si>
    <t>arcdocker2.top</t>
  </si>
  <si>
    <t>tusproteinas.com</t>
  </si>
  <si>
    <t>iksurfmag.com</t>
  </si>
  <si>
    <t>joykasino.click</t>
  </si>
  <si>
    <t>seniorsresourceguide.com</t>
  </si>
  <si>
    <t>teentitspics.net</t>
  </si>
  <si>
    <t>enumeratormethod.com</t>
  </si>
  <si>
    <t>petoskeyarea.com</t>
  </si>
  <si>
    <t>atm-chiptuning.com</t>
  </si>
  <si>
    <t>cashappshelp.com</t>
  </si>
  <si>
    <t>jobsonthecoast.com.au</t>
  </si>
  <si>
    <t>movies.ie</t>
  </si>
  <si>
    <t>startse.com.br</t>
  </si>
  <si>
    <t>de.cx</t>
  </si>
  <si>
    <t>youngfashionstore.de</t>
  </si>
  <si>
    <t>krnetworkcloud.org</t>
  </si>
  <si>
    <t>getopensocial.com</t>
  </si>
  <si>
    <t>soda8282.com</t>
  </si>
  <si>
    <t>baluarte.com</t>
  </si>
  <si>
    <t>eatingenlightenment.com</t>
  </si>
  <si>
    <t>shopbhb.com</t>
  </si>
  <si>
    <t>werple.net.au</t>
  </si>
  <si>
    <t>sz790.com</t>
  </si>
  <si>
    <t>almeriaciudad.es</t>
  </si>
  <si>
    <t>pornoplay.online</t>
  </si>
  <si>
    <t>thebbqdoctorsofca.com</t>
  </si>
  <si>
    <t>modlife.com</t>
  </si>
  <si>
    <t>thehappymovie.com</t>
  </si>
  <si>
    <t>dclub77.com</t>
  </si>
  <si>
    <t>highgrovebathrooms.com.au</t>
  </si>
  <si>
    <t>urbanite-project.eu</t>
  </si>
  <si>
    <t>fidelityinfo.net</t>
  </si>
  <si>
    <t>smithrock.com</t>
  </si>
  <si>
    <t>cochiseshooters.com</t>
  </si>
  <si>
    <t>buddhistcentrecroydon.org</t>
  </si>
  <si>
    <t>anap.co.jp</t>
  </si>
  <si>
    <t>asdphone.com</t>
  </si>
  <si>
    <t>finook.xyz</t>
  </si>
  <si>
    <t>zakachai1.ru</t>
  </si>
  <si>
    <t>gollihurmusic.com</t>
  </si>
  <si>
    <t>meine-wunschleuchte.de</t>
  </si>
  <si>
    <t>mathdotnet.com</t>
  </si>
  <si>
    <t>ebasos.com</t>
  </si>
  <si>
    <t>okanne.com</t>
  </si>
  <si>
    <t>dallassmoke.com</t>
  </si>
  <si>
    <t>doujin-moe.us</t>
  </si>
  <si>
    <t>obd-2.de</t>
  </si>
  <si>
    <t>sodexoonline-tr.com</t>
  </si>
  <si>
    <t>sip.tg</t>
  </si>
  <si>
    <t>queentaco.biz</t>
  </si>
  <si>
    <t>leadpay.com.ua</t>
  </si>
  <si>
    <t>hwc-global.com</t>
  </si>
  <si>
    <t>baptistnsk.ru</t>
  </si>
  <si>
    <t>by.by</t>
  </si>
  <si>
    <t>jiangsugqt.org</t>
  </si>
  <si>
    <t>thatindianmonk.com</t>
  </si>
  <si>
    <t>justhavoc.store</t>
  </si>
  <si>
    <t>appendingpulse.jp</t>
  </si>
  <si>
    <t>merdi.ru</t>
  </si>
  <si>
    <t>kushitani.co.jp</t>
  </si>
  <si>
    <t>thailandcash.com</t>
  </si>
  <si>
    <t>asia-comp.net</t>
  </si>
  <si>
    <t>mar.ru</t>
  </si>
  <si>
    <t>fbhvc.co.uk</t>
  </si>
  <si>
    <t>davidbisbal.com</t>
  </si>
  <si>
    <t>mirhimii.ru</t>
  </si>
  <si>
    <t>change-that-domain.vip</t>
  </si>
  <si>
    <t>easyshop.my</t>
  </si>
  <si>
    <t>azizansari.com</t>
  </si>
  <si>
    <t>web-mydomain.com</t>
  </si>
  <si>
    <t>folkd.org</t>
  </si>
  <si>
    <t>sanxuatdaydai.com</t>
  </si>
  <si>
    <t>amigo-s.ru</t>
  </si>
  <si>
    <t>watchepisode.ru</t>
  </si>
  <si>
    <t>inta-audio.com</t>
  </si>
  <si>
    <t>netsp.de</t>
  </si>
  <si>
    <t>steob.com</t>
  </si>
  <si>
    <t>guildstats.eu</t>
  </si>
  <si>
    <t>vehiclehiringinnepal.com</t>
  </si>
  <si>
    <t>tamade.biz</t>
  </si>
  <si>
    <t>sildenafilmedx.com</t>
  </si>
  <si>
    <t>smdmark.com</t>
  </si>
  <si>
    <t>cargoline.aero</t>
  </si>
  <si>
    <t>satyukt.com</t>
  </si>
  <si>
    <t>youngsex.sexy</t>
  </si>
  <si>
    <t>schneider-pro.ru</t>
  </si>
  <si>
    <t>ilumi.io</t>
  </si>
  <si>
    <t>sacom.hk</t>
  </si>
  <si>
    <t>sentryair.com</t>
  </si>
  <si>
    <t>lifeofbreath.org</t>
  </si>
  <si>
    <t>zhutix.net</t>
  </si>
  <si>
    <t>olimpos.site</t>
  </si>
  <si>
    <t>nanwm.com</t>
  </si>
  <si>
    <t>kingdomofpets.com</t>
  </si>
  <si>
    <t>phoeniciancasino.eu</t>
  </si>
  <si>
    <t>northernanimalrescue.com</t>
  </si>
  <si>
    <t>mybetgames.com</t>
  </si>
  <si>
    <t>cashadvance.ga</t>
  </si>
  <si>
    <t>eskadauema.com</t>
  </si>
  <si>
    <t>lincoln-financing.com</t>
  </si>
  <si>
    <t>momsfuckyoung.com</t>
  </si>
  <si>
    <t>jodoma.de</t>
  </si>
  <si>
    <t>pastequick.app</t>
  </si>
  <si>
    <t>aac.ch</t>
  </si>
  <si>
    <t>myqueenswharf.com</t>
  </si>
  <si>
    <t>trives-spb.ru</t>
  </si>
  <si>
    <t>lingtiku.com</t>
  </si>
  <si>
    <t>jackpotwheel.com</t>
  </si>
  <si>
    <t>velocetelecom.com.br</t>
  </si>
  <si>
    <t>insuranceworry.com</t>
  </si>
  <si>
    <t>duruthemes.com</t>
  </si>
  <si>
    <t>effithelabel.com</t>
  </si>
  <si>
    <t>mixnfix.co.kr</t>
  </si>
  <si>
    <t>bosspianosheets.com</t>
  </si>
  <si>
    <t>tuitionrewards.com</t>
  </si>
  <si>
    <t>sprawki-online.co</t>
  </si>
  <si>
    <t>biggserver.eu</t>
  </si>
  <si>
    <t>shj.cn</t>
  </si>
  <si>
    <t>wordpuzzles.io</t>
  </si>
  <si>
    <t>germancorporateconferencemunich.com</t>
  </si>
  <si>
    <t>sancta.org</t>
  </si>
  <si>
    <t>jiujiubooks.com</t>
  </si>
  <si>
    <t>gidmed.com</t>
  </si>
  <si>
    <t>zestoretic24.com</t>
  </si>
  <si>
    <t>ideas-4life.ru</t>
  </si>
  <si>
    <t>7a2.me</t>
  </si>
  <si>
    <t>strangeloopmusical.com</t>
  </si>
  <si>
    <t>bailb.com</t>
  </si>
  <si>
    <t>schooling.asia</t>
  </si>
  <si>
    <t>youropiniontrk.com</t>
  </si>
  <si>
    <t>slotoheroes.com</t>
  </si>
  <si>
    <t>livingtraditionally.com</t>
  </si>
  <si>
    <t>agenbolajempol.com</t>
  </si>
  <si>
    <t>bratvagame.com</t>
  </si>
  <si>
    <t>cwer.su</t>
  </si>
  <si>
    <t>xe88-app.com</t>
  </si>
  <si>
    <t>freeroughporn.com</t>
  </si>
  <si>
    <t>bnbmachine.xyz</t>
  </si>
  <si>
    <t>pacificframes.net</t>
  </si>
  <si>
    <t>tendenzias.com</t>
  </si>
  <si>
    <t>4thletter.net</t>
  </si>
  <si>
    <t>canadianpharmacylegit.com</t>
  </si>
  <si>
    <t>theamericanscene.com</t>
  </si>
  <si>
    <t>katalogsmakow.pl</t>
  </si>
  <si>
    <t>middleislandpoint.com</t>
  </si>
  <si>
    <t>beznal.pro</t>
  </si>
  <si>
    <t>tboblogs.com</t>
  </si>
  <si>
    <t>deptofmentalhygiene.com</t>
  </si>
  <si>
    <t>bac-mono.com</t>
  </si>
  <si>
    <t>meganetgta.com</t>
  </si>
  <si>
    <t>gooroo.com</t>
  </si>
  <si>
    <t>marbo-sport.pl</t>
  </si>
  <si>
    <t>pices.int</t>
  </si>
  <si>
    <t>kansai-airports.co.jp</t>
  </si>
  <si>
    <t>eurofins.dk</t>
  </si>
  <si>
    <t>xn--mk1bq3l9xl9paf2z.com</t>
  </si>
  <si>
    <t>crezmoon.com</t>
  </si>
  <si>
    <t>unitedwayaustin.org</t>
  </si>
  <si>
    <t>karimganjcollege.ac.in</t>
  </si>
  <si>
    <t>mediamezcla.com</t>
  </si>
  <si>
    <t>ubuntu-devs.top</t>
  </si>
  <si>
    <t>aj7pokerdom.com</t>
  </si>
  <si>
    <t>cabaretvoltaire.ch</t>
  </si>
  <si>
    <t>slotv-ace.ru</t>
  </si>
  <si>
    <t>biosafepharma.in</t>
  </si>
  <si>
    <t>autoaars.dk</t>
  </si>
  <si>
    <t>nscalesupply.com</t>
  </si>
  <si>
    <t>theterrain.ga</t>
  </si>
  <si>
    <t>besgirls.xyz</t>
  </si>
  <si>
    <t>nightmark.net</t>
  </si>
  <si>
    <t>objetconnecte.net</t>
  </si>
  <si>
    <t>multiecuscan.net</t>
  </si>
  <si>
    <t>dancing-fiddle.com</t>
  </si>
  <si>
    <t>gardenaustralia.com.au</t>
  </si>
  <si>
    <t>taxgst.in</t>
  </si>
  <si>
    <t>disabilityapprovalguide.com</t>
  </si>
  <si>
    <t>my100woodstreet.co.uk</t>
  </si>
  <si>
    <t>wachusettbrewingcompany.com</t>
  </si>
  <si>
    <t>foam-on-demand.com</t>
  </si>
  <si>
    <t>2012supplies.com</t>
  </si>
  <si>
    <t>touzime.com</t>
  </si>
  <si>
    <t>rickcasevolkswagen.com</t>
  </si>
  <si>
    <t>switchautomation.com</t>
  </si>
  <si>
    <t>joomlaforum.ir</t>
  </si>
  <si>
    <t>beltim.go.id</t>
  </si>
  <si>
    <t>insom.co</t>
  </si>
  <si>
    <t>thefrontline.org.uk</t>
  </si>
  <si>
    <t>primalguild.org</t>
  </si>
  <si>
    <t>fegtoken.com</t>
  </si>
  <si>
    <t>scrum.com</t>
  </si>
  <si>
    <t>news-fuloha.cc</t>
  </si>
  <si>
    <t>joycasino1372.xyz</t>
  </si>
  <si>
    <t>milfmoms.me</t>
  </si>
  <si>
    <t>comcovstudy.org.uk</t>
  </si>
  <si>
    <t>moodle-thu.de</t>
  </si>
  <si>
    <t>10xhealthsystem.com</t>
  </si>
  <si>
    <t>zenky.ru</t>
  </si>
  <si>
    <t>burnhamandhighbridgeweeklynews.co.uk</t>
  </si>
  <si>
    <t>rmfz.org.cn</t>
  </si>
  <si>
    <t>duodigital.com.br</t>
  </si>
  <si>
    <t>covid.gov.sg</t>
  </si>
  <si>
    <t>chatham-nj.org</t>
  </si>
  <si>
    <t>hy755.cn</t>
  </si>
  <si>
    <t>numberforliveperson.com</t>
  </si>
  <si>
    <t>kazinolev-plays.ru</t>
  </si>
  <si>
    <t>pureios.com</t>
  </si>
  <si>
    <t>creative-bioarray.com</t>
  </si>
  <si>
    <t>hugy.com</t>
  </si>
  <si>
    <t>perun24.ru</t>
  </si>
  <si>
    <t>redstarplay.ru</t>
  </si>
  <si>
    <t>b-better.today</t>
  </si>
  <si>
    <t>sosoik.top</t>
  </si>
  <si>
    <t>bbu117.com</t>
  </si>
  <si>
    <t>verisurf.com</t>
  </si>
  <si>
    <t>formido.nl</t>
  </si>
  <si>
    <t>rezumecv.ru</t>
  </si>
  <si>
    <t>buni.finance</t>
  </si>
  <si>
    <t>kacelinternet.net.br</t>
  </si>
  <si>
    <t>bandnewsfmcuritiba.com</t>
  </si>
  <si>
    <t>beautyteennude.xyz</t>
  </si>
  <si>
    <t>lafermededoudou.com</t>
  </si>
  <si>
    <t>crazyprofile.com</t>
  </si>
  <si>
    <t>projectfreetv.watch</t>
  </si>
  <si>
    <t>cathyscraving.com</t>
  </si>
  <si>
    <t>ambafrance-do.org</t>
  </si>
  <si>
    <t>kinogo.gold</t>
  </si>
  <si>
    <t>archivemanager.net</t>
  </si>
  <si>
    <t>rusbankinfo.ru</t>
  </si>
  <si>
    <t>inditexnet.com</t>
  </si>
  <si>
    <t>metrica-yandex.com</t>
  </si>
  <si>
    <t>bmw.com.bo</t>
  </si>
  <si>
    <t>quickchange.cc</t>
  </si>
  <si>
    <t>starnetmedia.ro</t>
  </si>
  <si>
    <t>webdesignjini.com</t>
  </si>
  <si>
    <t>axa-assistance.pl</t>
  </si>
  <si>
    <t>massgeneralbrighamhealthplan.org</t>
  </si>
  <si>
    <t>aristechsurfaces.com</t>
  </si>
  <si>
    <t>evexiadiagnostics.com</t>
  </si>
  <si>
    <t>cusp.com</t>
  </si>
  <si>
    <t>fscore.org.uk</t>
  </si>
  <si>
    <t>nocbrasil.net.br</t>
  </si>
  <si>
    <t>landmark.solutions</t>
  </si>
  <si>
    <t>nipc.ir</t>
  </si>
  <si>
    <t>edwardsfiresafety.com</t>
  </si>
  <si>
    <t>lakeshorefoodclub.org</t>
  </si>
  <si>
    <t>metron.cz</t>
  </si>
  <si>
    <t>easyshiftapp.com</t>
  </si>
  <si>
    <t>mocksession.com</t>
  </si>
  <si>
    <t>coara.space</t>
  </si>
  <si>
    <t>ablossominglife.com</t>
  </si>
  <si>
    <t>ascentagency.net</t>
  </si>
  <si>
    <t>sfgenealogy.com</t>
  </si>
  <si>
    <t>publicdomain4u.com</t>
  </si>
  <si>
    <t>applixia.com</t>
  </si>
  <si>
    <t>braxleybands.com</t>
  </si>
  <si>
    <t>peterwaleart.com</t>
  </si>
  <si>
    <t>dominos.gr</t>
  </si>
  <si>
    <t>rodrigosilva.site</t>
  </si>
  <si>
    <t>precisionrevenuemanagement.com</t>
  </si>
  <si>
    <t>conferencebureauparis.com</t>
  </si>
  <si>
    <t>mmminimal.com</t>
  </si>
  <si>
    <t>aquariawise.com</t>
  </si>
  <si>
    <t>gregalisp.net</t>
  </si>
  <si>
    <t>azino777kazino.co</t>
  </si>
  <si>
    <t>ordensklinikum.at</t>
  </si>
  <si>
    <t>wxmpurl.cn</t>
  </si>
  <si>
    <t>my51moorgate.com</t>
  </si>
  <si>
    <t>personalhealthportal.net</t>
  </si>
  <si>
    <t>bonamoda.ru</t>
  </si>
  <si>
    <t>namestall.com</t>
  </si>
  <si>
    <t>rtd.com</t>
  </si>
  <si>
    <t>slotshit.com</t>
  </si>
  <si>
    <t>dolce.com</t>
  </si>
  <si>
    <t>bonnietyler.com</t>
  </si>
  <si>
    <t>alilauro.it</t>
  </si>
  <si>
    <t>mybarkingriverside.co.uk</t>
  </si>
  <si>
    <t>coaldropsyard.com</t>
  </si>
  <si>
    <t>impwebhost.com</t>
  </si>
  <si>
    <t>adclinic.com</t>
  </si>
  <si>
    <t>kamnipiter.ru</t>
  </si>
  <si>
    <t>ischia.it</t>
  </si>
  <si>
    <t>casinotrend.ru</t>
  </si>
  <si>
    <t>iscluster.com</t>
  </si>
  <si>
    <t>hacklido.com</t>
  </si>
  <si>
    <t>waterfallsnorthwest.com</t>
  </si>
  <si>
    <t>greenyatri.com</t>
  </si>
  <si>
    <t>lulyfarm.com</t>
  </si>
  <si>
    <t>uklocalsearch.info</t>
  </si>
  <si>
    <t>shuanglilock.com.cn</t>
  </si>
  <si>
    <t>htcs.co.kr</t>
  </si>
  <si>
    <t>glassic.world</t>
  </si>
  <si>
    <t>muftijeans.in</t>
  </si>
  <si>
    <t>zankyou.nl</t>
  </si>
  <si>
    <t>stankoinkom.ru</t>
  </si>
  <si>
    <t>vulcan24.click</t>
  </si>
  <si>
    <t>3plnext.com</t>
  </si>
  <si>
    <t>foodlustpeoplelove.com</t>
  </si>
  <si>
    <t>tvujvesmir.cz</t>
  </si>
  <si>
    <t>femaledomination.vip</t>
  </si>
  <si>
    <t>techinafrica.com</t>
  </si>
  <si>
    <t>safargardoon.com</t>
  </si>
  <si>
    <t>angmarcompanies.com</t>
  </si>
  <si>
    <t>worldtvl.com</t>
  </si>
  <si>
    <t>casino-ru.ru</t>
  </si>
  <si>
    <t>funnelliner.com</t>
  </si>
  <si>
    <t>agenziaterritorio.it</t>
  </si>
  <si>
    <t>papiojamdani.com</t>
  </si>
  <si>
    <t>masoncountywa.gov</t>
  </si>
  <si>
    <t>sphynxcathouse.com</t>
  </si>
  <si>
    <t>stanok-bulat.ru</t>
  </si>
  <si>
    <t>microlite10.com</t>
  </si>
  <si>
    <t>eft.com</t>
  </si>
  <si>
    <t>paintball-online.com</t>
  </si>
  <si>
    <t>casinogaja.com</t>
  </si>
  <si>
    <t>shopbestelok.info</t>
  </si>
  <si>
    <t>rowanretreat.co.uk</t>
  </si>
  <si>
    <t>artorius06.net</t>
  </si>
  <si>
    <t>mriegypt.com</t>
  </si>
  <si>
    <t>ncoepay.org</t>
  </si>
  <si>
    <t>gcracks.com</t>
  </si>
  <si>
    <t>tikkurila.moscow</t>
  </si>
  <si>
    <t>startupheretoronto.com</t>
  </si>
  <si>
    <t>lnfisher.com</t>
  </si>
  <si>
    <t>evpsr.com</t>
  </si>
  <si>
    <t>hentaiprno.com</t>
  </si>
  <si>
    <t>ng-conf.org</t>
  </si>
  <si>
    <t>xll01.buzz</t>
  </si>
  <si>
    <t>pcsolottoresultz.com</t>
  </si>
  <si>
    <t>tusepaas.com</t>
  </si>
  <si>
    <t>huskyhealthct.org</t>
  </si>
  <si>
    <t>theofficialkevintrudeaufanclub.com</t>
  </si>
  <si>
    <t>americats.co</t>
  </si>
  <si>
    <t>newstribune.info</t>
  </si>
  <si>
    <t>gogogadgets.io</t>
  </si>
  <si>
    <t>lawnservicemaintenance.com</t>
  </si>
  <si>
    <t>melbetpartners.com</t>
  </si>
  <si>
    <t>serenaboardman.com</t>
  </si>
  <si>
    <t>carrerasdemontana.com</t>
  </si>
  <si>
    <t>bancapopolare.it</t>
  </si>
  <si>
    <t>nvidia-research-mingyuliu.com</t>
  </si>
  <si>
    <t>tmcrew.org</t>
  </si>
  <si>
    <t>tobaccoirrigation.com</t>
  </si>
  <si>
    <t>exhibitionnews.uk</t>
  </si>
  <si>
    <t>wind-surfing.de</t>
  </si>
  <si>
    <t>elcudm.ru</t>
  </si>
  <si>
    <t>saversarf.com</t>
  </si>
  <si>
    <t>selvaventura.com</t>
  </si>
  <si>
    <t>xnxx-indian.pro</t>
  </si>
  <si>
    <t>grammarinenglish.com</t>
  </si>
  <si>
    <t>snollocer.com</t>
  </si>
  <si>
    <t>bebridgestone.com</t>
  </si>
  <si>
    <t>polooutlet.com.co</t>
  </si>
  <si>
    <t>trafficv2.com</t>
  </si>
  <si>
    <t>made4fighters.com</t>
  </si>
  <si>
    <t>recipesneed.com</t>
  </si>
  <si>
    <t>angelsandairwaves.com</t>
  </si>
  <si>
    <t>fpmccann.co.uk</t>
  </si>
  <si>
    <t>wordie.com</t>
  </si>
  <si>
    <t>pstreetwines.com</t>
  </si>
  <si>
    <t>sex-v-mashine.online</t>
  </si>
  <si>
    <t>agentquotetermquoteengine.com</t>
  </si>
  <si>
    <t>riverid.com.ar</t>
  </si>
  <si>
    <t>comme-avant.bio</t>
  </si>
  <si>
    <t>alcor1.trade</t>
  </si>
  <si>
    <t>6feetdeeper.shop</t>
  </si>
  <si>
    <t>allride.com.tw</t>
  </si>
  <si>
    <t>currentbyge.com</t>
  </si>
  <si>
    <t>leather-house.ir</t>
  </si>
  <si>
    <t>yarimcakoyu.com</t>
  </si>
  <si>
    <t>attitude-manche.fr</t>
  </si>
  <si>
    <t>gina.com</t>
  </si>
  <si>
    <t>temariosoposicion.es</t>
  </si>
  <si>
    <t>kongtiaoyiji.net</t>
  </si>
  <si>
    <t>nsp9w2.com</t>
  </si>
  <si>
    <t>erovoice-ch.com</t>
  </si>
  <si>
    <t>eformulas.com</t>
  </si>
  <si>
    <t>crypto-insider.club</t>
  </si>
  <si>
    <t>findsport.ru</t>
  </si>
  <si>
    <t>exoticestates.com</t>
  </si>
  <si>
    <t>marketmakerleads.net</t>
  </si>
  <si>
    <t>freeslots77.com</t>
  </si>
  <si>
    <t>driversepson.com</t>
  </si>
  <si>
    <t>thecrimepreventionwebsite.com</t>
  </si>
  <si>
    <t>alcantaranet.net.br</t>
  </si>
  <si>
    <t>metaproject.frl</t>
  </si>
  <si>
    <t>tyoinori.jp</t>
  </si>
  <si>
    <t>jneuropsychiatry.org</t>
  </si>
  <si>
    <t>nulm.gov.in</t>
  </si>
  <si>
    <t>appearworld.com</t>
  </si>
  <si>
    <t>virginballoonflights.co.uk</t>
  </si>
  <si>
    <t>walletdaddy.net</t>
  </si>
  <si>
    <t>zachtheatre.org</t>
  </si>
  <si>
    <t>eugeneyan.com</t>
  </si>
  <si>
    <t>okidk.de</t>
  </si>
  <si>
    <t>profitconsumption.info</t>
  </si>
  <si>
    <t>ebmnet.ch</t>
  </si>
  <si>
    <t>ot-montpellier.fr</t>
  </si>
  <si>
    <t>goodtaste.tv</t>
  </si>
  <si>
    <t>sakurae.link</t>
  </si>
  <si>
    <t>cachetrash.ru</t>
  </si>
  <si>
    <t>themanager.org</t>
  </si>
  <si>
    <t>fleurymichon.fr</t>
  </si>
  <si>
    <t>integrated-properties.com</t>
  </si>
  <si>
    <t>gxdrc.gov.cn</t>
  </si>
  <si>
    <t>ctwchile.cl</t>
  </si>
  <si>
    <t>iyun.com</t>
  </si>
  <si>
    <t>arocha.org.uk</t>
  </si>
  <si>
    <t>tehno-komponent.ru</t>
  </si>
  <si>
    <t>lsmagz.com</t>
  </si>
  <si>
    <t>myogorod.ru</t>
  </si>
  <si>
    <t>lshost.com</t>
  </si>
  <si>
    <t>yawmiyati.com</t>
  </si>
  <si>
    <t>ets-envisionpharma.com</t>
  </si>
  <si>
    <t>visitdunkeld.com</t>
  </si>
  <si>
    <t>voices.no</t>
  </si>
  <si>
    <t>clear-air.ru</t>
  </si>
  <si>
    <t>vocation-backup.com</t>
  </si>
  <si>
    <t>smartcentres.com</t>
  </si>
  <si>
    <t>gladskin.com</t>
  </si>
  <si>
    <t>dahamgge.kr</t>
  </si>
  <si>
    <t>thegoodmarketer.co.uk</t>
  </si>
  <si>
    <t>mistertennis.com</t>
  </si>
  <si>
    <t>clubvulkan-olimp.com</t>
  </si>
  <si>
    <t>zerototravel.com</t>
  </si>
  <si>
    <t>banners5html2.com</t>
  </si>
  <si>
    <t>vivera.com</t>
  </si>
  <si>
    <t>moba8.net</t>
  </si>
  <si>
    <t>sente.ch</t>
  </si>
  <si>
    <t>utscollege.edu.au</t>
  </si>
  <si>
    <t>ognetushitel.ru</t>
  </si>
  <si>
    <t>wmkeck.org</t>
  </si>
  <si>
    <t>cloud.gg</t>
  </si>
  <si>
    <t>codebase.consulting</t>
  </si>
  <si>
    <t>allancole.com</t>
  </si>
  <si>
    <t>chimiver.info</t>
  </si>
  <si>
    <t>siida.fi</t>
  </si>
  <si>
    <t>cassinimx.com</t>
  </si>
  <si>
    <t>mhcd.org</t>
  </si>
  <si>
    <t>kxwhiogrswx.com</t>
  </si>
  <si>
    <t>isafe.hu</t>
  </si>
  <si>
    <t>redegal.net</t>
  </si>
  <si>
    <t>no-bs.de</t>
  </si>
  <si>
    <t>my-srv.de</t>
  </si>
  <si>
    <t>lovestok.com</t>
  </si>
  <si>
    <t>vsmpo-avisma.ru</t>
  </si>
  <si>
    <t>sternwald.cloud</t>
  </si>
  <si>
    <t>hdmovierulz.me</t>
  </si>
  <si>
    <t>lolseatour.com</t>
  </si>
  <si>
    <t>ivanticlouddev.com</t>
  </si>
  <si>
    <t>surfersident.de</t>
  </si>
  <si>
    <t>mappingsecurity.net</t>
  </si>
  <si>
    <t>antsolutions.net</t>
  </si>
  <si>
    <t>icloudv6.com</t>
  </si>
  <si>
    <t>oralmaliciousmonday.com</t>
  </si>
  <si>
    <t>bigcasino.co.uk</t>
  </si>
  <si>
    <t>ziptuning.nl</t>
  </si>
  <si>
    <t>barosearch.com</t>
  </si>
  <si>
    <t>hotelshyderabad.co.in</t>
  </si>
  <si>
    <t>doug-long.com</t>
  </si>
  <si>
    <t>mazsihisz.hu</t>
  </si>
  <si>
    <t>orlistatmyc.fun</t>
  </si>
  <si>
    <t>trynws.com</t>
  </si>
  <si>
    <t>amashin.co.jp</t>
  </si>
  <si>
    <t>radio-website.com</t>
  </si>
  <si>
    <t>coolorus.com</t>
  </si>
  <si>
    <t>vip-vulcans-slots.com</t>
  </si>
  <si>
    <t>bigpondhosting.com</t>
  </si>
  <si>
    <t>hcnieuws.nl</t>
  </si>
  <si>
    <t>atmconsole.com</t>
  </si>
  <si>
    <t>shopzhm.com</t>
  </si>
  <si>
    <t>compasscoffee.com</t>
  </si>
  <si>
    <t>zwalonski.biz</t>
  </si>
  <si>
    <t>myoptumhealthcomplexmedical.com</t>
  </si>
  <si>
    <t>iz-jobs.de</t>
  </si>
  <si>
    <t>drdvaishali.com</t>
  </si>
  <si>
    <t>hbkgyy.com</t>
  </si>
  <si>
    <t>fyffest.com</t>
  </si>
  <si>
    <t>leslittles.com</t>
  </si>
  <si>
    <t>anagnostakis.biz</t>
  </si>
  <si>
    <t>ristorante.cc</t>
  </si>
  <si>
    <t>volkervonprittwitz.de</t>
  </si>
  <si>
    <t>dia-algerie.com</t>
  </si>
  <si>
    <t>top-modals.com</t>
  </si>
  <si>
    <t>theflowery.co</t>
  </si>
  <si>
    <t>hdbob.online</t>
  </si>
  <si>
    <t>axyz-design.com</t>
  </si>
  <si>
    <t>hosting-minecraft.ru</t>
  </si>
  <si>
    <t>hawkins-web.com</t>
  </si>
  <si>
    <t>doentesporfutebol.com.br</t>
  </si>
  <si>
    <t>alehb.com</t>
  </si>
  <si>
    <t>witsourcetech.in</t>
  </si>
  <si>
    <t>tauntonschool.co.uk</t>
  </si>
  <si>
    <t>russlavbank.com</t>
  </si>
  <si>
    <t>5f98.cn</t>
  </si>
  <si>
    <t>gayhub.porn</t>
  </si>
  <si>
    <t>liveanotherday.org</t>
  </si>
  <si>
    <t>myargoscard.co.uk</t>
  </si>
  <si>
    <t>mycw-connect.com</t>
  </si>
  <si>
    <t>techpeg.in</t>
  </si>
  <si>
    <t>versummaterials.com</t>
  </si>
  <si>
    <t>biograph.ru</t>
  </si>
  <si>
    <t>buytadalafilnorx.com</t>
  </si>
  <si>
    <t>teencanceramerica.org</t>
  </si>
  <si>
    <t>one-x-bet.com</t>
  </si>
  <si>
    <t>alphabetaskincare.cf</t>
  </si>
  <si>
    <t>domen-hosting.net</t>
  </si>
  <si>
    <t>driftinair.com</t>
  </si>
  <si>
    <t>oteplicah.com</t>
  </si>
  <si>
    <t>yw.lt</t>
  </si>
  <si>
    <t>lamezcla.com</t>
  </si>
  <si>
    <t>gtwmedia.pl</t>
  </si>
  <si>
    <t>transactfutures.com</t>
  </si>
  <si>
    <t>brickyard.com</t>
  </si>
  <si>
    <t>ligafansport.ru</t>
  </si>
  <si>
    <t>berkwebhost.com</t>
  </si>
  <si>
    <t>insightslice.com</t>
  </si>
  <si>
    <t>tiewgan.com</t>
  </si>
  <si>
    <t>kardelen.de</t>
  </si>
  <si>
    <t>editions-belin.com</t>
  </si>
  <si>
    <t>asug.cl</t>
  </si>
  <si>
    <t>lustori.com</t>
  </si>
  <si>
    <t>nike-roshe-run.fr</t>
  </si>
  <si>
    <t>argearts.com</t>
  </si>
  <si>
    <t>abckuno.xyz</t>
  </si>
  <si>
    <t>dl12333.gov.cn</t>
  </si>
  <si>
    <t>sexualne.info</t>
  </si>
  <si>
    <t>haibao123.xyz</t>
  </si>
  <si>
    <t>alternativesforseniors.com</t>
  </si>
  <si>
    <t>smartlabel.org</t>
  </si>
  <si>
    <t>alta360research.com</t>
  </si>
  <si>
    <t>ahesp.net</t>
  </si>
  <si>
    <t>thinkerview.com</t>
  </si>
  <si>
    <t>programming-motherfucker.com</t>
  </si>
  <si>
    <t>millionairedatingsite.net</t>
  </si>
  <si>
    <t>f16f16.com</t>
  </si>
  <si>
    <t>adventures.org</t>
  </si>
  <si>
    <t>smilenavigator.jp</t>
  </si>
  <si>
    <t>toptenyp.com</t>
  </si>
  <si>
    <t>retirementbenefitsguide.com</t>
  </si>
  <si>
    <t>republicvault.com</t>
  </si>
  <si>
    <t>inscitek.net</t>
  </si>
  <si>
    <t>kmvision.com</t>
  </si>
  <si>
    <t>rockofages.com</t>
  </si>
  <si>
    <t>myphone.ge</t>
  </si>
  <si>
    <t>navita.co.jp</t>
  </si>
  <si>
    <t>leuchtmittelhandel.com</t>
  </si>
  <si>
    <t>ncosfm.gov</t>
  </si>
  <si>
    <t>webasto.co.jp</t>
  </si>
  <si>
    <t>chryslergroupllc.com</t>
  </si>
  <si>
    <t>fergflor.org</t>
  </si>
  <si>
    <t>pamelamix.com</t>
  </si>
  <si>
    <t>nzrealestate.com</t>
  </si>
  <si>
    <t>askep.net</t>
  </si>
  <si>
    <t>126backchurchlane.co.uk</t>
  </si>
  <si>
    <t>marcovi.com</t>
  </si>
  <si>
    <t>ykhc.org</t>
  </si>
  <si>
    <t>kinoslot.net</t>
  </si>
  <si>
    <t>eldritchdark.com</t>
  </si>
  <si>
    <t>sriramakrishnahospital.com</t>
  </si>
  <si>
    <t>mrworldpremiere.net</t>
  </si>
  <si>
    <t>iracorp.net</t>
  </si>
  <si>
    <t>centurysankya.in</t>
  </si>
  <si>
    <t>tok-shop.ru</t>
  </si>
  <si>
    <t>kanyewestmerchshop.com</t>
  </si>
  <si>
    <t>dailyfunnyquote.com</t>
  </si>
  <si>
    <t>luponmedia.com</t>
  </si>
  <si>
    <t>iss-casis.org</t>
  </si>
  <si>
    <t>allenati.com.br</t>
  </si>
  <si>
    <t>ats-insubria.it</t>
  </si>
  <si>
    <t>albanyny.org</t>
  </si>
  <si>
    <t>thefortkingsport.com</t>
  </si>
  <si>
    <t>mycapitalhouse.com</t>
  </si>
  <si>
    <t>tanasiri.com</t>
  </si>
  <si>
    <t>healthmassive.com</t>
  </si>
  <si>
    <t>lgblog.fr</t>
  </si>
  <si>
    <t>visitncsmokies.com</t>
  </si>
  <si>
    <t>puntienergia.com</t>
  </si>
  <si>
    <t>zjhuipu.com</t>
  </si>
  <si>
    <t>thehivesbroadcastingservice.com</t>
  </si>
  <si>
    <t>ctvdirect.com</t>
  </si>
  <si>
    <t>moviesdin.com</t>
  </si>
  <si>
    <t>thegammagroup.com</t>
  </si>
  <si>
    <t>prubank.com</t>
  </si>
  <si>
    <t>riteofpassage.com</t>
  </si>
  <si>
    <t>xn--80apaiifgbp3bu.xn--p1ai</t>
  </si>
  <si>
    <t>firmwarepanda.com</t>
  </si>
  <si>
    <t>shopavello.de</t>
  </si>
  <si>
    <t>newjordans.co.uk</t>
  </si>
  <si>
    <t>extraprepare.com</t>
  </si>
  <si>
    <t>petpass.com</t>
  </si>
  <si>
    <t>muho-mannheim.de</t>
  </si>
  <si>
    <t>catsofaustralia.com</t>
  </si>
  <si>
    <t>synergicpartners.com</t>
  </si>
  <si>
    <t>justbob.de</t>
  </si>
  <si>
    <t>breast-cancer.ca</t>
  </si>
  <si>
    <t>cnzbdd.com</t>
  </si>
  <si>
    <t>pinup.company</t>
  </si>
  <si>
    <t>thestrongestlinks.com</t>
  </si>
  <si>
    <t>pocheon.go.kr</t>
  </si>
  <si>
    <t>bornrealist.com</t>
  </si>
  <si>
    <t>easysecurecdn.com</t>
  </si>
  <si>
    <t>bloxels.com</t>
  </si>
  <si>
    <t>a1tv.ru</t>
  </si>
  <si>
    <t>sophia03.top</t>
  </si>
  <si>
    <t>expartibus.it</t>
  </si>
  <si>
    <t>seichokai.or.jp</t>
  </si>
  <si>
    <t>volgogsm.ru</t>
  </si>
  <si>
    <t>fieradellibro.com</t>
  </si>
  <si>
    <t>dioceseofsthelena.com</t>
  </si>
  <si>
    <t>supertux.org</t>
  </si>
  <si>
    <t>merckconnect.com</t>
  </si>
  <si>
    <t>rusurvival.ru</t>
  </si>
  <si>
    <t>prsaccessories.com</t>
  </si>
  <si>
    <t>allphonegames.ru</t>
  </si>
  <si>
    <t>faasthost.net</t>
  </si>
  <si>
    <t>fokus.su</t>
  </si>
  <si>
    <t>ivena-web.de</t>
  </si>
  <si>
    <t>illumitrac.com</t>
  </si>
  <si>
    <t>nwl.co.jp</t>
  </si>
  <si>
    <t>cartierreplicawatches.co</t>
  </si>
  <si>
    <t>wogoo.com</t>
  </si>
  <si>
    <t>epmichelau.de</t>
  </si>
  <si>
    <t>baophuyen.com.vn</t>
  </si>
  <si>
    <t>vlk-casino-online.com</t>
  </si>
  <si>
    <t>ispc3.eu</t>
  </si>
  <si>
    <t>feelgift.com</t>
  </si>
  <si>
    <t>bankacredins.com</t>
  </si>
  <si>
    <t>thealchemygroup.co</t>
  </si>
  <si>
    <t>thesweet.com</t>
  </si>
  <si>
    <t>wheelingit.us</t>
  </si>
  <si>
    <t>belalp.ch</t>
  </si>
  <si>
    <t>embarkbh.com</t>
  </si>
  <si>
    <t>bright.cn</t>
  </si>
  <si>
    <t>nfr3e2-1.com</t>
  </si>
  <si>
    <t>jsonata.org</t>
  </si>
  <si>
    <t>mtv.pl</t>
  </si>
  <si>
    <t>xn--80aacdobudn8ayp.xn--p1ai</t>
  </si>
  <si>
    <t>adorebypriyanka.com</t>
  </si>
  <si>
    <t>omacautoaccessories.com</t>
  </si>
  <si>
    <t>xprostitutki-kemerovo1.com</t>
  </si>
  <si>
    <t>hitsoluciones.com</t>
  </si>
  <si>
    <t>mindfulzen.co</t>
  </si>
  <si>
    <t>crriitk.in</t>
  </si>
  <si>
    <t>girirajcorporation.co.in</t>
  </si>
  <si>
    <t>johanneum-lg.de</t>
  </si>
  <si>
    <t>trekerof.com</t>
  </si>
  <si>
    <t>f-navigation.jp</t>
  </si>
  <si>
    <t>wizardgames.ca</t>
  </si>
  <si>
    <t>quickinsure.co.in</t>
  </si>
  <si>
    <t>gabapentin.today</t>
  </si>
  <si>
    <t>vipc.cn</t>
  </si>
  <si>
    <t>aimes.net</t>
  </si>
  <si>
    <t>mspf.jp</t>
  </si>
  <si>
    <t>oncologyanalytics.com</t>
  </si>
  <si>
    <t>ic125.net</t>
  </si>
  <si>
    <t>shj.org</t>
  </si>
  <si>
    <t>conceptenvy.com</t>
  </si>
  <si>
    <t>flixfilm.dk</t>
  </si>
  <si>
    <t>reyting-onlayn-kazino.com</t>
  </si>
  <si>
    <t>facejoox.com</t>
  </si>
  <si>
    <t>eliteageing.com</t>
  </si>
  <si>
    <t>canarymedia.com.au</t>
  </si>
  <si>
    <t>5mengamesassets.com</t>
  </si>
  <si>
    <t>cria.org.cn</t>
  </si>
  <si>
    <t>jostoto88.com</t>
  </si>
  <si>
    <t>worldwidehealth.com</t>
  </si>
  <si>
    <t>svekt.ru</t>
  </si>
  <si>
    <t>turktelekomeposta.com</t>
  </si>
  <si>
    <t>afs-sa.com</t>
  </si>
  <si>
    <t>chipestimate.com</t>
  </si>
  <si>
    <t>oostende.net</t>
  </si>
  <si>
    <t>gineiden-anime.com</t>
  </si>
  <si>
    <t>hno.co.jp</t>
  </si>
  <si>
    <t>hiddenpeakteahouse.com</t>
  </si>
  <si>
    <t>zacaris.com</t>
  </si>
  <si>
    <t>kwgefe.com</t>
  </si>
  <si>
    <t>ta4-images.de</t>
  </si>
  <si>
    <t>bankofindia.co.za</t>
  </si>
  <si>
    <t>66se5.com</t>
  </si>
  <si>
    <t>fbsymbols.net</t>
  </si>
  <si>
    <t>dfl.it</t>
  </si>
  <si>
    <t>teleskop.hr</t>
  </si>
  <si>
    <t>oarai-info.jp</t>
  </si>
  <si>
    <t>cheesecakecaffe.com</t>
  </si>
  <si>
    <t>authorgraph.com</t>
  </si>
  <si>
    <t>bograinfo.com</t>
  </si>
  <si>
    <t>ip-51-91-111.eu</t>
  </si>
  <si>
    <t>christianlab.org</t>
  </si>
  <si>
    <t>drforogh.com</t>
  </si>
  <si>
    <t>579sj.com</t>
  </si>
  <si>
    <t>buytabsnorx.com</t>
  </si>
  <si>
    <t>liveoar.com</t>
  </si>
  <si>
    <t>pwkrzysztof.com.pl</t>
  </si>
  <si>
    <t>anchorcms.com</t>
  </si>
  <si>
    <t>rotopax.com</t>
  </si>
  <si>
    <t>laguiadelasvitaminas.com</t>
  </si>
  <si>
    <t>ifea.com</t>
  </si>
  <si>
    <t>rotao.gr</t>
  </si>
  <si>
    <t>daily-celebvideos.com</t>
  </si>
  <si>
    <t>krdl.moe</t>
  </si>
  <si>
    <t>vl-logistic.com</t>
  </si>
  <si>
    <t>admiralcasino.company</t>
  </si>
  <si>
    <t>globaldashboard.org</t>
  </si>
  <si>
    <t>topservicetraining.com</t>
  </si>
  <si>
    <t>runningwithrover.com</t>
  </si>
  <si>
    <t>viona24.com</t>
  </si>
  <si>
    <t>estrada4u.ru</t>
  </si>
  <si>
    <t>qmail.cz</t>
  </si>
  <si>
    <t>docfcu.org</t>
  </si>
  <si>
    <t>dsnews.co.uk</t>
  </si>
  <si>
    <t>beststartup.co.uk</t>
  </si>
  <si>
    <t>ebleycarsales.co.uk</t>
  </si>
  <si>
    <t>smartsway.com</t>
  </si>
  <si>
    <t>pineapplepayments.com</t>
  </si>
  <si>
    <t>lansing-towing.com</t>
  </si>
  <si>
    <t>exist.io</t>
  </si>
  <si>
    <t>widzew.com</t>
  </si>
  <si>
    <t>taiwantp.net</t>
  </si>
  <si>
    <t>elsistech.com</t>
  </si>
  <si>
    <t>iphysio.com</t>
  </si>
  <si>
    <t>east-hamburg.de</t>
  </si>
  <si>
    <t>theusgenweb.org</t>
  </si>
  <si>
    <t>englishsubtitlez.com</t>
  </si>
  <si>
    <t>penpalschools.com</t>
  </si>
  <si>
    <t>microisoftonline.com</t>
  </si>
  <si>
    <t>ht-news.com</t>
  </si>
  <si>
    <t>lifebalanceprogram.com</t>
  </si>
  <si>
    <t>thewn.net</t>
  </si>
  <si>
    <t>mysoju.com</t>
  </si>
  <si>
    <t>faugi.ru</t>
  </si>
  <si>
    <t>e-dsi.org</t>
  </si>
  <si>
    <t>soundauto.ru</t>
  </si>
  <si>
    <t>msbuexam.in</t>
  </si>
  <si>
    <t>akitchen.com</t>
  </si>
  <si>
    <t>viagrathe.com</t>
  </si>
  <si>
    <t>abi24.pl</t>
  </si>
  <si>
    <t>playmasterfi.ml</t>
  </si>
  <si>
    <t>xcolle.com</t>
  </si>
  <si>
    <t>adult-list.com</t>
  </si>
  <si>
    <t>streamadblock.net</t>
  </si>
  <si>
    <t>icsbusiness.nl</t>
  </si>
  <si>
    <t>drewshoe.com</t>
  </si>
  <si>
    <t>japan-parts.eu</t>
  </si>
  <si>
    <t>livecount.cloud</t>
  </si>
  <si>
    <t>iliona.net</t>
  </si>
  <si>
    <t>modernoutdoormedia.com</t>
  </si>
  <si>
    <t>joker123.tv</t>
  </si>
  <si>
    <t>koacheats.com</t>
  </si>
  <si>
    <t>effettonotte.com</t>
  </si>
  <si>
    <t>flippingphysics.com</t>
  </si>
  <si>
    <t>fremdsex69.com</t>
  </si>
  <si>
    <t>simply-adult.com</t>
  </si>
  <si>
    <t>primisulweb.net</t>
  </si>
  <si>
    <t>intelesysone.net</t>
  </si>
  <si>
    <t>townofbristolnh.org</t>
  </si>
  <si>
    <t>workinlithuania.com</t>
  </si>
  <si>
    <t>exclusivecar86.ru</t>
  </si>
  <si>
    <t>watch4.com</t>
  </si>
  <si>
    <t>alpinenanny.com</t>
  </si>
  <si>
    <t>graphyapp.co</t>
  </si>
  <si>
    <t>faphouselive.com</t>
  </si>
  <si>
    <t>markprior.org</t>
  </si>
  <si>
    <t>binguru.net</t>
  </si>
  <si>
    <t>wpthesisskins.com</t>
  </si>
  <si>
    <t>ranchandcoast.com</t>
  </si>
  <si>
    <t>diplomsrussian.com</t>
  </si>
  <si>
    <t>vipazart.com</t>
  </si>
  <si>
    <t>isoji.jp</t>
  </si>
  <si>
    <t>alg72.ru</t>
  </si>
  <si>
    <t>diplomsproffy.com</t>
  </si>
  <si>
    <t>udo-lindenberg.de</t>
  </si>
  <si>
    <t>bestaiza.ml</t>
  </si>
  <si>
    <t>smtsmartusa.com</t>
  </si>
  <si>
    <t>ssi.net.id</t>
  </si>
  <si>
    <t>ymw.cn</t>
  </si>
  <si>
    <t>hechos.net</t>
  </si>
  <si>
    <t>cegui.org.uk</t>
  </si>
  <si>
    <t>xn--d1ad3a.xn--80aswg</t>
  </si>
  <si>
    <t>pokerdom-m1.top</t>
  </si>
  <si>
    <t>iqmac.ru</t>
  </si>
  <si>
    <t>anhuiyunci.cn</t>
  </si>
  <si>
    <t>frazerscoffeeroasters.co.uk</t>
  </si>
  <si>
    <t>ultimavoce.it</t>
  </si>
  <si>
    <t>femede.es</t>
  </si>
  <si>
    <t>wetax.com.cn</t>
  </si>
  <si>
    <t>ooswitch.com</t>
  </si>
  <si>
    <t>sagame365.bet</t>
  </si>
  <si>
    <t>tactilegames.com</t>
  </si>
  <si>
    <t>mydomastudio.com</t>
  </si>
  <si>
    <t>hagiasophia.com</t>
  </si>
  <si>
    <t>gosavetime.com</t>
  </si>
  <si>
    <t>gaiainternational.it</t>
  </si>
  <si>
    <t>femelle.ch</t>
  </si>
  <si>
    <t>louisvuitton-borse.it</t>
  </si>
  <si>
    <t>virginradio.ca</t>
  </si>
  <si>
    <t>cavershamwildlife.com.au</t>
  </si>
  <si>
    <t>machinelab.ie</t>
  </si>
  <si>
    <t>zuvio.com.tw</t>
  </si>
  <si>
    <t>tonysworkbook.com</t>
  </si>
  <si>
    <t>macworld.com.au</t>
  </si>
  <si>
    <t>spielcreative.com</t>
  </si>
  <si>
    <t>lanprojekt.cz</t>
  </si>
  <si>
    <t>glsanhua.com</t>
  </si>
  <si>
    <t>99e5be8a.xyz</t>
  </si>
  <si>
    <t>vallecom.net</t>
  </si>
  <si>
    <t>playtotogamesz.com</t>
  </si>
  <si>
    <t>smtpprodns.com</t>
  </si>
  <si>
    <t>devious.city</t>
  </si>
  <si>
    <t>justinfoworld.com</t>
  </si>
  <si>
    <t>4khub.cn</t>
  </si>
  <si>
    <t>coolstuff.com</t>
  </si>
  <si>
    <t>skytroniks.com</t>
  </si>
  <si>
    <t>lottoamerica.com</t>
  </si>
  <si>
    <t>twism.com</t>
  </si>
  <si>
    <t>psychologyroots.com</t>
  </si>
  <si>
    <t>limestec.de</t>
  </si>
  <si>
    <t>nickia.org</t>
  </si>
  <si>
    <t>redstonefoods.com</t>
  </si>
  <si>
    <t>buddhismofrussia.ru</t>
  </si>
  <si>
    <t>nic.lamer</t>
  </si>
  <si>
    <t>masonhq.com</t>
  </si>
  <si>
    <t>aitechgear.ml</t>
  </si>
  <si>
    <t>nezzdogdesigns.com</t>
  </si>
  <si>
    <t>bitmen.hu</t>
  </si>
  <si>
    <t>mympa.ru</t>
  </si>
  <si>
    <t>unistats.ac.uk</t>
  </si>
  <si>
    <t>3dfc.com</t>
  </si>
  <si>
    <t>antibugsegypt.com</t>
  </si>
  <si>
    <t>catboots.us</t>
  </si>
  <si>
    <t>basboernoten.nl</t>
  </si>
  <si>
    <t>91time.xyz</t>
  </si>
  <si>
    <t>meganethr.com</t>
  </si>
  <si>
    <t>kreml.org</t>
  </si>
  <si>
    <t>droid-comz.ru</t>
  </si>
  <si>
    <t>subpac.com</t>
  </si>
  <si>
    <t>networkqueen.net</t>
  </si>
  <si>
    <t>sd27maven.com</t>
  </si>
  <si>
    <t>planetgong.co.uk</t>
  </si>
  <si>
    <t>sixon.com.ar</t>
  </si>
  <si>
    <t>vb-deutschland.de</t>
  </si>
  <si>
    <t>opcofamerica.org</t>
  </si>
  <si>
    <t>marissanuzzophotography.com</t>
  </si>
  <si>
    <t>maximaster.ru</t>
  </si>
  <si>
    <t>allprivatekeys.com</t>
  </si>
  <si>
    <t>gutscheinrausch.de</t>
  </si>
  <si>
    <t>kuantero.com</t>
  </si>
  <si>
    <t>5soap.com</t>
  </si>
  <si>
    <t>ianwelsh.net</t>
  </si>
  <si>
    <t>queensledger.com</t>
  </si>
  <si>
    <t>liberty.biz</t>
  </si>
  <si>
    <t>clippermagazine.com</t>
  </si>
  <si>
    <t>haupa.shop</t>
  </si>
  <si>
    <t>pregnant-porn-videos.com</t>
  </si>
  <si>
    <t>coachoutletonline.com.co</t>
  </si>
  <si>
    <t>sebweo.com</t>
  </si>
  <si>
    <t>lpso.net</t>
  </si>
  <si>
    <t>kinzai.jp</t>
  </si>
  <si>
    <t>nufusu.com</t>
  </si>
  <si>
    <t>louisvillefamilyfun.net</t>
  </si>
  <si>
    <t>vostrel.net</t>
  </si>
  <si>
    <t>emsuniversity.com</t>
  </si>
  <si>
    <t>socialecology.com</t>
  </si>
  <si>
    <t>rifat-ahmed.com</t>
  </si>
  <si>
    <t>infovis-wiki.net</t>
  </si>
  <si>
    <t>mymoorhouse.co.uk</t>
  </si>
  <si>
    <t>stmarkssquareportal.co.uk</t>
  </si>
  <si>
    <t>exotictext.com</t>
  </si>
  <si>
    <t>inuvil.com</t>
  </si>
  <si>
    <t>town.misaki.osaka.jp</t>
  </si>
  <si>
    <t>worldcordsets.com</t>
  </si>
  <si>
    <t>mainebar.org</t>
  </si>
  <si>
    <t>zwoofs.nl</t>
  </si>
  <si>
    <t>hamsterkiste.de</t>
  </si>
  <si>
    <t>katathani.com</t>
  </si>
  <si>
    <t>mantenimientodeportivo.es</t>
  </si>
  <si>
    <t>telpro.lt</t>
  </si>
  <si>
    <t>pop365vod.com</t>
  </si>
  <si>
    <t>groka.nl</t>
  </si>
  <si>
    <t>deleciousfood.com</t>
  </si>
  <si>
    <t>vladimirpozner.ru</t>
  </si>
  <si>
    <t>impuls-ag.de</t>
  </si>
  <si>
    <t>scrapingdog.com</t>
  </si>
  <si>
    <t>educatedearth.net</t>
  </si>
  <si>
    <t>paginaum.pt</t>
  </si>
  <si>
    <t>searanchlodge.com</t>
  </si>
  <si>
    <t>crev.info</t>
  </si>
  <si>
    <t>okinternational.com</t>
  </si>
  <si>
    <t>itdom.eu</t>
  </si>
  <si>
    <t>whenyouwrite.com</t>
  </si>
  <si>
    <t>adtec.co.jp</t>
  </si>
  <si>
    <t>unique-cottages.co.uk</t>
  </si>
  <si>
    <t>pizzeria.foundation</t>
  </si>
  <si>
    <t>revista400.cc</t>
  </si>
  <si>
    <t>thejewelryclub.co</t>
  </si>
  <si>
    <t>luckybull.com</t>
  </si>
  <si>
    <t>lucy-desi.com</t>
  </si>
  <si>
    <t>satgurutravel.com</t>
  </si>
  <si>
    <t>xxoo314.com</t>
  </si>
  <si>
    <t>hulkage.info</t>
  </si>
  <si>
    <t>easysigns.com.au</t>
  </si>
  <si>
    <t>nifootballleague.com</t>
  </si>
  <si>
    <t>irden.ir</t>
  </si>
  <si>
    <t>dmps.ru</t>
  </si>
  <si>
    <t>gideontactical.com</t>
  </si>
  <si>
    <t>ojipaper.co.jp</t>
  </si>
  <si>
    <t>scitecnutrition.com</t>
  </si>
  <si>
    <t>namearena.com</t>
  </si>
  <si>
    <t>imbir.company</t>
  </si>
  <si>
    <t>newagenews.com</t>
  </si>
  <si>
    <t>bespokerealestate.com</t>
  </si>
  <si>
    <t>tworabbitus.com</t>
  </si>
  <si>
    <t>winmagpro.nl</t>
  </si>
  <si>
    <t>satellite.me</t>
  </si>
  <si>
    <t>statecollegepa.us</t>
  </si>
  <si>
    <t>originmushrooms.su</t>
  </si>
  <si>
    <t>hdtvdiscount.net</t>
  </si>
  <si>
    <t>overfiftyandfit.com</t>
  </si>
  <si>
    <t>rossini.ru</t>
  </si>
  <si>
    <t>yuzs.net</t>
  </si>
  <si>
    <t>raptor91.ml</t>
  </si>
  <si>
    <t>diariouno.pe</t>
  </si>
  <si>
    <t>sans-foundations.com</t>
  </si>
  <si>
    <t>farmingtonvoice.com</t>
  </si>
  <si>
    <t>nailzkatkat.com</t>
  </si>
  <si>
    <t>volvotrucks.se</t>
  </si>
  <si>
    <t>squarerefresh.xyz</t>
  </si>
  <si>
    <t>otoilim.com</t>
  </si>
  <si>
    <t>stim.no</t>
  </si>
  <si>
    <t>megagenerator.ru</t>
  </si>
  <si>
    <t>ebayloans.com</t>
  </si>
  <si>
    <t>popentertainment.com</t>
  </si>
  <si>
    <t>nongkhai2.go.th</t>
  </si>
  <si>
    <t>modernplasticsjobs.com</t>
  </si>
  <si>
    <t>projectpatriot.com</t>
  </si>
  <si>
    <t>urbanartassociation.com</t>
  </si>
  <si>
    <t>festivaldegramado.net</t>
  </si>
  <si>
    <t>ofazende.ru</t>
  </si>
  <si>
    <t>dahserial-hd.com</t>
  </si>
  <si>
    <t>darknetmarketsurl.com</t>
  </si>
  <si>
    <t>globalmedicalsupplies.net</t>
  </si>
  <si>
    <t>atlasmode.ir</t>
  </si>
  <si>
    <t>adviceslip.com</t>
  </si>
  <si>
    <t>mkogy.hu</t>
  </si>
  <si>
    <t>dishhdiptv.com</t>
  </si>
  <si>
    <t>paeats.org</t>
  </si>
  <si>
    <t>sex-free-movies.com</t>
  </si>
  <si>
    <t>megaprofit.online</t>
  </si>
  <si>
    <t>invcome.com</t>
  </si>
  <si>
    <t>instasite.com</t>
  </si>
  <si>
    <t>gin.net</t>
  </si>
  <si>
    <t>elastic.io</t>
  </si>
  <si>
    <t>nugenixsamples.com</t>
  </si>
  <si>
    <t>edciaspill.com</t>
  </si>
  <si>
    <t>cartoonson.net</t>
  </si>
  <si>
    <t>danuserwebservice.ch</t>
  </si>
  <si>
    <t>airframe.co.jp</t>
  </si>
  <si>
    <t>bytearray.org</t>
  </si>
  <si>
    <t>byteball.org</t>
  </si>
  <si>
    <t>yuemingju.com</t>
  </si>
  <si>
    <t>aforen.com</t>
  </si>
  <si>
    <t>dongdongqiang.com</t>
  </si>
  <si>
    <t>newsmobile.co.kr</t>
  </si>
  <si>
    <t>radiovisie.eu</t>
  </si>
  <si>
    <t>sat-plus.net</t>
  </si>
  <si>
    <t>jacobinitalia.it</t>
  </si>
  <si>
    <t>tdultra.ru</t>
  </si>
  <si>
    <t>startvirtual.com</t>
  </si>
  <si>
    <t>mixcar.ru</t>
  </si>
  <si>
    <t>zengindizayn.com</t>
  </si>
  <si>
    <t>dailydealpalooza.com</t>
  </si>
  <si>
    <t>azhmanit.com</t>
  </si>
  <si>
    <t>snapshotlive.com</t>
  </si>
  <si>
    <t>perizia.es</t>
  </si>
  <si>
    <t>davidmyers.org</t>
  </si>
  <si>
    <t>handymanreviewed.com</t>
  </si>
  <si>
    <t>clomid.email</t>
  </si>
  <si>
    <t>allopurinolzyloprim.quest</t>
  </si>
  <si>
    <t>ministryopportunities.org</t>
  </si>
  <si>
    <t>voxrevanalytics.com</t>
  </si>
  <si>
    <t>weareoneglobalfestival.com</t>
  </si>
  <si>
    <t>pinkheartsforpups.com</t>
  </si>
  <si>
    <t>3366812ccc.com</t>
  </si>
  <si>
    <t>planbentertainment.com</t>
  </si>
  <si>
    <t>shoppypal.com</t>
  </si>
  <si>
    <t>diaaudit.com</t>
  </si>
  <si>
    <t>findacamp.com.au</t>
  </si>
  <si>
    <t>pirate88.com</t>
  </si>
  <si>
    <t>sevenmiles.com.au</t>
  </si>
  <si>
    <t>londonopenhouse.org</t>
  </si>
  <si>
    <t>olimpkz.com</t>
  </si>
  <si>
    <t>fernwoodfitness.com.au</t>
  </si>
  <si>
    <t>werktijden.nl</t>
  </si>
  <si>
    <t>realrzn.ru</t>
  </si>
  <si>
    <t>sibdating.ru</t>
  </si>
  <si>
    <t>opeengines.com</t>
  </si>
  <si>
    <t>digitalst.co.il</t>
  </si>
  <si>
    <t>kraftmacandcheese.com</t>
  </si>
  <si>
    <t>pantone-colours.com</t>
  </si>
  <si>
    <t>silocloud.com</t>
  </si>
  <si>
    <t>nachtagenten.de</t>
  </si>
  <si>
    <t>tbocasino.com</t>
  </si>
  <si>
    <t>belamos.pro</t>
  </si>
  <si>
    <t>themothersofafrica.org</t>
  </si>
  <si>
    <t>argotradefinance.com</t>
  </si>
  <si>
    <t>dominant.by</t>
  </si>
  <si>
    <t>mongdol.net</t>
  </si>
  <si>
    <t>delivit.ru</t>
  </si>
  <si>
    <t>nsix.pl</t>
  </si>
  <si>
    <t>mobileoc.ru</t>
  </si>
  <si>
    <t>trudkod.ru</t>
  </si>
  <si>
    <t>codienthanglong.com</t>
  </si>
  <si>
    <t>xn--80aa1bjf.xn--p1ai</t>
  </si>
  <si>
    <t>edges.com</t>
  </si>
  <si>
    <t>osetup.com</t>
  </si>
  <si>
    <t>tomtv130.com</t>
  </si>
  <si>
    <t>netcorp.pl</t>
  </si>
  <si>
    <t>mmocs.com</t>
  </si>
  <si>
    <t>labkom.de</t>
  </si>
  <si>
    <t>houstonweddingphotographersix.com</t>
  </si>
  <si>
    <t>bellegrove.org</t>
  </si>
  <si>
    <t>sciotowireless.net</t>
  </si>
  <si>
    <t>4link.com.br</t>
  </si>
  <si>
    <t>annuncicdn.it</t>
  </si>
  <si>
    <t>burnsco.co.nz</t>
  </si>
  <si>
    <t>guerillamail.biz</t>
  </si>
  <si>
    <t>zichtadviseurs.nl</t>
  </si>
  <si>
    <t>chatsexylive.com</t>
  </si>
  <si>
    <t>giovannisshrimptruck.com</t>
  </si>
  <si>
    <t>xn--80aaeab6arhrcfgdt1c2jxbe.xn--p1ai</t>
  </si>
  <si>
    <t>cerence.cn</t>
  </si>
  <si>
    <t>theatredutemps.net</t>
  </si>
  <si>
    <t>avoconcloud.com</t>
  </si>
  <si>
    <t>falloutshelter.com</t>
  </si>
  <si>
    <t>coopradio.org</t>
  </si>
  <si>
    <t>guernica37-media.com</t>
  </si>
  <si>
    <t>vrns.ru</t>
  </si>
  <si>
    <t>wbsag.de</t>
  </si>
  <si>
    <t>klinikasoyuz.ru</t>
  </si>
  <si>
    <t>file4go.com</t>
  </si>
  <si>
    <t>kissmanga2.com</t>
  </si>
  <si>
    <t>twav616.info</t>
  </si>
  <si>
    <t>munksgaard.dk</t>
  </si>
  <si>
    <t>eurodon61.ru</t>
  </si>
  <si>
    <t>gnrced.com</t>
  </si>
  <si>
    <t>blueridge.com</t>
  </si>
  <si>
    <t>amols.com</t>
  </si>
  <si>
    <t>jugendfeuerwehr.de</t>
  </si>
  <si>
    <t>raby.co.uk</t>
  </si>
  <si>
    <t>kinogo1.biz</t>
  </si>
  <si>
    <t>onevisitmedia.com</t>
  </si>
  <si>
    <t>castles4kids.co.nz</t>
  </si>
  <si>
    <t>sauber-lab.com</t>
  </si>
  <si>
    <t>47kg.kr</t>
  </si>
  <si>
    <t>ptsd2healthnonprofit.com</t>
  </si>
  <si>
    <t>connect2ctc.org</t>
  </si>
  <si>
    <t>tvw.systems</t>
  </si>
  <si>
    <t>chooseyourownroom.com</t>
  </si>
  <si>
    <t>collahuasi.cl</t>
  </si>
  <si>
    <t>roundtable.world</t>
  </si>
  <si>
    <t>iantel.com.uy</t>
  </si>
  <si>
    <t>pathfindercommerce.com</t>
  </si>
  <si>
    <t>djuragansosmed.com</t>
  </si>
  <si>
    <t>centre-francais-fondations.org</t>
  </si>
  <si>
    <t>engineer.io</t>
  </si>
  <si>
    <t>kuchijewels.com</t>
  </si>
  <si>
    <t>wtsh.de</t>
  </si>
  <si>
    <t>toyfight.co</t>
  </si>
  <si>
    <t>conversionconference.com</t>
  </si>
  <si>
    <t>clutrack.com</t>
  </si>
  <si>
    <t>ypanetwork.com</t>
  </si>
  <si>
    <t>hellowynd.com</t>
  </si>
  <si>
    <t>dsbeautygroup.com</t>
  </si>
  <si>
    <t>authentictopnfljersey.com</t>
  </si>
  <si>
    <t>namefarsi.com</t>
  </si>
  <si>
    <t>zipitpager.us</t>
  </si>
  <si>
    <t>keisoshobo.co.jp</t>
  </si>
  <si>
    <t>lavellacoccinella.cz</t>
  </si>
  <si>
    <t>southeasternequipment.net</t>
  </si>
  <si>
    <t>nba-jersey.com</t>
  </si>
  <si>
    <t>freelancer.com.br</t>
  </si>
  <si>
    <t>calmh20.com</t>
  </si>
  <si>
    <t>xn--pckyeuc8a4337cuwb.com</t>
  </si>
  <si>
    <t>customsonline.ru</t>
  </si>
  <si>
    <t>myalmackhouse.co.uk</t>
  </si>
  <si>
    <t>fisiosucarrats.com</t>
  </si>
  <si>
    <t>bivg.de</t>
  </si>
  <si>
    <t>finkworld.co.uk</t>
  </si>
  <si>
    <t>mzpo-s.ru</t>
  </si>
  <si>
    <t>mundofree.com</t>
  </si>
  <si>
    <t>play-fortuna-slotj7.com</t>
  </si>
  <si>
    <t>azartamania.com</t>
  </si>
  <si>
    <t>qlan.com</t>
  </si>
  <si>
    <t>quantechco.com</t>
  </si>
  <si>
    <t>goodpornclips.com</t>
  </si>
  <si>
    <t>europlan-online.de</t>
  </si>
  <si>
    <t>rolexreplicauk.co.uk</t>
  </si>
  <si>
    <t>internetservicios.com</t>
  </si>
  <si>
    <t>alpacaexpeditions.com</t>
  </si>
  <si>
    <t>inconcept.gr</t>
  </si>
  <si>
    <t>vortisol.com</t>
  </si>
  <si>
    <t>oyuncuyusbis.com</t>
  </si>
  <si>
    <t>breastfeedingbasics.com</t>
  </si>
  <si>
    <t>edponlinepl.com</t>
  </si>
  <si>
    <t>lisasdinnertimedish.com</t>
  </si>
  <si>
    <t>curbearth.com</t>
  </si>
  <si>
    <t>internet-sicherheit.de</t>
  </si>
  <si>
    <t>6absjda66.monster</t>
  </si>
  <si>
    <t>georgiatimes.info</t>
  </si>
  <si>
    <t>besthotelshome.com</t>
  </si>
  <si>
    <t>torozavr.com</t>
  </si>
  <si>
    <t>hostil.pl</t>
  </si>
  <si>
    <t>bettingbox.xyz</t>
  </si>
  <si>
    <t>iadth.com</t>
  </si>
  <si>
    <t>shop4pc.ro</t>
  </si>
  <si>
    <t>hivehousedigital.com</t>
  </si>
  <si>
    <t>tapsuk.com</t>
  </si>
  <si>
    <t>crtracklink.com</t>
  </si>
  <si>
    <t>dlcomm.com</t>
  </si>
  <si>
    <t>webeys.com</t>
  </si>
  <si>
    <t>bradkerschensteiner.com</t>
  </si>
  <si>
    <t>smpneftegaz.ru</t>
  </si>
  <si>
    <t>universitycity.org</t>
  </si>
  <si>
    <t>hibachibbqtable.com</t>
  </si>
  <si>
    <t>itbetter.com.cn</t>
  </si>
  <si>
    <t>redants.sg</t>
  </si>
  <si>
    <t>yymoban.com</t>
  </si>
  <si>
    <t>kutuzov.ua</t>
  </si>
  <si>
    <t>legacyar.com</t>
  </si>
  <si>
    <t>news7g.com</t>
  </si>
  <si>
    <t>conti-tyres.co.uk</t>
  </si>
  <si>
    <t>pctidningen.se</t>
  </si>
  <si>
    <t>powernext.com</t>
  </si>
  <si>
    <t>drheclinic.com</t>
  </si>
  <si>
    <t>gamer.cc</t>
  </si>
  <si>
    <t>hc-avangard.com</t>
  </si>
  <si>
    <t>sceptermarketing.com</t>
  </si>
  <si>
    <t>sales-crowd.jp</t>
  </si>
  <si>
    <t>droitaulogement.org</t>
  </si>
  <si>
    <t>besthomewarrantyonline.com</t>
  </si>
  <si>
    <t>hostingnc.org</t>
  </si>
  <si>
    <t>myprestige.com</t>
  </si>
  <si>
    <t>scu-corp.com</t>
  </si>
  <si>
    <t>virus.autos</t>
  </si>
  <si>
    <t>dnva.no</t>
  </si>
  <si>
    <t>newbalance.com.br</t>
  </si>
  <si>
    <t>centroten.com</t>
  </si>
  <si>
    <t>ssdntech.com</t>
  </si>
  <si>
    <t>equality-network.org</t>
  </si>
  <si>
    <t>autoved.hu</t>
  </si>
  <si>
    <t>lawnewsnetwork.com</t>
  </si>
  <si>
    <t>larevolution.ru</t>
  </si>
  <si>
    <t>ilmamilio.it</t>
  </si>
  <si>
    <t>digitaldeleon.com</t>
  </si>
  <si>
    <t>frankcasino-online.ru</t>
  </si>
  <si>
    <t>ruk.ca</t>
  </si>
  <si>
    <t>prettyteennude.com</t>
  </si>
  <si>
    <t>delicard.se</t>
  </si>
  <si>
    <t>cbtc.com</t>
  </si>
  <si>
    <t>comfortairdistributing.com</t>
  </si>
  <si>
    <t>cbdoilcopd.com</t>
  </si>
  <si>
    <t>openemis.org</t>
  </si>
  <si>
    <t>mile.ru</t>
  </si>
  <si>
    <t>leuchtturm1917.com</t>
  </si>
  <si>
    <t>madeclub.ru</t>
  </si>
  <si>
    <t>spacerabbit.de</t>
  </si>
  <si>
    <t>frogsleapvineyard.cf</t>
  </si>
  <si>
    <t>conxme.net</t>
  </si>
  <si>
    <t>divertimenti.co.uk</t>
  </si>
  <si>
    <t>paris.es</t>
  </si>
  <si>
    <t>doorsteporganics.com.au</t>
  </si>
  <si>
    <t>taeyulkorea.co.kr</t>
  </si>
  <si>
    <t>i4sy.com</t>
  </si>
  <si>
    <t>miniatureworld.net</t>
  </si>
  <si>
    <t>mainboard.com</t>
  </si>
  <si>
    <t>dipierrobrandstore.it</t>
  </si>
  <si>
    <t>emut.be</t>
  </si>
  <si>
    <t>gospelencontros.com</t>
  </si>
  <si>
    <t>xn--80ajkedrbedocknvo7a.xn--p1ai</t>
  </si>
  <si>
    <t>newriverjunction.com</t>
  </si>
  <si>
    <t>motoryracing.com</t>
  </si>
  <si>
    <t>cometsystems.com</t>
  </si>
  <si>
    <t>drawnstories.ru</t>
  </si>
  <si>
    <t>consumerpulse.co.uk</t>
  </si>
  <si>
    <t>unissent.net</t>
  </si>
  <si>
    <t>szyouao.com</t>
  </si>
  <si>
    <t>litci.org</t>
  </si>
  <si>
    <t>indianastrology.com</t>
  </si>
  <si>
    <t>exakt.dk</t>
  </si>
  <si>
    <t>esterel-cotedazur.com</t>
  </si>
  <si>
    <t>godeaf.net</t>
  </si>
  <si>
    <t>smish.me</t>
  </si>
  <si>
    <t>webexpress.net.au</t>
  </si>
  <si>
    <t>ncbj.gov.pl</t>
  </si>
  <si>
    <t>oneworldmedia.org.uk</t>
  </si>
  <si>
    <t>themafiasport.com</t>
  </si>
  <si>
    <t>narodniteam.com</t>
  </si>
  <si>
    <t>travelpost.com</t>
  </si>
  <si>
    <t>enter.online</t>
  </si>
  <si>
    <t>gengcuci.com</t>
  </si>
  <si>
    <t>galaxytradepromotion.com</t>
  </si>
  <si>
    <t>solar-doubler.ru</t>
  </si>
  <si>
    <t>1punchman-manga.com</t>
  </si>
  <si>
    <t>ugcnetpaper1.com</t>
  </si>
  <si>
    <t>pizzahut.ae</t>
  </si>
  <si>
    <t>shipton-mill.com</t>
  </si>
  <si>
    <t>fairlawn.org</t>
  </si>
  <si>
    <t>vinduespudserxperten.dk</t>
  </si>
  <si>
    <t>netnoggin.com</t>
  </si>
  <si>
    <t>contact.az</t>
  </si>
  <si>
    <t>kitplus.com</t>
  </si>
  <si>
    <t>neencloud.it</t>
  </si>
  <si>
    <t>howcollege.ac.uk</t>
  </si>
  <si>
    <t>getyourholidayon.com</t>
  </si>
  <si>
    <t>magnettheater.com</t>
  </si>
  <si>
    <t>philipse-it.nl</t>
  </si>
  <si>
    <t>theguitarjunky.com</t>
  </si>
  <si>
    <t>arnoldbusck.dk</t>
  </si>
  <si>
    <t>emiratesairline.co.uk</t>
  </si>
  <si>
    <t>wfinfo.cn</t>
  </si>
  <si>
    <t>payroll-point.com</t>
  </si>
  <si>
    <t>mediseason.com</t>
  </si>
  <si>
    <t>erbrecht-best.de</t>
  </si>
  <si>
    <t>tajmahal.id</t>
  </si>
  <si>
    <t>zenobuilder.com</t>
  </si>
  <si>
    <t>victoriadom.ru</t>
  </si>
  <si>
    <t>vulkan-24casino.click</t>
  </si>
  <si>
    <t>bertone.it</t>
  </si>
  <si>
    <t>polo-lacoste-pascher.fr</t>
  </si>
  <si>
    <t>rockconfidential.com</t>
  </si>
  <si>
    <t>socialmarker.com</t>
  </si>
  <si>
    <t>odigrips.com</t>
  </si>
  <si>
    <t>seedmadness.com</t>
  </si>
  <si>
    <t>8con.co.jp</t>
  </si>
  <si>
    <t>cpitsolution.com</t>
  </si>
  <si>
    <t>drsharma.ca</t>
  </si>
  <si>
    <t>noahome.com</t>
  </si>
  <si>
    <t>readerrotate.info</t>
  </si>
  <si>
    <t>ascensionpersonalizedcare.com</t>
  </si>
  <si>
    <t>8x2um.xyz</t>
  </si>
  <si>
    <t>experiencepismobeach.com</t>
  </si>
  <si>
    <t>indigopointeliving.com</t>
  </si>
  <si>
    <t>wingsnet.co.in</t>
  </si>
  <si>
    <t>betpix.com.br</t>
  </si>
  <si>
    <t>livingplus.cz</t>
  </si>
  <si>
    <t>owecn.com</t>
  </si>
  <si>
    <t>meirieu.com</t>
  </si>
  <si>
    <t>gastricsleeve.com</t>
  </si>
  <si>
    <t>happymod.to</t>
  </si>
  <si>
    <t>anshenwellnessclinic.com</t>
  </si>
  <si>
    <t>buyjeacialonline.com</t>
  </si>
  <si>
    <t>aethy.com</t>
  </si>
  <si>
    <t>inovhost.com</t>
  </si>
  <si>
    <t>miners.capital</t>
  </si>
  <si>
    <t>visitwv.com</t>
  </si>
  <si>
    <t>intratech.co.id</t>
  </si>
  <si>
    <t>dotcominternationaldevelopers.com</t>
  </si>
  <si>
    <t>wishgardenherbs.com</t>
  </si>
  <si>
    <t>melamorsicata.it</t>
  </si>
  <si>
    <t>incinema.fun</t>
  </si>
  <si>
    <t>clq.ms</t>
  </si>
  <si>
    <t>lowlesscommercial.co.uk</t>
  </si>
  <si>
    <t>webdns.net</t>
  </si>
  <si>
    <t>kimvallee.com</t>
  </si>
  <si>
    <t>pcdd.org</t>
  </si>
  <si>
    <t>cash-money.fun</t>
  </si>
  <si>
    <t>gam-buende.de</t>
  </si>
  <si>
    <t>hongu.jp</t>
  </si>
  <si>
    <t>wewez.net</t>
  </si>
  <si>
    <t>dok4you.ru</t>
  </si>
  <si>
    <t>vumr.ru</t>
  </si>
  <si>
    <t>360and1.com</t>
  </si>
  <si>
    <t>nongsandungha.com</t>
  </si>
  <si>
    <t>dostor.com</t>
  </si>
  <si>
    <t>thatsmybank.com</t>
  </si>
  <si>
    <t>koinonia.ie</t>
  </si>
  <si>
    <t>pureoptical.co.uk</t>
  </si>
  <si>
    <t>medicatusb.com</t>
  </si>
  <si>
    <t>screenerpassport.com</t>
  </si>
  <si>
    <t>powerspray.net</t>
  </si>
  <si>
    <t>gpjx008.com</t>
  </si>
  <si>
    <t>escobarvip.cf</t>
  </si>
  <si>
    <t>homelessveteran.org</t>
  </si>
  <si>
    <t>mojo50.com</t>
  </si>
  <si>
    <t>jeff-foster.com</t>
  </si>
  <si>
    <t>protkan.com</t>
  </si>
  <si>
    <t>adfreegames.com</t>
  </si>
  <si>
    <t>ds1.biz</t>
  </si>
  <si>
    <t>pi4j.com</t>
  </si>
  <si>
    <t>daito.lg.jp</t>
  </si>
  <si>
    <t>tordarkmarkets.com</t>
  </si>
  <si>
    <t>jp-max.com</t>
  </si>
  <si>
    <t>gimicloud.fr</t>
  </si>
  <si>
    <t>americanbridge.org</t>
  </si>
  <si>
    <t>versoco.com</t>
  </si>
  <si>
    <t>tkb.net.pl</t>
  </si>
  <si>
    <t>royalbeehoney.com</t>
  </si>
  <si>
    <t>higurescleapping.com</t>
  </si>
  <si>
    <t>grandfoodmv.com</t>
  </si>
  <si>
    <t>vasin.ru</t>
  </si>
  <si>
    <t>zewa.net</t>
  </si>
  <si>
    <t>teneriffavilla.com</t>
  </si>
  <si>
    <t>homeownerscircle.com</t>
  </si>
  <si>
    <t>thepost.shop</t>
  </si>
  <si>
    <t>fortisavi.kz</t>
  </si>
  <si>
    <t>thibanglaixemay.com.vn</t>
  </si>
  <si>
    <t>roncatouno.com</t>
  </si>
  <si>
    <t>tpzhsp.net</t>
  </si>
  <si>
    <t>selfken.com</t>
  </si>
  <si>
    <t>samsunrentcar.com</t>
  </si>
  <si>
    <t>hndyjyfw.gov.cn</t>
  </si>
  <si>
    <t>ranker2.com</t>
  </si>
  <si>
    <t>heaventurizm.com.tr</t>
  </si>
  <si>
    <t>collegeparentcentral.com</t>
  </si>
  <si>
    <t>premierepro.net</t>
  </si>
  <si>
    <t>vnpttelle.com</t>
  </si>
  <si>
    <t>sykaaa.com</t>
  </si>
  <si>
    <t>venomslegions.com</t>
  </si>
  <si>
    <t>slickcash.com</t>
  </si>
  <si>
    <t>smartskillstrainers.co.ke</t>
  </si>
  <si>
    <t>superhitideas.com</t>
  </si>
  <si>
    <t>datang.com</t>
  </si>
  <si>
    <t>americanhli.com</t>
  </si>
  <si>
    <t>topflytech.com</t>
  </si>
  <si>
    <t>bsss.info</t>
  </si>
  <si>
    <t>jekavin.com</t>
  </si>
  <si>
    <t>ociostock.com</t>
  </si>
  <si>
    <t>cordcuttingreviews.com</t>
  </si>
  <si>
    <t>alinamin.jp</t>
  </si>
  <si>
    <t>sparkasse-lev.de</t>
  </si>
  <si>
    <t>jornes.com</t>
  </si>
  <si>
    <t>myrics.com</t>
  </si>
  <si>
    <t>1win-slot.ru</t>
  </si>
  <si>
    <t>classichome.com</t>
  </si>
  <si>
    <t>gnusbrands.com</t>
  </si>
  <si>
    <t>villavictoriabarcelona.com</t>
  </si>
  <si>
    <t>adsun.vn</t>
  </si>
  <si>
    <t>extrainteractive.co.il</t>
  </si>
  <si>
    <t>tentoem.com</t>
  </si>
  <si>
    <t>yutaiyun.com</t>
  </si>
  <si>
    <t>heygrip.com</t>
  </si>
  <si>
    <t>lovelys.jp</t>
  </si>
  <si>
    <t>sikana.tv</t>
  </si>
  <si>
    <t>woodbineentertainment.com</t>
  </si>
  <si>
    <t>fast-bike.online</t>
  </si>
  <si>
    <t>goreleaser.com</t>
  </si>
  <si>
    <t>rakudo.org</t>
  </si>
  <si>
    <t>hazecloud.com</t>
  </si>
  <si>
    <t>nongshimusa.com</t>
  </si>
  <si>
    <t>mass-online.org</t>
  </si>
  <si>
    <t>tysoft.com</t>
  </si>
  <si>
    <t>gehwol.de</t>
  </si>
  <si>
    <t>myregencyapartments.co.uk</t>
  </si>
  <si>
    <t>papernower.com</t>
  </si>
  <si>
    <t>conceptishosting.com</t>
  </si>
  <si>
    <t>mg.com</t>
  </si>
  <si>
    <t>norvasen.com</t>
  </si>
  <si>
    <t>travel2football.com</t>
  </si>
  <si>
    <t>oakleysunglassess.com.co</t>
  </si>
  <si>
    <t>kentoushi.jp</t>
  </si>
  <si>
    <t>nobodyhere.biz</t>
  </si>
  <si>
    <t>qstarz.com</t>
  </si>
  <si>
    <t>hostspezial.de</t>
  </si>
  <si>
    <t>gamtalk.org</t>
  </si>
  <si>
    <t>sharlene.info</t>
  </si>
  <si>
    <t>nonadvisory.com</t>
  </si>
  <si>
    <t>91biu.work</t>
  </si>
  <si>
    <t>shtyl-msk.ru</t>
  </si>
  <si>
    <t>frazerphotos.com</t>
  </si>
  <si>
    <t>interfuse1.com</t>
  </si>
  <si>
    <t>gaaptunes.com</t>
  </si>
  <si>
    <t>achittatkathomyakyunnyo.com</t>
  </si>
  <si>
    <t>esri.go.jp</t>
  </si>
  <si>
    <t>roxcasino-play.ru</t>
  </si>
  <si>
    <t>exactosignagesolutions.com</t>
  </si>
  <si>
    <t>fishport.cyou</t>
  </si>
  <si>
    <t>sexnaked.pro</t>
  </si>
  <si>
    <t>flowq.com</t>
  </si>
  <si>
    <t>vodafone.com.af</t>
  </si>
  <si>
    <t>mg-pen.com</t>
  </si>
  <si>
    <t>abadhotels.com</t>
  </si>
  <si>
    <t>bitbeer.cc</t>
  </si>
  <si>
    <t>pembinapipeline.net</t>
  </si>
  <si>
    <t>indirads.com</t>
  </si>
  <si>
    <t>rili5.com</t>
  </si>
  <si>
    <t>v-pokere.ru</t>
  </si>
  <si>
    <t>trp.red</t>
  </si>
  <si>
    <t>fundacionlealtad.org</t>
  </si>
  <si>
    <t>schneider-electric.ru</t>
  </si>
  <si>
    <t>webkyrs.info</t>
  </si>
  <si>
    <t>fais.fi</t>
  </si>
  <si>
    <t>schemacheck.com</t>
  </si>
  <si>
    <t>pessoaweb.net.br</t>
  </si>
  <si>
    <t>girls-nsk.biz</t>
  </si>
  <si>
    <t>busphoto.eu</t>
  </si>
  <si>
    <t>thegoodfight.ru</t>
  </si>
  <si>
    <t>littlepartydress.com.au</t>
  </si>
  <si>
    <t>lesbianexpert.com</t>
  </si>
  <si>
    <t>notandor.cn</t>
  </si>
  <si>
    <t>abespb.ru</t>
  </si>
  <si>
    <t>fstvgr.com</t>
  </si>
  <si>
    <t>fundaciobofill.cat</t>
  </si>
  <si>
    <t>cpchem.net</t>
  </si>
  <si>
    <t>zerovape.store</t>
  </si>
  <si>
    <t>wukongshipin.com</t>
  </si>
  <si>
    <t>carnetjove.cat</t>
  </si>
  <si>
    <t>cya-st.com</t>
  </si>
  <si>
    <t>sensorsexpo.com</t>
  </si>
  <si>
    <t>fullsteam.ag</t>
  </si>
  <si>
    <t>bohrer.ru</t>
  </si>
  <si>
    <t>abae.gob.ve</t>
  </si>
  <si>
    <t>redlodgemountain.com</t>
  </si>
  <si>
    <t>brewersofeurope.org</t>
  </si>
  <si>
    <t>radio-top.com</t>
  </si>
  <si>
    <t>apprrr.hr</t>
  </si>
  <si>
    <t>phrusa.org</t>
  </si>
  <si>
    <t>westconnex.com.au</t>
  </si>
  <si>
    <t>atc-live.com</t>
  </si>
  <si>
    <t>homemadebabes.com</t>
  </si>
  <si>
    <t>sto.ca</t>
  </si>
  <si>
    <t>pointsite-kouryaku.info</t>
  </si>
  <si>
    <t>domainfactory.de</t>
  </si>
  <si>
    <t>gochs09.ru</t>
  </si>
  <si>
    <t>doxcy.work</t>
  </si>
  <si>
    <t>anydesc.com</t>
  </si>
  <si>
    <t>focwa.nl</t>
  </si>
  <si>
    <t>alpha-finance.io</t>
  </si>
  <si>
    <t>xn----8sbelqbnik7ajet.xn--p1ai</t>
  </si>
  <si>
    <t>topcaziki.com</t>
  </si>
  <si>
    <t>mega-debrid.eu</t>
  </si>
  <si>
    <t>grantme.ca</t>
  </si>
  <si>
    <t>softel.co.jp</t>
  </si>
  <si>
    <t>unam.edu</t>
  </si>
  <si>
    <t>fincenter.name</t>
  </si>
  <si>
    <t>hersheyarchives.org</t>
  </si>
  <si>
    <t>nydepartmentofhealth.info</t>
  </si>
  <si>
    <t>paysdesecrins.com</t>
  </si>
  <si>
    <t>spiritslovenia.si</t>
  </si>
  <si>
    <t>loverslane.com</t>
  </si>
  <si>
    <t>brandspark.com</t>
  </si>
  <si>
    <t>oppenlab.com</t>
  </si>
  <si>
    <t>diplomirus.com</t>
  </si>
  <si>
    <t>stlmardigras.org</t>
  </si>
  <si>
    <t>museeniepce.com</t>
  </si>
  <si>
    <t>iantd.com</t>
  </si>
  <si>
    <t>cuticura.info</t>
  </si>
  <si>
    <t>jackpot-all-money.com</t>
  </si>
  <si>
    <t>toa.berlin</t>
  </si>
  <si>
    <t>ecovariety.ga</t>
  </si>
  <si>
    <t>internationalpalmscocoabeach.com</t>
  </si>
  <si>
    <t>100c1.com</t>
  </si>
  <si>
    <t>sitehero.com</t>
  </si>
  <si>
    <t>servergus.es</t>
  </si>
  <si>
    <t>kreis-der-verdammten.de</t>
  </si>
  <si>
    <t>medspacancun.net</t>
  </si>
  <si>
    <t>ice.org</t>
  </si>
  <si>
    <t>treasuryonlineplus.com</t>
  </si>
  <si>
    <t>sweety.jp</t>
  </si>
  <si>
    <t>travel2provence.com</t>
  </si>
  <si>
    <t>advant.club</t>
  </si>
  <si>
    <t>mahartpassnave.hu</t>
  </si>
  <si>
    <t>brickellmania.com</t>
  </si>
  <si>
    <t>ashtanga.com</t>
  </si>
  <si>
    <t>humaneresources.ai</t>
  </si>
  <si>
    <t>filmopen.ru</t>
  </si>
  <si>
    <t>tntph.com</t>
  </si>
  <si>
    <t>eventosmotor.com</t>
  </si>
  <si>
    <t>cadwelltechnologies.com</t>
  </si>
  <si>
    <t>aeva.com</t>
  </si>
  <si>
    <t>963theblaze.com</t>
  </si>
  <si>
    <t>bilkons.org</t>
  </si>
  <si>
    <t>aspit.no</t>
  </si>
  <si>
    <t>logomocja.pl</t>
  </si>
  <si>
    <t>mysoho13.co.uk</t>
  </si>
  <si>
    <t>denleds.net</t>
  </si>
  <si>
    <t>spacex.bar</t>
  </si>
  <si>
    <t>lightspin.io</t>
  </si>
  <si>
    <t>roups.top</t>
  </si>
  <si>
    <t>pawkom.pl</t>
  </si>
  <si>
    <t>r-blocker.com</t>
  </si>
  <si>
    <t>cmc-global.org</t>
  </si>
  <si>
    <t>egpc.com.eg</t>
  </si>
  <si>
    <t>edencamp.co.uk</t>
  </si>
  <si>
    <t>en-invest.com</t>
  </si>
  <si>
    <t>solo-ny.com</t>
  </si>
  <si>
    <t>pefc.es</t>
  </si>
  <si>
    <t>elib.vip</t>
  </si>
  <si>
    <t>lovexv.cc</t>
  </si>
  <si>
    <t>twitfukuoka.com</t>
  </si>
  <si>
    <t>pro100poker.net</t>
  </si>
  <si>
    <t>kingsdykespaniels.co.uk</t>
  </si>
  <si>
    <t>jcbtest.com</t>
  </si>
  <si>
    <t>legalvision.co.nz</t>
  </si>
  <si>
    <t>get-my-ex-back-system.com</t>
  </si>
  <si>
    <t>jonsi.com</t>
  </si>
  <si>
    <t>alaturka.info</t>
  </si>
  <si>
    <t>cvexemple.com</t>
  </si>
  <si>
    <t>cloudvoice.us</t>
  </si>
  <si>
    <t>oktja.ru</t>
  </si>
  <si>
    <t>cosmo-b.com</t>
  </si>
  <si>
    <t>mortonwilliamswine.com</t>
  </si>
  <si>
    <t>daramesh.com</t>
  </si>
  <si>
    <t>gilbertdoctorow.com</t>
  </si>
  <si>
    <t>aft.or.jp</t>
  </si>
  <si>
    <t>toverland.nl</t>
  </si>
  <si>
    <t>kifkef.co.il</t>
  </si>
  <si>
    <t>emvs.es</t>
  </si>
  <si>
    <t>greentel.it</t>
  </si>
  <si>
    <t>paybyphone.fr</t>
  </si>
  <si>
    <t>ifoam-eu.org</t>
  </si>
  <si>
    <t>cubeny.com</t>
  </si>
  <si>
    <t>faire-woche.de</t>
  </si>
  <si>
    <t>gamed.nl</t>
  </si>
  <si>
    <t>promoregistration.net</t>
  </si>
  <si>
    <t>trustwp.com</t>
  </si>
  <si>
    <t>localseori.com</t>
  </si>
  <si>
    <t>themediumgame.com</t>
  </si>
  <si>
    <t>streamcomplet.io</t>
  </si>
  <si>
    <t>statistikian.com</t>
  </si>
  <si>
    <t>atouchofbusiness.com</t>
  </si>
  <si>
    <t>receipt-pay.com</t>
  </si>
  <si>
    <t>cheesemarket.co.kr</t>
  </si>
  <si>
    <t>koktube.com</t>
  </si>
  <si>
    <t>jgszpoafbfy.com</t>
  </si>
  <si>
    <t>dijkmanmuziek.nl</t>
  </si>
  <si>
    <t>usasfmembers.net</t>
  </si>
  <si>
    <t>herzen.uz</t>
  </si>
  <si>
    <t>pokemondungeon.com</t>
  </si>
  <si>
    <t>flnaffiliate.com</t>
  </si>
  <si>
    <t>vus.edu.vn</t>
  </si>
  <si>
    <t>radiopichincha.com</t>
  </si>
  <si>
    <t>nmedms.com</t>
  </si>
  <si>
    <t>nwo-team.ru</t>
  </si>
  <si>
    <t>porhube.pro</t>
  </si>
  <si>
    <t>sidlinger.com</t>
  </si>
  <si>
    <t>world-of-railways.co.uk</t>
  </si>
  <si>
    <t>omofun.com.cn</t>
  </si>
  <si>
    <t>zestoretic.today</t>
  </si>
  <si>
    <t>northernteak.com</t>
  </si>
  <si>
    <t>mathpeter.com</t>
  </si>
  <si>
    <t>goldbiofarm.com</t>
  </si>
  <si>
    <t>vylkan-casino.click</t>
  </si>
  <si>
    <t>motor.hair</t>
  </si>
  <si>
    <t>lincorrect.org</t>
  </si>
  <si>
    <t>webfetti.com</t>
  </si>
  <si>
    <t>bobgoo.com</t>
  </si>
  <si>
    <t>freeonlinewebsex.com</t>
  </si>
  <si>
    <t>aitracking.com</t>
  </si>
  <si>
    <t>wpvar.com</t>
  </si>
  <si>
    <t>dataholdings.com</t>
  </si>
  <si>
    <t>mywebaudit.com</t>
  </si>
  <si>
    <t>ireckon.co.uk</t>
  </si>
  <si>
    <t>danielcoyle.com</t>
  </si>
  <si>
    <t>tgbbj.com</t>
  </si>
  <si>
    <t>ananiyagi.ru</t>
  </si>
  <si>
    <t>permanent-dedicated-08.ru</t>
  </si>
  <si>
    <t>fashionstatement.dk</t>
  </si>
  <si>
    <t>ducatiusa.com</t>
  </si>
  <si>
    <t>juliliving.dk</t>
  </si>
  <si>
    <t>escortmsk.ru</t>
  </si>
  <si>
    <t>joehillfiction.com</t>
  </si>
  <si>
    <t>advocates.org.uk</t>
  </si>
  <si>
    <t>digi-communications.ro</t>
  </si>
  <si>
    <t>creditportal.by</t>
  </si>
  <si>
    <t>ukrainians.fans</t>
  </si>
  <si>
    <t>softup-server.de</t>
  </si>
  <si>
    <t>u3c3.cc</t>
  </si>
  <si>
    <t>timlo.net</t>
  </si>
  <si>
    <t>betflixfun.com</t>
  </si>
  <si>
    <t>permian.ru</t>
  </si>
  <si>
    <t>fashion-models.gr</t>
  </si>
  <si>
    <t>usverify.info</t>
  </si>
  <si>
    <t>feast4home.com</t>
  </si>
  <si>
    <t>therightprice.com</t>
  </si>
  <si>
    <t>yourroadlesstraveled.com</t>
  </si>
  <si>
    <t>romab.com</t>
  </si>
  <si>
    <t>wander.link</t>
  </si>
  <si>
    <t>va811.com</t>
  </si>
  <si>
    <t>gift-basket-connection.com</t>
  </si>
  <si>
    <t>wisconsinlife.org</t>
  </si>
  <si>
    <t>niksun.com</t>
  </si>
  <si>
    <t>infoisinfo-ph.com</t>
  </si>
  <si>
    <t>horecagrootkeukenshop.nl</t>
  </si>
  <si>
    <t>parsserver.lol</t>
  </si>
  <si>
    <t>maxpeedingrods.co.uk</t>
  </si>
  <si>
    <t>emeralds.com</t>
  </si>
  <si>
    <t>emosz.net</t>
  </si>
  <si>
    <t>rempel.world</t>
  </si>
  <si>
    <t>letsavelectricity.com</t>
  </si>
  <si>
    <t>panda-helper.org</t>
  </si>
  <si>
    <t>telem1.ch</t>
  </si>
  <si>
    <t>masterpte.com.au</t>
  </si>
  <si>
    <t>yjsexam.com</t>
  </si>
  <si>
    <t>bigpay.ltd</t>
  </si>
  <si>
    <t>fiphost.com.br</t>
  </si>
  <si>
    <t>himalayanhopehome.org</t>
  </si>
  <si>
    <t>tdf-life.co.jp</t>
  </si>
  <si>
    <t>exponm.com</t>
  </si>
  <si>
    <t>couponobox.com</t>
  </si>
  <si>
    <t>christofari.cfd</t>
  </si>
  <si>
    <t>digitallyprior.com</t>
  </si>
  <si>
    <t>huandouzi.com</t>
  </si>
  <si>
    <t>imaginair.es</t>
  </si>
  <si>
    <t>wooden-frame.com</t>
  </si>
  <si>
    <t>chemical.cc</t>
  </si>
  <si>
    <t>virginiacorduneanu.clinic</t>
  </si>
  <si>
    <t>kurtis.pp.se</t>
  </si>
  <si>
    <t>vn-delux.net</t>
  </si>
  <si>
    <t>bestbuymaleenhancement.com</t>
  </si>
  <si>
    <t>casinoshare.eu</t>
  </si>
  <si>
    <t>arkia.com</t>
  </si>
  <si>
    <t>bc86mdtrk.com</t>
  </si>
  <si>
    <t>phoeniixx.com</t>
  </si>
  <si>
    <t>8890.fun</t>
  </si>
  <si>
    <t>rucaonline.com</t>
  </si>
  <si>
    <t>hustwenhua.net</t>
  </si>
  <si>
    <t>iom.org.ua</t>
  </si>
  <si>
    <t>bio-shine.com</t>
  </si>
  <si>
    <t>665leather.com</t>
  </si>
  <si>
    <t>gdzgram.xyz</t>
  </si>
  <si>
    <t>voiprecorders.com</t>
  </si>
  <si>
    <t>t1vk.com</t>
  </si>
  <si>
    <t>currencyteller.com</t>
  </si>
  <si>
    <t>listivotheme.com</t>
  </si>
  <si>
    <t>casinorus.ru</t>
  </si>
  <si>
    <t>cnis.gov.cn</t>
  </si>
  <si>
    <t>tas.by</t>
  </si>
  <si>
    <t>art-fa.ru</t>
  </si>
  <si>
    <t>yanasefudosan.co.jp</t>
  </si>
  <si>
    <t>veronicamagazine.nl</t>
  </si>
  <si>
    <t>hnrdzg.com</t>
  </si>
  <si>
    <t>subtrans.cc</t>
  </si>
  <si>
    <t>casinoorc.com</t>
  </si>
  <si>
    <t>usbanklocations.org</t>
  </si>
  <si>
    <t>nowmanifest.com</t>
  </si>
  <si>
    <t>naturalistsbumpmystic.com</t>
  </si>
  <si>
    <t>trailsisters.net</t>
  </si>
  <si>
    <t>glamorgancricket.com</t>
  </si>
  <si>
    <t>vulcan-ps.com</t>
  </si>
  <si>
    <t>nujoiene.com</t>
  </si>
  <si>
    <t>sparkasse-rhein-neckar-nord.de</t>
  </si>
  <si>
    <t>dar-ekel.com</t>
  </si>
  <si>
    <t>ninacampbell.com</t>
  </si>
  <si>
    <t>5520localeportal.co.uk</t>
  </si>
  <si>
    <t>regionblekinge.se</t>
  </si>
  <si>
    <t>actproperty.co.uk</t>
  </si>
  <si>
    <t>stuftopmark.info</t>
  </si>
  <si>
    <t>orlandolions.online</t>
  </si>
  <si>
    <t>texleader.com.cn</t>
  </si>
  <si>
    <t>forzatrade.io</t>
  </si>
  <si>
    <t>aphonda.co.th</t>
  </si>
  <si>
    <t>astri.ee</t>
  </si>
  <si>
    <t>b-and-t-world-seeds.com</t>
  </si>
  <si>
    <t>jct-ls.com</t>
  </si>
  <si>
    <t>netzen.co.in</t>
  </si>
  <si>
    <t>wiedemannlampe.com</t>
  </si>
  <si>
    <t>coraltravel.ua</t>
  </si>
  <si>
    <t>maassluis.nl</t>
  </si>
  <si>
    <t>k-m.org.il</t>
  </si>
  <si>
    <t>unisiajecs.com</t>
  </si>
  <si>
    <t>supercartapp.com</t>
  </si>
  <si>
    <t>casinovulcan.click</t>
  </si>
  <si>
    <t>youkehao.org.cn</t>
  </si>
  <si>
    <t>jttconnect.com</t>
  </si>
  <si>
    <t>procdn.xyz</t>
  </si>
  <si>
    <t>elsembradorministries.com</t>
  </si>
  <si>
    <t>leisureleagues.net</t>
  </si>
  <si>
    <t>leprintempsiserois.fr</t>
  </si>
  <si>
    <t>gazduire-romania.ro</t>
  </si>
  <si>
    <t>dark-os.com</t>
  </si>
  <si>
    <t>gold-cash.info</t>
  </si>
  <si>
    <t>wowaha.tv</t>
  </si>
  <si>
    <t>hamrah.in</t>
  </si>
  <si>
    <t>umit.at</t>
  </si>
  <si>
    <t>skvr.nl</t>
  </si>
  <si>
    <t>kg.co.id</t>
  </si>
  <si>
    <t>celticyogibelles.com</t>
  </si>
  <si>
    <t>boredwalk.com</t>
  </si>
  <si>
    <t>moibb.ru</t>
  </si>
  <si>
    <t>allfootballgoal.com</t>
  </si>
  <si>
    <t>help-bt.ru</t>
  </si>
  <si>
    <t>lokerbisnisonline.id</t>
  </si>
  <si>
    <t>djuma01.de</t>
  </si>
  <si>
    <t>icontrole.net</t>
  </si>
  <si>
    <t>fbiintegrityproject.org</t>
  </si>
  <si>
    <t>fixunix.com</t>
  </si>
  <si>
    <t>numma.info</t>
  </si>
  <si>
    <t>bestdeals.expert</t>
  </si>
  <si>
    <t>supremo-c155.com</t>
  </si>
  <si>
    <t>netgemplatform.net</t>
  </si>
  <si>
    <t>finpri.com</t>
  </si>
  <si>
    <t>madeiraallyear.com</t>
  </si>
  <si>
    <t>seciva.ru</t>
  </si>
  <si>
    <t>lightingaccess.com</t>
  </si>
  <si>
    <t>audiofind.com</t>
  </si>
  <si>
    <t>csp.dev</t>
  </si>
  <si>
    <t>stklubenec.cz</t>
  </si>
  <si>
    <t>ypguides.net</t>
  </si>
  <si>
    <t>bioplanet.pl</t>
  </si>
  <si>
    <t>rimmersmusic.co.uk</t>
  </si>
  <si>
    <t>arlindo-correia.com</t>
  </si>
  <si>
    <t>chinasalt.com.cn</t>
  </si>
  <si>
    <t>blanksite.com</t>
  </si>
  <si>
    <t>i-uv.com</t>
  </si>
  <si>
    <t>kinopub.me</t>
  </si>
  <si>
    <t>12t.cn</t>
  </si>
  <si>
    <t>zoeng9.kr</t>
  </si>
  <si>
    <t>rwy-avivab2b.co.uk</t>
  </si>
  <si>
    <t>bureauportal.com</t>
  </si>
  <si>
    <t>rachnacooks.com</t>
  </si>
  <si>
    <t>dla.com</t>
  </si>
  <si>
    <t>visitspearfish.com</t>
  </si>
  <si>
    <t>ciusssmcq.ca</t>
  </si>
  <si>
    <t>whmcsthemes.com</t>
  </si>
  <si>
    <t>infinitematrix.net</t>
  </si>
  <si>
    <t>guss-ex.com</t>
  </si>
  <si>
    <t>supercatcasino.com</t>
  </si>
  <si>
    <t>graphene-python.org</t>
  </si>
  <si>
    <t>teamcommand.com</t>
  </si>
  <si>
    <t>shu-digi.com</t>
  </si>
  <si>
    <t>blackpug.net</t>
  </si>
  <si>
    <t>superslots689.ru</t>
  </si>
  <si>
    <t>zjsjg.com</t>
  </si>
  <si>
    <t>akoyaprsportal.com</t>
  </si>
  <si>
    <t>news-befawo.cc</t>
  </si>
  <si>
    <t>hdclub.com.ua</t>
  </si>
  <si>
    <t>butlergrizzlies.com</t>
  </si>
  <si>
    <t>theamazeacademy.com</t>
  </si>
  <si>
    <t>chinatownla.com</t>
  </si>
  <si>
    <t>anniehall.ru</t>
  </si>
  <si>
    <t>bmw-foundation.org</t>
  </si>
  <si>
    <t>treespk.com</t>
  </si>
  <si>
    <t>isuzu-morbihan.com</t>
  </si>
  <si>
    <t>ilfiber.co.il</t>
  </si>
  <si>
    <t>clinicsites.co</t>
  </si>
  <si>
    <t>lynuxtel.net</t>
  </si>
  <si>
    <t>tebixa.co.in</t>
  </si>
  <si>
    <t>namebrandwigs.com</t>
  </si>
  <si>
    <t>ifchange.com</t>
  </si>
  <si>
    <t>infinimind.com</t>
  </si>
  <si>
    <t>plovdiv-press.bg</t>
  </si>
  <si>
    <t>potts-law.com</t>
  </si>
  <si>
    <t>gosvon.net</t>
  </si>
  <si>
    <t>stopmodreposts.org</t>
  </si>
  <si>
    <t>excessprofit.info</t>
  </si>
  <si>
    <t>omgslot777.com</t>
  </si>
  <si>
    <t>chinabdh.com</t>
  </si>
  <si>
    <t>51chiji1.com</t>
  </si>
  <si>
    <t>omokanaagribiz.co.ke</t>
  </si>
  <si>
    <t>b2bdepo.com</t>
  </si>
  <si>
    <t>123transfer.ch</t>
  </si>
  <si>
    <t>frdealerconnect.com</t>
  </si>
  <si>
    <t>toraks.org.tr</t>
  </si>
  <si>
    <t>dotcoms.com.au</t>
  </si>
  <si>
    <t>birds.org.il</t>
  </si>
  <si>
    <t>summittravel.nl</t>
  </si>
  <si>
    <t>bokabord.se</t>
  </si>
  <si>
    <t>worldhello.net</t>
  </si>
  <si>
    <t>seasidegardens.net</t>
  </si>
  <si>
    <t>hostingservice.fi</t>
  </si>
  <si>
    <t>oswaldcompanies.biz</t>
  </si>
  <si>
    <t>techworkerscoalition.org</t>
  </si>
  <si>
    <t>exound.com</t>
  </si>
  <si>
    <t>aagcu.org</t>
  </si>
  <si>
    <t>jazzinamerica.org</t>
  </si>
  <si>
    <t>kidsknowit.com</t>
  </si>
  <si>
    <t>grandideastudio.com</t>
  </si>
  <si>
    <t>123daikuan.com</t>
  </si>
  <si>
    <t>trabajaencomunicacion.com</t>
  </si>
  <si>
    <t>russkoetv.tv</t>
  </si>
  <si>
    <t>bbtasset.com</t>
  </si>
  <si>
    <t>profixone.pro</t>
  </si>
  <si>
    <t>virgilsbbq.com</t>
  </si>
  <si>
    <t>boncafepars.ir</t>
  </si>
  <si>
    <t>vip-hd.com</t>
  </si>
  <si>
    <t>banluanghospital.com</t>
  </si>
  <si>
    <t>estadodedireitosempre.com</t>
  </si>
  <si>
    <t>9isp.com</t>
  </si>
  <si>
    <t>igrovyeavtomati.com</t>
  </si>
  <si>
    <t>das-maennermagazin.com</t>
  </si>
  <si>
    <t>mobilehtml5.org</t>
  </si>
  <si>
    <t>depa.gr</t>
  </si>
  <si>
    <t>mrtour.ru</t>
  </si>
  <si>
    <t>abc-clinic.nl</t>
  </si>
  <si>
    <t>jant-mamlka.com</t>
  </si>
  <si>
    <t>gamerwater.com</t>
  </si>
  <si>
    <t>decoration-and-design.com</t>
  </si>
  <si>
    <t>randjhosting.com</t>
  </si>
  <si>
    <t>icmitsolutions.com</t>
  </si>
  <si>
    <t>bluemarket.pt</t>
  </si>
  <si>
    <t>aquapooch.shop</t>
  </si>
  <si>
    <t>ktzh-gp.kz</t>
  </si>
  <si>
    <t>fuckitflesh.com</t>
  </si>
  <si>
    <t>newportstreetgallery.com</t>
  </si>
  <si>
    <t>richmondmom.com</t>
  </si>
  <si>
    <t>boscosoftserver.com</t>
  </si>
  <si>
    <t>joeaudio.co.uk</t>
  </si>
  <si>
    <t>aspensupport.com</t>
  </si>
  <si>
    <t>ip-217-182-196.eu</t>
  </si>
  <si>
    <t>3ef76.com</t>
  </si>
  <si>
    <t>lordserial.cam</t>
  </si>
  <si>
    <t>oiles.co.jp</t>
  </si>
  <si>
    <t>zonguldakescortbayan.net</t>
  </si>
  <si>
    <t>mctlive.com</t>
  </si>
  <si>
    <t>vulcan24-cazino.click</t>
  </si>
  <si>
    <t>hopevabeach.org</t>
  </si>
  <si>
    <t>mysql.ru</t>
  </si>
  <si>
    <t>jtlegalgroup.com</t>
  </si>
  <si>
    <t>optechusa.com</t>
  </si>
  <si>
    <t>helloprint.fr</t>
  </si>
  <si>
    <t>outdoorxl.com</t>
  </si>
  <si>
    <t>poxitel.pl</t>
  </si>
  <si>
    <t>escapenet.com.au</t>
  </si>
  <si>
    <t>monitorcoop.com</t>
  </si>
  <si>
    <t>storylab.com</t>
  </si>
  <si>
    <t>zerowastestore.com</t>
  </si>
  <si>
    <t>cheryhotlene.com</t>
  </si>
  <si>
    <t>askbiography.com</t>
  </si>
  <si>
    <t>empirejustice.org</t>
  </si>
  <si>
    <t>huis-hypotheek.nl</t>
  </si>
  <si>
    <t>lanse.bid</t>
  </si>
  <si>
    <t>artisancw.com</t>
  </si>
  <si>
    <t>shidur.net</t>
  </si>
  <si>
    <t>coen.co.jp</t>
  </si>
  <si>
    <t>capitalcentury.com</t>
  </si>
  <si>
    <t>ecjobsonline.com</t>
  </si>
  <si>
    <t>vinsdeprovence.com</t>
  </si>
  <si>
    <t>moekyun.co</t>
  </si>
  <si>
    <t>wsd.k12.az.us</t>
  </si>
  <si>
    <t>avas.live</t>
  </si>
  <si>
    <t>superchips.co.uk</t>
  </si>
  <si>
    <t>kinodevice.net</t>
  </si>
  <si>
    <t>rabapost.com</t>
  </si>
  <si>
    <t>center-club.co</t>
  </si>
  <si>
    <t>ancromaovest.it</t>
  </si>
  <si>
    <t>samsu.ru</t>
  </si>
  <si>
    <t>xn--80aaakvbf1ao4d.xn--p1ai</t>
  </si>
  <si>
    <t>bladmineerders.nl</t>
  </si>
  <si>
    <t>orangelabel.ru</t>
  </si>
  <si>
    <t>gtsparkplugs.com</t>
  </si>
  <si>
    <t>sinaihealth.ca</t>
  </si>
  <si>
    <t>unlvmedicine.org</t>
  </si>
  <si>
    <t>aplusaction.com</t>
  </si>
  <si>
    <t>assetallocation.ru</t>
  </si>
  <si>
    <t>gplugins.co</t>
  </si>
  <si>
    <t>olympialetan.com</t>
  </si>
  <si>
    <t>pupnaps.com</t>
  </si>
  <si>
    <t>hillsongcollege.com</t>
  </si>
  <si>
    <t>xcudem.com</t>
  </si>
  <si>
    <t>magiogo.sk</t>
  </si>
  <si>
    <t>anibro.jp</t>
  </si>
  <si>
    <t>ondernemingsraadvu.nl</t>
  </si>
  <si>
    <t>abenapavalley.com</t>
  </si>
  <si>
    <t>infinyteam.com</t>
  </si>
  <si>
    <t>htevaron.com</t>
  </si>
  <si>
    <t>bludomain82.com</t>
  </si>
  <si>
    <t>zenhabitats.com</t>
  </si>
  <si>
    <t>homeprorab.info</t>
  </si>
  <si>
    <t>mozaic.store</t>
  </si>
  <si>
    <t>cy5.com</t>
  </si>
  <si>
    <t>postrm.ru</t>
  </si>
  <si>
    <t>wellbutrinbupropions.com</t>
  </si>
  <si>
    <t>thegpm.org</t>
  </si>
  <si>
    <t>bytedns.uk</t>
  </si>
  <si>
    <t>fair-club.co</t>
  </si>
  <si>
    <t>grassgames.com</t>
  </si>
  <si>
    <t>greensdictofslang.com</t>
  </si>
  <si>
    <t>tnhonline.com</t>
  </si>
  <si>
    <t>vulkanvegasklub.com</t>
  </si>
  <si>
    <t>purseno.com</t>
  </si>
  <si>
    <t>elingstyle.com</t>
  </si>
  <si>
    <t>coeurdepirate.com</t>
  </si>
  <si>
    <t>livingfaith.com</t>
  </si>
  <si>
    <t>vilafranca.cat</t>
  </si>
  <si>
    <t>mutalika.com</t>
  </si>
  <si>
    <t>damnetut.ru</t>
  </si>
  <si>
    <t>oplata.ooo</t>
  </si>
  <si>
    <t>top18casino.ru</t>
  </si>
  <si>
    <t>owmoa.com</t>
  </si>
  <si>
    <t>10be.de</t>
  </si>
  <si>
    <t>zii.aero</t>
  </si>
  <si>
    <t>666333acg.fun</t>
  </si>
  <si>
    <t>pestcontrolqatar.com</t>
  </si>
  <si>
    <t>illivat.com</t>
  </si>
  <si>
    <t>washoe.nv.us</t>
  </si>
  <si>
    <t>zonefivesoftware.com</t>
  </si>
  <si>
    <t>noyskincare.com</t>
  </si>
  <si>
    <t>angry-mob.com</t>
  </si>
  <si>
    <t>hotpoint.co.jp</t>
  </si>
  <si>
    <t>theprintdirections.app</t>
  </si>
  <si>
    <t>odontoiatria33.it</t>
  </si>
  <si>
    <t>privatehdcams.com</t>
  </si>
  <si>
    <t>bitcore.cc</t>
  </si>
  <si>
    <t>hackingui.com</t>
  </si>
  <si>
    <t>gdcx.net</t>
  </si>
  <si>
    <t>pakeconclub.org</t>
  </si>
  <si>
    <t>baits.com</t>
  </si>
  <si>
    <t>xn--c1adtpet9f.xn--p1ai</t>
  </si>
  <si>
    <t>blaisdellcenter.com</t>
  </si>
  <si>
    <t>zags09.ru</t>
  </si>
  <si>
    <t>screenhead.com</t>
  </si>
  <si>
    <t>tekona.net</t>
  </si>
  <si>
    <t>myfleetcardlogin.com</t>
  </si>
  <si>
    <t>fedbizopps.gov</t>
  </si>
  <si>
    <t>ideoz.fr</t>
  </si>
  <si>
    <t>curatedquartersmag.com</t>
  </si>
  <si>
    <t>datatracking.ru</t>
  </si>
  <si>
    <t>marathonnetwork.org</t>
  </si>
  <si>
    <t>brooklynbailfund.org</t>
  </si>
  <si>
    <t>ardentheatre.org</t>
  </si>
  <si>
    <t>retalindustries.eu</t>
  </si>
  <si>
    <t>khoavang.vn</t>
  </si>
  <si>
    <t>vulcan-cazino.click</t>
  </si>
  <si>
    <t>basaas.com</t>
  </si>
  <si>
    <t>superabsurditydriftway.org</t>
  </si>
  <si>
    <t>p57jo3gg.com</t>
  </si>
  <si>
    <t>po.org.ar</t>
  </si>
  <si>
    <t>equineempowermentak.com</t>
  </si>
  <si>
    <t>ivobeerens.nl</t>
  </si>
  <si>
    <t>ballerusa.com</t>
  </si>
  <si>
    <t>schuylerlake.com</t>
  </si>
  <si>
    <t>nianxinxz.com</t>
  </si>
  <si>
    <t>kerneypartners.com</t>
  </si>
  <si>
    <t>nituv-eng.com</t>
  </si>
  <si>
    <t>koryazma3.ru</t>
  </si>
  <si>
    <t>hi-reit.com</t>
  </si>
  <si>
    <t>placelift.com</t>
  </si>
  <si>
    <t>flasko.io</t>
  </si>
  <si>
    <t>gordonengland.co.uk</t>
  </si>
  <si>
    <t>allstarcard.co.uk</t>
  </si>
  <si>
    <t>nuneatonandbedworth.gov.uk</t>
  </si>
  <si>
    <t>mybeerrebate.com</t>
  </si>
  <si>
    <t>sergeswin.com</t>
  </si>
  <si>
    <t>bbva.info</t>
  </si>
  <si>
    <t>electricroad.co.uk</t>
  </si>
  <si>
    <t>supplies-team.co.uk</t>
  </si>
  <si>
    <t>omniscreative.com</t>
  </si>
  <si>
    <t>netlogistics.com.au</t>
  </si>
  <si>
    <t>brokenbuild.net</t>
  </si>
  <si>
    <t>dt-it.nl</t>
  </si>
  <si>
    <t>material-matters.ca</t>
  </si>
  <si>
    <t>viagramarket178.ru</t>
  </si>
  <si>
    <t>shell.com.pk</t>
  </si>
  <si>
    <t>bahsinegunceladres.com</t>
  </si>
  <si>
    <t>nalandaopenuniversity.com</t>
  </si>
  <si>
    <t>screenful.com</t>
  </si>
  <si>
    <t>mil.com</t>
  </si>
  <si>
    <t>centerstateceo.com</t>
  </si>
  <si>
    <t>webbeyondsolutions.com</t>
  </si>
  <si>
    <t>klontv.ru</t>
  </si>
  <si>
    <t>tasrv.com</t>
  </si>
  <si>
    <t>mm88admin.com</t>
  </si>
  <si>
    <t>wafwa.org</t>
  </si>
  <si>
    <t>vipodl.ir</t>
  </si>
  <si>
    <t>stufvolik.info</t>
  </si>
  <si>
    <t>amsterdamyeah.com</t>
  </si>
  <si>
    <t>cloc.org</t>
  </si>
  <si>
    <t>richandniche.com</t>
  </si>
  <si>
    <t>thepetexpress.co.uk</t>
  </si>
  <si>
    <t>hydraruzxpnewh4af.com</t>
  </si>
  <si>
    <t>procurasa.co.za</t>
  </si>
  <si>
    <t>findock.com</t>
  </si>
  <si>
    <t>lacastellina.it</t>
  </si>
  <si>
    <t>xoyobox.com</t>
  </si>
  <si>
    <t>lordfilms.life</t>
  </si>
  <si>
    <t>belleislelaw.com</t>
  </si>
  <si>
    <t>mitty.com</t>
  </si>
  <si>
    <t>rohm.com.cn</t>
  </si>
  <si>
    <t>aquilon-st.ru</t>
  </si>
  <si>
    <t>reddington.network</t>
  </si>
  <si>
    <t>moto.co.jp</t>
  </si>
  <si>
    <t>cdp29.fr</t>
  </si>
  <si>
    <t>publicgates.com</t>
  </si>
  <si>
    <t>xinjiangyan.com</t>
  </si>
  <si>
    <t>watercolorresort.com</t>
  </si>
  <si>
    <t>mygwq.co.uk</t>
  </si>
  <si>
    <t>mediashore.org</t>
  </si>
  <si>
    <t>pafos.lol</t>
  </si>
  <si>
    <t>a1searchvideos.com</t>
  </si>
  <si>
    <t>kjonnsforskning.no</t>
  </si>
  <si>
    <t>wanderingoxpress.com</t>
  </si>
  <si>
    <t>xn-----olczbcidopqj9ipbf.xn--p1ai</t>
  </si>
  <si>
    <t>jabulanixpressions.co.za</t>
  </si>
  <si>
    <t>fotocommunity.it</t>
  </si>
  <si>
    <t>hollister-abercrombie.es</t>
  </si>
  <si>
    <t>goesser.at</t>
  </si>
  <si>
    <t>degler.net</t>
  </si>
  <si>
    <t>legacypets.com</t>
  </si>
  <si>
    <t>berden.nl</t>
  </si>
  <si>
    <t>wagoo.com</t>
  </si>
  <si>
    <t>nojaplusventures.com</t>
  </si>
  <si>
    <t>faraoncazino.link</t>
  </si>
  <si>
    <t>orbitsimulator.com</t>
  </si>
  <si>
    <t>myhampsteadmanor.com</t>
  </si>
  <si>
    <t>torrs.guru</t>
  </si>
  <si>
    <t>andwork.com</t>
  </si>
  <si>
    <t>bitcoinsistemi.com</t>
  </si>
  <si>
    <t>grossmann-wohnmobile.de</t>
  </si>
  <si>
    <t>wollhofer.de</t>
  </si>
  <si>
    <t>lvlin.co</t>
  </si>
  <si>
    <t>echotape.com</t>
  </si>
  <si>
    <t>adamant-club.com.ua</t>
  </si>
  <si>
    <t>satw.org</t>
  </si>
  <si>
    <t>zeyrun.tk</t>
  </si>
  <si>
    <t>ystav.net</t>
  </si>
  <si>
    <t>justanly.com</t>
  </si>
  <si>
    <t>kpr.ru</t>
  </si>
  <si>
    <t>localhandymanpros.com</t>
  </si>
  <si>
    <t>firan.id</t>
  </si>
  <si>
    <t>2ktelecom.ro</t>
  </si>
  <si>
    <t>megacannabisonlinestore.com</t>
  </si>
  <si>
    <t>larkspurhotels.com</t>
  </si>
  <si>
    <t>fordupfits.com</t>
  </si>
  <si>
    <t>plantersinnsavannah.com</t>
  </si>
  <si>
    <t>loftconversionsinmanchester.com</t>
  </si>
  <si>
    <t>youdontneedacrm.com</t>
  </si>
  <si>
    <t>mymagic.my</t>
  </si>
  <si>
    <t>phonelcdparts.com</t>
  </si>
  <si>
    <t>10appstore.net</t>
  </si>
  <si>
    <t>lkk-mosenergosbyt.ru</t>
  </si>
  <si>
    <t>systemtrading.ca</t>
  </si>
  <si>
    <t>ilpn.ca</t>
  </si>
  <si>
    <t>4lifedealer.com</t>
  </si>
  <si>
    <t>shinco.com</t>
  </si>
  <si>
    <t>evoinovasyon.com</t>
  </si>
  <si>
    <t>ardentcu.org</t>
  </si>
  <si>
    <t>lages-lab.ru</t>
  </si>
  <si>
    <t>silvermiles.com</t>
  </si>
  <si>
    <t>storicocarnevaleivrea.it</t>
  </si>
  <si>
    <t>enovermarket.com</t>
  </si>
  <si>
    <t>slpjplus.fr</t>
  </si>
  <si>
    <t>xango.net</t>
  </si>
  <si>
    <t>eropersik.net</t>
  </si>
  <si>
    <t>bonusbooi-677.ru</t>
  </si>
  <si>
    <t>cloudata.fr</t>
  </si>
  <si>
    <t>hotelswithhottubinroom.club</t>
  </si>
  <si>
    <t>24vulkan-cazino.click</t>
  </si>
  <si>
    <t>travellink.se</t>
  </si>
  <si>
    <t>it-gutschi.at</t>
  </si>
  <si>
    <t>es-dom.de</t>
  </si>
  <si>
    <t>eagles11.com</t>
  </si>
  <si>
    <t>kandasoft.com</t>
  </si>
  <si>
    <t>elevenaustralia.com</t>
  </si>
  <si>
    <t>theblogpress.com</t>
  </si>
  <si>
    <t>artmed.com.br</t>
  </si>
  <si>
    <t>watchfreenet.to</t>
  </si>
  <si>
    <t>vavepartners.com</t>
  </si>
  <si>
    <t>leglas.dk</t>
  </si>
  <si>
    <t>bestseniorlife.com</t>
  </si>
  <si>
    <t>deep-review.com</t>
  </si>
  <si>
    <t>craftedny.com</t>
  </si>
  <si>
    <t>lifecoachspotter.com</t>
  </si>
  <si>
    <t>felaonbroadway.com</t>
  </si>
  <si>
    <t>hodges-directory.us</t>
  </si>
  <si>
    <t>fightclublegenda.ru</t>
  </si>
  <si>
    <t>goldenlinks.com.ua</t>
  </si>
  <si>
    <t>f150leds.com</t>
  </si>
  <si>
    <t>newwawa.com</t>
  </si>
  <si>
    <t>mcdonalds.co.il</t>
  </si>
  <si>
    <t>ctscansw.co.uk</t>
  </si>
  <si>
    <t>silovoy-kabel-msk.ru</t>
  </si>
  <si>
    <t>accesschristian.com</t>
  </si>
  <si>
    <t>bidfood.co.nz</t>
  </si>
  <si>
    <t>condogateway.com</t>
  </si>
  <si>
    <t>riiconnect24.com</t>
  </si>
  <si>
    <t>varazdinske-vijesti.hr</t>
  </si>
  <si>
    <t>seroquelpill.com</t>
  </si>
  <si>
    <t>womensharmony.ru</t>
  </si>
  <si>
    <t>dellcomputercorp.com</t>
  </si>
  <si>
    <t>myboiler.com</t>
  </si>
  <si>
    <t>crowdskout.com</t>
  </si>
  <si>
    <t>elespoiler.com</t>
  </si>
  <si>
    <t>ambesonne.com</t>
  </si>
  <si>
    <t>admiral-slot-cazino.site</t>
  </si>
  <si>
    <t>moedog.org</t>
  </si>
  <si>
    <t>crccertification.com</t>
  </si>
  <si>
    <t>unreasonableinstitute.org</t>
  </si>
  <si>
    <t>baseplus.de</t>
  </si>
  <si>
    <t>bilgieticaret.com</t>
  </si>
  <si>
    <t>riat.ru</t>
  </si>
  <si>
    <t>centpro.com</t>
  </si>
  <si>
    <t>avtubehub.com</t>
  </si>
  <si>
    <t>transparencia.org.ve</t>
  </si>
  <si>
    <t>itfarfor.com</t>
  </si>
  <si>
    <t>fervently.xyz</t>
  </si>
  <si>
    <t>didaktor.ru</t>
  </si>
  <si>
    <t>intercarandvan.com</t>
  </si>
  <si>
    <t>fit4fitt.com</t>
  </si>
  <si>
    <t>caldwellshooting.com</t>
  </si>
  <si>
    <t>hiex.eu</t>
  </si>
  <si>
    <t>dopewope.com</t>
  </si>
  <si>
    <t>sitesreactor.com</t>
  </si>
  <si>
    <t>noticiaslogisticaytransporte.com</t>
  </si>
  <si>
    <t>websitemanagementservices.com.au</t>
  </si>
  <si>
    <t>visarchosting.co.uk</t>
  </si>
  <si>
    <t>blackbutteranch.com</t>
  </si>
  <si>
    <t>proceranetworks.com</t>
  </si>
  <si>
    <t>qau.edu.ye</t>
  </si>
  <si>
    <t>ukcommunityfoundations.org</t>
  </si>
  <si>
    <t>ibrahimmaalouf.com</t>
  </si>
  <si>
    <t>niscair.res.in</t>
  </si>
  <si>
    <t>promat.ph</t>
  </si>
  <si>
    <t>u61nl8.pro</t>
  </si>
  <si>
    <t>stolt-nielsen.com</t>
  </si>
  <si>
    <t>mshwc.com</t>
  </si>
  <si>
    <t>thisisjanewayne.com</t>
  </si>
  <si>
    <t>vulcancazino.link</t>
  </si>
  <si>
    <t>007couriers.co.uk</t>
  </si>
  <si>
    <t>topfreecamsites.com</t>
  </si>
  <si>
    <t>digitalmarketingbox.com</t>
  </si>
  <si>
    <t>cookshack.com</t>
  </si>
  <si>
    <t>eput.nhs.uk</t>
  </si>
  <si>
    <t>so.energy</t>
  </si>
  <si>
    <t>poyang.gov.cn</t>
  </si>
  <si>
    <t>benchmarkbank.com</t>
  </si>
  <si>
    <t>galian.fr</t>
  </si>
  <si>
    <t>stylemonument.com</t>
  </si>
  <si>
    <t>cooptravel.co.uk</t>
  </si>
  <si>
    <t>web2go.com.br</t>
  </si>
  <si>
    <t>ibexres.com</t>
  </si>
  <si>
    <t>ajsocal.org</t>
  </si>
  <si>
    <t>flpd.org</t>
  </si>
  <si>
    <t>reliatrax.net</t>
  </si>
  <si>
    <t>neritsoft.com</t>
  </si>
  <si>
    <t>staugustinedistillery.com</t>
  </si>
  <si>
    <t>teplohod.info</t>
  </si>
  <si>
    <t>hellomoon.io</t>
  </si>
  <si>
    <t>neogenesis.tv</t>
  </si>
  <si>
    <t>tadedmedz.com</t>
  </si>
  <si>
    <t>milangamesweek.it</t>
  </si>
  <si>
    <t>mednet.nl</t>
  </si>
  <si>
    <t>laceesfourfive.xyz</t>
  </si>
  <si>
    <t>speedbooster.org</t>
  </si>
  <si>
    <t>dirtypcbs.com</t>
  </si>
  <si>
    <t>jytv600.com</t>
  </si>
  <si>
    <t>htisa.be</t>
  </si>
  <si>
    <t>gdzbot.com</t>
  </si>
  <si>
    <t>gun66.ru</t>
  </si>
  <si>
    <t>infofreightexp.com</t>
  </si>
  <si>
    <t>prado-club.ru</t>
  </si>
  <si>
    <t>monitorimmobiliare.it</t>
  </si>
  <si>
    <t>riobet105.com</t>
  </si>
  <si>
    <t>jokerufa.com</t>
  </si>
  <si>
    <t>txdryout.com</t>
  </si>
  <si>
    <t>nepaltvonline.com</t>
  </si>
  <si>
    <t>analystict.nl</t>
  </si>
  <si>
    <t>glownaturalwellness.com</t>
  </si>
  <si>
    <t>kougeihin.jp</t>
  </si>
  <si>
    <t>clppharm.com</t>
  </si>
  <si>
    <t>leadgenic.com</t>
  </si>
  <si>
    <t>10080.com.cn</t>
  </si>
  <si>
    <t>baskimo.com</t>
  </si>
  <si>
    <t>visitvisainsurance.com</t>
  </si>
  <si>
    <t>plans4creativewoodworking.com</t>
  </si>
  <si>
    <t>xrmlive.com</t>
  </si>
  <si>
    <t>wdbstats.com</t>
  </si>
  <si>
    <t>chasingms.com</t>
  </si>
  <si>
    <t>lokar.com</t>
  </si>
  <si>
    <t>3qwa.com</t>
  </si>
  <si>
    <t>zautils.online</t>
  </si>
  <si>
    <t>xiaomagg.xyz</t>
  </si>
  <si>
    <t>mfmc.ru</t>
  </si>
  <si>
    <t>digitaltlink.dk</t>
  </si>
  <si>
    <t>goigoipro.com</t>
  </si>
  <si>
    <t>misabogados.com</t>
  </si>
  <si>
    <t>bigskyaz.com</t>
  </si>
  <si>
    <t>beepsend.biz</t>
  </si>
  <si>
    <t>riau24.com</t>
  </si>
  <si>
    <t>dymohodvulkan.ru</t>
  </si>
  <si>
    <t>niceremedy.ga</t>
  </si>
  <si>
    <t>attap.net</t>
  </si>
  <si>
    <t>eurokangas.fi</t>
  </si>
  <si>
    <t>restoresight.org</t>
  </si>
  <si>
    <t>literatura.org</t>
  </si>
  <si>
    <t>6sigma-simlab.com</t>
  </si>
  <si>
    <t>hdft.nhs.uk</t>
  </si>
  <si>
    <t>pulseit.net</t>
  </si>
  <si>
    <t>kaherecode.com</t>
  </si>
  <si>
    <t>masque.es</t>
  </si>
  <si>
    <t>cognitionlms.com</t>
  </si>
  <si>
    <t>msjr.com</t>
  </si>
  <si>
    <t>cathedralsaintpaul.org</t>
  </si>
  <si>
    <t>dneprpatch.com</t>
  </si>
  <si>
    <t>sieboldhuis.org</t>
  </si>
  <si>
    <t>shret.cn</t>
  </si>
  <si>
    <t>skellefteaaik.se</t>
  </si>
  <si>
    <t>globalitechsystems.net</t>
  </si>
  <si>
    <t>nprtravel.org</t>
  </si>
  <si>
    <t>commonweal.org</t>
  </si>
  <si>
    <t>itero.gg</t>
  </si>
  <si>
    <t>zf-v2x.com</t>
  </si>
  <si>
    <t>foxmart.ua</t>
  </si>
  <si>
    <t>journeydogtraining.com</t>
  </si>
  <si>
    <t>l4meet.com</t>
  </si>
  <si>
    <t>falriver.co.uk</t>
  </si>
  <si>
    <t>royalportrushgolfclub.com</t>
  </si>
  <si>
    <t>imbs.lk</t>
  </si>
  <si>
    <t>insulation-company.org</t>
  </si>
  <si>
    <t>platonphoto.com</t>
  </si>
  <si>
    <t>khloewithak.com</t>
  </si>
  <si>
    <t>stroitel-ru.com</t>
  </si>
  <si>
    <t>boxyhost.net</t>
  </si>
  <si>
    <t>apollodata.com</t>
  </si>
  <si>
    <t>diversitymri.com</t>
  </si>
  <si>
    <t>imanetwork.org</t>
  </si>
  <si>
    <t>maerz-network.de</t>
  </si>
  <si>
    <t>dailynewssegypt.com</t>
  </si>
  <si>
    <t>cdp-portal.com</t>
  </si>
  <si>
    <t>maturepornphoto.com</t>
  </si>
  <si>
    <t>portofcc.com</t>
  </si>
  <si>
    <t>etsy.net</t>
  </si>
  <si>
    <t>qoto.io</t>
  </si>
  <si>
    <t>bcns-webservices.de</t>
  </si>
  <si>
    <t>dgkt.dk</t>
  </si>
  <si>
    <t>svried.at</t>
  </si>
  <si>
    <t>khod-korolevy.blog</t>
  </si>
  <si>
    <t>swpshdnmkt.com</t>
  </si>
  <si>
    <t>pacificmedicaltraining.com</t>
  </si>
  <si>
    <t>leisuregames.com</t>
  </si>
  <si>
    <t>stream25.xyz</t>
  </si>
  <si>
    <t>bmw-me.com</t>
  </si>
  <si>
    <t>goingmerrygroup.vip</t>
  </si>
  <si>
    <t>slotz-games.ru</t>
  </si>
  <si>
    <t>samedical.org</t>
  </si>
  <si>
    <t>xwideos.net</t>
  </si>
  <si>
    <t>vz2102.nl</t>
  </si>
  <si>
    <t>shiseidogroup.com</t>
  </si>
  <si>
    <t>pnevmoapparat.ru</t>
  </si>
  <si>
    <t>athost.net</t>
  </si>
  <si>
    <t>ebookbrowsee.net</t>
  </si>
  <si>
    <t>vulkan-vip.space</t>
  </si>
  <si>
    <t>jushuo.com</t>
  </si>
  <si>
    <t>votrepiecesurplace.com</t>
  </si>
  <si>
    <t>saq-b2b.com</t>
  </si>
  <si>
    <t>dansons.com</t>
  </si>
  <si>
    <t>namimn.org</t>
  </si>
  <si>
    <t>101blackfriday.com</t>
  </si>
  <si>
    <t>muycerditas.com</t>
  </si>
  <si>
    <t>kingfilmas.online</t>
  </si>
  <si>
    <t>zipperxray.com</t>
  </si>
  <si>
    <t>vlvtrip.com</t>
  </si>
  <si>
    <t>gxeea.edu.cn</t>
  </si>
  <si>
    <t>curtisshotel.com</t>
  </si>
  <si>
    <t>arttoday.com</t>
  </si>
  <si>
    <t>52gkb.ru</t>
  </si>
  <si>
    <t>bfn.org</t>
  </si>
  <si>
    <t>mivos.com</t>
  </si>
  <si>
    <t>wheelsasap.com</t>
  </si>
  <si>
    <t>casino-x262.com</t>
  </si>
  <si>
    <t>globalshopsolutions.com</t>
  </si>
  <si>
    <t>onlydinosaurs.com</t>
  </si>
  <si>
    <t>sertralinezolofted.com</t>
  </si>
  <si>
    <t>tylerclementi.org</t>
  </si>
  <si>
    <t>sildenafilgenp.com</t>
  </si>
  <si>
    <t>neokohn.hu</t>
  </si>
  <si>
    <t>7399.com</t>
  </si>
  <si>
    <t>uvaogbu.ru</t>
  </si>
  <si>
    <t>yummysoftware.com</t>
  </si>
  <si>
    <t>poizdato.net</t>
  </si>
  <si>
    <t>readfullcomic.com</t>
  </si>
  <si>
    <t>datev-magazin.de</t>
  </si>
  <si>
    <t>graastenavis.dk</t>
  </si>
  <si>
    <t>sber-info.ru</t>
  </si>
  <si>
    <t>aulamentor.es</t>
  </si>
  <si>
    <t>charangalatina.cl</t>
  </si>
  <si>
    <t>ips.co.jp</t>
  </si>
  <si>
    <t>balbiino.ee</t>
  </si>
  <si>
    <t>multigp.com</t>
  </si>
  <si>
    <t>qc-hosting.com</t>
  </si>
  <si>
    <t>potsplantersandmore.com</t>
  </si>
  <si>
    <t>newmuseum.live</t>
  </si>
  <si>
    <t>seiren.com</t>
  </si>
  <si>
    <t>knigatop.com</t>
  </si>
  <si>
    <t>buyessay4me.com</t>
  </si>
  <si>
    <t>86speed.com</t>
  </si>
  <si>
    <t>michaelkorsoutlet-clearance.org</t>
  </si>
  <si>
    <t>kazino-rox.click</t>
  </si>
  <si>
    <t>scavify.com</t>
  </si>
  <si>
    <t>focul.net</t>
  </si>
  <si>
    <t>ambbet.game</t>
  </si>
  <si>
    <t>mydigbeth.com</t>
  </si>
  <si>
    <t>mytwentyfive.co.uk</t>
  </si>
  <si>
    <t>wpazure.com</t>
  </si>
  <si>
    <t>primeminister.gov.gr</t>
  </si>
  <si>
    <t>gepanett.ru</t>
  </si>
  <si>
    <t>outsidetheboxltd.com</t>
  </si>
  <si>
    <t>brexit.boutique</t>
  </si>
  <si>
    <t>bike-holidays.com</t>
  </si>
  <si>
    <t>texau.com</t>
  </si>
  <si>
    <t>holaotaola.store</t>
  </si>
  <si>
    <t>btdd22.com</t>
  </si>
  <si>
    <t>soupnation.net</t>
  </si>
  <si>
    <t>yeniteliletisim.com</t>
  </si>
  <si>
    <t>radarr.africa</t>
  </si>
  <si>
    <t>vulkancazino.link</t>
  </si>
  <si>
    <t>webnetlogics.com</t>
  </si>
  <si>
    <t>refbanners.website</t>
  </si>
  <si>
    <t>farmersmarkets.jp</t>
  </si>
  <si>
    <t>vavadatrf.com</t>
  </si>
  <si>
    <t>amoxicillin.cyou</t>
  </si>
  <si>
    <t>telhasbetel.com.br</t>
  </si>
  <si>
    <t>blohmvoss.com</t>
  </si>
  <si>
    <t>safe-hosting.xyz</t>
  </si>
  <si>
    <t>finesseschoolofmodelling.co.uk</t>
  </si>
  <si>
    <t>vbio.de</t>
  </si>
  <si>
    <t>slots-play.net</t>
  </si>
  <si>
    <t>onleihe.net</t>
  </si>
  <si>
    <t>blog-bootcamp.jp</t>
  </si>
  <si>
    <t>tahsildar.com.tr</t>
  </si>
  <si>
    <t>filthflix.com</t>
  </si>
  <si>
    <t>chaojixiaoshou.com</t>
  </si>
  <si>
    <t>paydayloansalabama.net</t>
  </si>
  <si>
    <t>ccsassociation.org</t>
  </si>
  <si>
    <t>jollyhk.com.hk</t>
  </si>
  <si>
    <t>metropolisplanet.com</t>
  </si>
  <si>
    <t>rieju.es</t>
  </si>
  <si>
    <t>diplomanrus.com</t>
  </si>
  <si>
    <t>computer-impressions.com</t>
  </si>
  <si>
    <t>professionalchaplains.org</t>
  </si>
  <si>
    <t>monkees.net</t>
  </si>
  <si>
    <t>sumatriptanc.com</t>
  </si>
  <si>
    <t>clicksanatate.ro</t>
  </si>
  <si>
    <t>deepteep.com</t>
  </si>
  <si>
    <t>logicaideal.com.br</t>
  </si>
  <si>
    <t>witmind.com</t>
  </si>
  <si>
    <t>wuerth.dk</t>
  </si>
  <si>
    <t>perththeatreandconcerthall.com</t>
  </si>
  <si>
    <t>xn--777-5cdadx3adgtikypv.com</t>
  </si>
  <si>
    <t>powerboksel.ir</t>
  </si>
  <si>
    <t>balticseacycleroute.com</t>
  </si>
  <si>
    <t>netyco.com</t>
  </si>
  <si>
    <t>new-casino-bonus.com</t>
  </si>
  <si>
    <t>kazino-onlain-luchshie.com</t>
  </si>
  <si>
    <t>xiradix.com</t>
  </si>
  <si>
    <t>51simer.com</t>
  </si>
  <si>
    <t>cbkc.org</t>
  </si>
  <si>
    <t>defense-technology.com</t>
  </si>
  <si>
    <t>euroffice.it</t>
  </si>
  <si>
    <t>massagechairstore.com</t>
  </si>
  <si>
    <t>nect.rest</t>
  </si>
  <si>
    <t>motorcitycomiccon.com</t>
  </si>
  <si>
    <t>atamovie2.lol</t>
  </si>
  <si>
    <t>thetingtings.com</t>
  </si>
  <si>
    <t>shlghr.com</t>
  </si>
  <si>
    <t>itopplay.com</t>
  </si>
  <si>
    <t>hymn-project.org</t>
  </si>
  <si>
    <t>coolessay.net</t>
  </si>
  <si>
    <t>bame59.net</t>
  </si>
  <si>
    <t>33rapfr.com</t>
  </si>
  <si>
    <t>me.edu.pl</t>
  </si>
  <si>
    <t>auburnny.gov</t>
  </si>
  <si>
    <t>nakodadcs.com</t>
  </si>
  <si>
    <t>mycloud.web.id</t>
  </si>
  <si>
    <t>airproducts.co.uk</t>
  </si>
  <si>
    <t>calcolopercentuale.it</t>
  </si>
  <si>
    <t>youngcontemporaries.com</t>
  </si>
  <si>
    <t>mywicar.eu</t>
  </si>
  <si>
    <t>leaderinsurance.com</t>
  </si>
  <si>
    <t>howtocomo.com</t>
  </si>
  <si>
    <t>invoicetemplates.com</t>
  </si>
  <si>
    <t>xn----7sbbk1a7aifeu8l.xn--p1ai</t>
  </si>
  <si>
    <t>mob-dosug.ru</t>
  </si>
  <si>
    <t>well.co</t>
  </si>
  <si>
    <t>moskva-sofosbuvir.ru</t>
  </si>
  <si>
    <t>oknaplan.ru</t>
  </si>
  <si>
    <t>cdnamz.me</t>
  </si>
  <si>
    <t>4freeprintable.com</t>
  </si>
  <si>
    <t>oxford-dictionaries.net</t>
  </si>
  <si>
    <t>nevada-register.com</t>
  </si>
  <si>
    <t>blue-marble.de</t>
  </si>
  <si>
    <t>chabiguo.com</t>
  </si>
  <si>
    <t>sim-monsters.com</t>
  </si>
  <si>
    <t>bravovids.com</t>
  </si>
  <si>
    <t>wedlinydomowe.pl</t>
  </si>
  <si>
    <t>brainpowerboy.com</t>
  </si>
  <si>
    <t>dynamicbrand.ga</t>
  </si>
  <si>
    <t>webmasters.by</t>
  </si>
  <si>
    <t>arizonarestaurantweek.com</t>
  </si>
  <si>
    <t>xn--80aafhfyhbjnpbbu0k.xn--p1ai</t>
  </si>
  <si>
    <t>truelithuania.com</t>
  </si>
  <si>
    <t>cfyxsc.cn</t>
  </si>
  <si>
    <t>coursary.com</t>
  </si>
  <si>
    <t>nicespeedy.ga</t>
  </si>
  <si>
    <t>5kings.ru</t>
  </si>
  <si>
    <t>kobiza.com</t>
  </si>
  <si>
    <t>absoluteinternship.com</t>
  </si>
  <si>
    <t>gumac.vn</t>
  </si>
  <si>
    <t>prepatl.com</t>
  </si>
  <si>
    <t>alfaromeo.nl</t>
  </si>
  <si>
    <t>co.cz</t>
  </si>
  <si>
    <t>vt199.com</t>
  </si>
  <si>
    <t>euloh.com</t>
  </si>
  <si>
    <t>boardgame-online.com</t>
  </si>
  <si>
    <t>bullhorncloud.com</t>
  </si>
  <si>
    <t>fesfa.co</t>
  </si>
  <si>
    <t>sfps.info</t>
  </si>
  <si>
    <t>ro9.biz</t>
  </si>
  <si>
    <t>sarahmason.design</t>
  </si>
  <si>
    <t>mazesgames.com</t>
  </si>
  <si>
    <t>ccae.org</t>
  </si>
  <si>
    <t>bhiclub.net</t>
  </si>
  <si>
    <t>halloween-game.fun</t>
  </si>
  <si>
    <t>irgol.ru</t>
  </si>
  <si>
    <t>kasino-wylkan.click</t>
  </si>
  <si>
    <t>adbetclickin.pink</t>
  </si>
  <si>
    <t>mymail-in.net</t>
  </si>
  <si>
    <t>tiffany.ru</t>
  </si>
  <si>
    <t>zarabotayigraya.net</t>
  </si>
  <si>
    <t>jullion.com</t>
  </si>
  <si>
    <t>medicinadireta.com.br</t>
  </si>
  <si>
    <t>ecommercewiki.org</t>
  </si>
  <si>
    <t>baggersgear.com</t>
  </si>
  <si>
    <t>schuldhulpmaatje.nl</t>
  </si>
  <si>
    <t>originals-diploms24.com</t>
  </si>
  <si>
    <t>vbroadley.com</t>
  </si>
  <si>
    <t>lordfilm-6.net</t>
  </si>
  <si>
    <t>nathalielussier.com</t>
  </si>
  <si>
    <t>cit-damu.kz</t>
  </si>
  <si>
    <t>footprinthosting.com.au</t>
  </si>
  <si>
    <t>advocatecm.com</t>
  </si>
  <si>
    <t>lumo.co.uk</t>
  </si>
  <si>
    <t>aussiebatteries.com.au</t>
  </si>
  <si>
    <t>securesmtp.website</t>
  </si>
  <si>
    <t>superliga.dk</t>
  </si>
  <si>
    <t>bestlia.ga</t>
  </si>
  <si>
    <t>siangchen.com.tw</t>
  </si>
  <si>
    <t>annarosephotography.co.uk</t>
  </si>
  <si>
    <t>servicebrand.ga</t>
  </si>
  <si>
    <t>ucimc.org</t>
  </si>
  <si>
    <t>mappretail.com</t>
  </si>
  <si>
    <t>1xirsp15.com</t>
  </si>
  <si>
    <t>dbappsecurity.com</t>
  </si>
  <si>
    <t>playfortuna7j1.com</t>
  </si>
  <si>
    <t>bartneck.de</t>
  </si>
  <si>
    <t>emurasoft.com</t>
  </si>
  <si>
    <t>businessnewsplace.com</t>
  </si>
  <si>
    <t>bfs-hf.de</t>
  </si>
  <si>
    <t>mikesarcade.com</t>
  </si>
  <si>
    <t>tt-terminal.ru</t>
  </si>
  <si>
    <t>theneedles.co.uk</t>
  </si>
  <si>
    <t>mersinhaber.com</t>
  </si>
  <si>
    <t>firstpostnews.net</t>
  </si>
  <si>
    <t>nett.su</t>
  </si>
  <si>
    <t>brucemunro.co.uk</t>
  </si>
  <si>
    <t>ustanovka.ru</t>
  </si>
  <si>
    <t>bittware.com</t>
  </si>
  <si>
    <t>arcdocker12.top</t>
  </si>
  <si>
    <t>shwesagar.xyz</t>
  </si>
  <si>
    <t>resfuel.com</t>
  </si>
  <si>
    <t>cocos2d.org</t>
  </si>
  <si>
    <t>bigbunker.net</t>
  </si>
  <si>
    <t>alpha.co.kr</t>
  </si>
  <si>
    <t>reussiralecole.fr</t>
  </si>
  <si>
    <t>o3d.ru</t>
  </si>
  <si>
    <t>shopplugin.net</t>
  </si>
  <si>
    <t>restoparkoil.com</t>
  </si>
  <si>
    <t>vylkan-delux.com</t>
  </si>
  <si>
    <t>stevemorse.com</t>
  </si>
  <si>
    <t>topcompare.be</t>
  </si>
  <si>
    <t>kazino-dengi.com</t>
  </si>
  <si>
    <t>jbsolis.com</t>
  </si>
  <si>
    <t>kinopage.ru</t>
  </si>
  <si>
    <t>jysan.kz</t>
  </si>
  <si>
    <t>bootstrapcheatsheets.com</t>
  </si>
  <si>
    <t>v-c.page</t>
  </si>
  <si>
    <t>ygkupk.com</t>
  </si>
  <si>
    <t>promotionalproductsforless.com</t>
  </si>
  <si>
    <t>guardianangeldevices.com</t>
  </si>
  <si>
    <t>superbitesstudios.com</t>
  </si>
  <si>
    <t>ryanseddon.com</t>
  </si>
  <si>
    <t>webactive.com</t>
  </si>
  <si>
    <t>ny-departmentofhealth.com</t>
  </si>
  <si>
    <t>skuky.net</t>
  </si>
  <si>
    <t>russians-diplomers.com</t>
  </si>
  <si>
    <t>wpforo.ru</t>
  </si>
  <si>
    <t>hanyu.lg.jp</t>
  </si>
  <si>
    <t>contourcafe.com</t>
  </si>
  <si>
    <t>jcm.co.uk</t>
  </si>
  <si>
    <t>backgroundsarchive.com</t>
  </si>
  <si>
    <t>edvgerial.az</t>
  </si>
  <si>
    <t>iwla.com</t>
  </si>
  <si>
    <t>mujmuj.men</t>
  </si>
  <si>
    <t>logiprintdigital.com.mx</t>
  </si>
  <si>
    <t>fastlink.com.au</t>
  </si>
  <si>
    <t>sakai-tcb.or.jp</t>
  </si>
  <si>
    <t>micnmunch.com</t>
  </si>
  <si>
    <t>dyhtwl.com</t>
  </si>
  <si>
    <t>gaikhoehang.com</t>
  </si>
  <si>
    <t>haruth.com</t>
  </si>
  <si>
    <t>2vintagerider.com</t>
  </si>
  <si>
    <t>ncez.pl</t>
  </si>
  <si>
    <t>watch-epl.com</t>
  </si>
  <si>
    <t>biomanantial.com</t>
  </si>
  <si>
    <t>ugadalki.ru</t>
  </si>
  <si>
    <t>buenazo.pe</t>
  </si>
  <si>
    <t>sklad-24.ru</t>
  </si>
  <si>
    <t>infinite-electronic.ru</t>
  </si>
  <si>
    <t>liquidmatter.ca</t>
  </si>
  <si>
    <t>visitardenne.com</t>
  </si>
  <si>
    <t>elsoldezamora.com.mx</t>
  </si>
  <si>
    <t>vlk.lt</t>
  </si>
  <si>
    <t>innobio.cn</t>
  </si>
  <si>
    <t>dreamboxgate.com</t>
  </si>
  <si>
    <t>juliacomputing.com</t>
  </si>
  <si>
    <t>hjf3e.com</t>
  </si>
  <si>
    <t>europarl.es</t>
  </si>
  <si>
    <t>greencleanguide.com</t>
  </si>
  <si>
    <t>zbxz.com</t>
  </si>
  <si>
    <t>hitachicm.eu</t>
  </si>
  <si>
    <t>thecatempire.com</t>
  </si>
  <si>
    <t>firstchoicemessenger.com</t>
  </si>
  <si>
    <t>brownmanagement.com</t>
  </si>
  <si>
    <t>timesharescam.com</t>
  </si>
  <si>
    <t>umxkexskgtctvws.cn</t>
  </si>
  <si>
    <t>umgnt.ru</t>
  </si>
  <si>
    <t>trungtamthanhmy.com</t>
  </si>
  <si>
    <t>tabernacleofpraisechurch.net</t>
  </si>
  <si>
    <t>bloomingdalecom.net</t>
  </si>
  <si>
    <t>firewallleaktester.com</t>
  </si>
  <si>
    <t>mxm.ru</t>
  </si>
  <si>
    <t>ehef.id</t>
  </si>
  <si>
    <t>alconemakeup.com</t>
  </si>
  <si>
    <t>predictiondisplay.com</t>
  </si>
  <si>
    <t>anoboy.ch</t>
  </si>
  <si>
    <t>nmbar.org</t>
  </si>
  <si>
    <t>np-paklenica.hr</t>
  </si>
  <si>
    <t>sildenafilctab.com</t>
  </si>
  <si>
    <t>schulintern.eu</t>
  </si>
  <si>
    <t>onlyteenstgp.com</t>
  </si>
  <si>
    <t>goeuro.es</t>
  </si>
  <si>
    <t>dallnet.ro</t>
  </si>
  <si>
    <t>brooklinelibrary.org</t>
  </si>
  <si>
    <t>binaryvip.ru</t>
  </si>
  <si>
    <t>yaraghnama.ir</t>
  </si>
  <si>
    <t>dgch.de</t>
  </si>
  <si>
    <t>plumxeto.pics</t>
  </si>
  <si>
    <t>shipping200.com</t>
  </si>
  <si>
    <t>yishion.com</t>
  </si>
  <si>
    <t>seoplus.com</t>
  </si>
  <si>
    <t>yourmaclife.com</t>
  </si>
  <si>
    <t>cormierspencer.com</t>
  </si>
  <si>
    <t>chagas.com</t>
  </si>
  <si>
    <t>theenergyshop.com</t>
  </si>
  <si>
    <t>zerokaata.com</t>
  </si>
  <si>
    <t>metforminglucophage.com</t>
  </si>
  <si>
    <t>foodgrainsbank.ca</t>
  </si>
  <si>
    <t>fuxsb.com</t>
  </si>
  <si>
    <t>financingweekly.com</t>
  </si>
  <si>
    <t>douradosagora.com.br</t>
  </si>
  <si>
    <t>kinosous.com</t>
  </si>
  <si>
    <t>creativecynchronicity.com</t>
  </si>
  <si>
    <t>mgmnationalharbor.com</t>
  </si>
  <si>
    <t>laparoscopy.biz</t>
  </si>
  <si>
    <t>partille.se</t>
  </si>
  <si>
    <t>sempreenergia.com.br</t>
  </si>
  <si>
    <t>theunderfloorheatingstore.com</t>
  </si>
  <si>
    <t>shopwigdealer.com</t>
  </si>
  <si>
    <t>werkenbijmcdonalds.nl</t>
  </si>
  <si>
    <t>nsortiqj.xyz</t>
  </si>
  <si>
    <t>csse.org.cn</t>
  </si>
  <si>
    <t>sapphirelondon.co.uk</t>
  </si>
  <si>
    <t>nfvf.co.za</t>
  </si>
  <si>
    <t>traugott-ickeroth.com</t>
  </si>
  <si>
    <t>microcare.com</t>
  </si>
  <si>
    <t>nn888.co</t>
  </si>
  <si>
    <t>inchosting.hu</t>
  </si>
  <si>
    <t>cartel.md</t>
  </si>
  <si>
    <t>articlemaker.info</t>
  </si>
  <si>
    <t>cpsecured.com</t>
  </si>
  <si>
    <t>terada-hp.or.jp</t>
  </si>
  <si>
    <t>shannonairport.com</t>
  </si>
  <si>
    <t>uzzicarfarm.co.uk</t>
  </si>
  <si>
    <t>maggioreosp.novara.it</t>
  </si>
  <si>
    <t>ho-chunknation.com</t>
  </si>
  <si>
    <t>normandiealaferme.com</t>
  </si>
  <si>
    <t>pgu.cc</t>
  </si>
  <si>
    <t>kuzu-kuzu.com</t>
  </si>
  <si>
    <t>ehime-inryo.co.jp</t>
  </si>
  <si>
    <t>cookwareguides.com</t>
  </si>
  <si>
    <t>margherita.jp</t>
  </si>
  <si>
    <t>ct-n.com</t>
  </si>
  <si>
    <t>technikum.pl</t>
  </si>
  <si>
    <t>cleverpetowners.com</t>
  </si>
  <si>
    <t>eau-thermale-avene.com</t>
  </si>
  <si>
    <t>bunnysgarden.com</t>
  </si>
  <si>
    <t>socotec.com</t>
  </si>
  <si>
    <t>iremyuruker.com</t>
  </si>
  <si>
    <t>lesspass.com</t>
  </si>
  <si>
    <t>kateras.online</t>
  </si>
  <si>
    <t>nationaalglasmuseum.nl</t>
  </si>
  <si>
    <t>eurookna.ru</t>
  </si>
  <si>
    <t>mehdinazari.com</t>
  </si>
  <si>
    <t>alarmy.com.pl</t>
  </si>
  <si>
    <t>garnerresources.com</t>
  </si>
  <si>
    <t>ghs.fr</t>
  </si>
  <si>
    <t>123nhadatviet.com</t>
  </si>
  <si>
    <t>shipshapeit.net</t>
  </si>
  <si>
    <t>wgwer22q5.com</t>
  </si>
  <si>
    <t>filmgood.ru</t>
  </si>
  <si>
    <t>sembikiya.co.jp</t>
  </si>
  <si>
    <t>vzmorie.com</t>
  </si>
  <si>
    <t>afundacion.org</t>
  </si>
  <si>
    <t>alpha-office.jp</t>
  </si>
  <si>
    <t>vipol.pl</t>
  </si>
  <si>
    <t>cloudypro.net</t>
  </si>
  <si>
    <t>itsuvistit.com</t>
  </si>
  <si>
    <t>bubok.com.ar</t>
  </si>
  <si>
    <t>prowork.su</t>
  </si>
  <si>
    <t>costas.com</t>
  </si>
  <si>
    <t>barcelonageeks.com</t>
  </si>
  <si>
    <t>gameone.de</t>
  </si>
  <si>
    <t>blackdatingsites.org</t>
  </si>
  <si>
    <t>gaisf.sport</t>
  </si>
  <si>
    <t>manifestpresencechurch.org</t>
  </si>
  <si>
    <t>melbasdance.com</t>
  </si>
  <si>
    <t>profi-technika.ru</t>
  </si>
  <si>
    <t>perco.com</t>
  </si>
  <si>
    <t>tuxiaodui.com</t>
  </si>
  <si>
    <t>clutchnow.ga</t>
  </si>
  <si>
    <t>fire22.ag</t>
  </si>
  <si>
    <t>djenterprizes.com</t>
  </si>
  <si>
    <t>avtosushi.pw</t>
  </si>
  <si>
    <t>dacoda.com</t>
  </si>
  <si>
    <t>lightmorethree.com</t>
  </si>
  <si>
    <t>hvezdarna.cz</t>
  </si>
  <si>
    <t>zombieland.com</t>
  </si>
  <si>
    <t>gatagold.com</t>
  </si>
  <si>
    <t>searchinview.com</t>
  </si>
  <si>
    <t>hyn.space</t>
  </si>
  <si>
    <t>xynames.com</t>
  </si>
  <si>
    <t>uksecuredns.com</t>
  </si>
  <si>
    <t>gmeil.com</t>
  </si>
  <si>
    <t>almasalah.com</t>
  </si>
  <si>
    <t>vincitgroup.com</t>
  </si>
  <si>
    <t>taskelectric.cloud</t>
  </si>
  <si>
    <t>mamaabakana.ru</t>
  </si>
  <si>
    <t>bcndp.ca</t>
  </si>
  <si>
    <t>googlr.com</t>
  </si>
  <si>
    <t>custchem.com.cn</t>
  </si>
  <si>
    <t>raoouf.com</t>
  </si>
  <si>
    <t>eldarelgamaya.com</t>
  </si>
  <si>
    <t>cdmanii.com</t>
  </si>
  <si>
    <t>stargrace-magnesite.com</t>
  </si>
  <si>
    <t>service-b.com</t>
  </si>
  <si>
    <t>mucbank.com</t>
  </si>
  <si>
    <t>srfweb.com</t>
  </si>
  <si>
    <t>pharmacyrfx.com</t>
  </si>
  <si>
    <t>yuasa-yarnguide.co.jp</t>
  </si>
  <si>
    <t>yahagi.co.jp</t>
  </si>
  <si>
    <t>kalaya.net</t>
  </si>
  <si>
    <t>raskraski.ru</t>
  </si>
  <si>
    <t>sportmedia.mk</t>
  </si>
  <si>
    <t>xaasvik.online</t>
  </si>
  <si>
    <t>aalammarketing.com</t>
  </si>
  <si>
    <t>soulcalibur.com</t>
  </si>
  <si>
    <t>cialislm.com</t>
  </si>
  <si>
    <t>pontape-digital.com.br</t>
  </si>
  <si>
    <t>eksmo-office.ru</t>
  </si>
  <si>
    <t>illamasqua.fr</t>
  </si>
  <si>
    <t>ictamman.org</t>
  </si>
  <si>
    <t>socialruler.com</t>
  </si>
  <si>
    <t>tuerkeilife.de</t>
  </si>
  <si>
    <t>kirobo.io</t>
  </si>
  <si>
    <t>seolinked.co.il</t>
  </si>
  <si>
    <t>rep.com</t>
  </si>
  <si>
    <t>cybersynchs.com</t>
  </si>
  <si>
    <t>54-fit.one</t>
  </si>
  <si>
    <t>mvno.ne.jp</t>
  </si>
  <si>
    <t>omnifamilyhealth.org</t>
  </si>
  <si>
    <t>anime-kool.com</t>
  </si>
  <si>
    <t>c4yourself.com</t>
  </si>
  <si>
    <t>cds.edu</t>
  </si>
  <si>
    <t>665bao.com</t>
  </si>
  <si>
    <t>beenaroundtheglobe.com</t>
  </si>
  <si>
    <t>dolphinconstruct.ro</t>
  </si>
  <si>
    <t>ddwad.tk</t>
  </si>
  <si>
    <t>olkprzemysl.pl</t>
  </si>
  <si>
    <t>fullbloom.org</t>
  </si>
  <si>
    <t>inflexion.com</t>
  </si>
  <si>
    <t>crvdns.com</t>
  </si>
  <si>
    <t>forsaetisraduneyti.is</t>
  </si>
  <si>
    <t>gedichte-lyrik-online.de</t>
  </si>
  <si>
    <t>apiworld.ru</t>
  </si>
  <si>
    <t>paribahisgiris.site</t>
  </si>
  <si>
    <t>cf8.com.cn</t>
  </si>
  <si>
    <t>reininghorsearenas.net</t>
  </si>
  <si>
    <t>bestweapon.su</t>
  </si>
  <si>
    <t>hangzhouxiangtonglinmu.com</t>
  </si>
  <si>
    <t>legalaxy.cn</t>
  </si>
  <si>
    <t>gdata.pl</t>
  </si>
  <si>
    <t>jorislaarman.com</t>
  </si>
  <si>
    <t>beauty-inc.ru</t>
  </si>
  <si>
    <t>mylittleadventure.com</t>
  </si>
  <si>
    <t>dotnet2themax.com</t>
  </si>
  <si>
    <t>kramer-online.com</t>
  </si>
  <si>
    <t>vbest-escrow.co.jp</t>
  </si>
  <si>
    <t>visitnorthnorfolk.com</t>
  </si>
  <si>
    <t>proyectiva.com</t>
  </si>
  <si>
    <t>amaret.net</t>
  </si>
  <si>
    <t>schwimmerlegal.com</t>
  </si>
  <si>
    <t>bookis.com</t>
  </si>
  <si>
    <t>dino-maniya.co</t>
  </si>
  <si>
    <t>corporalcarrot.co.uk</t>
  </si>
  <si>
    <t>corneliastreet.org</t>
  </si>
  <si>
    <t>jrshort.biz</t>
  </si>
  <si>
    <t>piercinghome.com</t>
  </si>
  <si>
    <t>trendsetterz.in</t>
  </si>
  <si>
    <t>wedding.pl</t>
  </si>
  <si>
    <t>jeffcookrealestate.com</t>
  </si>
  <si>
    <t>sfdcsb.net</t>
  </si>
  <si>
    <t>wulkan24-casino.click</t>
  </si>
  <si>
    <t>yecustom.com</t>
  </si>
  <si>
    <t>zackarias.com</t>
  </si>
  <si>
    <t>ping.co.kr</t>
  </si>
  <si>
    <t>seventy.org</t>
  </si>
  <si>
    <t>maskareb.com</t>
  </si>
  <si>
    <t>triathlon.org.au</t>
  </si>
  <si>
    <t>lightspeedanalytics.net</t>
  </si>
  <si>
    <t>jackpotyou.win</t>
  </si>
  <si>
    <t>shristmas.store</t>
  </si>
  <si>
    <t>skillvoc.com</t>
  </si>
  <si>
    <t>gr0mwwra1umi-setka.com</t>
  </si>
  <si>
    <t>rilievourbano.org</t>
  </si>
  <si>
    <t>powerleague.co.uk</t>
  </si>
  <si>
    <t>stirthewonder.com</t>
  </si>
  <si>
    <t>navchas.com.ua</t>
  </si>
  <si>
    <t>emaos.de</t>
  </si>
  <si>
    <t>wishiwasmyself.com</t>
  </si>
  <si>
    <t>cryptomariner.com</t>
  </si>
  <si>
    <t>mysterycats.com</t>
  </si>
  <si>
    <t>bitsofgold.co.il</t>
  </si>
  <si>
    <t>fiberoptik.id</t>
  </si>
  <si>
    <t>profsdiploms.com</t>
  </si>
  <si>
    <t>serban.com.ro</t>
  </si>
  <si>
    <t>dumpsmate.com</t>
  </si>
  <si>
    <t>lovestruck.com</t>
  </si>
  <si>
    <t>yanacocha.ch</t>
  </si>
  <si>
    <t>sprserver.com</t>
  </si>
  <si>
    <t>avevad.com</t>
  </si>
  <si>
    <t>toutoupa1024.shop</t>
  </si>
  <si>
    <t>habitatcan.org</t>
  </si>
  <si>
    <t>wcoty.com</t>
  </si>
  <si>
    <t>visitreykjanes.is</t>
  </si>
  <si>
    <t>rareplanet.com</t>
  </si>
  <si>
    <t>northendtavern.com</t>
  </si>
  <si>
    <t>archbishopofyork.org</t>
  </si>
  <si>
    <t>magicswitzerland.com</t>
  </si>
  <si>
    <t>47dec.com</t>
  </si>
  <si>
    <t>a.net</t>
  </si>
  <si>
    <t>fes-electrical.co.uk</t>
  </si>
  <si>
    <t>audreycuisine.fr</t>
  </si>
  <si>
    <t>383media.com</t>
  </si>
  <si>
    <t>alrol.ru</t>
  </si>
  <si>
    <t>babavelkonah.cfd</t>
  </si>
  <si>
    <t>briefbox.me</t>
  </si>
  <si>
    <t>montaukchamber.com</t>
  </si>
  <si>
    <t>librosdelasmalascompanias.com</t>
  </si>
  <si>
    <t>consultation.avocat.fr</t>
  </si>
  <si>
    <t>productionsls.com</t>
  </si>
  <si>
    <t>gplzone.com</t>
  </si>
  <si>
    <t>lostacos1.com</t>
  </si>
  <si>
    <t>cobaltstrike.net</t>
  </si>
  <si>
    <t>evo-rus.com</t>
  </si>
  <si>
    <t>idibilling.com</t>
  </si>
  <si>
    <t>rabbit.co.th</t>
  </si>
  <si>
    <t>matagot.com</t>
  </si>
  <si>
    <t>nerojimsee.xyz</t>
  </si>
  <si>
    <t>levkazino-official.ru</t>
  </si>
  <si>
    <t>tcgnws.com</t>
  </si>
  <si>
    <t>asmi.org</t>
  </si>
  <si>
    <t>moncler-jackets.org.uk</t>
  </si>
  <si>
    <t>zendium.nl</t>
  </si>
  <si>
    <t>originalindianporn.mobi</t>
  </si>
  <si>
    <t>howtocialis.com</t>
  </si>
  <si>
    <t>buffstreamz.com</t>
  </si>
  <si>
    <t>fluentassertions.com</t>
  </si>
  <si>
    <t>commutool.com</t>
  </si>
  <si>
    <t>quickmailing.co.uk</t>
  </si>
  <si>
    <t>youramlak.com</t>
  </si>
  <si>
    <t>guiabbb.mx</t>
  </si>
  <si>
    <t>matyas-templom.hu</t>
  </si>
  <si>
    <t>odh.gr</t>
  </si>
  <si>
    <t>dailygrill.com</t>
  </si>
  <si>
    <t>fordstheatre.org</t>
  </si>
  <si>
    <t>prmd.biz</t>
  </si>
  <si>
    <t>farhanakabir.com</t>
  </si>
  <si>
    <t>harmonyhollow.net</t>
  </si>
  <si>
    <t>lestate.ru</t>
  </si>
  <si>
    <t>back-door.it</t>
  </si>
  <si>
    <t>kellerwilliams.net</t>
  </si>
  <si>
    <t>ea.gov.om</t>
  </si>
  <si>
    <t>baobabcollection.com</t>
  </si>
  <si>
    <t>chicagosigncompany.org</t>
  </si>
  <si>
    <t>terraeve.com</t>
  </si>
  <si>
    <t>blackrosefed.org</t>
  </si>
  <si>
    <t>hostmach.com.br</t>
  </si>
  <si>
    <t>nhvnaturalpetproducts.com</t>
  </si>
  <si>
    <t>irancreditscoring.com</t>
  </si>
  <si>
    <t>jvbnet.com</t>
  </si>
  <si>
    <t>filltek.com</t>
  </si>
  <si>
    <t>siddharthabank.com</t>
  </si>
  <si>
    <t>aoec.ac.cn</t>
  </si>
  <si>
    <t>comdex.com</t>
  </si>
  <si>
    <t>suke.wiki</t>
  </si>
  <si>
    <t>nezamqom.ir</t>
  </si>
  <si>
    <t>educateam.fr</t>
  </si>
  <si>
    <t>amchainitiative.org</t>
  </si>
  <si>
    <t>auditaxexpert.ro</t>
  </si>
  <si>
    <t>undac.edu.pe</t>
  </si>
  <si>
    <t>synthesis-it.net</t>
  </si>
  <si>
    <t>saudiarabiainfocus.net</t>
  </si>
  <si>
    <t>wulcan-casino.click</t>
  </si>
  <si>
    <t>vylkan-delux.co</t>
  </si>
  <si>
    <t>miroboew-kazan.ru</t>
  </si>
  <si>
    <t>street-warrior.ru</t>
  </si>
  <si>
    <t>os-js.org</t>
  </si>
  <si>
    <t>yunyiiot.com</t>
  </si>
  <si>
    <t>fishcitygrill.com</t>
  </si>
  <si>
    <t>intetechost.com</t>
  </si>
  <si>
    <t>thewritegreen.com</t>
  </si>
  <si>
    <t>allonlinebanglanewspapers.com</t>
  </si>
  <si>
    <t>vigienature.fr</t>
  </si>
  <si>
    <t>darleneguerrero.com</t>
  </si>
  <si>
    <t>yueyyy.com</t>
  </si>
  <si>
    <t>oobservador.com</t>
  </si>
  <si>
    <t>bandepleteduranium.org</t>
  </si>
  <si>
    <t>b3jx.com</t>
  </si>
  <si>
    <t>zagruzi.top</t>
  </si>
  <si>
    <t>shuminavi.net</t>
  </si>
  <si>
    <t>4sch.pl</t>
  </si>
  <si>
    <t>visitwindsoressex.com</t>
  </si>
  <si>
    <t>atlansystem.net</t>
  </si>
  <si>
    <t>life.gov.sg</t>
  </si>
  <si>
    <t>gettington.com</t>
  </si>
  <si>
    <t>ojiji.net</t>
  </si>
  <si>
    <t>hartsmort.com</t>
  </si>
  <si>
    <t>adverto.co</t>
  </si>
  <si>
    <t>aerofs.com</t>
  </si>
  <si>
    <t>howtodispose.info</t>
  </si>
  <si>
    <t>jugosparabajardepeso.net</t>
  </si>
  <si>
    <t>one.fox</t>
  </si>
  <si>
    <t>afpa.org</t>
  </si>
  <si>
    <t>eecpoland.eu</t>
  </si>
  <si>
    <t>skladremonta.ru</t>
  </si>
  <si>
    <t>getsensync.com</t>
  </si>
  <si>
    <t>rezaderakhshi.com</t>
  </si>
  <si>
    <t>ecolips.com</t>
  </si>
  <si>
    <t>patrycklebrun.com</t>
  </si>
  <si>
    <t>haumann.net</t>
  </si>
  <si>
    <t>3dots.ro</t>
  </si>
  <si>
    <t>kringlecandle.com</t>
  </si>
  <si>
    <t>sirina.tv</t>
  </si>
  <si>
    <t>sinfulphotos.com</t>
  </si>
  <si>
    <t>bourbonandbeyond.com</t>
  </si>
  <si>
    <t>theteacherdiva.com</t>
  </si>
  <si>
    <t>gelredome.nl</t>
  </si>
  <si>
    <t>24vulkan-casino.click</t>
  </si>
  <si>
    <t>walkerdesigns.com.au</t>
  </si>
  <si>
    <t>bisnisukm.com</t>
  </si>
  <si>
    <t>skwiky.com</t>
  </si>
  <si>
    <t>aperek.com</t>
  </si>
  <si>
    <t>hagueacademy.nl</t>
  </si>
  <si>
    <t>americanpest.net</t>
  </si>
  <si>
    <t>torrent-tracker.net</t>
  </si>
  <si>
    <t>pin-up-casino-online.com</t>
  </si>
  <si>
    <t>myfitnessblog.us</t>
  </si>
  <si>
    <t>dedham-ma.gov</t>
  </si>
  <si>
    <t>freesexyindians.com</t>
  </si>
  <si>
    <t>telss.ru</t>
  </si>
  <si>
    <t>sovd.cloud</t>
  </si>
  <si>
    <t>tweedewereldoorlog.nl</t>
  </si>
  <si>
    <t>joyce.com</t>
  </si>
  <si>
    <t>ledtrafficpro.com</t>
  </si>
  <si>
    <t>bodyarchi.com</t>
  </si>
  <si>
    <t>hostcentar.com</t>
  </si>
  <si>
    <t>tadalafileft.com</t>
  </si>
  <si>
    <t>compassrosesurvey.com</t>
  </si>
  <si>
    <t>centrumpr.pl</t>
  </si>
  <si>
    <t>leperchoir.fr</t>
  </si>
  <si>
    <t>cashtrackingsystem.com</t>
  </si>
  <si>
    <t>software-eule.de</t>
  </si>
  <si>
    <t>doubl3w4ll.com</t>
  </si>
  <si>
    <t>droidyue.com</t>
  </si>
  <si>
    <t>antinori.digital</t>
  </si>
  <si>
    <t>jobvine.co.za</t>
  </si>
  <si>
    <t>hizihair.nl</t>
  </si>
  <si>
    <t>pulsmedia.com</t>
  </si>
  <si>
    <t>co-opinsurance.co.uk</t>
  </si>
  <si>
    <t>kll.com.br</t>
  </si>
  <si>
    <t>gaon.net</t>
  </si>
  <si>
    <t>webojo.com</t>
  </si>
  <si>
    <t>monsteramp.com</t>
  </si>
  <si>
    <t>actyfutaba.co.jp</t>
  </si>
  <si>
    <t>elpalacio15.com</t>
  </si>
  <si>
    <t>zaw.de</t>
  </si>
  <si>
    <t>nemoq.se</t>
  </si>
  <si>
    <t>gssiweb.com</t>
  </si>
  <si>
    <t>ivacationonline.com</t>
  </si>
  <si>
    <t>oraichi.com</t>
  </si>
  <si>
    <t>filmpornogratuiti.com</t>
  </si>
  <si>
    <t>tapplant.ru</t>
  </si>
  <si>
    <t>equipmentguide.co.nz</t>
  </si>
  <si>
    <t>fullysickproxy.com</t>
  </si>
  <si>
    <t>filmozavr.ru</t>
  </si>
  <si>
    <t>ugoloc.ru</t>
  </si>
  <si>
    <t>xn--e1afprfv.tv</t>
  </si>
  <si>
    <t>bumpix.net</t>
  </si>
  <si>
    <t>freechatemails.website</t>
  </si>
  <si>
    <t>mejaco.com</t>
  </si>
  <si>
    <t>baiyunpiaopiao.com</t>
  </si>
  <si>
    <t>lamarzocco.io</t>
  </si>
  <si>
    <t>permaleads.ch</t>
  </si>
  <si>
    <t>ipotekaugra.ru</t>
  </si>
  <si>
    <t>potapeniolomouc.cz</t>
  </si>
  <si>
    <t>popid.com</t>
  </si>
  <si>
    <t>zesohwg.com</t>
  </si>
  <si>
    <t>mardelweb.com.ar</t>
  </si>
  <si>
    <t>dgmbc.com</t>
  </si>
  <si>
    <t>magellan-net.de</t>
  </si>
  <si>
    <t>tv-links.eu</t>
  </si>
  <si>
    <t>science.gov.ae</t>
  </si>
  <si>
    <t>autoplanet.cl</t>
  </si>
  <si>
    <t>programmersportal.com</t>
  </si>
  <si>
    <t>premiumnameserver.com</t>
  </si>
  <si>
    <t>rivercc.net</t>
  </si>
  <si>
    <t>absolute-advantage.net</t>
  </si>
  <si>
    <t>v-empower.com</t>
  </si>
  <si>
    <t>sexstories.one</t>
  </si>
  <si>
    <t>wearetrustedhosts.com</t>
  </si>
  <si>
    <t>mofmo.jp</t>
  </si>
  <si>
    <t>mercedes-benz-publicarchive.com</t>
  </si>
  <si>
    <t>gizbonn.de</t>
  </si>
  <si>
    <t>deusm.com</t>
  </si>
  <si>
    <t>leqvio.com</t>
  </si>
  <si>
    <t>mgmgranddetroit.com</t>
  </si>
  <si>
    <t>nubecms.net</t>
  </si>
  <si>
    <t>dipplast.ru</t>
  </si>
  <si>
    <t>craftsperson.my.id</t>
  </si>
  <si>
    <t>amazingy.com</t>
  </si>
  <si>
    <t>cfaogroup.com</t>
  </si>
  <si>
    <t>wolfsblut-franshiza.ru</t>
  </si>
  <si>
    <t>uverworld.jp</t>
  </si>
  <si>
    <t>ionbond.com</t>
  </si>
  <si>
    <t>fast2earn.com</t>
  </si>
  <si>
    <t>villeroy-boch.se</t>
  </si>
  <si>
    <t>gocrot.xyz</t>
  </si>
  <si>
    <t>gynsurgicalsolutions.com</t>
  </si>
  <si>
    <t>viagradf.com</t>
  </si>
  <si>
    <t>diploms-originaly24.com</t>
  </si>
  <si>
    <t>lawsonlundell.com</t>
  </si>
  <si>
    <t>ikea.com.sg</t>
  </si>
  <si>
    <t>maousama.jp</t>
  </si>
  <si>
    <t>horon.net</t>
  </si>
  <si>
    <t>teamninja.com</t>
  </si>
  <si>
    <t>rfsu.com</t>
  </si>
  <si>
    <t>codeblazetech.com</t>
  </si>
  <si>
    <t>zlatymamut.cz</t>
  </si>
  <si>
    <t>xn--d1acdfpebqb0aa3l.xn--p1ai</t>
  </si>
  <si>
    <t>wire.de</t>
  </si>
  <si>
    <t>rexuevip.com</t>
  </si>
  <si>
    <t>jkadworld.com</t>
  </si>
  <si>
    <t>smartfloorcare.com</t>
  </si>
  <si>
    <t>meetandengage.com</t>
  </si>
  <si>
    <t>uporno.club</t>
  </si>
  <si>
    <t>watchtodaynews.com</t>
  </si>
  <si>
    <t>followimage.info</t>
  </si>
  <si>
    <t>biquclub.com</t>
  </si>
  <si>
    <t>govshare.site</t>
  </si>
  <si>
    <t>moreposts.ru</t>
  </si>
  <si>
    <t>multiplestreamprofit.com</t>
  </si>
  <si>
    <t>beibei802nr.cn</t>
  </si>
  <si>
    <t>yojad.org</t>
  </si>
  <si>
    <t>marketweb.cl</t>
  </si>
  <si>
    <t>aisparts.online</t>
  </si>
  <si>
    <t>ustaelektrikci.com</t>
  </si>
  <si>
    <t>avio-game.skin</t>
  </si>
  <si>
    <t>soc-human.kz</t>
  </si>
  <si>
    <t>danburyhospital.org</t>
  </si>
  <si>
    <t>madebyleah.shop</t>
  </si>
  <si>
    <t>onderwijsconsument.nl</t>
  </si>
  <si>
    <t>hiland.pro</t>
  </si>
  <si>
    <t>erlav.com</t>
  </si>
  <si>
    <t>thegiantbroccoliproject.in</t>
  </si>
  <si>
    <t>osaka-monorail.co.jp</t>
  </si>
  <si>
    <t>amway.com.br</t>
  </si>
  <si>
    <t>dutik-alcohol-samara.ru</t>
  </si>
  <si>
    <t>vbag.nl</t>
  </si>
  <si>
    <t>vermontmediation.com</t>
  </si>
  <si>
    <t>greencar.com</t>
  </si>
  <si>
    <t>nft-mainer.biz</t>
  </si>
  <si>
    <t>thewincolumn.ca</t>
  </si>
  <si>
    <t>aglomerado.digital</t>
  </si>
  <si>
    <t>hubioid.com</t>
  </si>
  <si>
    <t>buildstuff.events</t>
  </si>
  <si>
    <t>unkle.com</t>
  </si>
  <si>
    <t>ctexcel.ca</t>
  </si>
  <si>
    <t>jdx.info</t>
  </si>
  <si>
    <t>mundoaventura.com.co</t>
  </si>
  <si>
    <t>haeckel.com</t>
  </si>
  <si>
    <t>bitt.consulting</t>
  </si>
  <si>
    <t>ah18.one</t>
  </si>
  <si>
    <t>adllak.com</t>
  </si>
  <si>
    <t>idefinewig.com</t>
  </si>
  <si>
    <t>ooostability.com</t>
  </si>
  <si>
    <t>magdalenasanchezblesa.com</t>
  </si>
  <si>
    <t>wanna.net.nz</t>
  </si>
  <si>
    <t>tdartural.ru</t>
  </si>
  <si>
    <t>russdiploma24.com</t>
  </si>
  <si>
    <t>klucz.ru</t>
  </si>
  <si>
    <t>pjjsqc.com</t>
  </si>
  <si>
    <t>autonevod.ru</t>
  </si>
  <si>
    <t>desireandpleasure.co.uk</t>
  </si>
  <si>
    <t>igrovyeavtomati.co</t>
  </si>
  <si>
    <t>topmus.net</t>
  </si>
  <si>
    <t>freshsends.com</t>
  </si>
  <si>
    <t>rockstarapps.com</t>
  </si>
  <si>
    <t>antipub.org</t>
  </si>
  <si>
    <t>inmi.it</t>
  </si>
  <si>
    <t>constructioninformer.com</t>
  </si>
  <si>
    <t>kirscity.ru</t>
  </si>
  <si>
    <t>nies.net.cn</t>
  </si>
  <si>
    <t>homsexru.com</t>
  </si>
  <si>
    <t>alanhawkinsartist.co.uk</t>
  </si>
  <si>
    <t>bcw7pokerdom.com</t>
  </si>
  <si>
    <t>freeasianpics.org</t>
  </si>
  <si>
    <t>scinote.net</t>
  </si>
  <si>
    <t>ranitidinec.com</t>
  </si>
  <si>
    <t>marsgerm.com</t>
  </si>
  <si>
    <t>getup-loans.com</t>
  </si>
  <si>
    <t>baramjonline.com</t>
  </si>
  <si>
    <t>skippershop.com.br</t>
  </si>
  <si>
    <t>sdgenews.com</t>
  </si>
  <si>
    <t>londonstone.co.uk</t>
  </si>
  <si>
    <t>boomshots.com</t>
  </si>
  <si>
    <t>wetteliga.com</t>
  </si>
  <si>
    <t>upstixapp.com</t>
  </si>
  <si>
    <t>metallkasseta.ru</t>
  </si>
  <si>
    <t>dinglingdingling.com</t>
  </si>
  <si>
    <t>tachrakala.com</t>
  </si>
  <si>
    <t>harmonparker.com</t>
  </si>
  <si>
    <t>ttrcasino22.ru</t>
  </si>
  <si>
    <t>pingpong.se</t>
  </si>
  <si>
    <t>corp-monsters.co</t>
  </si>
  <si>
    <t>e-joburg.org.za</t>
  </si>
  <si>
    <t>nursechoice.com</t>
  </si>
  <si>
    <t>bigersoft.com</t>
  </si>
  <si>
    <t>blogging.la</t>
  </si>
  <si>
    <t>ganje.ir</t>
  </si>
  <si>
    <t>bliote.com</t>
  </si>
  <si>
    <t>aradhosting.ir</t>
  </si>
  <si>
    <t>aztecrichescasino.eu</t>
  </si>
  <si>
    <t>glos.pl</t>
  </si>
  <si>
    <t>fybersearch.com</t>
  </si>
  <si>
    <t>tshongrig.com</t>
  </si>
  <si>
    <t>arguney.club</t>
  </si>
  <si>
    <t>s3da-design.com</t>
  </si>
  <si>
    <t>24vulcan-casino.click</t>
  </si>
  <si>
    <t>phinex.ch</t>
  </si>
  <si>
    <t>www.ch</t>
  </si>
  <si>
    <t>ni-centr.ru</t>
  </si>
  <si>
    <t>r-hosts.com</t>
  </si>
  <si>
    <t>madebyradius.com</t>
  </si>
  <si>
    <t>superflixbr.com</t>
  </si>
  <si>
    <t>sersnab.ru</t>
  </si>
  <si>
    <t>dezignus.com</t>
  </si>
  <si>
    <t>mylorals.com</t>
  </si>
  <si>
    <t>cytube.xyz</t>
  </si>
  <si>
    <t>attractify.io</t>
  </si>
  <si>
    <t>foodsofengland.co.uk</t>
  </si>
  <si>
    <t>pyypl.io</t>
  </si>
  <si>
    <t>multipekar.ru</t>
  </si>
  <si>
    <t>ameairong.com</t>
  </si>
  <si>
    <t>genode.org</t>
  </si>
  <si>
    <t>anristudio.com</t>
  </si>
  <si>
    <t>theveterinarynurse.com</t>
  </si>
  <si>
    <t>baki-anime.jp</t>
  </si>
  <si>
    <t>igo-masters.jp</t>
  </si>
  <si>
    <t>xn----itbjibo4abu.xn--p1ai</t>
  </si>
  <si>
    <t>lafermedubuisson.com</t>
  </si>
  <si>
    <t>dpwebhosting.net</t>
  </si>
  <si>
    <t>wattwaybycolas.com</t>
  </si>
  <si>
    <t>dnwop.com</t>
  </si>
  <si>
    <t>jetztkonvertieren.com</t>
  </si>
  <si>
    <t>xmlproxy.ru</t>
  </si>
  <si>
    <t>semillasl.com</t>
  </si>
  <si>
    <t>uschs.org</t>
  </si>
  <si>
    <t>kritikadaas.in</t>
  </si>
  <si>
    <t>jiymlab.com</t>
  </si>
  <si>
    <t>961200.net</t>
  </si>
  <si>
    <t>baby-boss.top</t>
  </si>
  <si>
    <t>toyplanet.com</t>
  </si>
  <si>
    <t>progrockworld.info</t>
  </si>
  <si>
    <t>mediamall.ca</t>
  </si>
  <si>
    <t>kommev.de</t>
  </si>
  <si>
    <t>lookup-ministries.com</t>
  </si>
  <si>
    <t>gc373.com</t>
  </si>
  <si>
    <t>justinvite.ru</t>
  </si>
  <si>
    <t>locoyposter.com</t>
  </si>
  <si>
    <t>wanderlustmovement.org</t>
  </si>
  <si>
    <t>xxxbhabhisex.com</t>
  </si>
  <si>
    <t>zeroparking.com</t>
  </si>
  <si>
    <t>lordseria.online</t>
  </si>
  <si>
    <t>orgcharting.com</t>
  </si>
  <si>
    <t>dark0de-market-link.com</t>
  </si>
  <si>
    <t>vsr.mil.by</t>
  </si>
  <si>
    <t>mediatek.cn</t>
  </si>
  <si>
    <t>iftevent.org</t>
  </si>
  <si>
    <t>hkrd.com.hk</t>
  </si>
  <si>
    <t>willygoat.com</t>
  </si>
  <si>
    <t>flavoursholidays.co.uk</t>
  </si>
  <si>
    <t>consumertestconnect.com</t>
  </si>
  <si>
    <t>chameleonresumes.com</t>
  </si>
  <si>
    <t>uabcs.mx</t>
  </si>
  <si>
    <t>nxgxq.gov.cn</t>
  </si>
  <si>
    <t>itsbharat.com</t>
  </si>
  <si>
    <t>md-gazeta.ru</t>
  </si>
  <si>
    <t>retrobibliothek.de</t>
  </si>
  <si>
    <t>seo-city.name</t>
  </si>
  <si>
    <t>webbrain.gr</t>
  </si>
  <si>
    <t>bignettelecom.com.br</t>
  </si>
  <si>
    <t>adecco.fi</t>
  </si>
  <si>
    <t>recron.nl</t>
  </si>
  <si>
    <t>bandirun.com</t>
  </si>
  <si>
    <t>criclink.com</t>
  </si>
  <si>
    <t>organich.ir</t>
  </si>
  <si>
    <t>prostitutkivladimirago.info</t>
  </si>
  <si>
    <t>kreis-coesfeld.de</t>
  </si>
  <si>
    <t>infodc.com.br</t>
  </si>
  <si>
    <t>champion.com.au</t>
  </si>
  <si>
    <t>unlimited.net.uk</t>
  </si>
  <si>
    <t>loganteleflex.com</t>
  </si>
  <si>
    <t>fybergen.com</t>
  </si>
  <si>
    <t>skipdns.link</t>
  </si>
  <si>
    <t>gwgsc.com</t>
  </si>
  <si>
    <t>gearhunder.com</t>
  </si>
  <si>
    <t>foodbarossa.com</t>
  </si>
  <si>
    <t>ldnwmyportal.co.uk</t>
  </si>
  <si>
    <t>madeintrenbania.com</t>
  </si>
  <si>
    <t>youpornlist.com</t>
  </si>
  <si>
    <t>abuzzbee.com</t>
  </si>
  <si>
    <t>zaap.bio</t>
  </si>
  <si>
    <t>specins.ru</t>
  </si>
  <si>
    <t>brightfuturerecovery.com</t>
  </si>
  <si>
    <t>fileho.com</t>
  </si>
  <si>
    <t>orschlurch.de</t>
  </si>
  <si>
    <t>cetrex.gob.ni</t>
  </si>
  <si>
    <t>mediashop24.ru</t>
  </si>
  <si>
    <t>lasvegasymca.org</t>
  </si>
  <si>
    <t>cyfxstudios.com</t>
  </si>
  <si>
    <t>youtube.rs</t>
  </si>
  <si>
    <t>gzfinance.gov.cn</t>
  </si>
  <si>
    <t>cate.blog</t>
  </si>
  <si>
    <t>schuh.eu</t>
  </si>
  <si>
    <t>librinet.de</t>
  </si>
  <si>
    <t>famhist.ru</t>
  </si>
  <si>
    <t>dukang9.org</t>
  </si>
  <si>
    <t>suicide-squad.cam</t>
  </si>
  <si>
    <t>land-oberoesterreich.gv.at</t>
  </si>
  <si>
    <t>genericcialisrx.com</t>
  </si>
  <si>
    <t>chartease.net</t>
  </si>
  <si>
    <t>best-stones.ru</t>
  </si>
  <si>
    <t>iconproaudio.com</t>
  </si>
  <si>
    <t>ecsda.eu</t>
  </si>
  <si>
    <t>doboutique.com</t>
  </si>
  <si>
    <t>millikencarpet.com</t>
  </si>
  <si>
    <t>iccreditunion.org</t>
  </si>
  <si>
    <t>osakacity-wm.com</t>
  </si>
  <si>
    <t>medadvisor.com.au</t>
  </si>
  <si>
    <t>pride.ru</t>
  </si>
  <si>
    <t>nikopik.com</t>
  </si>
  <si>
    <t>islandsmile.org</t>
  </si>
  <si>
    <t>prostitutkikemerovoxx.top</t>
  </si>
  <si>
    <t>osteriamozza.com</t>
  </si>
  <si>
    <t>aranzadi.eus</t>
  </si>
  <si>
    <t>vntool.vn</t>
  </si>
  <si>
    <t>termerj.xyz</t>
  </si>
  <si>
    <t>pizzaeast.com</t>
  </si>
  <si>
    <t>aaa-clock.pro</t>
  </si>
  <si>
    <t>vulkanstavka-online-club.click</t>
  </si>
  <si>
    <t>newz.dk</t>
  </si>
  <si>
    <t>zahnheilkunde-lohmar.de</t>
  </si>
  <si>
    <t>derebus.org.za</t>
  </si>
  <si>
    <t>bt-usa.com</t>
  </si>
  <si>
    <t>emanat.az</t>
  </si>
  <si>
    <t>kaplifestyle.com</t>
  </si>
  <si>
    <t>fidenza.lol</t>
  </si>
  <si>
    <t>jenniferzeuner.com</t>
  </si>
  <si>
    <t>arkbark.net</t>
  </si>
  <si>
    <t>server1980.com</t>
  </si>
  <si>
    <t>notifyninja.com</t>
  </si>
  <si>
    <t>rejoiter.com</t>
  </si>
  <si>
    <t>ib21.com</t>
  </si>
  <si>
    <t>rcheph.by</t>
  </si>
  <si>
    <t>admiiral-casino.click</t>
  </si>
  <si>
    <t>callidus-inv.com</t>
  </si>
  <si>
    <t>clkim.com</t>
  </si>
  <si>
    <t>airsmb.ru</t>
  </si>
  <si>
    <t>newmediadenver.com</t>
  </si>
  <si>
    <t>talavera.es</t>
  </si>
  <si>
    <t>emdr.it</t>
  </si>
  <si>
    <t>onortao.com.br</t>
  </si>
  <si>
    <t>sadaf.com</t>
  </si>
  <si>
    <t>lasvegasrecords.at</t>
  </si>
  <si>
    <t>onsinoringd.club</t>
  </si>
  <si>
    <t>ourteennetwork.com</t>
  </si>
  <si>
    <t>gothiatowers.com</t>
  </si>
  <si>
    <t>gabbrodisticaret.com</t>
  </si>
  <si>
    <t>fiery-foods.com</t>
  </si>
  <si>
    <t>5056z.xyz</t>
  </si>
  <si>
    <t>jxatei.net</t>
  </si>
  <si>
    <t>investquik.com</t>
  </si>
  <si>
    <t>lordi.org</t>
  </si>
  <si>
    <t>justsunnies.com.au</t>
  </si>
  <si>
    <t>jkrealtyaz.com</t>
  </si>
  <si>
    <t>haitang123.cyou</t>
  </si>
  <si>
    <t>maven2-78.com</t>
  </si>
  <si>
    <t>wellbeingmassageofbrandon.com</t>
  </si>
  <si>
    <t>paris-actualites.fr</t>
  </si>
  <si>
    <t>jostoto.com</t>
  </si>
  <si>
    <t>dnevnikmastera.ru</t>
  </si>
  <si>
    <t>devicedaily.com</t>
  </si>
  <si>
    <t>electroneek.ru</t>
  </si>
  <si>
    <t>hara.co.ir</t>
  </si>
  <si>
    <t>onurair.com.tr</t>
  </si>
  <si>
    <t>yuricareport.com</t>
  </si>
  <si>
    <t>piese.ro</t>
  </si>
  <si>
    <t>hovenier.nl</t>
  </si>
  <si>
    <t>af.nl</t>
  </si>
  <si>
    <t>dereklow.co</t>
  </si>
  <si>
    <t>ellabache.com.au</t>
  </si>
  <si>
    <t>servidor-alicante.com</t>
  </si>
  <si>
    <t>hushbooks.com</t>
  </si>
  <si>
    <t>hostingforyou.nl</t>
  </si>
  <si>
    <t>bokepsan.live</t>
  </si>
  <si>
    <t>alliedgallery.com</t>
  </si>
  <si>
    <t>freeromsdownload.com</t>
  </si>
  <si>
    <t>morebooks.shop</t>
  </si>
  <si>
    <t>con-x.co.uk</t>
  </si>
  <si>
    <t>nwi.life</t>
  </si>
  <si>
    <t>fredreidingerarchitect.com</t>
  </si>
  <si>
    <t>deluxe-slots.com</t>
  </si>
  <si>
    <t>bwars.com</t>
  </si>
  <si>
    <t>airlinestravel.ro</t>
  </si>
  <si>
    <t>clearapplications.com</t>
  </si>
  <si>
    <t>gmod.org</t>
  </si>
  <si>
    <t>userbase.be</t>
  </si>
  <si>
    <t>erotic-home.com</t>
  </si>
  <si>
    <t>nibsdns.com</t>
  </si>
  <si>
    <t>salamweb.com</t>
  </si>
  <si>
    <t>chehalempt.com</t>
  </si>
  <si>
    <t>starlitemarbella.com</t>
  </si>
  <si>
    <t>sctport.com</t>
  </si>
  <si>
    <t>property24.co.mu</t>
  </si>
  <si>
    <t>al7eah.org</t>
  </si>
  <si>
    <t>parrishhealthcare.com</t>
  </si>
  <si>
    <t>panteon.fun</t>
  </si>
  <si>
    <t>agilitylogistics.com</t>
  </si>
  <si>
    <t>boldstrokesbooks.com</t>
  </si>
  <si>
    <t>fargo.com</t>
  </si>
  <si>
    <t>vfo.digital</t>
  </si>
  <si>
    <t>hydra2web.cam</t>
  </si>
  <si>
    <t>southernaccess.net</t>
  </si>
  <si>
    <t>q39kc.com</t>
  </si>
  <si>
    <t>fingu.ru</t>
  </si>
  <si>
    <t>segashop.co.uk</t>
  </si>
  <si>
    <t>casino-wulkan.link</t>
  </si>
  <si>
    <t>olviko.ru</t>
  </si>
  <si>
    <t>kusadasiteknikservis.com</t>
  </si>
  <si>
    <t>nihongo-e-na.com</t>
  </si>
  <si>
    <t>christmasplace.com</t>
  </si>
  <si>
    <t>sclotheswe.xyz</t>
  </si>
  <si>
    <t>gric.at</t>
  </si>
  <si>
    <t>jetnet.gr</t>
  </si>
  <si>
    <t>porno-rasskazy-ero.com</t>
  </si>
  <si>
    <t>gmsdeluxe.biz</t>
  </si>
  <si>
    <t>sabguru.com</t>
  </si>
  <si>
    <t>muslim.ru</t>
  </si>
  <si>
    <t>serverbox.de</t>
  </si>
  <si>
    <t>dogfoodtalk.net</t>
  </si>
  <si>
    <t>tt-monitor.com</t>
  </si>
  <si>
    <t>nostale.cfd</t>
  </si>
  <si>
    <t>kidzui.com</t>
  </si>
  <si>
    <t>hunterdouglasarchitectural.eu</t>
  </si>
  <si>
    <t>tiger.media</t>
  </si>
  <si>
    <t>acieta.com</t>
  </si>
  <si>
    <t>etpfs.ru</t>
  </si>
  <si>
    <t>toscanafair.it</t>
  </si>
  <si>
    <t>heritageengland.co.uk</t>
  </si>
  <si>
    <t>newauction.ru</t>
  </si>
  <si>
    <t>parkandoak.com</t>
  </si>
  <si>
    <t>subsistgrew.com</t>
  </si>
  <si>
    <t>compactequip.com</t>
  </si>
  <si>
    <t>ugediao.com</t>
  </si>
  <si>
    <t>mannheimer.de</t>
  </si>
  <si>
    <t>bigfoot.net</t>
  </si>
  <si>
    <t>popbrixton.org</t>
  </si>
  <si>
    <t>greenoptions.com</t>
  </si>
  <si>
    <t>unxbot.com</t>
  </si>
  <si>
    <t>kartupokergg.co</t>
  </si>
  <si>
    <t>tv-online.im</t>
  </si>
  <si>
    <t>mybank.pl</t>
  </si>
  <si>
    <t>cppinstitute.org</t>
  </si>
  <si>
    <t>smartwel.com</t>
  </si>
  <si>
    <t>malabrigoyarn.com</t>
  </si>
  <si>
    <t>shrikashivishwanath.org</t>
  </si>
  <si>
    <t>play-fortuna-slot0z.com</t>
  </si>
  <si>
    <t>rover.nl</t>
  </si>
  <si>
    <t>hdklaps.net</t>
  </si>
  <si>
    <t>casinowulcan-online.click</t>
  </si>
  <si>
    <t>originaly-diploms24.com</t>
  </si>
  <si>
    <t>ronstadt-linda.com</t>
  </si>
  <si>
    <t>xn----stbeziy.xn--p1ai</t>
  </si>
  <si>
    <t>tmweb.me</t>
  </si>
  <si>
    <t>thensmc.com</t>
  </si>
  <si>
    <t>callscotland.org.uk</t>
  </si>
  <si>
    <t>voda-sestrica.ru</t>
  </si>
  <si>
    <t>gratis-in-berlin.de</t>
  </si>
  <si>
    <t>hottarakashi-onsen.com</t>
  </si>
  <si>
    <t>mediaice.co.uk</t>
  </si>
  <si>
    <t>e-ticket.ru</t>
  </si>
  <si>
    <t>webhubglobal.net</t>
  </si>
  <si>
    <t>pinupcazino.club</t>
  </si>
  <si>
    <t>kaspiy.quest</t>
  </si>
  <si>
    <t>protow.com</t>
  </si>
  <si>
    <t>perfectxml.com</t>
  </si>
  <si>
    <t>smiles.su</t>
  </si>
  <si>
    <t>qk1.co.uk</t>
  </si>
  <si>
    <t>tegrus.ru</t>
  </si>
  <si>
    <t>hrcouncil.ca</t>
  </si>
  <si>
    <t>kvadrat64.ru</t>
  </si>
  <si>
    <t>zeyond.com</t>
  </si>
  <si>
    <t>sdo-ipo.ru</t>
  </si>
  <si>
    <t>tastillery.com</t>
  </si>
  <si>
    <t>aeron.aero</t>
  </si>
  <si>
    <t>micronet.net</t>
  </si>
  <si>
    <t>rajuk.gov.bd</t>
  </si>
  <si>
    <t>joshuaredman.com</t>
  </si>
  <si>
    <t>bestshifts.com</t>
  </si>
  <si>
    <t>lbresearch.com</t>
  </si>
  <si>
    <t>cvapp.it</t>
  </si>
  <si>
    <t>1d61.com</t>
  </si>
  <si>
    <t>rightcloud.ca</t>
  </si>
  <si>
    <t>tiemart.com</t>
  </si>
  <si>
    <t>jamack.net</t>
  </si>
  <si>
    <t>sanderscandy.com</t>
  </si>
  <si>
    <t>suzuki-offroad.net</t>
  </si>
  <si>
    <t>mysocialsecurity.be</t>
  </si>
  <si>
    <t>activityclub.org</t>
  </si>
  <si>
    <t>gilsonnet.com.br</t>
  </si>
  <si>
    <t>audiencemedia.com</t>
  </si>
  <si>
    <t>biggirlssmallkitchen.com</t>
  </si>
  <si>
    <t>vgnoticias.com.br</t>
  </si>
  <si>
    <t>haxeflixel.com</t>
  </si>
  <si>
    <t>washingtonct.org</t>
  </si>
  <si>
    <t>isecurus.com</t>
  </si>
  <si>
    <t>mkfcollection.com</t>
  </si>
  <si>
    <t>djibnet.com</t>
  </si>
  <si>
    <t>elaventurero.org</t>
  </si>
  <si>
    <t>patron-moto.ru</t>
  </si>
  <si>
    <t>saghrounet.com</t>
  </si>
  <si>
    <t>berich.org</t>
  </si>
  <si>
    <t>eastpointcity.org</t>
  </si>
  <si>
    <t>closemarketing.net</t>
  </si>
  <si>
    <t>actaport.de</t>
  </si>
  <si>
    <t>sharkhostnepal.com</t>
  </si>
  <si>
    <t>hdfull.pm</t>
  </si>
  <si>
    <t>mp3ru.net</t>
  </si>
  <si>
    <t>bd-event.ru</t>
  </si>
  <si>
    <t>vuku.icu</t>
  </si>
  <si>
    <t>basicinc.jp</t>
  </si>
  <si>
    <t>sorat-hotels.com</t>
  </si>
  <si>
    <t>nalburdayim.com</t>
  </si>
  <si>
    <t>tongji.org</t>
  </si>
  <si>
    <t>mediaserver.id</t>
  </si>
  <si>
    <t>fairview.co.za</t>
  </si>
  <si>
    <t>paramountstudiotour.com</t>
  </si>
  <si>
    <t>witwhimsy.com</t>
  </si>
  <si>
    <t>elabs12.com</t>
  </si>
  <si>
    <t>gorgonzola.com</t>
  </si>
  <si>
    <t>takedrivers.com</t>
  </si>
  <si>
    <t>olimpesii.xyz</t>
  </si>
  <si>
    <t>ekuralkan.com</t>
  </si>
  <si>
    <t>evapps.ru</t>
  </si>
  <si>
    <t>colpatria.com</t>
  </si>
  <si>
    <t>egkemgelgegege.cf</t>
  </si>
  <si>
    <t>onlymega.co</t>
  </si>
  <si>
    <t>thercproshop.com</t>
  </si>
  <si>
    <t>my20sjsportal.com</t>
  </si>
  <si>
    <t>pyrolager.de</t>
  </si>
  <si>
    <t>ospa.info</t>
  </si>
  <si>
    <t>enumeratorkey.com</t>
  </si>
  <si>
    <t>akbars.digital</t>
  </si>
  <si>
    <t>extension-search.online</t>
  </si>
  <si>
    <t>redbox537-prestige.ru</t>
  </si>
  <si>
    <t>dimellas.com</t>
  </si>
  <si>
    <t>fin-vestings.com</t>
  </si>
  <si>
    <t>copenhagenizeindex.eu</t>
  </si>
  <si>
    <t>cgp.com</t>
  </si>
  <si>
    <t>apbespokeinteriors.co.uk</t>
  </si>
  <si>
    <t>navigazionegolfodeipoeti.it</t>
  </si>
  <si>
    <t>myrmex4.ru</t>
  </si>
  <si>
    <t>elementis-specialities.com</t>
  </si>
  <si>
    <t>qpr.com</t>
  </si>
  <si>
    <t>tbpr.org</t>
  </si>
  <si>
    <t>southwestblinds.com</t>
  </si>
  <si>
    <t>lunlizhan-com.com</t>
  </si>
  <si>
    <t>techforce.org</t>
  </si>
  <si>
    <t>thesumber.com</t>
  </si>
  <si>
    <t>recanorm.de</t>
  </si>
  <si>
    <t>cryptobuyer.io</t>
  </si>
  <si>
    <t>ahlawatassociates.com</t>
  </si>
  <si>
    <t>anansekrom.com</t>
  </si>
  <si>
    <t>vulkanofficial.click</t>
  </si>
  <si>
    <t>consumer.ee</t>
  </si>
  <si>
    <t>digital-66.com</t>
  </si>
  <si>
    <t>sim.net.mx</t>
  </si>
  <si>
    <t>macyfoundation.org</t>
  </si>
  <si>
    <t>menstruacni-cyklus.cz</t>
  </si>
  <si>
    <t>zhufucin.com</t>
  </si>
  <si>
    <t>codingest.net</t>
  </si>
  <si>
    <t>img-prew.com</t>
  </si>
  <si>
    <t>oboz.app</t>
  </si>
  <si>
    <t>raqsys.com</t>
  </si>
  <si>
    <t>kochowmsia.org</t>
  </si>
  <si>
    <t>wormd.com</t>
  </si>
  <si>
    <t>mrtortilla.com</t>
  </si>
  <si>
    <t>tekipaki.jp</t>
  </si>
  <si>
    <t>oakstreetsoftware.com</t>
  </si>
  <si>
    <t>netteyer.com</t>
  </si>
  <si>
    <t>ubdajudge.com</t>
  </si>
  <si>
    <t>requestyourloan.com</t>
  </si>
  <si>
    <t>seotools8.com</t>
  </si>
  <si>
    <t>leomoon.com</t>
  </si>
  <si>
    <t>proxis.be</t>
  </si>
  <si>
    <t>ahashpool.com</t>
  </si>
  <si>
    <t>gerryanderson.com</t>
  </si>
  <si>
    <t>coretl.com</t>
  </si>
  <si>
    <t>jico-pro.com</t>
  </si>
  <si>
    <t>zonicdesign.com</t>
  </si>
  <si>
    <t>blufirecookietechnologies.com</t>
  </si>
  <si>
    <t>wessa.net</t>
  </si>
  <si>
    <t>advancecare.com</t>
  </si>
  <si>
    <t>69e68.com</t>
  </si>
  <si>
    <t>gearmashers.com</t>
  </si>
  <si>
    <t>kinoby.ru</t>
  </si>
  <si>
    <t>rastechmagazine.com</t>
  </si>
  <si>
    <t>onestepaheadtech.com</t>
  </si>
  <si>
    <t>arizonaalumni.com</t>
  </si>
  <si>
    <t>advance.com</t>
  </si>
  <si>
    <t>javmovie.pro</t>
  </si>
  <si>
    <t>thomsonfoundation.org</t>
  </si>
  <si>
    <t>aabsalco.com</t>
  </si>
  <si>
    <t>upyourbowlgame.com</t>
  </si>
  <si>
    <t>sbglobal.com.mx</t>
  </si>
  <si>
    <t>furf.com</t>
  </si>
  <si>
    <t>diseaseinformationtool.ca</t>
  </si>
  <si>
    <t>freelimit.com</t>
  </si>
  <si>
    <t>frocogue.store</t>
  </si>
  <si>
    <t>boardroomprogram.com</t>
  </si>
  <si>
    <t>porsche-holding.com</t>
  </si>
  <si>
    <t>greatpointinvestors.com</t>
  </si>
  <si>
    <t>okeihan.net</t>
  </si>
  <si>
    <t>filecourse.com</t>
  </si>
  <si>
    <t>face-lift-new-york.com</t>
  </si>
  <si>
    <t>houseintegrals.com</t>
  </si>
  <si>
    <t>screenstearin.com</t>
  </si>
  <si>
    <t>bountyhunterwine.com</t>
  </si>
  <si>
    <t>rampurkaelaan.com</t>
  </si>
  <si>
    <t>samara63.com</t>
  </si>
  <si>
    <t>larryjordan.biz</t>
  </si>
  <si>
    <t>indialisted.com</t>
  </si>
  <si>
    <t>sandzaklive.rs</t>
  </si>
  <si>
    <t>dol-esa.gov</t>
  </si>
  <si>
    <t>redpaint.co.uk</t>
  </si>
  <si>
    <t>succulent-plant.com</t>
  </si>
  <si>
    <t>namiwallet.io</t>
  </si>
  <si>
    <t>savealifenow.org</t>
  </si>
  <si>
    <t>viterbit.site</t>
  </si>
  <si>
    <t>misenategop.com</t>
  </si>
  <si>
    <t>thermo-tano.pl</t>
  </si>
  <si>
    <t>cazal-eyewear.com</t>
  </si>
  <si>
    <t>jenanart.com</t>
  </si>
  <si>
    <t>yueai520.xyz</t>
  </si>
  <si>
    <t>ruralaid.org.au</t>
  </si>
  <si>
    <t>avoka.com</t>
  </si>
  <si>
    <t>oceanwide.com</t>
  </si>
  <si>
    <t>cupstack.net</t>
  </si>
  <si>
    <t>gcstar.org</t>
  </si>
  <si>
    <t>ivicasino6.com</t>
  </si>
  <si>
    <t>alyno.ru</t>
  </si>
  <si>
    <t>atlantapride.org</t>
  </si>
  <si>
    <t>detoursenfrance.fr</t>
  </si>
  <si>
    <t>dreampack-paket.ru</t>
  </si>
  <si>
    <t>vzochat.com</t>
  </si>
  <si>
    <t>seealso.com</t>
  </si>
  <si>
    <t>msgol.ir</t>
  </si>
  <si>
    <t>agenpress.it</t>
  </si>
  <si>
    <t>skepticmag.com</t>
  </si>
  <si>
    <t>accuracyinternational.com</t>
  </si>
  <si>
    <t>1ns.ru</t>
  </si>
  <si>
    <t>storagecraft.com.au</t>
  </si>
  <si>
    <t>mountainstar.com</t>
  </si>
  <si>
    <t>canvasbasantaritus.edu.np</t>
  </si>
  <si>
    <t>vip-hauserwirth.com</t>
  </si>
  <si>
    <t>future-tech.ru</t>
  </si>
  <si>
    <t>artzolo.com</t>
  </si>
  <si>
    <t>mespressinfo.com</t>
  </si>
  <si>
    <t>iccomplish.com</t>
  </si>
  <si>
    <t>gulugj.com</t>
  </si>
  <si>
    <t>espanagid.su</t>
  </si>
  <si>
    <t>numericreuse.com</t>
  </si>
  <si>
    <t>barfers-wellfood.de</t>
  </si>
  <si>
    <t>mysticalraven.com</t>
  </si>
  <si>
    <t>stalinn.ru</t>
  </si>
  <si>
    <t>zech-group.com</t>
  </si>
  <si>
    <t>topshelfedu.com</t>
  </si>
  <si>
    <t>naturefresh.ca</t>
  </si>
  <si>
    <t>papeterie-bellati.com</t>
  </si>
  <si>
    <t>shanghaispins.com</t>
  </si>
  <si>
    <t>myhappylife.in.ua</t>
  </si>
  <si>
    <t>jarulanconveyorbelting.com</t>
  </si>
  <si>
    <t>rinstal.com</t>
  </si>
  <si>
    <t>knowledgeplanet.com</t>
  </si>
  <si>
    <t>strategy.it</t>
  </si>
  <si>
    <t>nakamoto.games</t>
  </si>
  <si>
    <t>miniart-models.com</t>
  </si>
  <si>
    <t>ammonyc.com</t>
  </si>
  <si>
    <t>neighborhoodhouse.org</t>
  </si>
  <si>
    <t>zawadzkie.com</t>
  </si>
  <si>
    <t>gueury.com</t>
  </si>
  <si>
    <t>casinobonuskingz.com</t>
  </si>
  <si>
    <t>www-1xbet.com</t>
  </si>
  <si>
    <t>emailarms.com</t>
  </si>
  <si>
    <t>montstup.com</t>
  </si>
  <si>
    <t>link1s.me</t>
  </si>
  <si>
    <t>pagedup.com</t>
  </si>
  <si>
    <t>purina.fr</t>
  </si>
  <si>
    <t>demsuoihanquoc.com</t>
  </si>
  <si>
    <t>socreklama.ru</t>
  </si>
  <si>
    <t>anklagemyndigheden.dk</t>
  </si>
  <si>
    <t>ing-renaultf1.com</t>
  </si>
  <si>
    <t>lajiao-bo.com</t>
  </si>
  <si>
    <t>wagnerbrothers.com</t>
  </si>
  <si>
    <t>melbet-ru.com</t>
  </si>
  <si>
    <t>extralab.net</t>
  </si>
  <si>
    <t>japanparts.com</t>
  </si>
  <si>
    <t>osmaniyeescort.org</t>
  </si>
  <si>
    <t>dlmag.com</t>
  </si>
  <si>
    <t>southbrook.com</t>
  </si>
  <si>
    <t>tripbtoz.com</t>
  </si>
  <si>
    <t>studio71.com</t>
  </si>
  <si>
    <t>castlecouturenj.com</t>
  </si>
  <si>
    <t>nana-massage.net</t>
  </si>
  <si>
    <t>42cf48acf2019ae2afab75835f085d40d3fed92dc6f79abb80cf30e6.com</t>
  </si>
  <si>
    <t>tld-america.com</t>
  </si>
  <si>
    <t>tessuti-shop.com</t>
  </si>
  <si>
    <t>advearn.space</t>
  </si>
  <si>
    <t>allprosoftware.net</t>
  </si>
  <si>
    <t>abic.com.br</t>
  </si>
  <si>
    <t>calciocatania.it</t>
  </si>
  <si>
    <t>tumt.edu.tw</t>
  </si>
  <si>
    <t>globalkitchentravels.com</t>
  </si>
  <si>
    <t>ukmodelshops.co.uk</t>
  </si>
  <si>
    <t>hostmacro.in</t>
  </si>
  <si>
    <t>luckycrush.org</t>
  </si>
  <si>
    <t>gsretail.it</t>
  </si>
  <si>
    <t>azino777-go.com</t>
  </si>
  <si>
    <t>apteka-4-men.ru</t>
  </si>
  <si>
    <t>parnikiteplicy.ru</t>
  </si>
  <si>
    <t>ccr.credit</t>
  </si>
  <si>
    <t>tontrade.info</t>
  </si>
  <si>
    <t>busradar.pl</t>
  </si>
  <si>
    <t>ganaesra.com</t>
  </si>
  <si>
    <t>first-reisebuero.de</t>
  </si>
  <si>
    <t>bdmiskovice.cz</t>
  </si>
  <si>
    <t>ternua.com</t>
  </si>
  <si>
    <t>vegas-avtomati4.com</t>
  </si>
  <si>
    <t>asreasia.ir</t>
  </si>
  <si>
    <t>kupbilet.pl</t>
  </si>
  <si>
    <t>clarkpest.com</t>
  </si>
  <si>
    <t>arrowpassage.com</t>
  </si>
  <si>
    <t>nppr.team</t>
  </si>
  <si>
    <t>reifensex.com</t>
  </si>
  <si>
    <t>opuscontract.ru</t>
  </si>
  <si>
    <t>illustrationweb.com</t>
  </si>
  <si>
    <t>salereal.com.vn</t>
  </si>
  <si>
    <t>cialispm.com</t>
  </si>
  <si>
    <t>pigpen002.com</t>
  </si>
  <si>
    <t>usa.org</t>
  </si>
  <si>
    <t>rencontre-salopes.com</t>
  </si>
  <si>
    <t>cursiane.com</t>
  </si>
  <si>
    <t>harlandfs.com</t>
  </si>
  <si>
    <t>streetmix.net</t>
  </si>
  <si>
    <t>dosugx.com</t>
  </si>
  <si>
    <t>dragonsawakening.com</t>
  </si>
  <si>
    <t>bistrotdevenise.com</t>
  </si>
  <si>
    <t>doublerproductions.com</t>
  </si>
  <si>
    <t>cdnnd.com</t>
  </si>
  <si>
    <t>rtp798.com</t>
  </si>
  <si>
    <t>gpstpete.com</t>
  </si>
  <si>
    <t>biugames.com</t>
  </si>
  <si>
    <t>saj-electric.com</t>
  </si>
  <si>
    <t>autogarag.ru</t>
  </si>
  <si>
    <t>play-fortuna-slotig5.com</t>
  </si>
  <si>
    <t>surnameweb.org</t>
  </si>
  <si>
    <t>hostingcsl.com</t>
  </si>
  <si>
    <t>tout-terrain.de</t>
  </si>
  <si>
    <t>ods.de</t>
  </si>
  <si>
    <t>selectagiftplan.com</t>
  </si>
  <si>
    <t>collphyphil.org</t>
  </si>
  <si>
    <t>alldarkmarkets.com</t>
  </si>
  <si>
    <t>ksh-muenchen.de</t>
  </si>
  <si>
    <t>szdushi.com.cn</t>
  </si>
  <si>
    <t>manifa.info</t>
  </si>
  <si>
    <t>mariage.fr</t>
  </si>
  <si>
    <t>bkfon.club</t>
  </si>
  <si>
    <t>alpenkraft.shop</t>
  </si>
  <si>
    <t>utahrivertrips.net</t>
  </si>
  <si>
    <t>fs.co.zw</t>
  </si>
  <si>
    <t>seqing001.com</t>
  </si>
  <si>
    <t>greenhomesforsale.com</t>
  </si>
  <si>
    <t>ucbonline.com</t>
  </si>
  <si>
    <t>arcorpltd.info</t>
  </si>
  <si>
    <t>vumc.com</t>
  </si>
  <si>
    <t>rodnaya-vyatka.ru</t>
  </si>
  <si>
    <t>certificationkits.com</t>
  </si>
  <si>
    <t>epresence.com</t>
  </si>
  <si>
    <t>knkv.nl</t>
  </si>
  <si>
    <t>fasthosts.com.au</t>
  </si>
  <si>
    <t>angenehme-welt.de</t>
  </si>
  <si>
    <t>24vulcan-club.com</t>
  </si>
  <si>
    <t>edmensr.com</t>
  </si>
  <si>
    <t>myplantationplacesouth.com</t>
  </si>
  <si>
    <t>koten.zone</t>
  </si>
  <si>
    <t>fdltcc.edu</t>
  </si>
  <si>
    <t>crew4crew.com</t>
  </si>
  <si>
    <t>drivinglessonsgoole.co.uk</t>
  </si>
  <si>
    <t>nyshealthdepartment.info</t>
  </si>
  <si>
    <t>otdyhateli.com</t>
  </si>
  <si>
    <t>zero60times.com</t>
  </si>
  <si>
    <t>novatiko.com</t>
  </si>
  <si>
    <t>nautikarestaurants.com</t>
  </si>
  <si>
    <t>audiocolorado.com</t>
  </si>
  <si>
    <t>official.shop</t>
  </si>
  <si>
    <t>muonline.com</t>
  </si>
  <si>
    <t>symphonyretailai.com</t>
  </si>
  <si>
    <t>unifiedlawyers.com.au</t>
  </si>
  <si>
    <t>evercoat.com</t>
  </si>
  <si>
    <t>nagshara-farsh.ir</t>
  </si>
  <si>
    <t>synergyerp.net</t>
  </si>
  <si>
    <t>logoinn.com</t>
  </si>
  <si>
    <t>outdoortrends.de</t>
  </si>
  <si>
    <t>leira.pt</t>
  </si>
  <si>
    <t>268spw.com</t>
  </si>
  <si>
    <t>zwischenzugs.com</t>
  </si>
  <si>
    <t>idoreajans.com</t>
  </si>
  <si>
    <t>otisworldwide.com</t>
  </si>
  <si>
    <t>69361.com</t>
  </si>
  <si>
    <t>jobuy.com</t>
  </si>
  <si>
    <t>pharmaciedesdrakkars.com</t>
  </si>
  <si>
    <t>geloumw.com</t>
  </si>
  <si>
    <t>fakenhamrugby.com</t>
  </si>
  <si>
    <t>rmx3022.de</t>
  </si>
  <si>
    <t>nic.blockbuster</t>
  </si>
  <si>
    <t>greenparty.ru</t>
  </si>
  <si>
    <t>vulkit.com</t>
  </si>
  <si>
    <t>tplondon.com</t>
  </si>
  <si>
    <t>ormetiz.ru</t>
  </si>
  <si>
    <t>listsofscholarships.com</t>
  </si>
  <si>
    <t>gzchess.com</t>
  </si>
  <si>
    <t>open2learn.org</t>
  </si>
  <si>
    <t>blackmail.se</t>
  </si>
  <si>
    <t>mehraket.com</t>
  </si>
  <si>
    <t>reddinet.net</t>
  </si>
  <si>
    <t>networksolutionssucks.biz</t>
  </si>
  <si>
    <t>dialecteast.info</t>
  </si>
  <si>
    <t>leadone.ga</t>
  </si>
  <si>
    <t>navimap.xyz</t>
  </si>
  <si>
    <t>eagle-force.club</t>
  </si>
  <si>
    <t>xn--kackenistgesnderalsbroccoli-t3c.com</t>
  </si>
  <si>
    <t>frankdenneman.nl</t>
  </si>
  <si>
    <t>driversgrabber.com</t>
  </si>
  <si>
    <t>wulkan24.link</t>
  </si>
  <si>
    <t>bestofsaintbarth.com</t>
  </si>
  <si>
    <t>sphere-sante.com</t>
  </si>
  <si>
    <t>samara-ugg.ru</t>
  </si>
  <si>
    <t>euretina.org</t>
  </si>
  <si>
    <t>carolineondesign.com</t>
  </si>
  <si>
    <t>betzcenter.com</t>
  </si>
  <si>
    <t>kevinmacdonald.net</t>
  </si>
  <si>
    <t>natmark.net</t>
  </si>
  <si>
    <t>lifetimecode.com</t>
  </si>
  <si>
    <t>intinvest.co</t>
  </si>
  <si>
    <t>prommanow.com</t>
  </si>
  <si>
    <t>transport32.ru</t>
  </si>
  <si>
    <t>hostnextra.com</t>
  </si>
  <si>
    <t>hoi.hu</t>
  </si>
  <si>
    <t>fanwenda.com</t>
  </si>
  <si>
    <t>chantalegagne.com</t>
  </si>
  <si>
    <t>kanalacmaizmir.com</t>
  </si>
  <si>
    <t>nsctf.cn</t>
  </si>
  <si>
    <t>2217n.com</t>
  </si>
  <si>
    <t>jisuanjilunwen.com</t>
  </si>
  <si>
    <t>decore.com</t>
  </si>
  <si>
    <t>nsi.org</t>
  </si>
  <si>
    <t>cybcon.com</t>
  </si>
  <si>
    <t>taotao-ex.com</t>
  </si>
  <si>
    <t>pavillioncreation.com.sg</t>
  </si>
  <si>
    <t>alytausnaujienos.lt</t>
  </si>
  <si>
    <t>cpgtours.com</t>
  </si>
  <si>
    <t>mastervdom.ru</t>
  </si>
  <si>
    <t>deodupont.com</t>
  </si>
  <si>
    <t>bfw-gohl.de</t>
  </si>
  <si>
    <t>planetfitness.co.za</t>
  </si>
  <si>
    <t>amphenol.de</t>
  </si>
  <si>
    <t>sildenafilfive.com</t>
  </si>
  <si>
    <t>ltrybus.com</t>
  </si>
  <si>
    <t>alliuminteriorsolutions.co.uk</t>
  </si>
  <si>
    <t>globalbanks.com</t>
  </si>
  <si>
    <t>reuters.net</t>
  </si>
  <si>
    <t>attackpoint.org</t>
  </si>
  <si>
    <t>ewisoft.com</t>
  </si>
  <si>
    <t>cloudterium.com</t>
  </si>
  <si>
    <t>pin-up-casino.biz</t>
  </si>
  <si>
    <t>gszwfw.gov.cn</t>
  </si>
  <si>
    <t>nikeairmaxtrainers.co.uk</t>
  </si>
  <si>
    <t>lisinoprilzestoretic.quest</t>
  </si>
  <si>
    <t>sslhosting.in</t>
  </si>
  <si>
    <t>parseclogistics.nl</t>
  </si>
  <si>
    <t>pointsderepere.com</t>
  </si>
  <si>
    <t>intercitytransit.com</t>
  </si>
  <si>
    <t>casinoportugal.pt</t>
  </si>
  <si>
    <t>istanaimpian.ltd</t>
  </si>
  <si>
    <t>nic.latino</t>
  </si>
  <si>
    <t>eyalstein.com</t>
  </si>
  <si>
    <t>freeinternetpress.com</t>
  </si>
  <si>
    <t>aiict.edu.au</t>
  </si>
  <si>
    <t>htb.org</t>
  </si>
  <si>
    <t>istorage-uk.com</t>
  </si>
  <si>
    <t>seriousgames.net</t>
  </si>
  <si>
    <t>eazylight.net</t>
  </si>
  <si>
    <t>ablegroups.com</t>
  </si>
  <si>
    <t>banch.biz</t>
  </si>
  <si>
    <t>ictacademy.in</t>
  </si>
  <si>
    <t>restud.com</t>
  </si>
  <si>
    <t>jmxcf.com</t>
  </si>
  <si>
    <t>netmonks.nl</t>
  </si>
  <si>
    <t>muzic.net.nz</t>
  </si>
  <si>
    <t>virtual-salesman.net</t>
  </si>
  <si>
    <t>lotabout.me</t>
  </si>
  <si>
    <t>originals-diplomov24.com</t>
  </si>
  <si>
    <t>p1.network</t>
  </si>
  <si>
    <t>cmsu.edu</t>
  </si>
  <si>
    <t>nataction.com</t>
  </si>
  <si>
    <t>facingthefuture.org</t>
  </si>
  <si>
    <t>jobs77.online</t>
  </si>
  <si>
    <t>meomiao.us</t>
  </si>
  <si>
    <t>emdadmobile.net</t>
  </si>
  <si>
    <t>bestsmmkart.in</t>
  </si>
  <si>
    <t>eer24.com</t>
  </si>
  <si>
    <t>wherebankingmeetslife.com</t>
  </si>
  <si>
    <t>celebritypictures.org</t>
  </si>
  <si>
    <t>8-495-797-04-95.ru</t>
  </si>
  <si>
    <t>cbt-cloud.com</t>
  </si>
  <si>
    <t>5playplus.ru</t>
  </si>
  <si>
    <t>l2maxi.ru</t>
  </si>
  <si>
    <t>getrecipesonlinetab1.com</t>
  </si>
  <si>
    <t>elitewebsnetwork.com</t>
  </si>
  <si>
    <t>seniorlivinghelp.co</t>
  </si>
  <si>
    <t>virtualroom.biz</t>
  </si>
  <si>
    <t>itb-asia.com</t>
  </si>
  <si>
    <t>transylvaniabeyond.com</t>
  </si>
  <si>
    <t>webasto-ufa.ru</t>
  </si>
  <si>
    <t>usobaki.com</t>
  </si>
  <si>
    <t>snowtrex.nl</t>
  </si>
  <si>
    <t>verkehrsanwaelte.de</t>
  </si>
  <si>
    <t>salmanbenhamad.cc</t>
  </si>
  <si>
    <t>mypcsportal.com</t>
  </si>
  <si>
    <t>xn--thepratebay-fcb.com</t>
  </si>
  <si>
    <t>brainycp.io</t>
  </si>
  <si>
    <t>fewpal.com</t>
  </si>
  <si>
    <t>leathercompany.co.uk</t>
  </si>
  <si>
    <t>tabdigital.eu</t>
  </si>
  <si>
    <t>profastasia.com</t>
  </si>
  <si>
    <t>thelibertyrevolution.com</t>
  </si>
  <si>
    <t>mockuphunt.co</t>
  </si>
  <si>
    <t>mobi.mobi</t>
  </si>
  <si>
    <t>phyrefile.com</t>
  </si>
  <si>
    <t>joyeriasuarez.com</t>
  </si>
  <si>
    <t>cbabc.org</t>
  </si>
  <si>
    <t>techskiff.work</t>
  </si>
  <si>
    <t>gameover.com.hk</t>
  </si>
  <si>
    <t>rapidvps.com</t>
  </si>
  <si>
    <t>wtckontakt.be</t>
  </si>
  <si>
    <t>sciencespo-toulouse.fr</t>
  </si>
  <si>
    <t>steemscan.com</t>
  </si>
  <si>
    <t>levcazino-win.ru</t>
  </si>
  <si>
    <t>youtube.lt</t>
  </si>
  <si>
    <t>oldesuffolk.com</t>
  </si>
  <si>
    <t>pipivnp.com</t>
  </si>
  <si>
    <t>linakis.com</t>
  </si>
  <si>
    <t>benber.com</t>
  </si>
  <si>
    <t>credo.press</t>
  </si>
  <si>
    <t>convoenglish.co</t>
  </si>
  <si>
    <t>factorytoursusa.com</t>
  </si>
  <si>
    <t>zhongjietf.com</t>
  </si>
  <si>
    <t>champ-game.online</t>
  </si>
  <si>
    <t>tjlfsz.com</t>
  </si>
  <si>
    <t>royalcanin.ca</t>
  </si>
  <si>
    <t>moresound.ml</t>
  </si>
  <si>
    <t>lcsdyq.cn</t>
  </si>
  <si>
    <t>grandmark.vn</t>
  </si>
  <si>
    <t>materialsviewschina.com</t>
  </si>
  <si>
    <t>hentaishark.com</t>
  </si>
  <si>
    <t>psyradio.fm</t>
  </si>
  <si>
    <t>jntgexpo.com</t>
  </si>
  <si>
    <t>bestpolarbear.com</t>
  </si>
  <si>
    <t>o001oo.ru</t>
  </si>
  <si>
    <t>sasitlinsky-shop.com</t>
  </si>
  <si>
    <t>indianstoretaiwan.com</t>
  </si>
  <si>
    <t>nethouse.ua</t>
  </si>
  <si>
    <t>nofaultcourts.com</t>
  </si>
  <si>
    <t>appx-my.com</t>
  </si>
  <si>
    <t>bokehlink.com</t>
  </si>
  <si>
    <t>beibei865nr.cn</t>
  </si>
  <si>
    <t>arkfe.com</t>
  </si>
  <si>
    <t>tysonsgalleria.com</t>
  </si>
  <si>
    <t>qindelivalve.com</t>
  </si>
  <si>
    <t>goleisureholidays.com</t>
  </si>
  <si>
    <t>alfred-music.com</t>
  </si>
  <si>
    <t>usrlazio.it</t>
  </si>
  <si>
    <t>mumbaionline.in</t>
  </si>
  <si>
    <t>nb591.com</t>
  </si>
  <si>
    <t>lancashirewitches400.org</t>
  </si>
  <si>
    <t>play-partner.ru</t>
  </si>
  <si>
    <t>menucuisine.com</t>
  </si>
  <si>
    <t>al.com.tr</t>
  </si>
  <si>
    <t>thespaatnorwichinn.com</t>
  </si>
  <si>
    <t>nwac-detroit.org</t>
  </si>
  <si>
    <t>diseaseproof.com</t>
  </si>
  <si>
    <t>htownfavorite.com</t>
  </si>
  <si>
    <t>hyphen.co.za</t>
  </si>
  <si>
    <t>theoldbiscuitmill.co.za</t>
  </si>
  <si>
    <t>mrimaster.com</t>
  </si>
  <si>
    <t>vulkan24-casino.click</t>
  </si>
  <si>
    <t>zeri.org</t>
  </si>
  <si>
    <t>dfs.gr</t>
  </si>
  <si>
    <t>vr-pay-ecommerce.de</t>
  </si>
  <si>
    <t>grayninjas-playground.net</t>
  </si>
  <si>
    <t>flbusinessgo.com</t>
  </si>
  <si>
    <t>propleyer.com</t>
  </si>
  <si>
    <t>tutrungbaybanhkem.com</t>
  </si>
  <si>
    <t>cheongshim.net</t>
  </si>
  <si>
    <t>sheetai.app</t>
  </si>
  <si>
    <t>ferafox.com.br</t>
  </si>
  <si>
    <t>eventisinc.com</t>
  </si>
  <si>
    <t>bestcrm.kz</t>
  </si>
  <si>
    <t>casino-frank-club.ru</t>
  </si>
  <si>
    <t>cocopastil.com</t>
  </si>
  <si>
    <t>ncc.dk</t>
  </si>
  <si>
    <t>hage-company.com</t>
  </si>
  <si>
    <t>995qyk.com</t>
  </si>
  <si>
    <t>scmamit.com</t>
  </si>
  <si>
    <t>androidapkmods.com</t>
  </si>
  <si>
    <t>boriananet.com</t>
  </si>
  <si>
    <t>agrotikianaptixi.gr</t>
  </si>
  <si>
    <t>zepak.pl</t>
  </si>
  <si>
    <t>ibudanbalita.com</t>
  </si>
  <si>
    <t>seekoutside.com</t>
  </si>
  <si>
    <t>heardcraig.org</t>
  </si>
  <si>
    <t>hoffmannpersonalinjury.com</t>
  </si>
  <si>
    <t>talentdesk.com</t>
  </si>
  <si>
    <t>torrentsearchwebsite.com</t>
  </si>
  <si>
    <t>money-forest.fun</t>
  </si>
  <si>
    <t>greenhome.com</t>
  </si>
  <si>
    <t>rndporn.com</t>
  </si>
  <si>
    <t>jurua.com.br</t>
  </si>
  <si>
    <t>aliva.de</t>
  </si>
  <si>
    <t>rockportinstitute.com</t>
  </si>
  <si>
    <t>redebanmulticolor.com.co</t>
  </si>
  <si>
    <t>universsl.co.uk</t>
  </si>
  <si>
    <t>evwind.com</t>
  </si>
  <si>
    <t>nashuamitsubishi.com</t>
  </si>
  <si>
    <t>saracommers.com</t>
  </si>
  <si>
    <t>datacoretelecom.com.br</t>
  </si>
  <si>
    <t>librusek.ml</t>
  </si>
  <si>
    <t>asgcgroup.com</t>
  </si>
  <si>
    <t>ssweb.es</t>
  </si>
  <si>
    <t>occamagenciadigital.com</t>
  </si>
  <si>
    <t>mastersincounseling.org</t>
  </si>
  <si>
    <t>thegreenplanetdubai.com</t>
  </si>
  <si>
    <t>social-bite.co.uk</t>
  </si>
  <si>
    <t>rankexcel.com</t>
  </si>
  <si>
    <t>sanctuarygaming.gg</t>
  </si>
  <si>
    <t>courrierdesameriques.com</t>
  </si>
  <si>
    <t>gscohen.com</t>
  </si>
  <si>
    <t>allamateurxxx.com</t>
  </si>
  <si>
    <t>ottomanhotels.com</t>
  </si>
  <si>
    <t>kidsuniverse.com.au</t>
  </si>
  <si>
    <t>nexopos.com</t>
  </si>
  <si>
    <t>censushardtocountmaps2020.us</t>
  </si>
  <si>
    <t>kvikfud.ru</t>
  </si>
  <si>
    <t>modesign.co.nz</t>
  </si>
  <si>
    <t>ordercialistabs.com</t>
  </si>
  <si>
    <t>gobase.org</t>
  </si>
  <si>
    <t>kinopanda.ru</t>
  </si>
  <si>
    <t>mattianizzardo.com</t>
  </si>
  <si>
    <t>utc.com.tw</t>
  </si>
  <si>
    <t>mediabangladesh.net</t>
  </si>
  <si>
    <t>scheffels-frischbackstuben.de</t>
  </si>
  <si>
    <t>huvrtech.com</t>
  </si>
  <si>
    <t>roulette-simulator.info</t>
  </si>
  <si>
    <t>dvflora.com</t>
  </si>
  <si>
    <t>uac-gp.ru</t>
  </si>
  <si>
    <t>spas-hort.com</t>
  </si>
  <si>
    <t>motorlot.com</t>
  </si>
  <si>
    <t>homeinn.com</t>
  </si>
  <si>
    <t>roxcasino1.ru</t>
  </si>
  <si>
    <t>hug.ru</t>
  </si>
  <si>
    <t>18acg.top</t>
  </si>
  <si>
    <t>maydeal.com</t>
  </si>
  <si>
    <t>09120214603.ir</t>
  </si>
  <si>
    <t>matrixfse.com</t>
  </si>
  <si>
    <t>mdtf.ru</t>
  </si>
  <si>
    <t>remotehq.com</t>
  </si>
  <si>
    <t>lcsdyq.com</t>
  </si>
  <si>
    <t>property24.co.zm</t>
  </si>
  <si>
    <t>danmaur.com</t>
  </si>
  <si>
    <t>avxxc.com</t>
  </si>
  <si>
    <t>ingridzenmoments.com</t>
  </si>
  <si>
    <t>zhahach.cc</t>
  </si>
  <si>
    <t>osungdang.co.kr</t>
  </si>
  <si>
    <t>proofonmain.com</t>
  </si>
  <si>
    <t>get-money.pl</t>
  </si>
  <si>
    <t>kbsbank.com.pl</t>
  </si>
  <si>
    <t>schmid-bauelemente.de</t>
  </si>
  <si>
    <t>tatame.com.br</t>
  </si>
  <si>
    <t>kotoprofi.com</t>
  </si>
  <si>
    <t>sad60.k12.me.us</t>
  </si>
  <si>
    <t>sozcukitabevi.com</t>
  </si>
  <si>
    <t>dytt8.com</t>
  </si>
  <si>
    <t>israelnurse.com</t>
  </si>
  <si>
    <t>murphysboroillinois.com</t>
  </si>
  <si>
    <t>lettoquotidiano.it</t>
  </si>
  <si>
    <t>tecnoacquisti.com</t>
  </si>
  <si>
    <t>asrjetsjournal.org</t>
  </si>
  <si>
    <t>hamchoi.vn</t>
  </si>
  <si>
    <t>thegunsource.com</t>
  </si>
  <si>
    <t>biotech-now.org</t>
  </si>
  <si>
    <t>isyucn.com</t>
  </si>
  <si>
    <t>fri-gate0.eu</t>
  </si>
  <si>
    <t>turnbridge.com</t>
  </si>
  <si>
    <t>longchamphandbagsuk.org.uk</t>
  </si>
  <si>
    <t>leadinglady.com</t>
  </si>
  <si>
    <t>irancanada-ac.com</t>
  </si>
  <si>
    <t>timocom.co.uk</t>
  </si>
  <si>
    <t>blueprintstaging.com</t>
  </si>
  <si>
    <t>dyno-chiptuningfiles.com</t>
  </si>
  <si>
    <t>paulstanley.com</t>
  </si>
  <si>
    <t>carolinasaviation.org</t>
  </si>
  <si>
    <t>comdmm-corp.com</t>
  </si>
  <si>
    <t>wimmersecurities.com</t>
  </si>
  <si>
    <t>trajal.ac.jp</t>
  </si>
  <si>
    <t>mobeb.info</t>
  </si>
  <si>
    <t>torr-nado.ru</t>
  </si>
  <si>
    <t>cressetcorp.com</t>
  </si>
  <si>
    <t>promwad.de</t>
  </si>
  <si>
    <t>vniig.ru</t>
  </si>
  <si>
    <t>brucesilverstein.com</t>
  </si>
  <si>
    <t>meet-to-fun.com</t>
  </si>
  <si>
    <t>noklab.com</t>
  </si>
  <si>
    <t>intercity.net</t>
  </si>
  <si>
    <t>nymax.co.uk</t>
  </si>
  <si>
    <t>akk.net.pl</t>
  </si>
  <si>
    <t>gamerask.ru</t>
  </si>
  <si>
    <t>beeware.org</t>
  </si>
  <si>
    <t>nikpolindia.co.in</t>
  </si>
  <si>
    <t>latw.org</t>
  </si>
  <si>
    <t>linosupermercado.com.br</t>
  </si>
  <si>
    <t>hedgefundmanagers.com</t>
  </si>
  <si>
    <t>91nvshen1.top</t>
  </si>
  <si>
    <t>diversityq.com</t>
  </si>
  <si>
    <t>allincasinobet.com</t>
  </si>
  <si>
    <t>oddshot.tv</t>
  </si>
  <si>
    <t>teknocityhost.com</t>
  </si>
  <si>
    <t>johannesburgsummit.org</t>
  </si>
  <si>
    <t>baxtel.com</t>
  </si>
  <si>
    <t>omnivaults.com</t>
  </si>
  <si>
    <t>vetrocar.it</t>
  </si>
  <si>
    <t>queich.net</t>
  </si>
  <si>
    <t>visitploce.com</t>
  </si>
  <si>
    <t>movie-erog.com</t>
  </si>
  <si>
    <t>thecoffeemonsterzco.com</t>
  </si>
  <si>
    <t>agritrader.nl</t>
  </si>
  <si>
    <t>books4romance.com</t>
  </si>
  <si>
    <t>topszafy.pl</t>
  </si>
  <si>
    <t>chinaeda.org</t>
  </si>
  <si>
    <t>roxor.systems</t>
  </si>
  <si>
    <t>jomanji.hair</t>
  </si>
  <si>
    <t>posttrack.com</t>
  </si>
  <si>
    <t>proofstuff.com</t>
  </si>
  <si>
    <t>polivalik.ru</t>
  </si>
  <si>
    <t>aral-supercard.de</t>
  </si>
  <si>
    <t>webxpress.ch</t>
  </si>
  <si>
    <t>eazithromycin.com</t>
  </si>
  <si>
    <t>wdscomponents.com</t>
  </si>
  <si>
    <t>dekodes.no</t>
  </si>
  <si>
    <t>fleetvisor.eu</t>
  </si>
  <si>
    <t>rgfutbol.xyz</t>
  </si>
  <si>
    <t>mynetsolutions.website</t>
  </si>
  <si>
    <t>edlumina.com</t>
  </si>
  <si>
    <t>blue-isolate.com</t>
  </si>
  <si>
    <t>juzyf.com</t>
  </si>
  <si>
    <t>pandorajewelry.top</t>
  </si>
  <si>
    <t>pengetouristboard.co.uk</t>
  </si>
  <si>
    <t>uafootstat2.ru</t>
  </si>
  <si>
    <t>tdkru.ru</t>
  </si>
  <si>
    <t>raffleseducity.com</t>
  </si>
  <si>
    <t>kinobase.cc</t>
  </si>
  <si>
    <t>ge-el.ru</t>
  </si>
  <si>
    <t>polkadotheart.org</t>
  </si>
  <si>
    <t>dvepalochki.ru</t>
  </si>
  <si>
    <t>totalfishing.ro</t>
  </si>
  <si>
    <t>rilsoft.cyou</t>
  </si>
  <si>
    <t>global-mind.org</t>
  </si>
  <si>
    <t>poker.org.ua</t>
  </si>
  <si>
    <t>furor-casino-site2.top</t>
  </si>
  <si>
    <t>gdit-dsop.io</t>
  </si>
  <si>
    <t>vulkanonline.click</t>
  </si>
  <si>
    <t>veszpremvolgy.hu</t>
  </si>
  <si>
    <t>womanel.com</t>
  </si>
  <si>
    <t>mzkt.by</t>
  </si>
  <si>
    <t>unitaid.eu</t>
  </si>
  <si>
    <t>comendant24.ru</t>
  </si>
  <si>
    <t>hvadvilduvide.tk</t>
  </si>
  <si>
    <t>mazopt.ru</t>
  </si>
  <si>
    <t>cashpoint.dk</t>
  </si>
  <si>
    <t>thezum.org</t>
  </si>
  <si>
    <t>dejobaan.com</t>
  </si>
  <si>
    <t>aliciacrispellphoto.com</t>
  </si>
  <si>
    <t>makeanswer.com</t>
  </si>
  <si>
    <t>zsonline.ru</t>
  </si>
  <si>
    <t>znews3.com</t>
  </si>
  <si>
    <t>smartplatform.pro</t>
  </si>
  <si>
    <t>wieneralpen.at</t>
  </si>
  <si>
    <t>cdmirandes.com</t>
  </si>
  <si>
    <t>inevent.net</t>
  </si>
  <si>
    <t>psvitavpk.com</t>
  </si>
  <si>
    <t>gsxr.hu</t>
  </si>
  <si>
    <t>lesroches.es</t>
  </si>
  <si>
    <t>restaurant-pourquoi-pas.com</t>
  </si>
  <si>
    <t>isehan.co.jp</t>
  </si>
  <si>
    <t>0512s.com</t>
  </si>
  <si>
    <t>plaindealer.com</t>
  </si>
  <si>
    <t>zeron.web.tr</t>
  </si>
  <si>
    <t>universdelabri.fr</t>
  </si>
  <si>
    <t>aligro.ch</t>
  </si>
  <si>
    <t>wsoweb.com</t>
  </si>
  <si>
    <t>americanhues.com</t>
  </si>
  <si>
    <t>angryuser.help</t>
  </si>
  <si>
    <t>duke.co.jp</t>
  </si>
  <si>
    <t>siwczynska.pl</t>
  </si>
  <si>
    <t>scanwith.com</t>
  </si>
  <si>
    <t>muzpotok.co</t>
  </si>
  <si>
    <t>crowneuropean.co.uk</t>
  </si>
  <si>
    <t>gridnet.uk</t>
  </si>
  <si>
    <t>ccllabel.am</t>
  </si>
  <si>
    <t>fan.school</t>
  </si>
  <si>
    <t>portalnet.inf.br</t>
  </si>
  <si>
    <t>best-casino2021.rest</t>
  </si>
  <si>
    <t>cancernet.jp</t>
  </si>
  <si>
    <t>cm-funchal.pt</t>
  </si>
  <si>
    <t>openstreetmap.id</t>
  </si>
  <si>
    <t>elmgd.com</t>
  </si>
  <si>
    <t>usajinguu.com</t>
  </si>
  <si>
    <t>billycaspergolf.com</t>
  </si>
  <si>
    <t>cargo-tuff.com</t>
  </si>
  <si>
    <t>v-delux.com</t>
  </si>
  <si>
    <t>onlinepharmacy.today</t>
  </si>
  <si>
    <t>iranbatri.com</t>
  </si>
  <si>
    <t>zimbaver.com</t>
  </si>
  <si>
    <t>hpinfosys.com</t>
  </si>
  <si>
    <t>188betomg.com</t>
  </si>
  <si>
    <t>fibaa.org</t>
  </si>
  <si>
    <t>prodigytechno.com</t>
  </si>
  <si>
    <t>dis.se</t>
  </si>
  <si>
    <t>anjun1.net</t>
  </si>
  <si>
    <t>marketcheetah.com</t>
  </si>
  <si>
    <t>limasakti.co.id</t>
  </si>
  <si>
    <t>ko-nic.kaufen</t>
  </si>
  <si>
    <t>besttaxicabs.com</t>
  </si>
  <si>
    <t>send.org</t>
  </si>
  <si>
    <t>writance.com</t>
  </si>
  <si>
    <t>bean-osx.com</t>
  </si>
  <si>
    <t>silverbirdcinemas.com</t>
  </si>
  <si>
    <t>karnatakabank.net.in</t>
  </si>
  <si>
    <t>vital.com.ar</t>
  </si>
  <si>
    <t>dutchdirectflowers.com</t>
  </si>
  <si>
    <t>literairnederland.nl</t>
  </si>
  <si>
    <t>thetowerpost.com</t>
  </si>
  <si>
    <t>heldermann.de</t>
  </si>
  <si>
    <t>hopcialisraj.com</t>
  </si>
  <si>
    <t>digipowergreen.com</t>
  </si>
  <si>
    <t>sistersrevisions.one</t>
  </si>
  <si>
    <t>convertyourproperty.co.uk</t>
  </si>
  <si>
    <t>questzone.ru</t>
  </si>
  <si>
    <t>onlinevirivky.cz</t>
  </si>
  <si>
    <t>yahmis.com</t>
  </si>
  <si>
    <t>slowcookerclub.com</t>
  </si>
  <si>
    <t>pussycam.com</t>
  </si>
  <si>
    <t>youngheartsrunfree.ie</t>
  </si>
  <si>
    <t>tmf.org</t>
  </si>
  <si>
    <t>chosunceo.com</t>
  </si>
  <si>
    <t>roxcrystal1.ru</t>
  </si>
  <si>
    <t>iondisart.com</t>
  </si>
  <si>
    <t>worldbaseballseries.com</t>
  </si>
  <si>
    <t>dominiondental.com</t>
  </si>
  <si>
    <t>yonanas.com</t>
  </si>
  <si>
    <t>abihosting.com</t>
  </si>
  <si>
    <t>kuaminika.com</t>
  </si>
  <si>
    <t>wewager.co</t>
  </si>
  <si>
    <t>kwbid.com.cn</t>
  </si>
  <si>
    <t>studio-m.re</t>
  </si>
  <si>
    <t>compasschurch.org</t>
  </si>
  <si>
    <t>oxfordworldhistory.net</t>
  </si>
  <si>
    <t>vitrinefood.com</t>
  </si>
  <si>
    <t>emaxindia.in</t>
  </si>
  <si>
    <t>hao22.com</t>
  </si>
  <si>
    <t>kunkalabs.com</t>
  </si>
  <si>
    <t>yggtorrent.one</t>
  </si>
  <si>
    <t>vash-dom.net</t>
  </si>
  <si>
    <t>kingdomsubs.com</t>
  </si>
  <si>
    <t>finalizart.com</t>
  </si>
  <si>
    <t>rcomhost.com</t>
  </si>
  <si>
    <t>inngresa.com</t>
  </si>
  <si>
    <t>icsm.gov.au</t>
  </si>
  <si>
    <t>benedicttigers.com</t>
  </si>
  <si>
    <t>minestrator.com</t>
  </si>
  <si>
    <t>mywiltonplaza.com</t>
  </si>
  <si>
    <t>myeightystrand.com</t>
  </si>
  <si>
    <t>xbahis1.com</t>
  </si>
  <si>
    <t>re-media.ru</t>
  </si>
  <si>
    <t>ivermectini.com</t>
  </si>
  <si>
    <t>kdhlw.com</t>
  </si>
  <si>
    <t>m-necropol.ru</t>
  </si>
  <si>
    <t>russtroy.moscow</t>
  </si>
  <si>
    <t>spravspb.com</t>
  </si>
  <si>
    <t>gtonorm.ru</t>
  </si>
  <si>
    <t>bytl.fr</t>
  </si>
  <si>
    <t>vtb.education</t>
  </si>
  <si>
    <t>iimsirmaur.ac.in</t>
  </si>
  <si>
    <t>masterpapers.us</t>
  </si>
  <si>
    <t>inmoed.com</t>
  </si>
  <si>
    <t>gamezigo.com</t>
  </si>
  <si>
    <t>tundelaniranfarms.shop</t>
  </si>
  <si>
    <t>bestofsno.com</t>
  </si>
  <si>
    <t>beardpapas.com</t>
  </si>
  <si>
    <t>proxygasp.com</t>
  </si>
  <si>
    <t>supertrips.nl</t>
  </si>
  <si>
    <t>pakardns.com</t>
  </si>
  <si>
    <t>antiaging-systems.com</t>
  </si>
  <si>
    <t>bs25999.net</t>
  </si>
  <si>
    <t>thisisfirstaidkit.com</t>
  </si>
  <si>
    <t>ardysslife.com</t>
  </si>
  <si>
    <t>xxxmangacomix.com</t>
  </si>
  <si>
    <t>casinovulkan.click</t>
  </si>
  <si>
    <t>criticsinc.com</t>
  </si>
  <si>
    <t>shellworx.com</t>
  </si>
  <si>
    <t>projul.com</t>
  </si>
  <si>
    <t>woodmizer.pl</t>
  </si>
  <si>
    <t>sappetitom.ru</t>
  </si>
  <si>
    <t>depechedekabylie.com</t>
  </si>
  <si>
    <t>freeguitarlesssons.cf</t>
  </si>
  <si>
    <t>duxavto.ru</t>
  </si>
  <si>
    <t>dmitrschool04.ru</t>
  </si>
  <si>
    <t>kammihair.com</t>
  </si>
  <si>
    <t>shirleysbagels.com</t>
  </si>
  <si>
    <t>bkn03.ru</t>
  </si>
  <si>
    <t>batterystory.com</t>
  </si>
  <si>
    <t>eurosupplies.com.gr</t>
  </si>
  <si>
    <t>civilknowledges.com</t>
  </si>
  <si>
    <t>kirandulastippek.hu</t>
  </si>
  <si>
    <t>hermossa.co.il</t>
  </si>
  <si>
    <t>stroikak.com</t>
  </si>
  <si>
    <t>newdeal20.org</t>
  </si>
  <si>
    <t>homezonefurniture.com</t>
  </si>
  <si>
    <t>tele-law.in</t>
  </si>
  <si>
    <t>theatredatabase.com</t>
  </si>
  <si>
    <t>leananalyticsbook.com</t>
  </si>
  <si>
    <t>hwlebsworth.com.au</t>
  </si>
  <si>
    <t>infoflotforum.ru</t>
  </si>
  <si>
    <t>omgclan.cf</t>
  </si>
  <si>
    <t>shirleymaclaine.com</t>
  </si>
  <si>
    <t>crowdconnect-tickets.com</t>
  </si>
  <si>
    <t>touktoukcie.com</t>
  </si>
  <si>
    <t>kb-sellcar.co.kr</t>
  </si>
  <si>
    <t>istgah2.ir</t>
  </si>
  <si>
    <t>signoserver.com</t>
  </si>
  <si>
    <t>sol-1823.ru</t>
  </si>
  <si>
    <t>pawelkuczynski.com</t>
  </si>
  <si>
    <t>greedisgood.one</t>
  </si>
  <si>
    <t>misslidka.com</t>
  </si>
  <si>
    <t>slivz.com</t>
  </si>
  <si>
    <t>ku-sumu.com</t>
  </si>
  <si>
    <t>atul.com.mx</t>
  </si>
  <si>
    <t>123svs.com</t>
  </si>
  <si>
    <t>dealzclick.com</t>
  </si>
  <si>
    <t>oldtraffordfaithful.com</t>
  </si>
  <si>
    <t>fni.no</t>
  </si>
  <si>
    <t>rgxwcm.cn</t>
  </si>
  <si>
    <t>veilsteam.xyz</t>
  </si>
  <si>
    <t>migros-shop.de</t>
  </si>
  <si>
    <t>anmolmehta.com</t>
  </si>
  <si>
    <t>mtxi.ru</t>
  </si>
  <si>
    <t>binbsc.com</t>
  </si>
  <si>
    <t>gulbenkian.co.uk</t>
  </si>
  <si>
    <t>iisertirupati.ac.in</t>
  </si>
  <si>
    <t>webnode.com.ar</t>
  </si>
  <si>
    <t>cpconnectdns.com</t>
  </si>
  <si>
    <t>kinnls.com</t>
  </si>
  <si>
    <t>simple-sample.de</t>
  </si>
  <si>
    <t>laraceramica.com</t>
  </si>
  <si>
    <t>wehavehalflives.com</t>
  </si>
  <si>
    <t>travelsauro.com</t>
  </si>
  <si>
    <t>tech2globe.ca</t>
  </si>
  <si>
    <t>gardianul.ro</t>
  </si>
  <si>
    <t>zidongchechuang.com.cn</t>
  </si>
  <si>
    <t>lexitaslegal.com</t>
  </si>
  <si>
    <t>dinneronwheels.com</t>
  </si>
  <si>
    <t>taxiconnect.nl</t>
  </si>
  <si>
    <t>mtssd2.com</t>
  </si>
  <si>
    <t>kinoloy.com</t>
  </si>
  <si>
    <t>notifalcon.com</t>
  </si>
  <si>
    <t>rangerforums.net</t>
  </si>
  <si>
    <t>cocoro-todoku.com</t>
  </si>
  <si>
    <t>azaranweb.org</t>
  </si>
  <si>
    <t>erdekesvilag.hu</t>
  </si>
  <si>
    <t>kiehls.com.sg</t>
  </si>
  <si>
    <t>imc.net.au</t>
  </si>
  <si>
    <t>insideforsikring.dk</t>
  </si>
  <si>
    <t>baudaeletronica.com.br</t>
  </si>
  <si>
    <t>optiknet.ru</t>
  </si>
  <si>
    <t>press53.com</t>
  </si>
  <si>
    <t>bencane.com</t>
  </si>
  <si>
    <t>crowthornehouse.com</t>
  </si>
  <si>
    <t>thefashionography.com</t>
  </si>
  <si>
    <t>ioykazino.net</t>
  </si>
  <si>
    <t>nettrek.com.au</t>
  </si>
  <si>
    <t>oelmuehle-solling.de</t>
  </si>
  <si>
    <t>jednosc.com.pl</t>
  </si>
  <si>
    <t>enrforce.com</t>
  </si>
  <si>
    <t>hostingbolivia.info</t>
  </si>
  <si>
    <t>war-craft.online</t>
  </si>
  <si>
    <t>thecybernerds.com</t>
  </si>
  <si>
    <t>adestudio.info</t>
  </si>
  <si>
    <t>nhathaulongkhanh.com</t>
  </si>
  <si>
    <t>zonamuonline.com</t>
  </si>
  <si>
    <t>aeropeople.com</t>
  </si>
  <si>
    <t>coalitionagainsttheburner.org</t>
  </si>
  <si>
    <t>humanbalance.net</t>
  </si>
  <si>
    <t>penghuangbottle.com</t>
  </si>
  <si>
    <t>thepiratebayz.org</t>
  </si>
  <si>
    <t>modafinilipharm.com</t>
  </si>
  <si>
    <t>play-casino-vulcan.net</t>
  </si>
  <si>
    <t>edx.com</t>
  </si>
  <si>
    <t>vworld.kr</t>
  </si>
  <si>
    <t>ecoteer.com</t>
  </si>
  <si>
    <t>magchevrolet.com</t>
  </si>
  <si>
    <t>doctor33.it</t>
  </si>
  <si>
    <t>allpayments.net</t>
  </si>
  <si>
    <t>ogopendata.com</t>
  </si>
  <si>
    <t>beautyteenporn.xyz</t>
  </si>
  <si>
    <t>cryptosoul.io</t>
  </si>
  <si>
    <t>mzvv.by</t>
  </si>
  <si>
    <t>szazdq.com</t>
  </si>
  <si>
    <t>domra.info</t>
  </si>
  <si>
    <t>prime-square.com</t>
  </si>
  <si>
    <t>jusy.co.kr</t>
  </si>
  <si>
    <t>getlocal.one</t>
  </si>
  <si>
    <t>gameslife.ru</t>
  </si>
  <si>
    <t>hybrid-fusion.com</t>
  </si>
  <si>
    <t>tncloud.ru</t>
  </si>
  <si>
    <t>manningllp.com</t>
  </si>
  <si>
    <t>neftu.edu.in</t>
  </si>
  <si>
    <t>proxy1122.com</t>
  </si>
  <si>
    <t>caddysize.com</t>
  </si>
  <si>
    <t>teknomaris.com</t>
  </si>
  <si>
    <t>khv.aero</t>
  </si>
  <si>
    <t>negociando.com.mx</t>
  </si>
  <si>
    <t>chefstemp.com</t>
  </si>
  <si>
    <t>bibaleze.si</t>
  </si>
  <si>
    <t>alkalinetrio.com</t>
  </si>
  <si>
    <t>projecthotmess.com</t>
  </si>
  <si>
    <t>smoothtalkers.cl</t>
  </si>
  <si>
    <t>profiltek.com</t>
  </si>
  <si>
    <t>nanase77.com</t>
  </si>
  <si>
    <t>sprw.io</t>
  </si>
  <si>
    <t>autotruster.ru</t>
  </si>
  <si>
    <t>miconversor.com</t>
  </si>
  <si>
    <t>ayeayecloud.co.uk</t>
  </si>
  <si>
    <t>ads1.be</t>
  </si>
  <si>
    <t>maccosmetics.it</t>
  </si>
  <si>
    <t>theredserver.com</t>
  </si>
  <si>
    <t>xsu1.live</t>
  </si>
  <si>
    <t>hostmiyo.com</t>
  </si>
  <si>
    <t>25img.com</t>
  </si>
  <si>
    <t>k-suke.jp</t>
  </si>
  <si>
    <t>cxrus.net</t>
  </si>
  <si>
    <t>guifeng.net</t>
  </si>
  <si>
    <t>freeporncamchat.com</t>
  </si>
  <si>
    <t>weekleyhomes.com</t>
  </si>
  <si>
    <t>unop.com.br</t>
  </si>
  <si>
    <t>pharnex.com</t>
  </si>
  <si>
    <t>voiptime.net</t>
  </si>
  <si>
    <t>digicamdb.com</t>
  </si>
  <si>
    <t>myroyalexchange.com</t>
  </si>
  <si>
    <t>uncustomary.org</t>
  </si>
  <si>
    <t>ezlms.com</t>
  </si>
  <si>
    <t>insuredaircraft.com</t>
  </si>
  <si>
    <t>thecrownedgoat.com</t>
  </si>
  <si>
    <t>allur.kz</t>
  </si>
  <si>
    <t>chaonengso.com</t>
  </si>
  <si>
    <t>xiaomipedia.com</t>
  </si>
  <si>
    <t>thesmilinghippo.com</t>
  </si>
  <si>
    <t>ankur.com.bd</t>
  </si>
  <si>
    <t>reelnreel.com</t>
  </si>
  <si>
    <t>pedsanesthesia.org</t>
  </si>
  <si>
    <t>your-local-cleaner.com</t>
  </si>
  <si>
    <t>freudfile.org</t>
  </si>
  <si>
    <t>fomsrt.ru</t>
  </si>
  <si>
    <t>craftycookingmama.com</t>
  </si>
  <si>
    <t>vipdepo.net</t>
  </si>
  <si>
    <t>virgin-experience.com</t>
  </si>
  <si>
    <t>ibay.com.mv</t>
  </si>
  <si>
    <t>athletix.gr</t>
  </si>
  <si>
    <t>farhad-leather.com</t>
  </si>
  <si>
    <t>takenocamp.com</t>
  </si>
  <si>
    <t>qsandbox.com</t>
  </si>
  <si>
    <t>sparta.cl</t>
  </si>
  <si>
    <t>kiril.be</t>
  </si>
  <si>
    <t>hein-gericke.de</t>
  </si>
  <si>
    <t>eduforfun.com</t>
  </si>
  <si>
    <t>safetysite.biz</t>
  </si>
  <si>
    <t>pornoafisha.net</t>
  </si>
  <si>
    <t>pivotpe.com</t>
  </si>
  <si>
    <t>lopeli.com</t>
  </si>
  <si>
    <t>chordiant.com</t>
  </si>
  <si>
    <t>dapc.or.jp</t>
  </si>
  <si>
    <t>pooll.co</t>
  </si>
  <si>
    <t>savetomp3.net</t>
  </si>
  <si>
    <t>mytpr.com</t>
  </si>
  <si>
    <t>innovisatlas.com</t>
  </si>
  <si>
    <t>tzga.gov.cn</t>
  </si>
  <si>
    <t>factorybuys.com.au</t>
  </si>
  <si>
    <t>oecdwatch.org</t>
  </si>
  <si>
    <t>miku.moe</t>
  </si>
  <si>
    <t>kinoaero.cz</t>
  </si>
  <si>
    <t>feldmanarchitecture.com</t>
  </si>
  <si>
    <t>vihta.com</t>
  </si>
  <si>
    <t>mercedes-originalteile.de</t>
  </si>
  <si>
    <t>whiteminaret.com</t>
  </si>
  <si>
    <t>youngcorigservices.com</t>
  </si>
  <si>
    <t>house-of-gerryweber.de</t>
  </si>
  <si>
    <t>mint.hr</t>
  </si>
  <si>
    <t>wysscenter.ch</t>
  </si>
  <si>
    <t>niceschool.ga</t>
  </si>
  <si>
    <t>littlecanadian.ca</t>
  </si>
  <si>
    <t>kidgredients.com.au</t>
  </si>
  <si>
    <t>fitssheashass.xyz</t>
  </si>
  <si>
    <t>tafelmusik.org</t>
  </si>
  <si>
    <t>watchesreplica2m.com</t>
  </si>
  <si>
    <t>rlgbuilds.com</t>
  </si>
  <si>
    <t>xn----8sbbf1bdddu7cd.com</t>
  </si>
  <si>
    <t>immmmm.com</t>
  </si>
  <si>
    <t>auroraaviation.ch</t>
  </si>
  <si>
    <t>alfakrank.com.tr</t>
  </si>
  <si>
    <t>novekino.pl</t>
  </si>
  <si>
    <t>medexplorer.com</t>
  </si>
  <si>
    <t>redciencia.cu</t>
  </si>
  <si>
    <t>animalhumanenm.org</t>
  </si>
  <si>
    <t>yummyanime.best</t>
  </si>
  <si>
    <t>supportlinc.com</t>
  </si>
  <si>
    <t>zoomingjapan.com</t>
  </si>
  <si>
    <t>anticimex.se</t>
  </si>
  <si>
    <t>magelantravel.mk</t>
  </si>
  <si>
    <t>emotechat.de</t>
  </si>
  <si>
    <t>fiercethought.net</t>
  </si>
  <si>
    <t>outerhebridescottage.co.uk</t>
  </si>
  <si>
    <t>bauersmiles.com</t>
  </si>
  <si>
    <t>davethewriter.com</t>
  </si>
  <si>
    <t>plannuh.com</t>
  </si>
  <si>
    <t>seiengesund.de</t>
  </si>
  <si>
    <t>alanic.com</t>
  </si>
  <si>
    <t>hostmail.com</t>
  </si>
  <si>
    <t>littlebirdie.com.au</t>
  </si>
  <si>
    <t>aitsnet.com</t>
  </si>
  <si>
    <t>fleischhacker-homedefi.biz</t>
  </si>
  <si>
    <t>rucountry.ru</t>
  </si>
  <si>
    <t>psychotherapie.nl</t>
  </si>
  <si>
    <t>au-freshbots.ai</t>
  </si>
  <si>
    <t>eliaspress.com</t>
  </si>
  <si>
    <t>simplysearch4it.com</t>
  </si>
  <si>
    <t>daydream.pl</t>
  </si>
  <si>
    <t>migrol.ch</t>
  </si>
  <si>
    <t>dtctelecom.com.br</t>
  </si>
  <si>
    <t>findnews.ro</t>
  </si>
  <si>
    <t>musicinst.org</t>
  </si>
  <si>
    <t>siblaguna.org</t>
  </si>
  <si>
    <t>visitpwc.com</t>
  </si>
  <si>
    <t>ashimaryhair.com</t>
  </si>
  <si>
    <t>livejornal.com</t>
  </si>
  <si>
    <t>vagdedes.com</t>
  </si>
  <si>
    <t>getdave.com</t>
  </si>
  <si>
    <t>curacao-chamber.com</t>
  </si>
  <si>
    <t>poloralph-laurenuk.org.uk</t>
  </si>
  <si>
    <t>bruji.com</t>
  </si>
  <si>
    <t>centrocollaudifiorauto.it</t>
  </si>
  <si>
    <t>alltopcollections.com</t>
  </si>
  <si>
    <t>stitchplan.nl</t>
  </si>
  <si>
    <t>ff14.pw</t>
  </si>
  <si>
    <t>webdesignerhost.info</t>
  </si>
  <si>
    <t>olx-ru.ru</t>
  </si>
  <si>
    <t>sketchrunner.com</t>
  </si>
  <si>
    <t>estrema.it</t>
  </si>
  <si>
    <t>biz-cen.ru</t>
  </si>
  <si>
    <t>segreteriacloud.eu</t>
  </si>
  <si>
    <t>kangaroomall.org</t>
  </si>
  <si>
    <t>terracoat.biz</t>
  </si>
  <si>
    <t>ogamhilling.com</t>
  </si>
  <si>
    <t>coastalcresties.com</t>
  </si>
  <si>
    <t>louis-carlton.co.uk</t>
  </si>
  <si>
    <t>monaco-seattle.com</t>
  </si>
  <si>
    <t>iconlifesaver.com</t>
  </si>
  <si>
    <t>bf3jdsk2d.com</t>
  </si>
  <si>
    <t>bighost.lv</t>
  </si>
  <si>
    <t>myl.ru</t>
  </si>
  <si>
    <t>cneic.com.cn</t>
  </si>
  <si>
    <t>technologywebdesign.com</t>
  </si>
  <si>
    <t>cddfjulong.com</t>
  </si>
  <si>
    <t>closecareer.com</t>
  </si>
  <si>
    <t>zhainanwuzi.live</t>
  </si>
  <si>
    <t>radiolachispafm.tk</t>
  </si>
  <si>
    <t>crednews.ru</t>
  </si>
  <si>
    <t>sportreserve.ir</t>
  </si>
  <si>
    <t>soggydollar.com</t>
  </si>
  <si>
    <t>ielista.ru</t>
  </si>
  <si>
    <t>securem2.com</t>
  </si>
  <si>
    <t>wobzip.org</t>
  </si>
  <si>
    <t>wmfs.net</t>
  </si>
  <si>
    <t>clubcarwash.com</t>
  </si>
  <si>
    <t>defencejournal.com</t>
  </si>
  <si>
    <t>prodapi.cn</t>
  </si>
  <si>
    <t>p3.cn</t>
  </si>
  <si>
    <t>digitaldiagnostics.com</t>
  </si>
  <si>
    <t>torrent.tv</t>
  </si>
  <si>
    <t>apkplay.org</t>
  </si>
  <si>
    <t>fpwr.org</t>
  </si>
  <si>
    <t>upandalive.com</t>
  </si>
  <si>
    <t>mgclaw.com</t>
  </si>
  <si>
    <t>pullack.com</t>
  </si>
  <si>
    <t>macmillaneducation.in</t>
  </si>
  <si>
    <t>payin3.eu</t>
  </si>
  <si>
    <t>pxtx.com</t>
  </si>
  <si>
    <t>pointpleasantresorts.com</t>
  </si>
  <si>
    <t>terravivagrants.org</t>
  </si>
  <si>
    <t>min.org.ua</t>
  </si>
  <si>
    <t>ino.ca</t>
  </si>
  <si>
    <t>thecurrency.news</t>
  </si>
  <si>
    <t>thehideawaymanchester.com</t>
  </si>
  <si>
    <t>cipsre.cf</t>
  </si>
  <si>
    <t>crytpok.site</t>
  </si>
  <si>
    <t>virtualblueridge.com</t>
  </si>
  <si>
    <t>torrent6.net</t>
  </si>
  <si>
    <t>play-admiralx21.ru</t>
  </si>
  <si>
    <t>actualwat.biz</t>
  </si>
  <si>
    <t>oto.net</t>
  </si>
  <si>
    <t>ciel.city</t>
  </si>
  <si>
    <t>livedna.net</t>
  </si>
  <si>
    <t>83blog.com</t>
  </si>
  <si>
    <t>oildex.com</t>
  </si>
  <si>
    <t>dictfreewifi4all.net</t>
  </si>
  <si>
    <t>rsi-llc.ru</t>
  </si>
  <si>
    <t>scootersfornewbies.com</t>
  </si>
  <si>
    <t>pudongtv.cn</t>
  </si>
  <si>
    <t>overgeared.net</t>
  </si>
  <si>
    <t>lgrb-bw.de</t>
  </si>
  <si>
    <t>enjoy-tube.icu</t>
  </si>
  <si>
    <t>condesadf.com</t>
  </si>
  <si>
    <t>safe-proxy.com</t>
  </si>
  <si>
    <t>casino-vulcan-online.click</t>
  </si>
  <si>
    <t>bettilt.com</t>
  </si>
  <si>
    <t>raysofhopeinc.org</t>
  </si>
  <si>
    <t>pspu.kz</t>
  </si>
  <si>
    <t>glavagronom.ru</t>
  </si>
  <si>
    <t>vizvilagnap.hu</t>
  </si>
  <si>
    <t>movilepay.com.br</t>
  </si>
  <si>
    <t>athensandbeyond.com</t>
  </si>
  <si>
    <t>vulcan-kasino.rocks</t>
  </si>
  <si>
    <t>qsiq.kz</t>
  </si>
  <si>
    <t>yibodns6.com</t>
  </si>
  <si>
    <t>bestcellular.com</t>
  </si>
  <si>
    <t>vulkan-kazino.click</t>
  </si>
  <si>
    <t>existenzgruenderinnen.de</t>
  </si>
  <si>
    <t>kinofoks.net</t>
  </si>
  <si>
    <t>sobcase.com</t>
  </si>
  <si>
    <t>ahelicoptermom.com</t>
  </si>
  <si>
    <t>mazeweb.com</t>
  </si>
  <si>
    <t>freeboardgames.org</t>
  </si>
  <si>
    <t>uniglo.io</t>
  </si>
  <si>
    <t>kansaisweets.com</t>
  </si>
  <si>
    <t>emby.wtf</t>
  </si>
  <si>
    <t>visily.ai</t>
  </si>
  <si>
    <t>vitrinaurbana.co</t>
  </si>
  <si>
    <t>aditirai.in</t>
  </si>
  <si>
    <t>eglobe.com</t>
  </si>
  <si>
    <t>mysecondear.de</t>
  </si>
  <si>
    <t>localnet.com.au</t>
  </si>
  <si>
    <t>chattanoogatshirt.com</t>
  </si>
  <si>
    <t>susano04.top</t>
  </si>
  <si>
    <t>camsonlinesex.com</t>
  </si>
  <si>
    <t>ocoee.org</t>
  </si>
  <si>
    <t>gruetwinery.com</t>
  </si>
  <si>
    <t>rebeladmin.net</t>
  </si>
  <si>
    <t>budburst.org</t>
  </si>
  <si>
    <t>elsewhereadvertising.net</t>
  </si>
  <si>
    <t>cypherlab.xyz</t>
  </si>
  <si>
    <t>wirelesshollywood.org</t>
  </si>
  <si>
    <t>uzlms.uz</t>
  </si>
  <si>
    <t>bok.com.np</t>
  </si>
  <si>
    <t>serargentino.com</t>
  </si>
  <si>
    <t>science-inc.com</t>
  </si>
  <si>
    <t>official-pokerdom.com</t>
  </si>
  <si>
    <t>ti1ca.com</t>
  </si>
  <si>
    <t>joyglobal.com</t>
  </si>
  <si>
    <t>emp-shop.se</t>
  </si>
  <si>
    <t>iconomi.net</t>
  </si>
  <si>
    <t>heatshieldproducts.com</t>
  </si>
  <si>
    <t>mcjty.eu</t>
  </si>
  <si>
    <t>onyalife.com</t>
  </si>
  <si>
    <t>do-jinfan.net</t>
  </si>
  <si>
    <t>sellhousenow.net</t>
  </si>
  <si>
    <t>mfcwestenkwartier.nl</t>
  </si>
  <si>
    <t>polibrasnet.com.br</t>
  </si>
  <si>
    <t>summerintheforest.com</t>
  </si>
  <si>
    <t>agriculturistmusa.com</t>
  </si>
  <si>
    <t>gurutto-koriyama.com</t>
  </si>
  <si>
    <t>dorto.co</t>
  </si>
  <si>
    <t>gaziantepalcidekor.com</t>
  </si>
  <si>
    <t>ellis3dp.com</t>
  </si>
  <si>
    <t>3kino.net</t>
  </si>
  <si>
    <t>daoncnt.co.kr</t>
  </si>
  <si>
    <t>5gliving.com</t>
  </si>
  <si>
    <t>novostimira.com</t>
  </si>
  <si>
    <t>uniform-met.ru</t>
  </si>
  <si>
    <t>thelatest.co.uk</t>
  </si>
  <si>
    <t>oregontel.com</t>
  </si>
  <si>
    <t>helleniccomserve.com</t>
  </si>
  <si>
    <t>marantec.com</t>
  </si>
  <si>
    <t>poppodiumboerderij.nl</t>
  </si>
  <si>
    <t>exporthub.cn</t>
  </si>
  <si>
    <t>mysafehostuae.com</t>
  </si>
  <si>
    <t>youthistaan.com</t>
  </si>
  <si>
    <t>bestanswerforcancer.org</t>
  </si>
  <si>
    <t>apha.cz</t>
  </si>
  <si>
    <t>avantisystems.com</t>
  </si>
  <si>
    <t>curry36.de</t>
  </si>
  <si>
    <t>casinos-gamers.ru</t>
  </si>
  <si>
    <t>irobs.ru</t>
  </si>
  <si>
    <t>uceeac.ca</t>
  </si>
  <si>
    <t>terrahost.kiev.ua</t>
  </si>
  <si>
    <t>sacramentoyouthsymphony.org</t>
  </si>
  <si>
    <t>ushiku.lg.jp</t>
  </si>
  <si>
    <t>strategiclien.com</t>
  </si>
  <si>
    <t>hatunsepeti.com</t>
  </si>
  <si>
    <t>wwfadria.org</t>
  </si>
  <si>
    <t>cbrd.co.uk</t>
  </si>
  <si>
    <t>gim-naz.ru</t>
  </si>
  <si>
    <t>mouseguard.net</t>
  </si>
  <si>
    <t>eu4cheats.com</t>
  </si>
  <si>
    <t>bizboostup.com</t>
  </si>
  <si>
    <t>hljcg.gov.cn</t>
  </si>
  <si>
    <t>macedonian-heritage.gr</t>
  </si>
  <si>
    <t>midwest-dental.com</t>
  </si>
  <si>
    <t>exe.ne.jp</t>
  </si>
  <si>
    <t>csimgmt.com</t>
  </si>
  <si>
    <t>buswashsystems.com</t>
  </si>
  <si>
    <t>coursesxpert.com</t>
  </si>
  <si>
    <t>risaralda.gov.co</t>
  </si>
  <si>
    <t>le-sportif.com</t>
  </si>
  <si>
    <t>futurelondonacademy.co.uk</t>
  </si>
  <si>
    <t>hajozas.hu</t>
  </si>
  <si>
    <t>duvideo.net</t>
  </si>
  <si>
    <t>starnews.com</t>
  </si>
  <si>
    <t>nextbrand.net</t>
  </si>
  <si>
    <t>portlandraceway.com</t>
  </si>
  <si>
    <t>medspravkii-medknigkii-v-ryazaniii.ru</t>
  </si>
  <si>
    <t>darwinreid.com</t>
  </si>
  <si>
    <t>patientsrightscouncil.org</t>
  </si>
  <si>
    <t>s-s.capital</t>
  </si>
  <si>
    <t>serfas.com</t>
  </si>
  <si>
    <t>muxplus.com</t>
  </si>
  <si>
    <t>ulsterbank.com</t>
  </si>
  <si>
    <t>gjerrigknarkepost.com</t>
  </si>
  <si>
    <t>enfieldfestivals.co.uk</t>
  </si>
  <si>
    <t>kasino-vulkan.click</t>
  </si>
  <si>
    <t>gamerheadquarters.com</t>
  </si>
  <si>
    <t>isi.ie</t>
  </si>
  <si>
    <t>myangelgate.co.uk</t>
  </si>
  <si>
    <t>gitesinloire.co.uk</t>
  </si>
  <si>
    <t>nexusboard.net</t>
  </si>
  <si>
    <t>foxvision.dk</t>
  </si>
  <si>
    <t>nic.alfaromeo</t>
  </si>
  <si>
    <t>yltvb.com</t>
  </si>
  <si>
    <t>multitudes.net</t>
  </si>
  <si>
    <t>loneconservative.com</t>
  </si>
  <si>
    <t>theclevelandbucketlist.com</t>
  </si>
  <si>
    <t>usatrendshub.com</t>
  </si>
  <si>
    <t>aromacms.com</t>
  </si>
  <si>
    <t>topfoto.co.uk</t>
  </si>
  <si>
    <t>nationalmotormuseum.org.uk</t>
  </si>
  <si>
    <t>ebisukoi.com</t>
  </si>
  <si>
    <t>alcaponelimos.com</t>
  </si>
  <si>
    <t>sloticagames.com</t>
  </si>
  <si>
    <t>watwat.be</t>
  </si>
  <si>
    <t>lauriebarraco.com</t>
  </si>
  <si>
    <t>regiontehsnab.ru</t>
  </si>
  <si>
    <t>seriyes.be</t>
  </si>
  <si>
    <t>the-travel-bunny.com</t>
  </si>
  <si>
    <t>spisfortune.net</t>
  </si>
  <si>
    <t>mukacasino.com</t>
  </si>
  <si>
    <t>mychinavisa.com</t>
  </si>
  <si>
    <t>blackmalepornstars.com</t>
  </si>
  <si>
    <t>pornik.xyz</t>
  </si>
  <si>
    <t>walle-robo.website</t>
  </si>
  <si>
    <t>yfsoft.com.cn</t>
  </si>
  <si>
    <t>yrcbilisim.com</t>
  </si>
  <si>
    <t>themasterchat.com</t>
  </si>
  <si>
    <t>pun.me</t>
  </si>
  <si>
    <t>sjcgov.ws</t>
  </si>
  <si>
    <t>vikingyachts.com</t>
  </si>
  <si>
    <t>crabservice.com</t>
  </si>
  <si>
    <t>threecatsmarketing.com</t>
  </si>
  <si>
    <t>xn--80aqafdqahpu2d.xn--p1ai</t>
  </si>
  <si>
    <t>yankeenergy.us</t>
  </si>
  <si>
    <t>rivaldos.ru</t>
  </si>
  <si>
    <t>sydneycommunitycollege.edu.au</t>
  </si>
  <si>
    <t>khf.ru</t>
  </si>
  <si>
    <t>studentboss.com</t>
  </si>
  <si>
    <t>pitchperfectmovie.com</t>
  </si>
  <si>
    <t>mykingsplace.com</t>
  </si>
  <si>
    <t>wuenschewagen.de</t>
  </si>
  <si>
    <t>vagon.store</t>
  </si>
  <si>
    <t>itfc-idb.info</t>
  </si>
  <si>
    <t>happy-an.com</t>
  </si>
  <si>
    <t>casinowulkan-online.click</t>
  </si>
  <si>
    <t>quid.com.au</t>
  </si>
  <si>
    <t>xbh5.info</t>
  </si>
  <si>
    <t>minwanoheya.jp</t>
  </si>
  <si>
    <t>nomadmarrakech.com</t>
  </si>
  <si>
    <t>animixplay.red</t>
  </si>
  <si>
    <t>milliontreesnyc.org</t>
  </si>
  <si>
    <t>legion-mc.net</t>
  </si>
  <si>
    <t>helleboresandhedgerows.co.uk</t>
  </si>
  <si>
    <t>evertek.com</t>
  </si>
  <si>
    <t>trulolo.com</t>
  </si>
  <si>
    <t>finefilms.co.jp</t>
  </si>
  <si>
    <t>bushiroad-music.com</t>
  </si>
  <si>
    <t>calconi.com</t>
  </si>
  <si>
    <t>paycos.com</t>
  </si>
  <si>
    <t>theforgehost.com</t>
  </si>
  <si>
    <t>trewaudio.com</t>
  </si>
  <si>
    <t>davical.org</t>
  </si>
  <si>
    <t>lankanewspapers.com</t>
  </si>
  <si>
    <t>feb17.info</t>
  </si>
  <si>
    <t>srnautoparts.com</t>
  </si>
  <si>
    <t>anefa.org</t>
  </si>
  <si>
    <t>stouffermechanical.com</t>
  </si>
  <si>
    <t>open-nys.org</t>
  </si>
  <si>
    <t>foodwinellc.com</t>
  </si>
  <si>
    <t>answeriq.com</t>
  </si>
  <si>
    <t>chatzone.ru</t>
  </si>
  <si>
    <t>h9tht434f.com</t>
  </si>
  <si>
    <t>groningerlandschap.nl</t>
  </si>
  <si>
    <t>doublebooster.info</t>
  </si>
  <si>
    <t>vc.hr</t>
  </si>
  <si>
    <t>homework-lab.com</t>
  </si>
  <si>
    <t>datadock.ne.jp</t>
  </si>
  <si>
    <t>ferrara-design.ru</t>
  </si>
  <si>
    <t>pvsol.de</t>
  </si>
  <si>
    <t>typings.gg</t>
  </si>
  <si>
    <t>hotmixradio.fr</t>
  </si>
  <si>
    <t>minimodelshop.com</t>
  </si>
  <si>
    <t>xoopscube.jp</t>
  </si>
  <si>
    <t>alisa-blog.com</t>
  </si>
  <si>
    <t>betwinner-642645.top</t>
  </si>
  <si>
    <t>gifst.io</t>
  </si>
  <si>
    <t>cabanova.fr</t>
  </si>
  <si>
    <t>changyou.com.cn</t>
  </si>
  <si>
    <t>365net.is</t>
  </si>
  <si>
    <t>plataran.com</t>
  </si>
  <si>
    <t>woofgangbakery.com</t>
  </si>
  <si>
    <t>academy-of-art-college.net</t>
  </si>
  <si>
    <t>bissantz.de</t>
  </si>
  <si>
    <t>romneyread.com</t>
  </si>
  <si>
    <t>vulkanstars-club.click</t>
  </si>
  <si>
    <t>plantationrum.com</t>
  </si>
  <si>
    <t>groupebmv.com</t>
  </si>
  <si>
    <t>ahdionline.org</t>
  </si>
  <si>
    <t>buttertogetherkitchen.com</t>
  </si>
  <si>
    <t>efghermes.com</t>
  </si>
  <si>
    <t>guitarlessonskensington.com</t>
  </si>
  <si>
    <t>zakladtop.xyz</t>
  </si>
  <si>
    <t>easy-land.ru</t>
  </si>
  <si>
    <t>buckethatstore.net</t>
  </si>
  <si>
    <t>luskybon.site</t>
  </si>
  <si>
    <t>myhayesapartments.com</t>
  </si>
  <si>
    <t>k-netti.com</t>
  </si>
  <si>
    <t>presidencyworld.com</t>
  </si>
  <si>
    <t>of22-15y.com</t>
  </si>
  <si>
    <t>languagingminds.co.nz</t>
  </si>
  <si>
    <t>medreseodshayha.ru</t>
  </si>
  <si>
    <t>oakvillerealestatesearch.ca</t>
  </si>
  <si>
    <t>genjuridico.com.br</t>
  </si>
  <si>
    <t>alaciex.cn</t>
  </si>
  <si>
    <t>markethallfoods.com</t>
  </si>
  <si>
    <t>newleaf.com</t>
  </si>
  <si>
    <t>intjforum.com</t>
  </si>
  <si>
    <t>onlinechatdatingsites.com</t>
  </si>
  <si>
    <t>thefowndry.com</t>
  </si>
  <si>
    <t>2hosts.ru</t>
  </si>
  <si>
    <t>ykyatai.com</t>
  </si>
  <si>
    <t>adansalazar.com</t>
  </si>
  <si>
    <t>lineups.fun</t>
  </si>
  <si>
    <t>salesprocentral.com</t>
  </si>
  <si>
    <t>gardenprofessors.com</t>
  </si>
  <si>
    <t>wifezoo.com</t>
  </si>
  <si>
    <t>hrccu.org</t>
  </si>
  <si>
    <t>ipolitics360.com</t>
  </si>
  <si>
    <t>derijnpost.nl</t>
  </si>
  <si>
    <t>dodtap.mil</t>
  </si>
  <si>
    <t>iyeehe.com</t>
  </si>
  <si>
    <t>blscrc.com</t>
  </si>
  <si>
    <t>sapporo-dc.co.jp</t>
  </si>
  <si>
    <t>petrusco.ru</t>
  </si>
  <si>
    <t>artscape.org</t>
  </si>
  <si>
    <t>carraigfoundations.com</t>
  </si>
  <si>
    <t>cakhialive.com</t>
  </si>
  <si>
    <t>rocketrealtor.app</t>
  </si>
  <si>
    <t>serverforisp.net</t>
  </si>
  <si>
    <t>tle.de</t>
  </si>
  <si>
    <t>feiniaobt.com</t>
  </si>
  <si>
    <t>rugdoctor.co.uk</t>
  </si>
  <si>
    <t>aprasc.org.br</t>
  </si>
  <si>
    <t>palmpay-inc.com</t>
  </si>
  <si>
    <t>mybuildinghub.co.uk</t>
  </si>
  <si>
    <t>chipkarte.at</t>
  </si>
  <si>
    <t>theglobaltrots.com</t>
  </si>
  <si>
    <t>briarwooddetox.com</t>
  </si>
  <si>
    <t>threebs.co</t>
  </si>
  <si>
    <t>xn----8sbmbakg2behdgne.xn--p1ai</t>
  </si>
  <si>
    <t>sony.hu</t>
  </si>
  <si>
    <t>nagelusa.us</t>
  </si>
  <si>
    <t>dogfinance.com</t>
  </si>
  <si>
    <t>casinovulcan.link</t>
  </si>
  <si>
    <t>tuxwerk.de</t>
  </si>
  <si>
    <t>koillissanomat.fi</t>
  </si>
  <si>
    <t>bt-parts.com</t>
  </si>
  <si>
    <t>sobol-mex.ru</t>
  </si>
  <si>
    <t>orelets.com</t>
  </si>
  <si>
    <t>webkype.net</t>
  </si>
  <si>
    <t>loucity.com</t>
  </si>
  <si>
    <t>pinhaistelecom.com.br</t>
  </si>
  <si>
    <t>monclerdoudounepascher.fr</t>
  </si>
  <si>
    <t>arbatcredit.ru</t>
  </si>
  <si>
    <t>hardcoreente.com</t>
  </si>
  <si>
    <t>lenovolaptops.co.in</t>
  </si>
  <si>
    <t>e-hartford.biz</t>
  </si>
  <si>
    <t>helpineedhelp.com</t>
  </si>
  <si>
    <t>zjgyygd.com</t>
  </si>
  <si>
    <t>sookwang.co.kr</t>
  </si>
  <si>
    <t>20chapelstportal.com</t>
  </si>
  <si>
    <t>sofosbuvir-samara2.ru</t>
  </si>
  <si>
    <t>curves.eu</t>
  </si>
  <si>
    <t>libexpat.org</t>
  </si>
  <si>
    <t>smartbusinessreports.com</t>
  </si>
  <si>
    <t>druglib.com</t>
  </si>
  <si>
    <t>polaris.com.tw</t>
  </si>
  <si>
    <t>effekttest.ru</t>
  </si>
  <si>
    <t>pinkfloydz.com</t>
  </si>
  <si>
    <t>sangakoo.com</t>
  </si>
  <si>
    <t>bitesize.irish</t>
  </si>
  <si>
    <t>noblog.net</t>
  </si>
  <si>
    <t>fisapplause.com</t>
  </si>
  <si>
    <t>hozv.ru</t>
  </si>
  <si>
    <t>passport.gov.gr</t>
  </si>
  <si>
    <t>logos.dk</t>
  </si>
  <si>
    <t>skatestooped.com</t>
  </si>
  <si>
    <t>internationalsupermarketnews.com</t>
  </si>
  <si>
    <t>bluesystem.top</t>
  </si>
  <si>
    <t>psxcellerator.com</t>
  </si>
  <si>
    <t>airticket-center.com</t>
  </si>
  <si>
    <t>anthonycerreta.com</t>
  </si>
  <si>
    <t>wdm.ca</t>
  </si>
  <si>
    <t>cdow.org</t>
  </si>
  <si>
    <t>albergotrattoriaalcastello.com</t>
  </si>
  <si>
    <t>netplus.cz</t>
  </si>
  <si>
    <t>amaz.ru</t>
  </si>
  <si>
    <t>krifcher.org</t>
  </si>
  <si>
    <t>bekasimantap.id</t>
  </si>
  <si>
    <t>wulcanstars.click</t>
  </si>
  <si>
    <t>tvcarpincho.com</t>
  </si>
  <si>
    <t>qalib.ru</t>
  </si>
  <si>
    <t>kiro46.ru</t>
  </si>
  <si>
    <t>rus-diplomy.com</t>
  </si>
  <si>
    <t>idredentor.com</t>
  </si>
  <si>
    <t>multisourcepro.ch</t>
  </si>
  <si>
    <t>letsrebold.com</t>
  </si>
  <si>
    <t>phillyfunguide.com</t>
  </si>
  <si>
    <t>xinji.org</t>
  </si>
  <si>
    <t>fii-institute.org</t>
  </si>
  <si>
    <t>7wdn8.com</t>
  </si>
  <si>
    <t>poison-ivy.org</t>
  </si>
  <si>
    <t>rushccw.com</t>
  </si>
  <si>
    <t>brlo.de</t>
  </si>
  <si>
    <t>celebhub.net</t>
  </si>
  <si>
    <t>ttrblog.pro</t>
  </si>
  <si>
    <t>pmc-tool.com</t>
  </si>
  <si>
    <t>englishinn.com</t>
  </si>
  <si>
    <t>sm-n.net</t>
  </si>
  <si>
    <t>80s.plus</t>
  </si>
  <si>
    <t>wowsft.com</t>
  </si>
  <si>
    <t>host-server.net</t>
  </si>
  <si>
    <t>hijama.kz</t>
  </si>
  <si>
    <t>enchantedkingdom.ph</t>
  </si>
  <si>
    <t>sib.fr</t>
  </si>
  <si>
    <t>woltu.com</t>
  </si>
  <si>
    <t>podshipnik-td.ru</t>
  </si>
  <si>
    <t>furenfpi.com</t>
  </si>
  <si>
    <t>navigadget.com</t>
  </si>
  <si>
    <t>globaldyrectory.com</t>
  </si>
  <si>
    <t>digitalredzone.com</t>
  </si>
  <si>
    <t>minol.de</t>
  </si>
  <si>
    <t>t-dco.ir</t>
  </si>
  <si>
    <t>xn--80ajkaibqblstf.xn--p1ai</t>
  </si>
  <si>
    <t>provisionallogistics.com</t>
  </si>
  <si>
    <t>kinporn.com</t>
  </si>
  <si>
    <t>eolsoft.com</t>
  </si>
  <si>
    <t>imfertago.com</t>
  </si>
  <si>
    <t>v6.chat</t>
  </si>
  <si>
    <t>testing.org</t>
  </si>
  <si>
    <t>theex.nl</t>
  </si>
  <si>
    <t>galaxytrade.co</t>
  </si>
  <si>
    <t>politicalmachine.com</t>
  </si>
  <si>
    <t>adobeuroki.ru</t>
  </si>
  <si>
    <t>dynamixsi.net</t>
  </si>
  <si>
    <t>lbr.co.il</t>
  </si>
  <si>
    <t>fireandsaw.com</t>
  </si>
  <si>
    <t>northportfl.gov</t>
  </si>
  <si>
    <t>ehzggd.com</t>
  </si>
  <si>
    <t>hi-linux.com</t>
  </si>
  <si>
    <t>springfreetrampoline.com</t>
  </si>
  <si>
    <t>tersec1.eu</t>
  </si>
  <si>
    <t>taqdeer.sa</t>
  </si>
  <si>
    <t>stealthisfilm.com</t>
  </si>
  <si>
    <t>cityofdelrio.com</t>
  </si>
  <si>
    <t>modafinilc.online</t>
  </si>
  <si>
    <t>nontonbola.my.id</t>
  </si>
  <si>
    <t>chuangxin.com</t>
  </si>
  <si>
    <t>gcrqa.com</t>
  </si>
  <si>
    <t>pseudo.com</t>
  </si>
  <si>
    <t>brainylads.in</t>
  </si>
  <si>
    <t>redballoon.work</t>
  </si>
  <si>
    <t>rreestr.pro</t>
  </si>
  <si>
    <t>warancot.net</t>
  </si>
  <si>
    <t>firesear.ch</t>
  </si>
  <si>
    <t>reverse.photos</t>
  </si>
  <si>
    <t>bonsaitreegardener.net</t>
  </si>
  <si>
    <t>tamirkar-bartar.ir</t>
  </si>
  <si>
    <t>cccreative.tv</t>
  </si>
  <si>
    <t>borntoexplore.org</t>
  </si>
  <si>
    <t>col3negoriginals.live</t>
  </si>
  <si>
    <t>daallo.com</t>
  </si>
  <si>
    <t>kejser.org</t>
  </si>
  <si>
    <t>umax.agency</t>
  </si>
  <si>
    <t>racksparatv.com</t>
  </si>
  <si>
    <t>depvada.ru</t>
  </si>
  <si>
    <t>vulkan-cazino.click</t>
  </si>
  <si>
    <t>dts.co.il</t>
  </si>
  <si>
    <t>heptio.com</t>
  </si>
  <si>
    <t>828i.com</t>
  </si>
  <si>
    <t>lazypirate.com</t>
  </si>
  <si>
    <t>polytechnichub.com</t>
  </si>
  <si>
    <t>alltimehosting.com</t>
  </si>
  <si>
    <t>tubaohome.com</t>
  </si>
  <si>
    <t>beafreelanceblogger.com</t>
  </si>
  <si>
    <t>webmod.com.br</t>
  </si>
  <si>
    <t>hdcastur.com</t>
  </si>
  <si>
    <t>growreports.net</t>
  </si>
  <si>
    <t>porno-archiv.com</t>
  </si>
  <si>
    <t>satisgaranti.com</t>
  </si>
  <si>
    <t>bestreplicawatch.shop</t>
  </si>
  <si>
    <t>alena1971.es</t>
  </si>
  <si>
    <t>air.nl</t>
  </si>
  <si>
    <t>spidercloud.com</t>
  </si>
  <si>
    <t>oo.net</t>
  </si>
  <si>
    <t>infochiphost.com</t>
  </si>
  <si>
    <t>brand-makers.org</t>
  </si>
  <si>
    <t>sneakerbaron.nl</t>
  </si>
  <si>
    <t>2bsupport.com</t>
  </si>
  <si>
    <t>phicoh.net</t>
  </si>
  <si>
    <t>macit.com.br</t>
  </si>
  <si>
    <t>technologyface.com</t>
  </si>
  <si>
    <t>ourayicepark.com</t>
  </si>
  <si>
    <t>nakasu-princess.com</t>
  </si>
  <si>
    <t>knowledgeservices.com</t>
  </si>
  <si>
    <t>photo-tek.ru</t>
  </si>
  <si>
    <t>jarsofclay.com</t>
  </si>
  <si>
    <t>forumcroatian.com</t>
  </si>
  <si>
    <t>soma.or.jp</t>
  </si>
  <si>
    <t>hivepartners.co.kr</t>
  </si>
  <si>
    <t>macarthurairport.com</t>
  </si>
  <si>
    <t>trade12.com</t>
  </si>
  <si>
    <t>china-shufajia.com</t>
  </si>
  <si>
    <t>kanbooru.com</t>
  </si>
  <si>
    <t>espace-musculation.com</t>
  </si>
  <si>
    <t>baar.com</t>
  </si>
  <si>
    <t>freelivesexycam.com</t>
  </si>
  <si>
    <t>russdiplommas24.com</t>
  </si>
  <si>
    <t>unis.sn</t>
  </si>
  <si>
    <t>mxgp-tv.com</t>
  </si>
  <si>
    <t>qwic.nl</t>
  </si>
  <si>
    <t>2cfred.cf</t>
  </si>
  <si>
    <t>arabehome.com</t>
  </si>
  <si>
    <t>customercarephonenumber.in</t>
  </si>
  <si>
    <t>cybernaira.com</t>
  </si>
  <si>
    <t>fetcheveryone.com</t>
  </si>
  <si>
    <t>hyperweb.hu</t>
  </si>
  <si>
    <t>serveurvoix.com</t>
  </si>
  <si>
    <t>bedroomkandi.com</t>
  </si>
  <si>
    <t>ripol.ru</t>
  </si>
  <si>
    <t>glasfaser-ostbayern.de</t>
  </si>
  <si>
    <t>borovichi.ru</t>
  </si>
  <si>
    <t>usscript.com</t>
  </si>
  <si>
    <t>fancydropsbeauty.com</t>
  </si>
  <si>
    <t>nationaldogshow.com</t>
  </si>
  <si>
    <t>vulkan-cazino.link</t>
  </si>
  <si>
    <t>ledpred.ru</t>
  </si>
  <si>
    <t>louis-vuittonoutlet.name</t>
  </si>
  <si>
    <t>gingergeneration.it</t>
  </si>
  <si>
    <t>idea.gov.uk</t>
  </si>
  <si>
    <t>rvvdku-vi.ru</t>
  </si>
  <si>
    <t>prevailion.com</t>
  </si>
  <si>
    <t>softwarefilez.net</t>
  </si>
  <si>
    <t>iphonecentre.nl</t>
  </si>
  <si>
    <t>mobiltek.pl</t>
  </si>
  <si>
    <t>virtualprivateserver.com.br</t>
  </si>
  <si>
    <t>drem.jp</t>
  </si>
  <si>
    <t>moezine.com</t>
  </si>
  <si>
    <t>hoopsking.com</t>
  </si>
  <si>
    <t>relaypod.net</t>
  </si>
  <si>
    <t>gzhmt.edu.cn</t>
  </si>
  <si>
    <t>mybroadgate.co.uk</t>
  </si>
  <si>
    <t>flxix-eds.com</t>
  </si>
  <si>
    <t>gamerzshop.ir</t>
  </si>
  <si>
    <t>wlml.info</t>
  </si>
  <si>
    <t>hqcollect.com</t>
  </si>
  <si>
    <t>lnlcambodia.com</t>
  </si>
  <si>
    <t>ecl.com.cn</t>
  </si>
  <si>
    <t>eupocas.com</t>
  </si>
  <si>
    <t>porntubetok.com</t>
  </si>
  <si>
    <t>aashirwadgraphics.com</t>
  </si>
  <si>
    <t>peaksrecovery.com</t>
  </si>
  <si>
    <t>majestic-wisdom-i-210.site</t>
  </si>
  <si>
    <t>avpaas.io</t>
  </si>
  <si>
    <t>b4s-service.com</t>
  </si>
  <si>
    <t>logan.net</t>
  </si>
  <si>
    <t>knvvl.nl</t>
  </si>
  <si>
    <t>vulkanforge.com</t>
  </si>
  <si>
    <t>denbisco.com</t>
  </si>
  <si>
    <t>fineartpost.com</t>
  </si>
  <si>
    <t>araynordesign.co.uk</t>
  </si>
  <si>
    <t>viptravel.am</t>
  </si>
  <si>
    <t>averyweigh-tronix.com</t>
  </si>
  <si>
    <t>hufsd.edu</t>
  </si>
  <si>
    <t>wycombeswan.co.uk</t>
  </si>
  <si>
    <t>sybase.ru</t>
  </si>
  <si>
    <t>kayserisutamiri.com</t>
  </si>
  <si>
    <t>xxlnews.net</t>
  </si>
  <si>
    <t>upravafotek.top</t>
  </si>
  <si>
    <t>ojardimeletrico.com.br</t>
  </si>
  <si>
    <t>windowslive.fr</t>
  </si>
  <si>
    <t>softhy.net</t>
  </si>
  <si>
    <t>stubnitz.com</t>
  </si>
  <si>
    <t>alpinewebtech.com</t>
  </si>
  <si>
    <t>zestoreticlisinopril.quest</t>
  </si>
  <si>
    <t>btrway.com</t>
  </si>
  <si>
    <t>khodro45.ir</t>
  </si>
  <si>
    <t>globeresellers.net</t>
  </si>
  <si>
    <t>cloud-dz.com</t>
  </si>
  <si>
    <t>tikvpn.app</t>
  </si>
  <si>
    <t>helplineportal.in</t>
  </si>
  <si>
    <t>morethanbloons.com</t>
  </si>
  <si>
    <t>waybackmachine.com</t>
  </si>
  <si>
    <t>multiverse.org</t>
  </si>
  <si>
    <t>mlinkfibra.com.br</t>
  </si>
  <si>
    <t>nlng.net</t>
  </si>
  <si>
    <t>domainverify.net</t>
  </si>
  <si>
    <t>happyquizs.com</t>
  </si>
  <si>
    <t>mnc.net</t>
  </si>
  <si>
    <t>1-000.kz</t>
  </si>
  <si>
    <t>framedgame.io</t>
  </si>
  <si>
    <t>clickmed.ro</t>
  </si>
  <si>
    <t>thefragranceshop.com</t>
  </si>
  <si>
    <t>msbdocs.com</t>
  </si>
  <si>
    <t>casino-bonanza.com</t>
  </si>
  <si>
    <t>beltoll.by</t>
  </si>
  <si>
    <t>metalelokacyjne.pl</t>
  </si>
  <si>
    <t>stykrf.ru</t>
  </si>
  <si>
    <t>allianz-bank.com.lv</t>
  </si>
  <si>
    <t>ksp34.ru</t>
  </si>
  <si>
    <t>satorireader.com</t>
  </si>
  <si>
    <t>redsoft.ru</t>
  </si>
  <si>
    <t>namchamhoangnam.com</t>
  </si>
  <si>
    <t>shuabu.net</t>
  </si>
  <si>
    <t>paralb.net</t>
  </si>
  <si>
    <t>neostencil.com</t>
  </si>
  <si>
    <t>new-york-state.net</t>
  </si>
  <si>
    <t>aviloca.com</t>
  </si>
  <si>
    <t>mosmedic.com</t>
  </si>
  <si>
    <t>mci.jp</t>
  </si>
  <si>
    <t>livres-mystiques.com</t>
  </si>
  <si>
    <t>istgaha.com</t>
  </si>
  <si>
    <t>bisweb.jp</t>
  </si>
  <si>
    <t>feuetglace.ca</t>
  </si>
  <si>
    <t>davidstanleyredfern.com</t>
  </si>
  <si>
    <t>w5.io</t>
  </si>
  <si>
    <t>kernelpro.net</t>
  </si>
  <si>
    <t>qnoc.net.qa</t>
  </si>
  <si>
    <t>bb-verpackungsshop.de</t>
  </si>
  <si>
    <t>theyachtclub.sg</t>
  </si>
  <si>
    <t>carjunction.com</t>
  </si>
  <si>
    <t>inhost.ro</t>
  </si>
  <si>
    <t>pharmatechnik.de</t>
  </si>
  <si>
    <t>medcpravki-msk199.ru</t>
  </si>
  <si>
    <t>iranmed.co</t>
  </si>
  <si>
    <t>olimpc55m.xyz</t>
  </si>
  <si>
    <t>tasisathome.com</t>
  </si>
  <si>
    <t>hayateh.com</t>
  </si>
  <si>
    <t>cloudsmallbusinessservice.com</t>
  </si>
  <si>
    <t>jeugdsportfonds.nl</t>
  </si>
  <si>
    <t>lightning-solutions.eu</t>
  </si>
  <si>
    <t>playapkpro.com</t>
  </si>
  <si>
    <t>zeus-software.com</t>
  </si>
  <si>
    <t>italialibri.net</t>
  </si>
  <si>
    <t>thepoc.ro</t>
  </si>
  <si>
    <t>mcguirearmynavy.com</t>
  </si>
  <si>
    <t>pest-manager-report.net</t>
  </si>
  <si>
    <t>siminsahue.com</t>
  </si>
  <si>
    <t>energyasian.com</t>
  </si>
  <si>
    <t>guapi.ch</t>
  </si>
  <si>
    <t>premiumdnsae.com</t>
  </si>
  <si>
    <t>go4quiz.com</t>
  </si>
  <si>
    <t>newslethwei.com</t>
  </si>
  <si>
    <t>clickoso.net</t>
  </si>
  <si>
    <t>netsurf.ne.jp</t>
  </si>
  <si>
    <t>countrypassport.com</t>
  </si>
  <si>
    <t>thoughtfullysimple.com</t>
  </si>
  <si>
    <t>viethealthy.vn</t>
  </si>
  <si>
    <t>destinationindiatours.com</t>
  </si>
  <si>
    <t>kesneldorlean.com</t>
  </si>
  <si>
    <t>yves-rocher-fondation.org</t>
  </si>
  <si>
    <t>outilbox.fr</t>
  </si>
  <si>
    <t>boisedelachaudiere.ca</t>
  </si>
  <si>
    <t>samoon.com</t>
  </si>
  <si>
    <t>xsb888.com</t>
  </si>
  <si>
    <t>bantoa.com</t>
  </si>
  <si>
    <t>haslametrics.com</t>
  </si>
  <si>
    <t>b-risk.jp</t>
  </si>
  <si>
    <t>serverc1.com</t>
  </si>
  <si>
    <t>kenpo.gr.jp</t>
  </si>
  <si>
    <t>proed.org</t>
  </si>
  <si>
    <t>988aiai.com</t>
  </si>
  <si>
    <t>ntrsclp-online-535.com</t>
  </si>
  <si>
    <t>joreyat.org</t>
  </si>
  <si>
    <t>ispotnature.org</t>
  </si>
  <si>
    <t>reignitedemocracyaustralia.com.au</t>
  </si>
  <si>
    <t>cityguideghana.com</t>
  </si>
  <si>
    <t>presente.org</t>
  </si>
  <si>
    <t>materialesdelengua.org</t>
  </si>
  <si>
    <t>azartplayjet.ru</t>
  </si>
  <si>
    <t>playbio.ga</t>
  </si>
  <si>
    <t>leloft.com</t>
  </si>
  <si>
    <t>socapteka.com</t>
  </si>
  <si>
    <t>tr-dmd.ru</t>
  </si>
  <si>
    <t>wgopharmacy.com</t>
  </si>
  <si>
    <t>hvac-buzz.com</t>
  </si>
  <si>
    <t>taxi-luxury.autos</t>
  </si>
  <si>
    <t>2airsoft.ro</t>
  </si>
  <si>
    <t>atunes.org</t>
  </si>
  <si>
    <t>ffxivhunt.cn</t>
  </si>
  <si>
    <t>publicisconsultants.com</t>
  </si>
  <si>
    <t>techarks.ru</t>
  </si>
  <si>
    <t>anacortes.org</t>
  </si>
  <si>
    <t>web2b1.com</t>
  </si>
  <si>
    <t>sodis.ch</t>
  </si>
  <si>
    <t>himeji-kanko.jp</t>
  </si>
  <si>
    <t>stuartcove.com</t>
  </si>
  <si>
    <t>delo-var.ru</t>
  </si>
  <si>
    <t>univille.br</t>
  </si>
  <si>
    <t>admiral-online.ru</t>
  </si>
  <si>
    <t>damor.cn</t>
  </si>
  <si>
    <t>shopcentroscampoli.com</t>
  </si>
  <si>
    <t>filter.sa</t>
  </si>
  <si>
    <t>la-j.com</t>
  </si>
  <si>
    <t>healthdataservices.com</t>
  </si>
  <si>
    <t>bancocolumbia.com.ar</t>
  </si>
  <si>
    <t>mediahubaustralia.com</t>
  </si>
  <si>
    <t>geekrider.in</t>
  </si>
  <si>
    <t>coastalone.com</t>
  </si>
  <si>
    <t>allthingsme.net</t>
  </si>
  <si>
    <t>vxdas.com</t>
  </si>
  <si>
    <t>aicomedy.com</t>
  </si>
  <si>
    <t>tureonth.com</t>
  </si>
  <si>
    <t>gooutdoormore.com</t>
  </si>
  <si>
    <t>autentapp.de</t>
  </si>
  <si>
    <t>alfaplan.com.ua</t>
  </si>
  <si>
    <t>ispring.eu</t>
  </si>
  <si>
    <t>howtomarketagame.com</t>
  </si>
  <si>
    <t>clipta.com</t>
  </si>
  <si>
    <t>programmingzen.com</t>
  </si>
  <si>
    <t>sibirenergo.ru</t>
  </si>
  <si>
    <t>goodarrogant.info</t>
  </si>
  <si>
    <t>steamboat-software.com</t>
  </si>
  <si>
    <t>pow.cx</t>
  </si>
  <si>
    <t>chicagosailboatandyachtcharters.com</t>
  </si>
  <si>
    <t>nabirecyber.com</t>
  </si>
  <si>
    <t>megalatin.net</t>
  </si>
  <si>
    <t>mysnip.de</t>
  </si>
  <si>
    <t>ceonow.ga</t>
  </si>
  <si>
    <t>groupbenefits.org</t>
  </si>
  <si>
    <t>waifu2x.me</t>
  </si>
  <si>
    <t>matboardandmore.com</t>
  </si>
  <si>
    <t>boonigo.com</t>
  </si>
  <si>
    <t>transnexus.com</t>
  </si>
  <si>
    <t>dea.org.au</t>
  </si>
  <si>
    <t>ff-winners.com</t>
  </si>
  <si>
    <t>zendeskexplore.com</t>
  </si>
  <si>
    <t>burgerbhais.com</t>
  </si>
  <si>
    <t>seducao.com</t>
  </si>
  <si>
    <t>overseaslogistics.in</t>
  </si>
  <si>
    <t>shrimpdns.net</t>
  </si>
  <si>
    <t>adbraze.com</t>
  </si>
  <si>
    <t>wangzhongxiao.com</t>
  </si>
  <si>
    <t>kovo.co.kr</t>
  </si>
  <si>
    <t>club-maraton.com</t>
  </si>
  <si>
    <t>frey.com</t>
  </si>
  <si>
    <t>topex.cf</t>
  </si>
  <si>
    <t>meteostar.com</t>
  </si>
  <si>
    <t>yomeanimo.com</t>
  </si>
  <si>
    <t>zvmusic.net</t>
  </si>
  <si>
    <t>rmeem.ly</t>
  </si>
  <si>
    <t>pasayten.com</t>
  </si>
  <si>
    <t>sabotage.net</t>
  </si>
  <si>
    <t>stgz.org.cn</t>
  </si>
  <si>
    <t>ucar.cn</t>
  </si>
  <si>
    <t>medfriendly.com</t>
  </si>
  <si>
    <t>foomegahost.com</t>
  </si>
  <si>
    <t>marioberluchi.ru</t>
  </si>
  <si>
    <t>centerpointar.biz</t>
  </si>
  <si>
    <t>graycor.com</t>
  </si>
  <si>
    <t>mfcrt.ru</t>
  </si>
  <si>
    <t>thindifference.com</t>
  </si>
  <si>
    <t>maysvilleky.net</t>
  </si>
  <si>
    <t>lightspeedvoice.com</t>
  </si>
  <si>
    <t>livecoupons.net</t>
  </si>
  <si>
    <t>cashcomplete.de</t>
  </si>
  <si>
    <t>katusaresearch.com</t>
  </si>
  <si>
    <t>worksthatwork.com</t>
  </si>
  <si>
    <t>samsonaudio.vn</t>
  </si>
  <si>
    <t>inlandimaging.com</t>
  </si>
  <si>
    <t>lark-it.com</t>
  </si>
  <si>
    <t>hocdot.com</t>
  </si>
  <si>
    <t>vulkan24.gift</t>
  </si>
  <si>
    <t>chinabx.com</t>
  </si>
  <si>
    <t>singlex.com</t>
  </si>
  <si>
    <t>espark.app</t>
  </si>
  <si>
    <t>apwip.com</t>
  </si>
  <si>
    <t>xsquare.ru</t>
  </si>
  <si>
    <t>zeitungen.com</t>
  </si>
  <si>
    <t>pthmgg.com</t>
  </si>
  <si>
    <t>ufa77.tv</t>
  </si>
  <si>
    <t>talonprecisionoptics.com</t>
  </si>
  <si>
    <t>run3cool.io</t>
  </si>
  <si>
    <t>egmont-kol.dk</t>
  </si>
  <si>
    <t>dsny.pl</t>
  </si>
  <si>
    <t>forum2u.org</t>
  </si>
  <si>
    <t>articulo.org</t>
  </si>
  <si>
    <t>treasuryislandcasino1.com</t>
  </si>
  <si>
    <t>indexcorner.com</t>
  </si>
  <si>
    <t>kbtkt.hu</t>
  </si>
  <si>
    <t>group.app</t>
  </si>
  <si>
    <t>sunnybank.com.tw</t>
  </si>
  <si>
    <t>foodpicks.tw</t>
  </si>
  <si>
    <t>pandorasbox.kr</t>
  </si>
  <si>
    <t>laleva.cc</t>
  </si>
  <si>
    <t>viporol.com</t>
  </si>
  <si>
    <t>baset.cc</t>
  </si>
  <si>
    <t>e-encuesta.com</t>
  </si>
  <si>
    <t>intellihosting.uk</t>
  </si>
  <si>
    <t>oknewisdomain.com</t>
  </si>
  <si>
    <t>dress-brand.ru</t>
  </si>
  <si>
    <t>gir.go.kr</t>
  </si>
  <si>
    <t>boxxer.com</t>
  </si>
  <si>
    <t>nanime.biz</t>
  </si>
  <si>
    <t>covolunteers.com</t>
  </si>
  <si>
    <t>sudespacho.net</t>
  </si>
  <si>
    <t>shopblends.com</t>
  </si>
  <si>
    <t>aaapp.cyou</t>
  </si>
  <si>
    <t>everythingsg.com</t>
  </si>
  <si>
    <t>rancord.org</t>
  </si>
  <si>
    <t>airparkconsignments.com</t>
  </si>
  <si>
    <t>jaycn.com</t>
  </si>
  <si>
    <t>sunmaster.co.uk</t>
  </si>
  <si>
    <t>dbca.wa.gov.au</t>
  </si>
  <si>
    <t>newsnuggets.co.uk</t>
  </si>
  <si>
    <t>lenskart.us</t>
  </si>
  <si>
    <t>bank1s.co.kr</t>
  </si>
  <si>
    <t>xray.cool</t>
  </si>
  <si>
    <t>burathanews.com</t>
  </si>
  <si>
    <t>sathyamonline.com</t>
  </si>
  <si>
    <t>yongshuichaxun.xyz</t>
  </si>
  <si>
    <t>buildershardwarebr.com</t>
  </si>
  <si>
    <t>fsin-pokupka.com</t>
  </si>
  <si>
    <t>linkbuildinghq.com</t>
  </si>
  <si>
    <t>mipow.com</t>
  </si>
  <si>
    <t>uebv.com</t>
  </si>
  <si>
    <t>icasinocodes.com</t>
  </si>
  <si>
    <t>velaspad.io</t>
  </si>
  <si>
    <t>djewels.org</t>
  </si>
  <si>
    <t>spainexchange.com</t>
  </si>
  <si>
    <t>srzx.com</t>
  </si>
  <si>
    <t>npc.ie</t>
  </si>
  <si>
    <t>grandchambery.fr</t>
  </si>
  <si>
    <t>polishnews.com</t>
  </si>
  <si>
    <t>mrfinan.com</t>
  </si>
  <si>
    <t>fromages.com</t>
  </si>
  <si>
    <t>themakernewsz.com</t>
  </si>
  <si>
    <t>sendanonymoussms.com</t>
  </si>
  <si>
    <t>kasbocurrency.com</t>
  </si>
  <si>
    <t>krapuul.nl</t>
  </si>
  <si>
    <t>zaliyo.co.uk</t>
  </si>
  <si>
    <t>wordsfromnerds.net</t>
  </si>
  <si>
    <t>tierwebcams.de</t>
  </si>
  <si>
    <t>gomainy.com</t>
  </si>
  <si>
    <t>thememorialtournament.com</t>
  </si>
  <si>
    <t>autogusa.lv</t>
  </si>
  <si>
    <t>poezdka66.ru</t>
  </si>
  <si>
    <t>seasonalgo.com</t>
  </si>
  <si>
    <t>cookiesound.com</t>
  </si>
  <si>
    <t>callmeg.com</t>
  </si>
  <si>
    <t>ourhome.co.kr</t>
  </si>
  <si>
    <t>wenli123.com</t>
  </si>
  <si>
    <t>rustylyon.com</t>
  </si>
  <si>
    <t>giatros-in.gr</t>
  </si>
  <si>
    <t>theleathercity.com</t>
  </si>
  <si>
    <t>rioclarofm.cl</t>
  </si>
  <si>
    <t>myphamoyou.vn</t>
  </si>
  <si>
    <t>gadgetsjunkies.com</t>
  </si>
  <si>
    <t>deltapost.info</t>
  </si>
  <si>
    <t>miraklconnect.com</t>
  </si>
  <si>
    <t>glavikona.ru</t>
  </si>
  <si>
    <t>hircsavar.hu</t>
  </si>
  <si>
    <t>testergebnis.net</t>
  </si>
  <si>
    <t>wheelerschool.org</t>
  </si>
  <si>
    <t>qqube.ru</t>
  </si>
  <si>
    <t>cocostore.com</t>
  </si>
  <si>
    <t>cffuncp.com</t>
  </si>
  <si>
    <t>nihu.jp</t>
  </si>
  <si>
    <t>glencoeyouthservices.org</t>
  </si>
  <si>
    <t>qiantangxiu.com</t>
  </si>
  <si>
    <t>loncomillatv.cl</t>
  </si>
  <si>
    <t>sportbetexperts.com</t>
  </si>
  <si>
    <t>gopherapps.com</t>
  </si>
  <si>
    <t>topinbangalore.com</t>
  </si>
  <si>
    <t>webrewrite.com</t>
  </si>
  <si>
    <t>vashnarkolog.com</t>
  </si>
  <si>
    <t>pncactivepay.com</t>
  </si>
  <si>
    <t>bankhaihospital.org</t>
  </si>
  <si>
    <t>pinup-sait.ru</t>
  </si>
  <si>
    <t>editarfotos.top</t>
  </si>
  <si>
    <t>privatescreens.com</t>
  </si>
  <si>
    <t>biolaine.shop</t>
  </si>
  <si>
    <t>alphastonks.com</t>
  </si>
  <si>
    <t>worldsbestvineyards.com</t>
  </si>
  <si>
    <t>ultracrest.com</t>
  </si>
  <si>
    <t>cvc.ac.th</t>
  </si>
  <si>
    <t>metrositeinspections.com</t>
  </si>
  <si>
    <t>jonlord.org</t>
  </si>
  <si>
    <t>infinitybus.com</t>
  </si>
  <si>
    <t>nesko-nv.ru</t>
  </si>
  <si>
    <t>zen-cart.cn</t>
  </si>
  <si>
    <t>worlds.net</t>
  </si>
  <si>
    <t>vs.cm</t>
  </si>
  <si>
    <t>year2000.com</t>
  </si>
  <si>
    <t>sistanserver.com</t>
  </si>
  <si>
    <t>willyou.net</t>
  </si>
  <si>
    <t>mustreader.com</t>
  </si>
  <si>
    <t>chocholowskietermy.pl</t>
  </si>
  <si>
    <t>ltarelocation.com</t>
  </si>
  <si>
    <t>31overseas.com</t>
  </si>
  <si>
    <t>objectmastery.net</t>
  </si>
  <si>
    <t>firstaidonchildren.co.uk</t>
  </si>
  <si>
    <t>dinhvutrangngan.com</t>
  </si>
  <si>
    <t>gefnet.org</t>
  </si>
  <si>
    <t>sabavn.com</t>
  </si>
  <si>
    <t>ohora.co.jp</t>
  </si>
  <si>
    <t>arcanum.ru</t>
  </si>
  <si>
    <t>meninblazers.com</t>
  </si>
  <si>
    <t>dnsonly1.ao</t>
  </si>
  <si>
    <t>r3born.cc</t>
  </si>
  <si>
    <t>nivea.in</t>
  </si>
  <si>
    <t>prepaid.su</t>
  </si>
  <si>
    <t>conceptualcms.com</t>
  </si>
  <si>
    <t>brillinc.net</t>
  </si>
  <si>
    <t>gsi.ru</t>
  </si>
  <si>
    <t>monkeywerxus.com</t>
  </si>
  <si>
    <t>cssr.news</t>
  </si>
  <si>
    <t>mes-games.com</t>
  </si>
  <si>
    <t>amocan.com</t>
  </si>
  <si>
    <t>seedceo.com</t>
  </si>
  <si>
    <t>nasu-net.or.jp</t>
  </si>
  <si>
    <t>bravery.hair</t>
  </si>
  <si>
    <t>lauty.ru</t>
  </si>
  <si>
    <t>trade-i.pro</t>
  </si>
  <si>
    <t>pawsnpups.com</t>
  </si>
  <si>
    <t>jurisacademy.com</t>
  </si>
  <si>
    <t>eckclan.co.uk</t>
  </si>
  <si>
    <t>mywebsolutions.com</t>
  </si>
  <si>
    <t>babyuniverset.dk</t>
  </si>
  <si>
    <t>load-kino.com</t>
  </si>
  <si>
    <t>mitarbeiterangebote.at</t>
  </si>
  <si>
    <t>pixpay.fr</t>
  </si>
  <si>
    <t>radvision.com</t>
  </si>
  <si>
    <t>ratcannons.com</t>
  </si>
  <si>
    <t>inboxsky.com</t>
  </si>
  <si>
    <t>mti.net</t>
  </si>
  <si>
    <t>wsnp.la</t>
  </si>
  <si>
    <t>lacrossebucket.com</t>
  </si>
  <si>
    <t>deepestmuzik.com</t>
  </si>
  <si>
    <t>tryfxevo.com</t>
  </si>
  <si>
    <t>oregontech.biz</t>
  </si>
  <si>
    <t>myhost.az</t>
  </si>
  <si>
    <t>gifanimado.org</t>
  </si>
  <si>
    <t>jun-travel.com</t>
  </si>
  <si>
    <t>aacle.org</t>
  </si>
  <si>
    <t>oamn.jetzt</t>
  </si>
  <si>
    <t>tinytags.com</t>
  </si>
  <si>
    <t>atb-music.com</t>
  </si>
  <si>
    <t>legzocasino-legcas.ru</t>
  </si>
  <si>
    <t>ethical.org.au</t>
  </si>
  <si>
    <t>mir-hd.net</t>
  </si>
  <si>
    <t>stbupdateoperator.xyz</t>
  </si>
  <si>
    <t>deepomatic.com</t>
  </si>
  <si>
    <t>chandrikadaily.com</t>
  </si>
  <si>
    <t>bizcochosysancochos.com</t>
  </si>
  <si>
    <t>nic.xn--9krt00a</t>
  </si>
  <si>
    <t>rkc.edu</t>
  </si>
  <si>
    <t>appnotification.info</t>
  </si>
  <si>
    <t>knoppix.com</t>
  </si>
  <si>
    <t>165.gov.tw</t>
  </si>
  <si>
    <t>horajaen.com</t>
  </si>
  <si>
    <t>clickers.info</t>
  </si>
  <si>
    <t>hockeymanitoba.ca</t>
  </si>
  <si>
    <t>sbaik.sa</t>
  </si>
  <si>
    <t>massages-a-domicile.com</t>
  </si>
  <si>
    <t>vital-spb.ru</t>
  </si>
  <si>
    <t>johnstonpaper.com</t>
  </si>
  <si>
    <t>cafevalentustienda.com</t>
  </si>
  <si>
    <t>uz-kino.ru</t>
  </si>
  <si>
    <t>ipaydayloans.com</t>
  </si>
  <si>
    <t>boschconnectedrepair.com</t>
  </si>
  <si>
    <t>ihostdns.ru</t>
  </si>
  <si>
    <t>soap2days.net</t>
  </si>
  <si>
    <t>acsc.gov.au</t>
  </si>
  <si>
    <t>asian88slot-777.com</t>
  </si>
  <si>
    <t>rutor.io</t>
  </si>
  <si>
    <t>gbreports.com</t>
  </si>
  <si>
    <t>assolutoracing-game-server.com</t>
  </si>
  <si>
    <t>susa.nl</t>
  </si>
  <si>
    <t>taggalaxy.de</t>
  </si>
  <si>
    <t>khodam.com</t>
  </si>
  <si>
    <t>mediareport.org</t>
  </si>
  <si>
    <t>uworter.com</t>
  </si>
  <si>
    <t>phen375questions.com</t>
  </si>
  <si>
    <t>vicinity.com</t>
  </si>
  <si>
    <t>nfa.ca</t>
  </si>
  <si>
    <t>yddns.ru</t>
  </si>
  <si>
    <t>ganacoop.co</t>
  </si>
  <si>
    <t>german-innovation-award.de</t>
  </si>
  <si>
    <t>n-1.cc</t>
  </si>
  <si>
    <t>mini5porno.com</t>
  </si>
  <si>
    <t>ofsystem.ru</t>
  </si>
  <si>
    <t>phpscriptsmall.com</t>
  </si>
  <si>
    <t>capitalism.org</t>
  </si>
  <si>
    <t>orangestatic.com</t>
  </si>
  <si>
    <t>beibei851nr.cn</t>
  </si>
  <si>
    <t>hoverstat.es</t>
  </si>
  <si>
    <t>xscopeapp.com</t>
  </si>
  <si>
    <t>filippoberio.com</t>
  </si>
  <si>
    <t>chelaidiansd.cn</t>
  </si>
  <si>
    <t>ami.org.au</t>
  </si>
  <si>
    <t>brokertribunal.com</t>
  </si>
  <si>
    <t>hashima.lg.jp</t>
  </si>
  <si>
    <t>fivestarbank.com</t>
  </si>
  <si>
    <t>zakelijkgroeien.nl</t>
  </si>
  <si>
    <t>rotofugi.com</t>
  </si>
  <si>
    <t>sherrychrysler.net</t>
  </si>
  <si>
    <t>girsberger.com</t>
  </si>
  <si>
    <t>theo-u.com</t>
  </si>
  <si>
    <t>nrwbank.com</t>
  </si>
  <si>
    <t>iku4.com</t>
  </si>
  <si>
    <t>impreza5.com</t>
  </si>
  <si>
    <t>homify.ca</t>
  </si>
  <si>
    <t>tenoverten.com</t>
  </si>
  <si>
    <t>concertfin.com</t>
  </si>
  <si>
    <t>alibaba.org</t>
  </si>
  <si>
    <t>fenevad.com</t>
  </si>
  <si>
    <t>playboy-mobile.pl</t>
  </si>
  <si>
    <t>carlsbadbuickgmc.com</t>
  </si>
  <si>
    <t>heritagesociety.org</t>
  </si>
  <si>
    <t>wrd.cm</t>
  </si>
  <si>
    <t>avstream.co.uk</t>
  </si>
  <si>
    <t>simberry.net</t>
  </si>
  <si>
    <t>cmmktplacetrack.net</t>
  </si>
  <si>
    <t>sexarab.tv</t>
  </si>
  <si>
    <t>gayclipsm.com</t>
  </si>
  <si>
    <t>infortech.com</t>
  </si>
  <si>
    <t>vdsclient.app</t>
  </si>
  <si>
    <t>museums.org.za</t>
  </si>
  <si>
    <t>cialis.icu</t>
  </si>
  <si>
    <t>tonycustomtailoring.com</t>
  </si>
  <si>
    <t>mysocalledchaos.com</t>
  </si>
  <si>
    <t>rbitzer.com</t>
  </si>
  <si>
    <t>pccarx.org</t>
  </si>
  <si>
    <t>kghcustoms.com</t>
  </si>
  <si>
    <t>onmeetme.com</t>
  </si>
  <si>
    <t>domdigital.cl</t>
  </si>
  <si>
    <t>lincolnparktownhomes.com</t>
  </si>
  <si>
    <t>i5.com</t>
  </si>
  <si>
    <t>gseeknow.com</t>
  </si>
  <si>
    <t>jetsoncreative.com</t>
  </si>
  <si>
    <t>akrbooster.com.ua</t>
  </si>
  <si>
    <t>onepark.co</t>
  </si>
  <si>
    <t>chnct.org</t>
  </si>
  <si>
    <t>escuelaparaterapeutas.com</t>
  </si>
  <si>
    <t>enjing.com</t>
  </si>
  <si>
    <t>candsleads.com</t>
  </si>
  <si>
    <t>myphoenixhomesearch.com</t>
  </si>
  <si>
    <t>iguano.be</t>
  </si>
  <si>
    <t>webgo.network</t>
  </si>
  <si>
    <t>qs-cdn.com</t>
  </si>
  <si>
    <t>huntervalleygardens.com.au</t>
  </si>
  <si>
    <t>hentailoli.com</t>
  </si>
  <si>
    <t>strahl.info</t>
  </si>
  <si>
    <t>vaginko.com</t>
  </si>
  <si>
    <t>hertz.com.ar</t>
  </si>
  <si>
    <t>fuckthisgirl.net</t>
  </si>
  <si>
    <t>longdi.us</t>
  </si>
  <si>
    <t>goldoutlet.biz</t>
  </si>
  <si>
    <t>dsimobile.com</t>
  </si>
  <si>
    <t>100x.vc</t>
  </si>
  <si>
    <t>oxfordaasc.com</t>
  </si>
  <si>
    <t>bluebassdesign.com</t>
  </si>
  <si>
    <t>kldanielwlesnie.pl</t>
  </si>
  <si>
    <t>churchonlineplatform.com</t>
  </si>
  <si>
    <t>tvcresources.net</t>
  </si>
  <si>
    <t>istor.si</t>
  </si>
  <si>
    <t>radioduweb.com</t>
  </si>
  <si>
    <t>profpress.net</t>
  </si>
  <si>
    <t>juzipice.cc</t>
  </si>
  <si>
    <t>bitam.com</t>
  </si>
  <si>
    <t>bnipodcast.com</t>
  </si>
  <si>
    <t>typecho.me</t>
  </si>
  <si>
    <t>intn.co.kr</t>
  </si>
  <si>
    <t>ejcr.org</t>
  </si>
  <si>
    <t>asianastarr.com</t>
  </si>
  <si>
    <t>healthmdsearch.com</t>
  </si>
  <si>
    <t>mereseh-copca.org.pe</t>
  </si>
  <si>
    <t>youroptimumhealthcare.com</t>
  </si>
  <si>
    <t>ufalphaphi.com</t>
  </si>
  <si>
    <t>wmzyw.com</t>
  </si>
  <si>
    <t>allanpaterson.co.uk</t>
  </si>
  <si>
    <t>rd.dk</t>
  </si>
  <si>
    <t>bestspy.co.uk</t>
  </si>
  <si>
    <t>sigmaessay.com</t>
  </si>
  <si>
    <t>policlinico.mi.it</t>
  </si>
  <si>
    <t>32acp.com</t>
  </si>
  <si>
    <t>wbeme2.com</t>
  </si>
  <si>
    <t>odeonmulticines.com</t>
  </si>
  <si>
    <t>searchhoq.com</t>
  </si>
  <si>
    <t>freeality.com</t>
  </si>
  <si>
    <t>digigram.com</t>
  </si>
  <si>
    <t>warehouseanywhere.com</t>
  </si>
  <si>
    <t>creditmaritime.fr</t>
  </si>
  <si>
    <t>kitchencabinetdepot.com</t>
  </si>
  <si>
    <t>datacomms.com.mx</t>
  </si>
  <si>
    <t>cider-sea.info</t>
  </si>
  <si>
    <t>collapseos.org</t>
  </si>
  <si>
    <t>thehouseplancompany.com</t>
  </si>
  <si>
    <t>azone-it.ru</t>
  </si>
  <si>
    <t>unpasajeroennuestravida.es</t>
  </si>
  <si>
    <t>blvn.net</t>
  </si>
  <si>
    <t>korona.by</t>
  </si>
  <si>
    <t>templarhost.co.uk</t>
  </si>
  <si>
    <t>baldhiker.com</t>
  </si>
  <si>
    <t>3199.cn</t>
  </si>
  <si>
    <t>highdwalls.com</t>
  </si>
  <si>
    <t>js0573.com</t>
  </si>
  <si>
    <t>babybel.com</t>
  </si>
  <si>
    <t>putany-izhevska.com</t>
  </si>
  <si>
    <t>thecorrswebsite.com</t>
  </si>
  <si>
    <t>assets-pergikuliner.com</t>
  </si>
  <si>
    <t>waitbusters.com</t>
  </si>
  <si>
    <t>digitrio.com.sg</t>
  </si>
  <si>
    <t>hexa.cc</t>
  </si>
  <si>
    <t>theprogressiveaspect.net</t>
  </si>
  <si>
    <t>louhiadm.ru</t>
  </si>
  <si>
    <t>schraubenhimmel.de</t>
  </si>
  <si>
    <t>13-bits.de</t>
  </si>
  <si>
    <t>spacastleusa.com</t>
  </si>
  <si>
    <t>veplay.vip</t>
  </si>
  <si>
    <t>smartlife.go.jp</t>
  </si>
  <si>
    <t>ashwoodnurseries.com</t>
  </si>
  <si>
    <t>infosihat.gov.my</t>
  </si>
  <si>
    <t>patitucci.com.br</t>
  </si>
  <si>
    <t>trainocate.com.my</t>
  </si>
  <si>
    <t>casinolis.com</t>
  </si>
  <si>
    <t>speedoz.net</t>
  </si>
  <si>
    <t>stickstick.site</t>
  </si>
  <si>
    <t>higequity.com</t>
  </si>
  <si>
    <t>kyliedunlopphotography.com</t>
  </si>
  <si>
    <t>murphy-waldron.com</t>
  </si>
  <si>
    <t>ekirb.com</t>
  </si>
  <si>
    <t>net-trends.net</t>
  </si>
  <si>
    <t>precisionsodablasting.co.uk</t>
  </si>
  <si>
    <t>drawger.net</t>
  </si>
  <si>
    <t>ocurme.com</t>
  </si>
  <si>
    <t>osteohondroz24.ru</t>
  </si>
  <si>
    <t>rodynnyy.com.ua</t>
  </si>
  <si>
    <t>mandalaseeds.com</t>
  </si>
  <si>
    <t>combatflipflops.com</t>
  </si>
  <si>
    <t>ccinet.net</t>
  </si>
  <si>
    <t>intelligentia.co.in</t>
  </si>
  <si>
    <t>korsar.xyz</t>
  </si>
  <si>
    <t>na-nic.com.na</t>
  </si>
  <si>
    <t>friluftsraadet.dk</t>
  </si>
  <si>
    <t>bcwapparel.com</t>
  </si>
  <si>
    <t>grenglo.com</t>
  </si>
  <si>
    <t>tksdigitalservices.com</t>
  </si>
  <si>
    <t>ablesen.de</t>
  </si>
  <si>
    <t>myfinzelsreach.com</t>
  </si>
  <si>
    <t>kokikaidurango.com</t>
  </si>
  <si>
    <t>sungenisandthejews.com</t>
  </si>
  <si>
    <t>addanmark.dk</t>
  </si>
  <si>
    <t>pitchbookdata.com</t>
  </si>
  <si>
    <t>ilnegoziologgia.it</t>
  </si>
  <si>
    <t>hutssmt.com</t>
  </si>
  <si>
    <t>dpod.media</t>
  </si>
  <si>
    <t>madrastelegram.com</t>
  </si>
  <si>
    <t>cncc.top</t>
  </si>
  <si>
    <t>antien.vn</t>
  </si>
  <si>
    <t>itsg.kz</t>
  </si>
  <si>
    <t>lewispalmer.org</t>
  </si>
  <si>
    <t>moonlt2.com</t>
  </si>
  <si>
    <t>hdrezkaghhwqs.net</t>
  </si>
  <si>
    <t>ivicasino1.com</t>
  </si>
  <si>
    <t>vraylar.com</t>
  </si>
  <si>
    <t>webex.as</t>
  </si>
  <si>
    <t>alphatechnik.de</t>
  </si>
  <si>
    <t>nals.org</t>
  </si>
  <si>
    <t>profoundlydisconnected.com</t>
  </si>
  <si>
    <t>smartshome.by</t>
  </si>
  <si>
    <t>informsystema.ru</t>
  </si>
  <si>
    <t>piar.hu</t>
  </si>
  <si>
    <t>onefoursix.co.uk</t>
  </si>
  <si>
    <t>supersubmit.co</t>
  </si>
  <si>
    <t>proactivators.org</t>
  </si>
  <si>
    <t>fun25.co.kr</t>
  </si>
  <si>
    <t>infocostatropical.com</t>
  </si>
  <si>
    <t>nodepositcasinodem.com</t>
  </si>
  <si>
    <t>lw50.cn</t>
  </si>
  <si>
    <t>gargaro.com</t>
  </si>
  <si>
    <t>xn--e1angifbhn.xn--p1ai</t>
  </si>
  <si>
    <t>vorablesen.de</t>
  </si>
  <si>
    <t>eagledumpsterrental.com</t>
  </si>
  <si>
    <t>santaluzia.com.br</t>
  </si>
  <si>
    <t>truthinsideofyou.org</t>
  </si>
  <si>
    <t>gump.co.jp</t>
  </si>
  <si>
    <t>surryhillsbrothel.com.au</t>
  </si>
  <si>
    <t>ltmltm.cn</t>
  </si>
  <si>
    <t>womenmag.ru</t>
  </si>
  <si>
    <t>help.gov.ua</t>
  </si>
  <si>
    <t>cnestartit.com</t>
  </si>
  <si>
    <t>alien.de</t>
  </si>
  <si>
    <t>miramonteresort.com</t>
  </si>
  <si>
    <t>tvvl.nl</t>
  </si>
  <si>
    <t>adresgezginiserver.com</t>
  </si>
  <si>
    <t>stealthpuppy.com</t>
  </si>
  <si>
    <t>sostelecom.net.br</t>
  </si>
  <si>
    <t>puertointeligenteseguro.com.mx</t>
  </si>
  <si>
    <t>scrapgoods.ru</t>
  </si>
  <si>
    <t>estapar.com.br</t>
  </si>
  <si>
    <t>thefederalistwire.com</t>
  </si>
  <si>
    <t>mykidderpore.co.uk</t>
  </si>
  <si>
    <t>emjar.pl</t>
  </si>
  <si>
    <t>dolphinnation.com</t>
  </si>
  <si>
    <t>lololi.cc</t>
  </si>
  <si>
    <t>muzaffaratarji.com</t>
  </si>
  <si>
    <t>salfordacoustics.co.uk</t>
  </si>
  <si>
    <t>onpoint-nutrition.com</t>
  </si>
  <si>
    <t>wddxs.cf</t>
  </si>
  <si>
    <t>deluxeone.com</t>
  </si>
  <si>
    <t>nursit.net</t>
  </si>
  <si>
    <t>maxlinks.org</t>
  </si>
  <si>
    <t>rhmeds.com</t>
  </si>
  <si>
    <t>share-wood.ru</t>
  </si>
  <si>
    <t>sanfe.in</t>
  </si>
  <si>
    <t>incotex.com</t>
  </si>
  <si>
    <t>telespiegel.de</t>
  </si>
  <si>
    <t>chu-angers.fr</t>
  </si>
  <si>
    <t>intime06.co</t>
  </si>
  <si>
    <t>originlabsoft.com</t>
  </si>
  <si>
    <t>snatchamilf.com</t>
  </si>
  <si>
    <t>exipure.org</t>
  </si>
  <si>
    <t>notebookforums.com</t>
  </si>
  <si>
    <t>encuentro.gov.ar</t>
  </si>
  <si>
    <t>99riav58.com</t>
  </si>
  <si>
    <t>seenspire.com</t>
  </si>
  <si>
    <t>ketuad.com</t>
  </si>
  <si>
    <t>skpang.co.uk</t>
  </si>
  <si>
    <t>pavandns.net</t>
  </si>
  <si>
    <t>muluhome.com</t>
  </si>
  <si>
    <t>lagunahillsfamilydentistry.net</t>
  </si>
  <si>
    <t>mezhdveri.ru</t>
  </si>
  <si>
    <t>aimoretech.com</t>
  </si>
  <si>
    <t>festalab.com.br</t>
  </si>
  <si>
    <t>webcamdate.fr</t>
  </si>
  <si>
    <t>wordsonline.ru</t>
  </si>
  <si>
    <t>webel-online.se</t>
  </si>
  <si>
    <t>siterock.co.jp</t>
  </si>
  <si>
    <t>camerasdomundo.com</t>
  </si>
  <si>
    <t>coopercos.com</t>
  </si>
  <si>
    <t>raovatvungtau24h.com</t>
  </si>
  <si>
    <t>tektonuk.com</t>
  </si>
  <si>
    <t>mhirj.com</t>
  </si>
  <si>
    <t>earlychildhoodeducationzone.com</t>
  </si>
  <si>
    <t>driveraverages.com</t>
  </si>
  <si>
    <t>nextrek.co</t>
  </si>
  <si>
    <t>seawatchfoundation.org.uk</t>
  </si>
  <si>
    <t>toyotatmc.com</t>
  </si>
  <si>
    <t>dhammawiki.com</t>
  </si>
  <si>
    <t>cbdsoapbenefits.com</t>
  </si>
  <si>
    <t>mangahorimiya.com</t>
  </si>
  <si>
    <t>thehelix.co.uk</t>
  </si>
  <si>
    <t>clink2000.com</t>
  </si>
  <si>
    <t>mfcp.com</t>
  </si>
  <si>
    <t>wmastak.ru</t>
  </si>
  <si>
    <t>fcforum.net</t>
  </si>
  <si>
    <t>zakaz-bolnjchnjch.com</t>
  </si>
  <si>
    <t>obordesk.io</t>
  </si>
  <si>
    <t>lkbks.com</t>
  </si>
  <si>
    <t>bootstrapdevelopment.com</t>
  </si>
  <si>
    <t>ids.tg</t>
  </si>
  <si>
    <t>applchu.art</t>
  </si>
  <si>
    <t>azurna.com</t>
  </si>
  <si>
    <t>texosmotronlinerf.ru</t>
  </si>
  <si>
    <t>coral-bathrooms.com</t>
  </si>
  <si>
    <t>hubrural.org</t>
  </si>
  <si>
    <t>timestalks.com</t>
  </si>
  <si>
    <t>waterfrontalliance.org</t>
  </si>
  <si>
    <t>skyxxxgals.info</t>
  </si>
  <si>
    <t>gatasdatv.com</t>
  </si>
  <si>
    <t>opp.co.ir</t>
  </si>
  <si>
    <t>abyz.me.uk</t>
  </si>
  <si>
    <t>duel-portal.com</t>
  </si>
  <si>
    <t>weare.id</t>
  </si>
  <si>
    <t>chfa.ca</t>
  </si>
  <si>
    <t>almanit.kz</t>
  </si>
  <si>
    <t>zfbgelycyf09.com</t>
  </si>
  <si>
    <t>chiefhosting.co.uk</t>
  </si>
  <si>
    <t>bursasosyal.com</t>
  </si>
  <si>
    <t>fiisports15.com</t>
  </si>
  <si>
    <t>desertcart.ie</t>
  </si>
  <si>
    <t>alsharq.net.sa</t>
  </si>
  <si>
    <t>doxycycline36.com</t>
  </si>
  <si>
    <t>spoon.com</t>
  </si>
  <si>
    <t>ikimonogakari.com</t>
  </si>
  <si>
    <t>newsprima.it</t>
  </si>
  <si>
    <t>lifesycle.co.uk</t>
  </si>
  <si>
    <t>stax.co.jp</t>
  </si>
  <si>
    <t>rspcasino.com</t>
  </si>
  <si>
    <t>vesna-agro.ru</t>
  </si>
  <si>
    <t>photopreneur.net</t>
  </si>
  <si>
    <t>bildercache.de</t>
  </si>
  <si>
    <t>astrait.ru</t>
  </si>
  <si>
    <t>southeast99.com.tw</t>
  </si>
  <si>
    <t>kniga-audio.net</t>
  </si>
  <si>
    <t>medrolpl.com</t>
  </si>
  <si>
    <t>ai.sony</t>
  </si>
  <si>
    <t>bestwaytofreedom.com</t>
  </si>
  <si>
    <t>bradford.com</t>
  </si>
  <si>
    <t>dubaievisaonline.com</t>
  </si>
  <si>
    <t>g24.org</t>
  </si>
  <si>
    <t>rockersinfo.com</t>
  </si>
  <si>
    <t>fanaposten.no</t>
  </si>
  <si>
    <t>host-dns.net.in</t>
  </si>
  <si>
    <t>si.gov.cn</t>
  </si>
  <si>
    <t>youngsheldon.info</t>
  </si>
  <si>
    <t>opencart.uno</t>
  </si>
  <si>
    <t>nitterhousemasonry.com</t>
  </si>
  <si>
    <t>e-ziare.ro</t>
  </si>
  <si>
    <t>bostononbudget.com</t>
  </si>
  <si>
    <t>pan-el.ru</t>
  </si>
  <si>
    <t>alkaloid.mk</t>
  </si>
  <si>
    <t>osk-speed.pl</t>
  </si>
  <si>
    <t>upgradethinking.com</t>
  </si>
  <si>
    <t>thisisglobal.com</t>
  </si>
  <si>
    <t>circulationfoundation.org.uk</t>
  </si>
  <si>
    <t>getsolutions5.com</t>
  </si>
  <si>
    <t>nasalburglarthomas.com</t>
  </si>
  <si>
    <t>jfrs.gov.br</t>
  </si>
  <si>
    <t>hdhub4u.ml</t>
  </si>
  <si>
    <t>e-slo.net</t>
  </si>
  <si>
    <t>netactivity.net</t>
  </si>
  <si>
    <t>trinhhuanbds.info</t>
  </si>
  <si>
    <t>torqueandtalk.com</t>
  </si>
  <si>
    <t>farmaciadroga.com</t>
  </si>
  <si>
    <t>mystikastrology.com</t>
  </si>
  <si>
    <t>bet-house.ru</t>
  </si>
  <si>
    <t>tahdah.me</t>
  </si>
  <si>
    <t>hekgrup.com</t>
  </si>
  <si>
    <t>mse.to</t>
  </si>
  <si>
    <t>toyamadays.com</t>
  </si>
  <si>
    <t>turbo-oscar.pl</t>
  </si>
  <si>
    <t>ensafrica.com</t>
  </si>
  <si>
    <t>lotto432.com</t>
  </si>
  <si>
    <t>scalable-capital.de</t>
  </si>
  <si>
    <t>cooperss.com</t>
  </si>
  <si>
    <t>mtess.gov.py</t>
  </si>
  <si>
    <t>bongosbingo.co.uk</t>
  </si>
  <si>
    <t>pointandshootwanderlust.com</t>
  </si>
  <si>
    <t>idealdomik.ru</t>
  </si>
  <si>
    <t>itechsynergy.mx</t>
  </si>
  <si>
    <t>logi-bym.cam</t>
  </si>
  <si>
    <t>teetime.cc</t>
  </si>
  <si>
    <t>aicag.edu</t>
  </si>
  <si>
    <t>coinstart.shop</t>
  </si>
  <si>
    <t>morpc.org</t>
  </si>
  <si>
    <t>arcelect.com</t>
  </si>
  <si>
    <t>paisano-online.com</t>
  </si>
  <si>
    <t>drawanyone.ai</t>
  </si>
  <si>
    <t>bizidea.us</t>
  </si>
  <si>
    <t>wodtogether.com</t>
  </si>
  <si>
    <t>pleinair.net</t>
  </si>
  <si>
    <t>caurys.net</t>
  </si>
  <si>
    <t>lhotmail.it</t>
  </si>
  <si>
    <t>sj868.cn</t>
  </si>
  <si>
    <t>juice100.jp</t>
  </si>
  <si>
    <t>flute4u.com</t>
  </si>
  <si>
    <t>fyretv.com</t>
  </si>
  <si>
    <t>respawn.lat</t>
  </si>
  <si>
    <t>leonaccess.com</t>
  </si>
  <si>
    <t>datanose.nl</t>
  </si>
  <si>
    <t>loopers.com</t>
  </si>
  <si>
    <t>sherimackey.com</t>
  </si>
  <si>
    <t>phrm.pro</t>
  </si>
  <si>
    <t>pg-lang.com</t>
  </si>
  <si>
    <t>dorniermuseum.de</t>
  </si>
  <si>
    <t>msd-bi.ru</t>
  </si>
  <si>
    <t>szuv.hu</t>
  </si>
  <si>
    <t>vulkanclub.club</t>
  </si>
  <si>
    <t>w3grads.com</t>
  </si>
  <si>
    <t>jmcti.or.jp</t>
  </si>
  <si>
    <t>justcovershipping.store</t>
  </si>
  <si>
    <t>newvehicle.info</t>
  </si>
  <si>
    <t>brazosportisd.net</t>
  </si>
  <si>
    <t>njzydark.com</t>
  </si>
  <si>
    <t>fgsinternational.net</t>
  </si>
  <si>
    <t>retro-bowl.io</t>
  </si>
  <si>
    <t>oranet.sk</t>
  </si>
  <si>
    <t>tedin.com.vn</t>
  </si>
  <si>
    <t>scitechsoft.com</t>
  </si>
  <si>
    <t>glittermagazine.co</t>
  </si>
  <si>
    <t>s-pro.io</t>
  </si>
  <si>
    <t>tehtab.ru</t>
  </si>
  <si>
    <t>basra-serv.com</t>
  </si>
  <si>
    <t>hewillnotdivide.us</t>
  </si>
  <si>
    <t>viaplaygroup.com</t>
  </si>
  <si>
    <t>youvip7777.com</t>
  </si>
  <si>
    <t>hentaiporn.pics</t>
  </si>
  <si>
    <t>crypto-bridge.org</t>
  </si>
  <si>
    <t>arizonacoyotes.com</t>
  </si>
  <si>
    <t>pennwell.net</t>
  </si>
  <si>
    <t>f1helper.ru</t>
  </si>
  <si>
    <t>lovelylanguage.ru</t>
  </si>
  <si>
    <t>recmaster.ru</t>
  </si>
  <si>
    <t>dp20.ir</t>
  </si>
  <si>
    <t>homify.jp</t>
  </si>
  <si>
    <t>androidis.ru</t>
  </si>
  <si>
    <t>pacts.org.uk</t>
  </si>
  <si>
    <t>agroklub.rs</t>
  </si>
  <si>
    <t>nastroim.ru</t>
  </si>
  <si>
    <t>revolutienetwerk.nl</t>
  </si>
  <si>
    <t>iflybeaches.com</t>
  </si>
  <si>
    <t>jmpmedia.club</t>
  </si>
  <si>
    <t>allwebsitebuilders.com</t>
  </si>
  <si>
    <t>smart-hosts.com</t>
  </si>
  <si>
    <t>boostsuite.com</t>
  </si>
  <si>
    <t>myidentitypass.com</t>
  </si>
  <si>
    <t>luganskithouses.com</t>
  </si>
  <si>
    <t>root-nameservers.com</t>
  </si>
  <si>
    <t>niramoyhomeo.com</t>
  </si>
  <si>
    <t>superslots-deluxe.ru</t>
  </si>
  <si>
    <t>francerent.com</t>
  </si>
  <si>
    <t>projekt89.de</t>
  </si>
  <si>
    <t>azoren-ferienhaus.eu</t>
  </si>
  <si>
    <t>taradinhos.com</t>
  </si>
  <si>
    <t>cyber.co.id</t>
  </si>
  <si>
    <t>dynis.info</t>
  </si>
  <si>
    <t>lordserial.pw</t>
  </si>
  <si>
    <t>spitz-teufelsdesign.com</t>
  </si>
  <si>
    <t>girlinflorence.com</t>
  </si>
  <si>
    <t>pharaon-casino.bid</t>
  </si>
  <si>
    <t>newsbul.com</t>
  </si>
  <si>
    <t>e-351.com</t>
  </si>
  <si>
    <t>walklakes.co.uk</t>
  </si>
  <si>
    <t>inbedwithmaradona.com</t>
  </si>
  <si>
    <t>powersource.com</t>
  </si>
  <si>
    <t>zmedsearch.com</t>
  </si>
  <si>
    <t>igloonet.com</t>
  </si>
  <si>
    <t>cfsad.ca</t>
  </si>
  <si>
    <t>jasonstillmusic.com</t>
  </si>
  <si>
    <t>pied-a-terre.co.uk</t>
  </si>
  <si>
    <t>lilcoffee.shop</t>
  </si>
  <si>
    <t>noodlesexpress.info</t>
  </si>
  <si>
    <t>elektrikadeshevo.ru</t>
  </si>
  <si>
    <t>mbav3.com</t>
  </si>
  <si>
    <t>sptrackh.com</t>
  </si>
  <si>
    <t>vsmu.edu.ua</t>
  </si>
  <si>
    <t>shiftenter.live</t>
  </si>
  <si>
    <t>mail2k.website</t>
  </si>
  <si>
    <t>neondigital.co.uk</t>
  </si>
  <si>
    <t>baiyunairport.com</t>
  </si>
  <si>
    <t>ktga.kz</t>
  </si>
  <si>
    <t>edem.memorial</t>
  </si>
  <si>
    <t>leccoonline.com</t>
  </si>
  <si>
    <t>singletonargus.com.au</t>
  </si>
  <si>
    <t>accesshma.com</t>
  </si>
  <si>
    <t>giordano.com.hk</t>
  </si>
  <si>
    <t>impro.rocks</t>
  </si>
  <si>
    <t>goldenbomber.jp</t>
  </si>
  <si>
    <t>heritagemotors.in</t>
  </si>
  <si>
    <t>fun.guru</t>
  </si>
  <si>
    <t>sgyajqwpcwpafeh.ru</t>
  </si>
  <si>
    <t>portalle.ru</t>
  </si>
  <si>
    <t>saparena.de</t>
  </si>
  <si>
    <t>online-starlive24.com</t>
  </si>
  <si>
    <t>capturecode.com</t>
  </si>
  <si>
    <t>goanewshub.com</t>
  </si>
  <si>
    <t>dailyhealthway.com</t>
  </si>
  <si>
    <t>ukteamshop.com</t>
  </si>
  <si>
    <t>pipiho.com</t>
  </si>
  <si>
    <t>partofspeech.org</t>
  </si>
  <si>
    <t>unpacified.com</t>
  </si>
  <si>
    <t>accidentalicon.com</t>
  </si>
  <si>
    <t>okc-dz.com</t>
  </si>
  <si>
    <t>mrmovietimes.com</t>
  </si>
  <si>
    <t>doe.gov.ae</t>
  </si>
  <si>
    <t>demo-rt.com</t>
  </si>
  <si>
    <t>arciroma.it</t>
  </si>
  <si>
    <t>armscollectors.com</t>
  </si>
  <si>
    <t>homeworld.com</t>
  </si>
  <si>
    <t>cemitaly.com</t>
  </si>
  <si>
    <t>4ch.su</t>
  </si>
  <si>
    <t>alaskareport.com</t>
  </si>
  <si>
    <t>allfinanz.ag</t>
  </si>
  <si>
    <t>sjunglabor.com</t>
  </si>
  <si>
    <t>irealite.com</t>
  </si>
  <si>
    <t>unictr.org</t>
  </si>
  <si>
    <t>lighting-sale.ru</t>
  </si>
  <si>
    <t>xn--80aayhhb9f.org</t>
  </si>
  <si>
    <t>plastictooling.net</t>
  </si>
  <si>
    <t>dtcm.gov.ae</t>
  </si>
  <si>
    <t>vqis.net</t>
  </si>
  <si>
    <t>everydayoldhouse.com</t>
  </si>
  <si>
    <t>nameservers5.net</t>
  </si>
  <si>
    <t>mani-gnom.fun</t>
  </si>
  <si>
    <t>kampung-inggris-pare.com</t>
  </si>
  <si>
    <t>bikeshop.es</t>
  </si>
  <si>
    <t>saudienergymeet.com</t>
  </si>
  <si>
    <t>hallcom1.com</t>
  </si>
  <si>
    <t>parkelektrik.com.tr</t>
  </si>
  <si>
    <t>ant-usa.com</t>
  </si>
  <si>
    <t>oscars-cosmetics.com</t>
  </si>
  <si>
    <t>indienaktuell.de</t>
  </si>
  <si>
    <t>95pm.com</t>
  </si>
  <si>
    <t>dcfoffices.org</t>
  </si>
  <si>
    <t>content-lib.biz</t>
  </si>
  <si>
    <t>fly.fr</t>
  </si>
  <si>
    <t>hellovip.kr</t>
  </si>
  <si>
    <t>peliculasonline.tube</t>
  </si>
  <si>
    <t>stagnom.com</t>
  </si>
  <si>
    <t>boulezsaal.de</t>
  </si>
  <si>
    <t>euro-rabota.com</t>
  </si>
  <si>
    <t>vse-casino.online</t>
  </si>
  <si>
    <t>wichelstoweresidents.co.uk</t>
  </si>
  <si>
    <t>visionbank.bank</t>
  </si>
  <si>
    <t>toplaza.ga</t>
  </si>
  <si>
    <t>biapi.pro</t>
  </si>
  <si>
    <t>chrislands.com</t>
  </si>
  <si>
    <t>herpy.nu</t>
  </si>
  <si>
    <t>lightvisionconcepts.com</t>
  </si>
  <si>
    <t>8beizir.cn</t>
  </si>
  <si>
    <t>wac.net</t>
  </si>
  <si>
    <t>cdn-a-adguardian.com</t>
  </si>
  <si>
    <t>tubelatino.com</t>
  </si>
  <si>
    <t>join.build</t>
  </si>
  <si>
    <t>chloroquinesen.com</t>
  </si>
  <si>
    <t>9prints.com</t>
  </si>
  <si>
    <t>mgarti.com</t>
  </si>
  <si>
    <t>svetzen.com</t>
  </si>
  <si>
    <t>citytourindubai.com</t>
  </si>
  <si>
    <t>almato.com</t>
  </si>
  <si>
    <t>bktj.net</t>
  </si>
  <si>
    <t>romani-buni.info</t>
  </si>
  <si>
    <t>klapsinakis.gr</t>
  </si>
  <si>
    <t>energifyn.dk</t>
  </si>
  <si>
    <t>yerto.info</t>
  </si>
  <si>
    <t>e-psikiyatri.com</t>
  </si>
  <si>
    <t>courmayeur-montblanc.com</t>
  </si>
  <si>
    <t>eos.eu</t>
  </si>
  <si>
    <t>unlimitedfiles.xyz</t>
  </si>
  <si>
    <t>danielsanimals.com</t>
  </si>
  <si>
    <t>xn--72c7calxf3czac9hd8gra.com</t>
  </si>
  <si>
    <t>borderwatch.com.au</t>
  </si>
  <si>
    <t>miglioripc.it</t>
  </si>
  <si>
    <t>djblast.com</t>
  </si>
  <si>
    <t>fullertoncjdr.com</t>
  </si>
  <si>
    <t>norcalcompactors.net</t>
  </si>
  <si>
    <t>lelettrodomestico.it</t>
  </si>
  <si>
    <t>ancestry.it</t>
  </si>
  <si>
    <t>admiral-x.click</t>
  </si>
  <si>
    <t>kinoh.net</t>
  </si>
  <si>
    <t>freelancewebseo.com</t>
  </si>
  <si>
    <t>subscriberz.com</t>
  </si>
  <si>
    <t>toth-to.hu</t>
  </si>
  <si>
    <t>saidina.com.my</t>
  </si>
  <si>
    <t>wandikeji.com</t>
  </si>
  <si>
    <t>visit5thavenue.com</t>
  </si>
  <si>
    <t>artmargins.com</t>
  </si>
  <si>
    <t>jxcfs.com</t>
  </si>
  <si>
    <t>forumparfait.com</t>
  </si>
  <si>
    <t>takamatsu-airport.com</t>
  </si>
  <si>
    <t>groupe-vyv.fr</t>
  </si>
  <si>
    <t>684d203fe1.com</t>
  </si>
  <si>
    <t>workink.co</t>
  </si>
  <si>
    <t>mobi.net</t>
  </si>
  <si>
    <t>dshost.eu</t>
  </si>
  <si>
    <t>futureofbusinessandtech.com</t>
  </si>
  <si>
    <t>wellnessfoodnet.com</t>
  </si>
  <si>
    <t>nistrfeh.xyz</t>
  </si>
  <si>
    <t>maximumcdn.net</t>
  </si>
  <si>
    <t>ragentek.com</t>
  </si>
  <si>
    <t>yxlm027.cn</t>
  </si>
  <si>
    <t>raymondgeddes.com</t>
  </si>
  <si>
    <t>kboy.me</t>
  </si>
  <si>
    <t>ceoandhra.nic.in</t>
  </si>
  <si>
    <t>itnuzleafan.com</t>
  </si>
  <si>
    <t>findinternettv.com</t>
  </si>
  <si>
    <t>search2ch.info</t>
  </si>
  <si>
    <t>theksisters.com</t>
  </si>
  <si>
    <t>concretewavemagazine.com</t>
  </si>
  <si>
    <t>botscrew.com</t>
  </si>
  <si>
    <t>khangnguyen.store</t>
  </si>
  <si>
    <t>ott.gg</t>
  </si>
  <si>
    <t>boxlotto.com</t>
  </si>
  <si>
    <t>bluevation.co.kr</t>
  </si>
  <si>
    <t>expulsorywelker.info</t>
  </si>
  <si>
    <t>cemaden.gov.br</t>
  </si>
  <si>
    <t>crossfitonenation.com</t>
  </si>
  <si>
    <t>gunstuff.tv</t>
  </si>
  <si>
    <t>cjis.cn</t>
  </si>
  <si>
    <t>furra.ru</t>
  </si>
  <si>
    <t>digiexam.com</t>
  </si>
  <si>
    <t>royalfoxy.com</t>
  </si>
  <si>
    <t>murekkephaber.com</t>
  </si>
  <si>
    <t>blogmeta.ga</t>
  </si>
  <si>
    <t>fdcpharmacy.com</t>
  </si>
  <si>
    <t>workhub.ai</t>
  </si>
  <si>
    <t>myharcourthouse.com</t>
  </si>
  <si>
    <t>viagrawithouta.doctor</t>
  </si>
  <si>
    <t>maturesexbase.com</t>
  </si>
  <si>
    <t>neonexchange.org</t>
  </si>
  <si>
    <t>nkunorse.com</t>
  </si>
  <si>
    <t>evirtualservices.net</t>
  </si>
  <si>
    <t>katastros.com</t>
  </si>
  <si>
    <t>avfallsverige.se</t>
  </si>
  <si>
    <t>nike-tn-pascher.fr</t>
  </si>
  <si>
    <t>cenerg.ru</t>
  </si>
  <si>
    <t>akcp.com</t>
  </si>
  <si>
    <t>kalamazoopublicschools.com</t>
  </si>
  <si>
    <t>moschowder.com</t>
  </si>
  <si>
    <t>aovd1zeh.com</t>
  </si>
  <si>
    <t>neurodiversity.com</t>
  </si>
  <si>
    <t>niagaraex.com</t>
  </si>
  <si>
    <t>manilaoceanpark.com</t>
  </si>
  <si>
    <t>sexfilme24.org</t>
  </si>
  <si>
    <t>the-investor.net</t>
  </si>
  <si>
    <t>fresnolibrary.org</t>
  </si>
  <si>
    <t>sinemanomatome.com</t>
  </si>
  <si>
    <t>iehegypt.com</t>
  </si>
  <si>
    <t>nationalletter.org</t>
  </si>
  <si>
    <t>e-gezondheid.be</t>
  </si>
  <si>
    <t>sopronmedia.hu</t>
  </si>
  <si>
    <t>belvaryestatesales.com</t>
  </si>
  <si>
    <t>eurogarages.de</t>
  </si>
  <si>
    <t>chabadpedia.co.il</t>
  </si>
  <si>
    <t>hzqx.com</t>
  </si>
  <si>
    <t>sharedhostingip.com</t>
  </si>
  <si>
    <t>timnetbilisim.com</t>
  </si>
  <si>
    <t>isolatecbds.com</t>
  </si>
  <si>
    <t>guides2alpes.fr</t>
  </si>
  <si>
    <t>sekiro.jp</t>
  </si>
  <si>
    <t>pornoprosto.com</t>
  </si>
  <si>
    <t>slona.net</t>
  </si>
  <si>
    <t>ties2.net</t>
  </si>
  <si>
    <t>setonaikaikisen.co.jp</t>
  </si>
  <si>
    <t>films-ipad.com</t>
  </si>
  <si>
    <t>meritsandtree.com</t>
  </si>
  <si>
    <t>robocontest.uz</t>
  </si>
  <si>
    <t>sol-good.ru</t>
  </si>
  <si>
    <t>mrcase.ir</t>
  </si>
  <si>
    <t>insservicios.net</t>
  </si>
  <si>
    <t>argo1casino.com</t>
  </si>
  <si>
    <t>yueqing.gov.cn</t>
  </si>
  <si>
    <t>mti100.com</t>
  </si>
  <si>
    <t>ipgoal.com</t>
  </si>
  <si>
    <t>playtemtem.com</t>
  </si>
  <si>
    <t>atelierten.com</t>
  </si>
  <si>
    <t>dinler.com</t>
  </si>
  <si>
    <t>thecommondesk.com</t>
  </si>
  <si>
    <t>atlasm.ir</t>
  </si>
  <si>
    <t>wirelessprovider.com.ar</t>
  </si>
  <si>
    <t>yorkcityfootballclub.co.uk</t>
  </si>
  <si>
    <t>dosugpodolsk.info</t>
  </si>
  <si>
    <t>allcasino-rating.win</t>
  </si>
  <si>
    <t>wtso.net</t>
  </si>
  <si>
    <t>bsnews.com.br</t>
  </si>
  <si>
    <t>traductorbinario.com</t>
  </si>
  <si>
    <t>gruppostat.com</t>
  </si>
  <si>
    <t>ycsdlx.com</t>
  </si>
  <si>
    <t>forest2market.com</t>
  </si>
  <si>
    <t>who-called-me.online</t>
  </si>
  <si>
    <t>b.live</t>
  </si>
  <si>
    <t>cloudfrondt.net</t>
  </si>
  <si>
    <t>artinwords.de</t>
  </si>
  <si>
    <t>sweethoneyclothing.com</t>
  </si>
  <si>
    <t>wyreforestdc.gov.uk</t>
  </si>
  <si>
    <t>vanion.eu</t>
  </si>
  <si>
    <t>hightowerlowdown.org</t>
  </si>
  <si>
    <t>edunyagan.ru</t>
  </si>
  <si>
    <t>opengis.org</t>
  </si>
  <si>
    <t>chepe.mx</t>
  </si>
  <si>
    <t>promontory.com</t>
  </si>
  <si>
    <t>medesync.com</t>
  </si>
  <si>
    <t>baby-sweets.de</t>
  </si>
  <si>
    <t>foodaly.it</t>
  </si>
  <si>
    <t>firstleaf.com</t>
  </si>
  <si>
    <t>elfaradio.com</t>
  </si>
  <si>
    <t>dallastaxhelpers.com</t>
  </si>
  <si>
    <t>transitobogota.gov.co</t>
  </si>
  <si>
    <t>mote-surfing.jp</t>
  </si>
  <si>
    <t>haryanadcratejob.com</t>
  </si>
  <si>
    <t>watchtradingacademy.com</t>
  </si>
  <si>
    <t>autopole.ru</t>
  </si>
  <si>
    <t>marqueebrands.com</t>
  </si>
  <si>
    <t>xuanzmz.com</t>
  </si>
  <si>
    <t>fin-wiki.ru</t>
  </si>
  <si>
    <t>ei45.com</t>
  </si>
  <si>
    <t>neganshop.com</t>
  </si>
  <si>
    <t>btm.hu</t>
  </si>
  <si>
    <t>playpharaon.net</t>
  </si>
  <si>
    <t>officeton.by</t>
  </si>
  <si>
    <t>kangtaizb.com</t>
  </si>
  <si>
    <t>evoketechnologies.com</t>
  </si>
  <si>
    <t>woodwardavenue.org</t>
  </si>
  <si>
    <t>kinohleb.com</t>
  </si>
  <si>
    <t>animebathscenewiki.com</t>
  </si>
  <si>
    <t>by-jude.co.uk</t>
  </si>
  <si>
    <t>100seconds.com</t>
  </si>
  <si>
    <t>savagesband.com</t>
  </si>
  <si>
    <t>stikesdirgahayusamarinda.ac.id</t>
  </si>
  <si>
    <t>videodownloader.net</t>
  </si>
  <si>
    <t>parnyxa.com</t>
  </si>
  <si>
    <t>evidenceunseen.com</t>
  </si>
  <si>
    <t>vulkan24-kasino.click</t>
  </si>
  <si>
    <t>gsnutsandmags.com</t>
  </si>
  <si>
    <t>vavada-smart8.ru</t>
  </si>
  <si>
    <t>marjinalyazilim.com</t>
  </si>
  <si>
    <t>uanataca.com</t>
  </si>
  <si>
    <t>studiobelajar.com</t>
  </si>
  <si>
    <t>pflegebox.de</t>
  </si>
  <si>
    <t>predictablyirrational.com</t>
  </si>
  <si>
    <t>usarmybasic.com</t>
  </si>
  <si>
    <t>ya-izvesten.ru</t>
  </si>
  <si>
    <t>callrecorderapp.biz</t>
  </si>
  <si>
    <t>jbzzdb.com</t>
  </si>
  <si>
    <t>beginbiking.co.uk</t>
  </si>
  <si>
    <t>wwoofjapan.com</t>
  </si>
  <si>
    <t>obsessedwithfilm.com</t>
  </si>
  <si>
    <t>88av204.xyz</t>
  </si>
  <si>
    <t>basvur.co</t>
  </si>
  <si>
    <t>thecambrianadelboden.com</t>
  </si>
  <si>
    <t>kerryparsonsfoundation.org</t>
  </si>
  <si>
    <t>cot.ag</t>
  </si>
  <si>
    <t>golstonjewelry.com</t>
  </si>
  <si>
    <t>naviteh.ru</t>
  </si>
  <si>
    <t>saama.com</t>
  </si>
  <si>
    <t>nobelhartundschmutzig.com</t>
  </si>
  <si>
    <t>techbone.es</t>
  </si>
  <si>
    <t>wlhelms3.com</t>
  </si>
  <si>
    <t>interrent.com</t>
  </si>
  <si>
    <t>sildenafiltbs.com</t>
  </si>
  <si>
    <t>judibca.com</t>
  </si>
  <si>
    <t>sabroname.com</t>
  </si>
  <si>
    <t>phunkymoo.net</t>
  </si>
  <si>
    <t>raipurbusiness.com</t>
  </si>
  <si>
    <t>wackomaria-paradisetokyo.jp</t>
  </si>
  <si>
    <t>rust.ru</t>
  </si>
  <si>
    <t>cocserver.co</t>
  </si>
  <si>
    <t>walmartmuseum.com</t>
  </si>
  <si>
    <t>neonshadow3d.com</t>
  </si>
  <si>
    <t>opencaching.pl</t>
  </si>
  <si>
    <t>limout.com</t>
  </si>
  <si>
    <t>platinumvolcano.net</t>
  </si>
  <si>
    <t>tailgatefortots.com</t>
  </si>
  <si>
    <t>qtm.net</t>
  </si>
  <si>
    <t>mindtheg.co.uk</t>
  </si>
  <si>
    <t>boardroomphotos.com</t>
  </si>
  <si>
    <t>foxhq.org</t>
  </si>
  <si>
    <t>prava.expert</t>
  </si>
  <si>
    <t>dtsl.ie</t>
  </si>
  <si>
    <t>twg.co.nz</t>
  </si>
  <si>
    <t>phi9.com</t>
  </si>
  <si>
    <t>franklincountytimes.com</t>
  </si>
  <si>
    <t>jeremydaly.com</t>
  </si>
  <si>
    <t>staffordedison.com</t>
  </si>
  <si>
    <t>nshookah.com.br</t>
  </si>
  <si>
    <t>hydradynellc.com</t>
  </si>
  <si>
    <t>cineversityoneonone.net</t>
  </si>
  <si>
    <t>vikingline.ee</t>
  </si>
  <si>
    <t>jazzahead.de</t>
  </si>
  <si>
    <t>opnfv.org</t>
  </si>
  <si>
    <t>minecraft-mcworld.com</t>
  </si>
  <si>
    <t>dcse.com</t>
  </si>
  <si>
    <t>dinajpureducationboard.gov.bd</t>
  </si>
  <si>
    <t>yzerfonteinaccommodation.co.za</t>
  </si>
  <si>
    <t>simeq.in</t>
  </si>
  <si>
    <t>xbzu.com</t>
  </si>
  <si>
    <t>omata-pic.com</t>
  </si>
  <si>
    <t>awsdns-100.net</t>
  </si>
  <si>
    <t>ballymaloe.ie</t>
  </si>
  <si>
    <t>madness-bonus.com</t>
  </si>
  <si>
    <t>apex-photos.co.uk</t>
  </si>
  <si>
    <t>ecm.mobi</t>
  </si>
  <si>
    <t>vulkan-24kasino.click</t>
  </si>
  <si>
    <t>savor.co.nz</t>
  </si>
  <si>
    <t>gladiators-etalon.cyou</t>
  </si>
  <si>
    <t>global-hosting.eu</t>
  </si>
  <si>
    <t>nehi.net</t>
  </si>
  <si>
    <t>sorokanews.ru</t>
  </si>
  <si>
    <t>sertif-group.ru</t>
  </si>
  <si>
    <t>vcsb2.com.my</t>
  </si>
  <si>
    <t>plugboats.com</t>
  </si>
  <si>
    <t>essayfount.com</t>
  </si>
  <si>
    <t>siteworx.io</t>
  </si>
  <si>
    <t>zcmim.com</t>
  </si>
  <si>
    <t>qybook.cn</t>
  </si>
  <si>
    <t>ginaci.xyz</t>
  </si>
  <si>
    <t>spinwin1.ru</t>
  </si>
  <si>
    <t>malinc.se</t>
  </si>
  <si>
    <t>vulkanplatinum11.com</t>
  </si>
  <si>
    <t>sportsplus.app</t>
  </si>
  <si>
    <t>sexsbarrel.com</t>
  </si>
  <si>
    <t>gukmanagementsolutions.co.uk</t>
  </si>
  <si>
    <t>top5credits.com</t>
  </si>
  <si>
    <t>1day1step.ru</t>
  </si>
  <si>
    <t>ticket-rain.ru</t>
  </si>
  <si>
    <t>theamericanview.com</t>
  </si>
  <si>
    <t>elainemorgan.com</t>
  </si>
  <si>
    <t>kickapp.io</t>
  </si>
  <si>
    <t>gerdooo.cyou</t>
  </si>
  <si>
    <t>boxtorrents.com</t>
  </si>
  <si>
    <t>12global.net</t>
  </si>
  <si>
    <t>telquel-online.com</t>
  </si>
  <si>
    <t>myaccount.ir</t>
  </si>
  <si>
    <t>milliondollarminded.com</t>
  </si>
  <si>
    <t>tbilisiairport.com</t>
  </si>
  <si>
    <t>lasvegaslotteryonline.com</t>
  </si>
  <si>
    <t>yamalalsham.ca</t>
  </si>
  <si>
    <t>yury-naumov.com</t>
  </si>
  <si>
    <t>teksty-pesenok.pro</t>
  </si>
  <si>
    <t>newsite.lv</t>
  </si>
  <si>
    <t>powerlift.pl</t>
  </si>
  <si>
    <t>exprealty.careers</t>
  </si>
  <si>
    <t>musicoin.org</t>
  </si>
  <si>
    <t>newsflow.biz</t>
  </si>
  <si>
    <t>vulkan-chempion.click</t>
  </si>
  <si>
    <t>shivlaxmi.com</t>
  </si>
  <si>
    <t>schul-jss.de</t>
  </si>
  <si>
    <t>geonet.com.pl</t>
  </si>
  <si>
    <t>tolkiengesellschaft.de</t>
  </si>
  <si>
    <t>anime-chu-2.com</t>
  </si>
  <si>
    <t>dss21.co.jp</t>
  </si>
  <si>
    <t>torrent-xat.net</t>
  </si>
  <si>
    <t>goodsamhosp.org</t>
  </si>
  <si>
    <t>transactionpub.com</t>
  </si>
  <si>
    <t>plasticfreeonlus.it</t>
  </si>
  <si>
    <t>petespaleo.com</t>
  </si>
  <si>
    <t>scrabbleplayers.org</t>
  </si>
  <si>
    <t>quickspaparts.com</t>
  </si>
  <si>
    <t>oblgas.by</t>
  </si>
  <si>
    <t>comune.siena.it</t>
  </si>
  <si>
    <t>tonystreet.com</t>
  </si>
  <si>
    <t>familylaws.co.kr</t>
  </si>
  <si>
    <t>in-gl.de</t>
  </si>
  <si>
    <t>bedmatch.com</t>
  </si>
  <si>
    <t>customworksdaytona.com</t>
  </si>
  <si>
    <t>smallbusinessliability.com</t>
  </si>
  <si>
    <t>schneiderpeeps.com</t>
  </si>
  <si>
    <t>kittenbe1st.ga</t>
  </si>
  <si>
    <t>ialweb.it</t>
  </si>
  <si>
    <t>dungeondefenders2.com</t>
  </si>
  <si>
    <t>bitrasercloud.com</t>
  </si>
  <si>
    <t>getlivepost.com</t>
  </si>
  <si>
    <t>crzasu.top</t>
  </si>
  <si>
    <t>mytvrepairservice.com</t>
  </si>
  <si>
    <t>anastat.pl</t>
  </si>
  <si>
    <t>ktnp.gov.tw</t>
  </si>
  <si>
    <t>popflock.com</t>
  </si>
  <si>
    <t>xn----9sbtcbzitemcm3hsc.xn--p1ai</t>
  </si>
  <si>
    <t>foska.com</t>
  </si>
  <si>
    <t>idoinspire.com</t>
  </si>
  <si>
    <t>sapabuildingsystem.com</t>
  </si>
  <si>
    <t>icesolution.com</t>
  </si>
  <si>
    <t>rakunew.com</t>
  </si>
  <si>
    <t>crypto-plus.online</t>
  </si>
  <si>
    <t>contoocookumc.org</t>
  </si>
  <si>
    <t>per4ik.com</t>
  </si>
  <si>
    <t>cedry.net</t>
  </si>
  <si>
    <t>nycollege.edu</t>
  </si>
  <si>
    <t>lhrb.com.cn</t>
  </si>
  <si>
    <t>acessando.me</t>
  </si>
  <si>
    <t>spinpug.com</t>
  </si>
  <si>
    <t>domainoffice.hu</t>
  </si>
  <si>
    <t>hellodk.cn</t>
  </si>
  <si>
    <t>servidorgha4.com</t>
  </si>
  <si>
    <t>puxart.com</t>
  </si>
  <si>
    <t>rosi.bg</t>
  </si>
  <si>
    <t>114menhu.com</t>
  </si>
  <si>
    <t>d-reserve.jp</t>
  </si>
  <si>
    <t>gx-bid.com</t>
  </si>
  <si>
    <t>virtualhighschool.com</t>
  </si>
  <si>
    <t>parmigiani.ch</t>
  </si>
  <si>
    <t>sinonets.net.cn</t>
  </si>
  <si>
    <t>torrentok.net</t>
  </si>
  <si>
    <t>options.fr</t>
  </si>
  <si>
    <t>dealerdesk.de</t>
  </si>
  <si>
    <t>gacities.com</t>
  </si>
  <si>
    <t>masutabe.jp</t>
  </si>
  <si>
    <t>mehrwetter.de</t>
  </si>
  <si>
    <t>reawin.net</t>
  </si>
  <si>
    <t>hp1.jp</t>
  </si>
  <si>
    <t>spinvegascasino.com</t>
  </si>
  <si>
    <t>newschoolfreepress.com</t>
  </si>
  <si>
    <t>forchtbank.com</t>
  </si>
  <si>
    <t>febo.nl</t>
  </si>
  <si>
    <t>nxtmuseum.com</t>
  </si>
  <si>
    <t>backhand.us</t>
  </si>
  <si>
    <t>transmutation.tech</t>
  </si>
  <si>
    <t>cnwi.net</t>
  </si>
  <si>
    <t>qai-inc.com</t>
  </si>
  <si>
    <t>alchelp.com</t>
  </si>
  <si>
    <t>nieuw-volendam.nl</t>
  </si>
  <si>
    <t>gazetaeao.ru</t>
  </si>
  <si>
    <t>inmatessearcher.com</t>
  </si>
  <si>
    <t>steelcityunderground.com</t>
  </si>
  <si>
    <t>freeporn-ok.com</t>
  </si>
  <si>
    <t>procarecloudops.com</t>
  </si>
  <si>
    <t>businessbanknashik.com</t>
  </si>
  <si>
    <t>customingenuity.org</t>
  </si>
  <si>
    <t>websenso.com</t>
  </si>
  <si>
    <t>encore-can.com</t>
  </si>
  <si>
    <t>fixed-matches.co</t>
  </si>
  <si>
    <t>gennitries-larissas.gr</t>
  </si>
  <si>
    <t>sonyericsson.jp</t>
  </si>
  <si>
    <t>balkan-x.net</t>
  </si>
  <si>
    <t>lkcr.cz</t>
  </si>
  <si>
    <t>olco.co.kr</t>
  </si>
  <si>
    <t>e-tetradio.gr</t>
  </si>
  <si>
    <t>o4edu.com</t>
  </si>
  <si>
    <t>matlet.ml</t>
  </si>
  <si>
    <t>hersenletsel.nl</t>
  </si>
  <si>
    <t>travinh.gov.vn</t>
  </si>
  <si>
    <t>auxesisharns.com</t>
  </si>
  <si>
    <t>lovevivah.com</t>
  </si>
  <si>
    <t>sergigrimau.com</t>
  </si>
  <si>
    <t>mccainusafoodservice.com</t>
  </si>
  <si>
    <t>meganracing.com</t>
  </si>
  <si>
    <t>pcgameworld.com</t>
  </si>
  <si>
    <t>thisorganicgirl.com</t>
  </si>
  <si>
    <t>nowadapt.ga</t>
  </si>
  <si>
    <t>l-komforta.ru</t>
  </si>
  <si>
    <t>nelsoncountygazette.com</t>
  </si>
  <si>
    <t>absolutvip.ru</t>
  </si>
  <si>
    <t>dubmagazine.com</t>
  </si>
  <si>
    <t>clubnika-casino-online.ru</t>
  </si>
  <si>
    <t>tadalafiledtabs.com</t>
  </si>
  <si>
    <t>deluxaweb.com</t>
  </si>
  <si>
    <t>caveira.work</t>
  </si>
  <si>
    <t>dentistbangsar.com</t>
  </si>
  <si>
    <t>all-digital.org</t>
  </si>
  <si>
    <t>sahuaritaaz.net</t>
  </si>
  <si>
    <t>new-vision-detox.com</t>
  </si>
  <si>
    <t>krebs-kompass.de</t>
  </si>
  <si>
    <t>xafgj.gov.cn</t>
  </si>
  <si>
    <t>healthtreatments.us</t>
  </si>
  <si>
    <t>fenixforinteriors.com</t>
  </si>
  <si>
    <t>knobby.com.au</t>
  </si>
  <si>
    <t>europeansources.info</t>
  </si>
  <si>
    <t>twinstarhome.com</t>
  </si>
  <si>
    <t>chanthaburi.go.th</t>
  </si>
  <si>
    <t>cheapuggsoutlet.com.co</t>
  </si>
  <si>
    <t>solusigadaibpkbmobil.com</t>
  </si>
  <si>
    <t>saman-mati.ru</t>
  </si>
  <si>
    <t>pinec.co.jp</t>
  </si>
  <si>
    <t>build-blog.ru</t>
  </si>
  <si>
    <t>todavia.com.br</t>
  </si>
  <si>
    <t>sizeofficial.es</t>
  </si>
  <si>
    <t>wmarsclub.net</t>
  </si>
  <si>
    <t>copart.fi</t>
  </si>
  <si>
    <t>salon.su</t>
  </si>
  <si>
    <t>cartoesdecredito.me</t>
  </si>
  <si>
    <t>opencc.xyz</t>
  </si>
  <si>
    <t>apps-cazino.ru</t>
  </si>
  <si>
    <t>gowingu.net</t>
  </si>
  <si>
    <t>totalsynergy.com</t>
  </si>
  <si>
    <t>zimhero.com</t>
  </si>
  <si>
    <t>club77freccetricolori.it</t>
  </si>
  <si>
    <t>swp23.com</t>
  </si>
  <si>
    <t>wulkan24.click</t>
  </si>
  <si>
    <t>azhelpinghands.org</t>
  </si>
  <si>
    <t>runforyourlives.com</t>
  </si>
  <si>
    <t>lagalerna.com</t>
  </si>
  <si>
    <t>kbur.com</t>
  </si>
  <si>
    <t>gozapp.com</t>
  </si>
  <si>
    <t>playfortuna-winslots.ru</t>
  </si>
  <si>
    <t>lattitude.org</t>
  </si>
  <si>
    <t>amray.com</t>
  </si>
  <si>
    <t>wigyy.com</t>
  </si>
  <si>
    <t>flashvpn.io</t>
  </si>
  <si>
    <t>erasmusplus.nl</t>
  </si>
  <si>
    <t>xn--80ajajfjtfjwl1d0c.xn--p1ai</t>
  </si>
  <si>
    <t>objectdressed.com</t>
  </si>
  <si>
    <t>michilis-trockenbau.de</t>
  </si>
  <si>
    <t>babalweb.net</t>
  </si>
  <si>
    <t>sp.leg.br</t>
  </si>
  <si>
    <t>idpredmetov.ru</t>
  </si>
  <si>
    <t>dnsm-do.com</t>
  </si>
  <si>
    <t>timetrial.ru</t>
  </si>
  <si>
    <t>strport.ru</t>
  </si>
  <si>
    <t>fulldarkmarketlist.com</t>
  </si>
  <si>
    <t>scheidig-gebaeudereinigung.de</t>
  </si>
  <si>
    <t>prostitutki.how</t>
  </si>
  <si>
    <t>hotel-du-cap-eden-roc.com</t>
  </si>
  <si>
    <t>arcdocker3.top</t>
  </si>
  <si>
    <t>kvalitoinmarietta.com</t>
  </si>
  <si>
    <t>admiralkazino.click</t>
  </si>
  <si>
    <t>porngonzo.com</t>
  </si>
  <si>
    <t>uck.com.br</t>
  </si>
  <si>
    <t>onlinewwwmen.com</t>
  </si>
  <si>
    <t>lluislaw.com</t>
  </si>
  <si>
    <t>vantagepointrecovery.com</t>
  </si>
  <si>
    <t>cyprusgroup.net</t>
  </si>
  <si>
    <t>deathangel.us</t>
  </si>
  <si>
    <t>hvacnavigator.com</t>
  </si>
  <si>
    <t>themagicgang.com</t>
  </si>
  <si>
    <t>raichev-stoychev.org</t>
  </si>
  <si>
    <t>lamiu.com</t>
  </si>
  <si>
    <t>tnetweather.com</t>
  </si>
  <si>
    <t>amightywind.com</t>
  </si>
  <si>
    <t>anna-key.ru</t>
  </si>
  <si>
    <t>tweewieler.nl</t>
  </si>
  <si>
    <t>mediumspots.com</t>
  </si>
  <si>
    <t>xbnx.com</t>
  </si>
  <si>
    <t>marketifythemes.net</t>
  </si>
  <si>
    <t>fulixz2.xyz</t>
  </si>
  <si>
    <t>kuaizoukai.com</t>
  </si>
  <si>
    <t>ktunotes.in</t>
  </si>
  <si>
    <t>kakimori.com</t>
  </si>
  <si>
    <t>cybernetics.net</t>
  </si>
  <si>
    <t>iaumc.org</t>
  </si>
  <si>
    <t>compass24.de</t>
  </si>
  <si>
    <t>joykazino.click</t>
  </si>
  <si>
    <t>chat-brasil.com</t>
  </si>
  <si>
    <t>draft.cfd</t>
  </si>
  <si>
    <t>dutchmobilityinnovations.com</t>
  </si>
  <si>
    <t>neo-techsociety.net</t>
  </si>
  <si>
    <t>poker-bets-casino.com</t>
  </si>
  <si>
    <t>artwinemoscow.online</t>
  </si>
  <si>
    <t>zc-it.com</t>
  </si>
  <si>
    <t>miskafa.com</t>
  </si>
  <si>
    <t>simplecdn.net</t>
  </si>
  <si>
    <t>malvernmethodist.com</t>
  </si>
  <si>
    <t>salves.top</t>
  </si>
  <si>
    <t>alisya.info</t>
  </si>
  <si>
    <t>xxxporntape.com</t>
  </si>
  <si>
    <t>crystalonline.info</t>
  </si>
  <si>
    <t>golightly.com</t>
  </si>
  <si>
    <t>friendlyduck.com</t>
  </si>
  <si>
    <t>coachingparents.com</t>
  </si>
  <si>
    <t>songtostems.com</t>
  </si>
  <si>
    <t>cb-msp-06.com</t>
  </si>
  <si>
    <t>radioava.ir</t>
  </si>
  <si>
    <t>surebetsite.com</t>
  </si>
  <si>
    <t>rrs24.ru</t>
  </si>
  <si>
    <t>hanayume.com</t>
  </si>
  <si>
    <t>dailydrop.com</t>
  </si>
  <si>
    <t>devenia.cloud</t>
  </si>
  <si>
    <t>fidelityifs-ebanking.net</t>
  </si>
  <si>
    <t>xn--8--6kck3aide0agv1g.xn--p1ai</t>
  </si>
  <si>
    <t>got1shop.com</t>
  </si>
  <si>
    <t>ubcm.ca</t>
  </si>
  <si>
    <t>clouddigitalmedia.com</t>
  </si>
  <si>
    <t>dajiaoxing.top</t>
  </si>
  <si>
    <t>gonimbus.in</t>
  </si>
  <si>
    <t>futurelibrary.no</t>
  </si>
  <si>
    <t>samphi.org</t>
  </si>
  <si>
    <t>gophr.com</t>
  </si>
  <si>
    <t>phillipsfoods.com</t>
  </si>
  <si>
    <t>thehermitagehotel.ru</t>
  </si>
  <si>
    <t>freepresalepasswords.com</t>
  </si>
  <si>
    <t>tvcnw.com</t>
  </si>
  <si>
    <t>hrworld.com</t>
  </si>
  <si>
    <t>pop-bar.com</t>
  </si>
  <si>
    <t>reelfx.com</t>
  </si>
  <si>
    <t>kelleymarketing.net</t>
  </si>
  <si>
    <t>bellaskinbeauty.com</t>
  </si>
  <si>
    <t>hljyxty.com</t>
  </si>
  <si>
    <t>realyzer.net</t>
  </si>
  <si>
    <t>bigtix.io</t>
  </si>
  <si>
    <t>breton.it</t>
  </si>
  <si>
    <t>morningbefore.de</t>
  </si>
  <si>
    <t>numato.com</t>
  </si>
  <si>
    <t>nimja.com</t>
  </si>
  <si>
    <t>altmanweil.com</t>
  </si>
  <si>
    <t>claimtestkit.com</t>
  </si>
  <si>
    <t>tospur.hu</t>
  </si>
  <si>
    <t>mastodonfrance.com</t>
  </si>
  <si>
    <t>antilisspaper.com</t>
  </si>
  <si>
    <t>boyshitting.com</t>
  </si>
  <si>
    <t>meducation.net</t>
  </si>
  <si>
    <t>ukraineonline.com.ua</t>
  </si>
  <si>
    <t>tbacu.com</t>
  </si>
  <si>
    <t>picturemushroom.com</t>
  </si>
  <si>
    <t>fiduciarytrust.com</t>
  </si>
  <si>
    <t>ru-2ndflperm-vs.ru</t>
  </si>
  <si>
    <t>discountlivingrooms.com</t>
  </si>
  <si>
    <t>madame-lenormand.de</t>
  </si>
  <si>
    <t>myhometeaminspection.com</t>
  </si>
  <si>
    <t>porno-aziatka.club</t>
  </si>
  <si>
    <t>lgappleid.me</t>
  </si>
  <si>
    <t>eurolike.eu</t>
  </si>
  <si>
    <t>bnia.cn</t>
  </si>
  <si>
    <t>vulkan-russia2.com</t>
  </si>
  <si>
    <t>bayviewhotels.com</t>
  </si>
  <si>
    <t>xn--2020-43d2cui1b7h.xn--p1ai</t>
  </si>
  <si>
    <t>shiprocket.sa</t>
  </si>
  <si>
    <t>pravteatr.ru</t>
  </si>
  <si>
    <t>lychee-magazine.ru</t>
  </si>
  <si>
    <t>560906.xyz</t>
  </si>
  <si>
    <t>tuftoys.com</t>
  </si>
  <si>
    <t>get.gg</t>
  </si>
  <si>
    <t>itsupersonics.com</t>
  </si>
  <si>
    <t>globaltechinsights.com</t>
  </si>
  <si>
    <t>sargunmehta.in</t>
  </si>
  <si>
    <t>ru.academy</t>
  </si>
  <si>
    <t>podberi-tv.ru</t>
  </si>
  <si>
    <t>retailgigs.com</t>
  </si>
  <si>
    <t>tirescorp.com</t>
  </si>
  <si>
    <t>onlinepharmacyreform.com</t>
  </si>
  <si>
    <t>kahuna.com</t>
  </si>
  <si>
    <t>flowai.app</t>
  </si>
  <si>
    <t>partserver.de</t>
  </si>
  <si>
    <t>superairjet.com</t>
  </si>
  <si>
    <t>nabiskin.com</t>
  </si>
  <si>
    <t>appdsp.mobi</t>
  </si>
  <si>
    <t>itsspb.ru</t>
  </si>
  <si>
    <t>palermocalcio.it</t>
  </si>
  <si>
    <t>goodweb.cn</t>
  </si>
  <si>
    <t>burlesqueclasses.com</t>
  </si>
  <si>
    <t>bucketfeet.com</t>
  </si>
  <si>
    <t>vacoins.org</t>
  </si>
  <si>
    <t>footboom1.com</t>
  </si>
  <si>
    <t>pdastreet.com</t>
  </si>
  <si>
    <t>gallenainvestment.com</t>
  </si>
  <si>
    <t>atlasmechanical.com</t>
  </si>
  <si>
    <t>bloodbook.com</t>
  </si>
  <si>
    <t>arqsites.com.br</t>
  </si>
  <si>
    <t>cinemaphone.xyz</t>
  </si>
  <si>
    <t>tennisnews.gr</t>
  </si>
  <si>
    <t>iceleads.com</t>
  </si>
  <si>
    <t>you-are-hired.net</t>
  </si>
  <si>
    <t>thebellwetherfarms.net</t>
  </si>
  <si>
    <t>mlyshop.net</t>
  </si>
  <si>
    <t>domsmam.com</t>
  </si>
  <si>
    <t>lmc.com.sa</t>
  </si>
  <si>
    <t>cauto.com</t>
  </si>
  <si>
    <t>bookscan.co.jp</t>
  </si>
  <si>
    <t>bayfm.jp</t>
  </si>
  <si>
    <t>goodkino.net</t>
  </si>
  <si>
    <t>aqualor.ru</t>
  </si>
  <si>
    <t>prostitutkikopeyskadosug.info</t>
  </si>
  <si>
    <t>mp3tok.com</t>
  </si>
  <si>
    <t>dubex.dk</t>
  </si>
  <si>
    <t>kraspan.ru</t>
  </si>
  <si>
    <t>resellbox.net</t>
  </si>
  <si>
    <t>smart-galerie.com</t>
  </si>
  <si>
    <t>desmoderm.in</t>
  </si>
  <si>
    <t>joinjobcorps.com</t>
  </si>
  <si>
    <t>run4it.com</t>
  </si>
  <si>
    <t>rebrand.com</t>
  </si>
  <si>
    <t>hostblast.online</t>
  </si>
  <si>
    <t>requisis.com</t>
  </si>
  <si>
    <t>movieplusapk.com</t>
  </si>
  <si>
    <t>vulcan24club.click</t>
  </si>
  <si>
    <t>grueneline.ru</t>
  </si>
  <si>
    <t>lvye.net</t>
  </si>
  <si>
    <t>gendal.me</t>
  </si>
  <si>
    <t>iadtrack.com</t>
  </si>
  <si>
    <t>tedturner.com</t>
  </si>
  <si>
    <t>schoolrack.com</t>
  </si>
  <si>
    <t>marqueecinemas.com</t>
  </si>
  <si>
    <t>blogtesla.fr</t>
  </si>
  <si>
    <t>binayah.com</t>
  </si>
  <si>
    <t>kicking.com</t>
  </si>
  <si>
    <t>ironbeam.com</t>
  </si>
  <si>
    <t>pub9.us</t>
  </si>
  <si>
    <t>eldorado-casino.click</t>
  </si>
  <si>
    <t>islandoutpost.com</t>
  </si>
  <si>
    <t>woxikon.com.br</t>
  </si>
  <si>
    <t>buyclomid.online</t>
  </si>
  <si>
    <t>baccaratx10.com</t>
  </si>
  <si>
    <t>adatavir.com</t>
  </si>
  <si>
    <t>goodtires.de</t>
  </si>
  <si>
    <t>wkv.at</t>
  </si>
  <si>
    <t>ultra52.ru</t>
  </si>
  <si>
    <t>prosvet.tech</t>
  </si>
  <si>
    <t>mgccw.com</t>
  </si>
  <si>
    <t>yellowcart.au</t>
  </si>
  <si>
    <t>onenic.net</t>
  </si>
  <si>
    <t>deephub.io</t>
  </si>
  <si>
    <t>heavensgatebmx.com</t>
  </si>
  <si>
    <t>themeparkprofessor.com</t>
  </si>
  <si>
    <t>candlewiki.com</t>
  </si>
  <si>
    <t>customerhc.com</t>
  </si>
  <si>
    <t>28dayketo.com</t>
  </si>
  <si>
    <t>montereyart.org</t>
  </si>
  <si>
    <t>ffga.com</t>
  </si>
  <si>
    <t>devisvideosurveillance.com</t>
  </si>
  <si>
    <t>creativeofficespace.am</t>
  </si>
  <si>
    <t>historischcentrumoverijssel.nl</t>
  </si>
  <si>
    <t>vpnproxymaster.app</t>
  </si>
  <si>
    <t>lotterball.com</t>
  </si>
  <si>
    <t>biztorrents.com</t>
  </si>
  <si>
    <t>arcelikiot.com</t>
  </si>
  <si>
    <t>paulaabdul.com</t>
  </si>
  <si>
    <t>multin.net</t>
  </si>
  <si>
    <t>osan.ru</t>
  </si>
  <si>
    <t>bye.jp</t>
  </si>
  <si>
    <t>napsva.org</t>
  </si>
  <si>
    <t>analyticspath.com</t>
  </si>
  <si>
    <t>proacttm.com</t>
  </si>
  <si>
    <t>dorks.com</t>
  </si>
  <si>
    <t>lifehouse.net.au</t>
  </si>
  <si>
    <t>suitedforsuccess.co.uk</t>
  </si>
  <si>
    <t>iwagb.org</t>
  </si>
  <si>
    <t>phatdatbinhthoi.com.vn</t>
  </si>
  <si>
    <t>naewnaonline.com</t>
  </si>
  <si>
    <t>onestopnetworks.net</t>
  </si>
  <si>
    <t>gorillamdm.com</t>
  </si>
  <si>
    <t>educentre.ru</t>
  </si>
  <si>
    <t>xn--90agdlfe0aplelv.xn--p1ai</t>
  </si>
  <si>
    <t>erickson.edu</t>
  </si>
  <si>
    <t>the-atlantic-paranormal-society.com</t>
  </si>
  <si>
    <t>stavka-vulkan-club.link</t>
  </si>
  <si>
    <t>rpdapp.de</t>
  </si>
  <si>
    <t>gzjsct.com</t>
  </si>
  <si>
    <t>forsyth.org</t>
  </si>
  <si>
    <t>jjbdns.com</t>
  </si>
  <si>
    <t>cerpatian.com</t>
  </si>
  <si>
    <t>n1goserch.com</t>
  </si>
  <si>
    <t>wodhopper.com</t>
  </si>
  <si>
    <t>ftf.net</t>
  </si>
  <si>
    <t>prt.ru</t>
  </si>
  <si>
    <t>pakistani-sex.com</t>
  </si>
  <si>
    <t>fundom.com</t>
  </si>
  <si>
    <t>hdfilmesonlinegratis.org</t>
  </si>
  <si>
    <t>excelengineer.ir</t>
  </si>
  <si>
    <t>blackxperience.com</t>
  </si>
  <si>
    <t>abrajmagifarah.com</t>
  </si>
  <si>
    <t>amoxil.live</t>
  </si>
  <si>
    <t>mysouthborough.com</t>
  </si>
  <si>
    <t>naga99999.net</t>
  </si>
  <si>
    <t>yesconcrete.co.uk</t>
  </si>
  <si>
    <t>aerogruz.ru</t>
  </si>
  <si>
    <t>darkmoney.lc</t>
  </si>
  <si>
    <t>radiozenit.ru</t>
  </si>
  <si>
    <t>akorn.net</t>
  </si>
  <si>
    <t>noatumlogistics.com</t>
  </si>
  <si>
    <t>efx.ro</t>
  </si>
  <si>
    <t>quizresults.ru</t>
  </si>
  <si>
    <t>sahetmahet.com</t>
  </si>
  <si>
    <t>aeroplast.net</t>
  </si>
  <si>
    <t>edealsolutions.com</t>
  </si>
  <si>
    <t>gjopen.com</t>
  </si>
  <si>
    <t>iabdm.org</t>
  </si>
  <si>
    <t>eghtesadafarin.com</t>
  </si>
  <si>
    <t>metacrew.eu</t>
  </si>
  <si>
    <t>satujam.com</t>
  </si>
  <si>
    <t>imgreverse.com</t>
  </si>
  <si>
    <t>allyouneed.com</t>
  </si>
  <si>
    <t>evrycar.ru</t>
  </si>
  <si>
    <t>jardinjapones.org.ar</t>
  </si>
  <si>
    <t>evreward.com</t>
  </si>
  <si>
    <t>hoffmann-schrott.de</t>
  </si>
  <si>
    <t>cyclingfever.com</t>
  </si>
  <si>
    <t>nhs.ru</t>
  </si>
  <si>
    <t>jwcoopercenter.org</t>
  </si>
  <si>
    <t>down-cs.net</t>
  </si>
  <si>
    <t>dvigrarf.com</t>
  </si>
  <si>
    <t>gmanga.app</t>
  </si>
  <si>
    <t>fiferosdevenezuela.com</t>
  </si>
  <si>
    <t>mychilternplace.co.uk</t>
  </si>
  <si>
    <t>pan8.net</t>
  </si>
  <si>
    <t>codan.de</t>
  </si>
  <si>
    <t>bee-hive.uk</t>
  </si>
  <si>
    <t>kplintl.com</t>
  </si>
  <si>
    <t>sex-shop02.ru</t>
  </si>
  <si>
    <t>hoongenerator.com</t>
  </si>
  <si>
    <t>logitracgps.com</t>
  </si>
  <si>
    <t>szxlqkj.com</t>
  </si>
  <si>
    <t>nitki2.net</t>
  </si>
  <si>
    <t>mainting-minues.xyz</t>
  </si>
  <si>
    <t>disk-tools.com</t>
  </si>
  <si>
    <t>atihost.net</t>
  </si>
  <si>
    <t>thecomputershow.com</t>
  </si>
  <si>
    <t>mobilunity.ch</t>
  </si>
  <si>
    <t>huaishu1.com</t>
  </si>
  <si>
    <t>reseauxweb.com</t>
  </si>
  <si>
    <t>webptojpg.com</t>
  </si>
  <si>
    <t>dandyfare.com</t>
  </si>
  <si>
    <t>tangol.com</t>
  </si>
  <si>
    <t>canelafilms.nl</t>
  </si>
  <si>
    <t>mlg-crm-api.com</t>
  </si>
  <si>
    <t>brooksrobinson.com</t>
  </si>
  <si>
    <t>tuttalamoda.ru</t>
  </si>
  <si>
    <t>jebsen.com</t>
  </si>
  <si>
    <t>rbx.camp</t>
  </si>
  <si>
    <t>vulcan-online-stavka.click</t>
  </si>
  <si>
    <t>mn-man.biz</t>
  </si>
  <si>
    <t>ecatholicchurches.com</t>
  </si>
  <si>
    <t>codeonclick.com</t>
  </si>
  <si>
    <t>deusx.com</t>
  </si>
  <si>
    <t>sdwc2011.com</t>
  </si>
  <si>
    <t>kd3k9t.cyou</t>
  </si>
  <si>
    <t>thegraphicmac.com</t>
  </si>
  <si>
    <t>jkohut.pl</t>
  </si>
  <si>
    <t>dhi-edu.com</t>
  </si>
  <si>
    <t>esowatch.com</t>
  </si>
  <si>
    <t>cutimocchau.com</t>
  </si>
  <si>
    <t>intimservicexyz.store</t>
  </si>
  <si>
    <t>camerontradingpost.com</t>
  </si>
  <si>
    <t>matsonmoney.com</t>
  </si>
  <si>
    <t>lakejob.com</t>
  </si>
  <si>
    <t>botetourtva.us</t>
  </si>
  <si>
    <t>medicomm.jp</t>
  </si>
  <si>
    <t>fbs.co.th</t>
  </si>
  <si>
    <t>wulcan24.click</t>
  </si>
  <si>
    <t>schoenmackers.de</t>
  </si>
  <si>
    <t>play-fortunapt5.com</t>
  </si>
  <si>
    <t>gasscoin.biz</t>
  </si>
  <si>
    <t>signumrecords.com</t>
  </si>
  <si>
    <t>barcodediscount.com</t>
  </si>
  <si>
    <t>grandeecolenumerique.fr</t>
  </si>
  <si>
    <t>greensmoke.com</t>
  </si>
  <si>
    <t>vlg-gaz.ru</t>
  </si>
  <si>
    <t>csusa.com</t>
  </si>
  <si>
    <t>eid.gov.it</t>
  </si>
  <si>
    <t>travelliance.in</t>
  </si>
  <si>
    <t>gtids.org</t>
  </si>
  <si>
    <t>linkworld.us</t>
  </si>
  <si>
    <t>digitlife.in</t>
  </si>
  <si>
    <t>mossprav.com</t>
  </si>
  <si>
    <t>elmcroft.com</t>
  </si>
  <si>
    <t>playaway.com</t>
  </si>
  <si>
    <t>artofintegration.co</t>
  </si>
  <si>
    <t>kabriolety.com</t>
  </si>
  <si>
    <t>segmento-target.ru</t>
  </si>
  <si>
    <t>catwarehouse.com</t>
  </si>
  <si>
    <t>fantastikmakosh.ru</t>
  </si>
  <si>
    <t>rusanabolmoscow.ru</t>
  </si>
  <si>
    <t>agrohimija.ru</t>
  </si>
  <si>
    <t>gomoviesfree.org</t>
  </si>
  <si>
    <t>minecraften.net</t>
  </si>
  <si>
    <t>mcafeedellactivate.com</t>
  </si>
  <si>
    <t>achshonor.org</t>
  </si>
  <si>
    <t>kabinet-mosenergosbyt.com</t>
  </si>
  <si>
    <t>jaratunes.com.ng</t>
  </si>
  <si>
    <t>zenkigame.com</t>
  </si>
  <si>
    <t>couplink.net</t>
  </si>
  <si>
    <t>sportsexpos.com</t>
  </si>
  <si>
    <t>id-systems.com</t>
  </si>
  <si>
    <t>sticker18.com</t>
  </si>
  <si>
    <t>forus.co.jp</t>
  </si>
  <si>
    <t>iet-ls.com</t>
  </si>
  <si>
    <t>wirsiegen.de</t>
  </si>
  <si>
    <t>drakulastream.eu</t>
  </si>
  <si>
    <t>leehansen.com</t>
  </si>
  <si>
    <t>3madrasdub.pics</t>
  </si>
  <si>
    <t>clubharie.jp</t>
  </si>
  <si>
    <t>seorch.de</t>
  </si>
  <si>
    <t>allpartystarz.com</t>
  </si>
  <si>
    <t>afrtv.net</t>
  </si>
  <si>
    <t>napolilaw.com</t>
  </si>
  <si>
    <t>thedresswarehouse.com</t>
  </si>
  <si>
    <t>playbuy.agency</t>
  </si>
  <si>
    <t>apuanaesportes.com.br</t>
  </si>
  <si>
    <t>blackredsistemas.com.br</t>
  </si>
  <si>
    <t>ferries.com</t>
  </si>
  <si>
    <t>cardnavi-d.com</t>
  </si>
  <si>
    <t>42he.com</t>
  </si>
  <si>
    <t>justarrived.lu</t>
  </si>
  <si>
    <t>dockdogs.com</t>
  </si>
  <si>
    <t>plem.kz</t>
  </si>
  <si>
    <t>gfmd.info</t>
  </si>
  <si>
    <t>portal-vr.ru</t>
  </si>
  <si>
    <t>mumumio.com</t>
  </si>
  <si>
    <t>akbet88.com</t>
  </si>
  <si>
    <t>serveweb.com</t>
  </si>
  <si>
    <t>varangaofficial.ru</t>
  </si>
  <si>
    <t>americainwwii.com</t>
  </si>
  <si>
    <t>phasedrei.de</t>
  </si>
  <si>
    <t>edtecobd.com</t>
  </si>
  <si>
    <t>bet-odd.com</t>
  </si>
  <si>
    <t>seorankerpro114.ml</t>
  </si>
  <si>
    <t>matchpeg.com</t>
  </si>
  <si>
    <t>northboundtreatment.com</t>
  </si>
  <si>
    <t>vulcanian.net</t>
  </si>
  <si>
    <t>leapsystems.cn</t>
  </si>
  <si>
    <t>eqonaq.kz</t>
  </si>
  <si>
    <t>dairypromote.net</t>
  </si>
  <si>
    <t>theportalwiki.net</t>
  </si>
  <si>
    <t>admiral-x-casino.win</t>
  </si>
  <si>
    <t>gg4.store</t>
  </si>
  <si>
    <t>djays.ru</t>
  </si>
  <si>
    <t>malayalamsex.name</t>
  </si>
  <si>
    <t>imeldamay.co.uk</t>
  </si>
  <si>
    <t>ismaelruz.com</t>
  </si>
  <si>
    <t>cronwell.com</t>
  </si>
  <si>
    <t>gabzv.com</t>
  </si>
  <si>
    <t>cncseries.ru</t>
  </si>
  <si>
    <t>vprka.com</t>
  </si>
  <si>
    <t>thezal.ru</t>
  </si>
  <si>
    <t>n1rotator.com</t>
  </si>
  <si>
    <t>evidencebasedteaching.org.au</t>
  </si>
  <si>
    <t>tftiot.com</t>
  </si>
  <si>
    <t>robogames.net</t>
  </si>
  <si>
    <t>giftedup.com</t>
  </si>
  <si>
    <t>ecyrd.com</t>
  </si>
  <si>
    <t>hentai-hub.net</t>
  </si>
  <si>
    <t>ijamming.net</t>
  </si>
  <si>
    <t>dreamvacationsfranchise.com</t>
  </si>
  <si>
    <t>transavia.kz</t>
  </si>
  <si>
    <t>phoenixrealestateguy.com</t>
  </si>
  <si>
    <t>citra-nusa.com</t>
  </si>
  <si>
    <t>time.am</t>
  </si>
  <si>
    <t>watchflixad.com</t>
  </si>
  <si>
    <t>pixad.com.tr</t>
  </si>
  <si>
    <t>dasi.com</t>
  </si>
  <si>
    <t>emojifaces.org</t>
  </si>
  <si>
    <t>torrent9.gg</t>
  </si>
  <si>
    <t>feldenepiroxicam.monster</t>
  </si>
  <si>
    <t>humanfoodproject.com</t>
  </si>
  <si>
    <t>sarpion.com</t>
  </si>
  <si>
    <t>countrymouse.com</t>
  </si>
  <si>
    <t>xn----7sbnbkvqmbbuw.xn--p1ai</t>
  </si>
  <si>
    <t>ht-tax.or.jp</t>
  </si>
  <si>
    <t>skyworthiot.com</t>
  </si>
  <si>
    <t>portofmelbourne.com</t>
  </si>
  <si>
    <t>kropyva.ch</t>
  </si>
  <si>
    <t>thriwe.com</t>
  </si>
  <si>
    <t>olgon.net</t>
  </si>
  <si>
    <t>scidb.cn</t>
  </si>
  <si>
    <t>ibercivis.es</t>
  </si>
  <si>
    <t>achtung.de</t>
  </si>
  <si>
    <t>perseus.gr</t>
  </si>
  <si>
    <t>appund.com</t>
  </si>
  <si>
    <t>ryburnbenefice.org</t>
  </si>
  <si>
    <t>xn----7sbabaifv1axfkkg1dye4g.xn--p1ai</t>
  </si>
  <si>
    <t>fullnet.net</t>
  </si>
  <si>
    <t>nationalmentoringday.org</t>
  </si>
  <si>
    <t>zdravpravo.ru</t>
  </si>
  <si>
    <t>ibitdefenderlogin.com</t>
  </si>
  <si>
    <t>hunt.ru</t>
  </si>
  <si>
    <t>digimarkhosting.com</t>
  </si>
  <si>
    <t>vulcan24.link</t>
  </si>
  <si>
    <t>geologievannederland.nl</t>
  </si>
  <si>
    <t>svobodako.ru</t>
  </si>
  <si>
    <t>railsbank.com</t>
  </si>
  <si>
    <t>crypto-farm.xyz</t>
  </si>
  <si>
    <t>raceyou.ru</t>
  </si>
  <si>
    <t>cameraworld.co.za</t>
  </si>
  <si>
    <t>aasianst.org</t>
  </si>
  <si>
    <t>eurovxn.net</t>
  </si>
  <si>
    <t>leisurebuildings.com</t>
  </si>
  <si>
    <t>fizik.it</t>
  </si>
  <si>
    <t>myvulkan.com</t>
  </si>
  <si>
    <t>guoanfb.com</t>
  </si>
  <si>
    <t>sameday.hu</t>
  </si>
  <si>
    <t>voetbalwedden.net</t>
  </si>
  <si>
    <t>secondarycortex.com</t>
  </si>
  <si>
    <t>richardiii.net</t>
  </si>
  <si>
    <t>casinoonlinechile.com</t>
  </si>
  <si>
    <t>thelittleclinic.com</t>
  </si>
  <si>
    <t>financialfraudaction.org.uk</t>
  </si>
  <si>
    <t>dnsmachen.de</t>
  </si>
  <si>
    <t>cedarspringspost.com</t>
  </si>
  <si>
    <t>aspireidentity.com</t>
  </si>
  <si>
    <t>integrasources.com</t>
  </si>
  <si>
    <t>feea.org</t>
  </si>
  <si>
    <t>crav-ing.com</t>
  </si>
  <si>
    <t>outsidemag.com</t>
  </si>
  <si>
    <t>namhae.ac.kr</t>
  </si>
  <si>
    <t>melodybaz.com</t>
  </si>
  <si>
    <t>medic-informator-ac.com</t>
  </si>
  <si>
    <t>vigaedpill.com</t>
  </si>
  <si>
    <t>ew-systemhaus.it</t>
  </si>
  <si>
    <t>kfapfakes.org</t>
  </si>
  <si>
    <t>goldhunter.shop</t>
  </si>
  <si>
    <t>kino-ok.club</t>
  </si>
  <si>
    <t>malwarwickonbooks.com</t>
  </si>
  <si>
    <t>visapac.com</t>
  </si>
  <si>
    <t>superbikeschool.com</t>
  </si>
  <si>
    <t>bloglifetime.com</t>
  </si>
  <si>
    <t>hopkins.co.uk</t>
  </si>
  <si>
    <t>gbs.edu</t>
  </si>
  <si>
    <t>human.cz</t>
  </si>
  <si>
    <t>mynet-analytics.com</t>
  </si>
  <si>
    <t>pidu.casa</t>
  </si>
  <si>
    <t>samirhost.com</t>
  </si>
  <si>
    <t>mountex.hu</t>
  </si>
  <si>
    <t>suprastore.com</t>
  </si>
  <si>
    <t>africagems.com</t>
  </si>
  <si>
    <t>hofors.se</t>
  </si>
  <si>
    <t>allisports.com</t>
  </si>
  <si>
    <t>niauk.org</t>
  </si>
  <si>
    <t>zurchers.com</t>
  </si>
  <si>
    <t>galaxynetserverone.eu</t>
  </si>
  <si>
    <t>dt.pl</t>
  </si>
  <si>
    <t>plandesk.net</t>
  </si>
  <si>
    <t>432hzofficial.com</t>
  </si>
  <si>
    <t>preis-kampf.de</t>
  </si>
  <si>
    <t>kosmogid.ru</t>
  </si>
  <si>
    <t>okcialis.com</t>
  </si>
  <si>
    <t>chopinvodka.com</t>
  </si>
  <si>
    <t>atkz.ru</t>
  </si>
  <si>
    <t>ep2p.us</t>
  </si>
  <si>
    <t>palmsholding.net</t>
  </si>
  <si>
    <t>joker075.xyz</t>
  </si>
  <si>
    <t>4411.io</t>
  </si>
  <si>
    <t>magicformbuilder.com</t>
  </si>
  <si>
    <t>1cont-law-client2.ru</t>
  </si>
  <si>
    <t>tabrikadeh.com</t>
  </si>
  <si>
    <t>lvits.net</t>
  </si>
  <si>
    <t>qcctoy.com</t>
  </si>
  <si>
    <t>daashub.com</t>
  </si>
  <si>
    <t>online-vulkan-vegas.click</t>
  </si>
  <si>
    <t>ghostbikes.org</t>
  </si>
  <si>
    <t>adrserver.com</t>
  </si>
  <si>
    <t>keepercase.com</t>
  </si>
  <si>
    <t>fluttercorner.com</t>
  </si>
  <si>
    <t>fontesparainstagram.org</t>
  </si>
  <si>
    <t>wwcom.ch</t>
  </si>
  <si>
    <t>jadore-jun.jp</t>
  </si>
  <si>
    <t>rissho-hs.ac.jp</t>
  </si>
  <si>
    <t>ynf.gov.cn</t>
  </si>
  <si>
    <t>nestexam.in</t>
  </si>
  <si>
    <t>hotel-mssngr.com</t>
  </si>
  <si>
    <t>almaty.kz</t>
  </si>
  <si>
    <t>wearbank.jp</t>
  </si>
  <si>
    <t>travellive.net</t>
  </si>
  <si>
    <t>incarceratedworkers.org</t>
  </si>
  <si>
    <t>50331.cc</t>
  </si>
  <si>
    <t>parlezvous.org</t>
  </si>
  <si>
    <t>princeboiz.com</t>
  </si>
  <si>
    <t>istanbulescortc.com</t>
  </si>
  <si>
    <t>lyontwp.org</t>
  </si>
  <si>
    <t>rrm.co.uk</t>
  </si>
  <si>
    <t>rothcorps.com</t>
  </si>
  <si>
    <t>polskalokalna.pl</t>
  </si>
  <si>
    <t>wdlab.ru</t>
  </si>
  <si>
    <t>psenyukov.ru</t>
  </si>
  <si>
    <t>trade-ooooptima.com</t>
  </si>
  <si>
    <t>cvz.nl</t>
  </si>
  <si>
    <t>wavgroup.com</t>
  </si>
  <si>
    <t>claspgiveaway.com</t>
  </si>
  <si>
    <t>ciriamt.com</t>
  </si>
  <si>
    <t>anotherfoodblogger.com</t>
  </si>
  <si>
    <t>kegood.com</t>
  </si>
  <si>
    <t>icomm.ca</t>
  </si>
  <si>
    <t>articleglobes.com</t>
  </si>
  <si>
    <t>veganfamilyrecipes.com</t>
  </si>
  <si>
    <t>idpapaedegoiania.bio.br</t>
  </si>
  <si>
    <t>curemaid.jp</t>
  </si>
  <si>
    <t>digura.dk</t>
  </si>
  <si>
    <t>trendingtopmost.com</t>
  </si>
  <si>
    <t>mgsarchitecture.in</t>
  </si>
  <si>
    <t>bluhost.com</t>
  </si>
  <si>
    <t>thehuntleyhotel.com</t>
  </si>
  <si>
    <t>streamnetworks.co.uk</t>
  </si>
  <si>
    <t>zigzag.am</t>
  </si>
  <si>
    <t>itehran.shop</t>
  </si>
  <si>
    <t>jack-wolfskin.at</t>
  </si>
  <si>
    <t>pokerdom-room.co</t>
  </si>
  <si>
    <t>fcf.com.br</t>
  </si>
  <si>
    <t>catorze.cat</t>
  </si>
  <si>
    <t>feastingnotfasting.com</t>
  </si>
  <si>
    <t>viagratry.com</t>
  </si>
  <si>
    <t>odditiesandcuriositiesexpo.com</t>
  </si>
  <si>
    <t>degrande.de</t>
  </si>
  <si>
    <t>packersmoversahmedabad.co.in</t>
  </si>
  <si>
    <t>wideserver.it</t>
  </si>
  <si>
    <t>hacz.edu.cn</t>
  </si>
  <si>
    <t>dewielersite.net</t>
  </si>
  <si>
    <t>dearclip.com</t>
  </si>
  <si>
    <t>mosaicbc.org</t>
  </si>
  <si>
    <t>52jingtanhao.win</t>
  </si>
  <si>
    <t>chiangmaibirding.com</t>
  </si>
  <si>
    <t>yourangels.gr</t>
  </si>
  <si>
    <t>imgdumper.nl</t>
  </si>
  <si>
    <t>punpro99.com</t>
  </si>
  <si>
    <t>innatekk.com</t>
  </si>
  <si>
    <t>shopinet.xyz</t>
  </si>
  <si>
    <t>mandrake.com</t>
  </si>
  <si>
    <t>hljys.cn</t>
  </si>
  <si>
    <t>swoboda.de</t>
  </si>
  <si>
    <t>nakupnidivadlo.cz</t>
  </si>
  <si>
    <t>thessaliatv.gr</t>
  </si>
  <si>
    <t>chinesepron.com.es</t>
  </si>
  <si>
    <t>comicclub.ir</t>
  </si>
  <si>
    <t>obb.co.kr</t>
  </si>
  <si>
    <t>palermofc.com</t>
  </si>
  <si>
    <t>legzocasino-russia.com</t>
  </si>
  <si>
    <t>arcdocker5.top</t>
  </si>
  <si>
    <t>ecosoft.es</t>
  </si>
  <si>
    <t>antiagingpet.com</t>
  </si>
  <si>
    <t>petpro.dk</t>
  </si>
  <si>
    <t>memidex.com</t>
  </si>
  <si>
    <t>agbualumni.biz</t>
  </si>
  <si>
    <t>totaltonetraining.com</t>
  </si>
  <si>
    <t>elice.io</t>
  </si>
  <si>
    <t>sergiy.top</t>
  </si>
  <si>
    <t>aictkolkatadevelopment.com</t>
  </si>
  <si>
    <t>host-n-web.com</t>
  </si>
  <si>
    <t>robservatory.com</t>
  </si>
  <si>
    <t>amur-bereg.ru</t>
  </si>
  <si>
    <t>redtube-hd.com</t>
  </si>
  <si>
    <t>goldweb.com.au</t>
  </si>
  <si>
    <t>24max.ru</t>
  </si>
  <si>
    <t>geocrm.ru</t>
  </si>
  <si>
    <t>savetel.net</t>
  </si>
  <si>
    <t>cbntelecom.com.br</t>
  </si>
  <si>
    <t>sushi-time.top</t>
  </si>
  <si>
    <t>cavendergroup.com</t>
  </si>
  <si>
    <t>gvpi.net</t>
  </si>
  <si>
    <t>greenburghny.com</t>
  </si>
  <si>
    <t>randyfine.com</t>
  </si>
  <si>
    <t>cpluv.com</t>
  </si>
  <si>
    <t>diacidsefl.com</t>
  </si>
  <si>
    <t>wstep1.biz</t>
  </si>
  <si>
    <t>vulkan-casino.link</t>
  </si>
  <si>
    <t>olbia.it</t>
  </si>
  <si>
    <t>malina473-zone.ru</t>
  </si>
  <si>
    <t>gzdiplomysa.com</t>
  </si>
  <si>
    <t>archibial.pl</t>
  </si>
  <si>
    <t>flycatcher.toys</t>
  </si>
  <si>
    <t>ctrana.news</t>
  </si>
  <si>
    <t>texal.jp</t>
  </si>
  <si>
    <t>lumiere.nl</t>
  </si>
  <si>
    <t>cyprusdns.net</t>
  </si>
  <si>
    <t>eclat.com.tw</t>
  </si>
  <si>
    <t>dobromed.ru</t>
  </si>
  <si>
    <t>webstation.co.in</t>
  </si>
  <si>
    <t>ator.academy</t>
  </si>
  <si>
    <t>photosale.ru</t>
  </si>
  <si>
    <t>tcinge.com</t>
  </si>
  <si>
    <t>5aaa.edu.cn</t>
  </si>
  <si>
    <t>tiflux.com.br</t>
  </si>
  <si>
    <t>sacredheartenthronement.com</t>
  </si>
  <si>
    <t>ichigarev.ru</t>
  </si>
  <si>
    <t>cialistn.com</t>
  </si>
  <si>
    <t>taskcity.com</t>
  </si>
  <si>
    <t>doppelherz.ru</t>
  </si>
  <si>
    <t>facereader.me</t>
  </si>
  <si>
    <t>gnoss.com</t>
  </si>
  <si>
    <t>ziveprenosyzdarma.cz</t>
  </si>
  <si>
    <t>procaln.cz</t>
  </si>
  <si>
    <t>cybermiles.io</t>
  </si>
  <si>
    <t>ip-91-121-154.eu</t>
  </si>
  <si>
    <t>chriscagle.me</t>
  </si>
  <si>
    <t>nabers.gov.au</t>
  </si>
  <si>
    <t>pokysyp.com</t>
  </si>
  <si>
    <t>skyadultgals.eu</t>
  </si>
  <si>
    <t>certacloud.uk</t>
  </si>
  <si>
    <t>boom.party</t>
  </si>
  <si>
    <t>evs52.com</t>
  </si>
  <si>
    <t>ingrids-welt.de</t>
  </si>
  <si>
    <t>needslist.co</t>
  </si>
  <si>
    <t>861tv1.com</t>
  </si>
  <si>
    <t>vektortek.com</t>
  </si>
  <si>
    <t>greendalepeopleschurch.org</t>
  </si>
  <si>
    <t>gonadotropinaacquistare.com</t>
  </si>
  <si>
    <t>fitnessraum.de</t>
  </si>
  <si>
    <t>onlin-kora.com</t>
  </si>
  <si>
    <t>beibei844nr.cn</t>
  </si>
  <si>
    <t>webdns.pro</t>
  </si>
  <si>
    <t>vizobmenonline.ru</t>
  </si>
  <si>
    <t>aractidf.org</t>
  </si>
  <si>
    <t>e-sagamihara.com</t>
  </si>
  <si>
    <t>txldomain.com</t>
  </si>
  <si>
    <t>engineadvertisinginc.com</t>
  </si>
  <si>
    <t>madcapcoffee.com</t>
  </si>
  <si>
    <t>fox.net.tw</t>
  </si>
  <si>
    <t>tunertv.ru</t>
  </si>
  <si>
    <t>takasho.jp</t>
  </si>
  <si>
    <t>animecix.net</t>
  </si>
  <si>
    <t>mirakonta.es</t>
  </si>
  <si>
    <t>allseasonsip.co.uk</t>
  </si>
  <si>
    <t>abitareoggi.eu</t>
  </si>
  <si>
    <t>shoperspoint.com</t>
  </si>
  <si>
    <t>coachcanadaoutlet.com.co</t>
  </si>
  <si>
    <t>grove.net</t>
  </si>
  <si>
    <t>playbridgedoctor.com</t>
  </si>
  <si>
    <t>tciplay.com</t>
  </si>
  <si>
    <t>wachost.com</t>
  </si>
  <si>
    <t>gzymb.com</t>
  </si>
  <si>
    <t>gxwzy.edu.cn</t>
  </si>
  <si>
    <t>herecomethegirlsblog.com</t>
  </si>
  <si>
    <t>towadaartcenter.com</t>
  </si>
  <si>
    <t>miarea.vip</t>
  </si>
  <si>
    <t>vestnik-educs.com</t>
  </si>
  <si>
    <t>svidetelstva-i-diplomy99.online</t>
  </si>
  <si>
    <t>albendazolealbenza.monster</t>
  </si>
  <si>
    <t>now-kvartal.ru</t>
  </si>
  <si>
    <t>aidh.org</t>
  </si>
  <si>
    <t>dnsserver.ovh</t>
  </si>
  <si>
    <t>autoaccessoriesauction.com</t>
  </si>
  <si>
    <t>dominobet.online</t>
  </si>
  <si>
    <t>railamerica.com</t>
  </si>
  <si>
    <t>peternavarro.com</t>
  </si>
  <si>
    <t>honestyforyourskin.co.uk</t>
  </si>
  <si>
    <t>aquaticowl.com</t>
  </si>
  <si>
    <t>rampslogistics.com</t>
  </si>
  <si>
    <t>techmesaj.com</t>
  </si>
  <si>
    <t>unitedseo.sa</t>
  </si>
  <si>
    <t>python-ldap.org</t>
  </si>
  <si>
    <t>cloudnative.to</t>
  </si>
  <si>
    <t>bakabt.com</t>
  </si>
  <si>
    <t>nogoriros.com</t>
  </si>
  <si>
    <t>forumandersreisen.de</t>
  </si>
  <si>
    <t>langyarns.com</t>
  </si>
  <si>
    <t>lfw.org</t>
  </si>
  <si>
    <t>thebeastshop.com</t>
  </si>
  <si>
    <t>balumba.com</t>
  </si>
  <si>
    <t>vulkan24kasino.click</t>
  </si>
  <si>
    <t>xiaomarizhi.com</t>
  </si>
  <si>
    <t>privatecapitaljournal.com</t>
  </si>
  <si>
    <t>shopingmailsend.ru</t>
  </si>
  <si>
    <t>jekillandhyde.com</t>
  </si>
  <si>
    <t>smse.com.tw</t>
  </si>
  <si>
    <t>emporia.net</t>
  </si>
  <si>
    <t>skgbank.de</t>
  </si>
  <si>
    <t>vedia.ai</t>
  </si>
  <si>
    <t>cvn21.ru</t>
  </si>
  <si>
    <t>infojudionline.id</t>
  </si>
  <si>
    <t>elektrobud.org</t>
  </si>
  <si>
    <t>brentwoodwinesociety.co.uk</t>
  </si>
  <si>
    <t>androideuro.com</t>
  </si>
  <si>
    <t>aacc1965.cn</t>
  </si>
  <si>
    <t>daningrad.ru</t>
  </si>
  <si>
    <t>maunalani.com</t>
  </si>
  <si>
    <t>cochrane.dk</t>
  </si>
  <si>
    <t>sesdoc.ru</t>
  </si>
  <si>
    <t>redondo.ms</t>
  </si>
  <si>
    <t>ruinemansgroup.com</t>
  </si>
  <si>
    <t>girlintim.com</t>
  </si>
  <si>
    <t>wdssrj.xyz</t>
  </si>
  <si>
    <t>sildenafilspill.com</t>
  </si>
  <si>
    <t>michaelkorsbags.org.uk</t>
  </si>
  <si>
    <t>learningannex.kr</t>
  </si>
  <si>
    <t>jempage.com</t>
  </si>
  <si>
    <t>maria-black.com</t>
  </si>
  <si>
    <t>radian6.de</t>
  </si>
  <si>
    <t>hostwww.pl</t>
  </si>
  <si>
    <t>hepsibahis208.com</t>
  </si>
  <si>
    <t>abxyz.info</t>
  </si>
  <si>
    <t>iceberg.biz</t>
  </si>
  <si>
    <t>yesload.net</t>
  </si>
  <si>
    <t>williamyung.com</t>
  </si>
  <si>
    <t>nundinaeco.com</t>
  </si>
  <si>
    <t>modernvillaco.com</t>
  </si>
  <si>
    <t>takideh.ir</t>
  </si>
  <si>
    <t>soundgrail.com</t>
  </si>
  <si>
    <t>yh-ti.ru</t>
  </si>
  <si>
    <t>benefitconceptsinc.com</t>
  </si>
  <si>
    <t>lifeyo.com</t>
  </si>
  <si>
    <t>softinkit.com</t>
  </si>
  <si>
    <t>cc4e.com</t>
  </si>
  <si>
    <t>sakh.tv</t>
  </si>
  <si>
    <t>accu-chek.fr</t>
  </si>
  <si>
    <t>cib.gov.tw</t>
  </si>
  <si>
    <t>lutsdoll.co.kr</t>
  </si>
  <si>
    <t>o-right.co.kr</t>
  </si>
  <si>
    <t>onda.org</t>
  </si>
  <si>
    <t>blueboat.nl</t>
  </si>
  <si>
    <t>ip-15-235-42.net</t>
  </si>
  <si>
    <t>tekd.net.tr</t>
  </si>
  <si>
    <t>sumvip.pro</t>
  </si>
  <si>
    <t>bitm.co.in</t>
  </si>
  <si>
    <t>valleynettech.com</t>
  </si>
  <si>
    <t>sensorsportal.com</t>
  </si>
  <si>
    <t>newhostbr.com.br</t>
  </si>
  <si>
    <t>lcgauctions.com</t>
  </si>
  <si>
    <t>cphoto.com.cn</t>
  </si>
  <si>
    <t>ifama.org</t>
  </si>
  <si>
    <t>makro.com.br</t>
  </si>
  <si>
    <t>yarodns.com</t>
  </si>
  <si>
    <t>servermh.com</t>
  </si>
  <si>
    <t>douyin.wtf</t>
  </si>
  <si>
    <t>kharkiv.com</t>
  </si>
  <si>
    <t>trojaner-info.de</t>
  </si>
  <si>
    <t>robeson.edu</t>
  </si>
  <si>
    <t>sacumen.com</t>
  </si>
  <si>
    <t>antiquorum.com</t>
  </si>
  <si>
    <t>fortunescrown.com</t>
  </si>
  <si>
    <t>fryreardance.com</t>
  </si>
  <si>
    <t>cansia.ca</t>
  </si>
  <si>
    <t>apropo.ro</t>
  </si>
  <si>
    <t>unitedbloodservices.org</t>
  </si>
  <si>
    <t>undergroundlandlord.com</t>
  </si>
  <si>
    <t>droitthemes.net</t>
  </si>
  <si>
    <t>deardarcy.com</t>
  </si>
  <si>
    <t>weihnachteninberlin.de</t>
  </si>
  <si>
    <t>russiantourism.ru</t>
  </si>
  <si>
    <t>xpcweb.com</t>
  </si>
  <si>
    <t>limetorrent.cc</t>
  </si>
  <si>
    <t>sparrowhawk.cloud</t>
  </si>
  <si>
    <t>stahl-kontor-otte.de</t>
  </si>
  <si>
    <t>colettehq.com</t>
  </si>
  <si>
    <t>macsoftware.org</t>
  </si>
  <si>
    <t>australiaescortspage.com</t>
  </si>
  <si>
    <t>andday.jp</t>
  </si>
  <si>
    <t>onecruise.co.jp</t>
  </si>
  <si>
    <t>pulsb.pl</t>
  </si>
  <si>
    <t>austrianairlines.co.in</t>
  </si>
  <si>
    <t>paperwrfgv.com</t>
  </si>
  <si>
    <t>racing-track.art</t>
  </si>
  <si>
    <t>kudoway.eu</t>
  </si>
  <si>
    <t>kdp-co.com</t>
  </si>
  <si>
    <t>dkfhler5v.com</t>
  </si>
  <si>
    <t>shaw.com</t>
  </si>
  <si>
    <t>robotwallet.net</t>
  </si>
  <si>
    <t>mkbank.uz</t>
  </si>
  <si>
    <t>nfeaswap.ru</t>
  </si>
  <si>
    <t>spoanet.com</t>
  </si>
  <si>
    <t>tigervikram.com</t>
  </si>
  <si>
    <t>brainwahve.com</t>
  </si>
  <si>
    <t>gaietytheatre.ie</t>
  </si>
  <si>
    <t>paket.de</t>
  </si>
  <si>
    <t>sargs.lv</t>
  </si>
  <si>
    <t>hundejo.com</t>
  </si>
  <si>
    <t>digitalnn.ru</t>
  </si>
  <si>
    <t>taikr.com</t>
  </si>
  <si>
    <t>buzzpls.com</t>
  </si>
  <si>
    <t>emetsoc.org</t>
  </si>
  <si>
    <t>safelivestore.com</t>
  </si>
  <si>
    <t>kinderfietsinfo.nl</t>
  </si>
  <si>
    <t>eliz-pigment.ru</t>
  </si>
  <si>
    <t>casinowulkan.link</t>
  </si>
  <si>
    <t>pytech.ai</t>
  </si>
  <si>
    <t>integle.com</t>
  </si>
  <si>
    <t>ivermectinpillsotc.com</t>
  </si>
  <si>
    <t>hatharom.com</t>
  </si>
  <si>
    <t>jg8j4dl-0.com</t>
  </si>
  <si>
    <t>epicformbuilder.com</t>
  </si>
  <si>
    <t>onlineplants.com.au</t>
  </si>
  <si>
    <t>pointbe.eu</t>
  </si>
  <si>
    <t>mukhunter.com</t>
  </si>
  <si>
    <t>militarni.pl</t>
  </si>
  <si>
    <t>imah5hf.com</t>
  </si>
  <si>
    <t>kabillion.org</t>
  </si>
  <si>
    <t>ki-lumber.com</t>
  </si>
  <si>
    <t>cartridgeworldusa.com</t>
  </si>
  <si>
    <t>assemblyscript.org</t>
  </si>
  <si>
    <t>getskydrop.com</t>
  </si>
  <si>
    <t>adwhitco.com</t>
  </si>
  <si>
    <t>rack8.com</t>
  </si>
  <si>
    <t>tuvturk.cc</t>
  </si>
  <si>
    <t>billygoat.com</t>
  </si>
  <si>
    <t>m3url.ru</t>
  </si>
  <si>
    <t>hel.io</t>
  </si>
  <si>
    <t>greenbrooktms.com</t>
  </si>
  <si>
    <t>wiradius.com</t>
  </si>
  <si>
    <t>businesscoding.org</t>
  </si>
  <si>
    <t>exeternh.gov</t>
  </si>
  <si>
    <t>all-luxury-apartments.com</t>
  </si>
  <si>
    <t>nftdropscalendar.com</t>
  </si>
  <si>
    <t>xn----dtbqifrblfni.xn--p1ai</t>
  </si>
  <si>
    <t>misd.org</t>
  </si>
  <si>
    <t>vill.tenkawa.nara.jp</t>
  </si>
  <si>
    <t>mi-spb.ru</t>
  </si>
  <si>
    <t>wiltoncircle.com</t>
  </si>
  <si>
    <t>bluesify.com</t>
  </si>
  <si>
    <t>brunner-group.com</t>
  </si>
  <si>
    <t>lahermossa.com</t>
  </si>
  <si>
    <t>legzocasino-off.com</t>
  </si>
  <si>
    <t>hanjukb.com</t>
  </si>
  <si>
    <t>surfingjapan.com</t>
  </si>
  <si>
    <t>betwinner-466393.top</t>
  </si>
  <si>
    <t>lite-1x8980579.top</t>
  </si>
  <si>
    <t>stranapodelok.ru</t>
  </si>
  <si>
    <t>bangseeds.online</t>
  </si>
  <si>
    <t>thepaleomama.com</t>
  </si>
  <si>
    <t>attachments-cdn.com</t>
  </si>
  <si>
    <t>wavealchemy.co.uk</t>
  </si>
  <si>
    <t>zeckendorfdevelopment.com</t>
  </si>
  <si>
    <t>prostoporno.top</t>
  </si>
  <si>
    <t>itsyourjapan.com</t>
  </si>
  <si>
    <t>galfy.sk</t>
  </si>
  <si>
    <t>neoonlinecasino.com</t>
  </si>
  <si>
    <t>bertelsmann-hr.de</t>
  </si>
  <si>
    <t>bagandawese.com</t>
  </si>
  <si>
    <t>keylerbenden.com</t>
  </si>
  <si>
    <t>vitalizedfuture.com</t>
  </si>
  <si>
    <t>tuvalum.com</t>
  </si>
  <si>
    <t>usedraymondtrucks.com</t>
  </si>
  <si>
    <t>depeche-mode.com</t>
  </si>
  <si>
    <t>semiahmoo.com</t>
  </si>
  <si>
    <t>climatechangeauthority.gov.au</t>
  </si>
  <si>
    <t>samcopetspa.co.uk</t>
  </si>
  <si>
    <t>gestionram.com</t>
  </si>
  <si>
    <t>pspublishing.co.uk</t>
  </si>
  <si>
    <t>openexpoeurope.com</t>
  </si>
  <si>
    <t>hivcare.org</t>
  </si>
  <si>
    <t>kanagawa-triathlon.jp</t>
  </si>
  <si>
    <t>elcapitalino.mx</t>
  </si>
  <si>
    <t>dinsafer.com</t>
  </si>
  <si>
    <t>touchmediahost.com</t>
  </si>
  <si>
    <t>landtraderusa.com</t>
  </si>
  <si>
    <t>diaakademi.com</t>
  </si>
  <si>
    <t>situstogelonline.co</t>
  </si>
  <si>
    <t>prosigners.online</t>
  </si>
  <si>
    <t>gorefpnp.com</t>
  </si>
  <si>
    <t>jobsgar.com</t>
  </si>
  <si>
    <t>soccernation.com</t>
  </si>
  <si>
    <t>russia-diplomy.com</t>
  </si>
  <si>
    <t>tuttobolognaweb.it</t>
  </si>
  <si>
    <t>weekendcheers.com</t>
  </si>
  <si>
    <t>colombinicasa.com</t>
  </si>
  <si>
    <t>trusttheq.com</t>
  </si>
  <si>
    <t>woodsequipment.com</t>
  </si>
  <si>
    <t>zwyczajnieaktywni.pl</t>
  </si>
  <si>
    <t>crous-lille.fr</t>
  </si>
  <si>
    <t>tetonwyo.org</t>
  </si>
  <si>
    <t>vulcancasino-online.click</t>
  </si>
  <si>
    <t>pgis.su</t>
  </si>
  <si>
    <t>trinicenter.com</t>
  </si>
  <si>
    <t>flagma.ru</t>
  </si>
  <si>
    <t>barrahost.com.br</t>
  </si>
  <si>
    <t>speedmedia.pl</t>
  </si>
  <si>
    <t>magicfind.net</t>
  </si>
  <si>
    <t>taizhou.com</t>
  </si>
  <si>
    <t>corsaro.it</t>
  </si>
  <si>
    <t>fhcproductions.com</t>
  </si>
  <si>
    <t>socrataapps.com</t>
  </si>
  <si>
    <t>wahh.in</t>
  </si>
  <si>
    <t>andyaudiovault.com</t>
  </si>
  <si>
    <t>hustlersdigest.com</t>
  </si>
  <si>
    <t>12k.com</t>
  </si>
  <si>
    <t>aapaonline.org</t>
  </si>
  <si>
    <t>unipoker22.ru</t>
  </si>
  <si>
    <t>gradient.com</t>
  </si>
  <si>
    <t>word-finder.co</t>
  </si>
  <si>
    <t>captionlak.nl</t>
  </si>
  <si>
    <t>themarketatdelval.com</t>
  </si>
  <si>
    <t>flughafen-saarbruecken.de</t>
  </si>
  <si>
    <t>qurito.io</t>
  </si>
  <si>
    <t>yourdubaiguide.com</t>
  </si>
  <si>
    <t>giraud.co.jp</t>
  </si>
  <si>
    <t>gff.ge</t>
  </si>
  <si>
    <t>realmediadigital.com</t>
  </si>
  <si>
    <t>formalms.org</t>
  </si>
  <si>
    <t>fontnegar.ir</t>
  </si>
  <si>
    <t>siteturner.com</t>
  </si>
  <si>
    <t>emtb.pl</t>
  </si>
  <si>
    <t>tatrasconceptstore.com</t>
  </si>
  <si>
    <t>admrad.ru</t>
  </si>
  <si>
    <t>kiwijuisegame.lol</t>
  </si>
  <si>
    <t>farahandfarah.com</t>
  </si>
  <si>
    <t>maiwp.gov.my</t>
  </si>
  <si>
    <t>twettens.com</t>
  </si>
  <si>
    <t>helpenergy.cz</t>
  </si>
  <si>
    <t>cbo.ru</t>
  </si>
  <si>
    <t>wildeganzen.nl</t>
  </si>
  <si>
    <t>mbdstd.com</t>
  </si>
  <si>
    <t>in2history.net</t>
  </si>
  <si>
    <t>tyreright.com.au</t>
  </si>
  <si>
    <t>chaardiwari.com</t>
  </si>
  <si>
    <t>sof-novosibirsk.ru</t>
  </si>
  <si>
    <t>rumispice.com</t>
  </si>
  <si>
    <t>clubvw.by</t>
  </si>
  <si>
    <t>disposablemusic.com</t>
  </si>
  <si>
    <t>speedace.info</t>
  </si>
  <si>
    <t>chinavid.com</t>
  </si>
  <si>
    <t>meta-noia.eu</t>
  </si>
  <si>
    <t>retroporno.online</t>
  </si>
  <si>
    <t>cluma.net</t>
  </si>
  <si>
    <t>ferrysavers.co.uk</t>
  </si>
  <si>
    <t>moneylifewax.com</t>
  </si>
  <si>
    <t>atomflot.ru</t>
  </si>
  <si>
    <t>archivibe.com</t>
  </si>
  <si>
    <t>prisma-online.de</t>
  </si>
  <si>
    <t>ravencresttactical.com</t>
  </si>
  <si>
    <t>wakkeremensen.org</t>
  </si>
  <si>
    <t>ijeomaoluo.com</t>
  </si>
  <si>
    <t>educ-amursma.ru</t>
  </si>
  <si>
    <t>lady-bell.net</t>
  </si>
  <si>
    <t>beautyboutique.com</t>
  </si>
  <si>
    <t>sportshall.ca</t>
  </si>
  <si>
    <t>peraquum.com</t>
  </si>
  <si>
    <t>mediaworks.co.nz</t>
  </si>
  <si>
    <t>couponava.com</t>
  </si>
  <si>
    <t>mega-fru.ru</t>
  </si>
  <si>
    <t>nauteh-journal.ru</t>
  </si>
  <si>
    <t>porkslopebrooklyn.com</t>
  </si>
  <si>
    <t>cskconsultingengineers.com</t>
  </si>
  <si>
    <t>reaperhk.com</t>
  </si>
  <si>
    <t>lakehousepm.org</t>
  </si>
  <si>
    <t>thesimplycraftedlife.com</t>
  </si>
  <si>
    <t>superslots327.ru</t>
  </si>
  <si>
    <t>ellipsispublishing.co.uk</t>
  </si>
  <si>
    <t>velbon.com</t>
  </si>
  <si>
    <t>barisdemirtas.com</t>
  </si>
  <si>
    <t>bioraft.com</t>
  </si>
  <si>
    <t>firstveda.com</t>
  </si>
  <si>
    <t>6street.com</t>
  </si>
  <si>
    <t>nice67.top</t>
  </si>
  <si>
    <t>mobile311.com</t>
  </si>
  <si>
    <t>ukpir.ru</t>
  </si>
  <si>
    <t>leretang.com</t>
  </si>
  <si>
    <t>datensicherheit.de</t>
  </si>
  <si>
    <t>saiprograms.com</t>
  </si>
  <si>
    <t>4701wg.com</t>
  </si>
  <si>
    <t>sportivnoepitanie.ru</t>
  </si>
  <si>
    <t>nettyfish.com</t>
  </si>
  <si>
    <t>plumpers-galleries.com</t>
  </si>
  <si>
    <t>lloydsfarmacia.it</t>
  </si>
  <si>
    <t>corpdidi.ru</t>
  </si>
  <si>
    <t>audyssey.com</t>
  </si>
  <si>
    <t>jf-game.com</t>
  </si>
  <si>
    <t>thebfmag.com</t>
  </si>
  <si>
    <t>luxapolish.com</t>
  </si>
  <si>
    <t>rozpalamynadzieje.pl</t>
  </si>
  <si>
    <t>iobis.org</t>
  </si>
  <si>
    <t>reactos.com</t>
  </si>
  <si>
    <t>unbrand.in</t>
  </si>
  <si>
    <t>inszoneins.com</t>
  </si>
  <si>
    <t>brother.com.hk</t>
  </si>
  <si>
    <t>mixmail.com</t>
  </si>
  <si>
    <t>onninen.com</t>
  </si>
  <si>
    <t>glgamsh.com</t>
  </si>
  <si>
    <t>lucianopavarotti.com</t>
  </si>
  <si>
    <t>exporevestir.com.br</t>
  </si>
  <si>
    <t>makeyevka.ru</t>
  </si>
  <si>
    <t>lcif.org</t>
  </si>
  <si>
    <t>pepsodent.com</t>
  </si>
  <si>
    <t>econec.net</t>
  </si>
  <si>
    <t>sklad24.online</t>
  </si>
  <si>
    <t>accidentalhedonist.com</t>
  </si>
  <si>
    <t>vulcan24cazino.link</t>
  </si>
  <si>
    <t>52tuandui.com</t>
  </si>
  <si>
    <t>srchmoney.com</t>
  </si>
  <si>
    <t>sc-delo.ru</t>
  </si>
  <si>
    <t>highlyconcentr8ed.com</t>
  </si>
  <si>
    <t>beibei843nr.cn</t>
  </si>
  <si>
    <t>microweb.app</t>
  </si>
  <si>
    <t>1trah.com</t>
  </si>
  <si>
    <t>clickblazer.com</t>
  </si>
  <si>
    <t>globalegyptianmuseum.org</t>
  </si>
  <si>
    <t>woososo.com</t>
  </si>
  <si>
    <t>jgovah.com</t>
  </si>
  <si>
    <t>37ou.com</t>
  </si>
  <si>
    <t>xn--b1agfjmehbo9ae7k.xn--p1ai</t>
  </si>
  <si>
    <t>bohoberry.com</t>
  </si>
  <si>
    <t>ssiot.co.kr</t>
  </si>
  <si>
    <t>grupoadphost.com</t>
  </si>
  <si>
    <t>worldvitalrecords.com</t>
  </si>
  <si>
    <t>121watt.de</t>
  </si>
  <si>
    <t>artwinlive.com</t>
  </si>
  <si>
    <t>vegetotherapy.org</t>
  </si>
  <si>
    <t>carpcompany.nl</t>
  </si>
  <si>
    <t>cuforsmes.org</t>
  </si>
  <si>
    <t>xn--d1aababm4achmk8kqa0c.xn--p1ai</t>
  </si>
  <si>
    <t>bhtech.ca</t>
  </si>
  <si>
    <t>sradio.tv</t>
  </si>
  <si>
    <t>discoveryseries.org</t>
  </si>
  <si>
    <t>yerevanblog.com</t>
  </si>
  <si>
    <t>mncee.org</t>
  </si>
  <si>
    <t>orbitremit.com</t>
  </si>
  <si>
    <t>mybeautylands.com</t>
  </si>
  <si>
    <t>mega.de</t>
  </si>
  <si>
    <t>raamattuavautuu.fi</t>
  </si>
  <si>
    <t>img.yt</t>
  </si>
  <si>
    <t>omskdizel.ru</t>
  </si>
  <si>
    <t>parn.org.pk</t>
  </si>
  <si>
    <t>firstlighttravel.com</t>
  </si>
  <si>
    <t>aesopstoryengine.com</t>
  </si>
  <si>
    <t>hworks.com</t>
  </si>
  <si>
    <t>wedikalsepetim.com</t>
  </si>
  <si>
    <t>nuzhenuzhin.ru</t>
  </si>
  <si>
    <t>smartphonefrance.info</t>
  </si>
  <si>
    <t>ick.si</t>
  </si>
  <si>
    <t>engleaccinemad.xyz</t>
  </si>
  <si>
    <t>my-bette.com</t>
  </si>
  <si>
    <t>1porntati.me</t>
  </si>
  <si>
    <t>wisconsinacademy.org</t>
  </si>
  <si>
    <t>nccs.ca</t>
  </si>
  <si>
    <t>zap-pro.ru</t>
  </si>
  <si>
    <t>nisevensracing.co.uk</t>
  </si>
  <si>
    <t>diabetesinsured.com</t>
  </si>
  <si>
    <t>creativemac.com</t>
  </si>
  <si>
    <t>globaledulink.co.uk</t>
  </si>
  <si>
    <t>asg.ru</t>
  </si>
  <si>
    <t>havkom.se</t>
  </si>
  <si>
    <t>dazzly.com</t>
  </si>
  <si>
    <t>envigado.gov.co</t>
  </si>
  <si>
    <t>surgeryad.net</t>
  </si>
  <si>
    <t>3d-modellbahn.de</t>
  </si>
  <si>
    <t>spected.com</t>
  </si>
  <si>
    <t>gotbb.jp</t>
  </si>
  <si>
    <t>meoforest.com</t>
  </si>
  <si>
    <t>tplife.com</t>
  </si>
  <si>
    <t>alainducasse-dorchester.com</t>
  </si>
  <si>
    <t>eupoa.com</t>
  </si>
  <si>
    <t>techstudy.org</t>
  </si>
  <si>
    <t>hcwan.net</t>
  </si>
  <si>
    <t>zotatrade.io</t>
  </si>
  <si>
    <t>casino-en-1xbet.site</t>
  </si>
  <si>
    <t>ursamajor.store</t>
  </si>
  <si>
    <t>youporn.monster</t>
  </si>
  <si>
    <t>erecrxedpl.com</t>
  </si>
  <si>
    <t>moviesavailableon.com</t>
  </si>
  <si>
    <t>newtouchrestoration.net</t>
  </si>
  <si>
    <t>kot-obzhora.ru</t>
  </si>
  <si>
    <t>dreamtantawy.com</t>
  </si>
  <si>
    <t>itiltd.in</t>
  </si>
  <si>
    <t>xn--80acibcbbvysrlu4m.xn--p1ai</t>
  </si>
  <si>
    <t>torrentszona.com</t>
  </si>
  <si>
    <t>skindiseaseremedies.com</t>
  </si>
  <si>
    <t>optinnewsletter.net</t>
  </si>
  <si>
    <t>team3556.com</t>
  </si>
  <si>
    <t>simonegablanphotography.com</t>
  </si>
  <si>
    <t>wesleyancovenant.org</t>
  </si>
  <si>
    <t>ancestryops.int</t>
  </si>
  <si>
    <t>prevuemeetings.com</t>
  </si>
  <si>
    <t>dugconference.org</t>
  </si>
  <si>
    <t>xn--80adjb3akinlks0h.xn--p1ai</t>
  </si>
  <si>
    <t>neronetworks.ie</t>
  </si>
  <si>
    <t>railway-delivery.ru</t>
  </si>
  <si>
    <t>joshuajobst.com</t>
  </si>
  <si>
    <t>tahfeezonline.com</t>
  </si>
  <si>
    <t>stpaulandthebrokenbones.com</t>
  </si>
  <si>
    <t>kilamanbo.com</t>
  </si>
  <si>
    <t>hoax.cz</t>
  </si>
  <si>
    <t>fakeidboss.net</t>
  </si>
  <si>
    <t>duboeuf.com</t>
  </si>
  <si>
    <t>chemonics.net</t>
  </si>
  <si>
    <t>greencountry.biz</t>
  </si>
  <si>
    <t>chinamrn.com</t>
  </si>
  <si>
    <t>poseidonexpeditions.ru</t>
  </si>
  <si>
    <t>linguistic-funland.com</t>
  </si>
  <si>
    <t>vorota-vsem.ru</t>
  </si>
  <si>
    <t>granmoto.ru</t>
  </si>
  <si>
    <t>estodus.com</t>
  </si>
  <si>
    <t>thegardensmall.com</t>
  </si>
  <si>
    <t>mhorg.xyz</t>
  </si>
  <si>
    <t>bestbedstudio.com</t>
  </si>
  <si>
    <t>lamthong-marchph.com</t>
  </si>
  <si>
    <t>youmecard.jp</t>
  </si>
  <si>
    <t>dstods.com</t>
  </si>
  <si>
    <t>quickpay.ru</t>
  </si>
  <si>
    <t>club11.ru</t>
  </si>
  <si>
    <t>newagestore.com</t>
  </si>
  <si>
    <t>olivercromwell.org</t>
  </si>
  <si>
    <t>pzn.ro</t>
  </si>
  <si>
    <t>hedi.pl</t>
  </si>
  <si>
    <t>amazonregistrardelegation.com</t>
  </si>
  <si>
    <t>ligachamp2.ru</t>
  </si>
  <si>
    <t>foot-africa.com</t>
  </si>
  <si>
    <t>seroquela.shop</t>
  </si>
  <si>
    <t>graechen.ch</t>
  </si>
  <si>
    <t>nxpo.or.th</t>
  </si>
  <si>
    <t>bullsone.com</t>
  </si>
  <si>
    <t>retireat21.com</t>
  </si>
  <si>
    <t>zrexa.com</t>
  </si>
  <si>
    <t>goodgriefnetwork.org</t>
  </si>
  <si>
    <t>chicitybulls.com</t>
  </si>
  <si>
    <t>coretexrecords.com</t>
  </si>
  <si>
    <t>dreamsports.tv</t>
  </si>
  <si>
    <t>nrcblckrstmphtml.ru</t>
  </si>
  <si>
    <t>26beizir.cn</t>
  </si>
  <si>
    <t>rodlamers.net</t>
  </si>
  <si>
    <t>upbase.io</t>
  </si>
  <si>
    <t>jwdamg3.top</t>
  </si>
  <si>
    <t>panrolling.com</t>
  </si>
  <si>
    <t>mpicc.de</t>
  </si>
  <si>
    <t>world-heritage-tour.org</t>
  </si>
  <si>
    <t>sov-multiki.ru</t>
  </si>
  <si>
    <t>sencampus.com</t>
  </si>
  <si>
    <t>wplus.ru</t>
  </si>
  <si>
    <t>mkto-sj030034.com</t>
  </si>
  <si>
    <t>demonmusicgroup.co.uk</t>
  </si>
  <si>
    <t>robinzonretail.ru</t>
  </si>
  <si>
    <t>criptoeconomia.com.br</t>
  </si>
  <si>
    <t>lionwebsites4.com</t>
  </si>
  <si>
    <t>gumaoerp.com</t>
  </si>
  <si>
    <t>sspn.my</t>
  </si>
  <si>
    <t>viicloud.com.au</t>
  </si>
  <si>
    <t>wichita.tx.us</t>
  </si>
  <si>
    <t>vushf.dk</t>
  </si>
  <si>
    <t>fissler.co.kr</t>
  </si>
  <si>
    <t>gohansaisai.com</t>
  </si>
  <si>
    <t>autohopper.nl</t>
  </si>
  <si>
    <t>canabidol.com</t>
  </si>
  <si>
    <t>elfenix.com</t>
  </si>
  <si>
    <t>fastems.com</t>
  </si>
  <si>
    <t>setnomlending.com</t>
  </si>
  <si>
    <t>regisinfocel.com.br</t>
  </si>
  <si>
    <t>smotri-tut.online</t>
  </si>
  <si>
    <t>controlant.com</t>
  </si>
  <si>
    <t>medy-spravki.com</t>
  </si>
  <si>
    <t>forcesoperations.com</t>
  </si>
  <si>
    <t>otsinternational.jp</t>
  </si>
  <si>
    <t>grano.fi</t>
  </si>
  <si>
    <t>websiteworker.com</t>
  </si>
  <si>
    <t>comkeirin.jp</t>
  </si>
  <si>
    <t>trt19.jus.br</t>
  </si>
  <si>
    <t>abroad-bd.com</t>
  </si>
  <si>
    <t>rheinmaintv.de</t>
  </si>
  <si>
    <t>avangard-co.ir</t>
  </si>
  <si>
    <t>kasinovulkan.click</t>
  </si>
  <si>
    <t>botkier.com</t>
  </si>
  <si>
    <t>korolevremont-market.ru</t>
  </si>
  <si>
    <t>bloc.net</t>
  </si>
  <si>
    <t>simple-url.com</t>
  </si>
  <si>
    <t>heritage-digitaltransitions.com</t>
  </si>
  <si>
    <t>opportunis.me</t>
  </si>
  <si>
    <t>eub.no</t>
  </si>
  <si>
    <t>groupcrep.com</t>
  </si>
  <si>
    <t>ankarakizogrenciyurdu.com</t>
  </si>
  <si>
    <t>azdisabilitylaw.org</t>
  </si>
  <si>
    <t>520rj.com</t>
  </si>
  <si>
    <t>uobam.co.th</t>
  </si>
  <si>
    <t>223969ufy.com</t>
  </si>
  <si>
    <t>xn--80ab1a2f.xn--p1ai</t>
  </si>
  <si>
    <t>gotaukulele.com</t>
  </si>
  <si>
    <t>movieunlimited.net</t>
  </si>
  <si>
    <t>turnip.exchange</t>
  </si>
  <si>
    <t>r57shell.net</t>
  </si>
  <si>
    <t>erciyun.net</t>
  </si>
  <si>
    <t>fruit-profit.website</t>
  </si>
  <si>
    <t>teranet6.co.il</t>
  </si>
  <si>
    <t>gdemoygruz.ru</t>
  </si>
  <si>
    <t>clubnika-casino-official.ru</t>
  </si>
  <si>
    <t>004.ru</t>
  </si>
  <si>
    <t>vulcan-stavochka.click</t>
  </si>
  <si>
    <t>solars.biz</t>
  </si>
  <si>
    <t>youz.nl</t>
  </si>
  <si>
    <t>pv.de</t>
  </si>
  <si>
    <t>myjob.com.cn</t>
  </si>
  <si>
    <t>citywireasia.com</t>
  </si>
  <si>
    <t>autoparts-dx.com</t>
  </si>
  <si>
    <t>premiumspores.com</t>
  </si>
  <si>
    <t>accessiblespace.org</t>
  </si>
  <si>
    <t>konyabayanescort.com</t>
  </si>
  <si>
    <t>ueefun.com</t>
  </si>
  <si>
    <t>shetlandnoir.com</t>
  </si>
  <si>
    <t>kisreport.com</t>
  </si>
  <si>
    <t>myatriumliving.com</t>
  </si>
  <si>
    <t>gaolongan.com</t>
  </si>
  <si>
    <t>keiyobank.co.jp</t>
  </si>
  <si>
    <t>antalyawebajans.com</t>
  </si>
  <si>
    <t>senet.net</t>
  </si>
  <si>
    <t>wikivedia.ir</t>
  </si>
  <si>
    <t>cdpscottsdale.com</t>
  </si>
  <si>
    <t>onulikhon.com</t>
  </si>
  <si>
    <t>sportmedbc.com</t>
  </si>
  <si>
    <t>xn--h1agfqgec4e.net</t>
  </si>
  <si>
    <t>cartuningcentral.com</t>
  </si>
  <si>
    <t>solstatus.net</t>
  </si>
  <si>
    <t>serviceict.it</t>
  </si>
  <si>
    <t>aramehrco.com</t>
  </si>
  <si>
    <t>readerbecamewriter.com</t>
  </si>
  <si>
    <t>k-vid.co</t>
  </si>
  <si>
    <t>shirleytwofeathers.com</t>
  </si>
  <si>
    <t>hrforecast.com</t>
  </si>
  <si>
    <t>mindevolution.net</t>
  </si>
  <si>
    <t>postsgames.com</t>
  </si>
  <si>
    <t>topclub68.ru</t>
  </si>
  <si>
    <t>apprenticeshipguide.co.uk</t>
  </si>
  <si>
    <t>meditex.es</t>
  </si>
  <si>
    <t>irisinspection.com</t>
  </si>
  <si>
    <t>mobilepurpose.com</t>
  </si>
  <si>
    <t>dfdg.com</t>
  </si>
  <si>
    <t>swtbg.net</t>
  </si>
  <si>
    <t>babywelten.ch</t>
  </si>
  <si>
    <t>enova-me.com</t>
  </si>
  <si>
    <t>peasyanglais.fr</t>
  </si>
  <si>
    <t>newsgroup.com.hk</t>
  </si>
  <si>
    <t>nextsteps.org</t>
  </si>
  <si>
    <t>pystravel.vn</t>
  </si>
  <si>
    <t>vanitha.in</t>
  </si>
  <si>
    <t>responsivebreakpoints.com</t>
  </si>
  <si>
    <t>lbhsck.cc</t>
  </si>
  <si>
    <t>e-rx.ru</t>
  </si>
  <si>
    <t>salesforce.fyi</t>
  </si>
  <si>
    <t>chamdent.com</t>
  </si>
  <si>
    <t>erotika.cc</t>
  </si>
  <si>
    <t>hipprada.id</t>
  </si>
  <si>
    <t>palpalapp.com</t>
  </si>
  <si>
    <t>zastansyadoma.com</t>
  </si>
  <si>
    <t>imb2bs.com</t>
  </si>
  <si>
    <t>deutscheakademie.de</t>
  </si>
  <si>
    <t>tadalafilsex.com</t>
  </si>
  <si>
    <t>ferdi.fr</t>
  </si>
  <si>
    <t>infor.kz</t>
  </si>
  <si>
    <t>ubuy.cr</t>
  </si>
  <si>
    <t>shawneeinn.com</t>
  </si>
  <si>
    <t>oidaio.com</t>
  </si>
  <si>
    <t>skylan.com.pl</t>
  </si>
  <si>
    <t>hpyhr.cloud</t>
  </si>
  <si>
    <t>getworksimple.com</t>
  </si>
  <si>
    <t>balletsdemontecarlo.com</t>
  </si>
  <si>
    <t>intelekt.net</t>
  </si>
  <si>
    <t>insidersoftware.com</t>
  </si>
  <si>
    <t>simondatacdn.com</t>
  </si>
  <si>
    <t>wulkan24cazino.click</t>
  </si>
  <si>
    <t>greenhacks.co.uk</t>
  </si>
  <si>
    <t>vico.vn</t>
  </si>
  <si>
    <t>quintoelab.org</t>
  </si>
  <si>
    <t>goodyearrebates.com</t>
  </si>
  <si>
    <t>j3redmarketing.com</t>
  </si>
  <si>
    <t>netwerkkabel.eu</t>
  </si>
  <si>
    <t>saulpinela.com</t>
  </si>
  <si>
    <t>voeding-en-fitness.nl</t>
  </si>
  <si>
    <t>livegames-download.club</t>
  </si>
  <si>
    <t>cpwtdss.top</t>
  </si>
  <si>
    <t>stocklandmartelblog.com</t>
  </si>
  <si>
    <t>liontrust.co.uk</t>
  </si>
  <si>
    <t>allourideas.org</t>
  </si>
  <si>
    <t>iwrising.org</t>
  </si>
  <si>
    <t>comptatoo.fr</t>
  </si>
  <si>
    <t>kasinowulkan.click</t>
  </si>
  <si>
    <t>news-tinaja.cc</t>
  </si>
  <si>
    <t>pokerwin.site</t>
  </si>
  <si>
    <t>mamka.moscow</t>
  </si>
  <si>
    <t>theeastcoastkitchen.com</t>
  </si>
  <si>
    <t>freewebhosting.org.in</t>
  </si>
  <si>
    <t>sepanta.com</t>
  </si>
  <si>
    <t>waterloodatafortress.ca</t>
  </si>
  <si>
    <t>oxkos.com</t>
  </si>
  <si>
    <t>reckless.com</t>
  </si>
  <si>
    <t>studiomockups.com</t>
  </si>
  <si>
    <t>hearinghost.com</t>
  </si>
  <si>
    <t>gippslandtimes.com.au</t>
  </si>
  <si>
    <t>avpr.group</t>
  </si>
  <si>
    <t>nk.org.ua</t>
  </si>
  <si>
    <t>blossom-kc.com</t>
  </si>
  <si>
    <t>fayservicing.com</t>
  </si>
  <si>
    <t>sexcamonlinefree.com</t>
  </si>
  <si>
    <t>bets-king.xyz</t>
  </si>
  <si>
    <t>hinckleyallen.com</t>
  </si>
  <si>
    <t>crackzilla.net</t>
  </si>
  <si>
    <t>design-middleeast.com</t>
  </si>
  <si>
    <t>clickgate05.biz</t>
  </si>
  <si>
    <t>bhsuathletics.com</t>
  </si>
  <si>
    <t>order-master.net</t>
  </si>
  <si>
    <t>numericana.com</t>
  </si>
  <si>
    <t>parisischool.com</t>
  </si>
  <si>
    <t>sunprairieschools.org</t>
  </si>
  <si>
    <t>iabr.nl</t>
  </si>
  <si>
    <t>ildado.com</t>
  </si>
  <si>
    <t>qihuu.net</t>
  </si>
  <si>
    <t>lechepascual.es</t>
  </si>
  <si>
    <t>rolexwatchesforsale.me.uk</t>
  </si>
  <si>
    <t>mkt7972.com</t>
  </si>
  <si>
    <t>gray.inc</t>
  </si>
  <si>
    <t>vulcan-deluxe-stavka.link</t>
  </si>
  <si>
    <t>jsga.gov.cn</t>
  </si>
  <si>
    <t>learnontheinternet.co.uk</t>
  </si>
  <si>
    <t>artofgregmartin.com</t>
  </si>
  <si>
    <t>olikast.com</t>
  </si>
  <si>
    <t>lux-fasad.ru</t>
  </si>
  <si>
    <t>volkswagengroupchina.com.cn</t>
  </si>
  <si>
    <t>agmmobile.com</t>
  </si>
  <si>
    <t>punarvasonline.com</t>
  </si>
  <si>
    <t>mailbab.com</t>
  </si>
  <si>
    <t>foamglow.com</t>
  </si>
  <si>
    <t>midwestmodernmomma.com</t>
  </si>
  <si>
    <t>pornotrep.com</t>
  </si>
  <si>
    <t>alm.co.il</t>
  </si>
  <si>
    <t>carpheart.de</t>
  </si>
  <si>
    <t>07sds.com</t>
  </si>
  <si>
    <t>cctv-link.net</t>
  </si>
  <si>
    <t>donpixel.com</t>
  </si>
  <si>
    <t>sportsflashbacktrivia.com</t>
  </si>
  <si>
    <t>drakezero.com</t>
  </si>
  <si>
    <t>mrbet777.co.nz</t>
  </si>
  <si>
    <t>cocoyc.com</t>
  </si>
  <si>
    <t>playstationportable.de</t>
  </si>
  <si>
    <t>sterzinger.team</t>
  </si>
  <si>
    <t>tinleyparkbulldogs.org</t>
  </si>
  <si>
    <t>projectbeta.biz</t>
  </si>
  <si>
    <t>imbanking.by</t>
  </si>
  <si>
    <t>kansasstatefair.com</t>
  </si>
  <si>
    <t>curtas.pt</t>
  </si>
  <si>
    <t>lassenbenevolent.org</t>
  </si>
  <si>
    <t>orthodoxphotos.com</t>
  </si>
  <si>
    <t>tunisieweb.net</t>
  </si>
  <si>
    <t>niftyoidata.com</t>
  </si>
  <si>
    <t>chennaiinternationalbookfair.com</t>
  </si>
  <si>
    <t>6oclock.xyz</t>
  </si>
  <si>
    <t>kruuse.com</t>
  </si>
  <si>
    <t>shrlink.top</t>
  </si>
  <si>
    <t>cult.bg</t>
  </si>
  <si>
    <t>queenslandjudgments.com.au</t>
  </si>
  <si>
    <t>praximedia.com</t>
  </si>
  <si>
    <t>potterauctions.com</t>
  </si>
  <si>
    <t>akabou.jp</t>
  </si>
  <si>
    <t>formule1nieuwsoverzicht.nl</t>
  </si>
  <si>
    <t>proxyrarbg.to</t>
  </si>
  <si>
    <t>technologysmarthomesimulation.com</t>
  </si>
  <si>
    <t>xzjjw.gov.cn</t>
  </si>
  <si>
    <t>sophiagiordanelli.com</t>
  </si>
  <si>
    <t>plts.edu</t>
  </si>
  <si>
    <t>trinitymatrix.net</t>
  </si>
  <si>
    <t>yda.org</t>
  </si>
  <si>
    <t>top10newgames.com</t>
  </si>
  <si>
    <t>chicagoartistscoalition.org</t>
  </si>
  <si>
    <t>bankwithsouthern.com</t>
  </si>
  <si>
    <t>rogueaustralia.com.au</t>
  </si>
  <si>
    <t>rainshadowlabs.com</t>
  </si>
  <si>
    <t>contisofttechno.com</t>
  </si>
  <si>
    <t>prostitutkiivanovosex.date</t>
  </si>
  <si>
    <t>evanalytics.com</t>
  </si>
  <si>
    <t>growtools.pro</t>
  </si>
  <si>
    <t>shopchicagobloom.com</t>
  </si>
  <si>
    <t>gaziantepilgenelmeclisi.com</t>
  </si>
  <si>
    <t>xai-tsl.com</t>
  </si>
  <si>
    <t>traveldoctor.com.au</t>
  </si>
  <si>
    <t>dynet.com</t>
  </si>
  <si>
    <t>eiren.org</t>
  </si>
  <si>
    <t>boglewood.com</t>
  </si>
  <si>
    <t>groenland.com</t>
  </si>
  <si>
    <t>owntheyard.com</t>
  </si>
  <si>
    <t>invenioit.com</t>
  </si>
  <si>
    <t>amazonasimages.com</t>
  </si>
  <si>
    <t>drealabelle.net</t>
  </si>
  <si>
    <t>nudient.de</t>
  </si>
  <si>
    <t>keramatifar.ir</t>
  </si>
  <si>
    <t>fun-stuff-to-do.com</t>
  </si>
  <si>
    <t>saintlaurentbagsale.com</t>
  </si>
  <si>
    <t>stmost.ru</t>
  </si>
  <si>
    <t>sicopweb.com</t>
  </si>
  <si>
    <t>epicgadgets.de</t>
  </si>
  <si>
    <t>festivalhill.org</t>
  </si>
  <si>
    <t>herskal.com</t>
  </si>
  <si>
    <t>lifestylelog.nl</t>
  </si>
  <si>
    <t>kingdomportal.com</t>
  </si>
  <si>
    <t>passwird.com</t>
  </si>
  <si>
    <t>coachdigitalmarketing.net</t>
  </si>
  <si>
    <t>milcartas.net</t>
  </si>
  <si>
    <t>gbposters.com</t>
  </si>
  <si>
    <t>vitacura.cl</t>
  </si>
  <si>
    <t>krislewisart.top</t>
  </si>
  <si>
    <t>hydra-market.link</t>
  </si>
  <si>
    <t>wuendowment.com</t>
  </si>
  <si>
    <t>pok-ddal14.live</t>
  </si>
  <si>
    <t>np-kornati.hr</t>
  </si>
  <si>
    <t>ergogenics.org</t>
  </si>
  <si>
    <t>ynrcc.com</t>
  </si>
  <si>
    <t>625-net.ru</t>
  </si>
  <si>
    <t>innovatoretfs.com</t>
  </si>
  <si>
    <t>nashvillepussy.com</t>
  </si>
  <si>
    <t>frischli.de</t>
  </si>
  <si>
    <t>vegasvideography.com</t>
  </si>
  <si>
    <t>evhsck.cc</t>
  </si>
  <si>
    <t>usedraymondtrucks.net</t>
  </si>
  <si>
    <t>yurti.ci</t>
  </si>
  <si>
    <t>blabseal.org</t>
  </si>
  <si>
    <t>qolaybilisim.com</t>
  </si>
  <si>
    <t>dakwatuna.com</t>
  </si>
  <si>
    <t>samenwille.nl</t>
  </si>
  <si>
    <t>caller.work</t>
  </si>
  <si>
    <t>pizzeriaviastato.net</t>
  </si>
  <si>
    <t>litespeedhosting.nl</t>
  </si>
  <si>
    <t>spravkaz77-v-msk.com</t>
  </si>
  <si>
    <t>send2u.net</t>
  </si>
  <si>
    <t>yourmailpro.website</t>
  </si>
  <si>
    <t>pornoivan.com</t>
  </si>
  <si>
    <t>icn2.cat</t>
  </si>
  <si>
    <t>37.uz</t>
  </si>
  <si>
    <t>hoochin.ir</t>
  </si>
  <si>
    <t>stage3rd.com</t>
  </si>
  <si>
    <t>seriesvault.org</t>
  </si>
  <si>
    <t>commentum.vip</t>
  </si>
  <si>
    <t>cybereg.com</t>
  </si>
  <si>
    <t>buycvv.to</t>
  </si>
  <si>
    <t>gpn-partner.ru</t>
  </si>
  <si>
    <t>firmwarecare.com</t>
  </si>
  <si>
    <t>max1.nl</t>
  </si>
  <si>
    <t>virtualmuebles.com</t>
  </si>
  <si>
    <t>chimeco-lab.com</t>
  </si>
  <si>
    <t>bdpeoplesvoice.com</t>
  </si>
  <si>
    <t>leaveunitednations.com</t>
  </si>
  <si>
    <t>vintagetrouble.com</t>
  </si>
  <si>
    <t>casapia.com</t>
  </si>
  <si>
    <t>parissimple.com</t>
  </si>
  <si>
    <t>vulkanigra.com</t>
  </si>
  <si>
    <t>elevbalanced.com</t>
  </si>
  <si>
    <t>hentaiporntube.net</t>
  </si>
  <si>
    <t>jensonbutton.com</t>
  </si>
  <si>
    <t>royalsoft.eu</t>
  </si>
  <si>
    <t>casinovulcan-play.com</t>
  </si>
  <si>
    <t>newvesti.info</t>
  </si>
  <si>
    <t>item-get.com</t>
  </si>
  <si>
    <t>lite-1x917787.top</t>
  </si>
  <si>
    <t>fam.org.my</t>
  </si>
  <si>
    <t>spontaneousorgasm.com</t>
  </si>
  <si>
    <t>mylifesamovie.com</t>
  </si>
  <si>
    <t>enasos.ru</t>
  </si>
  <si>
    <t>rss-specifications.com</t>
  </si>
  <si>
    <t>parisfc.fr</t>
  </si>
  <si>
    <t>louislatour.com</t>
  </si>
  <si>
    <t>garant-invest.ru</t>
  </si>
  <si>
    <t>accelix.net</t>
  </si>
  <si>
    <t>moguit.cn</t>
  </si>
  <si>
    <t>employ24.ru</t>
  </si>
  <si>
    <t>corcorangl.com</t>
  </si>
  <si>
    <t>jobstatic.de</t>
  </si>
  <si>
    <t>teen-forum.su</t>
  </si>
  <si>
    <t>spets-stroy-portal.ru</t>
  </si>
  <si>
    <t>mrtwink.com</t>
  </si>
  <si>
    <t>hostnusa.com</t>
  </si>
  <si>
    <t>oc3web.com</t>
  </si>
  <si>
    <t>teamleader.nl</t>
  </si>
  <si>
    <t>gastlandschaften.de</t>
  </si>
  <si>
    <t>unixforum.org</t>
  </si>
  <si>
    <t>valtline.it</t>
  </si>
  <si>
    <t>thesmiletheband.com</t>
  </si>
  <si>
    <t>astriddolivo.nl</t>
  </si>
  <si>
    <t>idyllwind.com</t>
  </si>
  <si>
    <t>reku.id</t>
  </si>
  <si>
    <t>texxcore.com</t>
  </si>
  <si>
    <t>igsrilanka.com</t>
  </si>
  <si>
    <t>praxisint.com</t>
  </si>
  <si>
    <t>adoptionbug.com</t>
  </si>
  <si>
    <t>collagevideo.com</t>
  </si>
  <si>
    <t>sophia07.top</t>
  </si>
  <si>
    <t>webcamsdb.com</t>
  </si>
  <si>
    <t>aker.com.tr</t>
  </si>
  <si>
    <t>odate.lg.jp</t>
  </si>
  <si>
    <t>alta-profil.com.ua</t>
  </si>
  <si>
    <t>breakoutclips.com</t>
  </si>
  <si>
    <t>doroga.ua</t>
  </si>
  <si>
    <t>granpol.gov.ba</t>
  </si>
  <si>
    <t>charitygiftcertificates.org</t>
  </si>
  <si>
    <t>brynmawrschool.org</t>
  </si>
  <si>
    <t>teresacaruso.com</t>
  </si>
  <si>
    <t>souruan.xyz</t>
  </si>
  <si>
    <t>baumaschinenbilder.de</t>
  </si>
  <si>
    <t>thelovinsisters.com</t>
  </si>
  <si>
    <t>flipermag.com</t>
  </si>
  <si>
    <t>prodir.com</t>
  </si>
  <si>
    <t>garotaprendada.cf</t>
  </si>
  <si>
    <t>sportdaylight.com</t>
  </si>
  <si>
    <t>riminiwellness.com</t>
  </si>
  <si>
    <t>14stgeorgest.com</t>
  </si>
  <si>
    <t>plt.net.tr</t>
  </si>
  <si>
    <t>kilgray.com</t>
  </si>
  <si>
    <t>iau-ultramarathon.org</t>
  </si>
  <si>
    <t>napocaconstruct.ro</t>
  </si>
  <si>
    <t>freeproject24.com</t>
  </si>
  <si>
    <t>animixplayhd.xyz</t>
  </si>
  <si>
    <t>africansafari.co.jp</t>
  </si>
  <si>
    <t>mint-services.net</t>
  </si>
  <si>
    <t>threatsign.com</t>
  </si>
  <si>
    <t>myjoye.com</t>
  </si>
  <si>
    <t>generic-prednisone4all22.top</t>
  </si>
  <si>
    <t>ww2online.org</t>
  </si>
  <si>
    <t>autismeducators.com</t>
  </si>
  <si>
    <t>heycdn70.xyz</t>
  </si>
  <si>
    <t>slava-rusi.com</t>
  </si>
  <si>
    <t>impextrom.com</t>
  </si>
  <si>
    <t>pmdfc.org.pk</t>
  </si>
  <si>
    <t>texaschildrensacademy.com</t>
  </si>
  <si>
    <t>a-kaunt.com</t>
  </si>
  <si>
    <t>gliver.ru</t>
  </si>
  <si>
    <t>letgodbetrue.com</t>
  </si>
  <si>
    <t>slot-up.ru</t>
  </si>
  <si>
    <t>dragonlightsreno.com</t>
  </si>
  <si>
    <t>861tv3.com</t>
  </si>
  <si>
    <t>ddecor.com</t>
  </si>
  <si>
    <t>willowhavenoutdoor.com</t>
  </si>
  <si>
    <t>reservix.net</t>
  </si>
  <si>
    <t>yzncms.com</t>
  </si>
  <si>
    <t>darial-online.ru</t>
  </si>
  <si>
    <t>cooxf.com</t>
  </si>
  <si>
    <t>findtraveltrailer.com</t>
  </si>
  <si>
    <t>wrcase.com</t>
  </si>
  <si>
    <t>gigantec.com.br</t>
  </si>
  <si>
    <t>nirafinance.com</t>
  </si>
  <si>
    <t>torcino.it</t>
  </si>
  <si>
    <t>zangersheide.com</t>
  </si>
  <si>
    <t>lospinello.it</t>
  </si>
  <si>
    <t>bosontreinamentos.com.br</t>
  </si>
  <si>
    <t>primarywave.com</t>
  </si>
  <si>
    <t>aexea.net</t>
  </si>
  <si>
    <t>aquietrefuge.com</t>
  </si>
  <si>
    <t>bremertonschools.org</t>
  </si>
  <si>
    <t>johnassaraf.com</t>
  </si>
  <si>
    <t>casinogiris365.com</t>
  </si>
  <si>
    <t>aa-auto.com</t>
  </si>
  <si>
    <t>martinofamily.com</t>
  </si>
  <si>
    <t>whizzinator.com</t>
  </si>
  <si>
    <t>decorardicas.com.br</t>
  </si>
  <si>
    <t>vitakraft.de</t>
  </si>
  <si>
    <t>cloudpoint.be</t>
  </si>
  <si>
    <t>philips-ispm.com</t>
  </si>
  <si>
    <t>mokoblue.com</t>
  </si>
  <si>
    <t>lytuong.net</t>
  </si>
  <si>
    <t>thejapaneseway.com</t>
  </si>
  <si>
    <t>burgesspetcare.com</t>
  </si>
  <si>
    <t>topshore.com</t>
  </si>
  <si>
    <t>cmemeeting.org</t>
  </si>
  <si>
    <t>ulgoctave.com</t>
  </si>
  <si>
    <t>xn----jtbtlnglu.xn--p1ai</t>
  </si>
  <si>
    <t>homeapricot.com</t>
  </si>
  <si>
    <t>landkreis-rosenheim.de</t>
  </si>
  <si>
    <t>cspayy.cn</t>
  </si>
  <si>
    <t>dynic.co.jp</t>
  </si>
  <si>
    <t>camlytics.com</t>
  </si>
  <si>
    <t>bikekan.jp</t>
  </si>
  <si>
    <t>radio.ch</t>
  </si>
  <si>
    <t>lichvn.net</t>
  </si>
  <si>
    <t>tierschutz-tvt.de</t>
  </si>
  <si>
    <t>sihh.org</t>
  </si>
  <si>
    <t>robertamsterdam.com</t>
  </si>
  <si>
    <t>24au.ru</t>
  </si>
  <si>
    <t>stiloestile.it</t>
  </si>
  <si>
    <t>alldj.org</t>
  </si>
  <si>
    <t>kulinarian.com</t>
  </si>
  <si>
    <t>comicloverclub.com</t>
  </si>
  <si>
    <t>silverbulletcomicbooks.com</t>
  </si>
  <si>
    <t>probablysmut.com</t>
  </si>
  <si>
    <t>proofreading.org</t>
  </si>
  <si>
    <t>christopheweber.de</t>
  </si>
  <si>
    <t>play-market-windows.ru</t>
  </si>
  <si>
    <t>mansewing.com</t>
  </si>
  <si>
    <t>bipconsulting.com</t>
  </si>
  <si>
    <t>b3hosting.net</t>
  </si>
  <si>
    <t>hcpc-uk.co.uk</t>
  </si>
  <si>
    <t>profilib.co</t>
  </si>
  <si>
    <t>comaxess.net</t>
  </si>
  <si>
    <t>selfstartr.com</t>
  </si>
  <si>
    <t>playporno.net</t>
  </si>
  <si>
    <t>exsite-ops.be</t>
  </si>
  <si>
    <t>cnedunews.com</t>
  </si>
  <si>
    <t>siliconbeachtraining.co.uk</t>
  </si>
  <si>
    <t>aletihad.sa</t>
  </si>
  <si>
    <t>bsqsad.tk</t>
  </si>
  <si>
    <t>webbfontaine.ci</t>
  </si>
  <si>
    <t>caughtandtold.com</t>
  </si>
  <si>
    <t>getpopcorntime.is</t>
  </si>
  <si>
    <t>annabphotography.co.uk</t>
  </si>
  <si>
    <t>dgfursys.com</t>
  </si>
  <si>
    <t>opt-service.info</t>
  </si>
  <si>
    <t>edgealliancenet.com</t>
  </si>
  <si>
    <t>browseatwork.com</t>
  </si>
  <si>
    <t>naranjaazul.net</t>
  </si>
  <si>
    <t>amerinews.tv</t>
  </si>
  <si>
    <t>dr-strauss.net</t>
  </si>
  <si>
    <t>pur.co</t>
  </si>
  <si>
    <t>bioteccr.net</t>
  </si>
  <si>
    <t>bgconverter.com</t>
  </si>
  <si>
    <t>liftverbund-feldberg.de</t>
  </si>
  <si>
    <t>techylives.com</t>
  </si>
  <si>
    <t>atourr.ru</t>
  </si>
  <si>
    <t>tradesrecognitionaustralia.gov.au</t>
  </si>
  <si>
    <t>9jajists.com.ng</t>
  </si>
  <si>
    <t>festo.com.cn</t>
  </si>
  <si>
    <t>freedomverse.org</t>
  </si>
  <si>
    <t>postroika-doma.ru</t>
  </si>
  <si>
    <t>bcb.gob.bo</t>
  </si>
  <si>
    <t>aibl.com.bd</t>
  </si>
  <si>
    <t>hypergiant.com</t>
  </si>
  <si>
    <t>ambalaupdate.in</t>
  </si>
  <si>
    <t>gotomyboards.com</t>
  </si>
  <si>
    <t>itretail.com</t>
  </si>
  <si>
    <t>rude66.com</t>
  </si>
  <si>
    <t>shirley-ma.gov</t>
  </si>
  <si>
    <t>lauralynnephotography.net</t>
  </si>
  <si>
    <t>maroc.net</t>
  </si>
  <si>
    <t>dayehuangyangqiu.com</t>
  </si>
  <si>
    <t>winemarketny.com</t>
  </si>
  <si>
    <t>snabkam.ru</t>
  </si>
  <si>
    <t>ege-english.ru</t>
  </si>
  <si>
    <t>pantene.co.uk</t>
  </si>
  <si>
    <t>alika777.com</t>
  </si>
  <si>
    <t>georgiaorganics.org</t>
  </si>
  <si>
    <t>ysuca.org.sv</t>
  </si>
  <si>
    <t>genocidewatch.net</t>
  </si>
  <si>
    <t>cloudpack.jp</t>
  </si>
  <si>
    <t>vodgc.com</t>
  </si>
  <si>
    <t>okurabangkok.com</t>
  </si>
  <si>
    <t>24vulcan.link</t>
  </si>
  <si>
    <t>schwarzlp.net</t>
  </si>
  <si>
    <t>freedombone.net</t>
  </si>
  <si>
    <t>cinemahd76.ru</t>
  </si>
  <si>
    <t>gomailxyz.space</t>
  </si>
  <si>
    <t>thaiddns.com</t>
  </si>
  <si>
    <t>ezex.ru</t>
  </si>
  <si>
    <t>spravato.com</t>
  </si>
  <si>
    <t>worldluxrealty.com</t>
  </si>
  <si>
    <t>saucyflirts.com</t>
  </si>
  <si>
    <t>xuexiqiangan.com</t>
  </si>
  <si>
    <t>maketimetovote.org</t>
  </si>
  <si>
    <t>freseniusvascular.cf</t>
  </si>
  <si>
    <t>makanchi.com</t>
  </si>
  <si>
    <t>bammagazine.com.ng</t>
  </si>
  <si>
    <t>elektromosautok.com</t>
  </si>
  <si>
    <t>webform.com</t>
  </si>
  <si>
    <t>visa.com.kz</t>
  </si>
  <si>
    <t>lagemsltd.com</t>
  </si>
  <si>
    <t>csn-wd.com</t>
  </si>
  <si>
    <t>zolix.com.cn</t>
  </si>
  <si>
    <t>pcwarezbox.com</t>
  </si>
  <si>
    <t>grand-electro.ru</t>
  </si>
  <si>
    <t>cancun.travel</t>
  </si>
  <si>
    <t>phimhaymoi.com</t>
  </si>
  <si>
    <t>wildflowerha.com</t>
  </si>
  <si>
    <t>ru-2ndflekb-66.ru</t>
  </si>
  <si>
    <t>church.ne.jp</t>
  </si>
  <si>
    <t>unclemanco.com</t>
  </si>
  <si>
    <t>amazingpuglia.com</t>
  </si>
  <si>
    <t>sony.us</t>
  </si>
  <si>
    <t>arbahi.info</t>
  </si>
  <si>
    <t>losslessclub.org</t>
  </si>
  <si>
    <t>hupub.com</t>
  </si>
  <si>
    <t>gameuxnews.com</t>
  </si>
  <si>
    <t>singlewomenover50.com</t>
  </si>
  <si>
    <t>marieflanigan.com</t>
  </si>
  <si>
    <t>vlkanplatinums-official.com</t>
  </si>
  <si>
    <t>wulkancasino.link</t>
  </si>
  <si>
    <t>cctvwifi.ir</t>
  </si>
  <si>
    <t>mncpeduli.org</t>
  </si>
  <si>
    <t>ondarraclub.com</t>
  </si>
  <si>
    <t>lmap.com</t>
  </si>
  <si>
    <t>kpmgmt.com</t>
  </si>
  <si>
    <t>beargrassthunder.com</t>
  </si>
  <si>
    <t>myslenice.net.pl</t>
  </si>
  <si>
    <t>parcelmotel.com</t>
  </si>
  <si>
    <t>nolspot.com</t>
  </si>
  <si>
    <t>zoomvv.com</t>
  </si>
  <si>
    <t>shtorm-cinema.ru</t>
  </si>
  <si>
    <t>alexmann.com</t>
  </si>
  <si>
    <t>shayuweb.com</t>
  </si>
  <si>
    <t>xn--114-hd8l587d5le9ur3zf.com</t>
  </si>
  <si>
    <t>objectif2030.org</t>
  </si>
  <si>
    <t>altomdata.dk</t>
  </si>
  <si>
    <t>aovuk.co.uk</t>
  </si>
  <si>
    <t>omlinux.in</t>
  </si>
  <si>
    <t>centralsattelecom.com.br</t>
  </si>
  <si>
    <t>soundwaveart.com</t>
  </si>
  <si>
    <t>ramselehof.de</t>
  </si>
  <si>
    <t>laow7.com</t>
  </si>
  <si>
    <t>playfortuna-casino.su</t>
  </si>
  <si>
    <t>rna-wellness.jp</t>
  </si>
  <si>
    <t>talantxi.ru</t>
  </si>
  <si>
    <t>dge.gob.pe</t>
  </si>
  <si>
    <t>vpx.pl</t>
  </si>
  <si>
    <t>webdela.ru</t>
  </si>
  <si>
    <t>usd450.net</t>
  </si>
  <si>
    <t>ndstsk.de</t>
  </si>
  <si>
    <t>dzidziusiowo.pl</t>
  </si>
  <si>
    <t>page-jaune.be</t>
  </si>
  <si>
    <t>ugandainarabic.com</t>
  </si>
  <si>
    <t>neglinka29.ru</t>
  </si>
  <si>
    <t>studentenverzekeringen.nl</t>
  </si>
  <si>
    <t>casino-booi94.ru</t>
  </si>
  <si>
    <t>internetsphere.net</t>
  </si>
  <si>
    <t>shinohara.co.jp</t>
  </si>
  <si>
    <t>ecreations.net</t>
  </si>
  <si>
    <t>theorwellprize.co.uk</t>
  </si>
  <si>
    <t>casinosslot.ru</t>
  </si>
  <si>
    <t>when-is.com</t>
  </si>
  <si>
    <t>alexant.com</t>
  </si>
  <si>
    <t>ali-stat.info</t>
  </si>
  <si>
    <t>htecn.cn</t>
  </si>
  <si>
    <t>whatsapp.mobi</t>
  </si>
  <si>
    <t>ukkr.ru</t>
  </si>
  <si>
    <t>clubmodel.com.br</t>
  </si>
  <si>
    <t>marslogistics.com</t>
  </si>
  <si>
    <t>promat.co</t>
  </si>
  <si>
    <t>tuvest.ru</t>
  </si>
  <si>
    <t>dogwood.org</t>
  </si>
  <si>
    <t>investmentresearchdynamics.com</t>
  </si>
  <si>
    <t>birthday-wish.eu</t>
  </si>
  <si>
    <t>trkcsc.com</t>
  </si>
  <si>
    <t>idesignmylife.net</t>
  </si>
  <si>
    <t>jspop.xyz</t>
  </si>
  <si>
    <t>summernats.com.au</t>
  </si>
  <si>
    <t>debililly.com</t>
  </si>
  <si>
    <t>casinowulkan.click</t>
  </si>
  <si>
    <t>eurasica.ru</t>
  </si>
  <si>
    <t>itechfy.com</t>
  </si>
  <si>
    <t>ibooked.co.nz</t>
  </si>
  <si>
    <t>strippers559.com</t>
  </si>
  <si>
    <t>altinkayakapi.com</t>
  </si>
  <si>
    <t>bispro.com</t>
  </si>
  <si>
    <t>halloweenlove.com</t>
  </si>
  <si>
    <t>golfasian.net</t>
  </si>
  <si>
    <t>taohuazu.cc</t>
  </si>
  <si>
    <t>insphereis.net</t>
  </si>
  <si>
    <t>teraservers.net</t>
  </si>
  <si>
    <t>dzs.gov.cn</t>
  </si>
  <si>
    <t>international-webdesign.com</t>
  </si>
  <si>
    <t>pelisplus2.online</t>
  </si>
  <si>
    <t>projectstatus.in</t>
  </si>
  <si>
    <t>mestrip.com</t>
  </si>
  <si>
    <t>networksolutionsfraud.com</t>
  </si>
  <si>
    <t>realbiker.ru</t>
  </si>
  <si>
    <t>macroview.com</t>
  </si>
  <si>
    <t>cyclesouthcarolina.com</t>
  </si>
  <si>
    <t>cochilco.cl</t>
  </si>
  <si>
    <t>allbed24.com</t>
  </si>
  <si>
    <t>vulcan-vip-stavka.link</t>
  </si>
  <si>
    <t>helixturnhelix.com</t>
  </si>
  <si>
    <t>evivuwhoa.com</t>
  </si>
  <si>
    <t>dein-sky.com</t>
  </si>
  <si>
    <t>trendy-u.com</t>
  </si>
  <si>
    <t>lance.com</t>
  </si>
  <si>
    <t>campbellusd.org</t>
  </si>
  <si>
    <t>ouphysicians.com</t>
  </si>
  <si>
    <t>johnhowland.com</t>
  </si>
  <si>
    <t>newfinanceera.com</t>
  </si>
  <si>
    <t>intelspro.ru</t>
  </si>
  <si>
    <t>operation1chat.ga</t>
  </si>
  <si>
    <t>xypex.com</t>
  </si>
  <si>
    <t>sherl.ru</t>
  </si>
  <si>
    <t>knows.nl</t>
  </si>
  <si>
    <t>coza.com.tr</t>
  </si>
  <si>
    <t>hamyarcrypto.com</t>
  </si>
  <si>
    <t>miromed.it</t>
  </si>
  <si>
    <t>dliht.com</t>
  </si>
  <si>
    <t>selvas.top</t>
  </si>
  <si>
    <t>boomersdomain2.net</t>
  </si>
  <si>
    <t>riverstreetsweets.com</t>
  </si>
  <si>
    <t>cuc-service.com</t>
  </si>
  <si>
    <t>mend-shoes.info</t>
  </si>
  <si>
    <t>energiemanageronline.nl</t>
  </si>
  <si>
    <t>surfdome.jp</t>
  </si>
  <si>
    <t>nextframe.net</t>
  </si>
  <si>
    <t>sorcert.com</t>
  </si>
  <si>
    <t>voiceware.com</t>
  </si>
  <si>
    <t>skolko-stoit.ru</t>
  </si>
  <si>
    <t>waggintales.com</t>
  </si>
  <si>
    <t>banghookups.com</t>
  </si>
  <si>
    <t>geekzilla.tech</t>
  </si>
  <si>
    <t>autism-pdd.net</t>
  </si>
  <si>
    <t>masteknet.com</t>
  </si>
  <si>
    <t>hmcity.ru</t>
  </si>
  <si>
    <t>hilltop.us</t>
  </si>
  <si>
    <t>bca.edu.gr</t>
  </si>
  <si>
    <t>mkt8739.com</t>
  </si>
  <si>
    <t>maxxisrus.ru</t>
  </si>
  <si>
    <t>matereal.jp</t>
  </si>
  <si>
    <t>weberest.com</t>
  </si>
  <si>
    <t>50nbs.com</t>
  </si>
  <si>
    <t>wildvogelhilfe.org</t>
  </si>
  <si>
    <t>myautodj.com</t>
  </si>
  <si>
    <t>is-certified.com</t>
  </si>
  <si>
    <t>speedpc.ch</t>
  </si>
  <si>
    <t>fitipower.com</t>
  </si>
  <si>
    <t>hminnovations.org</t>
  </si>
  <si>
    <t>fbinfo.ru</t>
  </si>
  <si>
    <t>maribor.si</t>
  </si>
  <si>
    <t>fortuna-slots6vz.com</t>
  </si>
  <si>
    <t>latinmail.com</t>
  </si>
  <si>
    <t>thebetelleafco.com</t>
  </si>
  <si>
    <t>dengegazetesi.com.tr</t>
  </si>
  <si>
    <t>dirtcheapxxx.com</t>
  </si>
  <si>
    <t>luggagedirect.com.au</t>
  </si>
  <si>
    <t>samanthasbell.com</t>
  </si>
  <si>
    <t>oxygen.us</t>
  </si>
  <si>
    <t>optikap.com</t>
  </si>
  <si>
    <t>miningdataonline.com</t>
  </si>
  <si>
    <t>aerospecialties.com</t>
  </si>
  <si>
    <t>kinosimka.cc</t>
  </si>
  <si>
    <t>forbes.cl</t>
  </si>
  <si>
    <t>huawei-firmware.com</t>
  </si>
  <si>
    <t>whrailway.cn</t>
  </si>
  <si>
    <t>vnikolaev.com</t>
  </si>
  <si>
    <t>magicmtn.com</t>
  </si>
  <si>
    <t>xn--80abjdxauhcjkmy.xn--p1ai</t>
  </si>
  <si>
    <t>arcusitcloud.nl</t>
  </si>
  <si>
    <t>loveourmontclair.com</t>
  </si>
  <si>
    <t>club14.ru</t>
  </si>
  <si>
    <t>tectonafurnitures.com</t>
  </si>
  <si>
    <t>alle-meine-vorlagen.de</t>
  </si>
  <si>
    <t>hobbitaniya.ru</t>
  </si>
  <si>
    <t>og-network.net</t>
  </si>
  <si>
    <t>town.kamikawa.hyogo.jp</t>
  </si>
  <si>
    <t>seller.games</t>
  </si>
  <si>
    <t>vlaamsewaterweg.be</t>
  </si>
  <si>
    <t>ccea.pro</t>
  </si>
  <si>
    <t>iluoli.moe</t>
  </si>
  <si>
    <t>dejavu.com</t>
  </si>
  <si>
    <t>sweetfarm.org</t>
  </si>
  <si>
    <t>indopars.in</t>
  </si>
  <si>
    <t>squatch-services.com</t>
  </si>
  <si>
    <t>abbvie-care.de</t>
  </si>
  <si>
    <t>fortegra.com</t>
  </si>
  <si>
    <t>gpleer.com</t>
  </si>
  <si>
    <t>creagratis.com</t>
  </si>
  <si>
    <t>gbsjb8.com</t>
  </si>
  <si>
    <t>labpribor.su</t>
  </si>
  <si>
    <t>floatingsheep.org</t>
  </si>
  <si>
    <t>webprosmac.com</t>
  </si>
  <si>
    <t>dcxsa.cf</t>
  </si>
  <si>
    <t>ecuador.org</t>
  </si>
  <si>
    <t>leonrestaurants.co.uk</t>
  </si>
  <si>
    <t>insideevs.ru</t>
  </si>
  <si>
    <t>corporateethos.com</t>
  </si>
  <si>
    <t>marquisendowment.com</t>
  </si>
  <si>
    <t>insmed.co.uk</t>
  </si>
  <si>
    <t>americangamingsupply.com</t>
  </si>
  <si>
    <t>stoptober.nl</t>
  </si>
  <si>
    <t>somucheasier.co.uk</t>
  </si>
  <si>
    <t>kattenkabinet.nl</t>
  </si>
  <si>
    <t>onlineaspect.com</t>
  </si>
  <si>
    <t>brownell.edu</t>
  </si>
  <si>
    <t>info-mainpage.xyz</t>
  </si>
  <si>
    <t>hostbeet.com</t>
  </si>
  <si>
    <t>cnyfairhousing.org</t>
  </si>
  <si>
    <t>tradingvector.online</t>
  </si>
  <si>
    <t>kinecosystembi.com</t>
  </si>
  <si>
    <t>schoolsin.com</t>
  </si>
  <si>
    <t>srchque.com</t>
  </si>
  <si>
    <t>uralplastic.ru</t>
  </si>
  <si>
    <t>5rubelfarma.ru</t>
  </si>
  <si>
    <t>anouk.nl</t>
  </si>
  <si>
    <t>1000memories.com</t>
  </si>
  <si>
    <t>c-rpg.eu</t>
  </si>
  <si>
    <t>in4any.com</t>
  </si>
  <si>
    <t>systemhaus-borlas.com</t>
  </si>
  <si>
    <t>iconacasa.com</t>
  </si>
  <si>
    <t>aceoncologia.com.ar</t>
  </si>
  <si>
    <t>qni.biz</t>
  </si>
  <si>
    <t>urwid.org</t>
  </si>
  <si>
    <t>comcyclehack.jp</t>
  </si>
  <si>
    <t>rs-zapchasti.ru</t>
  </si>
  <si>
    <t>mexicox.gob.mx</t>
  </si>
  <si>
    <t>mgsi.gov.rs</t>
  </si>
  <si>
    <t>mintetsu.or.jp</t>
  </si>
  <si>
    <t>sintesia.tech</t>
  </si>
  <si>
    <t>xn------5cdcba9a8bhiqf4boq8n7b.xn--p1ai</t>
  </si>
  <si>
    <t>xpenology.club</t>
  </si>
  <si>
    <t>3olympia.ie</t>
  </si>
  <si>
    <t>rescue108.com</t>
  </si>
  <si>
    <t>ammex.com</t>
  </si>
  <si>
    <t>jejutwn.com</t>
  </si>
  <si>
    <t>northwave-security.com</t>
  </si>
  <si>
    <t>pvtcloud.net</t>
  </si>
  <si>
    <t>sncmusic.com</t>
  </si>
  <si>
    <t>nyhealth.gov</t>
  </si>
  <si>
    <t>swissminiatur.ch</t>
  </si>
  <si>
    <t>bergzeit.ch</t>
  </si>
  <si>
    <t>newlook.co.uk</t>
  </si>
  <si>
    <t>therapieloft-fichtelgebirge.de</t>
  </si>
  <si>
    <t>dipago.de</t>
  </si>
  <si>
    <t>pennbets.com</t>
  </si>
  <si>
    <t>irmail.ru</t>
  </si>
  <si>
    <t>rasch-tapeten.de</t>
  </si>
  <si>
    <t>energynews.su</t>
  </si>
  <si>
    <t>talesfromthecollection.com</t>
  </si>
  <si>
    <t>jiasuvp.net</t>
  </si>
  <si>
    <t>stypendia-pomostowe.pl</t>
  </si>
  <si>
    <t>globalecolabelling.net</t>
  </si>
  <si>
    <t>144hzmonitors.com</t>
  </si>
  <si>
    <t>myvisacardportal.com</t>
  </si>
  <si>
    <t>attenir.co.jp</t>
  </si>
  <si>
    <t>doseoflashes.com</t>
  </si>
  <si>
    <t>aic.la</t>
  </si>
  <si>
    <t>syllable.org</t>
  </si>
  <si>
    <t>bigskynt.com</t>
  </si>
  <si>
    <t>chordfind.com</t>
  </si>
  <si>
    <t>jpn.co.jp</t>
  </si>
  <si>
    <t>safetyexpress.com</t>
  </si>
  <si>
    <t>lftairport.com</t>
  </si>
  <si>
    <t>luckydonutshop.com</t>
  </si>
  <si>
    <t>allhatnocattle.net</t>
  </si>
  <si>
    <t>radiocent.ru</t>
  </si>
  <si>
    <t>knipmode.nl</t>
  </si>
  <si>
    <t>chinacoal.gov.cn</t>
  </si>
  <si>
    <t>webdesignhot.com</t>
  </si>
  <si>
    <t>directxtutorial.com</t>
  </si>
  <si>
    <t>fzcxdlqj.com</t>
  </si>
  <si>
    <t>newsecure.xyz</t>
  </si>
  <si>
    <t>webwirelessmore.com</t>
  </si>
  <si>
    <t>visitbgky.com</t>
  </si>
  <si>
    <t>buyfasthosting.com</t>
  </si>
  <si>
    <t>intelligentbits.com</t>
  </si>
  <si>
    <t>labelident.com</t>
  </si>
  <si>
    <t>fireblades.org</t>
  </si>
  <si>
    <t>tenutasanguido.com</t>
  </si>
  <si>
    <t>eaarndefeense.shop</t>
  </si>
  <si>
    <t>mobithem.com</t>
  </si>
  <si>
    <t>cbdoilsuk.com</t>
  </si>
  <si>
    <t>fishrod.com</t>
  </si>
  <si>
    <t>tanos.co.uk</t>
  </si>
  <si>
    <t>kinof.ru</t>
  </si>
  <si>
    <t>erdgeist.org</t>
  </si>
  <si>
    <t>imaciphone.com</t>
  </si>
  <si>
    <t>infedu.ru</t>
  </si>
  <si>
    <t>allsks.ru</t>
  </si>
  <si>
    <t>worldcard.com.tr</t>
  </si>
  <si>
    <t>porngat.com</t>
  </si>
  <si>
    <t>civilisations.ca</t>
  </si>
  <si>
    <t>bestbrokers.com</t>
  </si>
  <si>
    <t>yalla-shoot-new.com</t>
  </si>
  <si>
    <t>sppet.cn</t>
  </si>
  <si>
    <t>geeksstore.id</t>
  </si>
  <si>
    <t>dvision.org</t>
  </si>
  <si>
    <t>macho-ster.com</t>
  </si>
  <si>
    <t>palavrapb.com</t>
  </si>
  <si>
    <t>sp-samur.ru</t>
  </si>
  <si>
    <t>wtfgdz.com</t>
  </si>
  <si>
    <t>cuipixiong.com</t>
  </si>
  <si>
    <t>dolphins-media.com</t>
  </si>
  <si>
    <t>sageandsill.com</t>
  </si>
  <si>
    <t>fakazanews.com</t>
  </si>
  <si>
    <t>webgr.fr</t>
  </si>
  <si>
    <t>sisfoh.gob.pe</t>
  </si>
  <si>
    <t>stgi.net</t>
  </si>
  <si>
    <t>caranddriverthef1.com</t>
  </si>
  <si>
    <t>chinac.com</t>
  </si>
  <si>
    <t>cjsm.be</t>
  </si>
  <si>
    <t>dok911ru.com</t>
  </si>
  <si>
    <t>theshoutcard.co.uk</t>
  </si>
  <si>
    <t>cytotec.monster</t>
  </si>
  <si>
    <t>phk-holod.ru</t>
  </si>
  <si>
    <t>osushi73.ru</t>
  </si>
  <si>
    <t>racine.com</t>
  </si>
  <si>
    <t>gartic.net</t>
  </si>
  <si>
    <t>esme.fr</t>
  </si>
  <si>
    <t>samsungusbdrivers.me</t>
  </si>
  <si>
    <t>pictorialgrav.live</t>
  </si>
  <si>
    <t>greatbigminds.com</t>
  </si>
  <si>
    <t>rfc2324.org</t>
  </si>
  <si>
    <t>yabancibahissirketleri.com</t>
  </si>
  <si>
    <t>schaumann.de</t>
  </si>
  <si>
    <t>zooplants.org</t>
  </si>
  <si>
    <t>study-languages-online.com</t>
  </si>
  <si>
    <t>agia.com</t>
  </si>
  <si>
    <t>nortgal.es</t>
  </si>
  <si>
    <t>denkmalpflege-bw.de</t>
  </si>
  <si>
    <t>getloupe.com</t>
  </si>
  <si>
    <t>virtues.net</t>
  </si>
  <si>
    <t>sofosbuvir-novosibirsk.ru</t>
  </si>
  <si>
    <t>javatodev.com</t>
  </si>
  <si>
    <t>tekmostore.com</t>
  </si>
  <si>
    <t>piercetheveil.net</t>
  </si>
  <si>
    <t>pzw.io</t>
  </si>
  <si>
    <t>petsxl.com</t>
  </si>
  <si>
    <t>kanasugi.co.jp</t>
  </si>
  <si>
    <t>shemonsoftware.com</t>
  </si>
  <si>
    <t>nondiscprobeepko.tk</t>
  </si>
  <si>
    <t>yidobag.com</t>
  </si>
  <si>
    <t>allhindiyojna.in</t>
  </si>
  <si>
    <t>moshmemphis.com</t>
  </si>
  <si>
    <t>porno365.club</t>
  </si>
  <si>
    <t>lmi.is</t>
  </si>
  <si>
    <t>nefariousmotorsports.com</t>
  </si>
  <si>
    <t>nob.net</t>
  </si>
  <si>
    <t>enemepharm.com</t>
  </si>
  <si>
    <t>mesaieux.com</t>
  </si>
  <si>
    <t>greystoneinfra.in</t>
  </si>
  <si>
    <t>wrlink.com.br</t>
  </si>
  <si>
    <t>bpccpa.com</t>
  </si>
  <si>
    <t>mithoficial.com.br</t>
  </si>
  <si>
    <t>beauteefi.com</t>
  </si>
  <si>
    <t>fnovi.it</t>
  </si>
  <si>
    <t>summerhouse24.co.uk</t>
  </si>
  <si>
    <t>modelalliance.org</t>
  </si>
  <si>
    <t>mybuickrewards.com</t>
  </si>
  <si>
    <t>cleverspeed.com</t>
  </si>
  <si>
    <t>s9c.xyz</t>
  </si>
  <si>
    <t>ru-casino.biz</t>
  </si>
  <si>
    <t>mucd.org.mx</t>
  </si>
  <si>
    <t>lucianaparaguassu.com.br</t>
  </si>
  <si>
    <t>welcomehome.com</t>
  </si>
  <si>
    <t>ifoodsystems.com.br</t>
  </si>
  <si>
    <t>thevacationgals.com</t>
  </si>
  <si>
    <t>tribalwars.us</t>
  </si>
  <si>
    <t>voortman.net</t>
  </si>
  <si>
    <t>denken3.net</t>
  </si>
  <si>
    <t>mispapeles.es</t>
  </si>
  <si>
    <t>unilog.ru</t>
  </si>
  <si>
    <t>trainsim.net</t>
  </si>
  <si>
    <t>liveinlondon.net</t>
  </si>
  <si>
    <t>newsmagnifie.com</t>
  </si>
  <si>
    <t>somespecial.biz</t>
  </si>
  <si>
    <t>camerecopii.ro</t>
  </si>
  <si>
    <t>tradingltd.biz</t>
  </si>
  <si>
    <t>vulkan24cazino.link</t>
  </si>
  <si>
    <t>hammerzone.com</t>
  </si>
  <si>
    <t>listedemots.com</t>
  </si>
  <si>
    <t>iqpack.us</t>
  </si>
  <si>
    <t>chinesenet.org</t>
  </si>
  <si>
    <t>murman-fishing.ru</t>
  </si>
  <si>
    <t>dr-hamidi.com</t>
  </si>
  <si>
    <t>comet.bg</t>
  </si>
  <si>
    <t>37t.cn</t>
  </si>
  <si>
    <t>ylrqdj.com</t>
  </si>
  <si>
    <t>brident.com</t>
  </si>
  <si>
    <t>xxxlutz.ch</t>
  </si>
  <si>
    <t>clobberandsprout.co.uk</t>
  </si>
  <si>
    <t>tea24.ir</t>
  </si>
  <si>
    <t>westernunion.ar</t>
  </si>
  <si>
    <t>ms12.ru</t>
  </si>
  <si>
    <t>439610.com</t>
  </si>
  <si>
    <t>grassrootsconsult.com</t>
  </si>
  <si>
    <t>galacticconnection.com</t>
  </si>
  <si>
    <t>renascercorretora.com.br</t>
  </si>
  <si>
    <t>kreis-rendsburg-eckernfoerde.de</t>
  </si>
  <si>
    <t>darkplayfortuna-342.ru</t>
  </si>
  <si>
    <t>foxdns.ru</t>
  </si>
  <si>
    <t>xenus.eu</t>
  </si>
  <si>
    <t>futomi.com</t>
  </si>
  <si>
    <t>vapingcbds.com</t>
  </si>
  <si>
    <t>vroegert.nl</t>
  </si>
  <si>
    <t>northdome.net</t>
  </si>
  <si>
    <t>yunjiahui6.com</t>
  </si>
  <si>
    <t>games2live.com</t>
  </si>
  <si>
    <t>kixmedia.ca</t>
  </si>
  <si>
    <t>bluishcoder.co.nz</t>
  </si>
  <si>
    <t>viberhosting.com</t>
  </si>
  <si>
    <t>knoxtntoday.com</t>
  </si>
  <si>
    <t>loopsbd.com</t>
  </si>
  <si>
    <t>ridc.org.uk</t>
  </si>
  <si>
    <t>jkexecutives.co.uk</t>
  </si>
  <si>
    <t>enlightened-digital.com</t>
  </si>
  <si>
    <t>discndeals.com</t>
  </si>
  <si>
    <t>tealsk12.org</t>
  </si>
  <si>
    <t>cy-net.net</t>
  </si>
  <si>
    <t>motion9.co.kr</t>
  </si>
  <si>
    <t>lostash.jp</t>
  </si>
  <si>
    <t>deliveroo.bike</t>
  </si>
  <si>
    <t>beibei826nr.cn</t>
  </si>
  <si>
    <t>wisetracker.co.kr</t>
  </si>
  <si>
    <t>fs-match.com</t>
  </si>
  <si>
    <t>mipl.co</t>
  </si>
  <si>
    <t>yeklo.com</t>
  </si>
  <si>
    <t>coloradopen.com</t>
  </si>
  <si>
    <t>66se23.com</t>
  </si>
  <si>
    <t>chiemihara.com</t>
  </si>
  <si>
    <t>linuxdnshost.com</t>
  </si>
  <si>
    <t>go.ford</t>
  </si>
  <si>
    <t>bottledapp.com</t>
  </si>
  <si>
    <t>easyweb.ar</t>
  </si>
  <si>
    <t>emailsupportphonenumber.net</t>
  </si>
  <si>
    <t>doorons.online</t>
  </si>
  <si>
    <t>nuca.gov.eg</t>
  </si>
  <si>
    <t>g2021.su</t>
  </si>
  <si>
    <t>sznewworld.net</t>
  </si>
  <si>
    <t>slastenky.com</t>
  </si>
  <si>
    <t>canoetierce-evasion.com</t>
  </si>
  <si>
    <t>vpdf.net</t>
  </si>
  <si>
    <t>gyrus.net</t>
  </si>
  <si>
    <t>iba.org.in</t>
  </si>
  <si>
    <t>micromed-spb.ru</t>
  </si>
  <si>
    <t>thegulbenkian.co.uk</t>
  </si>
  <si>
    <t>medeint.net</t>
  </si>
  <si>
    <t>louboutinshoesoutlet.us</t>
  </si>
  <si>
    <t>hajz.net</t>
  </si>
  <si>
    <t>meetingsinternational.com</t>
  </si>
  <si>
    <t>projectbio.ga</t>
  </si>
  <si>
    <t>beerbelts.com</t>
  </si>
  <si>
    <t>chibitronics.com</t>
  </si>
  <si>
    <t>havayar.com</t>
  </si>
  <si>
    <t>dominorules.com</t>
  </si>
  <si>
    <t>sex-tranny.net</t>
  </si>
  <si>
    <t>app-lbk.org</t>
  </si>
  <si>
    <t>deeplysouthernhome.com</t>
  </si>
  <si>
    <t>tiffany.es</t>
  </si>
  <si>
    <t>alkemy.net</t>
  </si>
  <si>
    <t>mundociruja.com</t>
  </si>
  <si>
    <t>xn----1-7cdczbpxfggunh2a.xn--p1acf</t>
  </si>
  <si>
    <t>nhsrc.gov.pk</t>
  </si>
  <si>
    <t>rc0779.com</t>
  </si>
  <si>
    <t>besteonlinecasinos.ch</t>
  </si>
  <si>
    <t>uspesnazena.com</t>
  </si>
  <si>
    <t>netjava.net</t>
  </si>
  <si>
    <t>galerias.com</t>
  </si>
  <si>
    <t>fairwheelbikes.com</t>
  </si>
  <si>
    <t>guidecom.de</t>
  </si>
  <si>
    <t>ascentbpo.com</t>
  </si>
  <si>
    <t>programasparaelbienestar.gob.mx</t>
  </si>
  <si>
    <t>morinitech.com</t>
  </si>
  <si>
    <t>perinosboilingpot.com</t>
  </si>
  <si>
    <t>smc.cc.mi.us</t>
  </si>
  <si>
    <t>cnntech.cn</t>
  </si>
  <si>
    <t>tampi.me</t>
  </si>
  <si>
    <t>optovka.net</t>
  </si>
  <si>
    <t>biocontroler.ru</t>
  </si>
  <si>
    <t>bbq-helden.nl</t>
  </si>
  <si>
    <t>ciechocinek.pl</t>
  </si>
  <si>
    <t>zunweidairy.com</t>
  </si>
  <si>
    <t>0198cne.com</t>
  </si>
  <si>
    <t>8866vr.com</t>
  </si>
  <si>
    <t>wmspropertysolutions.com</t>
  </si>
  <si>
    <t>teamjoined.com.tw</t>
  </si>
  <si>
    <t>igdky.com</t>
  </si>
  <si>
    <t>dash.app</t>
  </si>
  <si>
    <t>myvagina.com</t>
  </si>
  <si>
    <t>skysystems.it</t>
  </si>
  <si>
    <t>uib.org.tr</t>
  </si>
  <si>
    <t>scottishkiltshop.com</t>
  </si>
  <si>
    <t>from-ireland.net</t>
  </si>
  <si>
    <t>corning.technology</t>
  </si>
  <si>
    <t>pilipali.cc</t>
  </si>
  <si>
    <t>delta-capital.cloud</t>
  </si>
  <si>
    <t>doobox.com</t>
  </si>
  <si>
    <t>mirat.eu</t>
  </si>
  <si>
    <t>english22.com</t>
  </si>
  <si>
    <t>samara-metallurg.ru</t>
  </si>
  <si>
    <t>vetstream.com</t>
  </si>
  <si>
    <t>vagonsoft.com</t>
  </si>
  <si>
    <t>gmailsgeneratorfree.ml</t>
  </si>
  <si>
    <t>safesecure.host</t>
  </si>
  <si>
    <t>pinupcasinoua.com</t>
  </si>
  <si>
    <t>cadexchanger.com</t>
  </si>
  <si>
    <t>gv-partner.net</t>
  </si>
  <si>
    <t>mergecraft.club</t>
  </si>
  <si>
    <t>sanforex.com</t>
  </si>
  <si>
    <t>mtsite77.com</t>
  </si>
  <si>
    <t>travelfornamewalking.ga</t>
  </si>
  <si>
    <t>bagmasters.com</t>
  </si>
  <si>
    <t>gleanin.com</t>
  </si>
  <si>
    <t>myspainvisa.com</t>
  </si>
  <si>
    <t>lotto-smart.ru</t>
  </si>
  <si>
    <t>confortex-distribution.com</t>
  </si>
  <si>
    <t>masterkomik.com</t>
  </si>
  <si>
    <t>anti-social.cc</t>
  </si>
  <si>
    <t>pro1.ru</t>
  </si>
  <si>
    <t>lun.cl</t>
  </si>
  <si>
    <t>legalesocks.net</t>
  </si>
  <si>
    <t>voxwahbook.com</t>
  </si>
  <si>
    <t>exklusiv-muenchen.de</t>
  </si>
  <si>
    <t>actinginlondon.co.uk</t>
  </si>
  <si>
    <t>weekendbuilds.com</t>
  </si>
  <si>
    <t>925.nl</t>
  </si>
  <si>
    <t>pckolog.com</t>
  </si>
  <si>
    <t>accelerateddomains.com</t>
  </si>
  <si>
    <t>mt-archive.info</t>
  </si>
  <si>
    <t>neofect.com</t>
  </si>
  <si>
    <t>optimumrv.com</t>
  </si>
  <si>
    <t>pricebailey.co.uk</t>
  </si>
  <si>
    <t>ccom.ir</t>
  </si>
  <si>
    <t>primsoya.ru</t>
  </si>
  <si>
    <t>ncmassociates.com</t>
  </si>
  <si>
    <t>merse.ru</t>
  </si>
  <si>
    <t>woudaufe.net</t>
  </si>
  <si>
    <t>dapoxetineavana.monster</t>
  </si>
  <si>
    <t>tulipflowers.net</t>
  </si>
  <si>
    <t>ponylike.ru</t>
  </si>
  <si>
    <t>nolapro.com</t>
  </si>
  <si>
    <t>play-fortuna-slotd6.com</t>
  </si>
  <si>
    <t>imsys.co.kr</t>
  </si>
  <si>
    <t>netgeezers.com</t>
  </si>
  <si>
    <t>rootjobs.com</t>
  </si>
  <si>
    <t>nlvt.de</t>
  </si>
  <si>
    <t>parssafe.com</t>
  </si>
  <si>
    <t>kodobd.top</t>
  </si>
  <si>
    <t>sigmanutrition.com</t>
  </si>
  <si>
    <t>gluecksspielsucht.de</t>
  </si>
  <si>
    <t>betflix.co</t>
  </si>
  <si>
    <t>navkonzept.com</t>
  </si>
  <si>
    <t>regretless.com</t>
  </si>
  <si>
    <t>itcollege.ee</t>
  </si>
  <si>
    <t>world-words.com</t>
  </si>
  <si>
    <t>ilgrandemuseodelduomo.it</t>
  </si>
  <si>
    <t>srbp.ru</t>
  </si>
  <si>
    <t>onlinelivesexcam.com</t>
  </si>
  <si>
    <t>cemarose.com</t>
  </si>
  <si>
    <t>dstip.shop</t>
  </si>
  <si>
    <t>istarshine.com</t>
  </si>
  <si>
    <t>towingandjunkauto.com</t>
  </si>
  <si>
    <t>smallseder.com</t>
  </si>
  <si>
    <t>captureguide.com</t>
  </si>
  <si>
    <t>bunnybinkstoys.co.uk</t>
  </si>
  <si>
    <t>coinexapp.net</t>
  </si>
  <si>
    <t>proto-pasta.com</t>
  </si>
  <si>
    <t>saisy.de</t>
  </si>
  <si>
    <t>pifmagazine.com</t>
  </si>
  <si>
    <t>thenewartgallerywalsall.org.uk</t>
  </si>
  <si>
    <t>artandscienceofvision.org</t>
  </si>
  <si>
    <t>anodtothegods.com</t>
  </si>
  <si>
    <t>chistykoff-nf.ru</t>
  </si>
  <si>
    <t>diaoyubbs.com</t>
  </si>
  <si>
    <t>taboo-cartoons.com</t>
  </si>
  <si>
    <t>elsyasi.com</t>
  </si>
  <si>
    <t>no5hair.co.uk</t>
  </si>
  <si>
    <t>socialgroup.in</t>
  </si>
  <si>
    <t>gfpmediagroup.com</t>
  </si>
  <si>
    <t>athens-technopolis.gr</t>
  </si>
  <si>
    <t>mongol.su</t>
  </si>
  <si>
    <t>medic-true.ru</t>
  </si>
  <si>
    <t>newsatelliteandearthmapstab.com</t>
  </si>
  <si>
    <t>tele-teachers.com</t>
  </si>
  <si>
    <t>saltandlightsolutions.com</t>
  </si>
  <si>
    <t>revrady.com</t>
  </si>
  <si>
    <t>opendealer.io</t>
  </si>
  <si>
    <t>rus-telcom.ru</t>
  </si>
  <si>
    <t>nasu.lg.jp</t>
  </si>
  <si>
    <t>radiounnameablemovie.com</t>
  </si>
  <si>
    <t>redfoxlabs.io</t>
  </si>
  <si>
    <t>mzbm.ru</t>
  </si>
  <si>
    <t>cialisrmed.com</t>
  </si>
  <si>
    <t>hohlandseeds.com</t>
  </si>
  <si>
    <t>aurora-trading.fun</t>
  </si>
  <si>
    <t>eventbranche.nl</t>
  </si>
  <si>
    <t>fpp-checkout.net</t>
  </si>
  <si>
    <t>resetkey.net</t>
  </si>
  <si>
    <t>rgsoftwares.com</t>
  </si>
  <si>
    <t>andersonmoorelaw.com</t>
  </si>
  <si>
    <t>unv.su</t>
  </si>
  <si>
    <t>askarhvac.com</t>
  </si>
  <si>
    <t>mapmuse.com</t>
  </si>
  <si>
    <t>plumascounty.us</t>
  </si>
  <si>
    <t>holdingredlich.com</t>
  </si>
  <si>
    <t>abb-conversations.com</t>
  </si>
  <si>
    <t>xn--80adc8beafyeu.com</t>
  </si>
  <si>
    <t>feraston.com</t>
  </si>
  <si>
    <t>zonnepanelen-installateur.be</t>
  </si>
  <si>
    <t>maff.gov.uk</t>
  </si>
  <si>
    <t>hdrezka-ag.com</t>
  </si>
  <si>
    <t>absoverforty.com</t>
  </si>
  <si>
    <t>bis.gov.lv</t>
  </si>
  <si>
    <t>2channel.moe</t>
  </si>
  <si>
    <t>soil5hear.com</t>
  </si>
  <si>
    <t>27k.net</t>
  </si>
  <si>
    <t>webservices.co.il</t>
  </si>
  <si>
    <t>brandnomics.co.kr</t>
  </si>
  <si>
    <t>crossfitfargo.com</t>
  </si>
  <si>
    <t>oiseauxdesjardins.fr</t>
  </si>
  <si>
    <t>friskies.com</t>
  </si>
  <si>
    <t>adultxxx.info</t>
  </si>
  <si>
    <t>bcsllc.net</t>
  </si>
  <si>
    <t>floridaorchestra.org</t>
  </si>
  <si>
    <t>lindaucam.de</t>
  </si>
  <si>
    <t>gameblemama.com</t>
  </si>
  <si>
    <t>dwillard.org</t>
  </si>
  <si>
    <t>mandae.com.br</t>
  </si>
  <si>
    <t>openwebmail.de</t>
  </si>
  <si>
    <t>lasvegaslightsfc.com</t>
  </si>
  <si>
    <t>gympayment.com</t>
  </si>
  <si>
    <t>ebikefuture.net</t>
  </si>
  <si>
    <t>goodculture.com</t>
  </si>
  <si>
    <t>sportsoft.cz</t>
  </si>
  <si>
    <t>ezcraft.fr</t>
  </si>
  <si>
    <t>rnvcorp.net.br</t>
  </si>
  <si>
    <t>jumpboobs.com</t>
  </si>
  <si>
    <t>lidl-shop.be</t>
  </si>
  <si>
    <t>micetimes.asia</t>
  </si>
  <si>
    <t>painresource.com</t>
  </si>
  <si>
    <t>6tzen.fr</t>
  </si>
  <si>
    <t>daba.gov.lv</t>
  </si>
  <si>
    <t>shopdolan.com</t>
  </si>
  <si>
    <t>hellwegradio.de</t>
  </si>
  <si>
    <t>cart-x.io</t>
  </si>
  <si>
    <t>pokercibaba.com</t>
  </si>
  <si>
    <t>greatwallmotors.pe</t>
  </si>
  <si>
    <t>demoney.one</t>
  </si>
  <si>
    <t>fashionbath.com</t>
  </si>
  <si>
    <t>pro-systec.de</t>
  </si>
  <si>
    <t>thebestvancouver.com</t>
  </si>
  <si>
    <t>martin-graesslin.com</t>
  </si>
  <si>
    <t>venturelab.ch</t>
  </si>
  <si>
    <t>geyerhome.de</t>
  </si>
  <si>
    <t>wanekoodns.net</t>
  </si>
  <si>
    <t>binov.ru</t>
  </si>
  <si>
    <t>auto-sila.by</t>
  </si>
  <si>
    <t>jpda.org</t>
  </si>
  <si>
    <t>jahizieh.net</t>
  </si>
  <si>
    <t>themis-technology.com</t>
  </si>
  <si>
    <t>lancastercsd.com</t>
  </si>
  <si>
    <t>geleot.ru</t>
  </si>
  <si>
    <t>sana.gr</t>
  </si>
  <si>
    <t>adslv.com</t>
  </si>
  <si>
    <t>pinarshop.ir</t>
  </si>
  <si>
    <t>gearsource.com</t>
  </si>
  <si>
    <t>rockfordcollection.com</t>
  </si>
  <si>
    <t>mpymnt.com</t>
  </si>
  <si>
    <t>edechert.com</t>
  </si>
  <si>
    <t>35mmprime.com</t>
  </si>
  <si>
    <t>supersavingstechnologies.com</t>
  </si>
  <si>
    <t>therisingstatesnyc.com</t>
  </si>
  <si>
    <t>27medya.com</t>
  </si>
  <si>
    <t>generic-ns.com</t>
  </si>
  <si>
    <t>biharprabha.com</t>
  </si>
  <si>
    <t>dnshostserver.com</t>
  </si>
  <si>
    <t>dkproxy.com</t>
  </si>
  <si>
    <t>gorlovka-news.su</t>
  </si>
  <si>
    <t>hostserv.gr</t>
  </si>
  <si>
    <t>porn-videos.org</t>
  </si>
  <si>
    <t>grudnik.pl</t>
  </si>
  <si>
    <t>risunci.com</t>
  </si>
  <si>
    <t>budgetroyalserver.nl</t>
  </si>
  <si>
    <t>ripfunclub.com</t>
  </si>
  <si>
    <t>pingability.com</t>
  </si>
  <si>
    <t>edgenuity.io</t>
  </si>
  <si>
    <t>construwebhost.com</t>
  </si>
  <si>
    <t>zaoauditprof.ru</t>
  </si>
  <si>
    <t>zazor.net</t>
  </si>
  <si>
    <t>finesandfeesjusticecenter.org</t>
  </si>
  <si>
    <t>cafeneed.com</t>
  </si>
  <si>
    <t>happyidiots.nl</t>
  </si>
  <si>
    <t>hebzyw.com</t>
  </si>
  <si>
    <t>dandyid.org</t>
  </si>
  <si>
    <t>homecahomeca.com</t>
  </si>
  <si>
    <t>dslady.com</t>
  </si>
  <si>
    <t>pbpulse.com</t>
  </si>
  <si>
    <t>qstep.ru</t>
  </si>
  <si>
    <t>heilimitado.com.br</t>
  </si>
  <si>
    <t>profipack.nl</t>
  </si>
  <si>
    <t>blazonco.com</t>
  </si>
  <si>
    <t>idoubi.net</t>
  </si>
  <si>
    <t>geeksolutions.cloud</t>
  </si>
  <si>
    <t>aegisiscteam.com</t>
  </si>
  <si>
    <t>couplespop.com</t>
  </si>
  <si>
    <t>therowlinglibrary.com</t>
  </si>
  <si>
    <t>rizewebtasarimi.com</t>
  </si>
  <si>
    <t>aviationsmilitaires.net</t>
  </si>
  <si>
    <t>flaschenversand24.de</t>
  </si>
  <si>
    <t>ecohost.la</t>
  </si>
  <si>
    <t>tytcekc.com</t>
  </si>
  <si>
    <t>beatom.net</t>
  </si>
  <si>
    <t>ips-dns.net</t>
  </si>
  <si>
    <t>georgiacrown.com</t>
  </si>
  <si>
    <t>redaxe.media</t>
  </si>
  <si>
    <t>800j.com.cn</t>
  </si>
  <si>
    <t>mbo21.ru</t>
  </si>
  <si>
    <t>bwpmg.com</t>
  </si>
  <si>
    <t>amvicsystem.com</t>
  </si>
  <si>
    <t>edmaster.in</t>
  </si>
  <si>
    <t>bupagroup.com</t>
  </si>
  <si>
    <t>horizon.co.fk</t>
  </si>
  <si>
    <t>ceccarmures.ro</t>
  </si>
  <si>
    <t>sdhj008.com</t>
  </si>
  <si>
    <t>ygnus.com</t>
  </si>
  <si>
    <t>ivermectinftab.com</t>
  </si>
  <si>
    <t>clarkmhc.com</t>
  </si>
  <si>
    <t>sigarety-optom-kupit.com</t>
  </si>
  <si>
    <t>proft.me</t>
  </si>
  <si>
    <t>movii2u.com</t>
  </si>
  <si>
    <t>vincipark.com</t>
  </si>
  <si>
    <t>bphosting.com</t>
  </si>
  <si>
    <t>polizei-dein-partner.de</t>
  </si>
  <si>
    <t>afrosk.xyz</t>
  </si>
  <si>
    <t>fzbidding.com</t>
  </si>
  <si>
    <t>oisc.gov.uk</t>
  </si>
  <si>
    <t>restorationmanagement.com</t>
  </si>
  <si>
    <t>ferells.com</t>
  </si>
  <si>
    <t>1v1-battle.com</t>
  </si>
  <si>
    <t>diploma-service.com</t>
  </si>
  <si>
    <t>mustafa-turan.com</t>
  </si>
  <si>
    <t>debt4k.com</t>
  </si>
  <si>
    <t>kingdom-anime.com</t>
  </si>
  <si>
    <t>floridakeyswebcams.tv</t>
  </si>
  <si>
    <t>ubuntuforum-br.org</t>
  </si>
  <si>
    <t>ip-158-69-127.net</t>
  </si>
  <si>
    <t>thgheadless.com</t>
  </si>
  <si>
    <t>cow-welfare.com</t>
  </si>
  <si>
    <t>kle.jp</t>
  </si>
  <si>
    <t>101prazdnik.com</t>
  </si>
  <si>
    <t>rageboy.com</t>
  </si>
  <si>
    <t>iegybest.onl</t>
  </si>
  <si>
    <t>goodhealth24-m.pro</t>
  </si>
  <si>
    <t>webreflex.be</t>
  </si>
  <si>
    <t>notioncreature.com</t>
  </si>
  <si>
    <t>dailynewsarea.com</t>
  </si>
  <si>
    <t>amanmerceria.com</t>
  </si>
  <si>
    <t>fetedesvendangesdemontmartre.com</t>
  </si>
  <si>
    <t>net30hosting.com</t>
  </si>
  <si>
    <t>informatique-plus.com</t>
  </si>
  <si>
    <t>teachingcatholickids.com</t>
  </si>
  <si>
    <t>tutunga.ru</t>
  </si>
  <si>
    <t>indianwebhost.in</t>
  </si>
  <si>
    <t>gp-pars.ir</t>
  </si>
  <si>
    <t>politaia.org</t>
  </si>
  <si>
    <t>nevadaradio.co.uk</t>
  </si>
  <si>
    <t>cozummerkezi.biz</t>
  </si>
  <si>
    <t>stone-xxi.ru</t>
  </si>
  <si>
    <t>paryajlakay.com</t>
  </si>
  <si>
    <t>cheapjerseys-wholesale.us</t>
  </si>
  <si>
    <t>toolstation.fr</t>
  </si>
  <si>
    <t>t2web.com.br</t>
  </si>
  <si>
    <t>japicom.com</t>
  </si>
  <si>
    <t>tez-travel.com</t>
  </si>
  <si>
    <t>lppeh.gov.my</t>
  </si>
  <si>
    <t>xn----dtbcccdtsypabxk.xn--p1ai</t>
  </si>
  <si>
    <t>filmifullhdizle1.com</t>
  </si>
  <si>
    <t>dalibo.com</t>
  </si>
  <si>
    <t>maineadulted.org</t>
  </si>
  <si>
    <t>buildinsider.net</t>
  </si>
  <si>
    <t>telana.com</t>
  </si>
  <si>
    <t>kerrvilletx.gov</t>
  </si>
  <si>
    <t>natc.com</t>
  </si>
  <si>
    <t>pica.org.au</t>
  </si>
  <si>
    <t>tomadetroit.com</t>
  </si>
  <si>
    <t>e-hostbd.com</t>
  </si>
  <si>
    <t>freevulkanclub.com</t>
  </si>
  <si>
    <t>eureferendum.com</t>
  </si>
  <si>
    <t>stjosephsboysschool.org</t>
  </si>
  <si>
    <t>phdru.com</t>
  </si>
  <si>
    <t>empregor.com.br</t>
  </si>
  <si>
    <t>yareyouinth.biz</t>
  </si>
  <si>
    <t>vulkankasino.click</t>
  </si>
  <si>
    <t>akkx68cc.com</t>
  </si>
  <si>
    <t>bime.co.uk</t>
  </si>
  <si>
    <t>gsmotorclub.com</t>
  </si>
  <si>
    <t>signalyst.com</t>
  </si>
  <si>
    <t>guiafloripa.com.br</t>
  </si>
  <si>
    <t>99ifun07.xyz</t>
  </si>
  <si>
    <t>cinefantastiqueonline.com</t>
  </si>
  <si>
    <t>vulcanpobeda.click</t>
  </si>
  <si>
    <t>bmj.group</t>
  </si>
  <si>
    <t>windy-windy.net</t>
  </si>
  <si>
    <t>sildenafilgeneric100.com</t>
  </si>
  <si>
    <t>oakley-sbocco.it</t>
  </si>
  <si>
    <t>rockisfest.ru</t>
  </si>
  <si>
    <t>family-nestle.com</t>
  </si>
  <si>
    <t>crm247.in</t>
  </si>
  <si>
    <t>mectapharm.com</t>
  </si>
  <si>
    <t>anosaka.com</t>
  </si>
  <si>
    <t>azino-casino-online.top</t>
  </si>
  <si>
    <t>getreview.dev</t>
  </si>
  <si>
    <t>gobernacion.web.ve</t>
  </si>
  <si>
    <t>waterwaysireland.org</t>
  </si>
  <si>
    <t>chain.net.cn</t>
  </si>
  <si>
    <t>wulkankasino.click</t>
  </si>
  <si>
    <t>openindiana.co.uk</t>
  </si>
  <si>
    <t>coregroup.org</t>
  </si>
  <si>
    <t>enligmor.ga</t>
  </si>
  <si>
    <t>dsnet.cl</t>
  </si>
  <si>
    <t>arkdiscovery.com</t>
  </si>
  <si>
    <t>elink123.me</t>
  </si>
  <si>
    <t>healthynaturalhairproducts.com</t>
  </si>
  <si>
    <t>readera.org</t>
  </si>
  <si>
    <t>wirelessgate.co.jp</t>
  </si>
  <si>
    <t>bigbusinesshq.com</t>
  </si>
  <si>
    <t>lustfortone.com</t>
  </si>
  <si>
    <t>rustmexico.net</t>
  </si>
  <si>
    <t>doris.at</t>
  </si>
  <si>
    <t>privaterealestategroup.net</t>
  </si>
  <si>
    <t>geercomin.com</t>
  </si>
  <si>
    <t>amainvoice.de</t>
  </si>
  <si>
    <t>kasino-vulkan-online.com</t>
  </si>
  <si>
    <t>cargobull.cz</t>
  </si>
  <si>
    <t>vulkan-neon-club.online</t>
  </si>
  <si>
    <t>vwz6.net</t>
  </si>
  <si>
    <t>fedee.com</t>
  </si>
  <si>
    <t>internetex.com</t>
  </si>
  <si>
    <t>ourcollectiveinsights.com</t>
  </si>
  <si>
    <t>kico.co.jp</t>
  </si>
  <si>
    <t>awolvision.com</t>
  </si>
  <si>
    <t>ontralink.email</t>
  </si>
  <si>
    <t>kodemint.in</t>
  </si>
  <si>
    <t>zatusim.com</t>
  </si>
  <si>
    <t>palapi.net</t>
  </si>
  <si>
    <t>namesilo.wtf</t>
  </si>
  <si>
    <t>hookup4sex.co.za</t>
  </si>
  <si>
    <t>haxcore.net</t>
  </si>
  <si>
    <t>buchkatalog.at</t>
  </si>
  <si>
    <t>fmr.org</t>
  </si>
  <si>
    <t>shadr.info</t>
  </si>
  <si>
    <t>visitgo.co</t>
  </si>
  <si>
    <t>mirakonta.com</t>
  </si>
  <si>
    <t>kmcchain.com</t>
  </si>
  <si>
    <t>xadyrc.com</t>
  </si>
  <si>
    <t>xn--80ap2aj.xn--80asehdb</t>
  </si>
  <si>
    <t>aly3qoot.com</t>
  </si>
  <si>
    <t>thegrindstone.com</t>
  </si>
  <si>
    <t>realplusonline.com</t>
  </si>
  <si>
    <t>edexy.com</t>
  </si>
  <si>
    <t>keepvid.works</t>
  </si>
  <si>
    <t>moneywisesteward.com</t>
  </si>
  <si>
    <t>era.pl</t>
  </si>
  <si>
    <t>peterhof.su</t>
  </si>
  <si>
    <t>norcalpremier.com</t>
  </si>
  <si>
    <t>reedpoc.com</t>
  </si>
  <si>
    <t>buremadressagehorses.nl</t>
  </si>
  <si>
    <t>pinnaclesportsaffiliates.com</t>
  </si>
  <si>
    <t>zoommeeting.us</t>
  </si>
  <si>
    <t>3g-aerial.biz</t>
  </si>
  <si>
    <t>teenabortionissues.com</t>
  </si>
  <si>
    <t>machne.co.il</t>
  </si>
  <si>
    <t>ohmyfootball.com</t>
  </si>
  <si>
    <t>ec-online.net</t>
  </si>
  <si>
    <t>ilovebacon.com</t>
  </si>
  <si>
    <t>gtsportgroup.com</t>
  </si>
  <si>
    <t>spp.gov</t>
  </si>
  <si>
    <t>youngwebcamsex.com</t>
  </si>
  <si>
    <t>thevape.guide</t>
  </si>
  <si>
    <t>lokalbolig.dk</t>
  </si>
  <si>
    <t>hatcyemen.org</t>
  </si>
  <si>
    <t>foreclosurerealtygroup.com</t>
  </si>
  <si>
    <t>myroost.com</t>
  </si>
  <si>
    <t>schmidt-mg.de</t>
  </si>
  <si>
    <t>lashawnbarber.com</t>
  </si>
  <si>
    <t>kendavenport.com</t>
  </si>
  <si>
    <t>404x.cn</t>
  </si>
  <si>
    <t>superhairpieces.com</t>
  </si>
  <si>
    <t>nueplex.com</t>
  </si>
  <si>
    <t>repairmydevice.com</t>
  </si>
  <si>
    <t>portlandfoodanddrink.com</t>
  </si>
  <si>
    <t>playwing.com</t>
  </si>
  <si>
    <t>36099.com</t>
  </si>
  <si>
    <t>fastpuppy.net</t>
  </si>
  <si>
    <t>fieldworkbrewing.com</t>
  </si>
  <si>
    <t>babah24.ru</t>
  </si>
  <si>
    <t>propacity.in</t>
  </si>
  <si>
    <t>bthc.cn</t>
  </si>
  <si>
    <t>sracq.qc.ca</t>
  </si>
  <si>
    <t>couponspende.de</t>
  </si>
  <si>
    <t>supplychaindataanalytics.com</t>
  </si>
  <si>
    <t>apteligent.com</t>
  </si>
  <si>
    <t>ltdalarna.se</t>
  </si>
  <si>
    <t>f-i.com</t>
  </si>
  <si>
    <t>mof.go.kr</t>
  </si>
  <si>
    <t>kiis.ac.jp</t>
  </si>
  <si>
    <t>abudlc.edu.ng</t>
  </si>
  <si>
    <t>new-young-boys.com</t>
  </si>
  <si>
    <t>speakfreeradio.com</t>
  </si>
  <si>
    <t>dailyhot.info</t>
  </si>
  <si>
    <t>0loft.com</t>
  </si>
  <si>
    <t>eregligalvaniz.com</t>
  </si>
  <si>
    <t>neonsportz.com</t>
  </si>
  <si>
    <t>stimberg-zeitung.de</t>
  </si>
  <si>
    <t>cancri-jewelry.com</t>
  </si>
  <si>
    <t>gunmamap.gr.jp</t>
  </si>
  <si>
    <t>7plus.cz</t>
  </si>
  <si>
    <t>needawriter.uk</t>
  </si>
  <si>
    <t>loki.com</t>
  </si>
  <si>
    <t>aspect1.net</t>
  </si>
  <si>
    <t>msahub.com</t>
  </si>
  <si>
    <t>azartmania-luck990.ru</t>
  </si>
  <si>
    <t>top4fans.com</t>
  </si>
  <si>
    <t>github.org</t>
  </si>
  <si>
    <t>trackingusps.net</t>
  </si>
  <si>
    <t>harvestseasonal.com</t>
  </si>
  <si>
    <t>gunnersden.com</t>
  </si>
  <si>
    <t>diploma-web.com</t>
  </si>
  <si>
    <t>online-pattaya.ru</t>
  </si>
  <si>
    <t>4muzic.net</t>
  </si>
  <si>
    <t>morzinechiropratique.com</t>
  </si>
  <si>
    <t>tohshin.co.jp</t>
  </si>
  <si>
    <t>kristendom.dk</t>
  </si>
  <si>
    <t>caucasusauto.com</t>
  </si>
  <si>
    <t>sweech.gg</t>
  </si>
  <si>
    <t>photoprintsfast.com</t>
  </si>
  <si>
    <t>blublox.com</t>
  </si>
  <si>
    <t>markbryden.org</t>
  </si>
  <si>
    <t>po-ymy.ru</t>
  </si>
  <si>
    <t>cheetahwerx.com</t>
  </si>
  <si>
    <t>lhj787.com</t>
  </si>
  <si>
    <t>folar.org</t>
  </si>
  <si>
    <t>aazk.org</t>
  </si>
  <si>
    <t>nipkipro.ru</t>
  </si>
  <si>
    <t>viajesinterquetzal.com</t>
  </si>
  <si>
    <t>emuller.org</t>
  </si>
  <si>
    <t>crm-fenix.ru</t>
  </si>
  <si>
    <t>holidayhometimes.com</t>
  </si>
  <si>
    <t>instantrecipies.com</t>
  </si>
  <si>
    <t>isotoner.com</t>
  </si>
  <si>
    <t>xn--e1aflf0a.video</t>
  </si>
  <si>
    <t>crzy.pw</t>
  </si>
  <si>
    <t>miswag.net</t>
  </si>
  <si>
    <t>soashable.net</t>
  </si>
  <si>
    <t>cusolutionsgroup.com</t>
  </si>
  <si>
    <t>statusycitaty.ru</t>
  </si>
  <si>
    <t>examsocial.com</t>
  </si>
  <si>
    <t>red-cherry.com</t>
  </si>
  <si>
    <t>miarora.com</t>
  </si>
  <si>
    <t>pigeonwingdance.com</t>
  </si>
  <si>
    <t>gomountaineers.com</t>
  </si>
  <si>
    <t>xn----7sbicgn2c7h.xn--p1ai</t>
  </si>
  <si>
    <t>dendarii.com</t>
  </si>
  <si>
    <t>itedou.com</t>
  </si>
  <si>
    <t>whitneyjohnson.com</t>
  </si>
  <si>
    <t>lynxiptv.xyz</t>
  </si>
  <si>
    <t>moviesmint.net</t>
  </si>
  <si>
    <t>aistats.org</t>
  </si>
  <si>
    <t>rethoughtful.com</t>
  </si>
  <si>
    <t>tvzota36.com</t>
  </si>
  <si>
    <t>bookxuan.org</t>
  </si>
  <si>
    <t>veidadm.ru</t>
  </si>
  <si>
    <t>patientsforaffordabledrugs.org</t>
  </si>
  <si>
    <t>snaptubeappz.com</t>
  </si>
  <si>
    <t>peak-ski.co.uk</t>
  </si>
  <si>
    <t>one-system.net</t>
  </si>
  <si>
    <t>nan.jp</t>
  </si>
  <si>
    <t>operator-m.com</t>
  </si>
  <si>
    <t>ncracked.com</t>
  </si>
  <si>
    <t>mymiraclebaby.com</t>
  </si>
  <si>
    <t>availtec.com</t>
  </si>
  <si>
    <t>makronom.de</t>
  </si>
  <si>
    <t>tubevideo.eu</t>
  </si>
  <si>
    <t>downloadfreecourses.com</t>
  </si>
  <si>
    <t>raex.com</t>
  </si>
  <si>
    <t>cracksole.org</t>
  </si>
  <si>
    <t>bchosting.com.au</t>
  </si>
  <si>
    <t>winvistaclub.com</t>
  </si>
  <si>
    <t>voidthemhen.com</t>
  </si>
  <si>
    <t>zzpc.net</t>
  </si>
  <si>
    <t>rapidus.net</t>
  </si>
  <si>
    <t>travelnews.lv</t>
  </si>
  <si>
    <t>neteducacao.com.br</t>
  </si>
  <si>
    <t>hyperkreativ.ch</t>
  </si>
  <si>
    <t>desivdo.live</t>
  </si>
  <si>
    <t>tosoul.us</t>
  </si>
  <si>
    <t>cocoalife.org</t>
  </si>
  <si>
    <t>immunosciences.in</t>
  </si>
  <si>
    <t>wijeyadigital.lk</t>
  </si>
  <si>
    <t>ahavahfarm.com</t>
  </si>
  <si>
    <t>htheweathercenter.co</t>
  </si>
  <si>
    <t>floridaagentcare.com</t>
  </si>
  <si>
    <t>scottiestech.info</t>
  </si>
  <si>
    <t>locawallet.com</t>
  </si>
  <si>
    <t>oxbett.com</t>
  </si>
  <si>
    <t>gruz-evak.ru</t>
  </si>
  <si>
    <t>vip-satta.com</t>
  </si>
  <si>
    <t>opainel.xyz</t>
  </si>
  <si>
    <t>gauss.ru</t>
  </si>
  <si>
    <t>c043jp0301.info</t>
  </si>
  <si>
    <t>budgethuset.dk</t>
  </si>
  <si>
    <t>nettools.ru</t>
  </si>
  <si>
    <t>internetovy-obchod-nabytek.cz</t>
  </si>
  <si>
    <t>swissshooting.ch</t>
  </si>
  <si>
    <t>corra.com</t>
  </si>
  <si>
    <t>edwiv.com</t>
  </si>
  <si>
    <t>tiengdong.com</t>
  </si>
  <si>
    <t>xgzww.com</t>
  </si>
  <si>
    <t>atlanticracingcars.com</t>
  </si>
  <si>
    <t>deutsches-uhrenmuseum.de</t>
  </si>
  <si>
    <t>no1ufa.com</t>
  </si>
  <si>
    <t>vonbaer.com</t>
  </si>
  <si>
    <t>domservice.de</t>
  </si>
  <si>
    <t>forbrukernet.com</t>
  </si>
  <si>
    <t>mxlarge.com</t>
  </si>
  <si>
    <t>bitlite.ru</t>
  </si>
  <si>
    <t>egkemgelgegege.ml</t>
  </si>
  <si>
    <t>townsendsecurity.com</t>
  </si>
  <si>
    <t>superchannel.ca</t>
  </si>
  <si>
    <t>romanticpoems.cyou</t>
  </si>
  <si>
    <t>sevcoms.uk</t>
  </si>
  <si>
    <t>motoknife.com</t>
  </si>
  <si>
    <t>oapee.es</t>
  </si>
  <si>
    <t>incnative.ga</t>
  </si>
  <si>
    <t>viscounty.com</t>
  </si>
  <si>
    <t>milftube.online</t>
  </si>
  <si>
    <t>peonlyshop.com</t>
  </si>
  <si>
    <t>bognor.co.uk</t>
  </si>
  <si>
    <t>poweroptix.com</t>
  </si>
  <si>
    <t>oceanagrill.com</t>
  </si>
  <si>
    <t>dreamnetwork.nl</t>
  </si>
  <si>
    <t>mtbcny.com</t>
  </si>
  <si>
    <t>ongrace.com</t>
  </si>
  <si>
    <t>pooyano.com</t>
  </si>
  <si>
    <t>xn--c1ae1abhjg7e5a.xn--p1ai</t>
  </si>
  <si>
    <t>joanaspolicewoman.com</t>
  </si>
  <si>
    <t>co.technology</t>
  </si>
  <si>
    <t>tut-audiokniga.com</t>
  </si>
  <si>
    <t>emiliano.com.br</t>
  </si>
  <si>
    <t>npm.org</t>
  </si>
  <si>
    <t>swin55.online</t>
  </si>
  <si>
    <t>dszdh-automation.com</t>
  </si>
  <si>
    <t>autounit.shop</t>
  </si>
  <si>
    <t>tokbys.com</t>
  </si>
  <si>
    <t>literatura100.ru</t>
  </si>
  <si>
    <t>artpress.com</t>
  </si>
  <si>
    <t>fransizporno.com</t>
  </si>
  <si>
    <t>dexhost.info</t>
  </si>
  <si>
    <t>pluginlighting.com</t>
  </si>
  <si>
    <t>serioustravel.co</t>
  </si>
  <si>
    <t>sheganews.com</t>
  </si>
  <si>
    <t>sudorat.ru</t>
  </si>
  <si>
    <t>99vings.com</t>
  </si>
  <si>
    <t>nic.richardli</t>
  </si>
  <si>
    <t>teamliquidpro.com</t>
  </si>
  <si>
    <t>handaxeyard.com</t>
  </si>
  <si>
    <t>cautionkorea.com</t>
  </si>
  <si>
    <t>hbbeta.com</t>
  </si>
  <si>
    <t>cewe-fotoservice.at</t>
  </si>
  <si>
    <t>mpif.org</t>
  </si>
  <si>
    <t>thetimes.com.ng</t>
  </si>
  <si>
    <t>iconwin188.org</t>
  </si>
  <si>
    <t>1mjav.com</t>
  </si>
  <si>
    <t>lavery.ca</t>
  </si>
  <si>
    <t>cundallsrfas.co.uk</t>
  </si>
  <si>
    <t>examedia-service.ch</t>
  </si>
  <si>
    <t>greensta.de</t>
  </si>
  <si>
    <t>kevinvalk.com</t>
  </si>
  <si>
    <t>slotted.co</t>
  </si>
  <si>
    <t>stp.network</t>
  </si>
  <si>
    <t>mithosting.com</t>
  </si>
  <si>
    <t>legionpeliculas.org</t>
  </si>
  <si>
    <t>brattyfamily.com</t>
  </si>
  <si>
    <t>symmedrx.com</t>
  </si>
  <si>
    <t>atlantaciviccircle.org</t>
  </si>
  <si>
    <t>yanino-1.ru</t>
  </si>
  <si>
    <t>vivantvoip.com</t>
  </si>
  <si>
    <t>muzeumtatrzanskie.pl</t>
  </si>
  <si>
    <t>masterkin.ru</t>
  </si>
  <si>
    <t>whitneyplantation.com</t>
  </si>
  <si>
    <t>bestcoloradoexotics.online</t>
  </si>
  <si>
    <t>mailschool.me</t>
  </si>
  <si>
    <t>techniklotsen.de</t>
  </si>
  <si>
    <t>ottawa-airport.ca</t>
  </si>
  <si>
    <t>pensador.net.br</t>
  </si>
  <si>
    <t>pet-school.ru</t>
  </si>
  <si>
    <t>veevotech.com</t>
  </si>
  <si>
    <t>leebook.com.my</t>
  </si>
  <si>
    <t>ymatou.hk</t>
  </si>
  <si>
    <t>wifehomemadeporn.com</t>
  </si>
  <si>
    <t>optimummobile.com</t>
  </si>
  <si>
    <t>wallop.tv</t>
  </si>
  <si>
    <t>moviesonline.fm</t>
  </si>
  <si>
    <t>aemt.su</t>
  </si>
  <si>
    <t>nevada211.org</t>
  </si>
  <si>
    <t>parswebdp.ir</t>
  </si>
  <si>
    <t>imaginecinemas.com</t>
  </si>
  <si>
    <t>corteelectoral.gub.uy</t>
  </si>
  <si>
    <t>megatrend.co.jp</t>
  </si>
  <si>
    <t>thetube.com</t>
  </si>
  <si>
    <t>evosecurity.com</t>
  </si>
  <si>
    <t>queviure.cat</t>
  </si>
  <si>
    <t>xn--53-ylctjfh.xn--p1ai</t>
  </si>
  <si>
    <t>mebel-crimea.ru</t>
  </si>
  <si>
    <t>naturalteethwhiteners.com</t>
  </si>
  <si>
    <t>accordhr.com</t>
  </si>
  <si>
    <t>meucredere.com.br</t>
  </si>
  <si>
    <t>mysenses.ru</t>
  </si>
  <si>
    <t>hatuasolutions.com</t>
  </si>
  <si>
    <t>diplom-ry.com</t>
  </si>
  <si>
    <t>afx-server.com</t>
  </si>
  <si>
    <t>kuflink.com</t>
  </si>
  <si>
    <t>makina-corpus.com</t>
  </si>
  <si>
    <t>veritaszim.net</t>
  </si>
  <si>
    <t>playandwin.co.uk</t>
  </si>
  <si>
    <t>aegis-online.com</t>
  </si>
  <si>
    <t>kmspi.co</t>
  </si>
  <si>
    <t>frankentoon.com</t>
  </si>
  <si>
    <t>lubimka-nova.ru</t>
  </si>
  <si>
    <t>dreamservers.net</t>
  </si>
  <si>
    <t>artplaces.nl</t>
  </si>
  <si>
    <t>evenskyn.com</t>
  </si>
  <si>
    <t>blngblngs.rocks</t>
  </si>
  <si>
    <t>juren.com</t>
  </si>
  <si>
    <t>bezosdayonefund.org</t>
  </si>
  <si>
    <t>rio-berdychiv.info</t>
  </si>
  <si>
    <t>gatewayclipper.com</t>
  </si>
  <si>
    <t>gewinn.com</t>
  </si>
  <si>
    <t>zt828.net</t>
  </si>
  <si>
    <t>fbinfer.com</t>
  </si>
  <si>
    <t>dodo-amazing.com</t>
  </si>
  <si>
    <t>hbc.bank</t>
  </si>
  <si>
    <t>davidfawbertphotography.co.uk</t>
  </si>
  <si>
    <t>digitalrocket.com.br</t>
  </si>
  <si>
    <t>conbux.com</t>
  </si>
  <si>
    <t>muahangmy.com</t>
  </si>
  <si>
    <t>etelecomisp.net</t>
  </si>
  <si>
    <t>arigato.net</t>
  </si>
  <si>
    <t>ayudante.jp</t>
  </si>
  <si>
    <t>cosasdeboda.me</t>
  </si>
  <si>
    <t>spiele-for-free.de</t>
  </si>
  <si>
    <t>spx.org</t>
  </si>
  <si>
    <t>viamidia.net</t>
  </si>
  <si>
    <t>dynamicappdesign.com</t>
  </si>
  <si>
    <t>bhhscarolinas.com</t>
  </si>
  <si>
    <t>chefva.college</t>
  </si>
  <si>
    <t>chairscrack.com</t>
  </si>
  <si>
    <t>casino-vulcan.click</t>
  </si>
  <si>
    <t>city.tateyama.chiba.jp</t>
  </si>
  <si>
    <t>xplorecm.com</t>
  </si>
  <si>
    <t>texasballettheater.org</t>
  </si>
  <si>
    <t>malawi.net</t>
  </si>
  <si>
    <t>photorack.net</t>
  </si>
  <si>
    <t>hinditeka.ru</t>
  </si>
  <si>
    <t>curvlife.com</t>
  </si>
  <si>
    <t>blakearchive.com</t>
  </si>
  <si>
    <t>tbwebservice-tvg.de</t>
  </si>
  <si>
    <t>intelectah.com.br</t>
  </si>
  <si>
    <t>club-onlyou.com</t>
  </si>
  <si>
    <t>blogmotivate.com</t>
  </si>
  <si>
    <t>riverra.eu</t>
  </si>
  <si>
    <t>ndcport.com</t>
  </si>
  <si>
    <t>oyamel.com</t>
  </si>
  <si>
    <t>overotm.com</t>
  </si>
  <si>
    <t>statgabon.ga</t>
  </si>
  <si>
    <t>analystict.eu</t>
  </si>
  <si>
    <t>wewilltransportit.com</t>
  </si>
  <si>
    <t>hanjo-net.de</t>
  </si>
  <si>
    <t>k601.ru</t>
  </si>
  <si>
    <t>myequifax.com</t>
  </si>
  <si>
    <t>ksof.org</t>
  </si>
  <si>
    <t>gopests.com</t>
  </si>
  <si>
    <t>livroacessivel.org</t>
  </si>
  <si>
    <t>textbookhub.com</t>
  </si>
  <si>
    <t>artcs.net</t>
  </si>
  <si>
    <t>inyazilim.com</t>
  </si>
  <si>
    <t>ohotastvol-4.ru</t>
  </si>
  <si>
    <t>ev42.com</t>
  </si>
  <si>
    <t>bankfidelity.bank</t>
  </si>
  <si>
    <t>kobito-kabu.com</t>
  </si>
  <si>
    <t>initiatortool.com</t>
  </si>
  <si>
    <t>stavka-24-na-7-vulcan.click</t>
  </si>
  <si>
    <t>thpltd.info</t>
  </si>
  <si>
    <t>2thesunnyside.com</t>
  </si>
  <si>
    <t>rrmj.pro</t>
  </si>
  <si>
    <t>gooru.pl</t>
  </si>
  <si>
    <t>prednisoloneacetateophthalmic.com</t>
  </si>
  <si>
    <t>boardex.com</t>
  </si>
  <si>
    <t>brandseye.com</t>
  </si>
  <si>
    <t>abfielder.com</t>
  </si>
  <si>
    <t>eliteacademyintl.com</t>
  </si>
  <si>
    <t>sudeajans.net</t>
  </si>
  <si>
    <t>k2dom.ru</t>
  </si>
  <si>
    <t>longhaiggb.com</t>
  </si>
  <si>
    <t>lex.com.my</t>
  </si>
  <si>
    <t>prostitutki--ekaterinburga.ru</t>
  </si>
  <si>
    <t>pentabox.ru</t>
  </si>
  <si>
    <t>freemade.xyz</t>
  </si>
  <si>
    <t>wee-soft.com</t>
  </si>
  <si>
    <t>seeqsupply.com</t>
  </si>
  <si>
    <t>vulcanolimp.click</t>
  </si>
  <si>
    <t>sechenovclinic.ru</t>
  </si>
  <si>
    <t>gaudyspot.com</t>
  </si>
  <si>
    <t>larasoft.net</t>
  </si>
  <si>
    <t>oceansofkansas.com</t>
  </si>
  <si>
    <t>onlinefxevo.com</t>
  </si>
  <si>
    <t>federalalight.com</t>
  </si>
  <si>
    <t>encatc.org</t>
  </si>
  <si>
    <t>metaprop.vc</t>
  </si>
  <si>
    <t>mynetline.net</t>
  </si>
  <si>
    <t>davidsonbuilding.co.uk</t>
  </si>
  <si>
    <t>ib-s.ru</t>
  </si>
  <si>
    <t>robaxin.trade</t>
  </si>
  <si>
    <t>askava.ai</t>
  </si>
  <si>
    <t>jav8.one</t>
  </si>
  <si>
    <t>grizzlyconnect.net</t>
  </si>
  <si>
    <t>maybelline.es</t>
  </si>
  <si>
    <t>thepetsabout.com</t>
  </si>
  <si>
    <t>dot1server.com</t>
  </si>
  <si>
    <t>gitcafe.com</t>
  </si>
  <si>
    <t>ofoghetaze.com</t>
  </si>
  <si>
    <t>walnutcommunications.com</t>
  </si>
  <si>
    <t>138txt.net</t>
  </si>
  <si>
    <t>sib-soft.ru</t>
  </si>
  <si>
    <t>news-doktor.de</t>
  </si>
  <si>
    <t>euni.de</t>
  </si>
  <si>
    <t>ceomhosting.co.uk</t>
  </si>
  <si>
    <t>cooltto.com</t>
  </si>
  <si>
    <t>parrotcode.org</t>
  </si>
  <si>
    <t>apxalarm.com</t>
  </si>
  <si>
    <t>hostinger.kg</t>
  </si>
  <si>
    <t>ivermectinonlinesale.com</t>
  </si>
  <si>
    <t>hotel-livemax.com</t>
  </si>
  <si>
    <t>pharmahopers.com</t>
  </si>
  <si>
    <t>realityhomemade.com</t>
  </si>
  <si>
    <t>dvpion.ru</t>
  </si>
  <si>
    <t>machshevon.info</t>
  </si>
  <si>
    <t>escaperoomfranchise.org</t>
  </si>
  <si>
    <t>goolive.de</t>
  </si>
  <si>
    <t>autospacars.com</t>
  </si>
  <si>
    <t>belias-24-11.top</t>
  </si>
  <si>
    <t>manonthelam.com</t>
  </si>
  <si>
    <t>tcytlongan.edu.vn</t>
  </si>
  <si>
    <t>focushub.com</t>
  </si>
  <si>
    <t>qplhk.com</t>
  </si>
  <si>
    <t>iptvinsider.com</t>
  </si>
  <si>
    <t>woolrich-clearance.com</t>
  </si>
  <si>
    <t>alperia.eu</t>
  </si>
  <si>
    <t>curwensvillealliance.org</t>
  </si>
  <si>
    <t>turkceoyun.net</t>
  </si>
  <si>
    <t>noradtrackssanta.net</t>
  </si>
  <si>
    <t>puutarha.net</t>
  </si>
  <si>
    <t>bytopo.com</t>
  </si>
  <si>
    <t>nndns.nl</t>
  </si>
  <si>
    <t>pornokissi.net</t>
  </si>
  <si>
    <t>advocatealliancegroup.com</t>
  </si>
  <si>
    <t>handanyz.com</t>
  </si>
  <si>
    <t>webdotcom.solutions</t>
  </si>
  <si>
    <t>beyondtheduel.com</t>
  </si>
  <si>
    <t>raildude.pl</t>
  </si>
  <si>
    <t>text-pesni-perevod.ru</t>
  </si>
  <si>
    <t>pcsr.com.tw</t>
  </si>
  <si>
    <t>dumavlz.ru</t>
  </si>
  <si>
    <t>dnaorganics.com.au</t>
  </si>
  <si>
    <t>gt-in.com</t>
  </si>
  <si>
    <t>hostdirectory.in</t>
  </si>
  <si>
    <t>sadeora.com</t>
  </si>
  <si>
    <t>rifuture.org</t>
  </si>
  <si>
    <t>graham-center.org</t>
  </si>
  <si>
    <t>revuegestion.ca</t>
  </si>
  <si>
    <t>mahwengkwai.com</t>
  </si>
  <si>
    <t>kfcfeedbackrus.com</t>
  </si>
  <si>
    <t>chsf.fr</t>
  </si>
  <si>
    <t>accentureanalytics.com</t>
  </si>
  <si>
    <t>viagraism.com</t>
  </si>
  <si>
    <t>mayibank.net</t>
  </si>
  <si>
    <t>studyinholland.co.uk</t>
  </si>
  <si>
    <t>vyhledavam.cz</t>
  </si>
  <si>
    <t>cinqueterre.it</t>
  </si>
  <si>
    <t>cb1cb400.ru</t>
  </si>
  <si>
    <t>themarketinglogic.com</t>
  </si>
  <si>
    <t>pmws10.com</t>
  </si>
  <si>
    <t>bonx.app</t>
  </si>
  <si>
    <t>moa.nl</t>
  </si>
  <si>
    <t>anpa.ro</t>
  </si>
  <si>
    <t>xn----7sbucdacoqoi7bv4b9a5b.xn--p1ai</t>
  </si>
  <si>
    <t>codeemo.com</t>
  </si>
  <si>
    <t>fcbarcelona.dk</t>
  </si>
  <si>
    <t>americancolors.us</t>
  </si>
  <si>
    <t>antonovschool.ru</t>
  </si>
  <si>
    <t>traniviva.it</t>
  </si>
  <si>
    <t>cekirdekod.com</t>
  </si>
  <si>
    <t>punegust.ro</t>
  </si>
  <si>
    <t>piopharmacy.com</t>
  </si>
  <si>
    <t>489.jp</t>
  </si>
  <si>
    <t>dystonia.org.uk</t>
  </si>
  <si>
    <t>tcpride.org</t>
  </si>
  <si>
    <t>grapevine-sa.com</t>
  </si>
  <si>
    <t>spiludenomrofus.net</t>
  </si>
  <si>
    <t>bookero.pl</t>
  </si>
  <si>
    <t>yeovil.ac.uk</t>
  </si>
  <si>
    <t>getcloudlinked.xyz</t>
  </si>
  <si>
    <t>histoire-erotique.org</t>
  </si>
  <si>
    <t>mikkyo21f.gr.jp</t>
  </si>
  <si>
    <t>zigzag.lk</t>
  </si>
  <si>
    <t>viracon.com</t>
  </si>
  <si>
    <t>myzxseo.net</t>
  </si>
  <si>
    <t>mirkocuneo.it</t>
  </si>
  <si>
    <t>sundaysun.co.uk</t>
  </si>
  <si>
    <t>gartenbaukino.at</t>
  </si>
  <si>
    <t>taisweb.com</t>
  </si>
  <si>
    <t>metabolicliving.com</t>
  </si>
  <si>
    <t>nikba.com</t>
  </si>
  <si>
    <t>smartup.education</t>
  </si>
  <si>
    <t>museum.com</t>
  </si>
  <si>
    <t>freedomdogspnw.com</t>
  </si>
  <si>
    <t>clika.pe</t>
  </si>
  <si>
    <t>cloudcushionslides.com</t>
  </si>
  <si>
    <t>nakedmom.xyz</t>
  </si>
  <si>
    <t>goodnews.love</t>
  </si>
  <si>
    <t>logicizeip.com</t>
  </si>
  <si>
    <t>icactaskforce.org</t>
  </si>
  <si>
    <t>dynamiccube.co.uk</t>
  </si>
  <si>
    <t>danielfeau.com</t>
  </si>
  <si>
    <t>stroyip.ru</t>
  </si>
  <si>
    <t>renzoroveda.com</t>
  </si>
  <si>
    <t>city2map.com</t>
  </si>
  <si>
    <t>spaccioculturale.org</t>
  </si>
  <si>
    <t>gfdy.gov.cn</t>
  </si>
  <si>
    <t>heizemagazine.com</t>
  </si>
  <si>
    <t>ddpholdings.com</t>
  </si>
  <si>
    <t>modelltruck.net</t>
  </si>
  <si>
    <t>podpoint.com</t>
  </si>
  <si>
    <t>zeposiahcp.com</t>
  </si>
  <si>
    <t>energiogklima.no</t>
  </si>
  <si>
    <t>bsc-center.de</t>
  </si>
  <si>
    <t>ymcasouthflorida.org</t>
  </si>
  <si>
    <t>clarissaviaggi.com</t>
  </si>
  <si>
    <t>fusionpbx.com</t>
  </si>
  <si>
    <t>plachutta.at</t>
  </si>
  <si>
    <t>brynk.com</t>
  </si>
  <si>
    <t>smartbnb.io</t>
  </si>
  <si>
    <t>wpzones.com</t>
  </si>
  <si>
    <t>saaed.ae</t>
  </si>
  <si>
    <t>whereisit-soft.com</t>
  </si>
  <si>
    <t>qhubomedellin.com</t>
  </si>
  <si>
    <t>purestcolloids.com</t>
  </si>
  <si>
    <t>sweetrush.com</t>
  </si>
  <si>
    <t>ogu.ac.jp</t>
  </si>
  <si>
    <t>bagoba.ru</t>
  </si>
  <si>
    <t>cscjournals.org</t>
  </si>
  <si>
    <t>doreo.com</t>
  </si>
  <si>
    <t>mynavi-creator.jp</t>
  </si>
  <si>
    <t>ffrontier.com</t>
  </si>
  <si>
    <t>msp.gov.pl</t>
  </si>
  <si>
    <t>dailyoffice2019.com</t>
  </si>
  <si>
    <t>unimoron.edu.ar</t>
  </si>
  <si>
    <t>yggk.net</t>
  </si>
  <si>
    <t>kidsaround.com</t>
  </si>
  <si>
    <t>estelanyc.com</t>
  </si>
  <si>
    <t>leroy-merlin.net.pl</t>
  </si>
  <si>
    <t>locations-ile-maurice.com</t>
  </si>
  <si>
    <t>porno-chaman.com</t>
  </si>
  <si>
    <t>bathdepot.ca</t>
  </si>
  <si>
    <t>segaarcade.com</t>
  </si>
  <si>
    <t>honaken.com</t>
  </si>
  <si>
    <t>hyggestedet.dk</t>
  </si>
  <si>
    <t>mszexie.com</t>
  </si>
  <si>
    <t>carbonomarketing.com</t>
  </si>
  <si>
    <t>bestaccess.com</t>
  </si>
  <si>
    <t>allkidzcanada.com</t>
  </si>
  <si>
    <t>malls-18.pw</t>
  </si>
  <si>
    <t>anphat123.com</t>
  </si>
  <si>
    <t>homedomain.com</t>
  </si>
  <si>
    <t>richardherring.com</t>
  </si>
  <si>
    <t>trabeauli.com</t>
  </si>
  <si>
    <t>thedana.com</t>
  </si>
  <si>
    <t>tashsultana.com</t>
  </si>
  <si>
    <t>cetitecgmbh.com</t>
  </si>
  <si>
    <t>bab-bremen.de</t>
  </si>
  <si>
    <t>fieldandflower.co.uk</t>
  </si>
  <si>
    <t>humanistische-stiftung.de</t>
  </si>
  <si>
    <t>intermold.jp</t>
  </si>
  <si>
    <t>ritrag.com</t>
  </si>
  <si>
    <t>cupblog.org</t>
  </si>
  <si>
    <t>dumbotelecom.com</t>
  </si>
  <si>
    <t>acopinturas.org</t>
  </si>
  <si>
    <t>curvysewingcollective.com</t>
  </si>
  <si>
    <t>forbiznet.kr</t>
  </si>
  <si>
    <t>aok-gesundheitspartner.de</t>
  </si>
  <si>
    <t>creativosrd.com</t>
  </si>
  <si>
    <t>noripro.jp</t>
  </si>
  <si>
    <t>wall-street.com</t>
  </si>
  <si>
    <t>thuiskompas.nl</t>
  </si>
  <si>
    <t>kingshocks.com</t>
  </si>
  <si>
    <t>trustscam.com</t>
  </si>
  <si>
    <t>sentinelvinyl.com</t>
  </si>
  <si>
    <t>posterlounge.es</t>
  </si>
  <si>
    <t>emagister.co.uk</t>
  </si>
  <si>
    <t>fednav.com</t>
  </si>
  <si>
    <t>visitsweden.nl</t>
  </si>
  <si>
    <t>dryskinresource.com</t>
  </si>
  <si>
    <t>hanafloralpos2.com</t>
  </si>
  <si>
    <t>chriswhite.de</t>
  </si>
  <si>
    <t>reklamniclanek.cz</t>
  </si>
  <si>
    <t>wy88bet.co</t>
  </si>
  <si>
    <t>jtnews.jp</t>
  </si>
  <si>
    <t>thecompanyfile.com</t>
  </si>
  <si>
    <t>lyrics-in-hindi.com</t>
  </si>
  <si>
    <t>letsplaysega.com</t>
  </si>
  <si>
    <t>theroad-movie.com</t>
  </si>
  <si>
    <t>abovepar-lawncare.com</t>
  </si>
  <si>
    <t>takwallortho.com</t>
  </si>
  <si>
    <t>nylonact.com</t>
  </si>
  <si>
    <t>gnoss.net</t>
  </si>
  <si>
    <t>breastcancerfoundation.org.nz</t>
  </si>
  <si>
    <t>pornsex.kim</t>
  </si>
  <si>
    <t>collegeamerica.edu</t>
  </si>
  <si>
    <t>peppapigthemepark.com</t>
  </si>
  <si>
    <t>colorfish.gr</t>
  </si>
  <si>
    <t>zemereshet.co.il</t>
  </si>
  <si>
    <t>edu-ix.nl</t>
  </si>
  <si>
    <t>fresh-casino.top</t>
  </si>
  <si>
    <t>ss247.xyz</t>
  </si>
  <si>
    <t>altitudeangel.com</t>
  </si>
  <si>
    <t>whirlwindgolf.com</t>
  </si>
  <si>
    <t>indiansexhall.com</t>
  </si>
  <si>
    <t>yuantunet.com</t>
  </si>
  <si>
    <t>xxrww.top</t>
  </si>
  <si>
    <t>lev2000.com.ua</t>
  </si>
  <si>
    <t>dom-knig.com</t>
  </si>
  <si>
    <t>honoluluweekly.com</t>
  </si>
  <si>
    <t>corsica-ferries.co.uk</t>
  </si>
  <si>
    <t>satcesc.com</t>
  </si>
  <si>
    <t>trkbng.com</t>
  </si>
  <si>
    <t>al-youm9.com</t>
  </si>
  <si>
    <t>tendaka.com</t>
  </si>
  <si>
    <t>androidupdatetracker.com</t>
  </si>
  <si>
    <t>granvilleislandbrewing.ca</t>
  </si>
  <si>
    <t>comtessedubarry.com</t>
  </si>
  <si>
    <t>phaseit.net</t>
  </si>
  <si>
    <t>unicef.cl</t>
  </si>
  <si>
    <t>xfate.ru</t>
  </si>
  <si>
    <t>arcadiacontract.com</t>
  </si>
  <si>
    <t>superslot.game</t>
  </si>
  <si>
    <t>jurnal-integrativa.ro</t>
  </si>
  <si>
    <t>elektrosat.pl</t>
  </si>
  <si>
    <t>appinventor4arab.com</t>
  </si>
  <si>
    <t>maplevalleywa.gov</t>
  </si>
  <si>
    <t>mydarknetmarkets.com</t>
  </si>
  <si>
    <t>rejail.ru</t>
  </si>
  <si>
    <t>euro-telefon.pl</t>
  </si>
  <si>
    <t>jouwpagina.eu</t>
  </si>
  <si>
    <t>mistay.in</t>
  </si>
  <si>
    <t>gunscomplex.ru</t>
  </si>
  <si>
    <t>skloneniya.ru</t>
  </si>
  <si>
    <t>setviagraeja.com</t>
  </si>
  <si>
    <t>allegacyfcu.org</t>
  </si>
  <si>
    <t>saphnelo.com</t>
  </si>
  <si>
    <t>ip-51-161-203.net</t>
  </si>
  <si>
    <t>chinagoingout.org</t>
  </si>
  <si>
    <t>superticket.com.br</t>
  </si>
  <si>
    <t>iiucbd.com</t>
  </si>
  <si>
    <t>auu.com.au</t>
  </si>
  <si>
    <t>giftoflegacyglobal.com</t>
  </si>
  <si>
    <t>manualcreative.com</t>
  </si>
  <si>
    <t>kvartadom.ru</t>
  </si>
  <si>
    <t>intouchsupport.com</t>
  </si>
  <si>
    <t>drivingmama.com</t>
  </si>
  <si>
    <t>zapparcdn.com</t>
  </si>
  <si>
    <t>tecawards.org</t>
  </si>
  <si>
    <t>mmc-manuals.ru</t>
  </si>
  <si>
    <t>ribalka.guru</t>
  </si>
  <si>
    <t>system-4x.com</t>
  </si>
  <si>
    <t>jantajanardan.com</t>
  </si>
  <si>
    <t>nethome.ec</t>
  </si>
  <si>
    <t>foodleclub.com</t>
  </si>
  <si>
    <t>gazetekars.com</t>
  </si>
  <si>
    <t>pifebexa.com</t>
  </si>
  <si>
    <t>helpinver.com</t>
  </si>
  <si>
    <t>universitysupplystore.com</t>
  </si>
  <si>
    <t>gotanda-kitou.com</t>
  </si>
  <si>
    <t>1xbet86.com</t>
  </si>
  <si>
    <t>momc.jp</t>
  </si>
  <si>
    <t>et2m.net</t>
  </si>
  <si>
    <t>villageplus.com</t>
  </si>
  <si>
    <t>blwes.com</t>
  </si>
  <si>
    <t>jushico.com</t>
  </si>
  <si>
    <t>ypp100.com</t>
  </si>
  <si>
    <t>prednisone.today</t>
  </si>
  <si>
    <t>houseofscuba.com</t>
  </si>
  <si>
    <t>jxstnu.cn</t>
  </si>
  <si>
    <t>domaindrivendesign.org</t>
  </si>
  <si>
    <t>simki.shop</t>
  </si>
  <si>
    <t>dragonsea-china.com</t>
  </si>
  <si>
    <t>crazyvegankitchen.com</t>
  </si>
  <si>
    <t>oboiufa.ru</t>
  </si>
  <si>
    <t>andreas-stockfleth.de</t>
  </si>
  <si>
    <t>nudofans.com</t>
  </si>
  <si>
    <t>austrian-crystal.net</t>
  </si>
  <si>
    <t>qanoncr.org</t>
  </si>
  <si>
    <t>acemag.nl</t>
  </si>
  <si>
    <t>mytour.club</t>
  </si>
  <si>
    <t>ragdalehall.co.uk</t>
  </si>
  <si>
    <t>partsusa.co.uk</t>
  </si>
  <si>
    <t>alliancehealthcareservices-us.com</t>
  </si>
  <si>
    <t>sportsway.me</t>
  </si>
  <si>
    <t>coachcanada.com</t>
  </si>
  <si>
    <t>giaimasohoc.com</t>
  </si>
  <si>
    <t>acombooks.com</t>
  </si>
  <si>
    <t>44server.co.uk</t>
  </si>
  <si>
    <t>topblogarea.com</t>
  </si>
  <si>
    <t>jumppoint.io</t>
  </si>
  <si>
    <t>hermesbagsoutlet.com</t>
  </si>
  <si>
    <t>99sport70.com</t>
  </si>
  <si>
    <t>weltenbauer-se.com</t>
  </si>
  <si>
    <t>poppinspayroll.com</t>
  </si>
  <si>
    <t>socialdaddy.net</t>
  </si>
  <si>
    <t>atlas.com.mt</t>
  </si>
  <si>
    <t>mgd.co.jp</t>
  </si>
  <si>
    <t>afup.org</t>
  </si>
  <si>
    <t>tipspintar.com</t>
  </si>
  <si>
    <t>houti-8.com</t>
  </si>
  <si>
    <t>ivermectin2tab.monster</t>
  </si>
  <si>
    <t>skillsequel.com</t>
  </si>
  <si>
    <t>usa-china.info</t>
  </si>
  <si>
    <t>myhophouselondon.com</t>
  </si>
  <si>
    <t>stoelremote.com</t>
  </si>
  <si>
    <t>solargen-ago.net</t>
  </si>
  <si>
    <t>esco-net.com</t>
  </si>
  <si>
    <t>browiki.org</t>
  </si>
  <si>
    <t>zhlh6.cn</t>
  </si>
  <si>
    <t>sum.vn</t>
  </si>
  <si>
    <t>kosonyog.uz</t>
  </si>
  <si>
    <t>217bathroad.com</t>
  </si>
  <si>
    <t>1xbet-info.com</t>
  </si>
  <si>
    <t>trental.today</t>
  </si>
  <si>
    <t>sunbonny.net</t>
  </si>
  <si>
    <t>vgcasinoclub14.ru</t>
  </si>
  <si>
    <t>jennycookies.com</t>
  </si>
  <si>
    <t>egao-mukou.jp</t>
  </si>
  <si>
    <t>beibei807nr.cn</t>
  </si>
  <si>
    <t>tolink.to</t>
  </si>
  <si>
    <t>colegiofranciscodemiranda.com</t>
  </si>
  <si>
    <t>fallout3nexus.com</t>
  </si>
  <si>
    <t>manufacturing-today.com</t>
  </si>
  <si>
    <t>primefansport.com</t>
  </si>
  <si>
    <t>harmonyspa.com.np</t>
  </si>
  <si>
    <t>labuanibfc.com</t>
  </si>
  <si>
    <t>dirtybirdrecords.com</t>
  </si>
  <si>
    <t>colanquan.com</t>
  </si>
  <si>
    <t>us-exim.info</t>
  </si>
  <si>
    <t>tourisme-en-champagne.com</t>
  </si>
  <si>
    <t>recurate.com</t>
  </si>
  <si>
    <t>hifi-advice.com</t>
  </si>
  <si>
    <t>aesip.de</t>
  </si>
  <si>
    <t>ioaindia.com</t>
  </si>
  <si>
    <t>teen-mom.net</t>
  </si>
  <si>
    <t>sitecanyon.com</t>
  </si>
  <si>
    <t>hearing-aid-advice.com</t>
  </si>
  <si>
    <t>oswietlenie-lunalux.pl</t>
  </si>
  <si>
    <t>detectingschool.com</t>
  </si>
  <si>
    <t>beachpine.net</t>
  </si>
  <si>
    <t>swserver75.com</t>
  </si>
  <si>
    <t>somagame.com</t>
  </si>
  <si>
    <t>hformshere.com</t>
  </si>
  <si>
    <t>adminhostdns.com</t>
  </si>
  <si>
    <t>apivg.ru</t>
  </si>
  <si>
    <t>zalac.com</t>
  </si>
  <si>
    <t>paristrack.com</t>
  </si>
  <si>
    <t>iiglive.com</t>
  </si>
  <si>
    <t>recordingbase.com</t>
  </si>
  <si>
    <t>sildenafil.beauty</t>
  </si>
  <si>
    <t>avermedia.co.jp</t>
  </si>
  <si>
    <t>kanthal.com</t>
  </si>
  <si>
    <t>vitalreportsystems.com</t>
  </si>
  <si>
    <t>smart-scripts.com</t>
  </si>
  <si>
    <t>slavesofintelligence.com</t>
  </si>
  <si>
    <t>comici.win</t>
  </si>
  <si>
    <t>pxlad.io</t>
  </si>
  <si>
    <t>livenude.be</t>
  </si>
  <si>
    <t>sattamatkaguessing.in</t>
  </si>
  <si>
    <t>sysupgradeonline.com</t>
  </si>
  <si>
    <t>opag.ch</t>
  </si>
  <si>
    <t>seagullscientific.tw</t>
  </si>
  <si>
    <t>mahvashop.com</t>
  </si>
  <si>
    <t>liebig.schule</t>
  </si>
  <si>
    <t>opencontentalliance.org</t>
  </si>
  <si>
    <t>ahliman.info</t>
  </si>
  <si>
    <t>ebrclerkofcourt.org</t>
  </si>
  <si>
    <t>ardennen.nl</t>
  </si>
  <si>
    <t>pzytgj.com</t>
  </si>
  <si>
    <t>cavalryone.com</t>
  </si>
  <si>
    <t>alleykattz.org</t>
  </si>
  <si>
    <t>rimakoko.com</t>
  </si>
  <si>
    <t>ervelia.pl</t>
  </si>
  <si>
    <t>lost-in-translation.com</t>
  </si>
  <si>
    <t>altaafi.com</t>
  </si>
  <si>
    <t>normstahl.com</t>
  </si>
  <si>
    <t>newmiind.com</t>
  </si>
  <si>
    <t>sparkar.com</t>
  </si>
  <si>
    <t>izziapiweb.mx</t>
  </si>
  <si>
    <t>dnsprivatenetworks.com</t>
  </si>
  <si>
    <t>cavendish-harvey.pl</t>
  </si>
  <si>
    <t>segurosreservas.com</t>
  </si>
  <si>
    <t>irsf.ir</t>
  </si>
  <si>
    <t>adspeed.us</t>
  </si>
  <si>
    <t>optf.ngo</t>
  </si>
  <si>
    <t>pocketmac.net</t>
  </si>
  <si>
    <t>kgnewsroom.com</t>
  </si>
  <si>
    <t>ostovaee.ir</t>
  </si>
  <si>
    <t>yourscoreandmore.com</t>
  </si>
  <si>
    <t>imariny.com</t>
  </si>
  <si>
    <t>lenovo.ua</t>
  </si>
  <si>
    <t>ytva303.com</t>
  </si>
  <si>
    <t>dv-zvezda.ru</t>
  </si>
  <si>
    <t>flscserv.media</t>
  </si>
  <si>
    <t>centuryconnect.com</t>
  </si>
  <si>
    <t>allbestrecipes.net</t>
  </si>
  <si>
    <t>hegewisch.net</t>
  </si>
  <si>
    <t>futurelight.co.za</t>
  </si>
  <si>
    <t>quali.com</t>
  </si>
  <si>
    <t>lcmfa.com</t>
  </si>
  <si>
    <t>grayhawkvs.com</t>
  </si>
  <si>
    <t>csb.de</t>
  </si>
  <si>
    <t>bodensee-airport.eu</t>
  </si>
  <si>
    <t>bike24.at</t>
  </si>
  <si>
    <t>unipump.ru</t>
  </si>
  <si>
    <t>zuta.cc</t>
  </si>
  <si>
    <t>videosdezoofilia.blog</t>
  </si>
  <si>
    <t>mindlessselfindulgence.com</t>
  </si>
  <si>
    <t>dp.nz</t>
  </si>
  <si>
    <t>killyourstereo.com</t>
  </si>
  <si>
    <t>finglobal.com</t>
  </si>
  <si>
    <t>rlparker.com</t>
  </si>
  <si>
    <t>sjcphs.org</t>
  </si>
  <si>
    <t>maxeffectmarketing.net</t>
  </si>
  <si>
    <t>kallatoyotasengkang.com</t>
  </si>
  <si>
    <t>parsset.net</t>
  </si>
  <si>
    <t>ooshop.com</t>
  </si>
  <si>
    <t>goaltime.tv</t>
  </si>
  <si>
    <t>yourcat.co.uk</t>
  </si>
  <si>
    <t>zzhr.com</t>
  </si>
  <si>
    <t>israface.com</t>
  </si>
  <si>
    <t>perfumy.plus</t>
  </si>
  <si>
    <t>telware.net</t>
  </si>
  <si>
    <t>mercku.tech</t>
  </si>
  <si>
    <t>playatmcd.com</t>
  </si>
  <si>
    <t>starnova.com</t>
  </si>
  <si>
    <t>dominac.com.ar</t>
  </si>
  <si>
    <t>rubyestelle.co.uk</t>
  </si>
  <si>
    <t>agoodporn.com</t>
  </si>
  <si>
    <t>twister.net.co</t>
  </si>
  <si>
    <t>uptown-houston.com</t>
  </si>
  <si>
    <t>polker.game</t>
  </si>
  <si>
    <t>tmfhs.org</t>
  </si>
  <si>
    <t>commutree.com</t>
  </si>
  <si>
    <t>clintonsretail.co.uk</t>
  </si>
  <si>
    <t>mv1004tv.com</t>
  </si>
  <si>
    <t>wholesalefloors.com</t>
  </si>
  <si>
    <t>zmk.ru</t>
  </si>
  <si>
    <t>promocionalesenlinea.com</t>
  </si>
  <si>
    <t>bahnonline.ch</t>
  </si>
  <si>
    <t>sun-sm.com</t>
  </si>
  <si>
    <t>investaktiv.com</t>
  </si>
  <si>
    <t>mangakid.us</t>
  </si>
  <si>
    <t>farmaciaguacci.it</t>
  </si>
  <si>
    <t>marwikmeble.pl</t>
  </si>
  <si>
    <t>freezlike.co</t>
  </si>
  <si>
    <t>opt-cvetov.ru</t>
  </si>
  <si>
    <t>programdownloadfree.com</t>
  </si>
  <si>
    <t>sosalkino.art</t>
  </si>
  <si>
    <t>sibe.edu.cn</t>
  </si>
  <si>
    <t>mmfs.com</t>
  </si>
  <si>
    <t>mega-x.net</t>
  </si>
  <si>
    <t>realreyonfoundation.org</t>
  </si>
  <si>
    <t>elephantqueue.com</t>
  </si>
  <si>
    <t>nimbusyazilim.com</t>
  </si>
  <si>
    <t>urg.eu</t>
  </si>
  <si>
    <t>domo-nieruchomosci.pl</t>
  </si>
  <si>
    <t>qpos.app</t>
  </si>
  <si>
    <t>win10faq.com</t>
  </si>
  <si>
    <t>nbc13.com</t>
  </si>
  <si>
    <t>rrmsalarm.com</t>
  </si>
  <si>
    <t>leonbets.link</t>
  </si>
  <si>
    <t>siphys.org</t>
  </si>
  <si>
    <t>domashnij-internet-ekaterinburg.ru</t>
  </si>
  <si>
    <t>millenniumrestaurant.com</t>
  </si>
  <si>
    <t>dgpsd.ir</t>
  </si>
  <si>
    <t>iclfca.com</t>
  </si>
  <si>
    <t>unimess.de</t>
  </si>
  <si>
    <t>edws.net.au</t>
  </si>
  <si>
    <t>neverbelated.com</t>
  </si>
  <si>
    <t>combinedops.com</t>
  </si>
  <si>
    <t>ctech.pro</t>
  </si>
  <si>
    <t>ue.edu.pe</t>
  </si>
  <si>
    <t>chillicams.net</t>
  </si>
  <si>
    <t>dankogames.com</t>
  </si>
  <si>
    <t>second.org</t>
  </si>
  <si>
    <t>lambdasolutions.net</t>
  </si>
  <si>
    <t>harbert.net</t>
  </si>
  <si>
    <t>elaw.com</t>
  </si>
  <si>
    <t>nehudeem.ru</t>
  </si>
  <si>
    <t>annaidns.com</t>
  </si>
  <si>
    <t>sdc-dsc.gc.ca</t>
  </si>
  <si>
    <t>paintbythepints.com</t>
  </si>
  <si>
    <t>uncen.org</t>
  </si>
  <si>
    <t>tucsonjcc.org</t>
  </si>
  <si>
    <t>lukanet.com</t>
  </si>
  <si>
    <t>joycal.jp</t>
  </si>
  <si>
    <t>itaaliapitsa.ee</t>
  </si>
  <si>
    <t>switchresearch.org</t>
  </si>
  <si>
    <t>destinyconnect.com</t>
  </si>
  <si>
    <t>okuta.com</t>
  </si>
  <si>
    <t>txhpkrcc.com</t>
  </si>
  <si>
    <t>tmuseum.ru</t>
  </si>
  <si>
    <t>skattisch.de</t>
  </si>
  <si>
    <t>grandculture.net</t>
  </si>
  <si>
    <t>thelockwoodgrp.com</t>
  </si>
  <si>
    <t>aea16.k12.ia.us</t>
  </si>
  <si>
    <t>beehiveboston.com</t>
  </si>
  <si>
    <t>wicklowmountainsnationalpark.ie</t>
  </si>
  <si>
    <t>primealaconversion.gouv.fr</t>
  </si>
  <si>
    <t>todoor.ru</t>
  </si>
  <si>
    <t>azartmania-awesome1.ru</t>
  </si>
  <si>
    <t>xn----7sbbngc5adqh5agwg9k.com</t>
  </si>
  <si>
    <t>spedu.co.kr</t>
  </si>
  <si>
    <t>formatmag.com</t>
  </si>
  <si>
    <t>platinumxmedia.xyz</t>
  </si>
  <si>
    <t>prada3d.ru</t>
  </si>
  <si>
    <t>svmoscow.ru</t>
  </si>
  <si>
    <t>edacinc.org</t>
  </si>
  <si>
    <t>vito-house.com</t>
  </si>
  <si>
    <t>gov.nu.ca</t>
  </si>
  <si>
    <t>serdana.com</t>
  </si>
  <si>
    <t>holliscobb.com</t>
  </si>
  <si>
    <t>technologiestiftung-berlin.de</t>
  </si>
  <si>
    <t>whiteelegance.com</t>
  </si>
  <si>
    <t>kanghuwang.com</t>
  </si>
  <si>
    <t>whalewatch.com</t>
  </si>
  <si>
    <t>saaberos.es</t>
  </si>
  <si>
    <t>mp4converter.net</t>
  </si>
  <si>
    <t>tyhhhssscon.ru</t>
  </si>
  <si>
    <t>clinicaltrialsalliance.org.au</t>
  </si>
  <si>
    <t>vulcanrocks.com</t>
  </si>
  <si>
    <t>tfactory.kr</t>
  </si>
  <si>
    <t>serverstage.net</t>
  </si>
  <si>
    <t>lancastersoccercenter.com</t>
  </si>
  <si>
    <t>indianpussyporn.com</t>
  </si>
  <si>
    <t>tf.hu</t>
  </si>
  <si>
    <t>ericblumrich.com</t>
  </si>
  <si>
    <t>dive2ent.com</t>
  </si>
  <si>
    <t>xscapelink.tk</t>
  </si>
  <si>
    <t>whites.net</t>
  </si>
  <si>
    <t>cs-vk.ru</t>
  </si>
  <si>
    <t>clause.com</t>
  </si>
  <si>
    <t>weeksgambling.com</t>
  </si>
  <si>
    <t>dimokratianews.gr</t>
  </si>
  <si>
    <t>tplogin.com</t>
  </si>
  <si>
    <t>aacehypez.net</t>
  </si>
  <si>
    <t>nsiabanque.ci</t>
  </si>
  <si>
    <t>williston.com</t>
  </si>
  <si>
    <t>ifarhuconcurso.gob.pa</t>
  </si>
  <si>
    <t>threechords.com</t>
  </si>
  <si>
    <t>farazgar.ir</t>
  </si>
  <si>
    <t>foreverwingman.com</t>
  </si>
  <si>
    <t>kaliningrad-sofosbuvir.ru</t>
  </si>
  <si>
    <t>nla.org.na</t>
  </si>
  <si>
    <t>helloclub.com</t>
  </si>
  <si>
    <t>hamrakura.com</t>
  </si>
  <si>
    <t>bariloche.org</t>
  </si>
  <si>
    <t>atpweb.org</t>
  </si>
  <si>
    <t>icasiostore.pk</t>
  </si>
  <si>
    <t>51touch.com</t>
  </si>
  <si>
    <t>web-html.com</t>
  </si>
  <si>
    <t>myworkdayview.com</t>
  </si>
  <si>
    <t>sportintegrity.gov.au</t>
  </si>
  <si>
    <t>stoolgroup.ru</t>
  </si>
  <si>
    <t>ccwa.us</t>
  </si>
  <si>
    <t>samar.net.ua</t>
  </si>
  <si>
    <t>efl.com.pl</t>
  </si>
  <si>
    <t>scriptgenerator.net</t>
  </si>
  <si>
    <t>datafix.fi</t>
  </si>
  <si>
    <t>insurancesure.co.uk</t>
  </si>
  <si>
    <t>itokuro.jp</t>
  </si>
  <si>
    <t>redplumcars.com</t>
  </si>
  <si>
    <t>bist-du-ein-eshopper.de</t>
  </si>
  <si>
    <t>deuxcel.nl</t>
  </si>
  <si>
    <t>rree.gob.bo</t>
  </si>
  <si>
    <t>dmitrovka.ru</t>
  </si>
  <si>
    <t>cm-loures.pt</t>
  </si>
  <si>
    <t>ford.cl</t>
  </si>
  <si>
    <t>limulustest.ru</t>
  </si>
  <si>
    <t>tubeguru.ru</t>
  </si>
  <si>
    <t>txpta.org</t>
  </si>
  <si>
    <t>observatorioatlanticomujer.gov.co</t>
  </si>
  <si>
    <t>cookeoptics.com</t>
  </si>
  <si>
    <t>banglocalwives.com</t>
  </si>
  <si>
    <t>bigskyfilmfest.org</t>
  </si>
  <si>
    <t>friendsplus.me</t>
  </si>
  <si>
    <t>surtdecasa.cat</t>
  </si>
  <si>
    <t>lunanexpo.com</t>
  </si>
  <si>
    <t>ncnd.services</t>
  </si>
  <si>
    <t>eldoradoresorts.com</t>
  </si>
  <si>
    <t>minersoc.org</t>
  </si>
  <si>
    <t>cyberdefcon.com</t>
  </si>
  <si>
    <t>firsttrustautomotive.net</t>
  </si>
  <si>
    <t>zaginieni.pl</t>
  </si>
  <si>
    <t>globbers.net</t>
  </si>
  <si>
    <t>digisites.com.br</t>
  </si>
  <si>
    <t>portcities.org.uk</t>
  </si>
  <si>
    <t>queppelin.com</t>
  </si>
  <si>
    <t>berkshirefarriers.co.uk</t>
  </si>
  <si>
    <t>bilkon.ru</t>
  </si>
  <si>
    <t>ces-net.jp</t>
  </si>
  <si>
    <t>australiaonlinevisas.com</t>
  </si>
  <si>
    <t>wisdom-advices.com</t>
  </si>
  <si>
    <t>redchippoker.com</t>
  </si>
  <si>
    <t>mantecausd.net</t>
  </si>
  <si>
    <t>cbs47.tv</t>
  </si>
  <si>
    <t>pandafoodsperu.shop</t>
  </si>
  <si>
    <t>p2pfoodsolutions.co.uk</t>
  </si>
  <si>
    <t>friedgoeat.com</t>
  </si>
  <si>
    <t>full-crack.com</t>
  </si>
  <si>
    <t>ceoassam.nic.in</t>
  </si>
  <si>
    <t>zepdrive.club</t>
  </si>
  <si>
    <t>retailmenot.ca</t>
  </si>
  <si>
    <t>mn4xt.com</t>
  </si>
  <si>
    <t>1xbet-5645381.top</t>
  </si>
  <si>
    <t>aahn.org</t>
  </si>
  <si>
    <t>emboma.jp</t>
  </si>
  <si>
    <t>nuestropsicologoenmadrid.com</t>
  </si>
  <si>
    <t>melbet31.com</t>
  </si>
  <si>
    <t>misteriya.com</t>
  </si>
  <si>
    <t>bettervest.com</t>
  </si>
  <si>
    <t>rtgteens.com</t>
  </si>
  <si>
    <t>hepsibahis482.com</t>
  </si>
  <si>
    <t>americankahani.com</t>
  </si>
  <si>
    <t>grandcentralbakery.com</t>
  </si>
  <si>
    <t>experienceplus.com</t>
  </si>
  <si>
    <t>oneco.ru</t>
  </si>
  <si>
    <t>kennedyandco.com</t>
  </si>
  <si>
    <t>dtodopeligameanimegafire.com</t>
  </si>
  <si>
    <t>noblepr.co.uk</t>
  </si>
  <si>
    <t>docs4opendebate.be</t>
  </si>
  <si>
    <t>veryhost.com</t>
  </si>
  <si>
    <t>autismawareness.com.au</t>
  </si>
  <si>
    <t>tamerica.net</t>
  </si>
  <si>
    <t>vangoghbrabant.com</t>
  </si>
  <si>
    <t>ingzhe.com</t>
  </si>
  <si>
    <t>europeactive.eu</t>
  </si>
  <si>
    <t>ssis.edu.vn</t>
  </si>
  <si>
    <t>cialislh.com</t>
  </si>
  <si>
    <t>bakerychef.net</t>
  </si>
  <si>
    <t>gamingw.net</t>
  </si>
  <si>
    <t>dqff.net</t>
  </si>
  <si>
    <t>tugghl.se</t>
  </si>
  <si>
    <t>rmweightloss.com</t>
  </si>
  <si>
    <t>calculeo.fr</t>
  </si>
  <si>
    <t>jellypeanut.store</t>
  </si>
  <si>
    <t>luscioushookups.com</t>
  </si>
  <si>
    <t>cia-landlords.co.uk</t>
  </si>
  <si>
    <t>animecenter.jp</t>
  </si>
  <si>
    <t>perfectchoicemarketing.com</t>
  </si>
  <si>
    <t>eligibilitycenter.org</t>
  </si>
  <si>
    <t>writingchampion.com</t>
  </si>
  <si>
    <t>invisual.pt</t>
  </si>
  <si>
    <t>daddymails.com</t>
  </si>
  <si>
    <t>lacuarta.cl</t>
  </si>
  <si>
    <t>colombohurdlaw.com</t>
  </si>
  <si>
    <t>borago.de</t>
  </si>
  <si>
    <t>levcazino-play.ru</t>
  </si>
  <si>
    <t>rocedtp.xyz</t>
  </si>
  <si>
    <t>diflucan.live</t>
  </si>
  <si>
    <t>thebakerskitchen.net</t>
  </si>
  <si>
    <t>waterschaplimburg.nl</t>
  </si>
  <si>
    <t>madgames.ir</t>
  </si>
  <si>
    <t>jp-australia.com</t>
  </si>
  <si>
    <t>graysonline.co.nz</t>
  </si>
  <si>
    <t>justbcrafty.com</t>
  </si>
  <si>
    <t>lusirx.pw</t>
  </si>
  <si>
    <t>buddysecret.com</t>
  </si>
  <si>
    <t>hostrigger.net</t>
  </si>
  <si>
    <t>isafe.com.tr</t>
  </si>
  <si>
    <t>erotik-sexvideos.com</t>
  </si>
  <si>
    <t>hostbastic.pro</t>
  </si>
  <si>
    <t>sucaitianxia.net</t>
  </si>
  <si>
    <t>mcsmarkup.com</t>
  </si>
  <si>
    <t>doska24.com.ua</t>
  </si>
  <si>
    <t>tunatheme.com</t>
  </si>
  <si>
    <t>fruba.jp</t>
  </si>
  <si>
    <t>mwebconcepts.com</t>
  </si>
  <si>
    <t>lightsuponlights.co.uk</t>
  </si>
  <si>
    <t>paypal-press.co.uk</t>
  </si>
  <si>
    <t>motivacomunicazione.it</t>
  </si>
  <si>
    <t>frequentfans.cf</t>
  </si>
  <si>
    <t>nbhsck.cc</t>
  </si>
  <si>
    <t>cccamcard.com</t>
  </si>
  <si>
    <t>loyeyje.xyz</t>
  </si>
  <si>
    <t>wetpaintart.com</t>
  </si>
  <si>
    <t>meteor4.com</t>
  </si>
  <si>
    <t>vectorise.net</t>
  </si>
  <si>
    <t>drop-pro.xyz</t>
  </si>
  <si>
    <t>testonjob.ru</t>
  </si>
  <si>
    <t>prostitutki-domodedovo.co</t>
  </si>
  <si>
    <t>closetfulofclothes.com</t>
  </si>
  <si>
    <t>earncrypto.com</t>
  </si>
  <si>
    <t>genxtreme.de</t>
  </si>
  <si>
    <t>nmglxs.com</t>
  </si>
  <si>
    <t>sun-clinic.co.il</t>
  </si>
  <si>
    <t>inseros.com</t>
  </si>
  <si>
    <t>baufert.pl</t>
  </si>
  <si>
    <t>europeaninterest.eu</t>
  </si>
  <si>
    <t>shliangyou.com</t>
  </si>
  <si>
    <t>sgate.xyz</t>
  </si>
  <si>
    <t>usmortgagelendors.com</t>
  </si>
  <si>
    <t>clomidrxusa.com</t>
  </si>
  <si>
    <t>starwars-galaxy.ru</t>
  </si>
  <si>
    <t>ptcschool.in</t>
  </si>
  <si>
    <t>kniazev.ru</t>
  </si>
  <si>
    <t>dzienniknaukowy.pl</t>
  </si>
  <si>
    <t>ludhianawesttimes.com</t>
  </si>
  <si>
    <t>rcm8.net</t>
  </si>
  <si>
    <t>bernardandagnes.com</t>
  </si>
  <si>
    <t>sinadakimya.com.tr</t>
  </si>
  <si>
    <t>homeworkhelpwriters.com</t>
  </si>
  <si>
    <t>pgav.biz</t>
  </si>
  <si>
    <t>candytv.ng</t>
  </si>
  <si>
    <t>therapeuten.de</t>
  </si>
  <si>
    <t>bilgebilisim.com</t>
  </si>
  <si>
    <t>novostnik-russianvesti.ru</t>
  </si>
  <si>
    <t>drfone.biz</t>
  </si>
  <si>
    <t>mobilesquared.co.uk</t>
  </si>
  <si>
    <t>eventlocations.com</t>
  </si>
  <si>
    <t>headlinespot.com</t>
  </si>
  <si>
    <t>volunteerministers.org</t>
  </si>
  <si>
    <t>ntma.ie</t>
  </si>
  <si>
    <t>calcsbox.com</t>
  </si>
  <si>
    <t>shale-world.com</t>
  </si>
  <si>
    <t>chumfm.com</t>
  </si>
  <si>
    <t>drivenxdesign.com</t>
  </si>
  <si>
    <t>tmso.or.jp</t>
  </si>
  <si>
    <t>cavite.gov.ph</t>
  </si>
  <si>
    <t>gold-work.online</t>
  </si>
  <si>
    <t>powderday.ru</t>
  </si>
  <si>
    <t>broken.net</t>
  </si>
  <si>
    <t>usatales.com</t>
  </si>
  <si>
    <t>joontonenyc.com</t>
  </si>
  <si>
    <t>theallotmentflorist.co.uk</t>
  </si>
  <si>
    <t>citizensstatebanktx.com</t>
  </si>
  <si>
    <t>fibranetdqx.com.br</t>
  </si>
  <si>
    <t>huub.top</t>
  </si>
  <si>
    <t>cq2sc.com</t>
  </si>
  <si>
    <t>afkickkliniekwijzer.nl</t>
  </si>
  <si>
    <t>berico.com</t>
  </si>
  <si>
    <t>beautiicon.com</t>
  </si>
  <si>
    <t>pavonitalia.com</t>
  </si>
  <si>
    <t>betidings.com</t>
  </si>
  <si>
    <t>no9orewa.com</t>
  </si>
  <si>
    <t>1win-onlinecasino.top</t>
  </si>
  <si>
    <t>sayajihotels.com</t>
  </si>
  <si>
    <t>ilgazzettinoudine.com</t>
  </si>
  <si>
    <t>inetbanker.com</t>
  </si>
  <si>
    <t>bearcave.com</t>
  </si>
  <si>
    <t>cloud-n9ne-syrup.com</t>
  </si>
  <si>
    <t>vkqrpqt.com</t>
  </si>
  <si>
    <t>playfortuna5u.com</t>
  </si>
  <si>
    <t>marchandonline.com.br</t>
  </si>
  <si>
    <t>parcoursmetiers.tv</t>
  </si>
  <si>
    <t>maxionsc.com</t>
  </si>
  <si>
    <t>sidwaya.info</t>
  </si>
  <si>
    <t>ehosm82.xyz</t>
  </si>
  <si>
    <t>zluj.com</t>
  </si>
  <si>
    <t>severnaparkvoice.com</t>
  </si>
  <si>
    <t>flightgift.com</t>
  </si>
  <si>
    <t>dabcs.it</t>
  </si>
  <si>
    <t>lakeside-lodge.co.uk</t>
  </si>
  <si>
    <t>guestopinionrewards.com</t>
  </si>
  <si>
    <t>cerfdellier.com</t>
  </si>
  <si>
    <t>artandlife.gr</t>
  </si>
  <si>
    <t>dsofun.com</t>
  </si>
  <si>
    <t>indianbarassociation.in</t>
  </si>
  <si>
    <t>securecoding.com</t>
  </si>
  <si>
    <t>mange-disque.tv</t>
  </si>
  <si>
    <t>mom2.com</t>
  </si>
  <si>
    <t>airvapeusa.com</t>
  </si>
  <si>
    <t>middletownautism.com</t>
  </si>
  <si>
    <t>xn----7sbabep5apmdpjz7i.xn--p1ai</t>
  </si>
  <si>
    <t>noaccess.com</t>
  </si>
  <si>
    <t>ontoot.com</t>
  </si>
  <si>
    <t>blujay.com</t>
  </si>
  <si>
    <t>metaphasetech.com</t>
  </si>
  <si>
    <t>christophejonniaux.com</t>
  </si>
  <si>
    <t>thesimplethings.com</t>
  </si>
  <si>
    <t>giftedguru.com</t>
  </si>
  <si>
    <t>ijustlanded.com</t>
  </si>
  <si>
    <t>seasons-project.ru</t>
  </si>
  <si>
    <t>norvus.com</t>
  </si>
  <si>
    <t>petrochoice.com</t>
  </si>
  <si>
    <t>dodavky-gruber.cz</t>
  </si>
  <si>
    <t>responsiblemining.net</t>
  </si>
  <si>
    <t>ampersandhotel.com</t>
  </si>
  <si>
    <t>gamcore.info</t>
  </si>
  <si>
    <t>slimdx.org</t>
  </si>
  <si>
    <t>southmovieking.com</t>
  </si>
  <si>
    <t>belta.site</t>
  </si>
  <si>
    <t>datanostrum.info</t>
  </si>
  <si>
    <t>klayerziluska.com</t>
  </si>
  <si>
    <t>rclreads.org</t>
  </si>
  <si>
    <t>stoegergunstore.com</t>
  </si>
  <si>
    <t>pukeariki.com</t>
  </si>
  <si>
    <t>compare5g.com</t>
  </si>
  <si>
    <t>bettingzblog.com</t>
  </si>
  <si>
    <t>prog.world</t>
  </si>
  <si>
    <t>prostitutki-tver.info</t>
  </si>
  <si>
    <t>hoasm.org</t>
  </si>
  <si>
    <t>fincomercio.com</t>
  </si>
  <si>
    <t>ccsnetworking.com</t>
  </si>
  <si>
    <t>dealer-car.ru</t>
  </si>
  <si>
    <t>ftel.net</t>
  </si>
  <si>
    <t>nashgazon.com</t>
  </si>
  <si>
    <t>gamesfromthefront.com</t>
  </si>
  <si>
    <t>montrosecenter.org</t>
  </si>
  <si>
    <t>farup.app</t>
  </si>
  <si>
    <t>dorukyazilim.net</t>
  </si>
  <si>
    <t>sciencepodcastforkids.com</t>
  </si>
  <si>
    <t>us-qcn.com</t>
  </si>
  <si>
    <t>azino-777-mobile.top</t>
  </si>
  <si>
    <t>tmg.gr</t>
  </si>
  <si>
    <t>myclydesquare.com</t>
  </si>
  <si>
    <t>dialbforblog.com</t>
  </si>
  <si>
    <t>quierorollo.es</t>
  </si>
  <si>
    <t>vulkplat.com</t>
  </si>
  <si>
    <t>bulknews.net</t>
  </si>
  <si>
    <t>gotvape.com</t>
  </si>
  <si>
    <t>sonoticias.top</t>
  </si>
  <si>
    <t>nuovoserver.info</t>
  </si>
  <si>
    <t>nwtntoday.com</t>
  </si>
  <si>
    <t>blueparrott.com</t>
  </si>
  <si>
    <t>midmarchartsbooks.org</t>
  </si>
  <si>
    <t>rentaacapulco.com</t>
  </si>
  <si>
    <t>mustach.com.br</t>
  </si>
  <si>
    <t>arraksoftware.com</t>
  </si>
  <si>
    <t>kenlonnquist.com</t>
  </si>
  <si>
    <t>jcthegreen.co.kr</t>
  </si>
  <si>
    <t>cpr.info</t>
  </si>
  <si>
    <t>freehotelguide.com</t>
  </si>
  <si>
    <t>realfoodforlife.com</t>
  </si>
  <si>
    <t>pueblosdecastillayleon.com</t>
  </si>
  <si>
    <t>350designs.com</t>
  </si>
  <si>
    <t>mytv.xin</t>
  </si>
  <si>
    <t>beantown.website</t>
  </si>
  <si>
    <t>tuntor.com</t>
  </si>
  <si>
    <t>cutiescitrus.com</t>
  </si>
  <si>
    <t>bellandcoltd.co.uk</t>
  </si>
  <si>
    <t>jasuny.com</t>
  </si>
  <si>
    <t>ccbagroup.com</t>
  </si>
  <si>
    <t>bdb.com</t>
  </si>
  <si>
    <t>dogwatch.com</t>
  </si>
  <si>
    <t>ifanca.org</t>
  </si>
  <si>
    <t>deutschland-summt.de</t>
  </si>
  <si>
    <t>odaily.com</t>
  </si>
  <si>
    <t>auto-racing.fun</t>
  </si>
  <si>
    <t>kachay.com.ua</t>
  </si>
  <si>
    <t>wpchannel.com</t>
  </si>
  <si>
    <t>ozonegaming.com</t>
  </si>
  <si>
    <t>newstogram.com</t>
  </si>
  <si>
    <t>bdall.com</t>
  </si>
  <si>
    <t>ylzzzz.com</t>
  </si>
  <si>
    <t>miraclepopup.com</t>
  </si>
  <si>
    <t>tadalafil.company</t>
  </si>
  <si>
    <t>emailscustomercare.com</t>
  </si>
  <si>
    <t>kubeedge.io</t>
  </si>
  <si>
    <t>servicevzlom.ru</t>
  </si>
  <si>
    <t>vintageleather.com.au</t>
  </si>
  <si>
    <t>woo-api.com</t>
  </si>
  <si>
    <t>zph.com.cn</t>
  </si>
  <si>
    <t>bookin1.com</t>
  </si>
  <si>
    <t>advancedurologyinstitute.com</t>
  </si>
  <si>
    <t>johnlberry.com</t>
  </si>
  <si>
    <t>icebergtechnepal.com</t>
  </si>
  <si>
    <t>vperdak.club</t>
  </si>
  <si>
    <t>tulsagroup.com</t>
  </si>
  <si>
    <t>dsnube.co</t>
  </si>
  <si>
    <t>liw.hu</t>
  </si>
  <si>
    <t>bihostnet.com</t>
  </si>
  <si>
    <t>dynamicsmedia.ga</t>
  </si>
  <si>
    <t>mediumsizedfamily.com</t>
  </si>
  <si>
    <t>kappersforum.com</t>
  </si>
  <si>
    <t>luchsheeonlinecasino.ru</t>
  </si>
  <si>
    <t>themegarden.ir</t>
  </si>
  <si>
    <t>swallowseafood.com</t>
  </si>
  <si>
    <t>xn----8sbb0afci1aj6b.com</t>
  </si>
  <si>
    <t>freenakedgaymenbigdicks.com</t>
  </si>
  <si>
    <t>mrlincolnswhitehouse.org</t>
  </si>
  <si>
    <t>cazino2022.ru</t>
  </si>
  <si>
    <t>kwit.org</t>
  </si>
  <si>
    <t>leicester-tv.co.uk</t>
  </si>
  <si>
    <t>startuplegalguide.net</t>
  </si>
  <si>
    <t>shibuya-ken.com</t>
  </si>
  <si>
    <t>carspiritpk.com</t>
  </si>
  <si>
    <t>westmidlandsmedia.com</t>
  </si>
  <si>
    <t>dlepip.com</t>
  </si>
  <si>
    <t>diversein.com</t>
  </si>
  <si>
    <t>projectartscentre.ie</t>
  </si>
  <si>
    <t>igiveabuck.com</t>
  </si>
  <si>
    <t>skybound.io</t>
  </si>
  <si>
    <t>zixia.com</t>
  </si>
  <si>
    <t>dhlexpress.fr</t>
  </si>
  <si>
    <t>rutor.best</t>
  </si>
  <si>
    <t>thestartupfounder.com</t>
  </si>
  <si>
    <t>desipornxxx.com</t>
  </si>
  <si>
    <t>mywellbarportal.com</t>
  </si>
  <si>
    <t>wholesalehats.com</t>
  </si>
  <si>
    <t>tadyjsem.cz</t>
  </si>
  <si>
    <t>savenapavalleyfoundation.org</t>
  </si>
  <si>
    <t>lelacdescils.fr</t>
  </si>
  <si>
    <t>kaspersky-loginn.com</t>
  </si>
  <si>
    <t>flybace.com</t>
  </si>
  <si>
    <t>keystone.gr</t>
  </si>
  <si>
    <t>muzamba.ru</t>
  </si>
  <si>
    <t>kouyuu-3.com</t>
  </si>
  <si>
    <t>giochiscontati.it</t>
  </si>
  <si>
    <t>nikol-svadba.ru</t>
  </si>
  <si>
    <t>vipastalingrad.ru</t>
  </si>
  <si>
    <t>kibrisdizayn.com</t>
  </si>
  <si>
    <t>fsjggc.com</t>
  </si>
  <si>
    <t>accurapid.com</t>
  </si>
  <si>
    <t>uebyou.net</t>
  </si>
  <si>
    <t>kociewiak.pl</t>
  </si>
  <si>
    <t>pay-per-leads.com</t>
  </si>
  <si>
    <t>cerrajeros-madrid24.com</t>
  </si>
  <si>
    <t>ate-engineer.com</t>
  </si>
  <si>
    <t>shablon.ir</t>
  </si>
  <si>
    <t>724fun.com</t>
  </si>
  <si>
    <t>ccnmatthews.com</t>
  </si>
  <si>
    <t>bathroomsbylondon.com</t>
  </si>
  <si>
    <t>it-on.ru</t>
  </si>
  <si>
    <t>strike2.nl</t>
  </si>
  <si>
    <t>shandgroup.com</t>
  </si>
  <si>
    <t>twickenhamtaxis.com</t>
  </si>
  <si>
    <t>mywblsonline.com</t>
  </si>
  <si>
    <t>nauticam.com</t>
  </si>
  <si>
    <t>au-host.com</t>
  </si>
  <si>
    <t>withgram.com</t>
  </si>
  <si>
    <t>madedownunder.com</t>
  </si>
  <si>
    <t>goccsweb.com</t>
  </si>
  <si>
    <t>arozone.com</t>
  </si>
  <si>
    <t>caymandns.com</t>
  </si>
  <si>
    <t>unternehmens.cloud</t>
  </si>
  <si>
    <t>mycomputerisbroken.com</t>
  </si>
  <si>
    <t>jewishboard.org</t>
  </si>
  <si>
    <t>eserial2.ru</t>
  </si>
  <si>
    <t>webtrlsrv.xyz</t>
  </si>
  <si>
    <t>fab-things.com</t>
  </si>
  <si>
    <t>etyyx.com</t>
  </si>
  <si>
    <t>spectranetics.com</t>
  </si>
  <si>
    <t>uztv.site</t>
  </si>
  <si>
    <t>farmtotabletours.com</t>
  </si>
  <si>
    <t>smocr.cz</t>
  </si>
  <si>
    <t>chiyodamelco.co.jp</t>
  </si>
  <si>
    <t>rivierabch.com</t>
  </si>
  <si>
    <t>driveviper.com</t>
  </si>
  <si>
    <t>goldstarpens.com</t>
  </si>
  <si>
    <t>sungari.ru</t>
  </si>
  <si>
    <t>airfrance.com.mx</t>
  </si>
  <si>
    <t>ttrblog7.com</t>
  </si>
  <si>
    <t>brandmanager360.com</t>
  </si>
  <si>
    <t>linux-abos.de</t>
  </si>
  <si>
    <t>cfsenergy.com</t>
  </si>
  <si>
    <t>05102.com</t>
  </si>
  <si>
    <t>kislovodskiy.ru</t>
  </si>
  <si>
    <t>larrycomputerguy.net</t>
  </si>
  <si>
    <t>prostocvet.ru</t>
  </si>
  <si>
    <t>indiaholidaymall.com</t>
  </si>
  <si>
    <t>haverhill.com</t>
  </si>
  <si>
    <t>vidaoptimacbd.com</t>
  </si>
  <si>
    <t>mich.com</t>
  </si>
  <si>
    <t>mhi-mth.co.jp</t>
  </si>
  <si>
    <t>textura.org</t>
  </si>
  <si>
    <t>tiqiq.com</t>
  </si>
  <si>
    <t>isset.gob.mx</t>
  </si>
  <si>
    <t>kenyonweb.com</t>
  </si>
  <si>
    <t>4k8k.xyz</t>
  </si>
  <si>
    <t>nvuti.com</t>
  </si>
  <si>
    <t>houseofvanslondon.com</t>
  </si>
  <si>
    <t>newstroll.de</t>
  </si>
  <si>
    <t>hosts4all.net</t>
  </si>
  <si>
    <t>genovatech.com</t>
  </si>
  <si>
    <t>pathofthepixel.com</t>
  </si>
  <si>
    <t>sexyvip.biz</t>
  </si>
  <si>
    <t>komatec.co.kr</t>
  </si>
  <si>
    <t>thenuway.com</t>
  </si>
  <si>
    <t>mgordon.com</t>
  </si>
  <si>
    <t>cdp-msr.com</t>
  </si>
  <si>
    <t>jiuzheng.com</t>
  </si>
  <si>
    <t>mywhiteley.com</t>
  </si>
  <si>
    <t>manga-sempai.ru</t>
  </si>
  <si>
    <t>abc-rc.pl</t>
  </si>
  <si>
    <t>webhostdeveloper.com</t>
  </si>
  <si>
    <t>chongjisyj.com</t>
  </si>
  <si>
    <t>yoga-108.net</t>
  </si>
  <si>
    <t>foxbrosbbq.com</t>
  </si>
  <si>
    <t>vwa-d.cc</t>
  </si>
  <si>
    <t>socialengineaddons.com</t>
  </si>
  <si>
    <t>tubshroom.com</t>
  </si>
  <si>
    <t>tryhungry.com</t>
  </si>
  <si>
    <t>knivesandtools.fr</t>
  </si>
  <si>
    <t>altarimagephoto.com</t>
  </si>
  <si>
    <t>camelvalley.com</t>
  </si>
  <si>
    <t>insure.or.kr</t>
  </si>
  <si>
    <t>prixworkshop.com</t>
  </si>
  <si>
    <t>carringtontheme.com</t>
  </si>
  <si>
    <t>oregonisforadventure.com</t>
  </si>
  <si>
    <t>paraphrasing.io</t>
  </si>
  <si>
    <t>zurichfianzas.com.mx</t>
  </si>
  <si>
    <t>hearing-aid-4ease.com</t>
  </si>
  <si>
    <t>souqgate.net</t>
  </si>
  <si>
    <t>biancesto.one</t>
  </si>
  <si>
    <t>hakkasannightclub.com</t>
  </si>
  <si>
    <t>vira-fartak.com</t>
  </si>
  <si>
    <t>kizunaai.com</t>
  </si>
  <si>
    <t>rch1.com</t>
  </si>
  <si>
    <t>infocar.com.ua</t>
  </si>
  <si>
    <t>ynhuayukeji.cn</t>
  </si>
  <si>
    <t>casinoimperator.top</t>
  </si>
  <si>
    <t>usnr.dev</t>
  </si>
  <si>
    <t>brutishmultitude.org.uk</t>
  </si>
  <si>
    <t>o-resun.com</t>
  </si>
  <si>
    <t>gbscloud.net</t>
  </si>
  <si>
    <t>haom.ren</t>
  </si>
  <si>
    <t>sebastian-bergmann.de</t>
  </si>
  <si>
    <t>hiwinner.tw</t>
  </si>
  <si>
    <t>distrimesure.com</t>
  </si>
  <si>
    <t>vuku.cz</t>
  </si>
  <si>
    <t>berlinux-solutions.de</t>
  </si>
  <si>
    <t>thetoynetwork.com</t>
  </si>
  <si>
    <t>mokumbootcamp.nl</t>
  </si>
  <si>
    <t>onporn.video</t>
  </si>
  <si>
    <t>gluegun.com</t>
  </si>
  <si>
    <t>mounthermon.org</t>
  </si>
  <si>
    <t>imyfone.de</t>
  </si>
  <si>
    <t>clubdeescritura.com</t>
  </si>
  <si>
    <t>gipper.com</t>
  </si>
  <si>
    <t>logosklogos.com</t>
  </si>
  <si>
    <t>unlimitz.biz</t>
  </si>
  <si>
    <t>charliecroydoncoaching.co.uk</t>
  </si>
  <si>
    <t>hdpled.com</t>
  </si>
  <si>
    <t>josbgt.com</t>
  </si>
  <si>
    <t>garcastelecom.net.br</t>
  </si>
  <si>
    <t>devf.la</t>
  </si>
  <si>
    <t>taschengelddieb.de</t>
  </si>
  <si>
    <t>trendrocket.io</t>
  </si>
  <si>
    <t>hirmercdn.de</t>
  </si>
  <si>
    <t>newgadgetzone.com</t>
  </si>
  <si>
    <t>highkeydigitals.com</t>
  </si>
  <si>
    <t>fun88chna.com</t>
  </si>
  <si>
    <t>narzan.com</t>
  </si>
  <si>
    <t>gwegner.de</t>
  </si>
  <si>
    <t>varini.org</t>
  </si>
  <si>
    <t>barberosgerby.com</t>
  </si>
  <si>
    <t>camping-online.co.uk</t>
  </si>
  <si>
    <t>onlineshop-helgoland.de</t>
  </si>
  <si>
    <t>china-ott.com</t>
  </si>
  <si>
    <t>ubld.it</t>
  </si>
  <si>
    <t>gshara24.ru</t>
  </si>
  <si>
    <t>lahoo.ca</t>
  </si>
  <si>
    <t>calendarone.com</t>
  </si>
  <si>
    <t>wdzzz.com</t>
  </si>
  <si>
    <t>jablonka.cz</t>
  </si>
  <si>
    <t>visitnorway.fr</t>
  </si>
  <si>
    <t>beltroad-initiative.com</t>
  </si>
  <si>
    <t>noincomeverificationloans.org</t>
  </si>
  <si>
    <t>ileader.biz</t>
  </si>
  <si>
    <t>hdstreams.site</t>
  </si>
  <si>
    <t>zazimye.info</t>
  </si>
  <si>
    <t>agetoage4.com</t>
  </si>
  <si>
    <t>hexheadart.com</t>
  </si>
  <si>
    <t>gencdernegi.com</t>
  </si>
  <si>
    <t>nbwechat.cn</t>
  </si>
  <si>
    <t>lalaland.movie</t>
  </si>
  <si>
    <t>rontechtips.com</t>
  </si>
  <si>
    <t>sinaninformatics.info</t>
  </si>
  <si>
    <t>stinna.dk</t>
  </si>
  <si>
    <t>yfuusa.org</t>
  </si>
  <si>
    <t>colomsite.co</t>
  </si>
  <si>
    <t>shortcutscloud.com</t>
  </si>
  <si>
    <t>sdmiramar.net</t>
  </si>
  <si>
    <t>intratmc.com</t>
  </si>
  <si>
    <t>amysbread.com</t>
  </si>
  <si>
    <t>uxlondon.com</t>
  </si>
  <si>
    <t>geolocalstate.com</t>
  </si>
  <si>
    <t>i-sketch.com</t>
  </si>
  <si>
    <t>activeandfitnow.com</t>
  </si>
  <si>
    <t>maruchihentai.cc</t>
  </si>
  <si>
    <t>allretrotube.com</t>
  </si>
  <si>
    <t>studiowildcard.com</t>
  </si>
  <si>
    <t>beibei866nr.cn</t>
  </si>
  <si>
    <t>cdavcli.com</t>
  </si>
  <si>
    <t>otweb.jp</t>
  </si>
  <si>
    <t>tre-sp.jus.br</t>
  </si>
  <si>
    <t>dailynewsau.com.au</t>
  </si>
  <si>
    <t>metdaan.com</t>
  </si>
  <si>
    <t>monoofjapan.com</t>
  </si>
  <si>
    <t>bruisiacult.xyz</t>
  </si>
  <si>
    <t>jenery.ru</t>
  </si>
  <si>
    <t>018zy.com</t>
  </si>
  <si>
    <t>primeq.com</t>
  </si>
  <si>
    <t>verinex.net</t>
  </si>
  <si>
    <t>vsaduidoma.com</t>
  </si>
  <si>
    <t>primeserv.com</t>
  </si>
  <si>
    <t>darknet.casa</t>
  </si>
  <si>
    <t>modelplac.eu</t>
  </si>
  <si>
    <t>monaco-denver.com</t>
  </si>
  <si>
    <t>oilandgaspeople.com</t>
  </si>
  <si>
    <t>southorange.org</t>
  </si>
  <si>
    <t>lite-1x0120434.top</t>
  </si>
  <si>
    <t>cosmoty.de</t>
  </si>
  <si>
    <t>viagrafortunegraphite.com</t>
  </si>
  <si>
    <t>niyosha.ir</t>
  </si>
  <si>
    <t>duan.jp</t>
  </si>
  <si>
    <t>porn-discounts.com</t>
  </si>
  <si>
    <t>sacovid19solution.com</t>
  </si>
  <si>
    <t>exertisalmo.com</t>
  </si>
  <si>
    <t>webbuy.com</t>
  </si>
  <si>
    <t>ptsmartfurniture.com</t>
  </si>
  <si>
    <t>toolboxrecords.com</t>
  </si>
  <si>
    <t>kinsale.ie</t>
  </si>
  <si>
    <t>trario.us</t>
  </si>
  <si>
    <t>fountain21.com</t>
  </si>
  <si>
    <t>myclaimsource.com</t>
  </si>
  <si>
    <t>gnssonline.eu</t>
  </si>
  <si>
    <t>mojomonster.com</t>
  </si>
  <si>
    <t>folderstyle.com</t>
  </si>
  <si>
    <t>ett.mn</t>
  </si>
  <si>
    <t>klinikamiracki.pl</t>
  </si>
  <si>
    <t>dolichi.com</t>
  </si>
  <si>
    <t>anaden-yakata.jp</t>
  </si>
  <si>
    <t>omnia.at</t>
  </si>
  <si>
    <t>ijsrd.com</t>
  </si>
  <si>
    <t>legzocasino-online.ru</t>
  </si>
  <si>
    <t>cesprinciple.com</t>
  </si>
  <si>
    <t>bocaisland.com</t>
  </si>
  <si>
    <t>essayclever.com</t>
  </si>
  <si>
    <t>indeadiversity.com</t>
  </si>
  <si>
    <t>xiaomi.hu</t>
  </si>
  <si>
    <t>direction.com</t>
  </si>
  <si>
    <t>voir-seriestreaming.org</t>
  </si>
  <si>
    <t>nsrpnn.ru</t>
  </si>
  <si>
    <t>servidorplusbr.com.br</t>
  </si>
  <si>
    <t>axelgames.net</t>
  </si>
  <si>
    <t>msaclinic.com</t>
  </si>
  <si>
    <t>mmodalcanada.com</t>
  </si>
  <si>
    <t>seleneriverpress.com</t>
  </si>
  <si>
    <t>happyindia88.com</t>
  </si>
  <si>
    <t>courtneymilan.com</t>
  </si>
  <si>
    <t>fayettevillenc.com</t>
  </si>
  <si>
    <t>miroirsocial.com</t>
  </si>
  <si>
    <t>imgdew.com</t>
  </si>
  <si>
    <t>carel.fr</t>
  </si>
  <si>
    <t>ab-in-den-urlaub.at</t>
  </si>
  <si>
    <t>ferrotodosa.com</t>
  </si>
  <si>
    <t>sexeib.org</t>
  </si>
  <si>
    <t>formazionecni.it</t>
  </si>
  <si>
    <t>servion.com</t>
  </si>
  <si>
    <t>sonmezserver.com</t>
  </si>
  <si>
    <t>shamardanov.ru</t>
  </si>
  <si>
    <t>tatre.ru</t>
  </si>
  <si>
    <t>mslogic.work</t>
  </si>
  <si>
    <t>azinos-777.ru</t>
  </si>
  <si>
    <t>vendor-works.com</t>
  </si>
  <si>
    <t>collegelasalle.com</t>
  </si>
  <si>
    <t>advertising-black.com</t>
  </si>
  <si>
    <t>langedebebe.fr</t>
  </si>
  <si>
    <t>vitalplan.com</t>
  </si>
  <si>
    <t>level3.com.ve</t>
  </si>
  <si>
    <t>ipaddress.net</t>
  </si>
  <si>
    <t>metmastanki.ru</t>
  </si>
  <si>
    <t>naturenet.net</t>
  </si>
  <si>
    <t>structured.com</t>
  </si>
  <si>
    <t>arendalsound.com</t>
  </si>
  <si>
    <t>mamaenzo.nl</t>
  </si>
  <si>
    <t>rnhlas.pl</t>
  </si>
  <si>
    <t>isellmore.ru</t>
  </si>
  <si>
    <t>phenc.nl</t>
  </si>
  <si>
    <t>crosstexenergyinc.org</t>
  </si>
  <si>
    <t>lordfilma-online.net</t>
  </si>
  <si>
    <t>wulkancasino.click</t>
  </si>
  <si>
    <t>youmaojump.top</t>
  </si>
  <si>
    <t>fuli13.sk</t>
  </si>
  <si>
    <t>netseiyuu.org</t>
  </si>
  <si>
    <t>7fresh.com</t>
  </si>
  <si>
    <t>mooney.com</t>
  </si>
  <si>
    <t>wilburbuds.com</t>
  </si>
  <si>
    <t>patrickzhong.com</t>
  </si>
  <si>
    <t>easylib.co.uk</t>
  </si>
  <si>
    <t>concordncconcrete.com</t>
  </si>
  <si>
    <t>ys365dental.com</t>
  </si>
  <si>
    <t>talentcorp.com.my</t>
  </si>
  <si>
    <t>cxychet.ru</t>
  </si>
  <si>
    <t>pabianice.pl</t>
  </si>
  <si>
    <t>themrphone.com</t>
  </si>
  <si>
    <t>midwestexpressgroup.com</t>
  </si>
  <si>
    <t>bookinggo.cloud</t>
  </si>
  <si>
    <t>777azino.com</t>
  </si>
  <si>
    <t>xiaoyastar.com</t>
  </si>
  <si>
    <t>salubris.net</t>
  </si>
  <si>
    <t>shimaotong.com</t>
  </si>
  <si>
    <t>coastsupply.co</t>
  </si>
  <si>
    <t>fmbcfmba.ru</t>
  </si>
  <si>
    <t>aryalabware.com</t>
  </si>
  <si>
    <t>pulse-mp3.ru</t>
  </si>
  <si>
    <t>basiscode.net</t>
  </si>
  <si>
    <t>beaddfmodel.com</t>
  </si>
  <si>
    <t>resellerb.com</t>
  </si>
  <si>
    <t>tracktrace.delivery</t>
  </si>
  <si>
    <t>hillair.net</t>
  </si>
  <si>
    <t>vulcan-stavka2018.com</t>
  </si>
  <si>
    <t>pandamoney.site</t>
  </si>
  <si>
    <t>hairlossbook.com</t>
  </si>
  <si>
    <t>gxfirst.cn</t>
  </si>
  <si>
    <t>egr-ravalement.fr</t>
  </si>
  <si>
    <t>mobilmax.com.tw</t>
  </si>
  <si>
    <t>askkids.com</t>
  </si>
  <si>
    <t>security-squad.com</t>
  </si>
  <si>
    <t>transfermarkt.tv</t>
  </si>
  <si>
    <t>recursoseducatius.com</t>
  </si>
  <si>
    <t>xn--39-6kchpbavdglb3bcgf1ajhdac8e8b8nka.xn--p1ai</t>
  </si>
  <si>
    <t>sinoma.com.cn</t>
  </si>
  <si>
    <t>osiris-link.nl</t>
  </si>
  <si>
    <t>autodetailingcalgary.ca</t>
  </si>
  <si>
    <t>primechn.com.cn</t>
  </si>
  <si>
    <t>basketballword.com</t>
  </si>
  <si>
    <t>kresell.com</t>
  </si>
  <si>
    <t>mozartscoffee.com</t>
  </si>
  <si>
    <t>avantage.cc</t>
  </si>
  <si>
    <t>victoriousfestival.co.uk</t>
  </si>
  <si>
    <t>freedomhondasumter.com</t>
  </si>
  <si>
    <t>aurogratabs.monster</t>
  </si>
  <si>
    <t>tasma.ru</t>
  </si>
  <si>
    <t>koongo.com</t>
  </si>
  <si>
    <t>guardspro.com</t>
  </si>
  <si>
    <t>orash.ir</t>
  </si>
  <si>
    <t>suteba.org.ar</t>
  </si>
  <si>
    <t>bintang.com</t>
  </si>
  <si>
    <t>velotax.com</t>
  </si>
  <si>
    <t>ivermectinds.com</t>
  </si>
  <si>
    <t>stavka-777-vulkan.click</t>
  </si>
  <si>
    <t>bigoboss.ru</t>
  </si>
  <si>
    <t>apuestasonline.net</t>
  </si>
  <si>
    <t>mwu.dk</t>
  </si>
  <si>
    <t>ilike-it.ro</t>
  </si>
  <si>
    <t>gumballs.ru</t>
  </si>
  <si>
    <t>chandigarhdinbhar.com</t>
  </si>
  <si>
    <t>miyazaki-jalcity.co.jp</t>
  </si>
  <si>
    <t>solutionperu.com</t>
  </si>
  <si>
    <t>reupliquor.com</t>
  </si>
  <si>
    <t>channelyes.com</t>
  </si>
  <si>
    <t>fcld.ly</t>
  </si>
  <si>
    <t>edv-vetter.com</t>
  </si>
  <si>
    <t>danielgdolan.org</t>
  </si>
  <si>
    <t>aarboard.ch</t>
  </si>
  <si>
    <t>dananicoledesigns.com</t>
  </si>
  <si>
    <t>bkuresults01.com</t>
  </si>
  <si>
    <t>publications.qld.gov.au</t>
  </si>
  <si>
    <t>smsnet.com</t>
  </si>
  <si>
    <t>multikraft.com</t>
  </si>
  <si>
    <t>wisecut.video</t>
  </si>
  <si>
    <t>memeplex.app</t>
  </si>
  <si>
    <t>inkwellmanagement.com</t>
  </si>
  <si>
    <t>webportal.pro</t>
  </si>
  <si>
    <t>mittroligaklassrum.com</t>
  </si>
  <si>
    <t>silesianet.pl</t>
  </si>
  <si>
    <t>mailbuild.app</t>
  </si>
  <si>
    <t>carquestprofessionals.com</t>
  </si>
  <si>
    <t>wgte.org</t>
  </si>
  <si>
    <t>norstrat.info</t>
  </si>
  <si>
    <t>digitalimageworks.co.uk</t>
  </si>
  <si>
    <t>velkamdeluxe.xyz</t>
  </si>
  <si>
    <t>xnxx18.pro</t>
  </si>
  <si>
    <t>partnets.co.kr</t>
  </si>
  <si>
    <t>cityofaspen.com</t>
  </si>
  <si>
    <t>obzor-online.xyz</t>
  </si>
  <si>
    <t>715mohawk.com</t>
  </si>
  <si>
    <t>sushi89.ru</t>
  </si>
  <si>
    <t>sandman.com</t>
  </si>
  <si>
    <t>snipfeed.app</t>
  </si>
  <si>
    <t>darknet-marketspro.com</t>
  </si>
  <si>
    <t>fundacionluker.org.co</t>
  </si>
  <si>
    <t>bainultra.com</t>
  </si>
  <si>
    <t>traina.ai</t>
  </si>
  <si>
    <t>bbs-wtm.de</t>
  </si>
  <si>
    <t>netreports5.com</t>
  </si>
  <si>
    <t>smarttvremoteapp.com</t>
  </si>
  <si>
    <t>megaporno.ru</t>
  </si>
  <si>
    <t>iccialis.com</t>
  </si>
  <si>
    <t>snbco.sh</t>
  </si>
  <si>
    <t>totiot.com</t>
  </si>
  <si>
    <t>metaco.parts</t>
  </si>
  <si>
    <t>airinme.com</t>
  </si>
  <si>
    <t>asdjkljfjaowjfq.net</t>
  </si>
  <si>
    <t>vulcanstavka-deluxe.click</t>
  </si>
  <si>
    <t>360degreeinfo.net</t>
  </si>
  <si>
    <t>esenthel.com</t>
  </si>
  <si>
    <t>busy-krk.pl</t>
  </si>
  <si>
    <t>eternaltv.net</t>
  </si>
  <si>
    <t>tavika.ru</t>
  </si>
  <si>
    <t>tacporselen.com</t>
  </si>
  <si>
    <t>bitsmart.host</t>
  </si>
  <si>
    <t>donortracker.org</t>
  </si>
  <si>
    <t>allformusic.fr</t>
  </si>
  <si>
    <t>cablehuston.net</t>
  </si>
  <si>
    <t>xn--2-7sbbfosrgc3cemx2il.xn--p1ai</t>
  </si>
  <si>
    <t>rekoc.com.tr</t>
  </si>
  <si>
    <t>okulothailand.com</t>
  </si>
  <si>
    <t>bewakingscamera-winkel.nl</t>
  </si>
  <si>
    <t>themindit.com</t>
  </si>
  <si>
    <t>khoedep.me</t>
  </si>
  <si>
    <t>isv8.com</t>
  </si>
  <si>
    <t>traderseco.com</t>
  </si>
  <si>
    <t>mediapartisans.com</t>
  </si>
  <si>
    <t>trd.ru</t>
  </si>
  <si>
    <t>francisalys.com</t>
  </si>
  <si>
    <t>eltying.com.pl</t>
  </si>
  <si>
    <t>beceren.net</t>
  </si>
  <si>
    <t>motherinlawsex.com</t>
  </si>
  <si>
    <t>247-247.net</t>
  </si>
  <si>
    <t>skeero.com</t>
  </si>
  <si>
    <t>hotjapaneseshows.com</t>
  </si>
  <si>
    <t>bk1.online</t>
  </si>
  <si>
    <t>graciasmadreweho.com</t>
  </si>
  <si>
    <t>webrecorder.io</t>
  </si>
  <si>
    <t>twodollarradio.com</t>
  </si>
  <si>
    <t>xyz-03.top</t>
  </si>
  <si>
    <t>piquantpigs.com</t>
  </si>
  <si>
    <t>officeeasy.fr</t>
  </si>
  <si>
    <t>genericvgrmax.com</t>
  </si>
  <si>
    <t>andaz.com</t>
  </si>
  <si>
    <t>sweetnlowsyrups.com</t>
  </si>
  <si>
    <t>deepcreek.com</t>
  </si>
  <si>
    <t>wandrlymagazine.com</t>
  </si>
  <si>
    <t>mobijumps.tech</t>
  </si>
  <si>
    <t>lesbianxvideos.fun</t>
  </si>
  <si>
    <t>xfyro.com</t>
  </si>
  <si>
    <t>omanyellowpagesonline.com</t>
  </si>
  <si>
    <t>pinerichland.org</t>
  </si>
  <si>
    <t>bcatranslation.com</t>
  </si>
  <si>
    <t>cha.ac.kr</t>
  </si>
  <si>
    <t>webuyproperties4cash.com</t>
  </si>
  <si>
    <t>greenbaum.zone</t>
  </si>
  <si>
    <t>tabak-zakon.ru</t>
  </si>
  <si>
    <t>prozhedownload.com</t>
  </si>
  <si>
    <t>helptomama.ru</t>
  </si>
  <si>
    <t>coppercane.com</t>
  </si>
  <si>
    <t>saranoni.com</t>
  </si>
  <si>
    <t>beibei820nr.cn</t>
  </si>
  <si>
    <t>socialworkschi.org</t>
  </si>
  <si>
    <t>weekslawfirm.com</t>
  </si>
  <si>
    <t>favolahosting.com</t>
  </si>
  <si>
    <t>hdmomvideo.com</t>
  </si>
  <si>
    <t>bookshome.net</t>
  </si>
  <si>
    <t>polyibadan.edu.ng</t>
  </si>
  <si>
    <t>maruyamacoffee.com</t>
  </si>
  <si>
    <t>mposa.co.za</t>
  </si>
  <si>
    <t>easydigging.com</t>
  </si>
  <si>
    <t>skilaketahoe.com</t>
  </si>
  <si>
    <t>fitnessapparaat.nl</t>
  </si>
  <si>
    <t>msek.info</t>
  </si>
  <si>
    <t>variiance.com</t>
  </si>
  <si>
    <t>boysabyss.com</t>
  </si>
  <si>
    <t>missouriwhitetails.com</t>
  </si>
  <si>
    <t>nabd.tv</t>
  </si>
  <si>
    <t>hyundai.cl</t>
  </si>
  <si>
    <t>myinterfase.com</t>
  </si>
  <si>
    <t>elektronnayapodpis.info</t>
  </si>
  <si>
    <t>youtube.com.ph</t>
  </si>
  <si>
    <t>x-forum.net</t>
  </si>
  <si>
    <t>paginaamarela.com.br</t>
  </si>
  <si>
    <t>wetterspiegel.de</t>
  </si>
  <si>
    <t>casino545.com</t>
  </si>
  <si>
    <t>qiao-cheng.com</t>
  </si>
  <si>
    <t>cfwv.com</t>
  </si>
  <si>
    <t>americanrecycler.com</t>
  </si>
  <si>
    <t>mnogo-kreditov.ru</t>
  </si>
  <si>
    <t>sptechgroups.com</t>
  </si>
  <si>
    <t>web-slingers.com</t>
  </si>
  <si>
    <t>kompas360.dk</t>
  </si>
  <si>
    <t>pronett.co.uk</t>
  </si>
  <si>
    <t>disintegrationgame.com</t>
  </si>
  <si>
    <t>whirlpowertool.ru</t>
  </si>
  <si>
    <t>giochi.it</t>
  </si>
  <si>
    <t>capstone-engine.org</t>
  </si>
  <si>
    <t>gidro-term.com.ua</t>
  </si>
  <si>
    <t>overlanded.com</t>
  </si>
  <si>
    <t>dbkg.de</t>
  </si>
  <si>
    <t>genex.global</t>
  </si>
  <si>
    <t>joliedawn.com</t>
  </si>
  <si>
    <t>kanal10.pl</t>
  </si>
  <si>
    <t>technologyconversations.com</t>
  </si>
  <si>
    <t>vvv.com</t>
  </si>
  <si>
    <t>caesardoor.com</t>
  </si>
  <si>
    <t>analoga.net</t>
  </si>
  <si>
    <t>my101stmartinslane.co.uk</t>
  </si>
  <si>
    <t>u01s8m85xab9.top</t>
  </si>
  <si>
    <t>thedentitox101.com</t>
  </si>
  <si>
    <t>controle.net</t>
  </si>
  <si>
    <t>anticcolonial.com</t>
  </si>
  <si>
    <t>velikoeschool.ru</t>
  </si>
  <si>
    <t>haniel.de</t>
  </si>
  <si>
    <t>bravantic.com</t>
  </si>
  <si>
    <t>u1hiv.com</t>
  </si>
  <si>
    <t>darwinet.com</t>
  </si>
  <si>
    <t>888admiral3.com</t>
  </si>
  <si>
    <t>hocitvn.com</t>
  </si>
  <si>
    <t>marlenejaschke.de</t>
  </si>
  <si>
    <t>mintasca.com</t>
  </si>
  <si>
    <t>woskj2.com</t>
  </si>
  <si>
    <t>unisocks.exchange</t>
  </si>
  <si>
    <t>ekey.net</t>
  </si>
  <si>
    <t>artwoonz.com</t>
  </si>
  <si>
    <t>satkoaractakip.com</t>
  </si>
  <si>
    <t>rasayogacenter.com</t>
  </si>
  <si>
    <t>tillamookchc.org</t>
  </si>
  <si>
    <t>cheapauthenticnfljerseysale.com</t>
  </si>
  <si>
    <t>marble-web.net</t>
  </si>
  <si>
    <t>wonderwave.net</t>
  </si>
  <si>
    <t>gete.net</t>
  </si>
  <si>
    <t>softwaresolution.co.za</t>
  </si>
  <si>
    <t>blogfesor.org</t>
  </si>
  <si>
    <t>bebto.com</t>
  </si>
  <si>
    <t>ukpharmalab.com</t>
  </si>
  <si>
    <t>boulderbookstore.net</t>
  </si>
  <si>
    <t>guinness-nigeria.com</t>
  </si>
  <si>
    <t>golfdo.com</t>
  </si>
  <si>
    <t>comtrustfcu.com</t>
  </si>
  <si>
    <t>fuytttyh123bfgh.ml</t>
  </si>
  <si>
    <t>fifaworldcup2022.club</t>
  </si>
  <si>
    <t>69shu.org</t>
  </si>
  <si>
    <t>imeu.net</t>
  </si>
  <si>
    <t>nic.thd</t>
  </si>
  <si>
    <t>naturesvariety.co.uk</t>
  </si>
  <si>
    <t>slotozavr.com</t>
  </si>
  <si>
    <t>smola.org</t>
  </si>
  <si>
    <t>o3cg.com</t>
  </si>
  <si>
    <t>americanbeauty.ru</t>
  </si>
  <si>
    <t>sarcasticgamer.com</t>
  </si>
  <si>
    <t>sushinokando.com</t>
  </si>
  <si>
    <t>theheartofchronic.com</t>
  </si>
  <si>
    <t>outfooter.com</t>
  </si>
  <si>
    <t>misshajp.com</t>
  </si>
  <si>
    <t>bhartiweb.com</t>
  </si>
  <si>
    <t>dji-store.it</t>
  </si>
  <si>
    <t>aaenhunze.nl</t>
  </si>
  <si>
    <t>geoportal-bw.de</t>
  </si>
  <si>
    <t>sancast.it</t>
  </si>
  <si>
    <t>xn--80adrlqrg.xn--p1ai</t>
  </si>
  <si>
    <t>operamagazine.nl</t>
  </si>
  <si>
    <t>napw.com</t>
  </si>
  <si>
    <t>smstretching.ru</t>
  </si>
  <si>
    <t>randi.fashion</t>
  </si>
  <si>
    <t>broodlepro.com</t>
  </si>
  <si>
    <t>lite-1x007935.top</t>
  </si>
  <si>
    <t>scsd.net</t>
  </si>
  <si>
    <t>doudoune-monclerpascher.fr</t>
  </si>
  <si>
    <t>znanje.org</t>
  </si>
  <si>
    <t>craftandride.com</t>
  </si>
  <si>
    <t>canaljunction.com</t>
  </si>
  <si>
    <t>vulcan-777-stavka.link</t>
  </si>
  <si>
    <t>thanachart.co.th</t>
  </si>
  <si>
    <t>cyclingchina.net</t>
  </si>
  <si>
    <t>vulkanstafka.com</t>
  </si>
  <si>
    <t>dandylionhosting.net</t>
  </si>
  <si>
    <t>birep.ru</t>
  </si>
  <si>
    <t>cementarabia.net</t>
  </si>
  <si>
    <t>jeleniagora.pl</t>
  </si>
  <si>
    <t>ryazan-oblast.ru</t>
  </si>
  <si>
    <t>bravuratechnologies.com</t>
  </si>
  <si>
    <t>beautywater.id</t>
  </si>
  <si>
    <t>matde-y-jo.com</t>
  </si>
  <si>
    <t>netcrowds.net</t>
  </si>
  <si>
    <t>oldthinkernews.com</t>
  </si>
  <si>
    <t>heinekeninternational.com</t>
  </si>
  <si>
    <t>zilberquit.com</t>
  </si>
  <si>
    <t>feeloshu.com</t>
  </si>
  <si>
    <t>apexcovantage.com</t>
  </si>
  <si>
    <t>bartonconsultancy.co.uk</t>
  </si>
  <si>
    <t>burger-group.com</t>
  </si>
  <si>
    <t>4apk.info</t>
  </si>
  <si>
    <t>hancockregional.org</t>
  </si>
  <si>
    <t>chipolbrok.com.cn</t>
  </si>
  <si>
    <t>rs3.xyz</t>
  </si>
  <si>
    <t>klubok.by</t>
  </si>
  <si>
    <t>wingilariverit.com</t>
  </si>
  <si>
    <t>pinecones-and-pacifiers.com</t>
  </si>
  <si>
    <t>bonapeti.ru</t>
  </si>
  <si>
    <t>bliznet.com</t>
  </si>
  <si>
    <t>ulkuajans.com</t>
  </si>
  <si>
    <t>arcticranger75th.com</t>
  </si>
  <si>
    <t>arabyxmovies.com</t>
  </si>
  <si>
    <t>dbconsultinggroup.com</t>
  </si>
  <si>
    <t>haimer.de</t>
  </si>
  <si>
    <t>zixu.de</t>
  </si>
  <si>
    <t>americanplayers.org</t>
  </si>
  <si>
    <t>bankofsoperton.com</t>
  </si>
  <si>
    <t>axie-infinity.ru</t>
  </si>
  <si>
    <t>ameroservices.dk</t>
  </si>
  <si>
    <t>ravzaarda.com</t>
  </si>
  <si>
    <t>yawfle.com</t>
  </si>
  <si>
    <t>accessgate.net</t>
  </si>
  <si>
    <t>rodauthority.com</t>
  </si>
  <si>
    <t>centrr-med-habarovckk.ru</t>
  </si>
  <si>
    <t>barnhouse.com</t>
  </si>
  <si>
    <t>gabtoschi.com</t>
  </si>
  <si>
    <t>ilgiornaledellarchitettura.com</t>
  </si>
  <si>
    <t>tomsk-medccpravki.ru</t>
  </si>
  <si>
    <t>cscan.co</t>
  </si>
  <si>
    <t>integreat.app</t>
  </si>
  <si>
    <t>netbridge.ro</t>
  </si>
  <si>
    <t>novitrk1.com</t>
  </si>
  <si>
    <t>blackpearlint.eu</t>
  </si>
  <si>
    <t>runningtheblog.com</t>
  </si>
  <si>
    <t>velexcloud.com</t>
  </si>
  <si>
    <t>dublanet.com.br</t>
  </si>
  <si>
    <t>t-mobile.hu</t>
  </si>
  <si>
    <t>scriptbin.works</t>
  </si>
  <si>
    <t>imaginghealthcare.com</t>
  </si>
  <si>
    <t>italini.ru</t>
  </si>
  <si>
    <t>weknowboise.com</t>
  </si>
  <si>
    <t>phd.co</t>
  </si>
  <si>
    <t>shimenshop.com</t>
  </si>
  <si>
    <t>ciec.com</t>
  </si>
  <si>
    <t>jjy-erp.com</t>
  </si>
  <si>
    <t>boardandvellum.com</t>
  </si>
  <si>
    <t>marylandheights.com</t>
  </si>
  <si>
    <t>xn----dtbbi3adk7eyd.xn--p1ai</t>
  </si>
  <si>
    <t>academiaplay.es</t>
  </si>
  <si>
    <t>traveladvantage.com</t>
  </si>
  <si>
    <t>homeclosing101.org</t>
  </si>
  <si>
    <t>thuoctrimundrmai.xyz</t>
  </si>
  <si>
    <t>mulpix.com</t>
  </si>
  <si>
    <t>cyberapp.ru</t>
  </si>
  <si>
    <t>nhatkyphim.com</t>
  </si>
  <si>
    <t>astrozella.com</t>
  </si>
  <si>
    <t>ip-51-77-118.eu</t>
  </si>
  <si>
    <t>triodos-im.com</t>
  </si>
  <si>
    <t>flipdish.ie</t>
  </si>
  <si>
    <t>ereglidemokratmedya.com</t>
  </si>
  <si>
    <t>inhomelandsecurity.com</t>
  </si>
  <si>
    <t>sophia08.top</t>
  </si>
  <si>
    <t>ghostlyhaks.com</t>
  </si>
  <si>
    <t>yoroi.company</t>
  </si>
  <si>
    <t>tyumedia.ru</t>
  </si>
  <si>
    <t>freestylelibre.ru</t>
  </si>
  <si>
    <t>websitealive3.com</t>
  </si>
  <si>
    <t>historyrocket.com</t>
  </si>
  <si>
    <t>ryazan.su</t>
  </si>
  <si>
    <t>bildung-forschung.digital</t>
  </si>
  <si>
    <t>onlineideea.com</t>
  </si>
  <si>
    <t>arcdocker4.top</t>
  </si>
  <si>
    <t>communitylivingbc.ca</t>
  </si>
  <si>
    <t>flatfitty.com</t>
  </si>
  <si>
    <t>djbcard.com</t>
  </si>
  <si>
    <t>talent-expert.org</t>
  </si>
  <si>
    <t>avfront.com</t>
  </si>
  <si>
    <t>yesgermany.com</t>
  </si>
  <si>
    <t>it-en.de</t>
  </si>
  <si>
    <t>writecheck.com</t>
  </si>
  <si>
    <t>nanotempertech.com</t>
  </si>
  <si>
    <t>ppgame.com</t>
  </si>
  <si>
    <t>beyondbuckskin.com</t>
  </si>
  <si>
    <t>aveobeitkalsondm.com</t>
  </si>
  <si>
    <t>ambervalley.gov.uk</t>
  </si>
  <si>
    <t>csspress.com</t>
  </si>
  <si>
    <t>dns.amsterdam</t>
  </si>
  <si>
    <t>flourishventures.com</t>
  </si>
  <si>
    <t>gdp.ch</t>
  </si>
  <si>
    <t>krantest.ru</t>
  </si>
  <si>
    <t>atacidadania.org.br</t>
  </si>
  <si>
    <t>kwtrain.com</t>
  </si>
  <si>
    <t>stexion-finance.io</t>
  </si>
  <si>
    <t>iconicfox.com.au</t>
  </si>
  <si>
    <t>mo18.biz</t>
  </si>
  <si>
    <t>bii1.co.uk</t>
  </si>
  <si>
    <t>newbusinessage.com</t>
  </si>
  <si>
    <t>fosevera.xyz</t>
  </si>
  <si>
    <t>scoutbase.org.uk</t>
  </si>
  <si>
    <t>emergingtechnologiesco.com</t>
  </si>
  <si>
    <t>thegioiinan.com</t>
  </si>
  <si>
    <t>smithvilledigital.net</t>
  </si>
  <si>
    <t>ar-control.ee</t>
  </si>
  <si>
    <t>goyacho.com</t>
  </si>
  <si>
    <t>proleech.link</t>
  </si>
  <si>
    <t>hemp-balms.com</t>
  </si>
  <si>
    <t>favthemes.com</t>
  </si>
  <si>
    <t>zautomotive.com</t>
  </si>
  <si>
    <t>summitstonehealth.org</t>
  </si>
  <si>
    <t>tenisuzivo.com</t>
  </si>
  <si>
    <t>dancetheatrearts-sg.com</t>
  </si>
  <si>
    <t>smile2movie.com</t>
  </si>
  <si>
    <t>televendcloud.com</t>
  </si>
  <si>
    <t>crosswater.co.uk</t>
  </si>
  <si>
    <t>opticstalk.com</t>
  </si>
  <si>
    <t>djiextray.com</t>
  </si>
  <si>
    <t>jolicode.com</t>
  </si>
  <si>
    <t>utradehub.or.kr</t>
  </si>
  <si>
    <t>employeenavigator.net</t>
  </si>
  <si>
    <t>jerkbait.pl</t>
  </si>
  <si>
    <t>vulcankasino.click</t>
  </si>
  <si>
    <t>openboat.com</t>
  </si>
  <si>
    <t>stervest.com</t>
  </si>
  <si>
    <t>ecatthenewfire.com</t>
  </si>
  <si>
    <t>reececarpenter.com</t>
  </si>
  <si>
    <t>datadist.com</t>
  </si>
  <si>
    <t>hnthdt.com</t>
  </si>
  <si>
    <t>planlea.edu.do</t>
  </si>
  <si>
    <t>getone-news2.online</t>
  </si>
  <si>
    <t>cesstaff.org</t>
  </si>
  <si>
    <t>chistotnik.ru</t>
  </si>
  <si>
    <t>heliatek.com</t>
  </si>
  <si>
    <t>sommerswim.com</t>
  </si>
  <si>
    <t>vhir.org</t>
  </si>
  <si>
    <t>htforum.nl</t>
  </si>
  <si>
    <t>yldah.com</t>
  </si>
  <si>
    <t>vinoteka40.ru</t>
  </si>
  <si>
    <t>shibata.ne.jp</t>
  </si>
  <si>
    <t>encosts.com</t>
  </si>
  <si>
    <t>wawhost.co.uk</t>
  </si>
  <si>
    <t>dlpure.com</t>
  </si>
  <si>
    <t>959.cn</t>
  </si>
  <si>
    <t>barcai.co.il</t>
  </si>
  <si>
    <t>rewardsforopinions.com</t>
  </si>
  <si>
    <t>site-update.co.uk</t>
  </si>
  <si>
    <t>hotelsindwarka.co.in</t>
  </si>
  <si>
    <t>elevator.org</t>
  </si>
  <si>
    <t>sammyboyforum.info</t>
  </si>
  <si>
    <t>maisons-paysannes.org</t>
  </si>
  <si>
    <t>asht.org</t>
  </si>
  <si>
    <t>lavignabonea.it</t>
  </si>
  <si>
    <t>todaysbride.com</t>
  </si>
  <si>
    <t>dama-romania.ro</t>
  </si>
  <si>
    <t>35express.org</t>
  </si>
  <si>
    <t>pekingduck.org</t>
  </si>
  <si>
    <t>csdetektyw.pl</t>
  </si>
  <si>
    <t>online-alina.ru</t>
  </si>
  <si>
    <t>wallmallmarket.com</t>
  </si>
  <si>
    <t>yamadori.es</t>
  </si>
  <si>
    <t>hotchocheaven.com</t>
  </si>
  <si>
    <t>sterntaufe-deutschland.de</t>
  </si>
  <si>
    <t>maximagrupe.eu</t>
  </si>
  <si>
    <t>kiegsszites2020.com</t>
  </si>
  <si>
    <t>onmaths.com</t>
  </si>
  <si>
    <t>traveloes.com</t>
  </si>
  <si>
    <t>chuck.com.pl</t>
  </si>
  <si>
    <t>nccdglobal.org</t>
  </si>
  <si>
    <t>pgdtarf.net</t>
  </si>
  <si>
    <t>duplextel.uz</t>
  </si>
  <si>
    <t>belmili.com</t>
  </si>
  <si>
    <t>totallyworkwear.com.au</t>
  </si>
  <si>
    <t>splinder.it</t>
  </si>
  <si>
    <t>stellarvideos.net</t>
  </si>
  <si>
    <t>med-serdce.ru</t>
  </si>
  <si>
    <t>whitepagescanada.ca</t>
  </si>
  <si>
    <t>linsoft.ru</t>
  </si>
  <si>
    <t>fortunesgaming.net</t>
  </si>
  <si>
    <t>aivis.tv</t>
  </si>
  <si>
    <t>poseidon.com</t>
  </si>
  <si>
    <t>briarpatch.co.jp</t>
  </si>
  <si>
    <t>aptoscompany.com</t>
  </si>
  <si>
    <t>technicalhotandcoldparts.com</t>
  </si>
  <si>
    <t>frank927-joy.ru</t>
  </si>
  <si>
    <t>discus.nl</t>
  </si>
  <si>
    <t>3kaz8fmst.com</t>
  </si>
  <si>
    <t>etnasoft.com</t>
  </si>
  <si>
    <t>sharpspixley.com</t>
  </si>
  <si>
    <t>ehumc.org</t>
  </si>
  <si>
    <t>sony.ro</t>
  </si>
  <si>
    <t>activenalive.in</t>
  </si>
  <si>
    <t>sobercollege.com</t>
  </si>
  <si>
    <t>stacyling.com</t>
  </si>
  <si>
    <t>xftadalafil.com</t>
  </si>
  <si>
    <t>exestoren.click</t>
  </si>
  <si>
    <t>duckworks.com</t>
  </si>
  <si>
    <t>store29.shop</t>
  </si>
  <si>
    <t>horoscopefarsi.net</t>
  </si>
  <si>
    <t>texastechphysicians.com</t>
  </si>
  <si>
    <t>pawlikoffice.com</t>
  </si>
  <si>
    <t>hammerandhand.com</t>
  </si>
  <si>
    <t>gameeffect.xyz</t>
  </si>
  <si>
    <t>mazak.com</t>
  </si>
  <si>
    <t>golfworkoutprogram.com</t>
  </si>
  <si>
    <t>tinkoff-cabinet.net</t>
  </si>
  <si>
    <t>new-balanceshoes.com</t>
  </si>
  <si>
    <t>opendatahub.bz.it</t>
  </si>
  <si>
    <t>fatsecret.co.nz</t>
  </si>
  <si>
    <t>apexdigital.com</t>
  </si>
  <si>
    <t>photocafe.co.kr</t>
  </si>
  <si>
    <t>wxf2088.xyz</t>
  </si>
  <si>
    <t>94i88.info</t>
  </si>
  <si>
    <t>findyourlincoln.com</t>
  </si>
  <si>
    <t>dbspecialtyservices.org</t>
  </si>
  <si>
    <t>the-reference.com</t>
  </si>
  <si>
    <t>vulkan-casino777.com</t>
  </si>
  <si>
    <t>life8739.co.jp</t>
  </si>
  <si>
    <t>completeofficeca.com</t>
  </si>
  <si>
    <t>best-vulkan-online-stavka.click</t>
  </si>
  <si>
    <t>mkto-sj150112.com</t>
  </si>
  <si>
    <t>smart3d.cn</t>
  </si>
  <si>
    <t>dopeboo.com</t>
  </si>
  <si>
    <t>nxt.zone</t>
  </si>
  <si>
    <t>cityofparma-oh.gov</t>
  </si>
  <si>
    <t>globalhealthlearning.org</t>
  </si>
  <si>
    <t>exd21.cl</t>
  </si>
  <si>
    <t>n-genetics.com</t>
  </si>
  <si>
    <t>470.org</t>
  </si>
  <si>
    <t>kagohara.net</t>
  </si>
  <si>
    <t>liveyield.com</t>
  </si>
  <si>
    <t>russpuss.com</t>
  </si>
  <si>
    <t>results.net</t>
  </si>
  <si>
    <t>190.it</t>
  </si>
  <si>
    <t>7of7.fun</t>
  </si>
  <si>
    <t>thedailyplate.com</t>
  </si>
  <si>
    <t>wemaster.ru</t>
  </si>
  <si>
    <t>escortindelhi.org</t>
  </si>
  <si>
    <t>aquamermaid.com</t>
  </si>
  <si>
    <t>redbaycoffee.com</t>
  </si>
  <si>
    <t>sharik.network</t>
  </si>
  <si>
    <t>beadedbybeth.com</t>
  </si>
  <si>
    <t>gantner.com</t>
  </si>
  <si>
    <t>beatekuyper.nl</t>
  </si>
  <si>
    <t>tutorming.com</t>
  </si>
  <si>
    <t>by-s.com</t>
  </si>
  <si>
    <t>digitalist.global</t>
  </si>
  <si>
    <t>pabrikproduksitas.com</t>
  </si>
  <si>
    <t>keatingfirmlaw.com</t>
  </si>
  <si>
    <t>forevernursing.org</t>
  </si>
  <si>
    <t>customstock.in</t>
  </si>
  <si>
    <t>weblist.ru</t>
  </si>
  <si>
    <t>ayuntamiento.digital</t>
  </si>
  <si>
    <t>hydrogencarsnow.com</t>
  </si>
  <si>
    <t>antss.me</t>
  </si>
  <si>
    <t>crackstream.io</t>
  </si>
  <si>
    <t>iluqi.com</t>
  </si>
  <si>
    <t>chess-boom.online</t>
  </si>
  <si>
    <t>armitron.com</t>
  </si>
  <si>
    <t>tradehr.com</t>
  </si>
  <si>
    <t>db2580.com</t>
  </si>
  <si>
    <t>clujmuenchen.ro</t>
  </si>
  <si>
    <t>attorinelmondo.com</t>
  </si>
  <si>
    <t>loopw.com</t>
  </si>
  <si>
    <t>squirrel-lang.org</t>
  </si>
  <si>
    <t>tmpstorage.com</t>
  </si>
  <si>
    <t>nonsenselit.org</t>
  </si>
  <si>
    <t>meenemen.nl</t>
  </si>
  <si>
    <t>madwebskills.net</t>
  </si>
  <si>
    <t>mekibo.com</t>
  </si>
  <si>
    <t>happysmurf.com</t>
  </si>
  <si>
    <t>eltec.es</t>
  </si>
  <si>
    <t>rippinea.club</t>
  </si>
  <si>
    <t>pornhorror.org</t>
  </si>
  <si>
    <t>simi1234.com</t>
  </si>
  <si>
    <t>trovimap.com</t>
  </si>
  <si>
    <t>cityalarmpermit.com</t>
  </si>
  <si>
    <t>jhphotography.online</t>
  </si>
  <si>
    <t>hostingmdq.com</t>
  </si>
  <si>
    <t>tccsa.net</t>
  </si>
  <si>
    <t>ximb.edu.in</t>
  </si>
  <si>
    <t>vylkan-delux.net</t>
  </si>
  <si>
    <t>videoandgames.site</t>
  </si>
  <si>
    <t>pulsation-it.berlin</t>
  </si>
  <si>
    <t>medconfer.com</t>
  </si>
  <si>
    <t>emacinc.com</t>
  </si>
  <si>
    <t>commedicalnote.jp</t>
  </si>
  <si>
    <t>etravelr.online</t>
  </si>
  <si>
    <t>iypt2019.org</t>
  </si>
  <si>
    <t>kinotelefon.com</t>
  </si>
  <si>
    <t>goodmoneying.com</t>
  </si>
  <si>
    <t>xdom.ru</t>
  </si>
  <si>
    <t>directorio-porno.com</t>
  </si>
  <si>
    <t>teacherled.com</t>
  </si>
  <si>
    <t>ohm-advisors.com</t>
  </si>
  <si>
    <t>xxssn.com</t>
  </si>
  <si>
    <t>mid-terms.com</t>
  </si>
  <si>
    <t>wusatdevelopers.com</t>
  </si>
  <si>
    <t>ethermon.io</t>
  </si>
  <si>
    <t>skynethosting.net</t>
  </si>
  <si>
    <t>yis.ac.jp</t>
  </si>
  <si>
    <t>radiodetector.ru</t>
  </si>
  <si>
    <t>ogjre.com</t>
  </si>
  <si>
    <t>pxldns.co.uk</t>
  </si>
  <si>
    <t>stani.be</t>
  </si>
  <si>
    <t>ifundtraders.com</t>
  </si>
  <si>
    <t>patientassistance.com</t>
  </si>
  <si>
    <t>azhimalayanvh.com</t>
  </si>
  <si>
    <t>shejiorgs.com</t>
  </si>
  <si>
    <t>fountaine-pajot.com</t>
  </si>
  <si>
    <t>cheapbytes.com</t>
  </si>
  <si>
    <t>ebow.com</t>
  </si>
  <si>
    <t>whirlpooljet.com</t>
  </si>
  <si>
    <t>sucamec.gob.pe</t>
  </si>
  <si>
    <t>72672b.com</t>
  </si>
  <si>
    <t>tjcinema.com</t>
  </si>
  <si>
    <t>bitclub.fun</t>
  </si>
  <si>
    <t>boyabatgundemi.com</t>
  </si>
  <si>
    <t>exch333.co</t>
  </si>
  <si>
    <t>hapticmedia.com</t>
  </si>
  <si>
    <t>gazo-tairyo.com</t>
  </si>
  <si>
    <t>odtuteknokent.com.tr</t>
  </si>
  <si>
    <t>crackswolf.com</t>
  </si>
  <si>
    <t>vi-ps.nl</t>
  </si>
  <si>
    <t>shapebranding.ie</t>
  </si>
  <si>
    <t>kingmaker-finnbet.com</t>
  </si>
  <si>
    <t>adadyn.com</t>
  </si>
  <si>
    <t>burvod.ru</t>
  </si>
  <si>
    <t>diarioelargentino.com.ar</t>
  </si>
  <si>
    <t>sinfin.com.mx</t>
  </si>
  <si>
    <t>justyou.co.uk</t>
  </si>
  <si>
    <t>goodwillindy.org</t>
  </si>
  <si>
    <t>weiboreach.com</t>
  </si>
  <si>
    <t>climatecounts.org</t>
  </si>
  <si>
    <t>allasseapool.fi</t>
  </si>
  <si>
    <t>alfa-hobby.ru</t>
  </si>
  <si>
    <t>moriz.de</t>
  </si>
  <si>
    <t>r-all.ru</t>
  </si>
  <si>
    <t>tsg.com.tw</t>
  </si>
  <si>
    <t>mitcho.com</t>
  </si>
  <si>
    <t>amosmedia.com</t>
  </si>
  <si>
    <t>acgxtang.com</t>
  </si>
  <si>
    <t>pvtest.ru</t>
  </si>
  <si>
    <t>naturalpath.net</t>
  </si>
  <si>
    <t>darfon.com.tw</t>
  </si>
  <si>
    <t>drivefitness.ru</t>
  </si>
  <si>
    <t>eudaimoniahomes.com</t>
  </si>
  <si>
    <t>peramezat.com</t>
  </si>
  <si>
    <t>legistat.org</t>
  </si>
  <si>
    <t>pulser.kz</t>
  </si>
  <si>
    <t>nanco.co.jp</t>
  </si>
  <si>
    <t>interpreterinyourpocket.com</t>
  </si>
  <si>
    <t>affshark.com</t>
  </si>
  <si>
    <t>clique21.com</t>
  </si>
  <si>
    <t>bokuennews.com</t>
  </si>
  <si>
    <t>people-group.com</t>
  </si>
  <si>
    <t>proxyforfrigate.com</t>
  </si>
  <si>
    <t>mitube.ru</t>
  </si>
  <si>
    <t>lite-1x9561470.top</t>
  </si>
  <si>
    <t>burrus.com</t>
  </si>
  <si>
    <t>fresa-inn.jp</t>
  </si>
  <si>
    <t>txpowersports.com</t>
  </si>
  <si>
    <t>dubuxiaoshuo.com</t>
  </si>
  <si>
    <t>cetapnet.com.br</t>
  </si>
  <si>
    <t>patioscenes.com</t>
  </si>
  <si>
    <t>medgeneric1.ru</t>
  </si>
  <si>
    <t>outlookafghanistan.net</t>
  </si>
  <si>
    <t>biorex.fi</t>
  </si>
  <si>
    <t>jeansforgenes.org</t>
  </si>
  <si>
    <t>wealthandfinance-news.com</t>
  </si>
  <si>
    <t>gaz-prom-rus.space</t>
  </si>
  <si>
    <t>sscnorthamerica.com</t>
  </si>
  <si>
    <t>ept.cx</t>
  </si>
  <si>
    <t>siteinstitute.org</t>
  </si>
  <si>
    <t>espritscholen.nl</t>
  </si>
  <si>
    <t>gunma-fc.jp</t>
  </si>
  <si>
    <t>conspire.com</t>
  </si>
  <si>
    <t>hepsibahis649.com</t>
  </si>
  <si>
    <t>steincollectionreservations.com</t>
  </si>
  <si>
    <t>institut-kallista.com</t>
  </si>
  <si>
    <t>qsdvfn.top</t>
  </si>
  <si>
    <t>coopacademies.co.uk</t>
  </si>
  <si>
    <t>srchlp.com</t>
  </si>
  <si>
    <t>jasaarsitekmalang.net</t>
  </si>
  <si>
    <t>policemisconduct.net</t>
  </si>
  <si>
    <t>beekeeper.rocks</t>
  </si>
  <si>
    <t>culturmag.de</t>
  </si>
  <si>
    <t>the20.com</t>
  </si>
  <si>
    <t>dimehouse.nl</t>
  </si>
  <si>
    <t>fbsadvisors.live</t>
  </si>
  <si>
    <t>tupredial.com</t>
  </si>
  <si>
    <t>stvka-vulk.link</t>
  </si>
  <si>
    <t>knigochei.net</t>
  </si>
  <si>
    <t>rapidlearningcenter.com</t>
  </si>
  <si>
    <t>creatingthebestagent.com</t>
  </si>
  <si>
    <t>ieleja.lv</t>
  </si>
  <si>
    <t>123moviesfoxs.com</t>
  </si>
  <si>
    <t>lesalguescande.org</t>
  </si>
  <si>
    <t>vulk-stavka-2019.click</t>
  </si>
  <si>
    <t>hddm.xyz</t>
  </si>
  <si>
    <t>site2you.com</t>
  </si>
  <si>
    <t>oikiiin.com</t>
  </si>
  <si>
    <t>osborneny.org</t>
  </si>
  <si>
    <t>latribuna.cl</t>
  </si>
  <si>
    <t>diwanstyle.com</t>
  </si>
  <si>
    <t>yoyiapp.com</t>
  </si>
  <si>
    <t>mhlnk.com</t>
  </si>
  <si>
    <t>2makeweb.com</t>
  </si>
  <si>
    <t>worldloppet.com</t>
  </si>
  <si>
    <t>nl.com.tr</t>
  </si>
  <si>
    <t>yunt.com.cn</t>
  </si>
  <si>
    <t>dlf.pl</t>
  </si>
  <si>
    <t>skachateto.net</t>
  </si>
  <si>
    <t>wiki-dacha.ru</t>
  </si>
  <si>
    <t>tetrad.com</t>
  </si>
  <si>
    <t>gwizatech.site</t>
  </si>
  <si>
    <t>sol-casinos-official.top</t>
  </si>
  <si>
    <t>bbav119.com</t>
  </si>
  <si>
    <t>dianrong.com</t>
  </si>
  <si>
    <t>vecdn.pw</t>
  </si>
  <si>
    <t>v-cnc.com</t>
  </si>
  <si>
    <t>brigo.ru</t>
  </si>
  <si>
    <t>e-academy.com</t>
  </si>
  <si>
    <t>caagesf.org</t>
  </si>
  <si>
    <t>tylertexas.com</t>
  </si>
  <si>
    <t>heltec.org</t>
  </si>
  <si>
    <t>messersoft.com</t>
  </si>
  <si>
    <t>croydoncma.org.uk</t>
  </si>
  <si>
    <t>premierleaguebrasil.com.br</t>
  </si>
  <si>
    <t>xn--80aeignf2ae1aj.xn--p1ai</t>
  </si>
  <si>
    <t>hsmaker.com</t>
  </si>
  <si>
    <t>xn----7sbeb4bcdep0dh.com</t>
  </si>
  <si>
    <t>bonanzagame.com</t>
  </si>
  <si>
    <t>oitrx.net</t>
  </si>
  <si>
    <t>redsun.ch</t>
  </si>
  <si>
    <t>philipyancey.com</t>
  </si>
  <si>
    <t>fineartworld.com</t>
  </si>
  <si>
    <t>tire-hq.com</t>
  </si>
  <si>
    <t>martinedesigns.com</t>
  </si>
  <si>
    <t>astroero.ch</t>
  </si>
  <si>
    <t>hmeaworld.com</t>
  </si>
  <si>
    <t>welqum.com</t>
  </si>
  <si>
    <t>pulafilmfestival.hr</t>
  </si>
  <si>
    <t>rosek.ru</t>
  </si>
  <si>
    <t>youreinchargeseminar.com</t>
  </si>
  <si>
    <t>ipixtechnologies.com</t>
  </si>
  <si>
    <t>razumit.com</t>
  </si>
  <si>
    <t>mixmuz.ru</t>
  </si>
  <si>
    <t>esgroup.ru</t>
  </si>
  <si>
    <t>812gn.top</t>
  </si>
  <si>
    <t>fitzpatrickreferrals.co.uk</t>
  </si>
  <si>
    <t>corsozundert.nl</t>
  </si>
  <si>
    <t>civilmediation.org</t>
  </si>
  <si>
    <t>maidragon.jp</t>
  </si>
  <si>
    <t>kumpehhost.com</t>
  </si>
  <si>
    <t>tienen.be</t>
  </si>
  <si>
    <t>aegkrjwelwgrwgw5.tk</t>
  </si>
  <si>
    <t>soroush.app</t>
  </si>
  <si>
    <t>revueconflits.com</t>
  </si>
  <si>
    <t>generalwd.com</t>
  </si>
  <si>
    <t>bonami.ro</t>
  </si>
  <si>
    <t>ratepunk.com</t>
  </si>
  <si>
    <t>clubbol.com</t>
  </si>
  <si>
    <t>deltacollege.com</t>
  </si>
  <si>
    <t>lowolf.com</t>
  </si>
  <si>
    <t>coffeehero.com.au</t>
  </si>
  <si>
    <t>ksa45.ru</t>
  </si>
  <si>
    <t>midcalbbb.org</t>
  </si>
  <si>
    <t>magmadevelopment.com</t>
  </si>
  <si>
    <t>barcellona.in</t>
  </si>
  <si>
    <t>xn--25-6kcay4a7ay.xn--p1ai</t>
  </si>
  <si>
    <t>no5.com</t>
  </si>
  <si>
    <t>linux.name.tr</t>
  </si>
  <si>
    <t>netflying.net</t>
  </si>
  <si>
    <t>ip-51-75-50.eu</t>
  </si>
  <si>
    <t>petronoticias.com.br</t>
  </si>
  <si>
    <t>iwj.org</t>
  </si>
  <si>
    <t>svetofornadom.ru</t>
  </si>
  <si>
    <t>duma-ngo.ru</t>
  </si>
  <si>
    <t>cinquantamila.it</t>
  </si>
  <si>
    <t>wovodo.de</t>
  </si>
  <si>
    <t>ophthalmologyweb.com</t>
  </si>
  <si>
    <t>citizenlive.news</t>
  </si>
  <si>
    <t>lorealparis.co.in</t>
  </si>
  <si>
    <t>totaldubai.com</t>
  </si>
  <si>
    <t>mynvivo.com</t>
  </si>
  <si>
    <t>propertiesonline.com</t>
  </si>
  <si>
    <t>tealsolar.com</t>
  </si>
  <si>
    <t>prostitutki-individualki.ru</t>
  </si>
  <si>
    <t>budgetinternational.com</t>
  </si>
  <si>
    <t>fdean.gov.uk</t>
  </si>
  <si>
    <t>fitform.sk</t>
  </si>
  <si>
    <t>csphere.net</t>
  </si>
  <si>
    <t>triaconta.com</t>
  </si>
  <si>
    <t>uz-art.de</t>
  </si>
  <si>
    <t>yourvancouverrealestate.ca</t>
  </si>
  <si>
    <t>yanasawa.net</t>
  </si>
  <si>
    <t>ruscrystal.com</t>
  </si>
  <si>
    <t>onextube.com</t>
  </si>
  <si>
    <t>pacific.tel</t>
  </si>
  <si>
    <t>allthingsic.com</t>
  </si>
  <si>
    <t>filmlord3.net</t>
  </si>
  <si>
    <t>lucky-boy.pro</t>
  </si>
  <si>
    <t>hourstimetracking.com</t>
  </si>
  <si>
    <t>rinker.biz</t>
  </si>
  <si>
    <t>frootsmag.com</t>
  </si>
  <si>
    <t>artandculturecenter.org</t>
  </si>
  <si>
    <t>828088.xyz</t>
  </si>
  <si>
    <t>datemyfamily.com</t>
  </si>
  <si>
    <t>aristocraticfood.com</t>
  </si>
  <si>
    <t>liverproleplay.com</t>
  </si>
  <si>
    <t>jaggernautemail.website</t>
  </si>
  <si>
    <t>minol.com</t>
  </si>
  <si>
    <t>doctor-ramani.com</t>
  </si>
  <si>
    <t>fairtrade-jp.org</t>
  </si>
  <si>
    <t>leonino.pt</t>
  </si>
  <si>
    <t>nanoportal.it</t>
  </si>
  <si>
    <t>spotterguide.net</t>
  </si>
  <si>
    <t>nassystemit.com</t>
  </si>
  <si>
    <t>eeseo.ru</t>
  </si>
  <si>
    <t>gdediplom.com</t>
  </si>
  <si>
    <t>kraina.one</t>
  </si>
  <si>
    <t>newellsoldboys.com.ar</t>
  </si>
  <si>
    <t>swiatoze.pl</t>
  </si>
  <si>
    <t>gtn-line.com</t>
  </si>
  <si>
    <t>tasker.sh</t>
  </si>
  <si>
    <t>diaoyur.com</t>
  </si>
  <si>
    <t>berkshirebotanical.org</t>
  </si>
  <si>
    <t>meudon.fr</t>
  </si>
  <si>
    <t>egkemgelgegege.tk</t>
  </si>
  <si>
    <t>nightcourses.com</t>
  </si>
  <si>
    <t>wikibedia.ru</t>
  </si>
  <si>
    <t>todaysyouthnepal.com</t>
  </si>
  <si>
    <t>travelmedford.org</t>
  </si>
  <si>
    <t>garywoodfine.com</t>
  </si>
  <si>
    <t>beckyblairartist.co.uk</t>
  </si>
  <si>
    <t>boshart.com</t>
  </si>
  <si>
    <t>go-eat-do.com</t>
  </si>
  <si>
    <t>appserve.com.au</t>
  </si>
  <si>
    <t>hostingseries30.net</t>
  </si>
  <si>
    <t>clomid365.com</t>
  </si>
  <si>
    <t>evolix.org</t>
  </si>
  <si>
    <t>reality-quest.online</t>
  </si>
  <si>
    <t>edinburghrugby.org</t>
  </si>
  <si>
    <t>gooseandganderltd.com</t>
  </si>
  <si>
    <t>simplerx.top</t>
  </si>
  <si>
    <t>gem-spain.com</t>
  </si>
  <si>
    <t>305area.com</t>
  </si>
  <si>
    <t>abccommunity.org</t>
  </si>
  <si>
    <t>primogrill.com</t>
  </si>
  <si>
    <t>russellwilsonjerseys.us</t>
  </si>
  <si>
    <t>talk853.com</t>
  </si>
  <si>
    <t>kimbunlar.com.tr</t>
  </si>
  <si>
    <t>pokerdom-8ko.top</t>
  </si>
  <si>
    <t>bghydro.com</t>
  </si>
  <si>
    <t>me-d.ru</t>
  </si>
  <si>
    <t>acandco.com</t>
  </si>
  <si>
    <t>rockdetector.com</t>
  </si>
  <si>
    <t>jcdh.org</t>
  </si>
  <si>
    <t>nsq.io</t>
  </si>
  <si>
    <t>huber-baeck.at</t>
  </si>
  <si>
    <t>happiesthealth.com</t>
  </si>
  <si>
    <t>tech25s.com</t>
  </si>
  <si>
    <t>arcadiaknights.com</t>
  </si>
  <si>
    <t>jasonmarkk.com</t>
  </si>
  <si>
    <t>rwcruises.com</t>
  </si>
  <si>
    <t>wuno.host</t>
  </si>
  <si>
    <t>goggle.de</t>
  </si>
  <si>
    <t>oakleys-sunglasses.com.co</t>
  </si>
  <si>
    <t>pokerdomsite.com</t>
  </si>
  <si>
    <t>cinematheque.ch</t>
  </si>
  <si>
    <t>detalmaster.ru</t>
  </si>
  <si>
    <t>bezawy.com</t>
  </si>
  <si>
    <t>thecrew.com</t>
  </si>
  <si>
    <t>ahmadve.ru</t>
  </si>
  <si>
    <t>medkompas.ru</t>
  </si>
  <si>
    <t>reserveatlantica.com.br</t>
  </si>
  <si>
    <t>kcconvention.com</t>
  </si>
  <si>
    <t>padokyazilim.net</t>
  </si>
  <si>
    <t>diagramasde.com</t>
  </si>
  <si>
    <t>alzaytouna.net</t>
  </si>
  <si>
    <t>bresciaonline.it</t>
  </si>
  <si>
    <t>ld02.ru</t>
  </si>
  <si>
    <t>ngcluster.com.br</t>
  </si>
  <si>
    <t>innernethosting.com</t>
  </si>
  <si>
    <t>landmanagementgroup.com</t>
  </si>
  <si>
    <t>ieducentre.com</t>
  </si>
  <si>
    <t>csa.us</t>
  </si>
  <si>
    <t>myhr-portal.site</t>
  </si>
  <si>
    <t>eldorado-cazino.top</t>
  </si>
  <si>
    <t>doktor-kto.com</t>
  </si>
  <si>
    <t>jrc.be</t>
  </si>
  <si>
    <t>couponjadide.com</t>
  </si>
  <si>
    <t>unbridaled.ai</t>
  </si>
  <si>
    <t>agencyorquidea.com</t>
  </si>
  <si>
    <t>workstyle.io</t>
  </si>
  <si>
    <t>travelclassroom.net</t>
  </si>
  <si>
    <t>vodatyt.ru</t>
  </si>
  <si>
    <t>alphadivision.net</t>
  </si>
  <si>
    <t>sildenafilttab.com</t>
  </si>
  <si>
    <t>adamandeveddb.com</t>
  </si>
  <si>
    <t>pradashoes.us</t>
  </si>
  <si>
    <t>316publishing.com</t>
  </si>
  <si>
    <t>frostgianttools.com</t>
  </si>
  <si>
    <t>nagpurkabadiwala.com</t>
  </si>
  <si>
    <t>alfab.fr</t>
  </si>
  <si>
    <t>mbtrading.com</t>
  </si>
  <si>
    <t>japanesegamers.com</t>
  </si>
  <si>
    <t>meat-expert.ru</t>
  </si>
  <si>
    <t>shipbrook.com</t>
  </si>
  <si>
    <t>cmi.com</t>
  </si>
  <si>
    <t>rosterfy.eu</t>
  </si>
  <si>
    <t>subratabhattacharya.com</t>
  </si>
  <si>
    <t>arpnjournals.org</t>
  </si>
  <si>
    <t>mintywhite.com</t>
  </si>
  <si>
    <t>301.nz</t>
  </si>
  <si>
    <t>utswebsolutions.com</t>
  </si>
  <si>
    <t>energyright.com</t>
  </si>
  <si>
    <t>meinpaket.de</t>
  </si>
  <si>
    <t>dreamlife24.com</t>
  </si>
  <si>
    <t>countrylifefoods.com</t>
  </si>
  <si>
    <t>u2torrents.com</t>
  </si>
  <si>
    <t>albertasecurities.com</t>
  </si>
  <si>
    <t>vista-buttons.com</t>
  </si>
  <si>
    <t>turuncukonsol.com</t>
  </si>
  <si>
    <t>netspaceventures.com</t>
  </si>
  <si>
    <t>alioth.net</t>
  </si>
  <si>
    <t>kiancloud.com</t>
  </si>
  <si>
    <t>yoursupermarket.com</t>
  </si>
  <si>
    <t>globepayinc.com</t>
  </si>
  <si>
    <t>cemeteryplots4sale.com</t>
  </si>
  <si>
    <t>cholangiocarcinoma.org</t>
  </si>
  <si>
    <t>weblinks10.tk</t>
  </si>
  <si>
    <t>drsilviatherapy.com</t>
  </si>
  <si>
    <t>seidorbrasil.com.br</t>
  </si>
  <si>
    <t>queimadiaria.com</t>
  </si>
  <si>
    <t>ovou.me</t>
  </si>
  <si>
    <t>aaa1b.org</t>
  </si>
  <si>
    <t>22189.cn</t>
  </si>
  <si>
    <t>atrapalo.com.ar</t>
  </si>
  <si>
    <t>zyqp.com.cn</t>
  </si>
  <si>
    <t>mskcollection.com</t>
  </si>
  <si>
    <t>fgisinc.com</t>
  </si>
  <si>
    <t>chekker.ru</t>
  </si>
  <si>
    <t>porn-chats.com</t>
  </si>
  <si>
    <t>americanpresidents.org</t>
  </si>
  <si>
    <t>lincolnsinn.org.uk</t>
  </si>
  <si>
    <t>bionix.ru</t>
  </si>
  <si>
    <t>tubesh.com</t>
  </si>
  <si>
    <t>saathnibhaanasaathiya.net</t>
  </si>
  <si>
    <t>barebites.com</t>
  </si>
  <si>
    <t>covea-pj.fr</t>
  </si>
  <si>
    <t>rosslynanalytics.com</t>
  </si>
  <si>
    <t>greenleafair.com</t>
  </si>
  <si>
    <t>sa1003.com</t>
  </si>
  <si>
    <t>proyectoallas.net</t>
  </si>
  <si>
    <t>eliottdupuy.com</t>
  </si>
  <si>
    <t>jedemeo.info</t>
  </si>
  <si>
    <t>mybeautynaturally.com</t>
  </si>
  <si>
    <t>webprops.net</t>
  </si>
  <si>
    <t>jackandjill.app</t>
  </si>
  <si>
    <t>businessanalystlearnings.com</t>
  </si>
  <si>
    <t>eldoradocasino7.ru</t>
  </si>
  <si>
    <t>whoisnot.info</t>
  </si>
  <si>
    <t>skaner.com</t>
  </si>
  <si>
    <t>corepunk.com</t>
  </si>
  <si>
    <t>dartsmatch.co.uk</t>
  </si>
  <si>
    <t>cornerstone-staffing.com</t>
  </si>
  <si>
    <t>yuzhou.net.cn</t>
  </si>
  <si>
    <t>lumhs.edu.pk</t>
  </si>
  <si>
    <t>kshina.com</t>
  </si>
  <si>
    <t>casilinanews.it</t>
  </si>
  <si>
    <t>exilence.app</t>
  </si>
  <si>
    <t>proton.org</t>
  </si>
  <si>
    <t>websunucu.biz.tr</t>
  </si>
  <si>
    <t>liquidhost.co</t>
  </si>
  <si>
    <t>webmontag.de</t>
  </si>
  <si>
    <t>ceub.edu.bo</t>
  </si>
  <si>
    <t>charlotte-stone.com</t>
  </si>
  <si>
    <t>homelessnessaustralia.org.au</t>
  </si>
  <si>
    <t>abclifeliteracy.ca</t>
  </si>
  <si>
    <t>discardstudies.com</t>
  </si>
  <si>
    <t>shopsbu.com</t>
  </si>
  <si>
    <t>newprofit.org</t>
  </si>
  <si>
    <t>clarkwolfstudio.com</t>
  </si>
  <si>
    <t>prattvilleal.gov</t>
  </si>
  <si>
    <t>codeperu.com</t>
  </si>
  <si>
    <t>ttbol.ir</t>
  </si>
  <si>
    <t>defensoria.sp.gov.br</t>
  </si>
  <si>
    <t>letsinsure.cz</t>
  </si>
  <si>
    <t>elnetencontros.com</t>
  </si>
  <si>
    <t>biwako-hall.or.jp</t>
  </si>
  <si>
    <t>activeconversion.com</t>
  </si>
  <si>
    <t>theflamingvegan.com</t>
  </si>
  <si>
    <t>coronastudyguide.de</t>
  </si>
  <si>
    <t>observables.com</t>
  </si>
  <si>
    <t>museclinic.co.kr</t>
  </si>
  <si>
    <t>macrinabakery.com</t>
  </si>
  <si>
    <t>hrwallingford.com</t>
  </si>
  <si>
    <t>loganfsl.org</t>
  </si>
  <si>
    <t>tap.co.jp</t>
  </si>
  <si>
    <t>beneteau-group.com</t>
  </si>
  <si>
    <t>snjt.com</t>
  </si>
  <si>
    <t>sex-dater.com</t>
  </si>
  <si>
    <t>blueberrysports.com.br</t>
  </si>
  <si>
    <t>tin.vn</t>
  </si>
  <si>
    <t>banjin.com</t>
  </si>
  <si>
    <t>dchq.ir</t>
  </si>
  <si>
    <t>hotindianvideos.pro</t>
  </si>
  <si>
    <t>americansignmuseum.org</t>
  </si>
  <si>
    <t>waybright.xyz</t>
  </si>
  <si>
    <t>mytarfand.com</t>
  </si>
  <si>
    <t>ayyx.com</t>
  </si>
  <si>
    <t>sensitivemineralactive.it</t>
  </si>
  <si>
    <t>automaterei.com</t>
  </si>
  <si>
    <t>baicgroup.com.cn</t>
  </si>
  <si>
    <t>coffeescience.org</t>
  </si>
  <si>
    <t>techacemyanmar.com</t>
  </si>
  <si>
    <t>egger.link</t>
  </si>
  <si>
    <t>krs.co.jp</t>
  </si>
  <si>
    <t>baza-audioknig.com</t>
  </si>
  <si>
    <t>promogroup.club</t>
  </si>
  <si>
    <t>fietsbedrijfen.nl</t>
  </si>
  <si>
    <t>strop-nn.ru</t>
  </si>
  <si>
    <t>icsl.cymru</t>
  </si>
  <si>
    <t>jachensen.nl</t>
  </si>
  <si>
    <t>longxiaozhi.com</t>
  </si>
  <si>
    <t>ggfg.com</t>
  </si>
  <si>
    <t>vicoustic.com</t>
  </si>
  <si>
    <t>bhu.jp</t>
  </si>
  <si>
    <t>devhead.ru</t>
  </si>
  <si>
    <t>infiniteroi.com</t>
  </si>
  <si>
    <t>seccet.edu.cn</t>
  </si>
  <si>
    <t>smallbiz.tools</t>
  </si>
  <si>
    <t>onlix.io</t>
  </si>
  <si>
    <t>zema.su</t>
  </si>
  <si>
    <t>kentreliance.co.uk</t>
  </si>
  <si>
    <t>sosell.com.cn</t>
  </si>
  <si>
    <t>weblinks08.tk</t>
  </si>
  <si>
    <t>acc.tj.cn</t>
  </si>
  <si>
    <t>promat.ua</t>
  </si>
  <si>
    <t>sex-shop.ua</t>
  </si>
  <si>
    <t>classicalconnect.com</t>
  </si>
  <si>
    <t>ioannasamara.com</t>
  </si>
  <si>
    <t>s2survey.net</t>
  </si>
  <si>
    <t>wellcee.com</t>
  </si>
  <si>
    <t>populardownloadprogram.rest</t>
  </si>
  <si>
    <t>eurocreme.com</t>
  </si>
  <si>
    <t>camelotunchained.com</t>
  </si>
  <si>
    <t>princetonschools.net</t>
  </si>
  <si>
    <t>timeswath.uk</t>
  </si>
  <si>
    <t>zoomscores.ng</t>
  </si>
  <si>
    <t>cloudserverone.com</t>
  </si>
  <si>
    <t>theold.dev</t>
  </si>
  <si>
    <t>hesper.id</t>
  </si>
  <si>
    <t>teamrockie.com</t>
  </si>
  <si>
    <t>safesendservices.com</t>
  </si>
  <si>
    <t>shamarc.biz</t>
  </si>
  <si>
    <t>telcor-saas.com</t>
  </si>
  <si>
    <t>streitkraeftebasis.de</t>
  </si>
  <si>
    <t>poli.br</t>
  </si>
  <si>
    <t>portalkso.ru</t>
  </si>
  <si>
    <t>linkeddata.es</t>
  </si>
  <si>
    <t>sealgrinderpt.com</t>
  </si>
  <si>
    <t>badensports.com</t>
  </si>
  <si>
    <t>kaloton.com</t>
  </si>
  <si>
    <t>prostitutkikirovagid.com</t>
  </si>
  <si>
    <t>suwebmercado.net</t>
  </si>
  <si>
    <t>xn--srb4d-nsa8i.xyz</t>
  </si>
  <si>
    <t>0bbs.jp</t>
  </si>
  <si>
    <t>xcom.net</t>
  </si>
  <si>
    <t>thenews.org</t>
  </si>
  <si>
    <t>westdeneprimary.co.uk</t>
  </si>
  <si>
    <t>foto-receptik.ru</t>
  </si>
  <si>
    <t>invisalign.ca</t>
  </si>
  <si>
    <t>kdwll11.com</t>
  </si>
  <si>
    <t>massaveprop.com</t>
  </si>
  <si>
    <t>fucknetworksolutions.biz</t>
  </si>
  <si>
    <t>thebankofwaynesboro.com</t>
  </si>
  <si>
    <t>sib-crm-cpa.ru</t>
  </si>
  <si>
    <t>mienlaceb2b.com</t>
  </si>
  <si>
    <t>zldc.org.zm</t>
  </si>
  <si>
    <t>edvfx.com</t>
  </si>
  <si>
    <t>cyberlinkvps.com</t>
  </si>
  <si>
    <t>wilsonjames.co.uk</t>
  </si>
  <si>
    <t>zverenki.com</t>
  </si>
  <si>
    <t>michelonfray.com</t>
  </si>
  <si>
    <t>akarbeton.com</t>
  </si>
  <si>
    <t>datcom.net</t>
  </si>
  <si>
    <t>viagralp.com</t>
  </si>
  <si>
    <t>giftsregistry.com</t>
  </si>
  <si>
    <t>sitef5.com.br</t>
  </si>
  <si>
    <t>marketing-mojo.com</t>
  </si>
  <si>
    <t>transportesvyr.cl</t>
  </si>
  <si>
    <t>vinpearlsafaricuchi.com</t>
  </si>
  <si>
    <t>onjfoundationfund.org</t>
  </si>
  <si>
    <t>thegamerules.com</t>
  </si>
  <si>
    <t>ip-139-99-30.net</t>
  </si>
  <si>
    <t>librarystuff.net</t>
  </si>
  <si>
    <t>cbmm.com</t>
  </si>
  <si>
    <t>aceservers.co.uk</t>
  </si>
  <si>
    <t>online-casino-in-linea.it</t>
  </si>
  <si>
    <t>jnj.com.cn</t>
  </si>
  <si>
    <t>jungbunzlauer.com</t>
  </si>
  <si>
    <t>beachbing.com</t>
  </si>
  <si>
    <t>adamsmithconferences.com</t>
  </si>
  <si>
    <t>foryou-wedding.com</t>
  </si>
  <si>
    <t>ujuso.com</t>
  </si>
  <si>
    <t>gorodwiki.ru</t>
  </si>
  <si>
    <t>h3bet.com</t>
  </si>
  <si>
    <t>yalovadaemlak.com</t>
  </si>
  <si>
    <t>eu35cloudhost.com</t>
  </si>
  <si>
    <t>mahanbs.com</t>
  </si>
  <si>
    <t>recycleasiaalliance.com</t>
  </si>
  <si>
    <t>silnet.pl</t>
  </si>
  <si>
    <t>shopfloor.org</t>
  </si>
  <si>
    <t>reactnative.com</t>
  </si>
  <si>
    <t>kayserinurtemizlik.com</t>
  </si>
  <si>
    <t>nozato.co.jp</t>
  </si>
  <si>
    <t>teaserguide.com</t>
  </si>
  <si>
    <t>fw-b.be</t>
  </si>
  <si>
    <t>kozmetikumshop.hu</t>
  </si>
  <si>
    <t>vulkanydachi.ru</t>
  </si>
  <si>
    <t>gonzoxxx.pro</t>
  </si>
  <si>
    <t>pracomat.cz</t>
  </si>
  <si>
    <t>sophia05.top</t>
  </si>
  <si>
    <t>saima.su</t>
  </si>
  <si>
    <t>wethesalesengineers.com</t>
  </si>
  <si>
    <t>survivalcondo.com</t>
  </si>
  <si>
    <t>parisisd.net</t>
  </si>
  <si>
    <t>corecoders.com</t>
  </si>
  <si>
    <t>factorypro.com</t>
  </si>
  <si>
    <t>eucerin.co.uk</t>
  </si>
  <si>
    <t>slubowisko.pl</t>
  </si>
  <si>
    <t>meshell.com</t>
  </si>
  <si>
    <t>collabria.com</t>
  </si>
  <si>
    <t>republic-of-korea.com</t>
  </si>
  <si>
    <t>v45.ru</t>
  </si>
  <si>
    <t>gogiisocialapi.com</t>
  </si>
  <si>
    <t>theevilwithin.com</t>
  </si>
  <si>
    <t>shopoakandhearth.com</t>
  </si>
  <si>
    <t>s-s-s.ru</t>
  </si>
  <si>
    <t>boleznett.top</t>
  </si>
  <si>
    <t>fairway.com</t>
  </si>
  <si>
    <t>litro.co.uk</t>
  </si>
  <si>
    <t>ereceipts.co.uk</t>
  </si>
  <si>
    <t>sacred-leaves.com</t>
  </si>
  <si>
    <t>dragsholmsparekasse.dk</t>
  </si>
  <si>
    <t>melroselabs.com</t>
  </si>
  <si>
    <t>dusandria.xyz</t>
  </si>
  <si>
    <t>enzonix.net</t>
  </si>
  <si>
    <t>ihaichen.com</t>
  </si>
  <si>
    <t>mostrkl.com</t>
  </si>
  <si>
    <t>redmamont.ru</t>
  </si>
  <si>
    <t>egroups.co.jp</t>
  </si>
  <si>
    <t>dttzn.com</t>
  </si>
  <si>
    <t>eau-thermale-avene.de</t>
  </si>
  <si>
    <t>hoox.co</t>
  </si>
  <si>
    <t>yasuki.com</t>
  </si>
  <si>
    <t>baureo.nl</t>
  </si>
  <si>
    <t>cdn4guqe2.com</t>
  </si>
  <si>
    <t>mytechsolutions.com</t>
  </si>
  <si>
    <t>axaa.ru</t>
  </si>
  <si>
    <t>rupoolproject.com</t>
  </si>
  <si>
    <t>voterga.org</t>
  </si>
  <si>
    <t>base.education</t>
  </si>
  <si>
    <t>ielectrik.ru</t>
  </si>
  <si>
    <t>lauf.shoes</t>
  </si>
  <si>
    <t>circulareconomyclub.com</t>
  </si>
  <si>
    <t>stvka-vulk.click</t>
  </si>
  <si>
    <t>thefoodmarket.com</t>
  </si>
  <si>
    <t>ficocloud.com</t>
  </si>
  <si>
    <t>wavesurfer-js.org</t>
  </si>
  <si>
    <t>sitiofnlp.xyz</t>
  </si>
  <si>
    <t>juegospkg.com</t>
  </si>
  <si>
    <t>styledandtaylored.com</t>
  </si>
  <si>
    <t>all-library.ru</t>
  </si>
  <si>
    <t>onenewchange.com</t>
  </si>
  <si>
    <t>difflock.com</t>
  </si>
  <si>
    <t>romsformame.com</t>
  </si>
  <si>
    <t>ekosklad.si</t>
  </si>
  <si>
    <t>kilmanndiagnostics.com</t>
  </si>
  <si>
    <t>aamanns.dk</t>
  </si>
  <si>
    <t>iledeloisirs.fr</t>
  </si>
  <si>
    <t>hydrographicsheaven.co.uk</t>
  </si>
  <si>
    <t>tedmalloch.com</t>
  </si>
  <si>
    <t>hekmac.com</t>
  </si>
  <si>
    <t>epasskorea.com</t>
  </si>
  <si>
    <t>storytellersvault.com</t>
  </si>
  <si>
    <t>sarfoh.com</t>
  </si>
  <si>
    <t>idealtruevalue.com</t>
  </si>
  <si>
    <t>angeluspress.org</t>
  </si>
  <si>
    <t>consumerhealthcareinformation.net</t>
  </si>
  <si>
    <t>go-shimanami.jp</t>
  </si>
  <si>
    <t>lifeanddeathgame.com</t>
  </si>
  <si>
    <t>girlscoutsnyc.org</t>
  </si>
  <si>
    <t>dm123.cn</t>
  </si>
  <si>
    <t>birthdaypartyideas.com</t>
  </si>
  <si>
    <t>esitteemme.fi</t>
  </si>
  <si>
    <t>seedhachaltyhain.com</t>
  </si>
  <si>
    <t>homeshq.com</t>
  </si>
  <si>
    <t>isabellacatalog.com</t>
  </si>
  <si>
    <t>computermania.com.bd</t>
  </si>
  <si>
    <t>schoolonwheels.org</t>
  </si>
  <si>
    <t>xn--80aairftanca7b.net</t>
  </si>
  <si>
    <t>zhongxinta.com</t>
  </si>
  <si>
    <t>cec.be</t>
  </si>
  <si>
    <t>paribahis.site</t>
  </si>
  <si>
    <t>iigacademy.com</t>
  </si>
  <si>
    <t>tripety.com</t>
  </si>
  <si>
    <t>zukunftsheizen.de</t>
  </si>
  <si>
    <t>benedictinedom.com</t>
  </si>
  <si>
    <t>salonafribat.com</t>
  </si>
  <si>
    <t>wap-club.ru</t>
  </si>
  <si>
    <t>buyvibramaustralia.com</t>
  </si>
  <si>
    <t>koreainvestment.com</t>
  </si>
  <si>
    <t>autoplusautomotive.com</t>
  </si>
  <si>
    <t>hydradarkweb.link</t>
  </si>
  <si>
    <t>getsonofit.com</t>
  </si>
  <si>
    <t>vanlifewiki.co.uk</t>
  </si>
  <si>
    <t>sofosbuvir-v-habarovske.ru</t>
  </si>
  <si>
    <t>earlyyearsresources.co.uk</t>
  </si>
  <si>
    <t>tjtianxinglunyi.com</t>
  </si>
  <si>
    <t>revolvehosting.com</t>
  </si>
  <si>
    <t>1ecolog.ru</t>
  </si>
  <si>
    <t>congdongmassage.com</t>
  </si>
  <si>
    <t>gameconnection.net</t>
  </si>
  <si>
    <t>zoepointon.co.uk</t>
  </si>
  <si>
    <t>f2h.io</t>
  </si>
  <si>
    <t>aaaclothing.ru</t>
  </si>
  <si>
    <t>rockwellmuseum.org</t>
  </si>
  <si>
    <t>shareflix.co</t>
  </si>
  <si>
    <t>mz-ja.or.jp</t>
  </si>
  <si>
    <t>aunege.fr</t>
  </si>
  <si>
    <t>pureweddingsnorth.co.uk</t>
  </si>
  <si>
    <t>hardtek.ru</t>
  </si>
  <si>
    <t>ysdifood.com</t>
  </si>
  <si>
    <t>morningnewsusa.com</t>
  </si>
  <si>
    <t>rakusyo-01.com</t>
  </si>
  <si>
    <t>kwsuspensions.de</t>
  </si>
  <si>
    <t>kinetix.com</t>
  </si>
  <si>
    <t>itp.com.au</t>
  </si>
  <si>
    <t>rev.games</t>
  </si>
  <si>
    <t>ideal-pussy.com</t>
  </si>
  <si>
    <t>entornweb.net</t>
  </si>
  <si>
    <t>bluetowngroup.com</t>
  </si>
  <si>
    <t>sdaic.gov.cn</t>
  </si>
  <si>
    <t>completemenus.net</t>
  </si>
  <si>
    <t>havovwo.nl</t>
  </si>
  <si>
    <t>labur.eus</t>
  </si>
  <si>
    <t>seikado.or.jp</t>
  </si>
  <si>
    <t>betondingen.nl</t>
  </si>
  <si>
    <t>batteryjobs.co.kr</t>
  </si>
  <si>
    <t>fightingirish.biz</t>
  </si>
  <si>
    <t>rowentausa.com</t>
  </si>
  <si>
    <t>abm.me.uk</t>
  </si>
  <si>
    <t>educapoker.com</t>
  </si>
  <si>
    <t>altiris.com</t>
  </si>
  <si>
    <t>turkdl.cfd</t>
  </si>
  <si>
    <t>caresoft.us</t>
  </si>
  <si>
    <t>internationalchocolateawards.com</t>
  </si>
  <si>
    <t>nixware.cc</t>
  </si>
  <si>
    <t>qiagenbioinformatics.com</t>
  </si>
  <si>
    <t>mp3hubss.ru</t>
  </si>
  <si>
    <t>e110.de</t>
  </si>
  <si>
    <t>worldcircuit.co.uk</t>
  </si>
  <si>
    <t>pornmovies4k.com</t>
  </si>
  <si>
    <t>sobran.com</t>
  </si>
  <si>
    <t>perizona.it</t>
  </si>
  <si>
    <t>rlxnzyd.com</t>
  </si>
  <si>
    <t>hjhs100.xyz</t>
  </si>
  <si>
    <t>nikeairmax90.nl</t>
  </si>
  <si>
    <t>mrwallpaper.com</t>
  </si>
  <si>
    <t>7g8ehm2b69mst.com</t>
  </si>
  <si>
    <t>cddpharm.com</t>
  </si>
  <si>
    <t>sonic66.com</t>
  </si>
  <si>
    <t>fivesenses.com.au</t>
  </si>
  <si>
    <t>abfinancial.com</t>
  </si>
  <si>
    <t>cloudrive.com</t>
  </si>
  <si>
    <t>circulaires.ca</t>
  </si>
  <si>
    <t>floridaponfanciers.org</t>
  </si>
  <si>
    <t>pornoashan.com</t>
  </si>
  <si>
    <t>adeloma.com</t>
  </si>
  <si>
    <t>eintelligenthost.com</t>
  </si>
  <si>
    <t>euroavocatura.ro</t>
  </si>
  <si>
    <t>verybiglobo.com</t>
  </si>
  <si>
    <t>austinstartups.com</t>
  </si>
  <si>
    <t>polymorphy.de</t>
  </si>
  <si>
    <t>nbtbci.com</t>
  </si>
  <si>
    <t>lacoaa.org</t>
  </si>
  <si>
    <t>tilt-up.org</t>
  </si>
  <si>
    <t>kmag.net</t>
  </si>
  <si>
    <t>alfalaboratory.com</t>
  </si>
  <si>
    <t>coronel-entertainment.nl</t>
  </si>
  <si>
    <t>nb-energo.ru</t>
  </si>
  <si>
    <t>victoriacasinogambling.com</t>
  </si>
  <si>
    <t>malev.com</t>
  </si>
  <si>
    <t>ygk.uz</t>
  </si>
  <si>
    <t>mid-car.pl</t>
  </si>
  <si>
    <t>psy-practice.com</t>
  </si>
  <si>
    <t>mimasaka.lg.jp</t>
  </si>
  <si>
    <t>cimahikota.go.id</t>
  </si>
  <si>
    <t>farrowmemory.com</t>
  </si>
  <si>
    <t>bentecc.com</t>
  </si>
  <si>
    <t>theholidayzone.com</t>
  </si>
  <si>
    <t>chas.sg</t>
  </si>
  <si>
    <t>porsellamk.xyz</t>
  </si>
  <si>
    <t>faraway.com.br</t>
  </si>
  <si>
    <t>ribolov-ufa.ru</t>
  </si>
  <si>
    <t>thebrowser.company</t>
  </si>
  <si>
    <t>meisterscorsim.com</t>
  </si>
  <si>
    <t>casino-wulkan.click</t>
  </si>
  <si>
    <t>strananaladoni.ru</t>
  </si>
  <si>
    <t>cesj.org</t>
  </si>
  <si>
    <t>skynetzone.pw</t>
  </si>
  <si>
    <t>appsearch.info</t>
  </si>
  <si>
    <t>exhaustsystemsdirect.com</t>
  </si>
  <si>
    <t>srru.ac.th</t>
  </si>
  <si>
    <t>publictotem.ru</t>
  </si>
  <si>
    <t>solarempower.com</t>
  </si>
  <si>
    <t>renewalproject.net</t>
  </si>
  <si>
    <t>adasa.com</t>
  </si>
  <si>
    <t>fritterintensivedropper.com</t>
  </si>
  <si>
    <t>bluemoth.com</t>
  </si>
  <si>
    <t>modlore.com</t>
  </si>
  <si>
    <t>officechat.io</t>
  </si>
  <si>
    <t>certifiedsecure.com</t>
  </si>
  <si>
    <t>stnsports.com</t>
  </si>
  <si>
    <t>allrisks.com</t>
  </si>
  <si>
    <t>adwinkorea.kr</t>
  </si>
  <si>
    <t>txtgroup.com</t>
  </si>
  <si>
    <t>surf-x.net</t>
  </si>
  <si>
    <t>laweasy.co.kr</t>
  </si>
  <si>
    <t>c4inet.net</t>
  </si>
  <si>
    <t>slurrpfarm.com</t>
  </si>
  <si>
    <t>kungfutv.net</t>
  </si>
  <si>
    <t>metascan-online.com</t>
  </si>
  <si>
    <t>iscience.ru</t>
  </si>
  <si>
    <t>broadcore.de</t>
  </si>
  <si>
    <t>b8638.com</t>
  </si>
  <si>
    <t>cnb.gov.sg</t>
  </si>
  <si>
    <t>esj.ne.jp</t>
  </si>
  <si>
    <t>negarshop.ir</t>
  </si>
  <si>
    <t>animalenthusiastblog.com</t>
  </si>
  <si>
    <t>existencemanga.com</t>
  </si>
  <si>
    <t>bestdatingsitesrating.com</t>
  </si>
  <si>
    <t>snow6p.jp</t>
  </si>
  <si>
    <t>manuka.com.tr</t>
  </si>
  <si>
    <t>msqrd.me</t>
  </si>
  <si>
    <t>adult-home-videos.com</t>
  </si>
  <si>
    <t>kierlanddentalcenter.com</t>
  </si>
  <si>
    <t>mobilecom.com</t>
  </si>
  <si>
    <t>galser-parikmacher.ru</t>
  </si>
  <si>
    <t>aaaeco.nl</t>
  </si>
  <si>
    <t>mandibhavtoday.com</t>
  </si>
  <si>
    <t>horseboardinggainesville.com</t>
  </si>
  <si>
    <t>deluxecoin.com</t>
  </si>
  <si>
    <t>topcricketindia.com</t>
  </si>
  <si>
    <t>dadongny.com</t>
  </si>
  <si>
    <t>markedjames.com</t>
  </si>
  <si>
    <t>vapriikki.fi</t>
  </si>
  <si>
    <t>mailgait.com</t>
  </si>
  <si>
    <t>oilteam.ru</t>
  </si>
  <si>
    <t>phibian.com</t>
  </si>
  <si>
    <t>rise.ph</t>
  </si>
  <si>
    <t>online-bookmakers.ru</t>
  </si>
  <si>
    <t>fogcityjournal.com</t>
  </si>
  <si>
    <t>ostrov.ru</t>
  </si>
  <si>
    <t>anyporn.asia</t>
  </si>
  <si>
    <t>cheerfulcook.com</t>
  </si>
  <si>
    <t>ansspc.com</t>
  </si>
  <si>
    <t>crec4.com</t>
  </si>
  <si>
    <t>europeanmoocs.eu</t>
  </si>
  <si>
    <t>satservizi.eu</t>
  </si>
  <si>
    <t>dolog.net</t>
  </si>
  <si>
    <t>deepfriedstudios.com</t>
  </si>
  <si>
    <t>cr-cesu.fr</t>
  </si>
  <si>
    <t>darkgg.net</t>
  </si>
  <si>
    <t>thepearlsf.com</t>
  </si>
  <si>
    <t>freeemailverify.com</t>
  </si>
  <si>
    <t>businesscareeronline.com</t>
  </si>
  <si>
    <t>hauterrfly.com</t>
  </si>
  <si>
    <t>92three30.com</t>
  </si>
  <si>
    <t>jeycaryatutorialesoficial.com</t>
  </si>
  <si>
    <t>artofclick.com</t>
  </si>
  <si>
    <t>idea.com</t>
  </si>
  <si>
    <t>voztream.com</t>
  </si>
  <si>
    <t>nic.clinique</t>
  </si>
  <si>
    <t>jarstore.com</t>
  </si>
  <si>
    <t>cdnshare.net</t>
  </si>
  <si>
    <t>arabhostservers.com</t>
  </si>
  <si>
    <t>elba.at</t>
  </si>
  <si>
    <t>eurovia.org</t>
  </si>
  <si>
    <t>ppok.com</t>
  </si>
  <si>
    <t>toshima-glass.co.jp</t>
  </si>
  <si>
    <t>12580cn.cn</t>
  </si>
  <si>
    <t>concretecountertopinstitute.com</t>
  </si>
  <si>
    <t>waltervanbeirendonck.com</t>
  </si>
  <si>
    <t>sildenafilntab.com</t>
  </si>
  <si>
    <t>novostroy-gid.ru</t>
  </si>
  <si>
    <t>charivari.com</t>
  </si>
  <si>
    <t>doitoutdoors.com</t>
  </si>
  <si>
    <t>keeleymclaren.co.uk</t>
  </si>
  <si>
    <t>netmouser.com</t>
  </si>
  <si>
    <t>pyha.fi</t>
  </si>
  <si>
    <t>bewegenzonderpijn.com</t>
  </si>
  <si>
    <t>ji-hlava.cz</t>
  </si>
  <si>
    <t>jcted.cz</t>
  </si>
  <si>
    <t>commandeducation.com</t>
  </si>
  <si>
    <t>novalusprime.com</t>
  </si>
  <si>
    <t>sunshinerewards.com</t>
  </si>
  <si>
    <t>apk20.com</t>
  </si>
  <si>
    <t>zfqq1.buzz</t>
  </si>
  <si>
    <t>anglicanmainstream.org</t>
  </si>
  <si>
    <t>acgsx.com</t>
  </si>
  <si>
    <t>gzxinhangda.com</t>
  </si>
  <si>
    <t>sofosbuvir-vo-vladimire.ru</t>
  </si>
  <si>
    <t>lovelifedrawing.com</t>
  </si>
  <si>
    <t>incdrink.ga</t>
  </si>
  <si>
    <t>voicetel.com</t>
  </si>
  <si>
    <t>putujici.cz</t>
  </si>
  <si>
    <t>fuckbuddygilf.com</t>
  </si>
  <si>
    <t>dfserver7.com</t>
  </si>
  <si>
    <t>ecommit.be</t>
  </si>
  <si>
    <t>craftyourcontent.com</t>
  </si>
  <si>
    <t>thegoodshirts.com</t>
  </si>
  <si>
    <t>brentallenproperties.com</t>
  </si>
  <si>
    <t>mkto-sj190104.com</t>
  </si>
  <si>
    <t>rknec.edu</t>
  </si>
  <si>
    <t>urbansprawlband.com</t>
  </si>
  <si>
    <t>morisey-dart.com</t>
  </si>
  <si>
    <t>aerocosmos.net</t>
  </si>
  <si>
    <t>3hco.de</t>
  </si>
  <si>
    <t>dietyodbrokula.pl</t>
  </si>
  <si>
    <t>sublimefrequencies.com</t>
  </si>
  <si>
    <t>bjie.ac.cn</t>
  </si>
  <si>
    <t>landsage.com</t>
  </si>
  <si>
    <t>pornozak.name</t>
  </si>
  <si>
    <t>salvagesecretsblog.com</t>
  </si>
  <si>
    <t>kayflex.co.uk</t>
  </si>
  <si>
    <t>inco.at</t>
  </si>
  <si>
    <t>art-bogema.ru</t>
  </si>
  <si>
    <t>filmshd.best</t>
  </si>
  <si>
    <t>indianweddingvendors.com</t>
  </si>
  <si>
    <t>housingnow.com</t>
  </si>
  <si>
    <t>fullfocusstore.com</t>
  </si>
  <si>
    <t>autodealertodaymagazine.com</t>
  </si>
  <si>
    <t>templatehelp.com</t>
  </si>
  <si>
    <t>ictupdate.info</t>
  </si>
  <si>
    <t>dioceseofjoliet.org</t>
  </si>
  <si>
    <t>flemings-mayfair.co.uk</t>
  </si>
  <si>
    <t>taboolisting.com</t>
  </si>
  <si>
    <t>al-keram.ru</t>
  </si>
  <si>
    <t>sjzok.net</t>
  </si>
  <si>
    <t>glicko.net</t>
  </si>
  <si>
    <t>ldc.co.uk</t>
  </si>
  <si>
    <t>b-technologie.fr</t>
  </si>
  <si>
    <t>pueblodirect.com</t>
  </si>
  <si>
    <t>cliffordclinic.com</t>
  </si>
  <si>
    <t>auction2000.se</t>
  </si>
  <si>
    <t>coognitive.com</t>
  </si>
  <si>
    <t>alfrescochicken.com</t>
  </si>
  <si>
    <t>aktivfoodie.com</t>
  </si>
  <si>
    <t>efexchangeyear.org</t>
  </si>
  <si>
    <t>americanrevolutioninstitute.org</t>
  </si>
  <si>
    <t>aspitalia.com</t>
  </si>
  <si>
    <t>alnaharsolution.com</t>
  </si>
  <si>
    <t>awarm.net</t>
  </si>
  <si>
    <t>feylamellenringe.com</t>
  </si>
  <si>
    <t>maxifood66.ru</t>
  </si>
  <si>
    <t>forumer.it</t>
  </si>
  <si>
    <t>mobizero.xyz</t>
  </si>
  <si>
    <t>shirleyswarehouse.com</t>
  </si>
  <si>
    <t>bik.agency</t>
  </si>
  <si>
    <t>freehottube.net</t>
  </si>
  <si>
    <t>fortunecoin.com</t>
  </si>
  <si>
    <t>timex.co.uk</t>
  </si>
  <si>
    <t>agnitek.com</t>
  </si>
  <si>
    <t>unblu.cloud</t>
  </si>
  <si>
    <t>game2399.com</t>
  </si>
  <si>
    <t>smarthippo.org</t>
  </si>
  <si>
    <t>absoluterv.com</t>
  </si>
  <si>
    <t>egrul.ru</t>
  </si>
  <si>
    <t>lwml.org</t>
  </si>
  <si>
    <t>fontsplugin.com</t>
  </si>
  <si>
    <t>goznak-dlploms.com</t>
  </si>
  <si>
    <t>edujournal.in</t>
  </si>
  <si>
    <t>news-bopiyu.cc</t>
  </si>
  <si>
    <t>didimmedya.com</t>
  </si>
  <si>
    <t>filmozercy.com</t>
  </si>
  <si>
    <t>fotocash.ru</t>
  </si>
  <si>
    <t>tropicalpermaculture.com</t>
  </si>
  <si>
    <t>hipolink.me</t>
  </si>
  <si>
    <t>federalbarcle.org</t>
  </si>
  <si>
    <t>healthlandspa.com</t>
  </si>
  <si>
    <t>naturalforme.fr</t>
  </si>
  <si>
    <t>fiasport.net</t>
  </si>
  <si>
    <t>nederlandelektrisch.nl</t>
  </si>
  <si>
    <t>guitarworks.jp</t>
  </si>
  <si>
    <t>seacitymuseum.co.uk</t>
  </si>
  <si>
    <t>wellbyfinancial.com</t>
  </si>
  <si>
    <t>nutramax.biz</t>
  </si>
  <si>
    <t>savatours-mk.com</t>
  </si>
  <si>
    <t>hobbang.net</t>
  </si>
  <si>
    <t>fennerdrives.com</t>
  </si>
  <si>
    <t>ecuamir.com</t>
  </si>
  <si>
    <t>simplysouthernmom.com</t>
  </si>
  <si>
    <t>waltcustoms.trade</t>
  </si>
  <si>
    <t>etherios.com</t>
  </si>
  <si>
    <t>fluconazolex.com</t>
  </si>
  <si>
    <t>salesforceqlikview.com</t>
  </si>
  <si>
    <t>yarko.yoga</t>
  </si>
  <si>
    <t>thgstudios.com</t>
  </si>
  <si>
    <t>edel-dns.de</t>
  </si>
  <si>
    <t>newsalert.com</t>
  </si>
  <si>
    <t>exit41.com</t>
  </si>
  <si>
    <t>mezzocoronaexpo.it</t>
  </si>
  <si>
    <t>sonnemondsterne.de</t>
  </si>
  <si>
    <t>moneymuseum.com</t>
  </si>
  <si>
    <t>shgrocer.com</t>
  </si>
  <si>
    <t>helios-ag.ru</t>
  </si>
  <si>
    <t>lightnovelreader.org</t>
  </si>
  <si>
    <t>st94.com</t>
  </si>
  <si>
    <t>minetrah.com</t>
  </si>
  <si>
    <t>keyframeaudio.com</t>
  </si>
  <si>
    <t>flytofly.in</t>
  </si>
  <si>
    <t>novagraaf.com</t>
  </si>
  <si>
    <t>mikuni.com</t>
  </si>
  <si>
    <t>z1offroad.com</t>
  </si>
  <si>
    <t>thedutycalls.com</t>
  </si>
  <si>
    <t>mixporn.tv</t>
  </si>
  <si>
    <t>realstonesystems.com</t>
  </si>
  <si>
    <t>doctorshop.it</t>
  </si>
  <si>
    <t>bissoft.org</t>
  </si>
  <si>
    <t>wakayamashimpo.co.jp</t>
  </si>
  <si>
    <t>teknophiles.com</t>
  </si>
  <si>
    <t>geschenke-der-hoffnung.org</t>
  </si>
  <si>
    <t>freetimes.com</t>
  </si>
  <si>
    <t>storagekingusa.com</t>
  </si>
  <si>
    <t>kuksi.com</t>
  </si>
  <si>
    <t>risebeats.com</t>
  </si>
  <si>
    <t>7xxxtube.net</t>
  </si>
  <si>
    <t>slavefreechocolate.org</t>
  </si>
  <si>
    <t>arab-keto.shop</t>
  </si>
  <si>
    <t>rt-neo.ru</t>
  </si>
  <si>
    <t>essaywritercpl.com</t>
  </si>
  <si>
    <t>dpl-storage.ru</t>
  </si>
  <si>
    <t>playzipgames.co</t>
  </si>
  <si>
    <t>jasminehomea.com</t>
  </si>
  <si>
    <t>dmxsoft.com</t>
  </si>
  <si>
    <t>chabadlibrary.org</t>
  </si>
  <si>
    <t>myeu.cloud</t>
  </si>
  <si>
    <t>cars.ua</t>
  </si>
  <si>
    <t>24-video.ru</t>
  </si>
  <si>
    <t>ahcdigital.org</t>
  </si>
  <si>
    <t>sosalkino.com</t>
  </si>
  <si>
    <t>rabota-v-linux.ru</t>
  </si>
  <si>
    <t>eu2009.cz</t>
  </si>
  <si>
    <t>tsnpdcl.in</t>
  </si>
  <si>
    <t>luxurycarrental.com.my</t>
  </si>
  <si>
    <t>csctva.org</t>
  </si>
  <si>
    <t>browndaubhyundai.com</t>
  </si>
  <si>
    <t>seaward.ru</t>
  </si>
  <si>
    <t>rost.kharkov.ua</t>
  </si>
  <si>
    <t>cooperation.ch</t>
  </si>
  <si>
    <t>2020888.xyz</t>
  </si>
  <si>
    <t>elisascience.org</t>
  </si>
  <si>
    <t>metrolagu.ws</t>
  </si>
  <si>
    <t>meneviyyat.az</t>
  </si>
  <si>
    <t>everydogaustin.org</t>
  </si>
  <si>
    <t>aranytalca.hu</t>
  </si>
  <si>
    <t>peoplestea.jp</t>
  </si>
  <si>
    <t>voiceforpest.com</t>
  </si>
  <si>
    <t>cegepgarneau.ca</t>
  </si>
  <si>
    <t>ruimeme.com</t>
  </si>
  <si>
    <t>rayongz.com</t>
  </si>
  <si>
    <t>ehsandownload.com</t>
  </si>
  <si>
    <t>globalbb.ru</t>
  </si>
  <si>
    <t>deafviber.com</t>
  </si>
  <si>
    <t>belltour.com.br</t>
  </si>
  <si>
    <t>jxhhchem.com</t>
  </si>
  <si>
    <t>websayfasiyaptir.com</t>
  </si>
  <si>
    <t>careyn.nl</t>
  </si>
  <si>
    <t>privatelands.biz</t>
  </si>
  <si>
    <t>ghl.direct</t>
  </si>
  <si>
    <t>stopandgo1.com</t>
  </si>
  <si>
    <t>massshootingtracker.org</t>
  </si>
  <si>
    <t>pmpediatriccare.com</t>
  </si>
  <si>
    <t>aviasg.eu</t>
  </si>
  <si>
    <t>laineyandben.store</t>
  </si>
  <si>
    <t>nga911.com</t>
  </si>
  <si>
    <t>hydrodog.shop</t>
  </si>
  <si>
    <t>pronautica.es</t>
  </si>
  <si>
    <t>padok.fr</t>
  </si>
  <si>
    <t>ingmar.app</t>
  </si>
  <si>
    <t>h33t.eu</t>
  </si>
  <si>
    <t>webcentertelecom.com.br</t>
  </si>
  <si>
    <t>amicodelpopolo.it</t>
  </si>
  <si>
    <t>sex247.gay</t>
  </si>
  <si>
    <t>derago.com</t>
  </si>
  <si>
    <t>gysev.hu</t>
  </si>
  <si>
    <t>newyorkfitspo.ru</t>
  </si>
  <si>
    <t>encwpksd.xyz</t>
  </si>
  <si>
    <t>tfaoi.org</t>
  </si>
  <si>
    <t>muongthay.net</t>
  </si>
  <si>
    <t>myolshop.com</t>
  </si>
  <si>
    <t>lectron.net</t>
  </si>
  <si>
    <t>tendibid.com</t>
  </si>
  <si>
    <t>keilhauer.com</t>
  </si>
  <si>
    <t>idc1680.com</t>
  </si>
  <si>
    <t>usacheer.org</t>
  </si>
  <si>
    <t>adminwapa.ru</t>
  </si>
  <si>
    <t>grhotels.gr</t>
  </si>
  <si>
    <t>drjava.org</t>
  </si>
  <si>
    <t>h17.ru</t>
  </si>
  <si>
    <t>shmalala.ru</t>
  </si>
  <si>
    <t>simslegacychallenge.com</t>
  </si>
  <si>
    <t>penveel.com</t>
  </si>
  <si>
    <t>mtolivepickles.com</t>
  </si>
  <si>
    <t>shedu.net.cn</t>
  </si>
  <si>
    <t>hiddenvalleyhorses.com</t>
  </si>
  <si>
    <t>vulkanstavka-top.click</t>
  </si>
  <si>
    <t>samsunproducts.com</t>
  </si>
  <si>
    <t>proxyparts.de</t>
  </si>
  <si>
    <t>remindercall.com</t>
  </si>
  <si>
    <t>eupvp.net</t>
  </si>
  <si>
    <t>getfinancing.com</t>
  </si>
  <si>
    <t>spravka1.biz</t>
  </si>
  <si>
    <t>looksmartppc.com</t>
  </si>
  <si>
    <t>fuck-girl.xyz</t>
  </si>
  <si>
    <t>changchunews.com</t>
  </si>
  <si>
    <t>anotherfinlandtest.tk</t>
  </si>
  <si>
    <t>organforum.com</t>
  </si>
  <si>
    <t>women24.com</t>
  </si>
  <si>
    <t>apollotheme.com</t>
  </si>
  <si>
    <t>tatbekatnet.com</t>
  </si>
  <si>
    <t>dssolnyshko.ru</t>
  </si>
  <si>
    <t>gays-ua.com</t>
  </si>
  <si>
    <t>hfma.org.uk</t>
  </si>
  <si>
    <t>forfatterweb.dk</t>
  </si>
  <si>
    <t>o3.network</t>
  </si>
  <si>
    <t>artis.fr</t>
  </si>
  <si>
    <t>sildenafilcmed.com</t>
  </si>
  <si>
    <t>lstream.org</t>
  </si>
  <si>
    <t>mobil.cz</t>
  </si>
  <si>
    <t>cvkungen.se</t>
  </si>
  <si>
    <t>thewigagency.com</t>
  </si>
  <si>
    <t>gridmidia.com</t>
  </si>
  <si>
    <t>midwestagenergy.com</t>
  </si>
  <si>
    <t>premiumdissertation.co.uk</t>
  </si>
  <si>
    <t>genvideos.io</t>
  </si>
  <si>
    <t>abatek.com</t>
  </si>
  <si>
    <t>offiho.com</t>
  </si>
  <si>
    <t>vsetopcasino4.com</t>
  </si>
  <si>
    <t>lockercodes.com</t>
  </si>
  <si>
    <t>gtanksonline.com</t>
  </si>
  <si>
    <t>responsability.com</t>
  </si>
  <si>
    <t>gogreece.com</t>
  </si>
  <si>
    <t>bankersalmanac.com</t>
  </si>
  <si>
    <t>bedbugsupply.com</t>
  </si>
  <si>
    <t>deltasigmapi.org</t>
  </si>
  <si>
    <t>educacontic.es</t>
  </si>
  <si>
    <t>auto-guide.nl</t>
  </si>
  <si>
    <t>1dya.com</t>
  </si>
  <si>
    <t>bezosfamilyfoundation.org</t>
  </si>
  <si>
    <t>fotarft999.net</t>
  </si>
  <si>
    <t>digitaldataroom.info</t>
  </si>
  <si>
    <t>dcrazed.net</t>
  </si>
  <si>
    <t>d4.com.ua</t>
  </si>
  <si>
    <t>booktrade.info</t>
  </si>
  <si>
    <t>bitball-btb.com</t>
  </si>
  <si>
    <t>nursinghome411.org</t>
  </si>
  <si>
    <t>juniperridge.com</t>
  </si>
  <si>
    <t>wcsmith.com</t>
  </si>
  <si>
    <t>mccorp.com</t>
  </si>
  <si>
    <t>trendylatina.com</t>
  </si>
  <si>
    <t>waynabox.com</t>
  </si>
  <si>
    <t>tkmaxx.de</t>
  </si>
  <si>
    <t>arriva.sk</t>
  </si>
  <si>
    <t>net-web.co.jp</t>
  </si>
  <si>
    <t>qiqqa.com</t>
  </si>
  <si>
    <t>sosordinateurs.com</t>
  </si>
  <si>
    <t>csnk.am</t>
  </si>
  <si>
    <t>dgzhihongjx.com</t>
  </si>
  <si>
    <t>j-facilio.com</t>
  </si>
  <si>
    <t>homegymstrength.com</t>
  </si>
  <si>
    <t>wellspring.ca</t>
  </si>
  <si>
    <t>stackers.com</t>
  </si>
  <si>
    <t>knuj.net</t>
  </si>
  <si>
    <t>cogentlab.com</t>
  </si>
  <si>
    <t>feast.dev</t>
  </si>
  <si>
    <t>theater-magdeburg.de</t>
  </si>
  <si>
    <t>vulkanbest-stavka.click</t>
  </si>
  <si>
    <t>huknet1.hr</t>
  </si>
  <si>
    <t>varshachowdary.com</t>
  </si>
  <si>
    <t>scholarshipguidance.com</t>
  </si>
  <si>
    <t>surgeon.co.kr</t>
  </si>
  <si>
    <t>kawusia.pl</t>
  </si>
  <si>
    <t>edpillfsa.com</t>
  </si>
  <si>
    <t>x333x.com</t>
  </si>
  <si>
    <t>chesterfieldroyal.nhs.uk</t>
  </si>
  <si>
    <t>drevs.club</t>
  </si>
  <si>
    <t>voicebase.com</t>
  </si>
  <si>
    <t>foundryusapool.com</t>
  </si>
  <si>
    <t>toneelschuur.nl</t>
  </si>
  <si>
    <t>araxi.com</t>
  </si>
  <si>
    <t>greggant.com</t>
  </si>
  <si>
    <t>profist.top</t>
  </si>
  <si>
    <t>ivermectin4sale.com</t>
  </si>
  <si>
    <t>globalstarwebsites.com</t>
  </si>
  <si>
    <t>edenred.pt</t>
  </si>
  <si>
    <t>zhalyuznik.ru</t>
  </si>
  <si>
    <t>vigipi.com</t>
  </si>
  <si>
    <t>shabu360.com</t>
  </si>
  <si>
    <t>kulebeins.org</t>
  </si>
  <si>
    <t>osakacancer.jp</t>
  </si>
  <si>
    <t>ithosting.hu</t>
  </si>
  <si>
    <t>rnibbookshare.org</t>
  </si>
  <si>
    <t>loudfly.net</t>
  </si>
  <si>
    <t>hgils.com</t>
  </si>
  <si>
    <t>polbu.ru</t>
  </si>
  <si>
    <t>wanchezhijia.com</t>
  </si>
  <si>
    <t>flattolet.com</t>
  </si>
  <si>
    <t>essp.ru</t>
  </si>
  <si>
    <t>charlieandco.co.nz</t>
  </si>
  <si>
    <t>zestoretic.live</t>
  </si>
  <si>
    <t>greenparkvillage.info</t>
  </si>
  <si>
    <t>nalobino.ru</t>
  </si>
  <si>
    <t>theinvestingbox.com</t>
  </si>
  <si>
    <t>augustamax.com</t>
  </si>
  <si>
    <t>gatedepot.com</t>
  </si>
  <si>
    <t>virtual-salesman.de</t>
  </si>
  <si>
    <t>itfab.net</t>
  </si>
  <si>
    <t>aj.com.cn</t>
  </si>
  <si>
    <t>kidssearch.com</t>
  </si>
  <si>
    <t>marketsquarejewelers.com</t>
  </si>
  <si>
    <t>ootrandomizer.com</t>
  </si>
  <si>
    <t>butlerdesigngroup.com</t>
  </si>
  <si>
    <t>beamtx.com</t>
  </si>
  <si>
    <t>plutushosting.com</t>
  </si>
  <si>
    <t>lefkoetraining.com</t>
  </si>
  <si>
    <t>serialy.tv</t>
  </si>
  <si>
    <t>glamourmodelsdirectory.com</t>
  </si>
  <si>
    <t>rsspump.com</t>
  </si>
  <si>
    <t>huddleboard.net</t>
  </si>
  <si>
    <t>cogsci.nl</t>
  </si>
  <si>
    <t>bandera.bg</t>
  </si>
  <si>
    <t>salestaxonline.com</t>
  </si>
  <si>
    <t>paules-pc-forum.de</t>
  </si>
  <si>
    <t>cenor.es</t>
  </si>
  <si>
    <t>piinoyflix.su</t>
  </si>
  <si>
    <t>llcbee.com</t>
  </si>
  <si>
    <t>good-charism.com</t>
  </si>
  <si>
    <t>fleetfeetsports.com</t>
  </si>
  <si>
    <t>afshin.com</t>
  </si>
  <si>
    <t>ruporus.com</t>
  </si>
  <si>
    <t>homogeniser.biz</t>
  </si>
  <si>
    <t>warsawvet.com</t>
  </si>
  <si>
    <t>managment.io</t>
  </si>
  <si>
    <t>19creative.co.uk</t>
  </si>
  <si>
    <t>lalettredumusicien.fr</t>
  </si>
  <si>
    <t>end-ball.com</t>
  </si>
  <si>
    <t>usc-bwm.ru</t>
  </si>
  <si>
    <t>season-var.net</t>
  </si>
  <si>
    <t>gratisroulette.info</t>
  </si>
  <si>
    <t>sensuyaki.com</t>
  </si>
  <si>
    <t>calamel.jp</t>
  </si>
  <si>
    <t>organicsafa.ir</t>
  </si>
  <si>
    <t>mediakuzbass.ru</t>
  </si>
  <si>
    <t>pornhd.asia</t>
  </si>
  <si>
    <t>vaiu.ru</t>
  </si>
  <si>
    <t>groupscheme.com</t>
  </si>
  <si>
    <t>canal10.com.uy</t>
  </si>
  <si>
    <t>princessdentalstaffing.com</t>
  </si>
  <si>
    <t>rhythm-sub.com</t>
  </si>
  <si>
    <t>techiesguardian.com</t>
  </si>
  <si>
    <t>besltc-translation.com</t>
  </si>
  <si>
    <t>indianosex.com</t>
  </si>
  <si>
    <t>website-buddy.com</t>
  </si>
  <si>
    <t>howdengroupholdings.com</t>
  </si>
  <si>
    <t>etes.it</t>
  </si>
  <si>
    <t>justad.mobi</t>
  </si>
  <si>
    <t>gamebuy.ru</t>
  </si>
  <si>
    <t>lottemart.com.vn</t>
  </si>
  <si>
    <t>drone.net</t>
  </si>
  <si>
    <t>cinxron.ru</t>
  </si>
  <si>
    <t>tmddns.ru</t>
  </si>
  <si>
    <t>elmarco.sk</t>
  </si>
  <si>
    <t>northwestfishingreports.com</t>
  </si>
  <si>
    <t>les-infostrateges.com</t>
  </si>
  <si>
    <t>techyjungle.com</t>
  </si>
  <si>
    <t>servidorperuano.com</t>
  </si>
  <si>
    <t>wespec.ru</t>
  </si>
  <si>
    <t>adamasuniversity.ac.in</t>
  </si>
  <si>
    <t>britishsoftdrinks.com</t>
  </si>
  <si>
    <t>alphacarhire.com.au</t>
  </si>
  <si>
    <t>web4life.eu</t>
  </si>
  <si>
    <t>varunajithesh.com</t>
  </si>
  <si>
    <t>mittel-mgu.ru</t>
  </si>
  <si>
    <t>zykj.edu.cn</t>
  </si>
  <si>
    <t>theartoftrading.com</t>
  </si>
  <si>
    <t>kansasgis.org</t>
  </si>
  <si>
    <t>rus-cdn.ru</t>
  </si>
  <si>
    <t>serverspacing.com</t>
  </si>
  <si>
    <t>leglobal.law</t>
  </si>
  <si>
    <t>pku84.com</t>
  </si>
  <si>
    <t>jdhdzs.com</t>
  </si>
  <si>
    <t>eatmywords.com</t>
  </si>
  <si>
    <t>nanos-tech.com</t>
  </si>
  <si>
    <t>coupon4host.com</t>
  </si>
  <si>
    <t>dakar24.sn</t>
  </si>
  <si>
    <t>talentsprout.com</t>
  </si>
  <si>
    <t>bolboljan.tk</t>
  </si>
  <si>
    <t>bathecho.co.uk</t>
  </si>
  <si>
    <t>preachersplace.com</t>
  </si>
  <si>
    <t>indevaweb.com</t>
  </si>
  <si>
    <t>lamex.com.hk</t>
  </si>
  <si>
    <t>neographique.com</t>
  </si>
  <si>
    <t>godatehookup.com</t>
  </si>
  <si>
    <t>hbprivileged.com</t>
  </si>
  <si>
    <t>resumespice.com</t>
  </si>
  <si>
    <t>theamericanreporters.com</t>
  </si>
  <si>
    <t>layui-vue.com</t>
  </si>
  <si>
    <t>razbogatei.com</t>
  </si>
  <si>
    <t>lyricsbogie.com</t>
  </si>
  <si>
    <t>777sup.org</t>
  </si>
  <si>
    <t>americangeo.org</t>
  </si>
  <si>
    <t>sv-valens.ru</t>
  </si>
  <si>
    <t>scripts4roblox.com</t>
  </si>
  <si>
    <t>plush.la</t>
  </si>
  <si>
    <t>1sprawcy.co</t>
  </si>
  <si>
    <t>falula.com</t>
  </si>
  <si>
    <t>netfacil.inf.br</t>
  </si>
  <si>
    <t>nduniversal.ml</t>
  </si>
  <si>
    <t>interactivemediaawards.com</t>
  </si>
  <si>
    <t>illformed.org</t>
  </si>
  <si>
    <t>nemutlu.net</t>
  </si>
  <si>
    <t>cssmcqs.com</t>
  </si>
  <si>
    <t>crazyxxx3dworld.net</t>
  </si>
  <si>
    <t>gaynursinghome.net</t>
  </si>
  <si>
    <t>safehost.net</t>
  </si>
  <si>
    <t>chinayes.com</t>
  </si>
  <si>
    <t>slunecno.cz</t>
  </si>
  <si>
    <t>steadyrun.com</t>
  </si>
  <si>
    <t>acgi.ru</t>
  </si>
  <si>
    <t>adventuresoflilnicki.com</t>
  </si>
  <si>
    <t>rankia.it</t>
  </si>
  <si>
    <t>911pop.com</t>
  </si>
  <si>
    <t>computeraid.org</t>
  </si>
  <si>
    <t>clnqp.com</t>
  </si>
  <si>
    <t>mediap2p.tech</t>
  </si>
  <si>
    <t>solver.ru</t>
  </si>
  <si>
    <t>stoneside.com</t>
  </si>
  <si>
    <t>pornesco.com</t>
  </si>
  <si>
    <t>playzones.mobi</t>
  </si>
  <si>
    <t>spneurologia.com</t>
  </si>
  <si>
    <t>essaroil.co.uk</t>
  </si>
  <si>
    <t>flholocaustmuseum.org</t>
  </si>
  <si>
    <t>freshmusicsheets.com</t>
  </si>
  <si>
    <t>jordan32.us</t>
  </si>
  <si>
    <t>close5.com</t>
  </si>
  <si>
    <t>ivermectintablets.com</t>
  </si>
  <si>
    <t>rvich.com</t>
  </si>
  <si>
    <t>empregonorj.com</t>
  </si>
  <si>
    <t>youtube.ie</t>
  </si>
  <si>
    <t>lzgbfood.com</t>
  </si>
  <si>
    <t>groupecdn.fr</t>
  </si>
  <si>
    <t>angryminnowvintage.com</t>
  </si>
  <si>
    <t>newspenguin.com</t>
  </si>
  <si>
    <t>healthymancomplaints.com</t>
  </si>
  <si>
    <t>mypropchoice.com</t>
  </si>
  <si>
    <t>angelcrunch.com</t>
  </si>
  <si>
    <t>xn--90afbbc1a2abifd2l.xn--p1ai</t>
  </si>
  <si>
    <t>51lunwen.com</t>
  </si>
  <si>
    <t>onbit.ro</t>
  </si>
  <si>
    <t>kingcrab168.com</t>
  </si>
  <si>
    <t>soucbnet.com.br</t>
  </si>
  <si>
    <t>recargasweb.com.co</t>
  </si>
  <si>
    <t>pameladell.com</t>
  </si>
  <si>
    <t>icamperpuri.it</t>
  </si>
  <si>
    <t>blogzsdf3.top</t>
  </si>
  <si>
    <t>malkorganics.com</t>
  </si>
  <si>
    <t>seniorservicesofamerica.com</t>
  </si>
  <si>
    <t>settv.com.tw</t>
  </si>
  <si>
    <t>cjh.com.cn</t>
  </si>
  <si>
    <t>femmenordic.com</t>
  </si>
  <si>
    <t>pickleballgalaxy.com</t>
  </si>
  <si>
    <t>nastani.mk</t>
  </si>
  <si>
    <t>richelieuhq.com</t>
  </si>
  <si>
    <t>slashcode.com</t>
  </si>
  <si>
    <t>washita.co.jp</t>
  </si>
  <si>
    <t>vulkan-online-stavka.link</t>
  </si>
  <si>
    <t>kjopforerkort.com</t>
  </si>
  <si>
    <t>crackwatch.org</t>
  </si>
  <si>
    <t>easyezay.com</t>
  </si>
  <si>
    <t>myamericanshop.com</t>
  </si>
  <si>
    <t>w24casino.com</t>
  </si>
  <si>
    <t>madrabbit.cf</t>
  </si>
  <si>
    <t>badbacks.com.au</t>
  </si>
  <si>
    <t>besthottie.pw</t>
  </si>
  <si>
    <t>karinotech.com</t>
  </si>
  <si>
    <t>modanisa.net</t>
  </si>
  <si>
    <t>serf-buxon.space</t>
  </si>
  <si>
    <t>cashcentr.biz</t>
  </si>
  <si>
    <t>hrmg.agency</t>
  </si>
  <si>
    <t>newfoundations.com</t>
  </si>
  <si>
    <t>dubaidesertsafari.com</t>
  </si>
  <si>
    <t>miraicollectibles.com</t>
  </si>
  <si>
    <t>mersinbirey.com</t>
  </si>
  <si>
    <t>sigasoft.com.br</t>
  </si>
  <si>
    <t>italybyevents.com</t>
  </si>
  <si>
    <t>idgz2n.net</t>
  </si>
  <si>
    <t>sagepayments.com</t>
  </si>
  <si>
    <t>dxcmedi-cal.com</t>
  </si>
  <si>
    <t>iut.nu</t>
  </si>
  <si>
    <t>xonio.com</t>
  </si>
  <si>
    <t>betorigin.com</t>
  </si>
  <si>
    <t>hihbt.org</t>
  </si>
  <si>
    <t>beigenecorp.net</t>
  </si>
  <si>
    <t>free-teens-porn.com</t>
  </si>
  <si>
    <t>biggleswadetoday.co.uk</t>
  </si>
  <si>
    <t>the-accel.ru</t>
  </si>
  <si>
    <t>icms.org.uk</t>
  </si>
  <si>
    <t>safer.fr</t>
  </si>
  <si>
    <t>rockmusicrevival.com</t>
  </si>
  <si>
    <t>yccd.com.cn</t>
  </si>
  <si>
    <t>eco-transport24.ru</t>
  </si>
  <si>
    <t>fishlinkcentral.com</t>
  </si>
  <si>
    <t>gproid.website</t>
  </si>
  <si>
    <t>cnt.com.tw</t>
  </si>
  <si>
    <t>hays.info</t>
  </si>
  <si>
    <t>blog-indonesia.com</t>
  </si>
  <si>
    <t>4visionmedia.com</t>
  </si>
  <si>
    <t>sogadecykler.dk</t>
  </si>
  <si>
    <t>pathslesstravelled.com</t>
  </si>
  <si>
    <t>fightcancer.nl</t>
  </si>
  <si>
    <t>tuftinggun.com</t>
  </si>
  <si>
    <t>audiofemme.com</t>
  </si>
  <si>
    <t>latinacelebrities.com</t>
  </si>
  <si>
    <t>branchcollective.org</t>
  </si>
  <si>
    <t>testoplan.ru</t>
  </si>
  <si>
    <t>solarscreen.eu</t>
  </si>
  <si>
    <t>mgagolf.org</t>
  </si>
  <si>
    <t>freshsqueezedopera.com</t>
  </si>
  <si>
    <t>cncest.de</t>
  </si>
  <si>
    <t>ecuadorvisas.com</t>
  </si>
  <si>
    <t>communis.app</t>
  </si>
  <si>
    <t>cxwebservers.net</t>
  </si>
  <si>
    <t>bestgamer.net</t>
  </si>
  <si>
    <t>jzxue.com</t>
  </si>
  <si>
    <t>acw1.net</t>
  </si>
  <si>
    <t>freepdfbook.com</t>
  </si>
  <si>
    <t>loop411.com</t>
  </si>
  <si>
    <t>legi-on.com</t>
  </si>
  <si>
    <t>firstamendmentschools.org</t>
  </si>
  <si>
    <t>organizationobsessed.com</t>
  </si>
  <si>
    <t>exitovirtual.com</t>
  </si>
  <si>
    <t>grand002.com</t>
  </si>
  <si>
    <t>papy-streaming.io</t>
  </si>
  <si>
    <t>quehenberger.com</t>
  </si>
  <si>
    <t>fw.ax</t>
  </si>
  <si>
    <t>tccdtccd.com</t>
  </si>
  <si>
    <t>fudanren2000.cn</t>
  </si>
  <si>
    <t>l1nda.nl</t>
  </si>
  <si>
    <t>mazm.ru</t>
  </si>
  <si>
    <t>sexanime.net</t>
  </si>
  <si>
    <t>blogtownhall.com</t>
  </si>
  <si>
    <t>wo80.com</t>
  </si>
  <si>
    <t>media4growth.com</t>
  </si>
  <si>
    <t>skillsforchicagolandsfuture.com</t>
  </si>
  <si>
    <t>nitro.com</t>
  </si>
  <si>
    <t>citywestwater.com.au</t>
  </si>
  <si>
    <t>dotcomcreations.in</t>
  </si>
  <si>
    <t>havashealth.com</t>
  </si>
  <si>
    <t>vert.com.br</t>
  </si>
  <si>
    <t>loonakino.ru</t>
  </si>
  <si>
    <t>aocen.ru</t>
  </si>
  <si>
    <t>bugs-r.us</t>
  </si>
  <si>
    <t>ldsscriptureteachings.org</t>
  </si>
  <si>
    <t>blogtur.com</t>
  </si>
  <si>
    <t>legalintelligence.com</t>
  </si>
  <si>
    <t>californiastrong.org</t>
  </si>
  <si>
    <t>complicite.org</t>
  </si>
  <si>
    <t>argisbilisim.net</t>
  </si>
  <si>
    <t>neurogolfrx.com</t>
  </si>
  <si>
    <t>ivermectinytab.online</t>
  </si>
  <si>
    <t>viperstarik.com</t>
  </si>
  <si>
    <t>diezel76.ru</t>
  </si>
  <si>
    <t>eatpbank.ru</t>
  </si>
  <si>
    <t>go-mcafee.com</t>
  </si>
  <si>
    <t>lecommercedulevant.com</t>
  </si>
  <si>
    <t>v8camaro6.com</t>
  </si>
  <si>
    <t>prestigepro.ru</t>
  </si>
  <si>
    <t>studentfilmmakers.com</t>
  </si>
  <si>
    <t>revolancer.com</t>
  </si>
  <si>
    <t>mghcme.org</t>
  </si>
  <si>
    <t>sexporncomics.com</t>
  </si>
  <si>
    <t>wpocean.com</t>
  </si>
  <si>
    <t>tritondns.com</t>
  </si>
  <si>
    <t>cbr.net.id</t>
  </si>
  <si>
    <t>goldendragonkarateschool.com</t>
  </si>
  <si>
    <t>pharmaron-bj.com</t>
  </si>
  <si>
    <t>alexanderssteakhouse.com</t>
  </si>
  <si>
    <t>101enterprises.com</t>
  </si>
  <si>
    <t>allocation-chomage.fr</t>
  </si>
  <si>
    <t>biteo.cz</t>
  </si>
  <si>
    <t>bio-lib.ru</t>
  </si>
  <si>
    <t>playerlineup.com</t>
  </si>
  <si>
    <t>edisonrobotics.net</t>
  </si>
  <si>
    <t>borovskr.ru</t>
  </si>
  <si>
    <t>repticon.com</t>
  </si>
  <si>
    <t>downloadaccelerator.com</t>
  </si>
  <si>
    <t>inginirium-online.ru</t>
  </si>
  <si>
    <t>jianzhiba.net</t>
  </si>
  <si>
    <t>gedia.com</t>
  </si>
  <si>
    <t>bookservice4u.com</t>
  </si>
  <si>
    <t>newsautodoc.com</t>
  </si>
  <si>
    <t>africanbirdclub.org</t>
  </si>
  <si>
    <t>fourtf.com</t>
  </si>
  <si>
    <t>muzhijita.com</t>
  </si>
  <si>
    <t>gec-edu.org</t>
  </si>
  <si>
    <t>vvfeng.com</t>
  </si>
  <si>
    <t>intesoyazilim.com</t>
  </si>
  <si>
    <t>researchportal.be</t>
  </si>
  <si>
    <t>jdcnc.cn</t>
  </si>
  <si>
    <t>phialedamende.com</t>
  </si>
  <si>
    <t>iometer.org</t>
  </si>
  <si>
    <t>aplasticplanet.com</t>
  </si>
  <si>
    <t>oakhillsales.com</t>
  </si>
  <si>
    <t>gxmg.gov.cn</t>
  </si>
  <si>
    <t>shwetaunggroup.com</t>
  </si>
  <si>
    <t>bizarnet.ro</t>
  </si>
  <si>
    <t>bernardherrmann.org</t>
  </si>
  <si>
    <t>certificity.com</t>
  </si>
  <si>
    <t>sarasotajunglegardens.com</t>
  </si>
  <si>
    <t>altairuniversity.com</t>
  </si>
  <si>
    <t>fea.ru</t>
  </si>
  <si>
    <t>audiomastermind.com</t>
  </si>
  <si>
    <t>funkquelle.de</t>
  </si>
  <si>
    <t>atoananet.com.br</t>
  </si>
  <si>
    <t>odeyalaoptom.ru</t>
  </si>
  <si>
    <t>skave-nedbrydning.dk</t>
  </si>
  <si>
    <t>metrojobb.se</t>
  </si>
  <si>
    <t>sucho.org</t>
  </si>
  <si>
    <t>linuxgeneration.org</t>
  </si>
  <si>
    <t>peterborough-cathedral.org.uk</t>
  </si>
  <si>
    <t>frac.info</t>
  </si>
  <si>
    <t>hoegh.com</t>
  </si>
  <si>
    <t>kaida.kz</t>
  </si>
  <si>
    <t>weituibao.com</t>
  </si>
  <si>
    <t>escortbursam.com</t>
  </si>
  <si>
    <t>dominoppo.club</t>
  </si>
  <si>
    <t>plantum.pl</t>
  </si>
  <si>
    <t>vavadacasinos5x5.store</t>
  </si>
  <si>
    <t>alfaporno.top</t>
  </si>
  <si>
    <t>pobschools.org</t>
  </si>
  <si>
    <t>xinduoad.com</t>
  </si>
  <si>
    <t>getzpay.com</t>
  </si>
  <si>
    <t>wowl.io</t>
  </si>
  <si>
    <t>varmintpainter.info</t>
  </si>
  <si>
    <t>trekkingfun.com</t>
  </si>
  <si>
    <t>checkip.com</t>
  </si>
  <si>
    <t>gamepoint.mobi</t>
  </si>
  <si>
    <t>famemass.com</t>
  </si>
  <si>
    <t>wmxa.cn</t>
  </si>
  <si>
    <t>funtoken.io</t>
  </si>
  <si>
    <t>hatthieves.es</t>
  </si>
  <si>
    <t>cushionfactory.com.au</t>
  </si>
  <si>
    <t>okejasaweb.com</t>
  </si>
  <si>
    <t>weixiaolive.com</t>
  </si>
  <si>
    <t>pharmavite.com</t>
  </si>
  <si>
    <t>westoek.be</t>
  </si>
  <si>
    <t>cellebrite.org</t>
  </si>
  <si>
    <t>profi64.ru</t>
  </si>
  <si>
    <t>g-ushin.com</t>
  </si>
  <si>
    <t>linear.finance</t>
  </si>
  <si>
    <t>32happy.com</t>
  </si>
  <si>
    <t>polisriwijaya.ac.id</t>
  </si>
  <si>
    <t>nibbleanddine.com</t>
  </si>
  <si>
    <t>mattreport.com</t>
  </si>
  <si>
    <t>artshub.co.uk</t>
  </si>
  <si>
    <t>tudorplace.org</t>
  </si>
  <si>
    <t>leveltenenergy.com</t>
  </si>
  <si>
    <t>slutinspection.com</t>
  </si>
  <si>
    <t>is-a-player.com</t>
  </si>
  <si>
    <t>xtrojan.net</t>
  </si>
  <si>
    <t>marshalimports.com</t>
  </si>
  <si>
    <t>allenscomputing.com</t>
  </si>
  <si>
    <t>ppcorn.com</t>
  </si>
  <si>
    <t>greatlakes.guide</t>
  </si>
  <si>
    <t>fastnfurioustraffic.com</t>
  </si>
  <si>
    <t>rcnnetworks.net</t>
  </si>
  <si>
    <t>ianmurdock.com</t>
  </si>
  <si>
    <t>7techgear.com</t>
  </si>
  <si>
    <t>anesiaseeds.com</t>
  </si>
  <si>
    <t>losrecursoshumanos.com</t>
  </si>
  <si>
    <t>confessionnocturne.com</t>
  </si>
  <si>
    <t>speednet.pl</t>
  </si>
  <si>
    <t>aegroup.biz</t>
  </si>
  <si>
    <t>casinowithclub.com</t>
  </si>
  <si>
    <t>psycos.us</t>
  </si>
  <si>
    <t>greenhawk.com</t>
  </si>
  <si>
    <t>tcp.co.kr</t>
  </si>
  <si>
    <t>bsites.in</t>
  </si>
  <si>
    <t>cleverinfinite.xyz</t>
  </si>
  <si>
    <t>nishiwaki.lg.jp</t>
  </si>
  <si>
    <t>pinkorblue.nl</t>
  </si>
  <si>
    <t>jamila.co.in</t>
  </si>
  <si>
    <t>unionsale.biz</t>
  </si>
  <si>
    <t>realraregroup.com</t>
  </si>
  <si>
    <t>cushmanwakefield.nl</t>
  </si>
  <si>
    <t>financialchart.online</t>
  </si>
  <si>
    <t>alpintouren.com</t>
  </si>
  <si>
    <t>klikklik.nl</t>
  </si>
  <si>
    <t>frukt.no</t>
  </si>
  <si>
    <t>judaoedu.com</t>
  </si>
  <si>
    <t>luma-institute.com</t>
  </si>
  <si>
    <t>dr-80.com</t>
  </si>
  <si>
    <t>iesna.org</t>
  </si>
  <si>
    <t>msssi.es</t>
  </si>
  <si>
    <t>u-cloudutility.jp</t>
  </si>
  <si>
    <t>previously.tv</t>
  </si>
  <si>
    <t>akv-tv.com</t>
  </si>
  <si>
    <t>boldlinesa.com</t>
  </si>
  <si>
    <t>1215.org</t>
  </si>
  <si>
    <t>frontierblades.com</t>
  </si>
  <si>
    <t>mary-shomon.com</t>
  </si>
  <si>
    <t>prediksibola2021.com</t>
  </si>
  <si>
    <t>beibei811nr.cn</t>
  </si>
  <si>
    <t>activecleaningshop.com</t>
  </si>
  <si>
    <t>lek.si</t>
  </si>
  <si>
    <t>sciencefeedback.co</t>
  </si>
  <si>
    <t>company.co.uk</t>
  </si>
  <si>
    <t>cedia.fr</t>
  </si>
  <si>
    <t>melver.com.br</t>
  </si>
  <si>
    <t>breakfree.com.au</t>
  </si>
  <si>
    <t>fisr.it</t>
  </si>
  <si>
    <t>printers-drivers.net</t>
  </si>
  <si>
    <t>kraski.tv</t>
  </si>
  <si>
    <t>ifsspecialmarkets.com</t>
  </si>
  <si>
    <t>malikmobile.com</t>
  </si>
  <si>
    <t>finestdevs.com</t>
  </si>
  <si>
    <t>liqid.de</t>
  </si>
  <si>
    <t>cuckin.com</t>
  </si>
  <si>
    <t>pointlobos.org</t>
  </si>
  <si>
    <t>itsfxevo.com</t>
  </si>
  <si>
    <t>re-7.fr</t>
  </si>
  <si>
    <t>diamondwalnut.us</t>
  </si>
  <si>
    <t>its-auto.ru</t>
  </si>
  <si>
    <t>sarkanyhajo.hu</t>
  </si>
  <si>
    <t>plantory.org</t>
  </si>
  <si>
    <t>exit.so</t>
  </si>
  <si>
    <t>systempix.com</t>
  </si>
  <si>
    <t>guiper-sample.shop</t>
  </si>
  <si>
    <t>logistic-mmsk.ru</t>
  </si>
  <si>
    <t>viagra.to</t>
  </si>
  <si>
    <t>vivianefreitas.com</t>
  </si>
  <si>
    <t>museoleonardiano.it</t>
  </si>
  <si>
    <t>cafehabana.com</t>
  </si>
  <si>
    <t>smartledstriplights.com</t>
  </si>
  <si>
    <t>mingzhuxiaoshuo.com</t>
  </si>
  <si>
    <t>planetazoo.ru</t>
  </si>
  <si>
    <t>everyshiko.com</t>
  </si>
  <si>
    <t>monticellolive.com</t>
  </si>
  <si>
    <t>myccp.online</t>
  </si>
  <si>
    <t>northtech.us</t>
  </si>
  <si>
    <t>redshirttv.com</t>
  </si>
  <si>
    <t>boatersnet.net</t>
  </si>
  <si>
    <t>n96yhfty7.cfd</t>
  </si>
  <si>
    <t>cdmatech.com</t>
  </si>
  <si>
    <t>gisip.ru</t>
  </si>
  <si>
    <t>callawaypowers.com</t>
  </si>
  <si>
    <t>sexybaccaratgame.net</t>
  </si>
  <si>
    <t>outdooredge.com</t>
  </si>
  <si>
    <t>alfamoto.ua</t>
  </si>
  <si>
    <t>jcpecas.pt</t>
  </si>
  <si>
    <t>antifa.ch</t>
  </si>
  <si>
    <t>unetdasi.com</t>
  </si>
  <si>
    <t>infognition.com</t>
  </si>
  <si>
    <t>olx.com.ec</t>
  </si>
  <si>
    <t>novemberfifthproductions.com</t>
  </si>
  <si>
    <t>leki.pl</t>
  </si>
  <si>
    <t>nww.ir</t>
  </si>
  <si>
    <t>cardetailtechs.com</t>
  </si>
  <si>
    <t>tn-invest.ru</t>
  </si>
  <si>
    <t>upstartblogger.com</t>
  </si>
  <si>
    <t>law-blog.de</t>
  </si>
  <si>
    <t>highimpactprotein.com</t>
  </si>
  <si>
    <t>worldstaruncut.com</t>
  </si>
  <si>
    <t>nyic.org</t>
  </si>
  <si>
    <t>studio3dprint.net</t>
  </si>
  <si>
    <t>toblerone.com</t>
  </si>
  <si>
    <t>gbw.solutions</t>
  </si>
  <si>
    <t>talent-community.com</t>
  </si>
  <si>
    <t>trendfm.hu</t>
  </si>
  <si>
    <t>realtysoft.com</t>
  </si>
  <si>
    <t>ingentaselect.com</t>
  </si>
  <si>
    <t>fhu.com</t>
  </si>
  <si>
    <t>ivermectinol.com</t>
  </si>
  <si>
    <t>angelasian.com</t>
  </si>
  <si>
    <t>santorinisecrets.com</t>
  </si>
  <si>
    <t>falabella.com.ar</t>
  </si>
  <si>
    <t>rockporch.com</t>
  </si>
  <si>
    <t>erisx.com</t>
  </si>
  <si>
    <t>edickinson.org</t>
  </si>
  <si>
    <t>qanplatform.com</t>
  </si>
  <si>
    <t>firstcheckusa.com</t>
  </si>
  <si>
    <t>glcdn.world</t>
  </si>
  <si>
    <t>skladlinz.ru</t>
  </si>
  <si>
    <t>zfyw1.buzz</t>
  </si>
  <si>
    <t>westernunion.si</t>
  </si>
  <si>
    <t>waterfiltersofamerica.com</t>
  </si>
  <si>
    <t>777-vulkanstavka.link</t>
  </si>
  <si>
    <t>snappcloud.com</t>
  </si>
  <si>
    <t>tiendartelier.cl</t>
  </si>
  <si>
    <t>diploma-ru.com</t>
  </si>
  <si>
    <t>startlogistic.ru</t>
  </si>
  <si>
    <t>negaranco.com</t>
  </si>
  <si>
    <t>ocuboost.com</t>
  </si>
  <si>
    <t>lifefone.com</t>
  </si>
  <si>
    <t>canadiantirecentre.com</t>
  </si>
  <si>
    <t>wakku.to</t>
  </si>
  <si>
    <t>ckbgobank.me</t>
  </si>
  <si>
    <t>mooseyscountrygarden.com</t>
  </si>
  <si>
    <t>stacknode.net</t>
  </si>
  <si>
    <t>linuxapps.com</t>
  </si>
  <si>
    <t>volans.store</t>
  </si>
  <si>
    <t>t42design.com</t>
  </si>
  <si>
    <t>kurumsaldns.net</t>
  </si>
  <si>
    <t>maxlugavere.com</t>
  </si>
  <si>
    <t>egdsk.ru</t>
  </si>
  <si>
    <t>sovetbashtransport.ru</t>
  </si>
  <si>
    <t>digimedia.ru</t>
  </si>
  <si>
    <t>rmt6x1po.live</t>
  </si>
  <si>
    <t>karasztrans.hu</t>
  </si>
  <si>
    <t>pornochika.name</t>
  </si>
  <si>
    <t>blackyd.com</t>
  </si>
  <si>
    <t>megabatch.net</t>
  </si>
  <si>
    <t>spacify.com</t>
  </si>
  <si>
    <t>latinaarts.com</t>
  </si>
  <si>
    <t>letmexplore.com</t>
  </si>
  <si>
    <t>southerndiscoveries.co.nz</t>
  </si>
  <si>
    <t>positionmusic.com</t>
  </si>
  <si>
    <t>sam.gov.lv</t>
  </si>
  <si>
    <t>ccc.jp</t>
  </si>
  <si>
    <t>vipstakes.com</t>
  </si>
  <si>
    <t>geneviagra.com</t>
  </si>
  <si>
    <t>markus-enzweiler.de</t>
  </si>
  <si>
    <t>wildberries.com</t>
  </si>
  <si>
    <t>xiaobi200.com</t>
  </si>
  <si>
    <t>kashiwabara.co.jp</t>
  </si>
  <si>
    <t>drectr.io</t>
  </si>
  <si>
    <t>npoa.de</t>
  </si>
  <si>
    <t>idclatin.com</t>
  </si>
  <si>
    <t>topmuz.net</t>
  </si>
  <si>
    <t>stylelife.cz</t>
  </si>
  <si>
    <t>indesignlive.sg</t>
  </si>
  <si>
    <t>grandbudapesthotel.com</t>
  </si>
  <si>
    <t>danaapp.ir</t>
  </si>
  <si>
    <t>copetti.org</t>
  </si>
  <si>
    <t>termo-greet.ru</t>
  </si>
  <si>
    <t>tenmusume.com</t>
  </si>
  <si>
    <t>djangodjango.co.uk</t>
  </si>
  <si>
    <t>russiancirclesband.com</t>
  </si>
  <si>
    <t>wingsover.com</t>
  </si>
  <si>
    <t>burlapfabric.com</t>
  </si>
  <si>
    <t>pre-demande.fr</t>
  </si>
  <si>
    <t>zeenevents.com</t>
  </si>
  <si>
    <t>misents-inquet.com</t>
  </si>
  <si>
    <t>bronxarts.org</t>
  </si>
  <si>
    <t>unix.org.ua</t>
  </si>
  <si>
    <t>karlog.gr</t>
  </si>
  <si>
    <t>naked.works</t>
  </si>
  <si>
    <t>xn--20-dlclbphg7cgeadw.xn--p1ai</t>
  </si>
  <si>
    <t>info-center.by</t>
  </si>
  <si>
    <t>funni.online</t>
  </si>
  <si>
    <t>blackr.com</t>
  </si>
  <si>
    <t>stroyservis-mos.ru</t>
  </si>
  <si>
    <t>bloha.info</t>
  </si>
  <si>
    <t>topica.edu.vn</t>
  </si>
  <si>
    <t>pferde-zirkel.info</t>
  </si>
  <si>
    <t>selectengineeringservices.co.uk</t>
  </si>
  <si>
    <t>apartmankalabrie.cz</t>
  </si>
  <si>
    <t>sproutsanfrancisco.com</t>
  </si>
  <si>
    <t>earthquakesapp.com</t>
  </si>
  <si>
    <t>gegl.org</t>
  </si>
  <si>
    <t>rechnungswesen-info.de</t>
  </si>
  <si>
    <t>grootbos.com</t>
  </si>
  <si>
    <t>fuzetv.us</t>
  </si>
  <si>
    <t>chicohomedeals.com</t>
  </si>
  <si>
    <t>avi-tech.ru</t>
  </si>
  <si>
    <t>thehurtlocker-movie.com</t>
  </si>
  <si>
    <t>avizoon.pt</t>
  </si>
  <si>
    <t>cardmyyard.com</t>
  </si>
  <si>
    <t>ers-education.org</t>
  </si>
  <si>
    <t>cartomatic.pl</t>
  </si>
  <si>
    <t>cmblawliberia.com</t>
  </si>
  <si>
    <t>fnvzzp.nl</t>
  </si>
  <si>
    <t>startupvisalithuania.com</t>
  </si>
  <si>
    <t>qqzhibo.net</t>
  </si>
  <si>
    <t>hostingbonet.com</t>
  </si>
  <si>
    <t>sprayersupplies.com</t>
  </si>
  <si>
    <t>sandrascloset.com</t>
  </si>
  <si>
    <t>whirlyball.com</t>
  </si>
  <si>
    <t>aroonsnducc.com</t>
  </si>
  <si>
    <t>hoursof.com</t>
  </si>
  <si>
    <t>freegraphics.com</t>
  </si>
  <si>
    <t>bipolar-lives.com</t>
  </si>
  <si>
    <t>burlesquehall.com</t>
  </si>
  <si>
    <t>vanity1.net</t>
  </si>
  <si>
    <t>ulpiaserdica.org</t>
  </si>
  <si>
    <t>asbweb.org</t>
  </si>
  <si>
    <t>handtrucks2go.com</t>
  </si>
  <si>
    <t>polishcourse.pl</t>
  </si>
  <si>
    <t>alloywheelsdirect.net</t>
  </si>
  <si>
    <t>saison-group.ru</t>
  </si>
  <si>
    <t>kvtf.kr</t>
  </si>
  <si>
    <t>mid.org.ar</t>
  </si>
  <si>
    <t>wazzyspace.com</t>
  </si>
  <si>
    <t>igrovoiklub.com</t>
  </si>
  <si>
    <t>jdpta.com</t>
  </si>
  <si>
    <t>eoglp.de</t>
  </si>
  <si>
    <t>theatlasphere.com</t>
  </si>
  <si>
    <t>technologyify.com</t>
  </si>
  <si>
    <t>saleskeyz.com</t>
  </si>
  <si>
    <t>jaycut.com</t>
  </si>
  <si>
    <t>aekpani.com</t>
  </si>
  <si>
    <t>vauxhall.nl</t>
  </si>
  <si>
    <t>pribalovy-letak.cz</t>
  </si>
  <si>
    <t>fjernstyret.dk</t>
  </si>
  <si>
    <t>austalusa.com</t>
  </si>
  <si>
    <t>mup.global</t>
  </si>
  <si>
    <t>freejapaneselessons.com</t>
  </si>
  <si>
    <t>lnetfl.com</t>
  </si>
  <si>
    <t>medien-internet-und-recht.de</t>
  </si>
  <si>
    <t>nhaphodongnai.com</t>
  </si>
  <si>
    <t>pamelapost.com</t>
  </si>
  <si>
    <t>v902.cc</t>
  </si>
  <si>
    <t>virtue.poker</t>
  </si>
  <si>
    <t>hiddenincatours.com</t>
  </si>
  <si>
    <t>aljuti.com</t>
  </si>
  <si>
    <t>hqproductreviews.com</t>
  </si>
  <si>
    <t>rabotaregiona.ru</t>
  </si>
  <si>
    <t>businessezz.com</t>
  </si>
  <si>
    <t>courcasa.com</t>
  </si>
  <si>
    <t>abastudio.org</t>
  </si>
  <si>
    <t>collioure.com</t>
  </si>
  <si>
    <t>cptrendies.com</t>
  </si>
  <si>
    <t>serverind.co.in</t>
  </si>
  <si>
    <t>kingofnothing.com</t>
  </si>
  <si>
    <t>trucksim.fm</t>
  </si>
  <si>
    <t>onlinesquared.cf</t>
  </si>
  <si>
    <t>teensguidetomoney.com</t>
  </si>
  <si>
    <t>reviewthree.com</t>
  </si>
  <si>
    <t>astarwebhost.com</t>
  </si>
  <si>
    <t>lidingo.se</t>
  </si>
  <si>
    <t>rockstargame.su</t>
  </si>
  <si>
    <t>hpbdirect.com</t>
  </si>
  <si>
    <t>trendmaza-aasq33.ga</t>
  </si>
  <si>
    <t>casino1win-officialsite.top</t>
  </si>
  <si>
    <t>interseller.net</t>
  </si>
  <si>
    <t>iq-faq.com</t>
  </si>
  <si>
    <t>betterworldcampaign.org</t>
  </si>
  <si>
    <t>travel2arizona.com</t>
  </si>
  <si>
    <t>pyramexsafety.com</t>
  </si>
  <si>
    <t>mohamie-jeddah.com</t>
  </si>
  <si>
    <t>baseurl.com</t>
  </si>
  <si>
    <t>punjabistatus.co.in</t>
  </si>
  <si>
    <t>leelootrading.com</t>
  </si>
  <si>
    <t>penzfilmmash.com</t>
  </si>
  <si>
    <t>bestteknoloji.com</t>
  </si>
  <si>
    <t>morrishospital.org</t>
  </si>
  <si>
    <t>seorankerpro97.ml</t>
  </si>
  <si>
    <t>newscarter.com</t>
  </si>
  <si>
    <t>buswk.com</t>
  </si>
  <si>
    <t>lonidea.com</t>
  </si>
  <si>
    <t>wlearnsmart.com</t>
  </si>
  <si>
    <t>or65grenf.com</t>
  </si>
  <si>
    <t>eunuch.org</t>
  </si>
  <si>
    <t>thewallows.xyz</t>
  </si>
  <si>
    <t>hqdtechusa.com</t>
  </si>
  <si>
    <t>flytour.com.br</t>
  </si>
  <si>
    <t>beibei849nr.cn</t>
  </si>
  <si>
    <t>centroculturadigital.mx</t>
  </si>
  <si>
    <t>eticaret.shop</t>
  </si>
  <si>
    <t>sacha.su</t>
  </si>
  <si>
    <t>wintrustwealth.com</t>
  </si>
  <si>
    <t>airshow.com.cn</t>
  </si>
  <si>
    <t>allvideoslots.com</t>
  </si>
  <si>
    <t>tigerwoodsfoundation.org</t>
  </si>
  <si>
    <t>ck-online.lu</t>
  </si>
  <si>
    <t>wolfblogger1.ga</t>
  </si>
  <si>
    <t>standart-express.ru</t>
  </si>
  <si>
    <t>forumgercek.com</t>
  </si>
  <si>
    <t>aadyakshar.co.in</t>
  </si>
  <si>
    <t>auxilioateofimdapandemia.org</t>
  </si>
  <si>
    <t>newsinfo.am</t>
  </si>
  <si>
    <t>transalpine-run.com</t>
  </si>
  <si>
    <t>flibu.mobi</t>
  </si>
  <si>
    <t>thetrainingroom.com</t>
  </si>
  <si>
    <t>ultimate-fresh501.ru</t>
  </si>
  <si>
    <t>serv5group.com</t>
  </si>
  <si>
    <t>khemarahost.com</t>
  </si>
  <si>
    <t>eo.gov.ua</t>
  </si>
  <si>
    <t>vipjinxuan.cn</t>
  </si>
  <si>
    <t>purewater-windowcleaning.co.uk</t>
  </si>
  <si>
    <t>webmanagementconsultants.com</t>
  </si>
  <si>
    <t>datavisor.com</t>
  </si>
  <si>
    <t>pingipv6.com</t>
  </si>
  <si>
    <t>chrono-tm.org</t>
  </si>
  <si>
    <t>flinger.org</t>
  </si>
  <si>
    <t>ksign.org</t>
  </si>
  <si>
    <t>spacecollective.org</t>
  </si>
  <si>
    <t>besttile.com</t>
  </si>
  <si>
    <t>fanstoshop.com</t>
  </si>
  <si>
    <t>oz4host.com.au</t>
  </si>
  <si>
    <t>izolacniskla.cz</t>
  </si>
  <si>
    <t>steadygarage.com</t>
  </si>
  <si>
    <t>obersalzberg.de</t>
  </si>
  <si>
    <t>lazvegas.com</t>
  </si>
  <si>
    <t>jopixel.com</t>
  </si>
  <si>
    <t>ggongzoa.com</t>
  </si>
  <si>
    <t>csilukeskotagiri.in</t>
  </si>
  <si>
    <t>matlet.ga</t>
  </si>
  <si>
    <t>gyankosh.net</t>
  </si>
  <si>
    <t>carehomeprofessional.com</t>
  </si>
  <si>
    <t>iconinvesting.com</t>
  </si>
  <si>
    <t>vsnserver.com</t>
  </si>
  <si>
    <t>thursofreechurch.org</t>
  </si>
  <si>
    <t>planetrulers.com</t>
  </si>
  <si>
    <t>pinupbet337.com</t>
  </si>
  <si>
    <t>ns-jupiter.com</t>
  </si>
  <si>
    <t>ledermeskinstore.com</t>
  </si>
  <si>
    <t>dubuque.k12.ia.us</t>
  </si>
  <si>
    <t>bluewebfactory.com</t>
  </si>
  <si>
    <t>ebecoconnect.com</t>
  </si>
  <si>
    <t>terasjabar.id</t>
  </si>
  <si>
    <t>asf-trade.ru</t>
  </si>
  <si>
    <t>agenciainnovation.com</t>
  </si>
  <si>
    <t>ym4j.com</t>
  </si>
  <si>
    <t>suedsteiermark.com</t>
  </si>
  <si>
    <t>jgraph.com</t>
  </si>
  <si>
    <t>networksolutionsblows.biz</t>
  </si>
  <si>
    <t>californiaoutfits.com</t>
  </si>
  <si>
    <t>thedemocraticstrategist.org</t>
  </si>
  <si>
    <t>vulkan24-cazino.click</t>
  </si>
  <si>
    <t>goldenbonus.com</t>
  </si>
  <si>
    <t>shakelaw.com</t>
  </si>
  <si>
    <t>winmtr.net</t>
  </si>
  <si>
    <t>sisterporn.me</t>
  </si>
  <si>
    <t>flicklife.com</t>
  </si>
  <si>
    <t>opengeo.org</t>
  </si>
  <si>
    <t>xn--80aafguaab5byblgg0c.xn--p1ai</t>
  </si>
  <si>
    <t>togelsgp45.id</t>
  </si>
  <si>
    <t>globalipcom.com</t>
  </si>
  <si>
    <t>itdevelopers.ru</t>
  </si>
  <si>
    <t>trailsnails.com</t>
  </si>
  <si>
    <t>susanamorales.com</t>
  </si>
  <si>
    <t>softsearch.ru</t>
  </si>
  <si>
    <t>binly.com</t>
  </si>
  <si>
    <t>peopleclerk.com</t>
  </si>
  <si>
    <t>district130.org</t>
  </si>
  <si>
    <t>sjshgz.com</t>
  </si>
  <si>
    <t>spainguides.com</t>
  </si>
  <si>
    <t>networkedmediatank.com</t>
  </si>
  <si>
    <t>denoordoostpolder.nl</t>
  </si>
  <si>
    <t>primacartoonizer.com</t>
  </si>
  <si>
    <t>polygiene.com</t>
  </si>
  <si>
    <t>captionyoungnails.be</t>
  </si>
  <si>
    <t>oneclickaccess.in</t>
  </si>
  <si>
    <t>tforods.com</t>
  </si>
  <si>
    <t>cedar.edu.pk</t>
  </si>
  <si>
    <t>cci2008.in</t>
  </si>
  <si>
    <t>volcanoslotmachine.com</t>
  </si>
  <si>
    <t>saya.pk</t>
  </si>
  <si>
    <t>sportlust46.eu</t>
  </si>
  <si>
    <t>akb-fortuna.ru</t>
  </si>
  <si>
    <t>rvexpertise.com</t>
  </si>
  <si>
    <t>em-originals.com</t>
  </si>
  <si>
    <t>licotronic.com</t>
  </si>
  <si>
    <t>tomsusoftware.cz</t>
  </si>
  <si>
    <t>gameindikdowd.ru</t>
  </si>
  <si>
    <t>clouddns.es</t>
  </si>
  <si>
    <t>vsjinfratech.com</t>
  </si>
  <si>
    <t>itauchile.cl</t>
  </si>
  <si>
    <t>qloapps.com</t>
  </si>
  <si>
    <t>tsoht.com</t>
  </si>
  <si>
    <t>thenaturalbeauty.blog</t>
  </si>
  <si>
    <t>spazioreale.it</t>
  </si>
  <si>
    <t>losartang.com</t>
  </si>
  <si>
    <t>anusha.com</t>
  </si>
  <si>
    <t>insta-helping.com</t>
  </si>
  <si>
    <t>illva.ru</t>
  </si>
  <si>
    <t>kerrwil.com</t>
  </si>
  <si>
    <t>tt91.com</t>
  </si>
  <si>
    <t>workingwardrobes.org</t>
  </si>
  <si>
    <t>zehnemovafagh.com</t>
  </si>
  <si>
    <t>ssd-disclosure.com</t>
  </si>
  <si>
    <t>gramene.org</t>
  </si>
  <si>
    <t>youstar.in</t>
  </si>
  <si>
    <t>runet.tv</t>
  </si>
  <si>
    <t>sdi.com.au</t>
  </si>
  <si>
    <t>emoserver8.net</t>
  </si>
  <si>
    <t>campeonatochileno.cl</t>
  </si>
  <si>
    <t>manakonline.in</t>
  </si>
  <si>
    <t>timothybrooks.com</t>
  </si>
  <si>
    <t>mpft.nhs.uk</t>
  </si>
  <si>
    <t>cityzapper.com</t>
  </si>
  <si>
    <t>cosplayshow.com</t>
  </si>
  <si>
    <t>card-token.com</t>
  </si>
  <si>
    <t>stitches.events</t>
  </si>
  <si>
    <t>borjaacost.com</t>
  </si>
  <si>
    <t>38cdn.com</t>
  </si>
  <si>
    <t>cuprimex.pl</t>
  </si>
  <si>
    <t>platform28.com</t>
  </si>
  <si>
    <t>minacookies.se</t>
  </si>
  <si>
    <t>polskastrem.cloud</t>
  </si>
  <si>
    <t>spotlight.vegas</t>
  </si>
  <si>
    <t>mehrfcp.ir</t>
  </si>
  <si>
    <t>spectra-physics.com</t>
  </si>
  <si>
    <t>myfountainsquare.com</t>
  </si>
  <si>
    <t>kqennewsradio.com</t>
  </si>
  <si>
    <t>onestoreperu.com</t>
  </si>
  <si>
    <t>ncwb.ru</t>
  </si>
  <si>
    <t>contentx.me</t>
  </si>
  <si>
    <t>saikatsahoo.com</t>
  </si>
  <si>
    <t>tugbabags.com</t>
  </si>
  <si>
    <t>pridat.eu</t>
  </si>
  <si>
    <t>epenghu.com</t>
  </si>
  <si>
    <t>pickybars.com</t>
  </si>
  <si>
    <t>vulcans-spins-game.com</t>
  </si>
  <si>
    <t>ocalahealthsystem.com</t>
  </si>
  <si>
    <t>tranngocthuy.com</t>
  </si>
  <si>
    <t>thedailychain.com</t>
  </si>
  <si>
    <t>hitachi-hgne.co.jp</t>
  </si>
  <si>
    <t>riavera.com</t>
  </si>
  <si>
    <t>rinace.net</t>
  </si>
  <si>
    <t>publicforpost.com</t>
  </si>
  <si>
    <t>hostdom.info</t>
  </si>
  <si>
    <t>dinksfinance.com</t>
  </si>
  <si>
    <t>hotelex.cn</t>
  </si>
  <si>
    <t>vitoporno.xyz</t>
  </si>
  <si>
    <t>sunnylenarduzzi.com</t>
  </si>
  <si>
    <t>vkinel.ru</t>
  </si>
  <si>
    <t>southernoakshomes.com</t>
  </si>
  <si>
    <t>rondamo.co.ke</t>
  </si>
  <si>
    <t>er.cz</t>
  </si>
  <si>
    <t>thetipsyhousewife.org</t>
  </si>
  <si>
    <t>technorepublics.com</t>
  </si>
  <si>
    <t>cosepercrescere.it</t>
  </si>
  <si>
    <t>musba-bordeaux.fr</t>
  </si>
  <si>
    <t>atenaeditora.com.br</t>
  </si>
  <si>
    <t>kinderfietsmaat.nl</t>
  </si>
  <si>
    <t>harekrsna.de</t>
  </si>
  <si>
    <t>erotichairygirls.com</t>
  </si>
  <si>
    <t>mistermenuiserie.com</t>
  </si>
  <si>
    <t>appjolt.com</t>
  </si>
  <si>
    <t>arabianvehicles.com</t>
  </si>
  <si>
    <t>kando.hu</t>
  </si>
  <si>
    <t>myhalalkitchen.com</t>
  </si>
  <si>
    <t>usha-restaurant.in</t>
  </si>
  <si>
    <t>forsale.co.za</t>
  </si>
  <si>
    <t>shoprentone.com</t>
  </si>
  <si>
    <t>onabayvineyards.com</t>
  </si>
  <si>
    <t>red5interactive.com</t>
  </si>
  <si>
    <t>8bitdo.cn</t>
  </si>
  <si>
    <t>storecaff.com</t>
  </si>
  <si>
    <t>pamelornortriptyline.com</t>
  </si>
  <si>
    <t>circularise.com</t>
  </si>
  <si>
    <t>littlecigogne.com</t>
  </si>
  <si>
    <t>uwshost2.com.br</t>
  </si>
  <si>
    <t>hilti.fr</t>
  </si>
  <si>
    <t>cncostruzioni.com</t>
  </si>
  <si>
    <t>fvsg-buende.de</t>
  </si>
  <si>
    <t>designcommunity.com</t>
  </si>
  <si>
    <t>tut-prava-online.online</t>
  </si>
  <si>
    <t>eden-dive.fr</t>
  </si>
  <si>
    <t>statistics-suriname.org</t>
  </si>
  <si>
    <t>taisugroup.ru</t>
  </si>
  <si>
    <t>lincolnzoo.org</t>
  </si>
  <si>
    <t>mernesmax.ru</t>
  </si>
  <si>
    <t>sonicdropship.com</t>
  </si>
  <si>
    <t>ncin.org.uk</t>
  </si>
  <si>
    <t>pmr-funkgeraete.de</t>
  </si>
  <si>
    <t>oktagro.hu</t>
  </si>
  <si>
    <t>autoitalianaclub.com</t>
  </si>
  <si>
    <t>diskont-foto.ru</t>
  </si>
  <si>
    <t>vsuch.com</t>
  </si>
  <si>
    <t>smgplaza.com</t>
  </si>
  <si>
    <t>reprisedigital.com</t>
  </si>
  <si>
    <t>68.ru</t>
  </si>
  <si>
    <t>qlikdev.com</t>
  </si>
  <si>
    <t>alliantlab.com</t>
  </si>
  <si>
    <t>trimoxx.com</t>
  </si>
  <si>
    <t>ideasplusbusiness.com</t>
  </si>
  <si>
    <t>xn--80aaiugnj1d.xn--p1ai</t>
  </si>
  <si>
    <t>laxino.com</t>
  </si>
  <si>
    <t>sippansy.com</t>
  </si>
  <si>
    <t>mcdaidpharmacy.ie</t>
  </si>
  <si>
    <t>dhunwap.in</t>
  </si>
  <si>
    <t>zooeco.com</t>
  </si>
  <si>
    <t>pandulaju.com.my</t>
  </si>
  <si>
    <t>instrumentalfx.co</t>
  </si>
  <si>
    <t>ns0.info</t>
  </si>
  <si>
    <t>worldmart.pk</t>
  </si>
  <si>
    <t>vlgym.de</t>
  </si>
  <si>
    <t>mywaste.ie</t>
  </si>
  <si>
    <t>pokersovetnik.com</t>
  </si>
  <si>
    <t>rankersparadise.com</t>
  </si>
  <si>
    <t>com-pokerdom.top</t>
  </si>
  <si>
    <t>privatehostprovider.com</t>
  </si>
  <si>
    <t>devwithus.com</t>
  </si>
  <si>
    <t>contentstrategy.com</t>
  </si>
  <si>
    <t>sgndrp.live</t>
  </si>
  <si>
    <t>loft.com.mx</t>
  </si>
  <si>
    <t>mensfashion.cc</t>
  </si>
  <si>
    <t>w2buy.net</t>
  </si>
  <si>
    <t>jni-journal.com</t>
  </si>
  <si>
    <t>storiesdown.net</t>
  </si>
  <si>
    <t>paywithisis.com</t>
  </si>
  <si>
    <t>diseinuetakomunikazioa.eus</t>
  </si>
  <si>
    <t>megacialistyle.com</t>
  </si>
  <si>
    <t>organicosdelassierras.com</t>
  </si>
  <si>
    <t>epicrides.com</t>
  </si>
  <si>
    <t>midwales.net</t>
  </si>
  <si>
    <t>tgt.by</t>
  </si>
  <si>
    <t>bigcar.su</t>
  </si>
  <si>
    <t>izito.sk</t>
  </si>
  <si>
    <t>ryumachi-jp.com</t>
  </si>
  <si>
    <t>leon-official.top</t>
  </si>
  <si>
    <t>vincerhx.com</t>
  </si>
  <si>
    <t>niketrainersuk.com.co</t>
  </si>
  <si>
    <t>vela.care</t>
  </si>
  <si>
    <t>mendozasconcreteoc.com</t>
  </si>
  <si>
    <t>cpasmal.io</t>
  </si>
  <si>
    <t>movablead.net</t>
  </si>
  <si>
    <t>texasbos.com</t>
  </si>
  <si>
    <t>blueswordksh.com</t>
  </si>
  <si>
    <t>foodbuy.com</t>
  </si>
  <si>
    <t>bedrijvenpagina.nl</t>
  </si>
  <si>
    <t>classwithjeff.com</t>
  </si>
  <si>
    <t>fixpart.be</t>
  </si>
  <si>
    <t>knigifb2.com</t>
  </si>
  <si>
    <t>jcga-scc.jp</t>
  </si>
  <si>
    <t>romance-net.com</t>
  </si>
  <si>
    <t>gridsagegames.com</t>
  </si>
  <si>
    <t>scolaristudios.com</t>
  </si>
  <si>
    <t>cool-birthday.com</t>
  </si>
  <si>
    <t>fifaworldcupspot.com</t>
  </si>
  <si>
    <t>ebi.com.tr</t>
  </si>
  <si>
    <t>gzot.com</t>
  </si>
  <si>
    <t>cdtic.ir</t>
  </si>
  <si>
    <t>sportandhealth.com</t>
  </si>
  <si>
    <t>counselingnearme.com</t>
  </si>
  <si>
    <t>jesuit.org</t>
  </si>
  <si>
    <t>seachefs.com</t>
  </si>
  <si>
    <t>docentesminedu.com</t>
  </si>
  <si>
    <t>cjwsjy.com.cn</t>
  </si>
  <si>
    <t>gorenje-rus.ru</t>
  </si>
  <si>
    <t>01e.ru</t>
  </si>
  <si>
    <t>nacleanenergy.com</t>
  </si>
  <si>
    <t>pcuhosting.com</t>
  </si>
  <si>
    <t>basic-si.com</t>
  </si>
  <si>
    <t>journalforclinicalstudies.com</t>
  </si>
  <si>
    <t>shachikudayo.com</t>
  </si>
  <si>
    <t>shipearlyapp.com</t>
  </si>
  <si>
    <t>irishpub.ro</t>
  </si>
  <si>
    <t>mofangzhice.com</t>
  </si>
  <si>
    <t>topruscar.ru</t>
  </si>
  <si>
    <t>planetpublish.com</t>
  </si>
  <si>
    <t>golfsapuri.com</t>
  </si>
  <si>
    <t>mangomirror.com</t>
  </si>
  <si>
    <t>srimedhacollege.com</t>
  </si>
  <si>
    <t>onlinerealestateforum.com</t>
  </si>
  <si>
    <t>paramountchamber.com</t>
  </si>
  <si>
    <t>lottanieminen.com</t>
  </si>
  <si>
    <t>dataphyte.com</t>
  </si>
  <si>
    <t>14b.ru</t>
  </si>
  <si>
    <t>peoplepulse.com</t>
  </si>
  <si>
    <t>sellingo.pl</t>
  </si>
  <si>
    <t>beibei809nr.cn</t>
  </si>
  <si>
    <t>basketballshoes.name</t>
  </si>
  <si>
    <t>772424.hosting</t>
  </si>
  <si>
    <t>eastwick.edu</t>
  </si>
  <si>
    <t>indousmedia.com</t>
  </si>
  <si>
    <t>etawaf.com</t>
  </si>
  <si>
    <t>wealthclub.org</t>
  </si>
  <si>
    <t>ukscblog.com</t>
  </si>
  <si>
    <t>nimiqpool.com</t>
  </si>
  <si>
    <t>gucci-outlet.net.co</t>
  </si>
  <si>
    <t>hosenose.net</t>
  </si>
  <si>
    <t>unclickperlascuola.it</t>
  </si>
  <si>
    <t>antik1941.ru</t>
  </si>
  <si>
    <t>qwestinternet.net</t>
  </si>
  <si>
    <t>fatehgar.org</t>
  </si>
  <si>
    <t>xn--80adiclbc9aehvklcy.xn--p1ai</t>
  </si>
  <si>
    <t>dipvvwwep.com</t>
  </si>
  <si>
    <t>perfomail.org</t>
  </si>
  <si>
    <t>doska-free.com.ua</t>
  </si>
  <si>
    <t>shianchi.com</t>
  </si>
  <si>
    <t>trueself13.com</t>
  </si>
  <si>
    <t>prostitutkielektrostalidosug.info</t>
  </si>
  <si>
    <t>dnscenter.net</t>
  </si>
  <si>
    <t>nxco.com</t>
  </si>
  <si>
    <t>mygirls.xyz</t>
  </si>
  <si>
    <t>etherealsummit.com</t>
  </si>
  <si>
    <t>itsca-brokers.com</t>
  </si>
  <si>
    <t>weakauras.wtf</t>
  </si>
  <si>
    <t>activatorwin.net</t>
  </si>
  <si>
    <t>bektv.uz</t>
  </si>
  <si>
    <t>gncgroup.be</t>
  </si>
  <si>
    <t>ficocloudort.com</t>
  </si>
  <si>
    <t>bastaonline.net</t>
  </si>
  <si>
    <t>channels.app</t>
  </si>
  <si>
    <t>nwnews24.com</t>
  </si>
  <si>
    <t>starinnhotels.com</t>
  </si>
  <si>
    <t>cootera.com</t>
  </si>
  <si>
    <t>sci-nature.ru</t>
  </si>
  <si>
    <t>ica.co.il</t>
  </si>
  <si>
    <t>jezykiobce.pl</t>
  </si>
  <si>
    <t>iwerk.com</t>
  </si>
  <si>
    <t>xtspeeder.com</t>
  </si>
  <si>
    <t>mashnews.ru</t>
  </si>
  <si>
    <t>v380.org</t>
  </si>
  <si>
    <t>xn--z69ap89a7iai3q9oczz4a.com</t>
  </si>
  <si>
    <t>lulu-browns.com</t>
  </si>
  <si>
    <t>tdc.cl</t>
  </si>
  <si>
    <t>simpletest.org</t>
  </si>
  <si>
    <t>clickmandu.com</t>
  </si>
  <si>
    <t>u-buy.be</t>
  </si>
  <si>
    <t>k0.pt</t>
  </si>
  <si>
    <t>multipublicacoes.pt</t>
  </si>
  <si>
    <t>novorossiia.ru</t>
  </si>
  <si>
    <t>corplodging.net</t>
  </si>
  <si>
    <t>mixedmigration.org</t>
  </si>
  <si>
    <t>relo.jp</t>
  </si>
  <si>
    <t>musichallaudio.com</t>
  </si>
  <si>
    <t>medarbejdershop.dk</t>
  </si>
  <si>
    <t>herbageruttiertravesties.com</t>
  </si>
  <si>
    <t>tricityescorts.com</t>
  </si>
  <si>
    <t>commfound.org</t>
  </si>
  <si>
    <t>mscsupplier.eu</t>
  </si>
  <si>
    <t>cvdnet.pl</t>
  </si>
  <si>
    <t>gestaltcs.org</t>
  </si>
  <si>
    <t>onderwatersport.org</t>
  </si>
  <si>
    <t>ambient-it.net</t>
  </si>
  <si>
    <t>baginyaforum.ru</t>
  </si>
  <si>
    <t>agilis.com</t>
  </si>
  <si>
    <t>daynight.gr</t>
  </si>
  <si>
    <t>cscassets.com</t>
  </si>
  <si>
    <t>justcdn.net</t>
  </si>
  <si>
    <t>horstaandemaas.nl</t>
  </si>
  <si>
    <t>tourmanagement.com</t>
  </si>
  <si>
    <t>petersen.net</t>
  </si>
  <si>
    <t>phauer.com</t>
  </si>
  <si>
    <t>dirtt.net</t>
  </si>
  <si>
    <t>nasledie09.ru</t>
  </si>
  <si>
    <t>richcolor.com.ua</t>
  </si>
  <si>
    <t>transport.co.th</t>
  </si>
  <si>
    <t>streetprorunning.com</t>
  </si>
  <si>
    <t>scholarrescuefund.org</t>
  </si>
  <si>
    <t>barberdepots.com</t>
  </si>
  <si>
    <t>postvapours.com</t>
  </si>
  <si>
    <t>vietmoz.edu.vn</t>
  </si>
  <si>
    <t>aligofn.com</t>
  </si>
  <si>
    <t>bbi-travel.nl</t>
  </si>
  <si>
    <t>xxxdino.com</t>
  </si>
  <si>
    <t>give.bio</t>
  </si>
  <si>
    <t>medis.de</t>
  </si>
  <si>
    <t>ipa-appel.com</t>
  </si>
  <si>
    <t>osgoodepd.ca</t>
  </si>
  <si>
    <t>roxcasinorussia1.ru</t>
  </si>
  <si>
    <t>dauphinbiblecamp.net</t>
  </si>
  <si>
    <t>millebrains.jp</t>
  </si>
  <si>
    <t>zhengdabm.com</t>
  </si>
  <si>
    <t>fwgcloud.com</t>
  </si>
  <si>
    <t>zononi.com</t>
  </si>
  <si>
    <t>klart.io</t>
  </si>
  <si>
    <t>woodmereartmuseum.org</t>
  </si>
  <si>
    <t>pdidev.com</t>
  </si>
  <si>
    <t>online1020.ru</t>
  </si>
  <si>
    <t>reel-emperor.com</t>
  </si>
  <si>
    <t>ankarasosyalmedyaajansi.com</t>
  </si>
  <si>
    <t>mitoyo-kanko.com</t>
  </si>
  <si>
    <t>bydesignpublishing.com</t>
  </si>
  <si>
    <t>letswaitandsee.com</t>
  </si>
  <si>
    <t>ar4f.com</t>
  </si>
  <si>
    <t>eight-media.co.jp</t>
  </si>
  <si>
    <t>vyylkkano.com</t>
  </si>
  <si>
    <t>anthiancomputer.net</t>
  </si>
  <si>
    <t>ccb2.ru</t>
  </si>
  <si>
    <t>stoneeagle.cc</t>
  </si>
  <si>
    <t>mangattan.jp</t>
  </si>
  <si>
    <t>oaooa.com</t>
  </si>
  <si>
    <t>streck.co</t>
  </si>
  <si>
    <t>ernestinum-rinteln.de</t>
  </si>
  <si>
    <t>kafe-soft.ru</t>
  </si>
  <si>
    <t>500level.com</t>
  </si>
  <si>
    <t>rlcllc.net</t>
  </si>
  <si>
    <t>jcasino.ru</t>
  </si>
  <si>
    <t>wfuna.org</t>
  </si>
  <si>
    <t>vanoise-parcnational.fr</t>
  </si>
  <si>
    <t>sibir-tehosmotr.online</t>
  </si>
  <si>
    <t>nbs-enb.ca</t>
  </si>
  <si>
    <t>ppcsesco.com</t>
  </si>
  <si>
    <t>dacapo-records.dk</t>
  </si>
  <si>
    <t>allomarie.fr</t>
  </si>
  <si>
    <t>o-nline.ws</t>
  </si>
  <si>
    <t>cronicasdelaemigracion.com</t>
  </si>
  <si>
    <t>koksportalen.se</t>
  </si>
  <si>
    <t>apan.ro</t>
  </si>
  <si>
    <t>jurnalulbtd.ro</t>
  </si>
  <si>
    <t>nci-api.com</t>
  </si>
  <si>
    <t>enests.co</t>
  </si>
  <si>
    <t>manufacturingtechnologyinsights.com</t>
  </si>
  <si>
    <t>paylessdrivingschool.com</t>
  </si>
  <si>
    <t>hotmilklingerie.com</t>
  </si>
  <si>
    <t>outsidecio.com</t>
  </si>
  <si>
    <t>trendmagazin.hu</t>
  </si>
  <si>
    <t>internationalbeerday.com</t>
  </si>
  <si>
    <t>windroid.id</t>
  </si>
  <si>
    <t>mahbodit.com</t>
  </si>
  <si>
    <t>fgxi.com</t>
  </si>
  <si>
    <t>gometa.io</t>
  </si>
  <si>
    <t>hrbrend.ru</t>
  </si>
  <si>
    <t>uploadtemple.com</t>
  </si>
  <si>
    <t>cgwmuseum.org</t>
  </si>
  <si>
    <t>zeqire.com</t>
  </si>
  <si>
    <t>londonlives.org</t>
  </si>
  <si>
    <t>octaviaclub.cz</t>
  </si>
  <si>
    <t>hackneycityfarm.co.uk</t>
  </si>
  <si>
    <t>pinecreekwoodworks.com</t>
  </si>
  <si>
    <t>cswebservice.de</t>
  </si>
  <si>
    <t>pirotehnika-ruhelp.com</t>
  </si>
  <si>
    <t>wahachat.com</t>
  </si>
  <si>
    <t>em-a.eu</t>
  </si>
  <si>
    <t>interfacetraining.us</t>
  </si>
  <si>
    <t>karymarket.com</t>
  </si>
  <si>
    <t>loginufabet.com</t>
  </si>
  <si>
    <t>cekit.net</t>
  </si>
  <si>
    <t>bludit.ru</t>
  </si>
  <si>
    <t>wixete.co</t>
  </si>
  <si>
    <t>livrodireto.com</t>
  </si>
  <si>
    <t>kanashibari.jp</t>
  </si>
  <si>
    <t>goodfortune.jp</t>
  </si>
  <si>
    <t>scloudtomp3downloader.com</t>
  </si>
  <si>
    <t>happyninemonths.com</t>
  </si>
  <si>
    <t>baiedesomme.fr</t>
  </si>
  <si>
    <t>essayvictory.biz</t>
  </si>
  <si>
    <t>gamblingorb-de.com</t>
  </si>
  <si>
    <t>unjab.ac.id</t>
  </si>
  <si>
    <t>rumelko.ru</t>
  </si>
  <si>
    <t>senselessinfo.com</t>
  </si>
  <si>
    <t>goldenhaus.com.pl</t>
  </si>
  <si>
    <t>izletr.net</t>
  </si>
  <si>
    <t>cardiosys.io</t>
  </si>
  <si>
    <t>sunhouse.com.vn</t>
  </si>
  <si>
    <t>menjoy-digital.jp</t>
  </si>
  <si>
    <t>4sighthosting.com.au</t>
  </si>
  <si>
    <t>azino-club.top</t>
  </si>
  <si>
    <t>semyan.florist</t>
  </si>
  <si>
    <t>caligo.se</t>
  </si>
  <si>
    <t>macsimumnews.com</t>
  </si>
  <si>
    <t>azartplay-casino.click</t>
  </si>
  <si>
    <t>milfever.com</t>
  </si>
  <si>
    <t>tasmimm.com</t>
  </si>
  <si>
    <t>sxtgrq.com</t>
  </si>
  <si>
    <t>yellowshop.es</t>
  </si>
  <si>
    <t>livinglifealoha.com</t>
  </si>
  <si>
    <t>ntmhealth.com</t>
  </si>
  <si>
    <t>pcsgrades.com</t>
  </si>
  <si>
    <t>pambly-dns.com</t>
  </si>
  <si>
    <t>hzhjlyy.com</t>
  </si>
  <si>
    <t>fmangels.com</t>
  </si>
  <si>
    <t>p1568.com</t>
  </si>
  <si>
    <t>zhongchulawfirm.com</t>
  </si>
  <si>
    <t>solix.com</t>
  </si>
  <si>
    <t>aecio.com</t>
  </si>
  <si>
    <t>palaceoffinearts.com</t>
  </si>
  <si>
    <t>btekno.id</t>
  </si>
  <si>
    <t>swisschess.ch</t>
  </si>
  <si>
    <t>krible.com</t>
  </si>
  <si>
    <t>lpfw.org</t>
  </si>
  <si>
    <t>aannemer-gigant.nl</t>
  </si>
  <si>
    <t>jazzvejer.com</t>
  </si>
  <si>
    <t>watermasterz.com</t>
  </si>
  <si>
    <t>fc-arsenal.com</t>
  </si>
  <si>
    <t>meftah.com</t>
  </si>
  <si>
    <t>siksilk.com</t>
  </si>
  <si>
    <t>classictea.co.ke</t>
  </si>
  <si>
    <t>fraunhofer.org</t>
  </si>
  <si>
    <t>rusfilter.ru</t>
  </si>
  <si>
    <t>letsconnect.at</t>
  </si>
  <si>
    <t>sifugame.com</t>
  </si>
  <si>
    <t>myweb-hoster.com</t>
  </si>
  <si>
    <t>duosol.net</t>
  </si>
  <si>
    <t>laosiji666.top</t>
  </si>
  <si>
    <t>fivestargulfrentals.com</t>
  </si>
  <si>
    <t>worldwidepantsinc.com</t>
  </si>
  <si>
    <t>marketingeyedigital.com</t>
  </si>
  <si>
    <t>cwsomaha.com</t>
  </si>
  <si>
    <t>trinitypack.ru</t>
  </si>
  <si>
    <t>asksource.info</t>
  </si>
  <si>
    <t>ns10.de</t>
  </si>
  <si>
    <t>ruthannzaroff.com</t>
  </si>
  <si>
    <t>wearegoshts.best</t>
  </si>
  <si>
    <t>intoflyfishing.com</t>
  </si>
  <si>
    <t>mattkruse.com</t>
  </si>
  <si>
    <t>hera.wiki</t>
  </si>
  <si>
    <t>selfleadership.org</t>
  </si>
  <si>
    <t>sarbolandco.com</t>
  </si>
  <si>
    <t>sabrepc.com</t>
  </si>
  <si>
    <t>goeduhub.com</t>
  </si>
  <si>
    <t>footballwood.com</t>
  </si>
  <si>
    <t>theskinny.co.kr</t>
  </si>
  <si>
    <t>mateking.hu</t>
  </si>
  <si>
    <t>bastelgarage.ch</t>
  </si>
  <si>
    <t>mistikakipou.gr</t>
  </si>
  <si>
    <t>personaltrainerhub.com</t>
  </si>
  <si>
    <t>camptoo.nl</t>
  </si>
  <si>
    <t>hewbi.com</t>
  </si>
  <si>
    <t>learnwithdrscott.com</t>
  </si>
  <si>
    <t>eandynetwork.com</t>
  </si>
  <si>
    <t>elfadistrelec.no</t>
  </si>
  <si>
    <t>americafirstpatriots.com</t>
  </si>
  <si>
    <t>schoolgraphic.plus</t>
  </si>
  <si>
    <t>chicagoriverwalk.us</t>
  </si>
  <si>
    <t>mysecurewallet.nl</t>
  </si>
  <si>
    <t>ototoya.jp</t>
  </si>
  <si>
    <t>mediaguide.ru</t>
  </si>
  <si>
    <t>e-hanwhalife.com</t>
  </si>
  <si>
    <t>jasaraharja.co.id</t>
  </si>
  <si>
    <t>hotres.pl</t>
  </si>
  <si>
    <t>saltica.net</t>
  </si>
  <si>
    <t>aussieadrenaline.com</t>
  </si>
  <si>
    <t>ccaa100.com</t>
  </si>
  <si>
    <t>wblogin.com</t>
  </si>
  <si>
    <t>sampleletterword.com</t>
  </si>
  <si>
    <t>idash.org</t>
  </si>
  <si>
    <t>netexsoftware.com</t>
  </si>
  <si>
    <t>softlineinfo25.com</t>
  </si>
  <si>
    <t>glimmertrain.com</t>
  </si>
  <si>
    <t>queeringthemap.com</t>
  </si>
  <si>
    <t>signalsounds.com</t>
  </si>
  <si>
    <t>takeoff-reisen.de</t>
  </si>
  <si>
    <t>dianbo.org</t>
  </si>
  <si>
    <t>webedia.com.br</t>
  </si>
  <si>
    <t>packup.store</t>
  </si>
  <si>
    <t>healthylivingmagazine.us</t>
  </si>
  <si>
    <t>wealthtrack.com</t>
  </si>
  <si>
    <t>nursingabc.com</t>
  </si>
  <si>
    <t>slotjppaus.com</t>
  </si>
  <si>
    <t>tsukubamirai.lg.jp</t>
  </si>
  <si>
    <t>halomaps.org</t>
  </si>
  <si>
    <t>florens.com</t>
  </si>
  <si>
    <t>igepa.de</t>
  </si>
  <si>
    <t>takkado.ir</t>
  </si>
  <si>
    <t>spamguardapp.com</t>
  </si>
  <si>
    <t>greenlivingonline.com</t>
  </si>
  <si>
    <t>veldega-tour.ru</t>
  </si>
  <si>
    <t>wellworthavisitdollshouses.co.uk</t>
  </si>
  <si>
    <t>ms2020.ru</t>
  </si>
  <si>
    <t>xn----8sbfzkodccbfmwl8b7b.xn--p1ai</t>
  </si>
  <si>
    <t>wciexpress.info</t>
  </si>
  <si>
    <t>beibei862nr.cn</t>
  </si>
  <si>
    <t>wasted-potential.com</t>
  </si>
  <si>
    <t>bonzamate.com.au</t>
  </si>
  <si>
    <t>sexalexis.com</t>
  </si>
  <si>
    <t>lamthenaoaz.vn</t>
  </si>
  <si>
    <t>yyymq.com</t>
  </si>
  <si>
    <t>md-e.ru</t>
  </si>
  <si>
    <t>tehsis.ru</t>
  </si>
  <si>
    <t>visittunbridgewells.com</t>
  </si>
  <si>
    <t>delinewstv.com</t>
  </si>
  <si>
    <t>emailingcenter.net</t>
  </si>
  <si>
    <t>aqdcdn.com</t>
  </si>
  <si>
    <t>diamondantenna.net</t>
  </si>
  <si>
    <t>pro-fishing.de</t>
  </si>
  <si>
    <t>dogdwell.com</t>
  </si>
  <si>
    <t>authorfreeman.com</t>
  </si>
  <si>
    <t>kholey.com</t>
  </si>
  <si>
    <t>levi.com.my</t>
  </si>
  <si>
    <t>mmahq.com</t>
  </si>
  <si>
    <t>jusos.de</t>
  </si>
  <si>
    <t>yabpoela.com</t>
  </si>
  <si>
    <t>oimio.ru</t>
  </si>
  <si>
    <t>dishilong.com</t>
  </si>
  <si>
    <t>talan.com</t>
  </si>
  <si>
    <t>ahcs.com</t>
  </si>
  <si>
    <t>riojavirtual.com.ar</t>
  </si>
  <si>
    <t>jessicahertz.com</t>
  </si>
  <si>
    <t>metrocarrier.com.mx</t>
  </si>
  <si>
    <t>yourlighterside.com</t>
  </si>
  <si>
    <t>monami.com</t>
  </si>
  <si>
    <t>tubepornvids.com</t>
  </si>
  <si>
    <t>axureux.com</t>
  </si>
  <si>
    <t>superrecords.com.au</t>
  </si>
  <si>
    <t>leonardo3.net</t>
  </si>
  <si>
    <t>weekielife.com</t>
  </si>
  <si>
    <t>66proxymity88.net</t>
  </si>
  <si>
    <t>onlinereviewng.com</t>
  </si>
  <si>
    <t>rakayang.net</t>
  </si>
  <si>
    <t>flipscript.com</t>
  </si>
  <si>
    <t>gentingcasinos.co.uk</t>
  </si>
  <si>
    <t>creaitehost.com</t>
  </si>
  <si>
    <t>jquery-steps.com</t>
  </si>
  <si>
    <t>vipintimbookin.ru</t>
  </si>
  <si>
    <t>magstand.net</t>
  </si>
  <si>
    <t>decodev.tn</t>
  </si>
  <si>
    <t>wearedrew.co</t>
  </si>
  <si>
    <t>sms-informator.ru</t>
  </si>
  <si>
    <t>vrach42.ru</t>
  </si>
  <si>
    <t>betterfeast.se</t>
  </si>
  <si>
    <t>brtsite.com</t>
  </si>
  <si>
    <t>slotsroom.com</t>
  </si>
  <si>
    <t>dommelhosting.com</t>
  </si>
  <si>
    <t>ejkf.org</t>
  </si>
  <si>
    <t>micro-fiscal.com</t>
  </si>
  <si>
    <t>tinluadao.com</t>
  </si>
  <si>
    <t>kd85.com</t>
  </si>
  <si>
    <t>softway.ru</t>
  </si>
  <si>
    <t>law110.com</t>
  </si>
  <si>
    <t>fisallchannelexperience.com</t>
  </si>
  <si>
    <t>julez.in</t>
  </si>
  <si>
    <t>sst.by</t>
  </si>
  <si>
    <t>edzone.net</t>
  </si>
  <si>
    <t>yleee.com.cn</t>
  </si>
  <si>
    <t>hyperx.ru</t>
  </si>
  <si>
    <t>pirateboard.net</t>
  </si>
  <si>
    <t>mycloudservers.gr</t>
  </si>
  <si>
    <t>remodelwithtristate.com</t>
  </si>
  <si>
    <t>brightsun.co.uk</t>
  </si>
  <si>
    <t>ecotest.ru</t>
  </si>
  <si>
    <t>strings-hotel.jp</t>
  </si>
  <si>
    <t>schulinck.nl</t>
  </si>
  <si>
    <t>newgenstatsnet.com</t>
  </si>
  <si>
    <t>reviewfling.com</t>
  </si>
  <si>
    <t>saten.uz</t>
  </si>
  <si>
    <t>skelhost.com</t>
  </si>
  <si>
    <t>portokoza.com</t>
  </si>
  <si>
    <t>transparentd.com</t>
  </si>
  <si>
    <t>masnyelven.hu</t>
  </si>
  <si>
    <t>918kissauto.com</t>
  </si>
  <si>
    <t>brown.name</t>
  </si>
  <si>
    <t>labservice.ir</t>
  </si>
  <si>
    <t>innovatelekom.com</t>
  </si>
  <si>
    <t>nonenote.site</t>
  </si>
  <si>
    <t>elmo.co.jp</t>
  </si>
  <si>
    <t>ptzwhost.com</t>
  </si>
  <si>
    <t>centerpointtexas.biz</t>
  </si>
  <si>
    <t>ubuy.ie</t>
  </si>
  <si>
    <t>nfyi.org</t>
  </si>
  <si>
    <t>holtsdrones.com</t>
  </si>
  <si>
    <t>testinternet.ru</t>
  </si>
  <si>
    <t>e-public.net</t>
  </si>
  <si>
    <t>abgateway.com</t>
  </si>
  <si>
    <t>zzjfair.com</t>
  </si>
  <si>
    <t>la-respuesta.com</t>
  </si>
  <si>
    <t>eventyrgames.com</t>
  </si>
  <si>
    <t>techtamers.com</t>
  </si>
  <si>
    <t>letstryanal.com</t>
  </si>
  <si>
    <t>copybook.xyz</t>
  </si>
  <si>
    <t>star-drift834.ru</t>
  </si>
  <si>
    <t>newportrum.info</t>
  </si>
  <si>
    <t>cybercib.com</t>
  </si>
  <si>
    <t>yvvcdn.com</t>
  </si>
  <si>
    <t>rusupakten.ru</t>
  </si>
  <si>
    <t>wow21.life</t>
  </si>
  <si>
    <t>linkpau3.site</t>
  </si>
  <si>
    <t>nudeweb.com</t>
  </si>
  <si>
    <t>usun789.info</t>
  </si>
  <si>
    <t>anfora.us</t>
  </si>
  <si>
    <t>ingushavtodor.ru</t>
  </si>
  <si>
    <t>assamtourpackages.com</t>
  </si>
  <si>
    <t>enervit.com</t>
  </si>
  <si>
    <t>oewf.org</t>
  </si>
  <si>
    <t>pricemycar.com.au</t>
  </si>
  <si>
    <t>threeding.com</t>
  </si>
  <si>
    <t>bunpattybun.com</t>
  </si>
  <si>
    <t>swvq.com</t>
  </si>
  <si>
    <t>www.cc</t>
  </si>
  <si>
    <t>object-zone.net</t>
  </si>
  <si>
    <t>dalkescientific.com</t>
  </si>
  <si>
    <t>keystone.org</t>
  </si>
  <si>
    <t>sectorhosting.com</t>
  </si>
  <si>
    <t>porn-zog.icu</t>
  </si>
  <si>
    <t>cryptomarketpool.com</t>
  </si>
  <si>
    <t>pfgames.tv</t>
  </si>
  <si>
    <t>weather4us.com</t>
  </si>
  <si>
    <t>herkimerdiamond.com</t>
  </si>
  <si>
    <t>myfitly.com</t>
  </si>
  <si>
    <t>soundenthai.com</t>
  </si>
  <si>
    <t>setkacup.com</t>
  </si>
  <si>
    <t>raisingirl.com</t>
  </si>
  <si>
    <t>arifureta.com</t>
  </si>
  <si>
    <t>intelligen.ltd</t>
  </si>
  <si>
    <t>betwinner-918654.top</t>
  </si>
  <si>
    <t>melbet-60491.top</t>
  </si>
  <si>
    <t>redditmetrics.com</t>
  </si>
  <si>
    <t>skrbtfb.icu</t>
  </si>
  <si>
    <t>livestreamshemales.com</t>
  </si>
  <si>
    <t>xn--90ale5b.xn--p1ai</t>
  </si>
  <si>
    <t>homexxxvideo.net</t>
  </si>
  <si>
    <t>pengoworks.com</t>
  </si>
  <si>
    <t>tccmobile.com</t>
  </si>
  <si>
    <t>mecalux.es</t>
  </si>
  <si>
    <t>mangagohan.com</t>
  </si>
  <si>
    <t>cvpartner.com</t>
  </si>
  <si>
    <t>absa.co.zm</t>
  </si>
  <si>
    <t>disilvestro.it</t>
  </si>
  <si>
    <t>indian-porn-video.com</t>
  </si>
  <si>
    <t>netixlab.co.uk</t>
  </si>
  <si>
    <t>rus-motors.kz</t>
  </si>
  <si>
    <t>stickyj.com</t>
  </si>
  <si>
    <t>holycoders.com</t>
  </si>
  <si>
    <t>f-com.jp</t>
  </si>
  <si>
    <t>m2all.com</t>
  </si>
  <si>
    <t>sonalisharma.co.in</t>
  </si>
  <si>
    <t>bike-angebot.de</t>
  </si>
  <si>
    <t>illiberalism.org</t>
  </si>
  <si>
    <t>evergreenpearl.com</t>
  </si>
  <si>
    <t>shootmyfood.net</t>
  </si>
  <si>
    <t>kisdn.de</t>
  </si>
  <si>
    <t>plink.ir</t>
  </si>
  <si>
    <t>vvegas-today.com</t>
  </si>
  <si>
    <t>urban-zen.net</t>
  </si>
  <si>
    <t>mybauer.ru</t>
  </si>
  <si>
    <t>szecowater.com</t>
  </si>
  <si>
    <t>hdplay.se</t>
  </si>
  <si>
    <t>antimesa1.cf</t>
  </si>
  <si>
    <t>gindedinuan.com</t>
  </si>
  <si>
    <t>hollistermohosting.com</t>
  </si>
  <si>
    <t>godmine.ru</t>
  </si>
  <si>
    <t>engrenecloud.com.br</t>
  </si>
  <si>
    <t>staropramen.cz</t>
  </si>
  <si>
    <t>nexusradio.com</t>
  </si>
  <si>
    <t>heartscenter.org</t>
  </si>
  <si>
    <t>yardcommander.com</t>
  </si>
  <si>
    <t>calcularruta.com</t>
  </si>
  <si>
    <t>section8voice.com</t>
  </si>
  <si>
    <t>mmbc.cz</t>
  </si>
  <si>
    <t>barreloft.com.mx</t>
  </si>
  <si>
    <t>afrikaiswoke.com</t>
  </si>
  <si>
    <t>jbpm.org</t>
  </si>
  <si>
    <t>topgun.ru</t>
  </si>
  <si>
    <t>groupemcp.com</t>
  </si>
  <si>
    <t>metalport.net</t>
  </si>
  <si>
    <t>wkindiaweb.com</t>
  </si>
  <si>
    <t>adventurecreator.org</t>
  </si>
  <si>
    <t>hearthealthyhomes.com</t>
  </si>
  <si>
    <t>stavka-na-vulcane.click</t>
  </si>
  <si>
    <t>bluemoonroleplaying.com</t>
  </si>
  <si>
    <t>mexen.pl</t>
  </si>
  <si>
    <t>pfeifer.info</t>
  </si>
  <si>
    <t>myershomeinspect.com</t>
  </si>
  <si>
    <t>cimplify.net</t>
  </si>
  <si>
    <t>pernillesripp.com</t>
  </si>
  <si>
    <t>barbourville.com</t>
  </si>
  <si>
    <t>dataroomsonline.biz</t>
  </si>
  <si>
    <t>xcl.ie</t>
  </si>
  <si>
    <t>nutonomy.com</t>
  </si>
  <si>
    <t>vashurok.ru</t>
  </si>
  <si>
    <t>pornomem.com</t>
  </si>
  <si>
    <t>adresowa.pl</t>
  </si>
  <si>
    <t>candytech.in</t>
  </si>
  <si>
    <t>yhgyzp.com</t>
  </si>
  <si>
    <t>funerio.sk</t>
  </si>
  <si>
    <t>ecuadomn.com</t>
  </si>
  <si>
    <t>bankstep.ru</t>
  </si>
  <si>
    <t>nationaldisabilitybenefits.org</t>
  </si>
  <si>
    <t>zhong-yao.net</t>
  </si>
  <si>
    <t>egbertowillies.com</t>
  </si>
  <si>
    <t>irannobat.ir</t>
  </si>
  <si>
    <t>moyeamedia.com</t>
  </si>
  <si>
    <t>auto1688.com.cn</t>
  </si>
  <si>
    <t>mollyscupcakes.com</t>
  </si>
  <si>
    <t>hiseo.com</t>
  </si>
  <si>
    <t>metal-plex.com</t>
  </si>
  <si>
    <t>westaf.org</t>
  </si>
  <si>
    <t>callingfans.com</t>
  </si>
  <si>
    <t>top-20.net</t>
  </si>
  <si>
    <t>dancetech.com</t>
  </si>
  <si>
    <t>learningcurvegroup.co.uk</t>
  </si>
  <si>
    <t>mobilego.io</t>
  </si>
  <si>
    <t>cleantechies.com</t>
  </si>
  <si>
    <t>techeconomy.it</t>
  </si>
  <si>
    <t>weritas.at</t>
  </si>
  <si>
    <t>fashiondays.hu</t>
  </si>
  <si>
    <t>teamalert.com</t>
  </si>
  <si>
    <t>logicmyweb.net</t>
  </si>
  <si>
    <t>stihl.net</t>
  </si>
  <si>
    <t>riobetscasino.online</t>
  </si>
  <si>
    <t>engageweb.co.uk</t>
  </si>
  <si>
    <t>summitbsa.org</t>
  </si>
  <si>
    <t>kpmmusic.com</t>
  </si>
  <si>
    <t>lunarghost.com</t>
  </si>
  <si>
    <t>distributedsource.com</t>
  </si>
  <si>
    <t>niharikafab.com</t>
  </si>
  <si>
    <t>bitcointe.com</t>
  </si>
  <si>
    <t>host365.ch</t>
  </si>
  <si>
    <t>historicbuildingsct.com</t>
  </si>
  <si>
    <t>comolos.net</t>
  </si>
  <si>
    <t>upc.hu</t>
  </si>
  <si>
    <t>lostmedalsaustralia.com</t>
  </si>
  <si>
    <t>indianpussyz.com</t>
  </si>
  <si>
    <t>focusexpress.com</t>
  </si>
  <si>
    <t>server-049.com</t>
  </si>
  <si>
    <t>inlogik.com</t>
  </si>
  <si>
    <t>citeddcloud.com</t>
  </si>
  <si>
    <t>akvariestuen.dk</t>
  </si>
  <si>
    <t>teen-scat.net</t>
  </si>
  <si>
    <t>playgwent.cn</t>
  </si>
  <si>
    <t>petrosains.com.my</t>
  </si>
  <si>
    <t>d-pcomm.com</t>
  </si>
  <si>
    <t>cottagecatering.com</t>
  </si>
  <si>
    <t>blackghostaudio.com</t>
  </si>
  <si>
    <t>bo.berlin</t>
  </si>
  <si>
    <t>cepralnet.com.ar</t>
  </si>
  <si>
    <t>shrek2.com</t>
  </si>
  <si>
    <t>aarra.org</t>
  </si>
  <si>
    <t>millertheatre.com</t>
  </si>
  <si>
    <t>iwillbill.com</t>
  </si>
  <si>
    <t>733blog.com</t>
  </si>
  <si>
    <t>leeet.net</t>
  </si>
  <si>
    <t>satupersen.net</t>
  </si>
  <si>
    <t>wulcancasino.click</t>
  </si>
  <si>
    <t>semyanich-seeds.world</t>
  </si>
  <si>
    <t>chemistrygod.com</t>
  </si>
  <si>
    <t>gingerbabes.com</t>
  </si>
  <si>
    <t>wei002.top</t>
  </si>
  <si>
    <t>touteslescouleurs.fr</t>
  </si>
  <si>
    <t>sitelsoft.mx</t>
  </si>
  <si>
    <t>jamtport.se</t>
  </si>
  <si>
    <t>hakjum.com</t>
  </si>
  <si>
    <t>mywellbeing.com</t>
  </si>
  <si>
    <t>lr-slovak.com</t>
  </si>
  <si>
    <t>termatech.com</t>
  </si>
  <si>
    <t>passionvoiture.fr</t>
  </si>
  <si>
    <t>realaluminium.com</t>
  </si>
  <si>
    <t>uamerica.edu.co</t>
  </si>
  <si>
    <t>c-magazine.com</t>
  </si>
  <si>
    <t>farmersfootprint.us</t>
  </si>
  <si>
    <t>cbo1.bar</t>
  </si>
  <si>
    <t>pasokoncalendar.com</t>
  </si>
  <si>
    <t>iaw.pl</t>
  </si>
  <si>
    <t>hippyusa.org</t>
  </si>
  <si>
    <t>sibmf.ru</t>
  </si>
  <si>
    <t>gildapacitti.co.uk</t>
  </si>
  <si>
    <t>eientei.org</t>
  </si>
  <si>
    <t>marine2017.fr</t>
  </si>
  <si>
    <t>hslcnys.org</t>
  </si>
  <si>
    <t>techychip.com</t>
  </si>
  <si>
    <t>reklama-opole.pl</t>
  </si>
  <si>
    <t>celz.ru</t>
  </si>
  <si>
    <t>monteverdechicago.com</t>
  </si>
  <si>
    <t>springmedicalcentre.com</t>
  </si>
  <si>
    <t>brisbaneheat.com.au</t>
  </si>
  <si>
    <t>amadorgov.org</t>
  </si>
  <si>
    <t>starsstore.ru</t>
  </si>
  <si>
    <t>7phone.ir</t>
  </si>
  <si>
    <t>forever-entertainment.com</t>
  </si>
  <si>
    <t>adeagle.app</t>
  </si>
  <si>
    <t>nestle.com.ph</t>
  </si>
  <si>
    <t>themebeyond.com</t>
  </si>
  <si>
    <t>hencam.com</t>
  </si>
  <si>
    <t>uml.com.cn</t>
  </si>
  <si>
    <t>altanettelecom.com.br</t>
  </si>
  <si>
    <t>slutsregistry.com</t>
  </si>
  <si>
    <t>njobler.net</t>
  </si>
  <si>
    <t>cts1.com</t>
  </si>
  <si>
    <t>garnernc.gov</t>
  </si>
  <si>
    <t>sarmc.org</t>
  </si>
  <si>
    <t>gavekom.tk</t>
  </si>
  <si>
    <t>mhgi.io</t>
  </si>
  <si>
    <t>comfotech.net</t>
  </si>
  <si>
    <t>conceptualorthopedics.com</t>
  </si>
  <si>
    <t>jitunews.com</t>
  </si>
  <si>
    <t>vpymnts.com</t>
  </si>
  <si>
    <t>bb567372.com</t>
  </si>
  <si>
    <t>xzmxf.com</t>
  </si>
  <si>
    <t>tivoli.nl</t>
  </si>
  <si>
    <t>budus.ru</t>
  </si>
  <si>
    <t>4934af5.com</t>
  </si>
  <si>
    <t>mzr.moe</t>
  </si>
  <si>
    <t>serdcebienie.ru</t>
  </si>
  <si>
    <t>cometkartsales.com</t>
  </si>
  <si>
    <t>warps.club</t>
  </si>
  <si>
    <t>thedct.net</t>
  </si>
  <si>
    <t>distillata.com</t>
  </si>
  <si>
    <t>powerksi.com</t>
  </si>
  <si>
    <t>cljuniorgolf.co.uk</t>
  </si>
  <si>
    <t>catawbabrewing.com</t>
  </si>
  <si>
    <t>arges.net.pl</t>
  </si>
  <si>
    <t>barlinek.ru</t>
  </si>
  <si>
    <t>novembercloud.net</t>
  </si>
  <si>
    <t>l2emi.eu</t>
  </si>
  <si>
    <t>bhsf.co.uk</t>
  </si>
  <si>
    <t>bluebus.com.br</t>
  </si>
  <si>
    <t>tradexfast.com</t>
  </si>
  <si>
    <t>buinsk-tat.ru</t>
  </si>
  <si>
    <t>naturalsapphires.com</t>
  </si>
  <si>
    <t>uggs-officialsite.org</t>
  </si>
  <si>
    <t>tetherow.com</t>
  </si>
  <si>
    <t>comefilm.com</t>
  </si>
  <si>
    <t>unebook.es</t>
  </si>
  <si>
    <t>re.tc</t>
  </si>
  <si>
    <t>diploms-russian.com</t>
  </si>
  <si>
    <t>microphonebasics.com</t>
  </si>
  <si>
    <t>tarikraukk.com</t>
  </si>
  <si>
    <t>winestate.ru</t>
  </si>
  <si>
    <t>gniov.com</t>
  </si>
  <si>
    <t>hdd600.com</t>
  </si>
  <si>
    <t>k1office.net</t>
  </si>
  <si>
    <t>flyingmachines.org</t>
  </si>
  <si>
    <t>ivermectinbuy.monster</t>
  </si>
  <si>
    <t>pau-pyrenees.com</t>
  </si>
  <si>
    <t>digitaleagles.com.au</t>
  </si>
  <si>
    <t>thesportsroom.org</t>
  </si>
  <si>
    <t>liveprayer.com</t>
  </si>
  <si>
    <t>nextgi.net</t>
  </si>
  <si>
    <t>casinosuper.online</t>
  </si>
  <si>
    <t>hainc.cc</t>
  </si>
  <si>
    <t>wondia.net</t>
  </si>
  <si>
    <t>santaisore.com</t>
  </si>
  <si>
    <t>humanillnesses.com</t>
  </si>
  <si>
    <t>toolsbase.cc</t>
  </si>
  <si>
    <t>quona.com</t>
  </si>
  <si>
    <t>plainviewplugins.com</t>
  </si>
  <si>
    <t>koloalandingresort.com</t>
  </si>
  <si>
    <t>reassure.co.uk</t>
  </si>
  <si>
    <t>onthewingphotography.com</t>
  </si>
  <si>
    <t>topimusic.com</t>
  </si>
  <si>
    <t>cmgi.com</t>
  </si>
  <si>
    <t>beradm.ru</t>
  </si>
  <si>
    <t>cable.com.br</t>
  </si>
  <si>
    <t>bourboncountry.com</t>
  </si>
  <si>
    <t>cowboychicken.com</t>
  </si>
  <si>
    <t>fruitblog.net</t>
  </si>
  <si>
    <t>onca25.com</t>
  </si>
  <si>
    <t>bet88indo.net</t>
  </si>
  <si>
    <t>pornosexrolik.info</t>
  </si>
  <si>
    <t>hackgence.com</t>
  </si>
  <si>
    <t>microsoft-russia.com</t>
  </si>
  <si>
    <t>dp.do</t>
  </si>
  <si>
    <t>vicihost.net</t>
  </si>
  <si>
    <t>venturelenz.com</t>
  </si>
  <si>
    <t>jackpot-finlands.top</t>
  </si>
  <si>
    <t>expertenforum-arztpraxen.de</t>
  </si>
  <si>
    <t>inktank.com</t>
  </si>
  <si>
    <t>stufupogli.com</t>
  </si>
  <si>
    <t>sexoservidoras.com</t>
  </si>
  <si>
    <t>clxnetworks.net</t>
  </si>
  <si>
    <t>laika.com.co</t>
  </si>
  <si>
    <t>sport-wiki.org</t>
  </si>
  <si>
    <t>techproject.com.au</t>
  </si>
  <si>
    <t>giftbasket.com</t>
  </si>
  <si>
    <t>jxctdzkj.com</t>
  </si>
  <si>
    <t>cqyfcgp.com</t>
  </si>
  <si>
    <t>akutehealth.com</t>
  </si>
  <si>
    <t>4thegame.com</t>
  </si>
  <si>
    <t>hollywoodstreetking.com</t>
  </si>
  <si>
    <t>punicapp.com</t>
  </si>
  <si>
    <t>konceptsmartdealer.com</t>
  </si>
  <si>
    <t>whoislookup.pro</t>
  </si>
  <si>
    <t>thermacare.com</t>
  </si>
  <si>
    <t>eatinydbl.xyz</t>
  </si>
  <si>
    <t>kxsw1186.com</t>
  </si>
  <si>
    <t>lagerbox.com</t>
  </si>
  <si>
    <t>tce.pi.gov.br</t>
  </si>
  <si>
    <t>hostingaviary.com.au</t>
  </si>
  <si>
    <t>teapartyexpress.org</t>
  </si>
  <si>
    <t>buom.tv</t>
  </si>
  <si>
    <t>sadns.ca</t>
  </si>
  <si>
    <t>promotioncode.org</t>
  </si>
  <si>
    <t>operaonvideo.com</t>
  </si>
  <si>
    <t>colincochrane.com</t>
  </si>
  <si>
    <t>fireboard.com</t>
  </si>
  <si>
    <t>designer-fragrance.org</t>
  </si>
  <si>
    <t>gethoho.com</t>
  </si>
  <si>
    <t>workingdistributors.net</t>
  </si>
  <si>
    <t>szh-ahrensburg.de</t>
  </si>
  <si>
    <t>haryanatransport.gov.in</t>
  </si>
  <si>
    <t>xekhachduyetthuy.com.vn</t>
  </si>
  <si>
    <t>androidexperiments.com</t>
  </si>
  <si>
    <t>engelfriet.net</t>
  </si>
  <si>
    <t>ssp.am.gov.br</t>
  </si>
  <si>
    <t>temadostu.com</t>
  </si>
  <si>
    <t>autodriveaway.com</t>
  </si>
  <si>
    <t>tolkay.com.ua</t>
  </si>
  <si>
    <t>xn--80ajufadv5if.xn--p1ai</t>
  </si>
  <si>
    <t>seojel.com</t>
  </si>
  <si>
    <t>servercity.co.uk</t>
  </si>
  <si>
    <t>alphaleaders.co.uk</t>
  </si>
  <si>
    <t>satellites.co.uk</t>
  </si>
  <si>
    <t>pommerscher-diakonieverein.de</t>
  </si>
  <si>
    <t>jewelrydesigns.com</t>
  </si>
  <si>
    <t>yeasayer.net</t>
  </si>
  <si>
    <t>ruralmom.com</t>
  </si>
  <si>
    <t>avanzaxenia.org</t>
  </si>
  <si>
    <t>danver.com</t>
  </si>
  <si>
    <t>agrar.nu</t>
  </si>
  <si>
    <t>romsuniverse.com</t>
  </si>
  <si>
    <t>logosol.com</t>
  </si>
  <si>
    <t>teamcircle.io</t>
  </si>
  <si>
    <t>voronezh-prostitutka.info</t>
  </si>
  <si>
    <t>servlets.com</t>
  </si>
  <si>
    <t>body-cult.com</t>
  </si>
  <si>
    <t>lcmc.net</t>
  </si>
  <si>
    <t>drewestate.com</t>
  </si>
  <si>
    <t>dundeeclub.ru</t>
  </si>
  <si>
    <t>uitinapeldoorn.nl</t>
  </si>
  <si>
    <t>famithemes.com</t>
  </si>
  <si>
    <t>20la.com.cn</t>
  </si>
  <si>
    <t>hempfoundation.net</t>
  </si>
  <si>
    <t>degdarwin.com</t>
  </si>
  <si>
    <t>kosmosuitgevers.nl</t>
  </si>
  <si>
    <t>protecnus.com</t>
  </si>
  <si>
    <t>matoma.net</t>
  </si>
  <si>
    <t>vik9s.org</t>
  </si>
  <si>
    <t>vsassets.com</t>
  </si>
  <si>
    <t>san-marco.com</t>
  </si>
  <si>
    <t>risetechnical.co.uk</t>
  </si>
  <si>
    <t>buyamoxicillin.quest</t>
  </si>
  <si>
    <t>englandscoast.com</t>
  </si>
  <si>
    <t>style-pet.ru</t>
  </si>
  <si>
    <t>publishkit.com</t>
  </si>
  <si>
    <t>everycar.com</t>
  </si>
  <si>
    <t>little-tricks.com</t>
  </si>
  <si>
    <t>outlet-toryburchshoes.com</t>
  </si>
  <si>
    <t>agenciaglobal.com.br</t>
  </si>
  <si>
    <t>othman.video</t>
  </si>
  <si>
    <t>drrack.de</t>
  </si>
  <si>
    <t>liman-group.ru</t>
  </si>
  <si>
    <t>snakaranavi.net</t>
  </si>
  <si>
    <t>nikaadweb.ir</t>
  </si>
  <si>
    <t>cyfak.cn</t>
  </si>
  <si>
    <t>yangcanggih.com</t>
  </si>
  <si>
    <t>slumberlandrecords.com</t>
  </si>
  <si>
    <t>gamespad.io</t>
  </si>
  <si>
    <t>usolie-citi.ru</t>
  </si>
  <si>
    <t>audiosauna.com</t>
  </si>
  <si>
    <t>a10nerve.network</t>
  </si>
  <si>
    <t>shary.com.eg</t>
  </si>
  <si>
    <t>ardik.pl</t>
  </si>
  <si>
    <t>switcho.it</t>
  </si>
  <si>
    <t>shopatcloves.com</t>
  </si>
  <si>
    <t>phoenixvillenews.com</t>
  </si>
  <si>
    <t>californiawaterblog.com</t>
  </si>
  <si>
    <t>giramondo-bg.com</t>
  </si>
  <si>
    <t>northeast-theatre.biz</t>
  </si>
  <si>
    <t>napexpo.org</t>
  </si>
  <si>
    <t>nadiyemos.com</t>
  </si>
  <si>
    <t>dainikjagran.com</t>
  </si>
  <si>
    <t>wsg.lk</t>
  </si>
  <si>
    <t>expatfinder.com</t>
  </si>
  <si>
    <t>epnclick.ru</t>
  </si>
  <si>
    <t>libristo.ro</t>
  </si>
  <si>
    <t>arpachain.io</t>
  </si>
  <si>
    <t>masterqueue.com</t>
  </si>
  <si>
    <t>realityaffiliate.com</t>
  </si>
  <si>
    <t>intelsiberia.com</t>
  </si>
  <si>
    <t>rsstandard.cn</t>
  </si>
  <si>
    <t>kohlskicking.com</t>
  </si>
  <si>
    <t>mx5parts.co.uk</t>
  </si>
  <si>
    <t>houstonexpo.com</t>
  </si>
  <si>
    <t>miltecit.co.uk</t>
  </si>
  <si>
    <t>dice-tools.com</t>
  </si>
  <si>
    <t>005.tv</t>
  </si>
  <si>
    <t>greensoul.online</t>
  </si>
  <si>
    <t>yumeko.nl</t>
  </si>
  <si>
    <t>shopglade.com</t>
  </si>
  <si>
    <t>tieudung.vn</t>
  </si>
  <si>
    <t>alojamentosnet2.com</t>
  </si>
  <si>
    <t>elearning-ffck.com</t>
  </si>
  <si>
    <t>b2btrade.ru</t>
  </si>
  <si>
    <t>meseems.com.br</t>
  </si>
  <si>
    <t>tenoten.ru</t>
  </si>
  <si>
    <t>shopbrumano.com</t>
  </si>
  <si>
    <t>farazinux.com</t>
  </si>
  <si>
    <t>jumpfiber.net</t>
  </si>
  <si>
    <t>vwservicedeals.com</t>
  </si>
  <si>
    <t>101eip.net</t>
  </si>
  <si>
    <t>freevoipdeal.com</t>
  </si>
  <si>
    <t>healthbreakingnews.net</t>
  </si>
  <si>
    <t>splinterware.com</t>
  </si>
  <si>
    <t>lyndonfinancelimited.com</t>
  </si>
  <si>
    <t>intrepidsoftware.com</t>
  </si>
  <si>
    <t>alcosta.net</t>
  </si>
  <si>
    <t>gov.fi</t>
  </si>
  <si>
    <t>agro-ul.ru</t>
  </si>
  <si>
    <t>grillop.com</t>
  </si>
  <si>
    <t>wellnessvoice.com</t>
  </si>
  <si>
    <t>summerlinsouthll.org</t>
  </si>
  <si>
    <t>tellmewhygame.com</t>
  </si>
  <si>
    <t>amongtech.com</t>
  </si>
  <si>
    <t>djsizzly.com</t>
  </si>
  <si>
    <t>2lifehost.com.br</t>
  </si>
  <si>
    <t>joomlalms.com</t>
  </si>
  <si>
    <t>mp3films.ru</t>
  </si>
  <si>
    <t>inqan.com</t>
  </si>
  <si>
    <t>maybelline.co.jp</t>
  </si>
  <si>
    <t>musiccrowns.org</t>
  </si>
  <si>
    <t>xnxx13.net</t>
  </si>
  <si>
    <t>noisedomains.com</t>
  </si>
  <si>
    <t>smsl-audio.com</t>
  </si>
  <si>
    <t>cheesereporter.com</t>
  </si>
  <si>
    <t>xn--80aaalegaxbofvr2bc6aq5s.xn--p1ai</t>
  </si>
  <si>
    <t>symantecmail.net</t>
  </si>
  <si>
    <t>fashinnovation.nyc</t>
  </si>
  <si>
    <t>accessin.com.au</t>
  </si>
  <si>
    <t>onlinegeniuses.com</t>
  </si>
  <si>
    <t>mp-pistol.com</t>
  </si>
  <si>
    <t>frischgeschluepft.de</t>
  </si>
  <si>
    <t>agence-adocc.com</t>
  </si>
  <si>
    <t>futureofwebapps.com</t>
  </si>
  <si>
    <t>ourquraan.com</t>
  </si>
  <si>
    <t>destined4change.com</t>
  </si>
  <si>
    <t>eulerpool.com</t>
  </si>
  <si>
    <t>iloveban.com</t>
  </si>
  <si>
    <t>ko-te.com</t>
  </si>
  <si>
    <t>wice.lu</t>
  </si>
  <si>
    <t>hyperlite.com</t>
  </si>
  <si>
    <t>boomserver.ru</t>
  </si>
  <si>
    <t>nacpe.org.tw</t>
  </si>
  <si>
    <t>interiorquote.com</t>
  </si>
  <si>
    <t>terasys.id</t>
  </si>
  <si>
    <t>scholarship-page.com</t>
  </si>
  <si>
    <t>plunkett.co.uk</t>
  </si>
  <si>
    <t>oneund.com</t>
  </si>
  <si>
    <t>kitchendraw.com</t>
  </si>
  <si>
    <t>dhpg.de</t>
  </si>
  <si>
    <t>baiwaz1.info</t>
  </si>
  <si>
    <t>tourlane.com</t>
  </si>
  <si>
    <t>deliveryinusa.com</t>
  </si>
  <si>
    <t>studentloansaid.net</t>
  </si>
  <si>
    <t>pgauto789.com</t>
  </si>
  <si>
    <t>merchmadebymicheal.com</t>
  </si>
  <si>
    <t>evaclinic.by</t>
  </si>
  <si>
    <t>rwe.de</t>
  </si>
  <si>
    <t>gluegunsdirect.com</t>
  </si>
  <si>
    <t>nibhv.nl</t>
  </si>
  <si>
    <t>umarkets.me</t>
  </si>
  <si>
    <t>bengalivideos.top</t>
  </si>
  <si>
    <t>savewatersavemoney.co.uk</t>
  </si>
  <si>
    <t>istanbul-international-airport.com</t>
  </si>
  <si>
    <t>rockufa.ru</t>
  </si>
  <si>
    <t>bass-line.ru</t>
  </si>
  <si>
    <t>pcg-random.org</t>
  </si>
  <si>
    <t>tumen-sofosbuvir.ru</t>
  </si>
  <si>
    <t>eisd.net</t>
  </si>
  <si>
    <t>cae.de</t>
  </si>
  <si>
    <t>7startup.com.br</t>
  </si>
  <si>
    <t>sparkle-it.com</t>
  </si>
  <si>
    <t>faithtrustinstitute.org</t>
  </si>
  <si>
    <t>carolinecriadoperez.com</t>
  </si>
  <si>
    <t>ecodrift.ru</t>
  </si>
  <si>
    <t>wikistroi.ru</t>
  </si>
  <si>
    <t>duhocvungtau.com.vn</t>
  </si>
  <si>
    <t>karmahealthandfitness.co.uk</t>
  </si>
  <si>
    <t>hdfoundationrepair.com</t>
  </si>
  <si>
    <t>inhouserealty.com</t>
  </si>
  <si>
    <t>sipfuji.pro</t>
  </si>
  <si>
    <t>spea.pt</t>
  </si>
  <si>
    <t>chinaeol.net</t>
  </si>
  <si>
    <t>rizzai.com</t>
  </si>
  <si>
    <t>svd-cdn.com</t>
  </si>
  <si>
    <t>secondd.pw</t>
  </si>
  <si>
    <t>interaudibank.com</t>
  </si>
  <si>
    <t>llrmi.com</t>
  </si>
  <si>
    <t>thesillerysojourn.com</t>
  </si>
  <si>
    <t>bergbahnen-hindelang-oberjoch.de</t>
  </si>
  <si>
    <t>news-manedi.cc</t>
  </si>
  <si>
    <t>lgtcdn.net</t>
  </si>
  <si>
    <t>khmue.de</t>
  </si>
  <si>
    <t>my678.cn</t>
  </si>
  <si>
    <t>saveonbest.com</t>
  </si>
  <si>
    <t>barnum-museum.org</t>
  </si>
  <si>
    <t>speedtest.vet</t>
  </si>
  <si>
    <t>appfleet.com</t>
  </si>
  <si>
    <t>demresa.com</t>
  </si>
  <si>
    <t>ablesanimalhospital.com</t>
  </si>
  <si>
    <t>aspirare.net</t>
  </si>
  <si>
    <t>alsstartpagina.nl</t>
  </si>
  <si>
    <t>extracolumna.com</t>
  </si>
  <si>
    <t>unicol.com</t>
  </si>
  <si>
    <t>waraxe.us</t>
  </si>
  <si>
    <t>goodwillcfl.org</t>
  </si>
  <si>
    <t>aquazon.ru</t>
  </si>
  <si>
    <t>midlandathletics.com</t>
  </si>
  <si>
    <t>ufym.info</t>
  </si>
  <si>
    <t>make-stuff.com</t>
  </si>
  <si>
    <t>2100v.com</t>
  </si>
  <si>
    <t>scirate.com</t>
  </si>
  <si>
    <t>limese.jp</t>
  </si>
  <si>
    <t>fatburnertech.com</t>
  </si>
  <si>
    <t>lgbtcampus.org</t>
  </si>
  <si>
    <t>adsfranchise.com</t>
  </si>
  <si>
    <t>papernest.es</t>
  </si>
  <si>
    <t>edenred.cl</t>
  </si>
  <si>
    <t>catholiclane.com</t>
  </si>
  <si>
    <t>jaimemavoiture.fr</t>
  </si>
  <si>
    <t>redoubtnews.com</t>
  </si>
  <si>
    <t>acgdm6.com</t>
  </si>
  <si>
    <t>mundowebproducoes.com.br</t>
  </si>
  <si>
    <t>systematica.ru</t>
  </si>
  <si>
    <t>siteamoozi.com</t>
  </si>
  <si>
    <t>illinoislivestock.org</t>
  </si>
  <si>
    <t>trackalerts.com</t>
  </si>
  <si>
    <t>ycqin.com</t>
  </si>
  <si>
    <t>cncbialystok.pl</t>
  </si>
  <si>
    <t>hijama4u.co.uk</t>
  </si>
  <si>
    <t>locomo-joa.jp</t>
  </si>
  <si>
    <t>ctxix.com</t>
  </si>
  <si>
    <t>melotext.ir</t>
  </si>
  <si>
    <t>lavkababuin.com</t>
  </si>
  <si>
    <t>shin-ultraman.jp</t>
  </si>
  <si>
    <t>30for30podcasts.com</t>
  </si>
  <si>
    <t>ccsaz.com</t>
  </si>
  <si>
    <t>fitprime.com</t>
  </si>
  <si>
    <t>mouthbysouthwest.com</t>
  </si>
  <si>
    <t>totalcycling.com</t>
  </si>
  <si>
    <t>rudiplomik.com</t>
  </si>
  <si>
    <t>experiencetravelgroup.com</t>
  </si>
  <si>
    <t>medicalalertadvice.com</t>
  </si>
  <si>
    <t>indiapharmacy.store</t>
  </si>
  <si>
    <t>myspservices.com</t>
  </si>
  <si>
    <t>no1.pl</t>
  </si>
  <si>
    <t>saintpetersbasilica.org</t>
  </si>
  <si>
    <t>invalidhost.com</t>
  </si>
  <si>
    <t>imcart.shop</t>
  </si>
  <si>
    <t>aynma.com</t>
  </si>
  <si>
    <t>videopriz.ru</t>
  </si>
  <si>
    <t>aiseesoft.fr</t>
  </si>
  <si>
    <t>cdxtg.net</t>
  </si>
  <si>
    <t>chewchongsin.my</t>
  </si>
  <si>
    <t>pkoffice.de</t>
  </si>
  <si>
    <t>louversintl.com</t>
  </si>
  <si>
    <t>18sexygirls.com</t>
  </si>
  <si>
    <t>rochellenews-leader.com</t>
  </si>
  <si>
    <t>runmang.net</t>
  </si>
  <si>
    <t>veryaveral.club</t>
  </si>
  <si>
    <t>companiesandmarkets.com</t>
  </si>
  <si>
    <t>vseved.ru</t>
  </si>
  <si>
    <t>spooky2-mall.com</t>
  </si>
  <si>
    <t>lynxauto.ru</t>
  </si>
  <si>
    <t>local-classified-ads.com</t>
  </si>
  <si>
    <t>adequacy.net</t>
  </si>
  <si>
    <t>rockdev.ru</t>
  </si>
  <si>
    <t>eaec.org</t>
  </si>
  <si>
    <t>josephineknight.com</t>
  </si>
  <si>
    <t>kabud.com.pl</t>
  </si>
  <si>
    <t>utroruse.com</t>
  </si>
  <si>
    <t>teenpussypics.net</t>
  </si>
  <si>
    <t>mybebook.com</t>
  </si>
  <si>
    <t>abendblatt-berlin.de</t>
  </si>
  <si>
    <t>apostolic-church-porthleven.org</t>
  </si>
  <si>
    <t>cityofmuncie.com</t>
  </si>
  <si>
    <t>bellflower.org</t>
  </si>
  <si>
    <t>shin-monodukuri-shin-service.jp</t>
  </si>
  <si>
    <t>prepperpepper.com</t>
  </si>
  <si>
    <t>foodism.to</t>
  </si>
  <si>
    <t>icbig.com</t>
  </si>
  <si>
    <t>grand-casino21.ru</t>
  </si>
  <si>
    <t>adtec.com.cn</t>
  </si>
  <si>
    <t>ssti.org</t>
  </si>
  <si>
    <t>rutordark.net</t>
  </si>
  <si>
    <t>theawardsheffield.org</t>
  </si>
  <si>
    <t>pvsd.org</t>
  </si>
  <si>
    <t>bowmania.ru</t>
  </si>
  <si>
    <t>frdl.pl</t>
  </si>
  <si>
    <t>ihispano.com</t>
  </si>
  <si>
    <t>ingrammicroservices.com</t>
  </si>
  <si>
    <t>daikichi-llc.com</t>
  </si>
  <si>
    <t>mywebtouch.com</t>
  </si>
  <si>
    <t>altali.ru</t>
  </si>
  <si>
    <t>udrop.com</t>
  </si>
  <si>
    <t>dl4all.org</t>
  </si>
  <si>
    <t>xfriends.com</t>
  </si>
  <si>
    <t>bertsmegamall.com</t>
  </si>
  <si>
    <t>cdt.ca</t>
  </si>
  <si>
    <t>radiorock.fi</t>
  </si>
  <si>
    <t>pluspublicidade.com.br</t>
  </si>
  <si>
    <t>j-bma.or.jp</t>
  </si>
  <si>
    <t>slotking777.com</t>
  </si>
  <si>
    <t>fashionfactoryzm.com</t>
  </si>
  <si>
    <t>hrjh.org</t>
  </si>
  <si>
    <t>manufaktur-carl.de</t>
  </si>
  <si>
    <t>choctawcoal.com</t>
  </si>
  <si>
    <t>hoobastank.com</t>
  </si>
  <si>
    <t>hotel-guide.jp</t>
  </si>
  <si>
    <t>hienphat.com</t>
  </si>
  <si>
    <t>vivreici.be</t>
  </si>
  <si>
    <t>kinvolk.io</t>
  </si>
  <si>
    <t>gradushaus.ru</t>
  </si>
  <si>
    <t>porno-seks.com</t>
  </si>
  <si>
    <t>kaminzeit.de</t>
  </si>
  <si>
    <t>365serverhost.com</t>
  </si>
  <si>
    <t>aceonline.org</t>
  </si>
  <si>
    <t>spf.com</t>
  </si>
  <si>
    <t>scouterna.se</t>
  </si>
  <si>
    <t>bigpoker77.com</t>
  </si>
  <si>
    <t>autohaus-digital.de</t>
  </si>
  <si>
    <t>promitheus.gov.gr</t>
  </si>
  <si>
    <t>il2airattack.com</t>
  </si>
  <si>
    <t>vxpages.net</t>
  </si>
  <si>
    <t>tradicionescolombianas.com</t>
  </si>
  <si>
    <t>modular.click</t>
  </si>
  <si>
    <t>shinagawa-skin.com</t>
  </si>
  <si>
    <t>almasteb.org</t>
  </si>
  <si>
    <t>kam.gov.ua</t>
  </si>
  <si>
    <t>catr.jp</t>
  </si>
  <si>
    <t>empire-szkola.pl</t>
  </si>
  <si>
    <t>inhabitsensationdeadline.com</t>
  </si>
  <si>
    <t>miraisu-shop.com</t>
  </si>
  <si>
    <t>quaero360.com</t>
  </si>
  <si>
    <t>webtv.com</t>
  </si>
  <si>
    <t>uni-mindelo.edu.cv</t>
  </si>
  <si>
    <t>make-games.ru</t>
  </si>
  <si>
    <t>tabletvilla.com</t>
  </si>
  <si>
    <t>abundanthope.net</t>
  </si>
  <si>
    <t>haamor.com</t>
  </si>
  <si>
    <t>kampforkids.org</t>
  </si>
  <si>
    <t>hyundai-avtocity.ru</t>
  </si>
  <si>
    <t>refoundvips.com</t>
  </si>
  <si>
    <t>ye-voice.com</t>
  </si>
  <si>
    <t>austroflamm.com</t>
  </si>
  <si>
    <t>skoolcom.in</t>
  </si>
  <si>
    <t>acmilan-online.com</t>
  </si>
  <si>
    <t>ustrendingtoday.com</t>
  </si>
  <si>
    <t>wtrawiepiszczy.com.pl</t>
  </si>
  <si>
    <t>aspbooks.org</t>
  </si>
  <si>
    <t>kiwisafety.co.nz</t>
  </si>
  <si>
    <t>rodezagglo.fr</t>
  </si>
  <si>
    <t>lagged.me</t>
  </si>
  <si>
    <t>kurgan-sofosbuvir.ru</t>
  </si>
  <si>
    <t>kino-teka.ru</t>
  </si>
  <si>
    <t>inelstal.ru</t>
  </si>
  <si>
    <t>houseofmarbles.com</t>
  </si>
  <si>
    <t>mastifftech.com</t>
  </si>
  <si>
    <t>bravurasolutions.com</t>
  </si>
  <si>
    <t>visionsaat.com</t>
  </si>
  <si>
    <t>metalexchangedirect.com</t>
  </si>
  <si>
    <t>ellexin.net</t>
  </si>
  <si>
    <t>nysdepartmentofhealth.us</t>
  </si>
  <si>
    <t>monkeyhousegames.com</t>
  </si>
  <si>
    <t>tulrb.ru</t>
  </si>
  <si>
    <t>csu.nl</t>
  </si>
  <si>
    <t>urbanus.ru</t>
  </si>
  <si>
    <t>stuartxchange.com</t>
  </si>
  <si>
    <t>arp-creative.com</t>
  </si>
  <si>
    <t>17usoft.net</t>
  </si>
  <si>
    <t>golfarizona.com</t>
  </si>
  <si>
    <t>iranonline.com</t>
  </si>
  <si>
    <t>afita.ru</t>
  </si>
  <si>
    <t>luegopago.com</t>
  </si>
  <si>
    <t>aleph1.co.uk</t>
  </si>
  <si>
    <t>pushcartprize.com</t>
  </si>
  <si>
    <t>scraaapp.com</t>
  </si>
  <si>
    <t>7minuteworkout.com</t>
  </si>
  <si>
    <t>pasport-liberty.com</t>
  </si>
  <si>
    <t>ns5.k12.la.us</t>
  </si>
  <si>
    <t>yjytc.kr</t>
  </si>
  <si>
    <t>twmetals.net</t>
  </si>
  <si>
    <t>thewarfieldtheatre.com</t>
  </si>
  <si>
    <t>rc3.org</t>
  </si>
  <si>
    <t>weronica.net</t>
  </si>
  <si>
    <t>magazinevideo.com</t>
  </si>
  <si>
    <t>tfilm12.ir</t>
  </si>
  <si>
    <t>my-cutiesc.ru</t>
  </si>
  <si>
    <t>chhbhy.cn</t>
  </si>
  <si>
    <t>internationale-studierende.de</t>
  </si>
  <si>
    <t>kinndandwise.com</t>
  </si>
  <si>
    <t>sovcombank.credit</t>
  </si>
  <si>
    <t>h6o7.com</t>
  </si>
  <si>
    <t>zesty.market</t>
  </si>
  <si>
    <t>pestcontrolreviews.com</t>
  </si>
  <si>
    <t>opendesign.net.au</t>
  </si>
  <si>
    <t>jimmychoo.jp</t>
  </si>
  <si>
    <t>vortexapplabs.com</t>
  </si>
  <si>
    <t>cambridgeblackmarket.com</t>
  </si>
  <si>
    <t>trinitysem.edu</t>
  </si>
  <si>
    <t>millhouseyetholm.co.uk</t>
  </si>
  <si>
    <t>votefortheworst.com</t>
  </si>
  <si>
    <t>python3porting.com</t>
  </si>
  <si>
    <t>niftyarchive.info</t>
  </si>
  <si>
    <t>evtushenko.net</t>
  </si>
  <si>
    <t>darkoobwebdesign.ir</t>
  </si>
  <si>
    <t>ourschool.education</t>
  </si>
  <si>
    <t>magnetfox.com</t>
  </si>
  <si>
    <t>shipschematics.net</t>
  </si>
  <si>
    <t>purplefrog.com</t>
  </si>
  <si>
    <t>cvworld.cn</t>
  </si>
  <si>
    <t>1password.co</t>
  </si>
  <si>
    <t>ebixcerts.com</t>
  </si>
  <si>
    <t>az.ru</t>
  </si>
  <si>
    <t>stupinoadm.ru</t>
  </si>
  <si>
    <t>oilsbysimpson.dk</t>
  </si>
  <si>
    <t>laced.com.au</t>
  </si>
  <si>
    <t>hikkoshi-chintai.com</t>
  </si>
  <si>
    <t>epikur.de</t>
  </si>
  <si>
    <t>plainenglishdesign.co.uk</t>
  </si>
  <si>
    <t>themunicheye.com</t>
  </si>
  <si>
    <t>salviaextract.com</t>
  </si>
  <si>
    <t>apotforpot.com</t>
  </si>
  <si>
    <t>makeawish.org.au</t>
  </si>
  <si>
    <t>usconcreteshow.com</t>
  </si>
  <si>
    <t>thtopnews.com</t>
  </si>
  <si>
    <t>assignmenthelp.ae</t>
  </si>
  <si>
    <t>sharjahcoop.ae</t>
  </si>
  <si>
    <t>lsec.ac.uk</t>
  </si>
  <si>
    <t>zeconverter.net</t>
  </si>
  <si>
    <t>hrins.net</t>
  </si>
  <si>
    <t>hanksoysterbar.com</t>
  </si>
  <si>
    <t>lekkerhome.com</t>
  </si>
  <si>
    <t>tacticalphysician.com</t>
  </si>
  <si>
    <t>gsl.com.tw</t>
  </si>
  <si>
    <t>eachbuyer.com</t>
  </si>
  <si>
    <t>cheapjordansale2012.com</t>
  </si>
  <si>
    <t>hangarone.com</t>
  </si>
  <si>
    <t>iampeth.com</t>
  </si>
  <si>
    <t>moredata.pro</t>
  </si>
  <si>
    <t>sos-safety.com</t>
  </si>
  <si>
    <t>yatupaint.cn</t>
  </si>
  <si>
    <t>800padutch.com</t>
  </si>
  <si>
    <t>technomarin.ru</t>
  </si>
  <si>
    <t>isc-cx.com</t>
  </si>
  <si>
    <t>prime-investing.com</t>
  </si>
  <si>
    <t>xiaoyazhou.com</t>
  </si>
  <si>
    <t>amequities.com.my</t>
  </si>
  <si>
    <t>jlmpc.cn</t>
  </si>
  <si>
    <t>alliedadvpub.com</t>
  </si>
  <si>
    <t>coziero.com</t>
  </si>
  <si>
    <t>cpse66.eu</t>
  </si>
  <si>
    <t>movie19x.com</t>
  </si>
  <si>
    <t>ul-rks.ru</t>
  </si>
  <si>
    <t>iusstf.org</t>
  </si>
  <si>
    <t>atlanticwestmanagement.com</t>
  </si>
  <si>
    <t>rihut-gina.co.il</t>
  </si>
  <si>
    <t>ehostguru.com</t>
  </si>
  <si>
    <t>1966.gov.tw</t>
  </si>
  <si>
    <t>chicagoathleticclubs.com</t>
  </si>
  <si>
    <t>yellowbrick.com</t>
  </si>
  <si>
    <t>fundx.global</t>
  </si>
  <si>
    <t>radiogutscheine.de</t>
  </si>
  <si>
    <t>quinoareal.org</t>
  </si>
  <si>
    <t>mainportal66.com</t>
  </si>
  <si>
    <t>pinacotheque.com</t>
  </si>
  <si>
    <t>delcampillocoop.com.ar</t>
  </si>
  <si>
    <t>naturalnewagemum.com</t>
  </si>
  <si>
    <t>creativity.org</t>
  </si>
  <si>
    <t>climaeradar.com.br</t>
  </si>
  <si>
    <t>c3isit.com</t>
  </si>
  <si>
    <t>kif.hr</t>
  </si>
  <si>
    <t>simplyleb.com</t>
  </si>
  <si>
    <t>radaway.pl</t>
  </si>
  <si>
    <t>ssz.cz</t>
  </si>
  <si>
    <t>smed.net</t>
  </si>
  <si>
    <t>18beizir.cn</t>
  </si>
  <si>
    <t>atmyspace.net</t>
  </si>
  <si>
    <t>ffec.com</t>
  </si>
  <si>
    <t>web242.net</t>
  </si>
  <si>
    <t>yokosuka-moa.jp</t>
  </si>
  <si>
    <t>healthnetworklabs.com</t>
  </si>
  <si>
    <t>dentalbaldeon.com</t>
  </si>
  <si>
    <t>trstrucks.co.uk</t>
  </si>
  <si>
    <t>baji.org</t>
  </si>
  <si>
    <t>brazino777.online</t>
  </si>
  <si>
    <t>pcmbrokers.com</t>
  </si>
  <si>
    <t>deliciareceitas.com</t>
  </si>
  <si>
    <t>edarda.com</t>
  </si>
  <si>
    <t>klip2save.com</t>
  </si>
  <si>
    <t>nuna.eu</t>
  </si>
  <si>
    <t>myretailcard.com</t>
  </si>
  <si>
    <t>sofosbuvir-rf.ru</t>
  </si>
  <si>
    <t>funcryptofaucet.com</t>
  </si>
  <si>
    <t>neuromas.org</t>
  </si>
  <si>
    <t>garorock.com</t>
  </si>
  <si>
    <t>m03r.net</t>
  </si>
  <si>
    <t>leandomainsltd.com</t>
  </si>
  <si>
    <t>qed.qld.gov.au</t>
  </si>
  <si>
    <t>altex.org</t>
  </si>
  <si>
    <t>godteributikk.com</t>
  </si>
  <si>
    <t>onlyzoology.com</t>
  </si>
  <si>
    <t>ziphone.org</t>
  </si>
  <si>
    <t>vidpoviday.com</t>
  </si>
  <si>
    <t>ilike.city</t>
  </si>
  <si>
    <t>ferielejlighed-spanien-malaga.com</t>
  </si>
  <si>
    <t>chucktodd.net</t>
  </si>
  <si>
    <t>leichen.com</t>
  </si>
  <si>
    <t>coffeeislove.com</t>
  </si>
  <si>
    <t>webpuzzleapp.com</t>
  </si>
  <si>
    <t>twinkl.de</t>
  </si>
  <si>
    <t>sanko-kk.co.jp</t>
  </si>
  <si>
    <t>tonus-omsk.ru</t>
  </si>
  <si>
    <t>extinctionrebellion.fr</t>
  </si>
  <si>
    <t>klikvoorwonen.nl</t>
  </si>
  <si>
    <t>youkraft.ru</t>
  </si>
  <si>
    <t>ctsfano.it</t>
  </si>
  <si>
    <t>oyeoye.com</t>
  </si>
  <si>
    <t>communitymed.org</t>
  </si>
  <si>
    <t>hanwangjiaoyu.com</t>
  </si>
  <si>
    <t>roughhardsex.com</t>
  </si>
  <si>
    <t>pcsupport.company</t>
  </si>
  <si>
    <t>cyberklas.net</t>
  </si>
  <si>
    <t>redcost.ru</t>
  </si>
  <si>
    <t>sexclipsb.com</t>
  </si>
  <si>
    <t>270rsd.com</t>
  </si>
  <si>
    <t>devenir-paysan.bio</t>
  </si>
  <si>
    <t>canlipokersiteleri.info</t>
  </si>
  <si>
    <t>nexload.ir</t>
  </si>
  <si>
    <t>mute.design</t>
  </si>
  <si>
    <t>navarrodealbuquerque.com.br</t>
  </si>
  <si>
    <t>crccasia.com</t>
  </si>
  <si>
    <t>forrest-hotel.ru</t>
  </si>
  <si>
    <t>stoppneumonia.org</t>
  </si>
  <si>
    <t>iconsfeed.com</t>
  </si>
  <si>
    <t>brl.ac.uk</t>
  </si>
  <si>
    <t>semotavto.ru</t>
  </si>
  <si>
    <t>medd-spravky.com</t>
  </si>
  <si>
    <t>ilovelimerick.ie</t>
  </si>
  <si>
    <t>globalmedclub.ru</t>
  </si>
  <si>
    <t>media-servers.net</t>
  </si>
  <si>
    <t>dein-dlrp.de</t>
  </si>
  <si>
    <t>samhainpublishing.com</t>
  </si>
  <si>
    <t>seoslog.com</t>
  </si>
  <si>
    <t>suite66.com</t>
  </si>
  <si>
    <t>sidrrak.com</t>
  </si>
  <si>
    <t>inovachildrens.org</t>
  </si>
  <si>
    <t>digitalaimmedia.com</t>
  </si>
  <si>
    <t>city-kharkov.com</t>
  </si>
  <si>
    <t>mototransporte.net</t>
  </si>
  <si>
    <t>westindianlife.com</t>
  </si>
  <si>
    <t>surgutmusic.ru</t>
  </si>
  <si>
    <t>venturekick.ch</t>
  </si>
  <si>
    <t>amyebutcher.com</t>
  </si>
  <si>
    <t>farmmarket.kz</t>
  </si>
  <si>
    <t>mqdc.com</t>
  </si>
  <si>
    <t>szcwdz.com</t>
  </si>
  <si>
    <t>bitcoinusd.com</t>
  </si>
  <si>
    <t>hztv.com.cn</t>
  </si>
  <si>
    <t>gobright.cloud</t>
  </si>
  <si>
    <t>haberself.com</t>
  </si>
  <si>
    <t>wintersporters.nl</t>
  </si>
  <si>
    <t>letcheck.co.uk</t>
  </si>
  <si>
    <t>nagornaya17.ru</t>
  </si>
  <si>
    <t>rubyint.cn</t>
  </si>
  <si>
    <t>krs.edu.in</t>
  </si>
  <si>
    <t>zuar.com</t>
  </si>
  <si>
    <t>gothuntinggear.com</t>
  </si>
  <si>
    <t>loveexpands.com</t>
  </si>
  <si>
    <t>ncacpa.org</t>
  </si>
  <si>
    <t>txtkd.org</t>
  </si>
  <si>
    <t>xn--80aknac8asf.xn--p1ai</t>
  </si>
  <si>
    <t>88dewi.site</t>
  </si>
  <si>
    <t>duwenwang.com</t>
  </si>
  <si>
    <t>trucesoftware.com</t>
  </si>
  <si>
    <t>tootikhabar.com</t>
  </si>
  <si>
    <t>lavoriamocisu.blog</t>
  </si>
  <si>
    <t>ipa.world</t>
  </si>
  <si>
    <t>bygonebureau.com</t>
  </si>
  <si>
    <t>kippersrijssen.nl</t>
  </si>
  <si>
    <t>rtbterra.com</t>
  </si>
  <si>
    <t>sexafricans.com</t>
  </si>
  <si>
    <t>mbusi.com</t>
  </si>
  <si>
    <t>xn--90afqsbvg3b0a.xn--p1ai</t>
  </si>
  <si>
    <t>blueisland.one</t>
  </si>
  <si>
    <t>sdat-analizy.ru</t>
  </si>
  <si>
    <t>adoforums.ch</t>
  </si>
  <si>
    <t>pranayoga.ru</t>
  </si>
  <si>
    <t>thesacredsky.net</t>
  </si>
  <si>
    <t>yszq.com.cn</t>
  </si>
  <si>
    <t>europartners.com</t>
  </si>
  <si>
    <t>littleportselfstorage.co.uk</t>
  </si>
  <si>
    <t>sgen-cfdt.fr</t>
  </si>
  <si>
    <t>ideal.lt</t>
  </si>
  <si>
    <t>teplovichok.today</t>
  </si>
  <si>
    <t>cocfesta.com.br</t>
  </si>
  <si>
    <t>xn--80aaxp.xn--p1ai</t>
  </si>
  <si>
    <t>thenewsmanual.net</t>
  </si>
  <si>
    <t>candykittens.co.uk</t>
  </si>
  <si>
    <t>woninginzicht.nl</t>
  </si>
  <si>
    <t>centerhelicopter.info</t>
  </si>
  <si>
    <t>markosaric.com</t>
  </si>
  <si>
    <t>bearine.net</t>
  </si>
  <si>
    <t>ezmut.com</t>
  </si>
  <si>
    <t>arearaw.com</t>
  </si>
  <si>
    <t>trentacapille.co.uk</t>
  </si>
  <si>
    <t>nszashtita.com</t>
  </si>
  <si>
    <t>evergreen-fishing.com</t>
  </si>
  <si>
    <t>dipndive.com</t>
  </si>
  <si>
    <t>portalminero.com</t>
  </si>
  <si>
    <t>duxnutrition.com</t>
  </si>
  <si>
    <t>makesigns.com</t>
  </si>
  <si>
    <t>cad-resources.com</t>
  </si>
  <si>
    <t>kingyoseihou.com</t>
  </si>
  <si>
    <t>michalsons.com</t>
  </si>
  <si>
    <t>bombora.ru</t>
  </si>
  <si>
    <t>vilney.com</t>
  </si>
  <si>
    <t>sensi-scandia.com</t>
  </si>
  <si>
    <t>nchhcs.org</t>
  </si>
  <si>
    <t>swcc.cc.ia.us</t>
  </si>
  <si>
    <t>builderbuddiesoneservertwo.com</t>
  </si>
  <si>
    <t>thegeorgianterrace.com</t>
  </si>
  <si>
    <t>rabotavgorode.ru</t>
  </si>
  <si>
    <t>togety.com</t>
  </si>
  <si>
    <t>pokerprofblog.com</t>
  </si>
  <si>
    <t>ziti123.com</t>
  </si>
  <si>
    <t>xenailer.net</t>
  </si>
  <si>
    <t>unponteper.it</t>
  </si>
  <si>
    <t>plateamadrid.com</t>
  </si>
  <si>
    <t>imoroz.by</t>
  </si>
  <si>
    <t>embarrasschill.com</t>
  </si>
  <si>
    <t>teknotalk.com</t>
  </si>
  <si>
    <t>medicaltree.co.in</t>
  </si>
  <si>
    <t>ns.ac.rs</t>
  </si>
  <si>
    <t>dermanewcorporate.com</t>
  </si>
  <si>
    <t>gt40s.com</t>
  </si>
  <si>
    <t>rysgalbank.tm</t>
  </si>
  <si>
    <t>tripple.net</t>
  </si>
  <si>
    <t>cinegraphics.biz</t>
  </si>
  <si>
    <t>creativemark.co.uk</t>
  </si>
  <si>
    <t>ctravl.ru</t>
  </si>
  <si>
    <t>porndroids2.com</t>
  </si>
  <si>
    <t>richardmarx.com</t>
  </si>
  <si>
    <t>sivanandabahamas.org</t>
  </si>
  <si>
    <t>shine-consultant.com</t>
  </si>
  <si>
    <t>bitastandardscouncil.org</t>
  </si>
  <si>
    <t>hoyusys.co.jp</t>
  </si>
  <si>
    <t>steroidpowderforsale.com</t>
  </si>
  <si>
    <t>fi-testing.co.uk</t>
  </si>
  <si>
    <t>unimatec.co.jp</t>
  </si>
  <si>
    <t>orbitbumi.net</t>
  </si>
  <si>
    <t>mcinnescooper.com</t>
  </si>
  <si>
    <t>scalait.de</t>
  </si>
  <si>
    <t>alkonarko24.ru</t>
  </si>
  <si>
    <t>chalosite.com</t>
  </si>
  <si>
    <t>savoytimber.com</t>
  </si>
  <si>
    <t>an-essay.com</t>
  </si>
  <si>
    <t>sneakscloud.com</t>
  </si>
  <si>
    <t>cannibalmarket.ru</t>
  </si>
  <si>
    <t>banbuoncamera.net</t>
  </si>
  <si>
    <t>kvartal95.com</t>
  </si>
  <si>
    <t>malt.ru</t>
  </si>
  <si>
    <t>kfwebs.net</t>
  </si>
  <si>
    <t>kavi.fi</t>
  </si>
  <si>
    <t>cbtulsa.com</t>
  </si>
  <si>
    <t>yjlove.me</t>
  </si>
  <si>
    <t>claimmulticoin.com</t>
  </si>
  <si>
    <t>catalystfcu.com</t>
  </si>
  <si>
    <t>icseboards.com</t>
  </si>
  <si>
    <t>dobs-tds.com</t>
  </si>
  <si>
    <t>alkonapitkoff138.xyz</t>
  </si>
  <si>
    <t>combons.ru</t>
  </si>
  <si>
    <t>beibei839nr.cn</t>
  </si>
  <si>
    <t>webevet.com</t>
  </si>
  <si>
    <t>onr-russia.ru</t>
  </si>
  <si>
    <t>snmptn.ac.id</t>
  </si>
  <si>
    <t>pndchost.com</t>
  </si>
  <si>
    <t>managedsolution.com</t>
  </si>
  <si>
    <t>jbcaltek.com</t>
  </si>
  <si>
    <t>clickearners.com</t>
  </si>
  <si>
    <t>thinkmap.com</t>
  </si>
  <si>
    <t>mumbaifarmhouse.com</t>
  </si>
  <si>
    <t>columbia-shipmanagement.com</t>
  </si>
  <si>
    <t>eminent-online.com</t>
  </si>
  <si>
    <t>zaopavu.cz</t>
  </si>
  <si>
    <t>ridgestar.com</t>
  </si>
  <si>
    <t>tagdns.ir</t>
  </si>
  <si>
    <t>sexygamecasino.com</t>
  </si>
  <si>
    <t>duracelldirect.co.uk</t>
  </si>
  <si>
    <t>happyhomesweepstake.com</t>
  </si>
  <si>
    <t>tui-newsnet.de</t>
  </si>
  <si>
    <t>handakafunda.com</t>
  </si>
  <si>
    <t>raagalahari.com</t>
  </si>
  <si>
    <t>ifon.pl</t>
  </si>
  <si>
    <t>forza-italia.it</t>
  </si>
  <si>
    <t>wxxlyhg.com</t>
  </si>
  <si>
    <t>hellotalk.net</t>
  </si>
  <si>
    <t>ppivn.vn</t>
  </si>
  <si>
    <t>obebka.com</t>
  </si>
  <si>
    <t>isupport.ru</t>
  </si>
  <si>
    <t>clongtech.com</t>
  </si>
  <si>
    <t>combustioninstitute.org</t>
  </si>
  <si>
    <t>shultais.education</t>
  </si>
  <si>
    <t>cambodia.org</t>
  </si>
  <si>
    <t>brockville.com</t>
  </si>
  <si>
    <t>kak-sdelat-samoj.ru</t>
  </si>
  <si>
    <t>ihwy.net</t>
  </si>
  <si>
    <t>fecial.top</t>
  </si>
  <si>
    <t>igraprestolov.ws</t>
  </si>
  <si>
    <t>audiogang.org</t>
  </si>
  <si>
    <t>brides-russian.net</t>
  </si>
  <si>
    <t>yes.xxx</t>
  </si>
  <si>
    <t>ruralpovertyportal.org</t>
  </si>
  <si>
    <t>findlaptopdriver.com</t>
  </si>
  <si>
    <t>iprcn.com</t>
  </si>
  <si>
    <t>nursecode.com</t>
  </si>
  <si>
    <t>booknation.ro</t>
  </si>
  <si>
    <t>bpsoft.com</t>
  </si>
  <si>
    <t>k-kouei.co.jp</t>
  </si>
  <si>
    <t>pistou.top</t>
  </si>
  <si>
    <t>rtsfinancial.com</t>
  </si>
  <si>
    <t>extrakomfort.pl</t>
  </si>
  <si>
    <t>snaphouss.com</t>
  </si>
  <si>
    <t>apexcarenz.com</t>
  </si>
  <si>
    <t>strussia.ru</t>
  </si>
  <si>
    <t>realin.ru</t>
  </si>
  <si>
    <t>sweetnight.com</t>
  </si>
  <si>
    <t>cccpan.com</t>
  </si>
  <si>
    <t>dojki.pro</t>
  </si>
  <si>
    <t>shadowrun.com</t>
  </si>
  <si>
    <t>extremeit.com</t>
  </si>
  <si>
    <t>mininglk.com</t>
  </si>
  <si>
    <t>smith-howard.com</t>
  </si>
  <si>
    <t>z-watch.net</t>
  </si>
  <si>
    <t>lantenne.com</t>
  </si>
  <si>
    <t>gdlxdj.cn</t>
  </si>
  <si>
    <t>legal-aid.co.za</t>
  </si>
  <si>
    <t>centecnetworks.com</t>
  </si>
  <si>
    <t>webersys.com</t>
  </si>
  <si>
    <t>balder.se</t>
  </si>
  <si>
    <t>planet.co.jp</t>
  </si>
  <si>
    <t>playcasinovivo.com</t>
  </si>
  <si>
    <t>inpi.gob.mx</t>
  </si>
  <si>
    <t>vedes.de</t>
  </si>
  <si>
    <t>makeitlocal.com</t>
  </si>
  <si>
    <t>zlyuk.ru</t>
  </si>
  <si>
    <t>political-party.ru</t>
  </si>
  <si>
    <t>crisischat.org</t>
  </si>
  <si>
    <t>penta-club.ru</t>
  </si>
  <si>
    <t>vnow.com.cn</t>
  </si>
  <si>
    <t>vornahub.com</t>
  </si>
  <si>
    <t>nanuk.com</t>
  </si>
  <si>
    <t>lebel.ru</t>
  </si>
  <si>
    <t>rgbautomatyka.pl</t>
  </si>
  <si>
    <t>bitckoni.in</t>
  </si>
  <si>
    <t>kantan.game</t>
  </si>
  <si>
    <t>wodongatafe.edu.au</t>
  </si>
  <si>
    <t>vxbgmumemw.com</t>
  </si>
  <si>
    <t>psd.world</t>
  </si>
  <si>
    <t>webticari.net</t>
  </si>
  <si>
    <t>resourcesunlimited.com</t>
  </si>
  <si>
    <t>webhostingnepal.com</t>
  </si>
  <si>
    <t>kingsbarns.com</t>
  </si>
  <si>
    <t>smithcurrie.com</t>
  </si>
  <si>
    <t>vavadasreg.ru</t>
  </si>
  <si>
    <t>imobileporn.com</t>
  </si>
  <si>
    <t>dazhistudy.com</t>
  </si>
  <si>
    <t>mydeal.io</t>
  </si>
  <si>
    <t>1111edu.com.tw</t>
  </si>
  <si>
    <t>seomechanic.com</t>
  </si>
  <si>
    <t>mejorescasinosenlinea.org</t>
  </si>
  <si>
    <t>vakayarvaliyapally.com</t>
  </si>
  <si>
    <t>toiletovhell.com</t>
  </si>
  <si>
    <t>asedeals.com</t>
  </si>
  <si>
    <t>ilovedildos.com</t>
  </si>
  <si>
    <t>nnpicture.gr</t>
  </si>
  <si>
    <t>likator.com</t>
  </si>
  <si>
    <t>criacaodesite.gru.br</t>
  </si>
  <si>
    <t>chtoukapress.com</t>
  </si>
  <si>
    <t>wahdaserver.net</t>
  </si>
  <si>
    <t>luxury-hotels-in.com</t>
  </si>
  <si>
    <t>segcl.com.cn</t>
  </si>
  <si>
    <t>wepcofcu.info</t>
  </si>
  <si>
    <t>currentputlocker.site</t>
  </si>
  <si>
    <t>arcdocker14.top</t>
  </si>
  <si>
    <t>actiontourguide.com</t>
  </si>
  <si>
    <t>amo.foundation</t>
  </si>
  <si>
    <t>sepandserver.com</t>
  </si>
  <si>
    <t>swedishbankers.se</t>
  </si>
  <si>
    <t>smithhamilton.com</t>
  </si>
  <si>
    <t>nkprom.ru</t>
  </si>
  <si>
    <t>twittertakipcisi.com</t>
  </si>
  <si>
    <t>vickiehowell.com</t>
  </si>
  <si>
    <t>video-chat.app</t>
  </si>
  <si>
    <t>healthcaremailing.com</t>
  </si>
  <si>
    <t>wraptight.com</t>
  </si>
  <si>
    <t>washingtoncompany.net</t>
  </si>
  <si>
    <t>getrod.site</t>
  </si>
  <si>
    <t>volunteer.ie</t>
  </si>
  <si>
    <t>natureduca.com</t>
  </si>
  <si>
    <t>trusaic.com</t>
  </si>
  <si>
    <t>bandymagazine.ru</t>
  </si>
  <si>
    <t>goodhertz.com</t>
  </si>
  <si>
    <t>s-kon.ru</t>
  </si>
  <si>
    <t>garziasoftech.com</t>
  </si>
  <si>
    <t>textroad.com</t>
  </si>
  <si>
    <t>aume.ru</t>
  </si>
  <si>
    <t>xpats.com</t>
  </si>
  <si>
    <t>crystalhotels.com.tr</t>
  </si>
  <si>
    <t>invenzasolutions.com</t>
  </si>
  <si>
    <t>bakflip.com</t>
  </si>
  <si>
    <t>theintelligence.de</t>
  </si>
  <si>
    <t>pvzgw2.com</t>
  </si>
  <si>
    <t>portcolborne.ca</t>
  </si>
  <si>
    <t>thejewishstar.com</t>
  </si>
  <si>
    <t>zakarpatia.com.ua</t>
  </si>
  <si>
    <t>nolixxxpic.com</t>
  </si>
  <si>
    <t>brandsmm.in</t>
  </si>
  <si>
    <t>pcosnutrition.com</t>
  </si>
  <si>
    <t>jmsweet.com</t>
  </si>
  <si>
    <t>host-ldm.my.id</t>
  </si>
  <si>
    <t>professor-falken.com</t>
  </si>
  <si>
    <t>wcbyxy.com</t>
  </si>
  <si>
    <t>fiviserver.net</t>
  </si>
  <si>
    <t>zaltangaming.com</t>
  </si>
  <si>
    <t>badgerplugcompany.com</t>
  </si>
  <si>
    <t>llscanada.org</t>
  </si>
  <si>
    <t>alluringdates.com</t>
  </si>
  <si>
    <t>airportal.go.kr</t>
  </si>
  <si>
    <t>solin.stream</t>
  </si>
  <si>
    <t>virtualenglish4kids.com</t>
  </si>
  <si>
    <t>victorycorp.ru</t>
  </si>
  <si>
    <t>fertilityinstitute.com</t>
  </si>
  <si>
    <t>huaweigid.ru</t>
  </si>
  <si>
    <t>treehouses.com</t>
  </si>
  <si>
    <t>popsmartphone.com</t>
  </si>
  <si>
    <t>msl-afteburner.com</t>
  </si>
  <si>
    <t>hfsanzhu.com</t>
  </si>
  <si>
    <t>psfmt.com</t>
  </si>
  <si>
    <t>appnimator.com</t>
  </si>
  <si>
    <t>kehu56.com</t>
  </si>
  <si>
    <t>wissol.ge</t>
  </si>
  <si>
    <t>nlc.com.pk</t>
  </si>
  <si>
    <t>mypcbackup.com</t>
  </si>
  <si>
    <t>sencalkapimi.ml</t>
  </si>
  <si>
    <t>shoppingsmiles.com.br</t>
  </si>
  <si>
    <t>officeanything.com</t>
  </si>
  <si>
    <t>vocationalschools.ca</t>
  </si>
  <si>
    <t>silencefound.com</t>
  </si>
  <si>
    <t>nutripath.com.au</t>
  </si>
  <si>
    <t>stronghands.club</t>
  </si>
  <si>
    <t>uraltexis.ru</t>
  </si>
  <si>
    <t>channel45news.com</t>
  </si>
  <si>
    <t>labatoz.com</t>
  </si>
  <si>
    <t>twitiz.com</t>
  </si>
  <si>
    <t>schoolcollege.xyz</t>
  </si>
  <si>
    <t>command-post.org</t>
  </si>
  <si>
    <t>beadle.gg</t>
  </si>
  <si>
    <t>secondbeat.com</t>
  </si>
  <si>
    <t>prology.ru</t>
  </si>
  <si>
    <t>cravetechnology.com</t>
  </si>
  <si>
    <t>lawdata.com.tw</t>
  </si>
  <si>
    <t>ultraoranges.com</t>
  </si>
  <si>
    <t>ockers.net</t>
  </si>
  <si>
    <t>lentrellat.coop</t>
  </si>
  <si>
    <t>donkermedia.nl</t>
  </si>
  <si>
    <t>tokentube.net</t>
  </si>
  <si>
    <t>hiroboy.com</t>
  </si>
  <si>
    <t>drogaria.com.br</t>
  </si>
  <si>
    <t>fiddlewood.com.pk</t>
  </si>
  <si>
    <t>gesund-heilfasten.de</t>
  </si>
  <si>
    <t>wp-etc.com</t>
  </si>
  <si>
    <t>sandw.com</t>
  </si>
  <si>
    <t>synereo.com</t>
  </si>
  <si>
    <t>saftbatteries.ru</t>
  </si>
  <si>
    <t>sourcefrog.net</t>
  </si>
  <si>
    <t>eprivateclientextra.com</t>
  </si>
  <si>
    <t>septentrio.com</t>
  </si>
  <si>
    <t>conveyour.com</t>
  </si>
  <si>
    <t>esemag.com</t>
  </si>
  <si>
    <t>carrefour.ke</t>
  </si>
  <si>
    <t>qunsee.com</t>
  </si>
  <si>
    <t>alif.id</t>
  </si>
  <si>
    <t>healingfoundation.org.au</t>
  </si>
  <si>
    <t>underline.io</t>
  </si>
  <si>
    <t>dengekidaioh.jp</t>
  </si>
  <si>
    <t>b4more.com</t>
  </si>
  <si>
    <t>skylinemedia.nl</t>
  </si>
  <si>
    <t>hqwebhosting.com</t>
  </si>
  <si>
    <t>onlineutilityexchange.com</t>
  </si>
  <si>
    <t>claws.in</t>
  </si>
  <si>
    <t>demolay.org</t>
  </si>
  <si>
    <t>lugaevroup.ru</t>
  </si>
  <si>
    <t>serialy-2022.com</t>
  </si>
  <si>
    <t>kawasaki.fr</t>
  </si>
  <si>
    <t>baczek.me</t>
  </si>
  <si>
    <t>blogcrowds.com</t>
  </si>
  <si>
    <t>myafweb.com</t>
  </si>
  <si>
    <t>clubvulcanslots.com</t>
  </si>
  <si>
    <t>bsnbcknd.de</t>
  </si>
  <si>
    <t>citizenrelocations.com</t>
  </si>
  <si>
    <t>baghkalashop.ir</t>
  </si>
  <si>
    <t>lumenis.com.ua</t>
  </si>
  <si>
    <t>adonline.id.au</t>
  </si>
  <si>
    <t>mobilezone.ch</t>
  </si>
  <si>
    <t>internationalacademyofdriving.net</t>
  </si>
  <si>
    <t>zarplan.com</t>
  </si>
  <si>
    <t>infinitecomic.com</t>
  </si>
  <si>
    <t>hostingdevi.com</t>
  </si>
  <si>
    <t>zerocoda.it</t>
  </si>
  <si>
    <t>bieyige.com</t>
  </si>
  <si>
    <t>8924cdn.com</t>
  </si>
  <si>
    <t>lennylamb.com</t>
  </si>
  <si>
    <t>leanitup.com</t>
  </si>
  <si>
    <t>surf.dev</t>
  </si>
  <si>
    <t>digibar.co.id</t>
  </si>
  <si>
    <t>seazen.com.cn</t>
  </si>
  <si>
    <t>ucfislplmj.com</t>
  </si>
  <si>
    <t>very-interesting.com</t>
  </si>
  <si>
    <t>tty1.net</t>
  </si>
  <si>
    <t>ibrance.com</t>
  </si>
  <si>
    <t>ksla.se</t>
  </si>
  <si>
    <t>marugujaratpost.com</t>
  </si>
  <si>
    <t>meimankj92.cn</t>
  </si>
  <si>
    <t>dailyhealthstudy.com</t>
  </si>
  <si>
    <t>wipzona.es</t>
  </si>
  <si>
    <t>specterp0ps.com</t>
  </si>
  <si>
    <t>saint-quentin-en-yvelines.fr</t>
  </si>
  <si>
    <t>5d.cn</t>
  </si>
  <si>
    <t>tingwei-vip.cn</t>
  </si>
  <si>
    <t>jvs-handel.de</t>
  </si>
  <si>
    <t>orient-telecoms.com</t>
  </si>
  <si>
    <t>voedingnu.nl</t>
  </si>
  <si>
    <t>sukodanos.shop</t>
  </si>
  <si>
    <t>alexoo.in</t>
  </si>
  <si>
    <t>portaleducativo.net</t>
  </si>
  <si>
    <t>vulcan-casino.top</t>
  </si>
  <si>
    <t>bitcoin.black</t>
  </si>
  <si>
    <t>hxweixin.top</t>
  </si>
  <si>
    <t>richinterior3d.com</t>
  </si>
  <si>
    <t>restokrat.info</t>
  </si>
  <si>
    <t>fae-group.com</t>
  </si>
  <si>
    <t>anahirata.com</t>
  </si>
  <si>
    <t>asyura.us</t>
  </si>
  <si>
    <t>oraesatta.co</t>
  </si>
  <si>
    <t>bitefight.org</t>
  </si>
  <si>
    <t>tekstipesen.com</t>
  </si>
  <si>
    <t>kept.com.ua</t>
  </si>
  <si>
    <t>supersaas.cz</t>
  </si>
  <si>
    <t>adultkick.com</t>
  </si>
  <si>
    <t>popkornmedia.net</t>
  </si>
  <si>
    <t>osv.dev</t>
  </si>
  <si>
    <t>albena.bg</t>
  </si>
  <si>
    <t>pokurimsig.com</t>
  </si>
  <si>
    <t>salahtimes.com</t>
  </si>
  <si>
    <t>dvvnet.com</t>
  </si>
  <si>
    <t>chinawholesalejerseys2019.com</t>
  </si>
  <si>
    <t>tonixpharma.com</t>
  </si>
  <si>
    <t>datamaxx.com</t>
  </si>
  <si>
    <t>qaqcconstruction.com</t>
  </si>
  <si>
    <t>nickelcreek.com</t>
  </si>
  <si>
    <t>medswiss.ru</t>
  </si>
  <si>
    <t>maturetimes.co.uk</t>
  </si>
  <si>
    <t>vinformer.su</t>
  </si>
  <si>
    <t>kci-net.ne.jp</t>
  </si>
  <si>
    <t>550909.in</t>
  </si>
  <si>
    <t>phoenixet.com</t>
  </si>
  <si>
    <t>citycenterdc.com</t>
  </si>
  <si>
    <t>thesixfiguredish.com</t>
  </si>
  <si>
    <t>kingshealthpartners.org</t>
  </si>
  <si>
    <t>benzol.us</t>
  </si>
  <si>
    <t>arkread.com</t>
  </si>
  <si>
    <t>missyou.by</t>
  </si>
  <si>
    <t>dr-650.de</t>
  </si>
  <si>
    <t>louisvilleorchestra.org</t>
  </si>
  <si>
    <t>survalyzer.eu</t>
  </si>
  <si>
    <t>plantcitygov.com</t>
  </si>
  <si>
    <t>morespace.com.tw</t>
  </si>
  <si>
    <t>mzxvib.com</t>
  </si>
  <si>
    <t>igl4u.com</t>
  </si>
  <si>
    <t>builtbar.com</t>
  </si>
  <si>
    <t>outnara.com</t>
  </si>
  <si>
    <t>heinzawards.org</t>
  </si>
  <si>
    <t>irresistiblepets.net</t>
  </si>
  <si>
    <t>energymeteo.systems</t>
  </si>
  <si>
    <t>digitaloutlet.co.uk</t>
  </si>
  <si>
    <t>rtltrailers.com</t>
  </si>
  <si>
    <t>oirschot.nl</t>
  </si>
  <si>
    <t>rcaproa.org</t>
  </si>
  <si>
    <t>septimus.com</t>
  </si>
  <si>
    <t>antenneservice.tv</t>
  </si>
  <si>
    <t>lempreintedubois.fr</t>
  </si>
  <si>
    <t>tecvector.org</t>
  </si>
  <si>
    <t>thetram.net</t>
  </si>
  <si>
    <t>mapstrek.com</t>
  </si>
  <si>
    <t>jmih.org</t>
  </si>
  <si>
    <t>aikencolon.com</t>
  </si>
  <si>
    <t>hipnoticrec.biz</t>
  </si>
  <si>
    <t>outlet-pradabags.com</t>
  </si>
  <si>
    <t>iedusg.com</t>
  </si>
  <si>
    <t>bubblonia.com</t>
  </si>
  <si>
    <t>ploxi.com</t>
  </si>
  <si>
    <t>loipo.com</t>
  </si>
  <si>
    <t>fsolution.co.kr</t>
  </si>
  <si>
    <t>bazarname.com</t>
  </si>
  <si>
    <t>behost.es</t>
  </si>
  <si>
    <t>lilienthal-museum.de</t>
  </si>
  <si>
    <t>elsozzo.com</t>
  </si>
  <si>
    <t>typodermicfonts.com</t>
  </si>
  <si>
    <t>userhouse.com</t>
  </si>
  <si>
    <t>americancornhole.com</t>
  </si>
  <si>
    <t>freebdsmsexvideos.net</t>
  </si>
  <si>
    <t>game-hakoniwa.com</t>
  </si>
  <si>
    <t>chujian.com</t>
  </si>
  <si>
    <t>earnestjesse.pics</t>
  </si>
  <si>
    <t>canlimobeseizle.com</t>
  </si>
  <si>
    <t>xcelentra.com</t>
  </si>
  <si>
    <t>graphicsara.com</t>
  </si>
  <si>
    <t>jiorockers.team</t>
  </si>
  <si>
    <t>dproxy.site</t>
  </si>
  <si>
    <t>water-filter.com</t>
  </si>
  <si>
    <t>anderson-sheppard.co.uk</t>
  </si>
  <si>
    <t>otvetim.com.ua</t>
  </si>
  <si>
    <t>diz-kitchen.ru</t>
  </si>
  <si>
    <t>abplsurg.org</t>
  </si>
  <si>
    <t>tkpc.org</t>
  </si>
  <si>
    <t>informationproviders.com</t>
  </si>
  <si>
    <t>misna.org</t>
  </si>
  <si>
    <t>atrens-counsel.com</t>
  </si>
  <si>
    <t>camchickhub.com</t>
  </si>
  <si>
    <t>kat-movie-hd.com</t>
  </si>
  <si>
    <t>medport.info</t>
  </si>
  <si>
    <t>xrospoint.org</t>
  </si>
  <si>
    <t>betterboat.com</t>
  </si>
  <si>
    <t>studiob.rs</t>
  </si>
  <si>
    <t>pornoeda.com</t>
  </si>
  <si>
    <t>hanshanschool.com</t>
  </si>
  <si>
    <t>natulim.com</t>
  </si>
  <si>
    <t>ladylib.net</t>
  </si>
  <si>
    <t>superlog.co.jp</t>
  </si>
  <si>
    <t>organizationalhappiness.org</t>
  </si>
  <si>
    <t>ph4s.ru</t>
  </si>
  <si>
    <t>momanda.cc</t>
  </si>
  <si>
    <t>definitivejux.net</t>
  </si>
  <si>
    <t>juicemaster.com</t>
  </si>
  <si>
    <t>bootslooks.com</t>
  </si>
  <si>
    <t>ssarherps.org</t>
  </si>
  <si>
    <t>adirondackcouncil.org</t>
  </si>
  <si>
    <t>fastfilm.net</t>
  </si>
  <si>
    <t>enablex.io</t>
  </si>
  <si>
    <t>techsparknews.com</t>
  </si>
  <si>
    <t>rockland.com</t>
  </si>
  <si>
    <t>voreslejebolig.dk</t>
  </si>
  <si>
    <t>igro.cc</t>
  </si>
  <si>
    <t>kearnyschools.com</t>
  </si>
  <si>
    <t>reecan.in</t>
  </si>
  <si>
    <t>uzunomichi.jp</t>
  </si>
  <si>
    <t>sudarshansilk.com</t>
  </si>
  <si>
    <t>patosonline.com</t>
  </si>
  <si>
    <t>dfir.training</t>
  </si>
  <si>
    <t>jtptestsystem.com</t>
  </si>
  <si>
    <t>houruiyu.com</t>
  </si>
  <si>
    <t>ujala.nl</t>
  </si>
  <si>
    <t>guiapaqueteria.com</t>
  </si>
  <si>
    <t>skycn.net</t>
  </si>
  <si>
    <t>christina-bachini.co.uk</t>
  </si>
  <si>
    <t>dstyles4u.com</t>
  </si>
  <si>
    <t>shawgrp.com</t>
  </si>
  <si>
    <t>badegg.io</t>
  </si>
  <si>
    <t>konyabereketofset.com</t>
  </si>
  <si>
    <t>qadin.net</t>
  </si>
  <si>
    <t>oxims.top</t>
  </si>
  <si>
    <t>sanitair.nl</t>
  </si>
  <si>
    <t>harpersbazaar.mx</t>
  </si>
  <si>
    <t>uca.com.sa</t>
  </si>
  <si>
    <t>sunshinetomob.com</t>
  </si>
  <si>
    <t>lemark.su</t>
  </si>
  <si>
    <t>brucealbertine.com</t>
  </si>
  <si>
    <t>stem-systems.com</t>
  </si>
  <si>
    <t>reelemperor.ws</t>
  </si>
  <si>
    <t>hotbustymoms.com</t>
  </si>
  <si>
    <t>smarthalo.bike</t>
  </si>
  <si>
    <t>teleword.net</t>
  </si>
  <si>
    <t>peachproperty.com</t>
  </si>
  <si>
    <t>my-mallorca-property.com</t>
  </si>
  <si>
    <t>hrumkas.ru</t>
  </si>
  <si>
    <t>asiabuilders.com.sg</t>
  </si>
  <si>
    <t>officialfilter.com</t>
  </si>
  <si>
    <t>f4dfeb8cfb5679e1caa80c99624eb603.pw</t>
  </si>
  <si>
    <t>cazinos-x.net</t>
  </si>
  <si>
    <t>elcbh.com</t>
  </si>
  <si>
    <t>circusstreet.com</t>
  </si>
  <si>
    <t>dayzspain.com</t>
  </si>
  <si>
    <t>bookclubchat.com</t>
  </si>
  <si>
    <t>tass.com.cn</t>
  </si>
  <si>
    <t>oschetchike.ru</t>
  </si>
  <si>
    <t>firstcitizensbank.com</t>
  </si>
  <si>
    <t>aeatour.com</t>
  </si>
  <si>
    <t>lighthousehealing.org</t>
  </si>
  <si>
    <t>tentipi.com</t>
  </si>
  <si>
    <t>octeva.com</t>
  </si>
  <si>
    <t>nikshay.in</t>
  </si>
  <si>
    <t>teamfon.com</t>
  </si>
  <si>
    <t>peks.pl</t>
  </si>
  <si>
    <t>morthedisha.gov.in</t>
  </si>
  <si>
    <t>biggbossott.net</t>
  </si>
  <si>
    <t>bhstring.net</t>
  </si>
  <si>
    <t>rational-ag.com</t>
  </si>
  <si>
    <t>allsexyteens.net</t>
  </si>
  <si>
    <t>steammachinebrew.com</t>
  </si>
  <si>
    <t>readsblog.com</t>
  </si>
  <si>
    <t>doska-medicina.ru</t>
  </si>
  <si>
    <t>inindca.com</t>
  </si>
  <si>
    <t>archeologieonline.nl</t>
  </si>
  <si>
    <t>hijdra.com</t>
  </si>
  <si>
    <t>socialochka.ru</t>
  </si>
  <si>
    <t>lit-cbd.com</t>
  </si>
  <si>
    <t>prostitutkisamary365.top</t>
  </si>
  <si>
    <t>xn--980bp0a336bwfa.com</t>
  </si>
  <si>
    <t>nottinghamshiretourism.co.uk</t>
  </si>
  <si>
    <t>tuvirtualizado.com</t>
  </si>
  <si>
    <t>murphygoodewinery.com</t>
  </si>
  <si>
    <t>sportsjournalists.co.uk</t>
  </si>
  <si>
    <t>sct-webdesign.at</t>
  </si>
  <si>
    <t>warmlydecor.com</t>
  </si>
  <si>
    <t>youdating.online</t>
  </si>
  <si>
    <t>worsleyschool.net</t>
  </si>
  <si>
    <t>lordfilm.pl</t>
  </si>
  <si>
    <t>ntpd.eu</t>
  </si>
  <si>
    <t>topperscbse.com</t>
  </si>
  <si>
    <t>the-north-pole.com</t>
  </si>
  <si>
    <t>visittyler.com</t>
  </si>
  <si>
    <t>aclualabama.org</t>
  </si>
  <si>
    <t>bigfile.to</t>
  </si>
  <si>
    <t>moishehouse.org</t>
  </si>
  <si>
    <t>crimeline.co.uk</t>
  </si>
  <si>
    <t>fiftak.com</t>
  </si>
  <si>
    <t>onlinesoftversionup.info</t>
  </si>
  <si>
    <t>linkotel.net</t>
  </si>
  <si>
    <t>ecrin.org</t>
  </si>
  <si>
    <t>inetppc.com</t>
  </si>
  <si>
    <t>runexy.co.jp</t>
  </si>
  <si>
    <t>pvicaz.com</t>
  </si>
  <si>
    <t>vfgtb.com</t>
  </si>
  <si>
    <t>matlet.gq</t>
  </si>
  <si>
    <t>aibh.in</t>
  </si>
  <si>
    <t>russtrip.com</t>
  </si>
  <si>
    <t>nationalsclc.org</t>
  </si>
  <si>
    <t>indianartsandculture.org</t>
  </si>
  <si>
    <t>eticarettakip.com</t>
  </si>
  <si>
    <t>zuzazu.com</t>
  </si>
  <si>
    <t>bitsyboxes.co</t>
  </si>
  <si>
    <t>bitofsex.com</t>
  </si>
  <si>
    <t>keflico.com</t>
  </si>
  <si>
    <t>nbthieves.com</t>
  </si>
  <si>
    <t>neo-lines.com</t>
  </si>
  <si>
    <t>nwmost.ru</t>
  </si>
  <si>
    <t>apple9.org</t>
  </si>
  <si>
    <t>disasterclasshero.com</t>
  </si>
  <si>
    <t>aperion.com</t>
  </si>
  <si>
    <t>bridgefinesse.com</t>
  </si>
  <si>
    <t>xn--80aaej3bc.xn--p1ai</t>
  </si>
  <si>
    <t>elite-academy.si</t>
  </si>
  <si>
    <t>tubidy.dj</t>
  </si>
  <si>
    <t>xfaucet.org</t>
  </si>
  <si>
    <t>chargeszone.com</t>
  </si>
  <si>
    <t>law-21.com</t>
  </si>
  <si>
    <t>appsally.com</t>
  </si>
  <si>
    <t>bargainbrute.com</t>
  </si>
  <si>
    <t>beibei838nr.cn</t>
  </si>
  <si>
    <t>gamez.ru</t>
  </si>
  <si>
    <t>ebangali.com</t>
  </si>
  <si>
    <t>aev-panther.de</t>
  </si>
  <si>
    <t>seriestekhdami.com</t>
  </si>
  <si>
    <t>funnull.vip</t>
  </si>
  <si>
    <t>wildlifeillinois.org</t>
  </si>
  <si>
    <t>lis-tour.ru</t>
  </si>
  <si>
    <t>ksbw.info</t>
  </si>
  <si>
    <t>aamdallas.org</t>
  </si>
  <si>
    <t>pathwaygy.org.uk</t>
  </si>
  <si>
    <t>freevashikaranservice.com</t>
  </si>
  <si>
    <t>sanborn.com</t>
  </si>
  <si>
    <t>ydefeatureother.xyz</t>
  </si>
  <si>
    <t>darharnq.com.tw</t>
  </si>
  <si>
    <t>azon.ua</t>
  </si>
  <si>
    <t>ztwjlqgc.com</t>
  </si>
  <si>
    <t>xnxxnl.com</t>
  </si>
  <si>
    <t>innovativeemployeesolutions.com</t>
  </si>
  <si>
    <t>molecular-cancer.com</t>
  </si>
  <si>
    <t>rcfuelinjection.com</t>
  </si>
  <si>
    <t>gemballa.com</t>
  </si>
  <si>
    <t>ltl.click</t>
  </si>
  <si>
    <t>shodoshima.or.jp</t>
  </si>
  <si>
    <t>gpu.me</t>
  </si>
  <si>
    <t>jobsbolt.com</t>
  </si>
  <si>
    <t>irsf.de</t>
  </si>
  <si>
    <t>helpdirect.org</t>
  </si>
  <si>
    <t>geo-matching.com</t>
  </si>
  <si>
    <t>opsfol.io</t>
  </si>
  <si>
    <t>51.ru</t>
  </si>
  <si>
    <t>ld-gs.co</t>
  </si>
  <si>
    <t>sclera.be</t>
  </si>
  <si>
    <t>cashee.ru</t>
  </si>
  <si>
    <t>liveprint.com.br</t>
  </si>
  <si>
    <t>televiaducto.net</t>
  </si>
  <si>
    <t>hauskasino.com</t>
  </si>
  <si>
    <t>wity.fr</t>
  </si>
  <si>
    <t>s-motors.ru</t>
  </si>
  <si>
    <t>webintoapp.com</t>
  </si>
  <si>
    <t>netsmartsubstanceabuse.com</t>
  </si>
  <si>
    <t>infotep.gob.do</t>
  </si>
  <si>
    <t>voorivex.academy</t>
  </si>
  <si>
    <t>citypuls.se</t>
  </si>
  <si>
    <t>zeroanthropology.net</t>
  </si>
  <si>
    <t>parimatch.ge</t>
  </si>
  <si>
    <t>oneriot.com</t>
  </si>
  <si>
    <t>reevoocloud.com</t>
  </si>
  <si>
    <t>cmaexclusive.com</t>
  </si>
  <si>
    <t>saintbrieuc-parlonsnous.fr</t>
  </si>
  <si>
    <t>lightning-link.com</t>
  </si>
  <si>
    <t>music-eclub.com</t>
  </si>
  <si>
    <t>nixexchange.com</t>
  </si>
  <si>
    <t>michaelkorsukhandbags.co.uk</t>
  </si>
  <si>
    <t>webmed.ge</t>
  </si>
  <si>
    <t>healthcare-digital.com</t>
  </si>
  <si>
    <t>topconsynergy.com</t>
  </si>
  <si>
    <t>kirmuseum.ru</t>
  </si>
  <si>
    <t>worldcoinstats.com</t>
  </si>
  <si>
    <t>perepis-2010.ru</t>
  </si>
  <si>
    <t>bilderload.com</t>
  </si>
  <si>
    <t>prismagraphic.com</t>
  </si>
  <si>
    <t>northstarmoving.com</t>
  </si>
  <si>
    <t>mydnscl.net</t>
  </si>
  <si>
    <t>aero.kg</t>
  </si>
  <si>
    <t>msv-nasko.ru</t>
  </si>
  <si>
    <t>allposters.co.uk</t>
  </si>
  <si>
    <t>android-hit.ru</t>
  </si>
  <si>
    <t>someurl.com</t>
  </si>
  <si>
    <t>lustersazan.com</t>
  </si>
  <si>
    <t>beteroud.nl</t>
  </si>
  <si>
    <t>bibiqing.com</t>
  </si>
  <si>
    <t>todep.ru</t>
  </si>
  <si>
    <t>theguvernment.com</t>
  </si>
  <si>
    <t>thevoguechoice.com</t>
  </si>
  <si>
    <t>hohiyashop.com</t>
  </si>
  <si>
    <t>nagasaki-kaigo.net</t>
  </si>
  <si>
    <t>employmentboost.com</t>
  </si>
  <si>
    <t>thinkbomall.com</t>
  </si>
  <si>
    <t>svo-dutyfree.ru</t>
  </si>
  <si>
    <t>piperka.net</t>
  </si>
  <si>
    <t>creditoexpres.es</t>
  </si>
  <si>
    <t>hnfurama.com</t>
  </si>
  <si>
    <t>cofetala.ir</t>
  </si>
  <si>
    <t>kwikwap.co.za</t>
  </si>
  <si>
    <t>journals-altspu.ru</t>
  </si>
  <si>
    <t>marriott.co.hu</t>
  </si>
  <si>
    <t>sq581.com</t>
  </si>
  <si>
    <t>yumens.fr</t>
  </si>
  <si>
    <t>callenderlead.co.uk</t>
  </si>
  <si>
    <t>atelierdefamille.fr</t>
  </si>
  <si>
    <t>furinkan.com</t>
  </si>
  <si>
    <t>plenitudedistribuidora.com.br</t>
  </si>
  <si>
    <t>loveislandgossip.com</t>
  </si>
  <si>
    <t>praizegod.com</t>
  </si>
  <si>
    <t>aspira.org</t>
  </si>
  <si>
    <t>grindgis.com</t>
  </si>
  <si>
    <t>xn--l1aaechjhdg.xn--p1ai</t>
  </si>
  <si>
    <t>thehickorytavern.com</t>
  </si>
  <si>
    <t>rugbuyersgroup.com</t>
  </si>
  <si>
    <t>neworleansjapaneselessons.com</t>
  </si>
  <si>
    <t>dknet.hu</t>
  </si>
  <si>
    <t>delphy.nl</t>
  </si>
  <si>
    <t>duqsm.com</t>
  </si>
  <si>
    <t>radroxlounge.com</t>
  </si>
  <si>
    <t>mirapolismailer.ru</t>
  </si>
  <si>
    <t>fvflawfirm.com</t>
  </si>
  <si>
    <t>biletalsat.com</t>
  </si>
  <si>
    <t>hobibox.net</t>
  </si>
  <si>
    <t>healthybabyfood.org</t>
  </si>
  <si>
    <t>paylode.com</t>
  </si>
  <si>
    <t>villeroy-boch.com.au</t>
  </si>
  <si>
    <t>lakesregionhistory.org</t>
  </si>
  <si>
    <t>allenprep.com</t>
  </si>
  <si>
    <t>tdwsdns.com</t>
  </si>
  <si>
    <t>fn22.ru</t>
  </si>
  <si>
    <t>damenyachting.com</t>
  </si>
  <si>
    <t>linxwork.com</t>
  </si>
  <si>
    <t>dexcheck.com</t>
  </si>
  <si>
    <t>elektrischefietsinfo.nl</t>
  </si>
  <si>
    <t>wikiporsesh.ir</t>
  </si>
  <si>
    <t>lyricalsansar.com</t>
  </si>
  <si>
    <t>getitfree-samples.com</t>
  </si>
  <si>
    <t>swankdollars.com</t>
  </si>
  <si>
    <t>carbonor.com.co</t>
  </si>
  <si>
    <t>iyibuldum.com</t>
  </si>
  <si>
    <t>originalmodule.com</t>
  </si>
  <si>
    <t>aaahosting255.com</t>
  </si>
  <si>
    <t>pharorg.com</t>
  </si>
  <si>
    <t>dmhcj.or.jp</t>
  </si>
  <si>
    <t>notebookyedek.com</t>
  </si>
  <si>
    <t>master-pro.com.ua</t>
  </si>
  <si>
    <t>xn--zf4b19g.com</t>
  </si>
  <si>
    <t>climate-charts.com</t>
  </si>
  <si>
    <t>vanryck.net</t>
  </si>
  <si>
    <t>medt-spravki.com</t>
  </si>
  <si>
    <t>stromeffizienz.de</t>
  </si>
  <si>
    <t>schlossambras-innsbruck.at</t>
  </si>
  <si>
    <t>apollogames.com</t>
  </si>
  <si>
    <t>crestagems.com</t>
  </si>
  <si>
    <t>illinoiscollegeathletics.com</t>
  </si>
  <si>
    <t>mayfirm.com</t>
  </si>
  <si>
    <t>gb-team.com</t>
  </si>
  <si>
    <t>rtp-jenisbet.xyz</t>
  </si>
  <si>
    <t>reshatel-krossvordov.com</t>
  </si>
  <si>
    <t>headius.com</t>
  </si>
  <si>
    <t>borsabursa.com</t>
  </si>
  <si>
    <t>creandomundos.net</t>
  </si>
  <si>
    <t>wordmonetize.com</t>
  </si>
  <si>
    <t>odos.xyz</t>
  </si>
  <si>
    <t>vb56sziu.cfd</t>
  </si>
  <si>
    <t>undclasses.com</t>
  </si>
  <si>
    <t>kosodateouendan.jp</t>
  </si>
  <si>
    <t>31bc.xyz</t>
  </si>
  <si>
    <t>hoppeko.net</t>
  </si>
  <si>
    <t>cooltrendds.com</t>
  </si>
  <si>
    <t>ecsdev.org</t>
  </si>
  <si>
    <t>otiholding.com</t>
  </si>
  <si>
    <t>angrila.com</t>
  </si>
  <si>
    <t>mightybright.com</t>
  </si>
  <si>
    <t>habereko.com</t>
  </si>
  <si>
    <t>greenenaftaligallery.com</t>
  </si>
  <si>
    <t>brandahost.com</t>
  </si>
  <si>
    <t>hospitality-management.nl</t>
  </si>
  <si>
    <t>youtube.jo</t>
  </si>
  <si>
    <t>amadehlaziz.com</t>
  </si>
  <si>
    <t>rcfirstucc.org</t>
  </si>
  <si>
    <t>bot.go.tz</t>
  </si>
  <si>
    <t>garobot.co</t>
  </si>
  <si>
    <t>westons-cider.co.uk</t>
  </si>
  <si>
    <t>fip.org.pl</t>
  </si>
  <si>
    <t>pszxw.net</t>
  </si>
  <si>
    <t>hostmysite.in</t>
  </si>
  <si>
    <t>bloggeries.com</t>
  </si>
  <si>
    <t>rumbykri-stense.dk</t>
  </si>
  <si>
    <t>antaresplast.ru</t>
  </si>
  <si>
    <t>h-sanbangai.com</t>
  </si>
  <si>
    <t>99ikan87.xyz</t>
  </si>
  <si>
    <t>fizzlefacts.com</t>
  </si>
  <si>
    <t>nethermind.io</t>
  </si>
  <si>
    <t>pornoporno.biz</t>
  </si>
  <si>
    <t>uctraders.com</t>
  </si>
  <si>
    <t>fs-on-line.com</t>
  </si>
  <si>
    <t>itsourhost.net</t>
  </si>
  <si>
    <t>graodegente.com.br</t>
  </si>
  <si>
    <t>qiya.cn</t>
  </si>
  <si>
    <t>sphinx-solution.com</t>
  </si>
  <si>
    <t>dafont101.com</t>
  </si>
  <si>
    <t>riobet93.top</t>
  </si>
  <si>
    <t>whichfranchise.com</t>
  </si>
  <si>
    <t>studentloansresolved.com</t>
  </si>
  <si>
    <t>opti-hospitalitysuite.com</t>
  </si>
  <si>
    <t>revivaler.com</t>
  </si>
  <si>
    <t>mimastera.ru</t>
  </si>
  <si>
    <t>niburu.nl</t>
  </si>
  <si>
    <t>showthe.ga</t>
  </si>
  <si>
    <t>vipcapitalfunding.com</t>
  </si>
  <si>
    <t>butaneindustrial.com</t>
  </si>
  <si>
    <t>scottishconservatives.com</t>
  </si>
  <si>
    <t>hlf.com</t>
  </si>
  <si>
    <t>dh.am</t>
  </si>
  <si>
    <t>777blog.hu</t>
  </si>
  <si>
    <t>spanglishbaby.com</t>
  </si>
  <si>
    <t>xn-----6kcbql4ahoh3ba0b3g.com</t>
  </si>
  <si>
    <t>b-sos.com</t>
  </si>
  <si>
    <t>gibbsairbrush.com</t>
  </si>
  <si>
    <t>siemens.pl</t>
  </si>
  <si>
    <t>novoholdings.dk</t>
  </si>
  <si>
    <t>pycredit.cn</t>
  </si>
  <si>
    <t>4rubelfarma.ru</t>
  </si>
  <si>
    <t>diskvault.net</t>
  </si>
  <si>
    <t>amdahl.com</t>
  </si>
  <si>
    <t>supremebazzar.com</t>
  </si>
  <si>
    <t>clarionwest.org</t>
  </si>
  <si>
    <t>superbuy.com.tw</t>
  </si>
  <si>
    <t>pornozrelie.site</t>
  </si>
  <si>
    <t>detka.ru</t>
  </si>
  <si>
    <t>foundrentalco.com</t>
  </si>
  <si>
    <t>peyotecafe.it</t>
  </si>
  <si>
    <t>partchap.com</t>
  </si>
  <si>
    <t>galaxyeduworld.com</t>
  </si>
  <si>
    <t>nbte.gov.ng</t>
  </si>
  <si>
    <t>co2alternative.org</t>
  </si>
  <si>
    <t>lizenzking.de</t>
  </si>
  <si>
    <t>toyoda-boshoku.co.jp</t>
  </si>
  <si>
    <t>diabolik.it</t>
  </si>
  <si>
    <t>whccd.edu</t>
  </si>
  <si>
    <t>sxhsyzs.com</t>
  </si>
  <si>
    <t>cloud-center.cl</t>
  </si>
  <si>
    <t>internetfestival.it</t>
  </si>
  <si>
    <t>opoyi.net</t>
  </si>
  <si>
    <t>assangedefense.org</t>
  </si>
  <si>
    <t>careermine.com</t>
  </si>
  <si>
    <t>maguri.ru</t>
  </si>
  <si>
    <t>builderexcess.com</t>
  </si>
  <si>
    <t>anescu.net</t>
  </si>
  <si>
    <t>aircal.com</t>
  </si>
  <si>
    <t>esemtia.net</t>
  </si>
  <si>
    <t>usbcyouthopen.net</t>
  </si>
  <si>
    <t>timberlanemusic.org</t>
  </si>
  <si>
    <t>caifog.xyz</t>
  </si>
  <si>
    <t>kubiko.cz</t>
  </si>
  <si>
    <t>elektromobiliu-forumas.lt</t>
  </si>
  <si>
    <t>medianetjapan.com</t>
  </si>
  <si>
    <t>autosec.org</t>
  </si>
  <si>
    <t>northernnevadaresearch.com</t>
  </si>
  <si>
    <t>daniabeachfl.gov</t>
  </si>
  <si>
    <t>firmentertainment.net</t>
  </si>
  <si>
    <t>f-rules.com</t>
  </si>
  <si>
    <t>adfeel.net</t>
  </si>
  <si>
    <t>ybname.com</t>
  </si>
  <si>
    <t>abogadosbancario.com</t>
  </si>
  <si>
    <t>dnsrecovery.com</t>
  </si>
  <si>
    <t>rhombus.com</t>
  </si>
  <si>
    <t>ncss.org</t>
  </si>
  <si>
    <t>pothiknews.com</t>
  </si>
  <si>
    <t>machsomwatch.org</t>
  </si>
  <si>
    <t>privatefundingsolutions.net</t>
  </si>
  <si>
    <t>esps.co.kr</t>
  </si>
  <si>
    <t>whited00r.com</t>
  </si>
  <si>
    <t>beheer.cc</t>
  </si>
  <si>
    <t>vsni.co.uk</t>
  </si>
  <si>
    <t>cichanski.com.pl</t>
  </si>
  <si>
    <t>medm.com</t>
  </si>
  <si>
    <t>divorcelawyerlist.us</t>
  </si>
  <si>
    <t>reggies-den.co.uk</t>
  </si>
  <si>
    <t>hsqdlzx.com</t>
  </si>
  <si>
    <t>ohladycakes.com</t>
  </si>
  <si>
    <t>tudoquesefaz.com</t>
  </si>
  <si>
    <t>privateseniordating.com</t>
  </si>
  <si>
    <t>gkh36.ru</t>
  </si>
  <si>
    <t>keramoteka.ru</t>
  </si>
  <si>
    <t>ethibox.fr</t>
  </si>
  <si>
    <t>gromo.in</t>
  </si>
  <si>
    <t>redpower.com.ar</t>
  </si>
  <si>
    <t>viruscancertherapy.com</t>
  </si>
  <si>
    <t>csrsonline.com</t>
  </si>
  <si>
    <t>govpredict.com</t>
  </si>
  <si>
    <t>civicsource.com</t>
  </si>
  <si>
    <t>letsmakeawebsite.com.au</t>
  </si>
  <si>
    <t>iontogel1.com</t>
  </si>
  <si>
    <t>musikcom.ch</t>
  </si>
  <si>
    <t>signplastic.co.kr</t>
  </si>
  <si>
    <t>nespresso.ru</t>
  </si>
  <si>
    <t>nbisd.org</t>
  </si>
  <si>
    <t>rustavi2.info</t>
  </si>
  <si>
    <t>h5czx9.com</t>
  </si>
  <si>
    <t>gamanautos.com.pe</t>
  </si>
  <si>
    <t>cucirca.com</t>
  </si>
  <si>
    <t>thedaychaser.com</t>
  </si>
  <si>
    <t>smrt.cd</t>
  </si>
  <si>
    <t>spelthorne.gov.uk</t>
  </si>
  <si>
    <t>nicor.com</t>
  </si>
  <si>
    <t>omi-beam.com</t>
  </si>
  <si>
    <t>designmuseumshop.com</t>
  </si>
  <si>
    <t>bodyman.dk</t>
  </si>
  <si>
    <t>sdhost.uk</t>
  </si>
  <si>
    <t>viagravkash.com</t>
  </si>
  <si>
    <t>flaterco.com</t>
  </si>
  <si>
    <t>flightarrivals.com</t>
  </si>
  <si>
    <t>amhosting.com</t>
  </si>
  <si>
    <t>mofa.gov.sy</t>
  </si>
  <si>
    <t>webwhatsapp.ru</t>
  </si>
  <si>
    <t>nftcalendar.wiki</t>
  </si>
  <si>
    <t>game-editor.com</t>
  </si>
  <si>
    <t>tmpfiles.org</t>
  </si>
  <si>
    <t>multies.net</t>
  </si>
  <si>
    <t>lan-opc.org.uk</t>
  </si>
  <si>
    <t>diplomiru.com</t>
  </si>
  <si>
    <t>rstein.org</t>
  </si>
  <si>
    <t>himalayanyogaashram.com</t>
  </si>
  <si>
    <t>dominodv.ru</t>
  </si>
  <si>
    <t>artpractical.com</t>
  </si>
  <si>
    <t>humbleteam.com</t>
  </si>
  <si>
    <t>nissensenteret.no</t>
  </si>
  <si>
    <t>prabi.fr</t>
  </si>
  <si>
    <t>chelseapiersct.com</t>
  </si>
  <si>
    <t>huawei-networks.ru</t>
  </si>
  <si>
    <t>hattusa.co</t>
  </si>
  <si>
    <t>ballecourbe.ca</t>
  </si>
  <si>
    <t>bahrolfonun.com</t>
  </si>
  <si>
    <t>leagueofbetting.com</t>
  </si>
  <si>
    <t>scp.com</t>
  </si>
  <si>
    <t>geotelecom.su</t>
  </si>
  <si>
    <t>optaviashare.com</t>
  </si>
  <si>
    <t>ihrwebhostingpartner.de</t>
  </si>
  <si>
    <t>sancarraro.eu</t>
  </si>
  <si>
    <t>hardcorecomputacion.com.ar</t>
  </si>
  <si>
    <t>securedbrowser.net</t>
  </si>
  <si>
    <t>dwarkajanmastami.com</t>
  </si>
  <si>
    <t>svetua.com.ua</t>
  </si>
  <si>
    <t>dae-gyeong.com</t>
  </si>
  <si>
    <t>usairpurifiers.com</t>
  </si>
  <si>
    <t>kino-2022.xyz</t>
  </si>
  <si>
    <t>ewire.com</t>
  </si>
  <si>
    <t>felix-club.ru</t>
  </si>
  <si>
    <t>equitydubaint.art</t>
  </si>
  <si>
    <t>guestdietblog.com</t>
  </si>
  <si>
    <t>ugg-pas-cher.fr</t>
  </si>
  <si>
    <t>3rider.eu</t>
  </si>
  <si>
    <t>splinternetmarketing.com</t>
  </si>
  <si>
    <t>oriondomacipotreby.cz</t>
  </si>
  <si>
    <t>windrvs.com</t>
  </si>
  <si>
    <t>drkalantarian.com</t>
  </si>
  <si>
    <t>xn--80a0aim.xn--p1ai</t>
  </si>
  <si>
    <t>anapa.info</t>
  </si>
  <si>
    <t>ziarulring.ro</t>
  </si>
  <si>
    <t>greaterspokane.org</t>
  </si>
  <si>
    <t>bakerysugarbox.com</t>
  </si>
  <si>
    <t>nzf.org.uk</t>
  </si>
  <si>
    <t>custadds.com</t>
  </si>
  <si>
    <t>ttandem.com</t>
  </si>
  <si>
    <t>xenonview.com</t>
  </si>
  <si>
    <t>wtcinc.biz</t>
  </si>
  <si>
    <t>zuba.link</t>
  </si>
  <si>
    <t>jite.org</t>
  </si>
  <si>
    <t>supercarchallenge.nl</t>
  </si>
  <si>
    <t>livablefreedom.com</t>
  </si>
  <si>
    <t>theeinstein-challenge1.com</t>
  </si>
  <si>
    <t>bltrestaurantgroup.com</t>
  </si>
  <si>
    <t>360absence.com</t>
  </si>
  <si>
    <t>texaslawyer.com</t>
  </si>
  <si>
    <t>optima-invest.ru</t>
  </si>
  <si>
    <t>optimise-it.de</t>
  </si>
  <si>
    <t>windd.info</t>
  </si>
  <si>
    <t>drmeiswinkel.com</t>
  </si>
  <si>
    <t>uppervalleyfiberfest.org</t>
  </si>
  <si>
    <t>aierlanren.top</t>
  </si>
  <si>
    <t>artistrymarketing.com</t>
  </si>
  <si>
    <t>farosh.pk</t>
  </si>
  <si>
    <t>citysports.com</t>
  </si>
  <si>
    <t>projectcallisto.org</t>
  </si>
  <si>
    <t>adviser.law</t>
  </si>
  <si>
    <t>kotsovolos.cy</t>
  </si>
  <si>
    <t>casaruralenteruel.net</t>
  </si>
  <si>
    <t>pro-mix.lv</t>
  </si>
  <si>
    <t>susano01.top</t>
  </si>
  <si>
    <t>smnovels.com</t>
  </si>
  <si>
    <t>swoosh.com</t>
  </si>
  <si>
    <t>28ben.com</t>
  </si>
  <si>
    <t>1212.mn</t>
  </si>
  <si>
    <t>ayurvedaplus.ru</t>
  </si>
  <si>
    <t>cs2n.org</t>
  </si>
  <si>
    <t>vpw.com.au</t>
  </si>
  <si>
    <t>sophia02.top</t>
  </si>
  <si>
    <t>sattamatkaji.co.in</t>
  </si>
  <si>
    <t>piggoods.com</t>
  </si>
  <si>
    <t>hiddenvalleyski.com</t>
  </si>
  <si>
    <t>mdfitness.com</t>
  </si>
  <si>
    <t>boatcoversdirect.com</t>
  </si>
  <si>
    <t>muni-link.com</t>
  </si>
  <si>
    <t>motrin.monster</t>
  </si>
  <si>
    <t>approdw.net</t>
  </si>
  <si>
    <t>dakotacargo.co.id</t>
  </si>
  <si>
    <t>agas.co.il</t>
  </si>
  <si>
    <t>0xdeadbeef.com</t>
  </si>
  <si>
    <t>hostingnameservers.com</t>
  </si>
  <si>
    <t>conveni-now.com</t>
  </si>
  <si>
    <t>top100gamesites.com</t>
  </si>
  <si>
    <t>pakshoma.com</t>
  </si>
  <si>
    <t>zeppelin.solutions</t>
  </si>
  <si>
    <t>gta-gaming.ru</t>
  </si>
  <si>
    <t>miraclegrotwelve.com</t>
  </si>
  <si>
    <t>kx5756.com</t>
  </si>
  <si>
    <t>warmine.ru</t>
  </si>
  <si>
    <t>it-tim.net</t>
  </si>
  <si>
    <t>avodermnatural.com</t>
  </si>
  <si>
    <t>phyme.cloud</t>
  </si>
  <si>
    <t>tsunami.money</t>
  </si>
  <si>
    <t>matrixindustrialsystems.com</t>
  </si>
  <si>
    <t>kanzlei-best.de</t>
  </si>
  <si>
    <t>p20-domain.com</t>
  </si>
  <si>
    <t>northseaport.com</t>
  </si>
  <si>
    <t>sportstime247.com</t>
  </si>
  <si>
    <t>tabonitobrasil.us</t>
  </si>
  <si>
    <t>gpldownload.com</t>
  </si>
  <si>
    <t>talkhealthpartnership.com</t>
  </si>
  <si>
    <t>thecheaperlife.com</t>
  </si>
  <si>
    <t>online-kassa.store</t>
  </si>
  <si>
    <t>emails-login.com</t>
  </si>
  <si>
    <t>academia-media.kz</t>
  </si>
  <si>
    <t>8th9.com</t>
  </si>
  <si>
    <t>bou.ac.ir</t>
  </si>
  <si>
    <t>vznetwork.net</t>
  </si>
  <si>
    <t>lazinc.com</t>
  </si>
  <si>
    <t>lawessayteacher.co.uk</t>
  </si>
  <si>
    <t>timegalerie.com.my</t>
  </si>
  <si>
    <t>trabzongm.com</t>
  </si>
  <si>
    <t>hostdom120.com</t>
  </si>
  <si>
    <t>peconicbaywebdesign.com</t>
  </si>
  <si>
    <t>officialgates.com</t>
  </si>
  <si>
    <t>cbdbalmuses.com</t>
  </si>
  <si>
    <t>saltypeaks.com</t>
  </si>
  <si>
    <t>hmpexeter.com</t>
  </si>
  <si>
    <t>hersey10.com</t>
  </si>
  <si>
    <t>internet-research.jp</t>
  </si>
  <si>
    <t>studymate.com</t>
  </si>
  <si>
    <t>bayangan.ir</t>
  </si>
  <si>
    <t>fbcoverup.com</t>
  </si>
  <si>
    <t>nextstepu.com</t>
  </si>
  <si>
    <t>pharmacia1.com</t>
  </si>
  <si>
    <t>rockpi.org</t>
  </si>
  <si>
    <t>plane-money.ru</t>
  </si>
  <si>
    <t>cofen.ru</t>
  </si>
  <si>
    <t>sky.net.pk</t>
  </si>
  <si>
    <t>brother.ch</t>
  </si>
  <si>
    <t>estrop-barcelona.com</t>
  </si>
  <si>
    <t>metropoli.net</t>
  </si>
  <si>
    <t>argillic.com</t>
  </si>
  <si>
    <t>vyd.me</t>
  </si>
  <si>
    <t>ecsaharaui.com</t>
  </si>
  <si>
    <t>trampocerto.com.br</t>
  </si>
  <si>
    <t>bakkal.com</t>
  </si>
  <si>
    <t>geotecniaymecanicasuelosabc.com</t>
  </si>
  <si>
    <t>nomenu.com</t>
  </si>
  <si>
    <t>suryweb.com.ar</t>
  </si>
  <si>
    <t>accademiadelbellessere.com</t>
  </si>
  <si>
    <t>qiumiwu.com</t>
  </si>
  <si>
    <t>kr.tn</t>
  </si>
  <si>
    <t>lindsayannlearning.com</t>
  </si>
  <si>
    <t>fifatrainingcentre.com</t>
  </si>
  <si>
    <t>azdvs.gov</t>
  </si>
  <si>
    <t>profitbuddies.de</t>
  </si>
  <si>
    <t>sixhugebehind.xyz</t>
  </si>
  <si>
    <t>argosarts.org</t>
  </si>
  <si>
    <t>67856789.com</t>
  </si>
  <si>
    <t>seono1.co.th</t>
  </si>
  <si>
    <t>beautysense.ca</t>
  </si>
  <si>
    <t>ayax.ru</t>
  </si>
  <si>
    <t>desoz.com</t>
  </si>
  <si>
    <t>flyerpilot.de</t>
  </si>
  <si>
    <t>eu2018bg.bg</t>
  </si>
  <si>
    <t>musicinfosystem.info</t>
  </si>
  <si>
    <t>essayweb.net</t>
  </si>
  <si>
    <t>dijitalpazarlamakocu.com</t>
  </si>
  <si>
    <t>artedodia.com</t>
  </si>
  <si>
    <t>avepa.org</t>
  </si>
  <si>
    <t>carhirelocator.com</t>
  </si>
  <si>
    <t>adsl.co.za</t>
  </si>
  <si>
    <t>netomi.io</t>
  </si>
  <si>
    <t>leusderkrant.nl</t>
  </si>
  <si>
    <t>web-com.co.il</t>
  </si>
  <si>
    <t>marco-polo-reisen.com</t>
  </si>
  <si>
    <t>khongdaurehon.com</t>
  </si>
  <si>
    <t>ko-racingshop.com</t>
  </si>
  <si>
    <t>haircutsarefun.com</t>
  </si>
  <si>
    <t>iranproud.com</t>
  </si>
  <si>
    <t>botchk.net</t>
  </si>
  <si>
    <t>rmipoz.com</t>
  </si>
  <si>
    <t>maximusrealtors.com</t>
  </si>
  <si>
    <t>amitywebhosting.com</t>
  </si>
  <si>
    <t>careeapp.com</t>
  </si>
  <si>
    <t>cgram.ru</t>
  </si>
  <si>
    <t>oknoplast.com.pl</t>
  </si>
  <si>
    <t>mayapizza.ru</t>
  </si>
  <si>
    <t>aia.co.nz</t>
  </si>
  <si>
    <t>phoenixfanfusion.com</t>
  </si>
  <si>
    <t>polarnopyret.se</t>
  </si>
  <si>
    <t>maps.gov.ge</t>
  </si>
  <si>
    <t>vipcomixxx.info</t>
  </si>
  <si>
    <t>modi-auto.com.cn</t>
  </si>
  <si>
    <t>opleiding.nl</t>
  </si>
  <si>
    <t>pasquals.com</t>
  </si>
  <si>
    <t>castelldefels.org</t>
  </si>
  <si>
    <t>buildmagazine.org.nz</t>
  </si>
  <si>
    <t>i-bei.com</t>
  </si>
  <si>
    <t>sacemploymentlawyer.com</t>
  </si>
  <si>
    <t>nskeurope.com</t>
  </si>
  <si>
    <t>forum5.com</t>
  </si>
  <si>
    <t>secutech.com</t>
  </si>
  <si>
    <t>vas.com.ua</t>
  </si>
  <si>
    <t>skullandbones.com</t>
  </si>
  <si>
    <t>hpackageintransit.com</t>
  </si>
  <si>
    <t>assurantsolutions.com</t>
  </si>
  <si>
    <t>blansko.cz</t>
  </si>
  <si>
    <t>andyandrews.com</t>
  </si>
  <si>
    <t>novix.ca</t>
  </si>
  <si>
    <t>behindertenbeauftragte.de</t>
  </si>
  <si>
    <t>sibernetbilisim.web.tr</t>
  </si>
  <si>
    <t>arorua.net</t>
  </si>
  <si>
    <t>keensystems.eu</t>
  </si>
  <si>
    <t>wm1wd.com</t>
  </si>
  <si>
    <t>fundanything.com</t>
  </si>
  <si>
    <t>procook.io</t>
  </si>
  <si>
    <t>chichilnisky.com</t>
  </si>
  <si>
    <t>greenbrierepiscopal.org</t>
  </si>
  <si>
    <t>plondex.com</t>
  </si>
  <si>
    <t>joycasino-yh4.top</t>
  </si>
  <si>
    <t>boesconstruction.com</t>
  </si>
  <si>
    <t>uztor.top</t>
  </si>
  <si>
    <t>giocareora.com</t>
  </si>
  <si>
    <t>swanvalleyvet.com.au</t>
  </si>
  <si>
    <t>appetiteforchina.com</t>
  </si>
  <si>
    <t>pigdog.org</t>
  </si>
  <si>
    <t>ent.com.mx</t>
  </si>
  <si>
    <t>hepalife.ru</t>
  </si>
  <si>
    <t>fanability.com</t>
  </si>
  <si>
    <t>atminst.ru</t>
  </si>
  <si>
    <t>chrisglass.com</t>
  </si>
  <si>
    <t>aswell.com</t>
  </si>
  <si>
    <t>seku.ac.ke</t>
  </si>
  <si>
    <t>astronautical.org</t>
  </si>
  <si>
    <t>musicwithease.com</t>
  </si>
  <si>
    <t>id-day.org</t>
  </si>
  <si>
    <t>inaker.ad.jp</t>
  </si>
  <si>
    <t>sjccpumwani.org</t>
  </si>
  <si>
    <t>circl.nl</t>
  </si>
  <si>
    <t>tpk-parma.ru</t>
  </si>
  <si>
    <t>excelwebdigital.com</t>
  </si>
  <si>
    <t>youtopin.com</t>
  </si>
  <si>
    <t>shrineauditorium.com</t>
  </si>
  <si>
    <t>325dzd.com</t>
  </si>
  <si>
    <t>wanbexpress.com</t>
  </si>
  <si>
    <t>agenziacult.it</t>
  </si>
  <si>
    <t>myvi.net</t>
  </si>
  <si>
    <t>wepe.cn</t>
  </si>
  <si>
    <t>intelesysone.com</t>
  </si>
  <si>
    <t>benton.or.us</t>
  </si>
  <si>
    <t>gulfoilltd.com</t>
  </si>
  <si>
    <t>hitcon.org</t>
  </si>
  <si>
    <t>lionsgatefilms.com</t>
  </si>
  <si>
    <t>yoyone.net</t>
  </si>
  <si>
    <t>schlossfeld.de</t>
  </si>
  <si>
    <t>rinconucc.org</t>
  </si>
  <si>
    <t>elra.info</t>
  </si>
  <si>
    <t>iativa.net.br</t>
  </si>
  <si>
    <t>energy-supply.dk</t>
  </si>
  <si>
    <t>topshpallje.com</t>
  </si>
  <si>
    <t>cmmmou.top</t>
  </si>
  <si>
    <t>lubanlebiao.com</t>
  </si>
  <si>
    <t>thegeekycamper.com</t>
  </si>
  <si>
    <t>iappgame.net</t>
  </si>
  <si>
    <t>avers.uz</t>
  </si>
  <si>
    <t>moodcars.com</t>
  </si>
  <si>
    <t>bbalbric.com</t>
  </si>
  <si>
    <t>itllc.net</t>
  </si>
  <si>
    <t>profi-studio.ru</t>
  </si>
  <si>
    <t>atvdaily.com</t>
  </si>
  <si>
    <t>nhsaengsik.com</t>
  </si>
  <si>
    <t>bonuscodus.com</t>
  </si>
  <si>
    <t>hiteksoftware.com</t>
  </si>
  <si>
    <t>fitnesspark-levallois.fr</t>
  </si>
  <si>
    <t>palagina.eu</t>
  </si>
  <si>
    <t>allglobalnames.es</t>
  </si>
  <si>
    <t>pricedrop.store</t>
  </si>
  <si>
    <t>allitbd.com</t>
  </si>
  <si>
    <t>pulti.ua</t>
  </si>
  <si>
    <t>coamix.co.jp</t>
  </si>
  <si>
    <t>schoolfox.com</t>
  </si>
  <si>
    <t>zhuhai-hitech.gov.cn</t>
  </si>
  <si>
    <t>personalizziamo.biz</t>
  </si>
  <si>
    <t>typoheads.net</t>
  </si>
  <si>
    <t>ascendwv.com</t>
  </si>
  <si>
    <t>bst.fund</t>
  </si>
  <si>
    <t>smartbizpages.com</t>
  </si>
  <si>
    <t>marketium.ru</t>
  </si>
  <si>
    <t>nicospilt.com</t>
  </si>
  <si>
    <t>transus.com</t>
  </si>
  <si>
    <t>88-bpkssqhl.vip</t>
  </si>
  <si>
    <t>thg-schulnetz.de</t>
  </si>
  <si>
    <t>bielbit.pl</t>
  </si>
  <si>
    <t>yadakmobile.ir</t>
  </si>
  <si>
    <t>88669aaa.com</t>
  </si>
  <si>
    <t>baum-bmwshop24.de</t>
  </si>
  <si>
    <t>bicentenariobu.com</t>
  </si>
  <si>
    <t>ihip.earth</t>
  </si>
  <si>
    <t>inpcms.org</t>
  </si>
  <si>
    <t>elmoreautauganews.com</t>
  </si>
  <si>
    <t>mymultiplex-cinemas.biz</t>
  </si>
  <si>
    <t>thecareerwallet.com</t>
  </si>
  <si>
    <t>chromeillusion.com</t>
  </si>
  <si>
    <t>apcstore.co.uk</t>
  </si>
  <si>
    <t>goradar.cn</t>
  </si>
  <si>
    <t>beibei842nr.cn</t>
  </si>
  <si>
    <t>azg.am</t>
  </si>
  <si>
    <t>netfolhaprovedor.com.br</t>
  </si>
  <si>
    <t>bannedcelebs.com</t>
  </si>
  <si>
    <t>tutiw.com</t>
  </si>
  <si>
    <t>universiade2019napoli.it</t>
  </si>
  <si>
    <t>forojuridico.com</t>
  </si>
  <si>
    <t>humberside.police.uk</t>
  </si>
  <si>
    <t>asteriahair.com</t>
  </si>
  <si>
    <t>hueymagoos.com</t>
  </si>
  <si>
    <t>rusradio.lt</t>
  </si>
  <si>
    <t>tequila-design.com</t>
  </si>
  <si>
    <t>livereacting.com</t>
  </si>
  <si>
    <t>pffc-online.com</t>
  </si>
  <si>
    <t>xxcopy.com</t>
  </si>
  <si>
    <t>rainieis.tw</t>
  </si>
  <si>
    <t>sex24sex.com</t>
  </si>
  <si>
    <t>xn--56-dlclb8avvcn9h.xn--p1ai</t>
  </si>
  <si>
    <t>joincommissionhero.com</t>
  </si>
  <si>
    <t>cetacs.com</t>
  </si>
  <si>
    <t>ibcpharmaceuticals.com</t>
  </si>
  <si>
    <t>95visual.com</t>
  </si>
  <si>
    <t>memphisgrills.com</t>
  </si>
  <si>
    <t>paulsmiths.org</t>
  </si>
  <si>
    <t>fourseasonsdairy.com</t>
  </si>
  <si>
    <t>northstarbison.com</t>
  </si>
  <si>
    <t>ddxs.net</t>
  </si>
  <si>
    <t>n-s-i.us</t>
  </si>
  <si>
    <t>agentura-api.org</t>
  </si>
  <si>
    <t>surbis.ru</t>
  </si>
  <si>
    <t>e-river.ru</t>
  </si>
  <si>
    <t>brabners.com</t>
  </si>
  <si>
    <t>webosose.org</t>
  </si>
  <si>
    <t>soundoflife.com</t>
  </si>
  <si>
    <t>xn--90aoalckce.xn--p1ai</t>
  </si>
  <si>
    <t>storeyab.com</t>
  </si>
  <si>
    <t>agenciadaitalia.com.br</t>
  </si>
  <si>
    <t>topal.tv</t>
  </si>
  <si>
    <t>rocketcontest.org</t>
  </si>
  <si>
    <t>aress.net</t>
  </si>
  <si>
    <t>ta-musica.ru</t>
  </si>
  <si>
    <t>yooouuutuuube.com</t>
  </si>
  <si>
    <t>icontactmail2.com</t>
  </si>
  <si>
    <t>shoeblogs.com</t>
  </si>
  <si>
    <t>3mcollision.com</t>
  </si>
  <si>
    <t>passoverlistings.com</t>
  </si>
  <si>
    <t>china1921.cn</t>
  </si>
  <si>
    <t>questel.fr</t>
  </si>
  <si>
    <t>ms-ce.ru</t>
  </si>
  <si>
    <t>solosoft.cn</t>
  </si>
  <si>
    <t>yourfreemail.website</t>
  </si>
  <si>
    <t>askconsultantsindia.com</t>
  </si>
  <si>
    <t>abdoosnews.ir</t>
  </si>
  <si>
    <t>bloombergbeta.com</t>
  </si>
  <si>
    <t>woningstylers.nl</t>
  </si>
  <si>
    <t>voedselallergie.nl</t>
  </si>
  <si>
    <t>ticket4football.com</t>
  </si>
  <si>
    <t>colheli.com</t>
  </si>
  <si>
    <t>chickensforbackyards.com</t>
  </si>
  <si>
    <t>buycialisonla.com</t>
  </si>
  <si>
    <t>clickforbrand.de</t>
  </si>
  <si>
    <t>it-actual.ru</t>
  </si>
  <si>
    <t>hotpornpile.com</t>
  </si>
  <si>
    <t>businessweb.es</t>
  </si>
  <si>
    <t>nordarchitecture.com</t>
  </si>
  <si>
    <t>aurus5.com</t>
  </si>
  <si>
    <t>dan-b.com</t>
  </si>
  <si>
    <t>biomerieux-diagnostics.com</t>
  </si>
  <si>
    <t>taylormarsh.com</t>
  </si>
  <si>
    <t>corporateroot.com</t>
  </si>
  <si>
    <t>remortgageusa.com</t>
  </si>
  <si>
    <t>diamonddocumentation.co.uk</t>
  </si>
  <si>
    <t>poloralphlaurens.org.uk</t>
  </si>
  <si>
    <t>softshape.com</t>
  </si>
  <si>
    <t>bulutcozumler.com</t>
  </si>
  <si>
    <t>christenenvoorisrael.nl</t>
  </si>
  <si>
    <t>weatherandradar.ie</t>
  </si>
  <si>
    <t>eviathema.gr</t>
  </si>
  <si>
    <t>cte.net.br</t>
  </si>
  <si>
    <t>xcursos.com</t>
  </si>
  <si>
    <t>epoch58.com</t>
  </si>
  <si>
    <t>vulkan-stavki.click</t>
  </si>
  <si>
    <t>softnet.solutions</t>
  </si>
  <si>
    <t>hubara.org</t>
  </si>
  <si>
    <t>ditu.cn</t>
  </si>
  <si>
    <t>menuds.sk</t>
  </si>
  <si>
    <t>wovennook.com</t>
  </si>
  <si>
    <t>wafasalaf.ma</t>
  </si>
  <si>
    <t>delraybeach.com</t>
  </si>
  <si>
    <t>alanclinic21.ru</t>
  </si>
  <si>
    <t>szallaskeres.hu</t>
  </si>
  <si>
    <t>insiderenvy.com</t>
  </si>
  <si>
    <t>jahanweb.com</t>
  </si>
  <si>
    <t>e-autopalyamatrica.hu</t>
  </si>
  <si>
    <t>arabians.link</t>
  </si>
  <si>
    <t>globalgroupp.ru</t>
  </si>
  <si>
    <t>123moviestube.cc</t>
  </si>
  <si>
    <t>golive-solutions.com</t>
  </si>
  <si>
    <t>blowjobhdvideo.com</t>
  </si>
  <si>
    <t>webdelmaestro.com</t>
  </si>
  <si>
    <t>crossingeurope.at</t>
  </si>
  <si>
    <t>infoelectrik.ru</t>
  </si>
  <si>
    <t>pipi.jp</t>
  </si>
  <si>
    <t>vulkan-stavki.link</t>
  </si>
  <si>
    <t>resetinternet.com</t>
  </si>
  <si>
    <t>airfire.ca</t>
  </si>
  <si>
    <t>sintact.ro</t>
  </si>
  <si>
    <t>ozgurmobilya.com</t>
  </si>
  <si>
    <t>jennyandjoey.com</t>
  </si>
  <si>
    <t>kettler.net</t>
  </si>
  <si>
    <t>winterbe.com</t>
  </si>
  <si>
    <t>glmux.com</t>
  </si>
  <si>
    <t>mnh.fr</t>
  </si>
  <si>
    <t>batz.biz</t>
  </si>
  <si>
    <t>whyspendalotmore.com</t>
  </si>
  <si>
    <t>sala-albeniz.com</t>
  </si>
  <si>
    <t>threadart.com</t>
  </si>
  <si>
    <t>66kcp.top</t>
  </si>
  <si>
    <t>lausitzerseenland.de</t>
  </si>
  <si>
    <t>teleton.org</t>
  </si>
  <si>
    <t>fivestardealerships.us</t>
  </si>
  <si>
    <t>shsj1987.com</t>
  </si>
  <si>
    <t>socem.com</t>
  </si>
  <si>
    <t>lor-game.com</t>
  </si>
  <si>
    <t>cdegroup.com</t>
  </si>
  <si>
    <t>ylheb.com</t>
  </si>
  <si>
    <t>e-gunlugum.com</t>
  </si>
  <si>
    <t>mamyko.com</t>
  </si>
  <si>
    <t>samtalsterapihelenaferno.com</t>
  </si>
  <si>
    <t>origenal-diploma.com</t>
  </si>
  <si>
    <t>mykingdee.com</t>
  </si>
  <si>
    <t>ripebuild3d.com</t>
  </si>
  <si>
    <t>researchjournal.co.in</t>
  </si>
  <si>
    <t>3bexam.com</t>
  </si>
  <si>
    <t>chubbinsured.com</t>
  </si>
  <si>
    <t>nhlportal.cz</t>
  </si>
  <si>
    <t>mylivesport.ru</t>
  </si>
  <si>
    <t>try-phpbb.com</t>
  </si>
  <si>
    <t>beelinerouter.net</t>
  </si>
  <si>
    <t>russkiehiti.lv</t>
  </si>
  <si>
    <t>craffstream.com</t>
  </si>
  <si>
    <t>universoracionalista.org</t>
  </si>
  <si>
    <t>nicmanager.com</t>
  </si>
  <si>
    <t>konan.lg.jp</t>
  </si>
  <si>
    <t>parkmeadows.com</t>
  </si>
  <si>
    <t>consorcioelec.com</t>
  </si>
  <si>
    <t>serioss.co</t>
  </si>
  <si>
    <t>yanglao99.org</t>
  </si>
  <si>
    <t>rsedatanews.net</t>
  </si>
  <si>
    <t>stewartworkplace.com</t>
  </si>
  <si>
    <t>uerige.de</t>
  </si>
  <si>
    <t>hchan.pro</t>
  </si>
  <si>
    <t>nakedswordcashcontent.com</t>
  </si>
  <si>
    <t>gwbn.cq.cn</t>
  </si>
  <si>
    <t>creg.gov.co</t>
  </si>
  <si>
    <t>lichfields.uk</t>
  </si>
  <si>
    <t>itskatatomods.com</t>
  </si>
  <si>
    <t>sokartv.com</t>
  </si>
  <si>
    <t>keplerians.com</t>
  </si>
  <si>
    <t>greystonegroupllc.com</t>
  </si>
  <si>
    <t>ggbet-casino-bezdep-bonus.top</t>
  </si>
  <si>
    <t>mercedes.com</t>
  </si>
  <si>
    <t>magyarfutball.hu</t>
  </si>
  <si>
    <t>sfp.family</t>
  </si>
  <si>
    <t>ipsca.com</t>
  </si>
  <si>
    <t>scheuch.com</t>
  </si>
  <si>
    <t>ad-results.com</t>
  </si>
  <si>
    <t>sib.gob.gt</t>
  </si>
  <si>
    <t>malverncurtainmaker.co.uk</t>
  </si>
  <si>
    <t>gamevortex.com</t>
  </si>
  <si>
    <t>207190.ru</t>
  </si>
  <si>
    <t>ambo.ro</t>
  </si>
  <si>
    <t>apiceuropa.com</t>
  </si>
  <si>
    <t>underdogkits.com</t>
  </si>
  <si>
    <t>javaneclinic.com</t>
  </si>
  <si>
    <t>mep-it2.jp</t>
  </si>
  <si>
    <t>top20dns.com</t>
  </si>
  <si>
    <t>sogo-unicom.co.jp</t>
  </si>
  <si>
    <t>rslinks.tv</t>
  </si>
  <si>
    <t>blocksite.in</t>
  </si>
  <si>
    <t>daixialu.com</t>
  </si>
  <si>
    <t>mapleassistance.com</t>
  </si>
  <si>
    <t>movga.com</t>
  </si>
  <si>
    <t>poweryourconnection.us</t>
  </si>
  <si>
    <t>altadensidade.pt</t>
  </si>
  <si>
    <t>dukou.icu</t>
  </si>
  <si>
    <t>itiswritten.com</t>
  </si>
  <si>
    <t>brighte.com.au</t>
  </si>
  <si>
    <t>stanleycollege.edu.au</t>
  </si>
  <si>
    <t>birdwo.com</t>
  </si>
  <si>
    <t>tanermacit.com</t>
  </si>
  <si>
    <t>rebel.ist</t>
  </si>
  <si>
    <t>explorista.nl</t>
  </si>
  <si>
    <t>northampton-news-hp.co.uk</t>
  </si>
  <si>
    <t>iprovpn.com</t>
  </si>
  <si>
    <t>zhena-muzh.ru</t>
  </si>
  <si>
    <t>theurbansportsculture.com</t>
  </si>
  <si>
    <t>camilodossantos.com.br</t>
  </si>
  <si>
    <t>corovan.com</t>
  </si>
  <si>
    <t>ekocom.ru</t>
  </si>
  <si>
    <t>otseeker.com</t>
  </si>
  <si>
    <t>atlasofthefuture.org</t>
  </si>
  <si>
    <t>northwestpharmacycanada.net</t>
  </si>
  <si>
    <t>onepiecepodcast.com</t>
  </si>
  <si>
    <t>bdsmporntrends.com</t>
  </si>
  <si>
    <t>modio.cz</t>
  </si>
  <si>
    <t>cloudstorage.pk</t>
  </si>
  <si>
    <t>datsrv.net</t>
  </si>
  <si>
    <t>pp.lv</t>
  </si>
  <si>
    <t>smsi.co.jp</t>
  </si>
  <si>
    <t>lascribe.net</t>
  </si>
  <si>
    <t>umso.com</t>
  </si>
  <si>
    <t>leesvilledailyleader.com</t>
  </si>
  <si>
    <t>razorjuice.com</t>
  </si>
  <si>
    <t>individualkikrasnodara.top</t>
  </si>
  <si>
    <t>diamond-air.at</t>
  </si>
  <si>
    <t>siebelinstitute.com</t>
  </si>
  <si>
    <t>unsustainablemagazine.com</t>
  </si>
  <si>
    <t>grantsoffice.com</t>
  </si>
  <si>
    <t>modjourn.org</t>
  </si>
  <si>
    <t>curislifecare.com</t>
  </si>
  <si>
    <t>isl.ch</t>
  </si>
  <si>
    <t>goodtyping.com</t>
  </si>
  <si>
    <t>acheter-louer.ch</t>
  </si>
  <si>
    <t>lgcsb.ie</t>
  </si>
  <si>
    <t>abbviebrandconsumer.com</t>
  </si>
  <si>
    <t>prettysales.nl</t>
  </si>
  <si>
    <t>simplednscrypt.org</t>
  </si>
  <si>
    <t>oliveridleyproject.org</t>
  </si>
  <si>
    <t>goshogawara.lg.jp</t>
  </si>
  <si>
    <t>poperinge.be</t>
  </si>
  <si>
    <t>golikwid.com</t>
  </si>
  <si>
    <t>idbglobalfcu.org</t>
  </si>
  <si>
    <t>namcor.com.na</t>
  </si>
  <si>
    <t>dancechanneltv.com</t>
  </si>
  <si>
    <t>bejoijo.com</t>
  </si>
  <si>
    <t>origlio.com</t>
  </si>
  <si>
    <t>servidor365.com</t>
  </si>
  <si>
    <t>trannycontact.com</t>
  </si>
  <si>
    <t>phonelinkskill.com</t>
  </si>
  <si>
    <t>crlaurence.ca</t>
  </si>
  <si>
    <t>xn--80apbdbbd9cgha1c.xn--p1ai</t>
  </si>
  <si>
    <t>creaticx.com</t>
  </si>
  <si>
    <t>coqual.org</t>
  </si>
  <si>
    <t>cerfranceconnect.fr</t>
  </si>
  <si>
    <t>sildenafilvpill.com</t>
  </si>
  <si>
    <t>gamehubplus.com</t>
  </si>
  <si>
    <t>ukbp.ru</t>
  </si>
  <si>
    <t>worksheetsbag.com</t>
  </si>
  <si>
    <t>xxlmag.org</t>
  </si>
  <si>
    <t>ip-51-89-212.eu</t>
  </si>
  <si>
    <t>vegas-hosting.com</t>
  </si>
  <si>
    <t>northeastanimalshelter.org</t>
  </si>
  <si>
    <t>livescore24.ng</t>
  </si>
  <si>
    <t>qceventplanning.com</t>
  </si>
  <si>
    <t>feiyu100.cn</t>
  </si>
  <si>
    <t>uxbeginner.com</t>
  </si>
  <si>
    <t>vhod-cabinet.online</t>
  </si>
  <si>
    <t>simplemenu.com</t>
  </si>
  <si>
    <t>simonettirealestateteam.com</t>
  </si>
  <si>
    <t>gameofthronesstudiotour.com</t>
  </si>
  <si>
    <t>praxisform.de</t>
  </si>
  <si>
    <t>bornpottytrained.com</t>
  </si>
  <si>
    <t>gosms.eu</t>
  </si>
  <si>
    <t>kredit.sk</t>
  </si>
  <si>
    <t>saboorjaam.ir</t>
  </si>
  <si>
    <t>atlasgroup.su</t>
  </si>
  <si>
    <t>aljohnsons.com</t>
  </si>
  <si>
    <t>joulecma.ca</t>
  </si>
  <si>
    <t>eopugetsound.org</t>
  </si>
  <si>
    <t>uomz.com</t>
  </si>
  <si>
    <t>dkmns.ru</t>
  </si>
  <si>
    <t>he1.mil.ec</t>
  </si>
  <si>
    <t>movable-ink-8160.com</t>
  </si>
  <si>
    <t>hotsexvideo.pro</t>
  </si>
  <si>
    <t>sotatek.com</t>
  </si>
  <si>
    <t>ke.to</t>
  </si>
  <si>
    <t>astrohosting.com</t>
  </si>
  <si>
    <t>raptor-server.com</t>
  </si>
  <si>
    <t>asme.cloud</t>
  </si>
  <si>
    <t>ultimateproperties.com</t>
  </si>
  <si>
    <t>barvyzivota.cz</t>
  </si>
  <si>
    <t>newkidsgames.org</t>
  </si>
  <si>
    <t>hspiritchurch.org</t>
  </si>
  <si>
    <t>dopaminegirl.com</t>
  </si>
  <si>
    <t>air-max90.co.uk</t>
  </si>
  <si>
    <t>strait.de</t>
  </si>
  <si>
    <t>hamburgschools.org</t>
  </si>
  <si>
    <t>webelity.com</t>
  </si>
  <si>
    <t>casino-champion-official-play.top</t>
  </si>
  <si>
    <t>adingoracle.fun</t>
  </si>
  <si>
    <t>eclerxmarkets.com</t>
  </si>
  <si>
    <t>poimel.site</t>
  </si>
  <si>
    <t>beachdistrictva.org</t>
  </si>
  <si>
    <t>ricksoft.jp</t>
  </si>
  <si>
    <t>iused.nl</t>
  </si>
  <si>
    <t>hattendo.jp</t>
  </si>
  <si>
    <t>larochesuryon.fr</t>
  </si>
  <si>
    <t>kantinonline2017.com</t>
  </si>
  <si>
    <t>thebouqs.com</t>
  </si>
  <si>
    <t>multifox.pl</t>
  </si>
  <si>
    <t>belias-24-14.top</t>
  </si>
  <si>
    <t>rachidelouali.com</t>
  </si>
  <si>
    <t>liacom.de</t>
  </si>
  <si>
    <t>govspace.gov.au</t>
  </si>
  <si>
    <t>dashoernerboot.de</t>
  </si>
  <si>
    <t>invenicetoday.com</t>
  </si>
  <si>
    <t>advancedpccare.net</t>
  </si>
  <si>
    <t>emansion.com</t>
  </si>
  <si>
    <t>soludyne.mx</t>
  </si>
  <si>
    <t>medyarella.com</t>
  </si>
  <si>
    <t>ramzinehcenter.com</t>
  </si>
  <si>
    <t>9story.com</t>
  </si>
  <si>
    <t>fahrschule-123.de</t>
  </si>
  <si>
    <t>dawnarc.com</t>
  </si>
  <si>
    <t>adamatic.net</t>
  </si>
  <si>
    <t>ivorypress.com</t>
  </si>
  <si>
    <t>82o9v830.com</t>
  </si>
  <si>
    <t>goodseed.florist</t>
  </si>
  <si>
    <t>school126.ru</t>
  </si>
  <si>
    <t>margosciences.com</t>
  </si>
  <si>
    <t>wulkany999.xyz</t>
  </si>
  <si>
    <t>yuqinge.com</t>
  </si>
  <si>
    <t>arpanets.com</t>
  </si>
  <si>
    <t>malaikaroy.com</t>
  </si>
  <si>
    <t>hostingtocdo3.top</t>
  </si>
  <si>
    <t>nosuchthingasafish.com</t>
  </si>
  <si>
    <t>setaptr.net</t>
  </si>
  <si>
    <t>cardstar.mobi</t>
  </si>
  <si>
    <t>spec3.com</t>
  </si>
  <si>
    <t>mindlyapp.com</t>
  </si>
  <si>
    <t>cftc.fr</t>
  </si>
  <si>
    <t>thespainreport.com</t>
  </si>
  <si>
    <t>beerdsen.nl</t>
  </si>
  <si>
    <t>xceedbd.com</t>
  </si>
  <si>
    <t>mamcupy.com</t>
  </si>
  <si>
    <t>homeporno.tv</t>
  </si>
  <si>
    <t>solagro.org</t>
  </si>
  <si>
    <t>grafik.net</t>
  </si>
  <si>
    <t>asmbjj.com</t>
  </si>
  <si>
    <t>european-property.com</t>
  </si>
  <si>
    <t>checkgaigoi.info</t>
  </si>
  <si>
    <t>xn--80aakd1afy2i.xn--p1ai</t>
  </si>
  <si>
    <t>axion-it.com</t>
  </si>
  <si>
    <t>wimpy.co.za</t>
  </si>
  <si>
    <t>autocarri.it</t>
  </si>
  <si>
    <t>chryssot.gr</t>
  </si>
  <si>
    <t>science.news</t>
  </si>
  <si>
    <t>reinproduct.de</t>
  </si>
  <si>
    <t>anostomat.ru</t>
  </si>
  <si>
    <t>epoch.name</t>
  </si>
  <si>
    <t>edenred.gr</t>
  </si>
  <si>
    <t>gaar.com</t>
  </si>
  <si>
    <t>ion.ac.uk</t>
  </si>
  <si>
    <t>qglobalconsulting.com</t>
  </si>
  <si>
    <t>elclarinweb.com</t>
  </si>
  <si>
    <t>zzruinong.com</t>
  </si>
  <si>
    <t>insider.org.ua</t>
  </si>
  <si>
    <t>casinoprox.top</t>
  </si>
  <si>
    <t>alfer.com</t>
  </si>
  <si>
    <t>ilot.edu.pl</t>
  </si>
  <si>
    <t>brendanconstantine.com</t>
  </si>
  <si>
    <t>paie-tunisie.com</t>
  </si>
  <si>
    <t>mammoth.bio</t>
  </si>
  <si>
    <t>anime-japan.net</t>
  </si>
  <si>
    <t>titanhost.site</t>
  </si>
  <si>
    <t>coopervision.co.uk</t>
  </si>
  <si>
    <t>germs.io</t>
  </si>
  <si>
    <t>klocwork.com</t>
  </si>
  <si>
    <t>joycasino-zerkalo.com</t>
  </si>
  <si>
    <t>rczbikeshop.com</t>
  </si>
  <si>
    <t>juliaostanina.ru</t>
  </si>
  <si>
    <t>super-guard.cloud</t>
  </si>
  <si>
    <t>algerie1.com</t>
  </si>
  <si>
    <t>jrshq.de</t>
  </si>
  <si>
    <t>muzon-ru.com</t>
  </si>
  <si>
    <t>palveluneuvonta.com</t>
  </si>
  <si>
    <t>techis.io</t>
  </si>
  <si>
    <t>jaureguiarchitect.com</t>
  </si>
  <si>
    <t>gbnetwork.my</t>
  </si>
  <si>
    <t>hyundai.cz</t>
  </si>
  <si>
    <t>novayagollandiya.ru</t>
  </si>
  <si>
    <t>nocrumbsleft.net</t>
  </si>
  <si>
    <t>zhanhuigang.com</t>
  </si>
  <si>
    <t>babe-lounge.com</t>
  </si>
  <si>
    <t>septeni.co.jp</t>
  </si>
  <si>
    <t>villa-sv.com.ua</t>
  </si>
  <si>
    <t>smbc-cm.com</t>
  </si>
  <si>
    <t>uc-1.de</t>
  </si>
  <si>
    <t>yeezys.org.uk</t>
  </si>
  <si>
    <t>tactilecollider.uk</t>
  </si>
  <si>
    <t>macro.ru</t>
  </si>
  <si>
    <t>proxythepiratebay.org</t>
  </si>
  <si>
    <t>curopayments.net</t>
  </si>
  <si>
    <t>zhkennels.com</t>
  </si>
  <si>
    <t>hgchristie.com</t>
  </si>
  <si>
    <t>sdc.com.cn</t>
  </si>
  <si>
    <t>artnet2022.com</t>
  </si>
  <si>
    <t>censo2017.cl</t>
  </si>
  <si>
    <t>promegahost.com</t>
  </si>
  <si>
    <t>gratis-kontaktformular.de</t>
  </si>
  <si>
    <t>osslogs.io</t>
  </si>
  <si>
    <t>sethandadriana.com</t>
  </si>
  <si>
    <t>hmonghot.com</t>
  </si>
  <si>
    <t>ld.net</t>
  </si>
  <si>
    <t>madstreams.tk</t>
  </si>
  <si>
    <t>u-dictionary.com</t>
  </si>
  <si>
    <t>frgenerique.space</t>
  </si>
  <si>
    <t>vissregion.com</t>
  </si>
  <si>
    <t>dakkon.org</t>
  </si>
  <si>
    <t>darknetdarkwebmarket.shop</t>
  </si>
  <si>
    <t>ezpassmaineturnpike.com</t>
  </si>
  <si>
    <t>prostitutkikemerovoafter.info</t>
  </si>
  <si>
    <t>tigrevision.com.ar</t>
  </si>
  <si>
    <t>xxlhosting.shop</t>
  </si>
  <si>
    <t>12beizir.cn</t>
  </si>
  <si>
    <t>amis.hr</t>
  </si>
  <si>
    <t>euroheat.org</t>
  </si>
  <si>
    <t>govcontactnumbers.co.uk</t>
  </si>
  <si>
    <t>twin-valley.net</t>
  </si>
  <si>
    <t>outfront.org</t>
  </si>
  <si>
    <t>baynic.net</t>
  </si>
  <si>
    <t>motionlessinwhite.net</t>
  </si>
  <si>
    <t>indiavideo.org</t>
  </si>
  <si>
    <t>2688.com</t>
  </si>
  <si>
    <t>isystems.com</t>
  </si>
  <si>
    <t>crusher-films.net</t>
  </si>
  <si>
    <t>juraganstreaming.com</t>
  </si>
  <si>
    <t>brateasers.com</t>
  </si>
  <si>
    <t>tenro-in.com</t>
  </si>
  <si>
    <t>adultcrowd.com</t>
  </si>
  <si>
    <t>scoutiq.co</t>
  </si>
  <si>
    <t>dunajov.sk</t>
  </si>
  <si>
    <t>semergrandir.com</t>
  </si>
  <si>
    <t>288idc.com</t>
  </si>
  <si>
    <t>cialmen.com</t>
  </si>
  <si>
    <t>thsrv.com</t>
  </si>
  <si>
    <t>raslanliftsco.com</t>
  </si>
  <si>
    <t>instant-smile.com</t>
  </si>
  <si>
    <t>webmelone.net</t>
  </si>
  <si>
    <t>114taxi.co.kr</t>
  </si>
  <si>
    <t>thejapanherald.com</t>
  </si>
  <si>
    <t>flightware-server.com</t>
  </si>
  <si>
    <t>krast-studio.ru</t>
  </si>
  <si>
    <t>webspeed.online</t>
  </si>
  <si>
    <t>crcrs.org.br</t>
  </si>
  <si>
    <t>fallingstar.com</t>
  </si>
  <si>
    <t>iobnow.com</t>
  </si>
  <si>
    <t>creationentretien-jardinspiscines-belleile.vip</t>
  </si>
  <si>
    <t>tokupgrade.com</t>
  </si>
  <si>
    <t>gaosiedu.com</t>
  </si>
  <si>
    <t>njgidt.com</t>
  </si>
  <si>
    <t>cordobabn.com</t>
  </si>
  <si>
    <t>fairviewcarpentry.co.uk</t>
  </si>
  <si>
    <t>thermenhof-lutzmannsburg.com</t>
  </si>
  <si>
    <t>naturespell.co.uk</t>
  </si>
  <si>
    <t>blogdojuares.com.br</t>
  </si>
  <si>
    <t>igrovie-avtomati.su</t>
  </si>
  <si>
    <t>c1cdn.com</t>
  </si>
  <si>
    <t>sachermes.fr</t>
  </si>
  <si>
    <t>maudience.com</t>
  </si>
  <si>
    <t>filmsara.top</t>
  </si>
  <si>
    <t>greenwichjewelers.com</t>
  </si>
  <si>
    <t>onlineprospectus.net</t>
  </si>
  <si>
    <t>communitytablect.com</t>
  </si>
  <si>
    <t>tasserver.net</t>
  </si>
  <si>
    <t>amsnow.com</t>
  </si>
  <si>
    <t>lookfantastic.se</t>
  </si>
  <si>
    <t>vulcan-stavka-777.click</t>
  </si>
  <si>
    <t>tednasmith.com</t>
  </si>
  <si>
    <t>foxhill-livery.co.uk</t>
  </si>
  <si>
    <t>rclineforum.de</t>
  </si>
  <si>
    <t>discoverhostingsolutions.com</t>
  </si>
  <si>
    <t>rulim.su</t>
  </si>
  <si>
    <t>biden-cash.ru</t>
  </si>
  <si>
    <t>sensuapp.org</t>
  </si>
  <si>
    <t>zjgrc.com</t>
  </si>
  <si>
    <t>busyworkingmama.com</t>
  </si>
  <si>
    <t>voipcloudpbx.com</t>
  </si>
  <si>
    <t>gsscloud.com</t>
  </si>
  <si>
    <t>agalsea.ru</t>
  </si>
  <si>
    <t>thepornfile.com</t>
  </si>
  <si>
    <t>crystalstrass.com</t>
  </si>
  <si>
    <t>xn--44-6kc0bildd.xn--p1ai</t>
  </si>
  <si>
    <t>trunkmobile.ru</t>
  </si>
  <si>
    <t>guiadelnino.com</t>
  </si>
  <si>
    <t>ok3.se</t>
  </si>
  <si>
    <t>xn----8sbnkcdlnkfehd3i.com</t>
  </si>
  <si>
    <t>mesoscale.com</t>
  </si>
  <si>
    <t>eroeromanga.net</t>
  </si>
  <si>
    <t>global-group.co.uk</t>
  </si>
  <si>
    <t>gavindegraw.com</t>
  </si>
  <si>
    <t>appletonestates.co.uk</t>
  </si>
  <si>
    <t>casinocalzone.com</t>
  </si>
  <si>
    <t>b2bvip.com</t>
  </si>
  <si>
    <t>americanstorestt.com</t>
  </si>
  <si>
    <t>fashiondo.co.uk</t>
  </si>
  <si>
    <t>aquatherm-moscow.ru</t>
  </si>
  <si>
    <t>kinovod211222.cc</t>
  </si>
  <si>
    <t>bumblejax.com</t>
  </si>
  <si>
    <t>parapentors.com</t>
  </si>
  <si>
    <t>raspberryip.com</t>
  </si>
  <si>
    <t>nhsdiscountcode.co.uk</t>
  </si>
  <si>
    <t>airdrop.com</t>
  </si>
  <si>
    <t>eclkspsa.com</t>
  </si>
  <si>
    <t>igri7.ru</t>
  </si>
  <si>
    <t>5d06.com</t>
  </si>
  <si>
    <t>desiganychoice.com</t>
  </si>
  <si>
    <t>toshin-h3.com</t>
  </si>
  <si>
    <t>totale-sante.com</t>
  </si>
  <si>
    <t>crb-sysert.ru</t>
  </si>
  <si>
    <t>beibei806nr.cn</t>
  </si>
  <si>
    <t>gyjl.com.cn</t>
  </si>
  <si>
    <t>verifywins.com</t>
  </si>
  <si>
    <t>tiensna.com</t>
  </si>
  <si>
    <t>earthcomber.com</t>
  </si>
  <si>
    <t>fightusa.tv</t>
  </si>
  <si>
    <t>docupost.com</t>
  </si>
  <si>
    <t>huapala.org</t>
  </si>
  <si>
    <t>srch0.com</t>
  </si>
  <si>
    <t>womeningames.org</t>
  </si>
  <si>
    <t>mas400.com</t>
  </si>
  <si>
    <t>f45matrix.com</t>
  </si>
  <si>
    <t>kaarrr.com</t>
  </si>
  <si>
    <t>managua.gob.ni</t>
  </si>
  <si>
    <t>casino-bezdep.space</t>
  </si>
  <si>
    <t>gd24.biz</t>
  </si>
  <si>
    <t>besttravelandtrips.com</t>
  </si>
  <si>
    <t>itscloud.in</t>
  </si>
  <si>
    <t>scriptcult.com</t>
  </si>
  <si>
    <t>asaaseradio.com</t>
  </si>
  <si>
    <t>linesg.jp</t>
  </si>
  <si>
    <t>gamelab.es</t>
  </si>
  <si>
    <t>jinhuiyinshua.com</t>
  </si>
  <si>
    <t>stevemadden.de</t>
  </si>
  <si>
    <t>dena-ec.com</t>
  </si>
  <si>
    <t>365skins.com</t>
  </si>
  <si>
    <t>kupitdiplomuz.com</t>
  </si>
  <si>
    <t>aopd.veneto.it</t>
  </si>
  <si>
    <t>dailydoll.shop</t>
  </si>
  <si>
    <t>baixarpremium.net</t>
  </si>
  <si>
    <t>sobaole.com</t>
  </si>
  <si>
    <t>truckerzoom.com</t>
  </si>
  <si>
    <t>n-t.org</t>
  </si>
  <si>
    <t>debrain.cloud</t>
  </si>
  <si>
    <t>meowko.tv</t>
  </si>
  <si>
    <t>entrypoint.store</t>
  </si>
  <si>
    <t>deutschlandtest.de</t>
  </si>
  <si>
    <t>shadidphotography.com</t>
  </si>
  <si>
    <t>carsonulc.org</t>
  </si>
  <si>
    <t>nbafullmatch.com</t>
  </si>
  <si>
    <t>wlv.org</t>
  </si>
  <si>
    <t>honeychew.com</t>
  </si>
  <si>
    <t>rusdiplomix24.com</t>
  </si>
  <si>
    <t>lexialearningresources.com</t>
  </si>
  <si>
    <t>salutepiemonte.it</t>
  </si>
  <si>
    <t>zjkzb.gov.cn</t>
  </si>
  <si>
    <t>premierstroy.ru</t>
  </si>
  <si>
    <t>kaguragamer.com</t>
  </si>
  <si>
    <t>kleinsblog.com</t>
  </si>
  <si>
    <t>cloud4ccs.com</t>
  </si>
  <si>
    <t>nebaz.ru</t>
  </si>
  <si>
    <t>composers.com</t>
  </si>
  <si>
    <t>wspexpress.com</t>
  </si>
  <si>
    <t>mixerdomen.online</t>
  </si>
  <si>
    <t>gsdns.com</t>
  </si>
  <si>
    <t>eguias.net</t>
  </si>
  <si>
    <t>alstewart.com</t>
  </si>
  <si>
    <t>dx-revision.com</t>
  </si>
  <si>
    <t>ushomesystems.com</t>
  </si>
  <si>
    <t>pgajrleague.com</t>
  </si>
  <si>
    <t>wauwinet.com</t>
  </si>
  <si>
    <t>huoshanzhibo.com</t>
  </si>
  <si>
    <t>hornitostequila.com</t>
  </si>
  <si>
    <t>erosdigitech.com</t>
  </si>
  <si>
    <t>hostplanet.ch</t>
  </si>
  <si>
    <t>pkzdrav.ru</t>
  </si>
  <si>
    <t>comp-tac.com</t>
  </si>
  <si>
    <t>michael-kors-australia.com.au</t>
  </si>
  <si>
    <t>zlotetarasy.pl</t>
  </si>
  <si>
    <t>santaclausgreeting.com</t>
  </si>
  <si>
    <t>cuevana3pro.com</t>
  </si>
  <si>
    <t>sptapi.com</t>
  </si>
  <si>
    <t>mailer-unemploymentclaims.org</t>
  </si>
  <si>
    <t>infinitythaiclub.com</t>
  </si>
  <si>
    <t>reflecto.co.uk</t>
  </si>
  <si>
    <t>dmaas.de</t>
  </si>
  <si>
    <t>kuyulu.cn</t>
  </si>
  <si>
    <t>politicalpartytime.org</t>
  </si>
  <si>
    <t>thepunterschoice.com</t>
  </si>
  <si>
    <t>csirt.gov.it</t>
  </si>
  <si>
    <t>k-wz.de</t>
  </si>
  <si>
    <t>renaissancebrands.com</t>
  </si>
  <si>
    <t>zjscdb.com</t>
  </si>
  <si>
    <t>abntk.es</t>
  </si>
  <si>
    <t>humanresources.org</t>
  </si>
  <si>
    <t>iuorao.ru</t>
  </si>
  <si>
    <t>erableduquebec.ca</t>
  </si>
  <si>
    <t>studentcity.com</t>
  </si>
  <si>
    <t>noob.jp</t>
  </si>
  <si>
    <t>drvc.org</t>
  </si>
  <si>
    <t>analogway.com</t>
  </si>
  <si>
    <t>registry.asia</t>
  </si>
  <si>
    <t>24x-xx.com</t>
  </si>
  <si>
    <t>aobi.com</t>
  </si>
  <si>
    <t>kolno.net</t>
  </si>
  <si>
    <t>canalsurfstorm.com</t>
  </si>
  <si>
    <t>tahoefilmfestival.com</t>
  </si>
  <si>
    <t>capx.fi</t>
  </si>
  <si>
    <t>disabilityrightsflorida.org</t>
  </si>
  <si>
    <t>swizzels.com</t>
  </si>
  <si>
    <t>0516k.com</t>
  </si>
  <si>
    <t>businesscreditworkshop.me</t>
  </si>
  <si>
    <t>pilgrim.es</t>
  </si>
  <si>
    <t>undergroundshoes.com</t>
  </si>
  <si>
    <t>konamike.net</t>
  </si>
  <si>
    <t>wangyeba.com</t>
  </si>
  <si>
    <t>supermodafinil.com</t>
  </si>
  <si>
    <t>yinaokaifa.com</t>
  </si>
  <si>
    <t>imstocker.com</t>
  </si>
  <si>
    <t>supergut.com</t>
  </si>
  <si>
    <t>hetpettyes.net</t>
  </si>
  <si>
    <t>it-don.ru</t>
  </si>
  <si>
    <t>tribeliopage.com</t>
  </si>
  <si>
    <t>prostitutkikalugiwant.info</t>
  </si>
  <si>
    <t>leveratetech.com</t>
  </si>
  <si>
    <t>bellis.com.tr</t>
  </si>
  <si>
    <t>pencilspeech.com</t>
  </si>
  <si>
    <t>rnngroup.com</t>
  </si>
  <si>
    <t>dulurtekno.co.id</t>
  </si>
  <si>
    <t>trendwealth.com</t>
  </si>
  <si>
    <t>pornorus.mobi</t>
  </si>
  <si>
    <t>futbolfiesta.com</t>
  </si>
  <si>
    <t>bym.de</t>
  </si>
  <si>
    <t>unisoft.no</t>
  </si>
  <si>
    <t>psynavigator.ru</t>
  </si>
  <si>
    <t>ideecadeau.fr</t>
  </si>
  <si>
    <t>tehnodom.su</t>
  </si>
  <si>
    <t>mkdc.com</t>
  </si>
  <si>
    <t>brainjock.com</t>
  </si>
  <si>
    <t>gueriretresterensante.com</t>
  </si>
  <si>
    <t>msexchangeguru.com</t>
  </si>
  <si>
    <t>cpanelhostingusa.net</t>
  </si>
  <si>
    <t>bahalohost.info</t>
  </si>
  <si>
    <t>wecanhelp.de</t>
  </si>
  <si>
    <t>wchsmo.org</t>
  </si>
  <si>
    <t>magicbuyandsell.com</t>
  </si>
  <si>
    <t>trinitonian.com</t>
  </si>
  <si>
    <t>airjordanretro.com.co</t>
  </si>
  <si>
    <t>hindudevotionalblog.com</t>
  </si>
  <si>
    <t>beibei856nr.cn</t>
  </si>
  <si>
    <t>payssion.cn</t>
  </si>
  <si>
    <t>magnellmail.net</t>
  </si>
  <si>
    <t>dummyco.com</t>
  </si>
  <si>
    <t>prywatnyinformatyk.pl</t>
  </si>
  <si>
    <t>ociservices.com</t>
  </si>
  <si>
    <t>tudiabetes.org</t>
  </si>
  <si>
    <t>dailyhawker.in</t>
  </si>
  <si>
    <t>vip-vulkanstavka-24.click</t>
  </si>
  <si>
    <t>giantrv.com</t>
  </si>
  <si>
    <t>i-on.in</t>
  </si>
  <si>
    <t>staysapphire.com</t>
  </si>
  <si>
    <t>grbha.com</t>
  </si>
  <si>
    <t>ceondemand.com</t>
  </si>
  <si>
    <t>trustsvcs.biz</t>
  </si>
  <si>
    <t>scaa.ru</t>
  </si>
  <si>
    <t>checkmemove.nl</t>
  </si>
  <si>
    <t>daveockop.com</t>
  </si>
  <si>
    <t>qelectrotech.org</t>
  </si>
  <si>
    <t>apcon.com</t>
  </si>
  <si>
    <t>passionetecnologica.it</t>
  </si>
  <si>
    <t>aichi8020.net</t>
  </si>
  <si>
    <t>ticos-systems.cloud</t>
  </si>
  <si>
    <t>aclgrc.com</t>
  </si>
  <si>
    <t>kingsofkauffman.com</t>
  </si>
  <si>
    <t>whingewhingewine.co.uk</t>
  </si>
  <si>
    <t>citifxpulse.com</t>
  </si>
  <si>
    <t>digitala11y.com</t>
  </si>
  <si>
    <t>bilow.com</t>
  </si>
  <si>
    <t>viralmarketingstars.com</t>
  </si>
  <si>
    <t>cariereonline.ro</t>
  </si>
  <si>
    <t>eklitzke.org</t>
  </si>
  <si>
    <t>thecardinalfacts.com</t>
  </si>
  <si>
    <t>gaybomba.pro</t>
  </si>
  <si>
    <t>ekolping.pl</t>
  </si>
  <si>
    <t>writeforme.org</t>
  </si>
  <si>
    <t>add.pics</t>
  </si>
  <si>
    <t>carsoncityschools.com</t>
  </si>
  <si>
    <t>ipc.lt</t>
  </si>
  <si>
    <t>kamitokatachi.com</t>
  </si>
  <si>
    <t>digitsmith.com</t>
  </si>
  <si>
    <t>virail.it</t>
  </si>
  <si>
    <t>breathometer.com</t>
  </si>
  <si>
    <t>caricarz.com</t>
  </si>
  <si>
    <t>kwc.com</t>
  </si>
  <si>
    <t>chooseyourcard.com</t>
  </si>
  <si>
    <t>firstrows.top</t>
  </si>
  <si>
    <t>tangogifs.com</t>
  </si>
  <si>
    <t>elanzahost.com</t>
  </si>
  <si>
    <t>citmatel.com.cu</t>
  </si>
  <si>
    <t>clickontyler.com</t>
  </si>
  <si>
    <t>axsne.net</t>
  </si>
  <si>
    <t>cowleyit.com</t>
  </si>
  <si>
    <t>xn----htbbmtcbpckf5k0be.xn--p1ai</t>
  </si>
  <si>
    <t>umbrella.net.ua</t>
  </si>
  <si>
    <t>zacharynorman.com</t>
  </si>
  <si>
    <t>horoscopeinfotoday.com</t>
  </si>
  <si>
    <t>soiro64.ru</t>
  </si>
  <si>
    <t>middaysquares.com</t>
  </si>
  <si>
    <t>anei.com</t>
  </si>
  <si>
    <t>publicfirst.co.uk</t>
  </si>
  <si>
    <t>eslteachersboard.com</t>
  </si>
  <si>
    <t>sinnoveg.com</t>
  </si>
  <si>
    <t>caucasianknot.info</t>
  </si>
  <si>
    <t>mangotree.id</t>
  </si>
  <si>
    <t>clearadm.com</t>
  </si>
  <si>
    <t>hollandsemarkten.nl</t>
  </si>
  <si>
    <t>lhebdoduvendredi.com</t>
  </si>
  <si>
    <t>fh-gelsenkirchen.de</t>
  </si>
  <si>
    <t>texasfirst.bank</t>
  </si>
  <si>
    <t>sportifnews.com</t>
  </si>
  <si>
    <t>vivaloft.com</t>
  </si>
  <si>
    <t>portcalls.com</t>
  </si>
  <si>
    <t>hjmetin2.com</t>
  </si>
  <si>
    <t>gls-ecl.com</t>
  </si>
  <si>
    <t>pinco-pallino-pizza.pl</t>
  </si>
  <si>
    <t>uc.edu.ph</t>
  </si>
  <si>
    <t>ziesch.com</t>
  </si>
  <si>
    <t>dlhuihuang.cn</t>
  </si>
  <si>
    <t>heycdn65.xyz</t>
  </si>
  <si>
    <t>nines.org</t>
  </si>
  <si>
    <t>famille-guesdon.com</t>
  </si>
  <si>
    <t>leondets.net</t>
  </si>
  <si>
    <t>dorsai.org</t>
  </si>
  <si>
    <t>bizbox.id</t>
  </si>
  <si>
    <t>trident.legal</t>
  </si>
  <si>
    <t>photoservice.info</t>
  </si>
  <si>
    <t>cnmss.fr</t>
  </si>
  <si>
    <t>refworld.org.es</t>
  </si>
  <si>
    <t>envoydata.com</t>
  </si>
  <si>
    <t>cliqbuxone.com</t>
  </si>
  <si>
    <t>bmcpsychacademy.org</t>
  </si>
  <si>
    <t>profobrcheb.ru</t>
  </si>
  <si>
    <t>dancetv.net</t>
  </si>
  <si>
    <t>wgshi.de</t>
  </si>
  <si>
    <t>teplapidloga.com.ua</t>
  </si>
  <si>
    <t>suegrafton.com</t>
  </si>
  <si>
    <t>usauctionbrokers.com</t>
  </si>
  <si>
    <t>njp.or.jp</t>
  </si>
  <si>
    <t>thomasharrick.com</t>
  </si>
  <si>
    <t>iphone-support.jp</t>
  </si>
  <si>
    <t>majorselfie.co.kr</t>
  </si>
  <si>
    <t>seorankerpro99.ml</t>
  </si>
  <si>
    <t>enge.fr</t>
  </si>
  <si>
    <t>passango.ru</t>
  </si>
  <si>
    <t>itacit.com</t>
  </si>
  <si>
    <t>logical.com.mx</t>
  </si>
  <si>
    <t>bibalosangeles.com</t>
  </si>
  <si>
    <t>a-uruguay.net</t>
  </si>
  <si>
    <t>edabg.com</t>
  </si>
  <si>
    <t>wholesalehome.com</t>
  </si>
  <si>
    <t>fryerco.com</t>
  </si>
  <si>
    <t>casangelina.com</t>
  </si>
  <si>
    <t>khug.or.kr</t>
  </si>
  <si>
    <t>leodesigngallery.com</t>
  </si>
  <si>
    <t>rrbonlinereg.co.in</t>
  </si>
  <si>
    <t>swagtrk.com</t>
  </si>
  <si>
    <t>playfortuna-casinoz.online</t>
  </si>
  <si>
    <t>backtome.com</t>
  </si>
  <si>
    <t>jeuxvideo.tv</t>
  </si>
  <si>
    <t>arrowheadclinic.com</t>
  </si>
  <si>
    <t>agroprecios.com</t>
  </si>
  <si>
    <t>redding-reloading.com</t>
  </si>
  <si>
    <t>ccuniverge.blue</t>
  </si>
  <si>
    <t>hungryleech.com</t>
  </si>
  <si>
    <t>steroids-warehouse.com</t>
  </si>
  <si>
    <t>xiaoxian.org</t>
  </si>
  <si>
    <t>vulkan-stavka-new.click</t>
  </si>
  <si>
    <t>saglamaile.az</t>
  </si>
  <si>
    <t>westdelhiescorts.com</t>
  </si>
  <si>
    <t>syndicast.co.uk</t>
  </si>
  <si>
    <t>sophia01.top</t>
  </si>
  <si>
    <t>ersatzteilfachmann.de</t>
  </si>
  <si>
    <t>natural-date-smell-mood.run</t>
  </si>
  <si>
    <t>lekkerland.com</t>
  </si>
  <si>
    <t>grandsmeres.net</t>
  </si>
  <si>
    <t>14beizir.cn</t>
  </si>
  <si>
    <t>odysseyinteractive.gg</t>
  </si>
  <si>
    <t>bflix.biz</t>
  </si>
  <si>
    <t>doa.gov.my</t>
  </si>
  <si>
    <t>socialworkin.com</t>
  </si>
  <si>
    <t>alorica.pro</t>
  </si>
  <si>
    <t>angelaccusation.com</t>
  </si>
  <si>
    <t>junkcarmedics.com</t>
  </si>
  <si>
    <t>gto-normativy.ru</t>
  </si>
  <si>
    <t>omaritani.com</t>
  </si>
  <si>
    <t>eko-pribor.ru</t>
  </si>
  <si>
    <t>neusiri.com</t>
  </si>
  <si>
    <t>dynastyfdn.com</t>
  </si>
  <si>
    <t>carros-usados.us</t>
  </si>
  <si>
    <t>kupit-attestat-v-ufe-347.ru</t>
  </si>
  <si>
    <t>roche-diagnostics.se</t>
  </si>
  <si>
    <t>glrzad.com</t>
  </si>
  <si>
    <t>buildingdetroit.org</t>
  </si>
  <si>
    <t>mojpaket.si</t>
  </si>
  <si>
    <t>akcjonariusz.com</t>
  </si>
  <si>
    <t>honzovyfinance.cz</t>
  </si>
  <si>
    <t>sportandbonus.com</t>
  </si>
  <si>
    <t>appnana.com</t>
  </si>
  <si>
    <t>veraley.com</t>
  </si>
  <si>
    <t>growthsummit.io</t>
  </si>
  <si>
    <t>astrolibra.com</t>
  </si>
  <si>
    <t>netsmol.ru</t>
  </si>
  <si>
    <t>helsinki.tools</t>
  </si>
  <si>
    <t>internationaldataspaces.org</t>
  </si>
  <si>
    <t>marantz.jp</t>
  </si>
  <si>
    <t>hanamakionsen.co.jp</t>
  </si>
  <si>
    <t>safegenericpharmacy.net</t>
  </si>
  <si>
    <t>kucosahu.com</t>
  </si>
  <si>
    <t>sofosbuvir-v-tumeni.ru</t>
  </si>
  <si>
    <t>persianmama.com</t>
  </si>
  <si>
    <t>glassette.com</t>
  </si>
  <si>
    <t>thewaltdisneycompany.eu</t>
  </si>
  <si>
    <t>innovationhub-act.org</t>
  </si>
  <si>
    <t>umenoyado.com</t>
  </si>
  <si>
    <t>41995.cn</t>
  </si>
  <si>
    <t>kigaportal.com</t>
  </si>
  <si>
    <t>cmos.ca</t>
  </si>
  <si>
    <t>wpstorelocator.co</t>
  </si>
  <si>
    <t>onedayprice.com</t>
  </si>
  <si>
    <t>hobby-web.net</t>
  </si>
  <si>
    <t>windward-islands.net</t>
  </si>
  <si>
    <t>teachingcopyright.org</t>
  </si>
  <si>
    <t>beautifulsanfrancisco.org</t>
  </si>
  <si>
    <t>webtruyen.com</t>
  </si>
  <si>
    <t>gabapentinneurontin.monster</t>
  </si>
  <si>
    <t>krk02.ch</t>
  </si>
  <si>
    <t>knomobags.com</t>
  </si>
  <si>
    <t>payforit.net</t>
  </si>
  <si>
    <t>trinity-trudy.org</t>
  </si>
  <si>
    <t>volatacycles.com</t>
  </si>
  <si>
    <t>flexepos.com</t>
  </si>
  <si>
    <t>circlesstudio.com</t>
  </si>
  <si>
    <t>buffstreamz.app</t>
  </si>
  <si>
    <t>physiotherapy-warwickshire.com</t>
  </si>
  <si>
    <t>sonsio.com</t>
  </si>
  <si>
    <t>masciotticamere.com</t>
  </si>
  <si>
    <t>wellements.com</t>
  </si>
  <si>
    <t>mailhippo.com</t>
  </si>
  <si>
    <t>bondelaget.no</t>
  </si>
  <si>
    <t>quasar-store.com</t>
  </si>
  <si>
    <t>greathillpartners.com</t>
  </si>
  <si>
    <t>sellingsignals.com</t>
  </si>
  <si>
    <t>secondharvestmadison.org</t>
  </si>
  <si>
    <t>cowbell.insure</t>
  </si>
  <si>
    <t>pogbali.com</t>
  </si>
  <si>
    <t>ita-aites.org</t>
  </si>
  <si>
    <t>sgh-foundation.or.jp</t>
  </si>
  <si>
    <t>horoscopelogy.com</t>
  </si>
  <si>
    <t>tickentradas.com</t>
  </si>
  <si>
    <t>healthband.net</t>
  </si>
  <si>
    <t>49and99.com</t>
  </si>
  <si>
    <t>wtms-one.pl</t>
  </si>
  <si>
    <t>dave-bailey.com</t>
  </si>
  <si>
    <t>shekhargulati.com</t>
  </si>
  <si>
    <t>parkbcp.co.uk</t>
  </si>
  <si>
    <t>freekurses.site</t>
  </si>
  <si>
    <t>eksjo.se</t>
  </si>
  <si>
    <t>kidscancode.org</t>
  </si>
  <si>
    <t>indiacapitalpartners3.com</t>
  </si>
  <si>
    <t>asianstreetmeat.com</t>
  </si>
  <si>
    <t>sedecordlegame.org</t>
  </si>
  <si>
    <t>optima-silver.com</t>
  </si>
  <si>
    <t>bridgeurl.com</t>
  </si>
  <si>
    <t>higoodday.com</t>
  </si>
  <si>
    <t>taicca.tw</t>
  </si>
  <si>
    <t>ezsoftech.com</t>
  </si>
  <si>
    <t>philipmorganartist.co.uk</t>
  </si>
  <si>
    <t>garagedoornation.com</t>
  </si>
  <si>
    <t>tpy.ir</t>
  </si>
  <si>
    <t>peakportals.com</t>
  </si>
  <si>
    <t>lordlucky.com</t>
  </si>
  <si>
    <t>3023.info</t>
  </si>
  <si>
    <t>magdeburg-tourist.de</t>
  </si>
  <si>
    <t>krzxjy.com</t>
  </si>
  <si>
    <t>dcp2.org</t>
  </si>
  <si>
    <t>go7s.biz</t>
  </si>
  <si>
    <t>publocatr.co.uk</t>
  </si>
  <si>
    <t>fernsehturm-stuttgart.de</t>
  </si>
  <si>
    <t>jc-artmuseum.org.cn</t>
  </si>
  <si>
    <t>luminis.eu</t>
  </si>
  <si>
    <t>extremedatacenter.com</t>
  </si>
  <si>
    <t>centralpwr.com</t>
  </si>
  <si>
    <t>rxunionlab.top</t>
  </si>
  <si>
    <t>szweitang.cn</t>
  </si>
  <si>
    <t>iscpif.fr</t>
  </si>
  <si>
    <t>companycontactlist.com</t>
  </si>
  <si>
    <t>robloguri.info</t>
  </si>
  <si>
    <t>how2give.net</t>
  </si>
  <si>
    <t>findpincode.net</t>
  </si>
  <si>
    <t>sparkous.com</t>
  </si>
  <si>
    <t>brandtcommercial.com</t>
  </si>
  <si>
    <t>myasp.no</t>
  </si>
  <si>
    <t>teekampagne.de</t>
  </si>
  <si>
    <t>pornoafisha.art</t>
  </si>
  <si>
    <t>seorankerpro113.ml</t>
  </si>
  <si>
    <t>fairbanksmorsedefense.com</t>
  </si>
  <si>
    <t>atee.fr</t>
  </si>
  <si>
    <t>mysiterips.com</t>
  </si>
  <si>
    <t>reportermagazin.cz</t>
  </si>
  <si>
    <t>acadpharm.org</t>
  </si>
  <si>
    <t>battepush.com</t>
  </si>
  <si>
    <t>niqabsquad.com</t>
  </si>
  <si>
    <t>lifestylefifty.com</t>
  </si>
  <si>
    <t>tagmin.com</t>
  </si>
  <si>
    <t>obs.ninja</t>
  </si>
  <si>
    <t>mangboard.com</t>
  </si>
  <si>
    <t>macroscoptrade.com</t>
  </si>
  <si>
    <t>iranorthoped.com</t>
  </si>
  <si>
    <t>codaplatform.com</t>
  </si>
  <si>
    <t>doska-medika.ru</t>
  </si>
  <si>
    <t>studi.com</t>
  </si>
  <si>
    <t>prostitutki-today2.com</t>
  </si>
  <si>
    <t>grepsr.org</t>
  </si>
  <si>
    <t>missntertainment.com</t>
  </si>
  <si>
    <t>activekyds.com</t>
  </si>
  <si>
    <t>procureport.com</t>
  </si>
  <si>
    <t>orchidislandjuice.com</t>
  </si>
  <si>
    <t>b2b-creative.ru</t>
  </si>
  <si>
    <t>dkr.dk</t>
  </si>
  <si>
    <t>agrovision.nl</t>
  </si>
  <si>
    <t>alfaskate.com</t>
  </si>
  <si>
    <t>casibom-giris1.com</t>
  </si>
  <si>
    <t>karinamanukian.ru</t>
  </si>
  <si>
    <t>uwn.ru</t>
  </si>
  <si>
    <t>pagregion.com</t>
  </si>
  <si>
    <t>objetrama.fr</t>
  </si>
  <si>
    <t>123moviesefree.com</t>
  </si>
  <si>
    <t>ankaraka.org.tr</t>
  </si>
  <si>
    <t>bibilo.ir</t>
  </si>
  <si>
    <t>nextdocs.com</t>
  </si>
  <si>
    <t>kino-v-dome.net</t>
  </si>
  <si>
    <t>soliberico.net</t>
  </si>
  <si>
    <t>itacanotizie.it</t>
  </si>
  <si>
    <t>twhouse.com</t>
  </si>
  <si>
    <t>eurocoperturegroup.it</t>
  </si>
  <si>
    <t>chatearesgratis.com</t>
  </si>
  <si>
    <t>prostitutkisitenew.com</t>
  </si>
  <si>
    <t>innosabi.com</t>
  </si>
  <si>
    <t>nextbrand.website</t>
  </si>
  <si>
    <t>foodsafety.asn.au</t>
  </si>
  <si>
    <t>bludomain9.net</t>
  </si>
  <si>
    <t>sexyloops.com</t>
  </si>
  <si>
    <t>erufucare.com</t>
  </si>
  <si>
    <t>openeducationportal.com</t>
  </si>
  <si>
    <t>proledger.ru</t>
  </si>
  <si>
    <t>doodlemakerapp.com</t>
  </si>
  <si>
    <t>molehand.eu</t>
  </si>
  <si>
    <t>prospero.ru</t>
  </si>
  <si>
    <t>ythouse.com</t>
  </si>
  <si>
    <t>tc-aws.net</t>
  </si>
  <si>
    <t>toywonders.com</t>
  </si>
  <si>
    <t>naturalnavigator.com</t>
  </si>
  <si>
    <t>stromzentrum.de</t>
  </si>
  <si>
    <t>gertadv.ru</t>
  </si>
  <si>
    <t>e-member.eu</t>
  </si>
  <si>
    <t>earl983.com</t>
  </si>
  <si>
    <t>oscptiles.com</t>
  </si>
  <si>
    <t>turboexplorer.com</t>
  </si>
  <si>
    <t>geckoserver.dk</t>
  </si>
  <si>
    <t>icetv.com.au</t>
  </si>
  <si>
    <t>aulis.com</t>
  </si>
  <si>
    <t>fangamer.eu</t>
  </si>
  <si>
    <t>softwarepro.org</t>
  </si>
  <si>
    <t>fiscalia.gob.bo</t>
  </si>
  <si>
    <t>rezzoclub.ru</t>
  </si>
  <si>
    <t>gamejop.com</t>
  </si>
  <si>
    <t>imiloahawaii.org</t>
  </si>
  <si>
    <t>bkspro.ru</t>
  </si>
  <si>
    <t>attainia.cloud</t>
  </si>
  <si>
    <t>raspberry-asterisk.org</t>
  </si>
  <si>
    <t>liberadora.com</t>
  </si>
  <si>
    <t>kolmar.pro</t>
  </si>
  <si>
    <t>satakore.com</t>
  </si>
  <si>
    <t>osmosewaters.com</t>
  </si>
  <si>
    <t>umetrip.com.cn</t>
  </si>
  <si>
    <t>urlm.it</t>
  </si>
  <si>
    <t>paayi.com</t>
  </si>
  <si>
    <t>amavii.com</t>
  </si>
  <si>
    <t>ib3tv.com</t>
  </si>
  <si>
    <t>octopusta.com</t>
  </si>
  <si>
    <t>hobbycomponents.com</t>
  </si>
  <si>
    <t>tweeterid.com</t>
  </si>
  <si>
    <t>ylsih.com</t>
  </si>
  <si>
    <t>vmaxindia.com</t>
  </si>
  <si>
    <t>festivalphoto-lagacilly.com</t>
  </si>
  <si>
    <t>dividend-center.com</t>
  </si>
  <si>
    <t>fencecompanymobile.com</t>
  </si>
  <si>
    <t>112markiezaten.nl</t>
  </si>
  <si>
    <t>propornot.com</t>
  </si>
  <si>
    <t>socketpro.info</t>
  </si>
  <si>
    <t>mandolinmiami.com</t>
  </si>
  <si>
    <t>antam.com.vn</t>
  </si>
  <si>
    <t>clearance.network</t>
  </si>
  <si>
    <t>blackstylefile.com</t>
  </si>
  <si>
    <t>newwebdirectory.com</t>
  </si>
  <si>
    <t>praeventionstag.de</t>
  </si>
  <si>
    <t>solvadermstore.com</t>
  </si>
  <si>
    <t>clarity.design</t>
  </si>
  <si>
    <t>kipo.go.kr</t>
  </si>
  <si>
    <t>teamwindcraft.com</t>
  </si>
  <si>
    <t>trackfuckgames.store</t>
  </si>
  <si>
    <t>hiddenvk.com</t>
  </si>
  <si>
    <t>jkcook.net</t>
  </si>
  <si>
    <t>lscollege.ac.uk</t>
  </si>
  <si>
    <t>prosperite.co.uk</t>
  </si>
  <si>
    <t>bakuaikuai.com</t>
  </si>
  <si>
    <t>yayams.com</t>
  </si>
  <si>
    <t>skycityadelaide.com.au</t>
  </si>
  <si>
    <t>tustolica.pl</t>
  </si>
  <si>
    <t>getgossip.co</t>
  </si>
  <si>
    <t>jelly-pop.com</t>
  </si>
  <si>
    <t>safe-house.com</t>
  </si>
  <si>
    <t>stteb.com</t>
  </si>
  <si>
    <t>thinkwasabi.com</t>
  </si>
  <si>
    <t>creditprofessionals.nl</t>
  </si>
  <si>
    <t>storyloop.com</t>
  </si>
  <si>
    <t>eddler.se</t>
  </si>
  <si>
    <t>xn--33-wu2cxg7rw55hwpl5vbp68m.xyz</t>
  </si>
  <si>
    <t>willmar.com</t>
  </si>
  <si>
    <t>dmvnearme.net</t>
  </si>
  <si>
    <t>chemhoaqua.com</t>
  </si>
  <si>
    <t>mcdanielathletics.com</t>
  </si>
  <si>
    <t>rikuro.co.jp</t>
  </si>
  <si>
    <t>casinoenlignelucky.com</t>
  </si>
  <si>
    <t>semstomm.ru</t>
  </si>
  <si>
    <t>andrewwakefield.co.uk</t>
  </si>
  <si>
    <t>dhpfurniture.com</t>
  </si>
  <si>
    <t>cmaphq.com</t>
  </si>
  <si>
    <t>somethingrealisticzero.com</t>
  </si>
  <si>
    <t>roastertools.com</t>
  </si>
  <si>
    <t>flare.net</t>
  </si>
  <si>
    <t>btgoldvalley.com</t>
  </si>
  <si>
    <t>impact-xm.com</t>
  </si>
  <si>
    <t>buytadalafilgeneric.com</t>
  </si>
  <si>
    <t>ntu.edu.au</t>
  </si>
  <si>
    <t>gajino.com</t>
  </si>
  <si>
    <t>voicearchive.com</t>
  </si>
  <si>
    <t>bonjourlafrance.com</t>
  </si>
  <si>
    <t>alluc.co</t>
  </si>
  <si>
    <t>rokchem.com</t>
  </si>
  <si>
    <t>coolesuggesties.nl</t>
  </si>
  <si>
    <t>imagespublishing.com</t>
  </si>
  <si>
    <t>boutiquehotelnews.com</t>
  </si>
  <si>
    <t>aviationadr.eu</t>
  </si>
  <si>
    <t>submitter.ru</t>
  </si>
  <si>
    <t>enterprisecenter.com</t>
  </si>
  <si>
    <t>lawsocietywa.asn.au</t>
  </si>
  <si>
    <t>ivolga.tv</t>
  </si>
  <si>
    <t>momsexploited.com</t>
  </si>
  <si>
    <t>monstermash.zone</t>
  </si>
  <si>
    <t>spxpo.com</t>
  </si>
  <si>
    <t>sns-tool.net</t>
  </si>
  <si>
    <t>bertuch.name</t>
  </si>
  <si>
    <t>the33rd.co.uk</t>
  </si>
  <si>
    <t>mazafaka.club</t>
  </si>
  <si>
    <t>xn--n8jyb2fkm8d19b.jp</t>
  </si>
  <si>
    <t>shilpaotc.com</t>
  </si>
  <si>
    <t>crystallization.tv</t>
  </si>
  <si>
    <t>cialiscp.com</t>
  </si>
  <si>
    <t>enticityhosting.ca</t>
  </si>
  <si>
    <t>yzgenstore.com</t>
  </si>
  <si>
    <t>shortaudition.net</t>
  </si>
  <si>
    <t>ascena.com</t>
  </si>
  <si>
    <t>etcseoul.com</t>
  </si>
  <si>
    <t>bimetime.com</t>
  </si>
  <si>
    <t>programatorio.art.br</t>
  </si>
  <si>
    <t>constructionproductmarketing.com</t>
  </si>
  <si>
    <t>buh.by</t>
  </si>
  <si>
    <t>consense-net.de</t>
  </si>
  <si>
    <t>ramanfest.com</t>
  </si>
  <si>
    <t>scubatoys.com</t>
  </si>
  <si>
    <t>faonline.vn</t>
  </si>
  <si>
    <t>fopgirls.xyz</t>
  </si>
  <si>
    <t>semich.com</t>
  </si>
  <si>
    <t>elegatestore.com</t>
  </si>
  <si>
    <t>electrolux.de</t>
  </si>
  <si>
    <t>restorationcontrol.com</t>
  </si>
  <si>
    <t>agencedpc.fr</t>
  </si>
  <si>
    <t>inversepath.com</t>
  </si>
  <si>
    <t>target-usa.net</t>
  </si>
  <si>
    <t>allindiaitr.com</t>
  </si>
  <si>
    <t>cixuanji.org</t>
  </si>
  <si>
    <t>gscomplect.com</t>
  </si>
  <si>
    <t>pokerdom-game.su</t>
  </si>
  <si>
    <t>shejilogo.com</t>
  </si>
  <si>
    <t>wald.co.jp</t>
  </si>
  <si>
    <t>city.fukaya.saitama.jp</t>
  </si>
  <si>
    <t>nick.tv</t>
  </si>
  <si>
    <t>talan.group</t>
  </si>
  <si>
    <t>g-s.nu</t>
  </si>
  <si>
    <t>booi-627.ru</t>
  </si>
  <si>
    <t>weppworx.net</t>
  </si>
  <si>
    <t>macclesfieldtreecare.co.uk</t>
  </si>
  <si>
    <t>laonsw.net</t>
  </si>
  <si>
    <t>cldc.org</t>
  </si>
  <si>
    <t>upliftparent.org</t>
  </si>
  <si>
    <t>siriusbackstage.com</t>
  </si>
  <si>
    <t>getgooseblog.com</t>
  </si>
  <si>
    <t>kornerstonecredit.com</t>
  </si>
  <si>
    <t>realtynxt.com</t>
  </si>
  <si>
    <t>v7world.com</t>
  </si>
  <si>
    <t>btov.vc</t>
  </si>
  <si>
    <t>lookjq.com</t>
  </si>
  <si>
    <t>oraritreniitalia.com</t>
  </si>
  <si>
    <t>matisa.ir</t>
  </si>
  <si>
    <t>thewplanet.com</t>
  </si>
  <si>
    <t>fabit.cn</t>
  </si>
  <si>
    <t>busybusy.com</t>
  </si>
  <si>
    <t>x-mini.com</t>
  </si>
  <si>
    <t>trashcansunlimited.com</t>
  </si>
  <si>
    <t>xn--80ahdmkges4d5a8e.xn--p1ai</t>
  </si>
  <si>
    <t>politinform.su</t>
  </si>
  <si>
    <t>lilydreamboobs.com</t>
  </si>
  <si>
    <t>ofir.com</t>
  </si>
  <si>
    <t>seminars.jp</t>
  </si>
  <si>
    <t>senasa.gob.pe</t>
  </si>
  <si>
    <t>diabetes.no</t>
  </si>
  <si>
    <t>narmed.ru</t>
  </si>
  <si>
    <t>eqservers.com</t>
  </si>
  <si>
    <t>sdelp.com</t>
  </si>
  <si>
    <t>gruzoved.com</t>
  </si>
  <si>
    <t>nondescriptcrowd.com</t>
  </si>
  <si>
    <t>zjiogjiosdfjiofdsoi09.xyz</t>
  </si>
  <si>
    <t>xn--j1addq.xn--p1ai</t>
  </si>
  <si>
    <t>humhub.zone</t>
  </si>
  <si>
    <t>prague.cz</t>
  </si>
  <si>
    <t>uncorkcapital.com</t>
  </si>
  <si>
    <t>ahhuoshan.gov.cn</t>
  </si>
  <si>
    <t>buninux.com</t>
  </si>
  <si>
    <t>wgiftcard.co</t>
  </si>
  <si>
    <t>luxco.com</t>
  </si>
  <si>
    <t>dh.cx</t>
  </si>
  <si>
    <t>elbooka.xyz</t>
  </si>
  <si>
    <t>kepalabergetar.lol</t>
  </si>
  <si>
    <t>7mday.com</t>
  </si>
  <si>
    <t>ttpaihang.com</t>
  </si>
  <si>
    <t>pharmacie-du-sport.com</t>
  </si>
  <si>
    <t>galileoracing.com</t>
  </si>
  <si>
    <t>abortionoffices.net</t>
  </si>
  <si>
    <t>linksyu.com</t>
  </si>
  <si>
    <t>babyblog.ga</t>
  </si>
  <si>
    <t>level5-id.com</t>
  </si>
  <si>
    <t>omspenza.ru</t>
  </si>
  <si>
    <t>britex.ru</t>
  </si>
  <si>
    <t>bramy.ru</t>
  </si>
  <si>
    <t>soqotr.com</t>
  </si>
  <si>
    <t>aileenciel.jp</t>
  </si>
  <si>
    <t>closemustus.xyz</t>
  </si>
  <si>
    <t>ametek-cts.com</t>
  </si>
  <si>
    <t>vrm.dev</t>
  </si>
  <si>
    <t>nemef.nl</t>
  </si>
  <si>
    <t>hubwest.com</t>
  </si>
  <si>
    <t>timesjobs.lk</t>
  </si>
  <si>
    <t>ninten.cn</t>
  </si>
  <si>
    <t>nikehuarache.com.co</t>
  </si>
  <si>
    <t>carveravolahosting.com</t>
  </si>
  <si>
    <t>ra-extqa.com</t>
  </si>
  <si>
    <t>benology.com.mx</t>
  </si>
  <si>
    <t>hoster.az</t>
  </si>
  <si>
    <t>success.edu</t>
  </si>
  <si>
    <t>wiw.pl</t>
  </si>
  <si>
    <t>optovka-plitki.com</t>
  </si>
  <si>
    <t>fintech.ru</t>
  </si>
  <si>
    <t>kcsfile.com</t>
  </si>
  <si>
    <t>gogetabroad.com</t>
  </si>
  <si>
    <t>advertising.com.my</t>
  </si>
  <si>
    <t>abystyle.com</t>
  </si>
  <si>
    <t>raybiztech.com</t>
  </si>
  <si>
    <t>e-diploms.com</t>
  </si>
  <si>
    <t>dynamiclpi.com</t>
  </si>
  <si>
    <t>pnkgroup.ru</t>
  </si>
  <si>
    <t>fikroh.com</t>
  </si>
  <si>
    <t>americanrewardclub.com</t>
  </si>
  <si>
    <t>jamierubin.net</t>
  </si>
  <si>
    <t>mailforspam.com</t>
  </si>
  <si>
    <t>studiodanlev.com</t>
  </si>
  <si>
    <t>irishdomains.net</t>
  </si>
  <si>
    <t>firefoxflicks.com</t>
  </si>
  <si>
    <t>hashhot.com</t>
  </si>
  <si>
    <t>bgctv.com.cn</t>
  </si>
  <si>
    <t>stuartngbooks.com</t>
  </si>
  <si>
    <t>affiliate.hu</t>
  </si>
  <si>
    <t>iconewsblog.org.uk</t>
  </si>
  <si>
    <t>studio-hamburg.de</t>
  </si>
  <si>
    <t>eleven-magazine.com</t>
  </si>
  <si>
    <t>fotosay.com</t>
  </si>
  <si>
    <t>ibilitrg.xyz</t>
  </si>
  <si>
    <t>wonjokongju.co.kr</t>
  </si>
  <si>
    <t>mystayhealthymag.com</t>
  </si>
  <si>
    <t>bgpubliceyexpose.com</t>
  </si>
  <si>
    <t>dawrey.com</t>
  </si>
  <si>
    <t>thebestdesign.it</t>
  </si>
  <si>
    <t>agrapole.eu</t>
  </si>
  <si>
    <t>grapebeanbean.com</t>
  </si>
  <si>
    <t>wengen.swiss</t>
  </si>
  <si>
    <t>fasthouse.com</t>
  </si>
  <si>
    <t>cracoecosostenibile.it</t>
  </si>
  <si>
    <t>anbaredigital.ir</t>
  </si>
  <si>
    <t>histay.cn</t>
  </si>
  <si>
    <t>columbus-kazino.com</t>
  </si>
  <si>
    <t>etransfers.com</t>
  </si>
  <si>
    <t>woongjinbooks.com</t>
  </si>
  <si>
    <t>ajabgjab.com</t>
  </si>
  <si>
    <t>infolabrador.net</t>
  </si>
  <si>
    <t>giulianovars.su</t>
  </si>
  <si>
    <t>scrubbing.in</t>
  </si>
  <si>
    <t>mitsubishi-motors.com.tw</t>
  </si>
  <si>
    <t>spandantours.in</t>
  </si>
  <si>
    <t>dorotusa.org</t>
  </si>
  <si>
    <t>0731pd.com</t>
  </si>
  <si>
    <t>gaps.me</t>
  </si>
  <si>
    <t>franchisesoft.com</t>
  </si>
  <si>
    <t>loans2go.co.uk</t>
  </si>
  <si>
    <t>turnipprophet.io</t>
  </si>
  <si>
    <t>sexoflover.com</t>
  </si>
  <si>
    <t>volunteerattract.com</t>
  </si>
  <si>
    <t>cheapflights.co.nz</t>
  </si>
  <si>
    <t>seayooassets.io</t>
  </si>
  <si>
    <t>gemos-wastebox.de</t>
  </si>
  <si>
    <t>misokoo.com</t>
  </si>
  <si>
    <t>kensetsu.ne.jp</t>
  </si>
  <si>
    <t>torrs.email</t>
  </si>
  <si>
    <t>openmainframeproject.org</t>
  </si>
  <si>
    <t>mirkin.ru</t>
  </si>
  <si>
    <t>kruwandee.com</t>
  </si>
  <si>
    <t>topsantex.ru</t>
  </si>
  <si>
    <t>immo-connect.be</t>
  </si>
  <si>
    <t>russianchicago.com</t>
  </si>
  <si>
    <t>rachelphipps.com</t>
  </si>
  <si>
    <t>sunnyday.co.id</t>
  </si>
  <si>
    <t>archinfo.sk</t>
  </si>
  <si>
    <t>nasimonline.ir</t>
  </si>
  <si>
    <t>u58am9.club</t>
  </si>
  <si>
    <t>thename.org</t>
  </si>
  <si>
    <t>ipsn.eu</t>
  </si>
  <si>
    <t>broadridgeipcc.com</t>
  </si>
  <si>
    <t>damus.io</t>
  </si>
  <si>
    <t>charltonlife.com</t>
  </si>
  <si>
    <t>dental101dns.com</t>
  </si>
  <si>
    <t>healthcareinc.com</t>
  </si>
  <si>
    <t>loomered.com</t>
  </si>
  <si>
    <t>xn--11-6kcguaoialid7af0b9h.xn--p1ai</t>
  </si>
  <si>
    <t>tedxtallinnavangla.ee</t>
  </si>
  <si>
    <t>cabhit.com</t>
  </si>
  <si>
    <t>pflagcanada.ca</t>
  </si>
  <si>
    <t>kareemabduljabbar.com</t>
  </si>
  <si>
    <t>jsn.or.jp</t>
  </si>
  <si>
    <t>fsv-frankfurt.de</t>
  </si>
  <si>
    <t>nationalgeographic.co.id</t>
  </si>
  <si>
    <t>cnews24.ru</t>
  </si>
  <si>
    <t>thehockeypaper.co.uk</t>
  </si>
  <si>
    <t>pivo.ru</t>
  </si>
  <si>
    <t>featured.chat</t>
  </si>
  <si>
    <t>elazigescortvitrin.com</t>
  </si>
  <si>
    <t>itsadulthumor.com</t>
  </si>
  <si>
    <t>stardownloader.com</t>
  </si>
  <si>
    <t>lordfilm-tv.net</t>
  </si>
  <si>
    <t>kakelaranch.com</t>
  </si>
  <si>
    <t>texasoceanic.com</t>
  </si>
  <si>
    <t>dvelco.com</t>
  </si>
  <si>
    <t>worldchambers.com</t>
  </si>
  <si>
    <t>technovision.dk</t>
  </si>
  <si>
    <t>cpdemo.co.uk</t>
  </si>
  <si>
    <t>vladimirgerts.ru</t>
  </si>
  <si>
    <t>rec3d.ru</t>
  </si>
  <si>
    <t>scaffalature-antisismiche.it</t>
  </si>
  <si>
    <t>susano02.top</t>
  </si>
  <si>
    <t>play-on-vulkanstavka.link</t>
  </si>
  <si>
    <t>intan.de</t>
  </si>
  <si>
    <t>itwatch.dk</t>
  </si>
  <si>
    <t>hendmeid.guru</t>
  </si>
  <si>
    <t>juggernautgamestudios.com</t>
  </si>
  <si>
    <t>enucuzhosting.com</t>
  </si>
  <si>
    <t>bakery2u.com</t>
  </si>
  <si>
    <t>csmzxy.edu.cn</t>
  </si>
  <si>
    <t>syststasd.top</t>
  </si>
  <si>
    <t>lanet.business</t>
  </si>
  <si>
    <t>ferreteria.es</t>
  </si>
  <si>
    <t>2000ways.com</t>
  </si>
  <si>
    <t>newsgx.com</t>
  </si>
  <si>
    <t>ria-sibir.ru</t>
  </si>
  <si>
    <t>poshpads.uk</t>
  </si>
  <si>
    <t>vip-times.co.jp</t>
  </si>
  <si>
    <t>leechvideo.com</t>
  </si>
  <si>
    <t>imationmx.com</t>
  </si>
  <si>
    <t>farmerline.co</t>
  </si>
  <si>
    <t>animalfreedom.org</t>
  </si>
  <si>
    <t>weekendanapoli.net</t>
  </si>
  <si>
    <t>south-african-hotels.com</t>
  </si>
  <si>
    <t>sslkn.ooo</t>
  </si>
  <si>
    <t>ufa1s.com</t>
  </si>
  <si>
    <t>allpro1.com</t>
  </si>
  <si>
    <t>pkshatech.com</t>
  </si>
  <si>
    <t>samplekorea.com</t>
  </si>
  <si>
    <t>stncloud.com</t>
  </si>
  <si>
    <t>outdoorworlddirect.co.uk</t>
  </si>
  <si>
    <t>buratajiem.lv</t>
  </si>
  <si>
    <t>ssk.de</t>
  </si>
  <si>
    <t>rewindandcapture.com</t>
  </si>
  <si>
    <t>mcg.pl</t>
  </si>
  <si>
    <t>bolthely.hu</t>
  </si>
  <si>
    <t>ecpc.org</t>
  </si>
  <si>
    <t>phonydiploma.com</t>
  </si>
  <si>
    <t>vecindia.es</t>
  </si>
  <si>
    <t>wealthoptimization.org</t>
  </si>
  <si>
    <t>sexoanal.biz</t>
  </si>
  <si>
    <t>usdailyrewards.com</t>
  </si>
  <si>
    <t>ascarov.com</t>
  </si>
  <si>
    <t>hr-inform.co.uk</t>
  </si>
  <si>
    <t>transhub.io</t>
  </si>
  <si>
    <t>sharkonline.org</t>
  </si>
  <si>
    <t>petcarenow.com</t>
  </si>
  <si>
    <t>waltcustoms.biz</t>
  </si>
  <si>
    <t>callgirlsinkarolbagh.com</t>
  </si>
  <si>
    <t>jacksonwy.gov</t>
  </si>
  <si>
    <t>canacar.com.mx</t>
  </si>
  <si>
    <t>iglaqrlqzqpu.click</t>
  </si>
  <si>
    <t>productein.fr</t>
  </si>
  <si>
    <t>bologna2000.com</t>
  </si>
  <si>
    <t>shimipajohesh.com</t>
  </si>
  <si>
    <t>imholic.com</t>
  </si>
  <si>
    <t>cryxr.xyz</t>
  </si>
  <si>
    <t>staudigl.at</t>
  </si>
  <si>
    <t>techlectual.com</t>
  </si>
  <si>
    <t>iawhof.com</t>
  </si>
  <si>
    <t>vc-graz.ac.at</t>
  </si>
  <si>
    <t>xn--iq4bu1dj4d.kr</t>
  </si>
  <si>
    <t>qdslyy.cn</t>
  </si>
  <si>
    <t>fujiidaimaru.co.jp</t>
  </si>
  <si>
    <t>lawworker.com</t>
  </si>
  <si>
    <t>relivedetroit.com</t>
  </si>
  <si>
    <t>heavenandhelllive.com</t>
  </si>
  <si>
    <t>ourdnsserver.com</t>
  </si>
  <si>
    <t>kafekip.ru</t>
  </si>
  <si>
    <t>facba.com</t>
  </si>
  <si>
    <t>thebangladeshtoday.com</t>
  </si>
  <si>
    <t>cwtvpr.com</t>
  </si>
  <si>
    <t>ibm.co.at</t>
  </si>
  <si>
    <t>bestquoteshd.com</t>
  </si>
  <si>
    <t>2freesex.com</t>
  </si>
  <si>
    <t>amadorasquentes.com</t>
  </si>
  <si>
    <t>loveread.club</t>
  </si>
  <si>
    <t>artemarzialefvg.com</t>
  </si>
  <si>
    <t>pc-kmmt.ac.jp</t>
  </si>
  <si>
    <t>smescement.ru</t>
  </si>
  <si>
    <t>breathe.com</t>
  </si>
  <si>
    <t>kitn.co.jp</t>
  </si>
  <si>
    <t>greenbasket.net</t>
  </si>
  <si>
    <t>permittivity.jp</t>
  </si>
  <si>
    <t>fabcbdoil.com</t>
  </si>
  <si>
    <t>9goal.tv</t>
  </si>
  <si>
    <t>stormd.us</t>
  </si>
  <si>
    <t>rdpvczp.com</t>
  </si>
  <si>
    <t>oblongbooks.com</t>
  </si>
  <si>
    <t>thoughtcard.com</t>
  </si>
  <si>
    <t>hogshoppe.com</t>
  </si>
  <si>
    <t>emix.ne.jp</t>
  </si>
  <si>
    <t>hot108.com</t>
  </si>
  <si>
    <t>allgaier-group.com</t>
  </si>
  <si>
    <t>findart.com.cn</t>
  </si>
  <si>
    <t>peacfinance.ru</t>
  </si>
  <si>
    <t>beautymasterasia.com</t>
  </si>
  <si>
    <t>takehiq.com</t>
  </si>
  <si>
    <t>feller.ch</t>
  </si>
  <si>
    <t>godset.no</t>
  </si>
  <si>
    <t>doctorguber.ru</t>
  </si>
  <si>
    <t>bluesschools.org</t>
  </si>
  <si>
    <t>idearoominc.com</t>
  </si>
  <si>
    <t>discoverthecities.com</t>
  </si>
  <si>
    <t>soregashi.com</t>
  </si>
  <si>
    <t>haining.gov.cn</t>
  </si>
  <si>
    <t>karrierepropeller.de</t>
  </si>
  <si>
    <t>univerzalshop.com</t>
  </si>
  <si>
    <t>tender-rus.ru</t>
  </si>
  <si>
    <t>blackhealthalliance.ca</t>
  </si>
  <si>
    <t>masterbalkonov48.com</t>
  </si>
  <si>
    <t>lipuedu.cn</t>
  </si>
  <si>
    <t>secution.com</t>
  </si>
  <si>
    <t>cvilux.com</t>
  </si>
  <si>
    <t>berlingerjewelry.com</t>
  </si>
  <si>
    <t>soccer-stars-hack.online</t>
  </si>
  <si>
    <t>cnaclassesnearme.com</t>
  </si>
  <si>
    <t>centertasisat.ir</t>
  </si>
  <si>
    <t>csl.org</t>
  </si>
  <si>
    <t>voyeur16.com</t>
  </si>
  <si>
    <t>yfzxmn.com</t>
  </si>
  <si>
    <t>anadoluyakasirusescort.xyz</t>
  </si>
  <si>
    <t>crcar.co.kr</t>
  </si>
  <si>
    <t>omron-ap.com</t>
  </si>
  <si>
    <t>themorehelp.com</t>
  </si>
  <si>
    <t>langenachtderforschung.at</t>
  </si>
  <si>
    <t>saporisorrentini.com</t>
  </si>
  <si>
    <t>doctv.gr</t>
  </si>
  <si>
    <t>cednepal.org.np</t>
  </si>
  <si>
    <t>b-mall.ro</t>
  </si>
  <si>
    <t>spambusters.email</t>
  </si>
  <si>
    <t>tradinglabcommunity.de</t>
  </si>
  <si>
    <t>khalidofficial.com</t>
  </si>
  <si>
    <t>khaisang.com</t>
  </si>
  <si>
    <t>thecrownchronicles.co.uk</t>
  </si>
  <si>
    <t>nettalkglobal.com</t>
  </si>
  <si>
    <t>institutonoa.org</t>
  </si>
  <si>
    <t>stiveslitfest.info</t>
  </si>
  <si>
    <t>lifeatexpediagroup.com</t>
  </si>
  <si>
    <t>baixarlegenda.net</t>
  </si>
  <si>
    <t>villaitaliankitchen.com</t>
  </si>
  <si>
    <t>schres-journal.com</t>
  </si>
  <si>
    <t>164.ru</t>
  </si>
  <si>
    <t>sonyazilim.com</t>
  </si>
  <si>
    <t>plyfoni.ru</t>
  </si>
  <si>
    <t>practicaespanol.com</t>
  </si>
  <si>
    <t>poi.jp</t>
  </si>
  <si>
    <t>leadingedgecom.com</t>
  </si>
  <si>
    <t>event-box.co.uk</t>
  </si>
  <si>
    <t>physiatry.org</t>
  </si>
  <si>
    <t>grandcloud.cn</t>
  </si>
  <si>
    <t>baskino-hd.online</t>
  </si>
  <si>
    <t>thekarateblog.com</t>
  </si>
  <si>
    <t>murrayschools.org</t>
  </si>
  <si>
    <t>bangladeshbusinessdir.com</t>
  </si>
  <si>
    <t>w88clubvip.com</t>
  </si>
  <si>
    <t>trackytrack03.com</t>
  </si>
  <si>
    <t>axadmin.net</t>
  </si>
  <si>
    <t>heritage-enviro.com</t>
  </si>
  <si>
    <t>host35876.com</t>
  </si>
  <si>
    <t>metroidwiki.org</t>
  </si>
  <si>
    <t>pkrusgames.ru</t>
  </si>
  <si>
    <t>interdesigns.info</t>
  </si>
  <si>
    <t>daikin.com.sg</t>
  </si>
  <si>
    <t>passionfru.it</t>
  </si>
  <si>
    <t>parismarais.com</t>
  </si>
  <si>
    <t>eicc.co.uk</t>
  </si>
  <si>
    <t>gossard.com</t>
  </si>
  <si>
    <t>diskutuje.cz</t>
  </si>
  <si>
    <t>yourdailyhome.com</t>
  </si>
  <si>
    <t>inpartyup.ru</t>
  </si>
  <si>
    <t>kemerovo-sofosbuvir.ru</t>
  </si>
  <si>
    <t>communication-pro.net</t>
  </si>
  <si>
    <t>aids.ru</t>
  </si>
  <si>
    <t>mahajanagroup.com</t>
  </si>
  <si>
    <t>jayharley.com</t>
  </si>
  <si>
    <t>stcom-dns.de</t>
  </si>
  <si>
    <t>soundradix.com</t>
  </si>
  <si>
    <t>gravitycloud.ir</t>
  </si>
  <si>
    <t>mariendal.dk</t>
  </si>
  <si>
    <t>verify.gov.sg</t>
  </si>
  <si>
    <t>igraonica.me</t>
  </si>
  <si>
    <t>choe.jp</t>
  </si>
  <si>
    <t>server-ts.ru</t>
  </si>
  <si>
    <t>prontoexpress.com.br</t>
  </si>
  <si>
    <t>belgie.by</t>
  </si>
  <si>
    <t>sheet2site.com</t>
  </si>
  <si>
    <t>i-u.ru</t>
  </si>
  <si>
    <t>t-immersion.com</t>
  </si>
  <si>
    <t>liparifoods.com</t>
  </si>
  <si>
    <t>code-crew.org</t>
  </si>
  <si>
    <t>cwilson.com</t>
  </si>
  <si>
    <t>smotret-multfilmi-online.ru</t>
  </si>
  <si>
    <t>fairfieldinn.com</t>
  </si>
  <si>
    <t>indiabetgames.com</t>
  </si>
  <si>
    <t>artintern.net</t>
  </si>
  <si>
    <t>play2x.com</t>
  </si>
  <si>
    <t>oticascarol.com.br</t>
  </si>
  <si>
    <t>brandstorytelling.tv</t>
  </si>
  <si>
    <t>markasbet.com</t>
  </si>
  <si>
    <t>gxgsxy.com</t>
  </si>
  <si>
    <t>iiorao.ru</t>
  </si>
  <si>
    <t>kronopolo.es</t>
  </si>
  <si>
    <t>cgan.net</t>
  </si>
  <si>
    <t>rtrsports.com</t>
  </si>
  <si>
    <t>ns-sun.com</t>
  </si>
  <si>
    <t>tvisp.ru</t>
  </si>
  <si>
    <t>razved.ca</t>
  </si>
  <si>
    <t>aimapi.io</t>
  </si>
  <si>
    <t>voiceofprophecy.com</t>
  </si>
  <si>
    <t>nomadfactory.com</t>
  </si>
  <si>
    <t>eccomputersinc.com</t>
  </si>
  <si>
    <t>shulijp.com</t>
  </si>
  <si>
    <t>yourinter.net</t>
  </si>
  <si>
    <t>uspreciousmetals.com</t>
  </si>
  <si>
    <t>imprintsol.com</t>
  </si>
  <si>
    <t>gunmagazine.com.ua</t>
  </si>
  <si>
    <t>bugooff.com</t>
  </si>
  <si>
    <t>arfooo.com</t>
  </si>
  <si>
    <t>dramaacool.org</t>
  </si>
  <si>
    <t>maisonkreyol.com</t>
  </si>
  <si>
    <t>ccmedu.com</t>
  </si>
  <si>
    <t>serbiaaa.rocks</t>
  </si>
  <si>
    <t>dvdnewshome.com</t>
  </si>
  <si>
    <t>uggschweiz.ch</t>
  </si>
  <si>
    <t>stonewoodproducts.com</t>
  </si>
  <si>
    <t>pizhifu.cn</t>
  </si>
  <si>
    <t>mueryou.com</t>
  </si>
  <si>
    <t>d2m.cz</t>
  </si>
  <si>
    <t>schaltbau.de</t>
  </si>
  <si>
    <t>edcoe.k12.ca.us</t>
  </si>
  <si>
    <t>asst-pg23.it</t>
  </si>
  <si>
    <t>braingym.org</t>
  </si>
  <si>
    <t>mkb10.su</t>
  </si>
  <si>
    <t>karinhost.com</t>
  </si>
  <si>
    <t>impacthiringsolutions.org</t>
  </si>
  <si>
    <t>propranolol.live</t>
  </si>
  <si>
    <t>redrockbrewing.com</t>
  </si>
  <si>
    <t>m2b-log.ru</t>
  </si>
  <si>
    <t>north-county.net</t>
  </si>
  <si>
    <t>stroykaudostovereniya.com</t>
  </si>
  <si>
    <t>landisgyr.eu</t>
  </si>
  <si>
    <t>cbtrust.org</t>
  </si>
  <si>
    <t>ub6163cne.com</t>
  </si>
  <si>
    <t>paweco.ch</t>
  </si>
  <si>
    <t>kadeco.de</t>
  </si>
  <si>
    <t>80plus.org</t>
  </si>
  <si>
    <t>gemstoneofthemonth.com</t>
  </si>
  <si>
    <t>actiondigitalagency.eu</t>
  </si>
  <si>
    <t>bombercommandmuseum.ca</t>
  </si>
  <si>
    <t>sigtrack.net</t>
  </si>
  <si>
    <t>cheapautoinsurance.net</t>
  </si>
  <si>
    <t>goredy.com</t>
  </si>
  <si>
    <t>deshismash.com</t>
  </si>
  <si>
    <t>digitacetechsolutions.com</t>
  </si>
  <si>
    <t>thevetwork.org</t>
  </si>
  <si>
    <t>washingtonpostlive.com</t>
  </si>
  <si>
    <t>willystreet.coop</t>
  </si>
  <si>
    <t>r-pac.com.hk</t>
  </si>
  <si>
    <t>macgyouxi.com</t>
  </si>
  <si>
    <t>mtbclubs.ru</t>
  </si>
  <si>
    <t>afroamcivilwar.org</t>
  </si>
  <si>
    <t>fitberri.ru</t>
  </si>
  <si>
    <t>mp3fly.net</t>
  </si>
  <si>
    <t>spisbedre.dk</t>
  </si>
  <si>
    <t>omskcarbon.ru</t>
  </si>
  <si>
    <t>showtime.xyz</t>
  </si>
  <si>
    <t>kitchinsider.com</t>
  </si>
  <si>
    <t>etwasverpasst.de</t>
  </si>
  <si>
    <t>chewtown.com</t>
  </si>
  <si>
    <t>egagqqgms.com</t>
  </si>
  <si>
    <t>yellowjacket.com</t>
  </si>
  <si>
    <t>parliament.wa.gov.au</t>
  </si>
  <si>
    <t>skydemon.aero</t>
  </si>
  <si>
    <t>beautystack.com</t>
  </si>
  <si>
    <t>cullenws.com</t>
  </si>
  <si>
    <t>bdkantho.com</t>
  </si>
  <si>
    <t>southern.co.nz</t>
  </si>
  <si>
    <t>all-funeralhomes.com</t>
  </si>
  <si>
    <t>cuba-solidarity.org.uk</t>
  </si>
  <si>
    <t>ricgonzalezmemorialfoundation.com</t>
  </si>
  <si>
    <t>topinsulationservices.com</t>
  </si>
  <si>
    <t>piensanet.com</t>
  </si>
  <si>
    <t>wakeassoc.com</t>
  </si>
  <si>
    <t>ministrysamples.org</t>
  </si>
  <si>
    <t>bursamanset.com.tr</t>
  </si>
  <si>
    <t>infonia.ne.jp</t>
  </si>
  <si>
    <t>backerupdate.com</t>
  </si>
  <si>
    <t>membg.org</t>
  </si>
  <si>
    <t>a-novo.com</t>
  </si>
  <si>
    <t>ivermmectin.com</t>
  </si>
  <si>
    <t>seiyajapan.com</t>
  </si>
  <si>
    <t>hostpe.com.br</t>
  </si>
  <si>
    <t>ccgp-dalian.gov.cn</t>
  </si>
  <si>
    <t>mdn.ru</t>
  </si>
  <si>
    <t>yourcinema.tv</t>
  </si>
  <si>
    <t>paydayloansarkansas.net</t>
  </si>
  <si>
    <t>purefixcycles.com</t>
  </si>
  <si>
    <t>grandtrunk.com</t>
  </si>
  <si>
    <t>amazon.sv</t>
  </si>
  <si>
    <t>richardchevy.com</t>
  </si>
  <si>
    <t>7dating.co.uk</t>
  </si>
  <si>
    <t>sequenom.com</t>
  </si>
  <si>
    <t>xinqiaocable.cn</t>
  </si>
  <si>
    <t>birdsongfamily.com</t>
  </si>
  <si>
    <t>waninbank.com</t>
  </si>
  <si>
    <t>rgsjr.us</t>
  </si>
  <si>
    <t>acheterdrogueenlinea.space</t>
  </si>
  <si>
    <t>lacienciaysusdemonios.com</t>
  </si>
  <si>
    <t>lachinseir.com</t>
  </si>
  <si>
    <t>yoi4dbos.com</t>
  </si>
  <si>
    <t>hound.com</t>
  </si>
  <si>
    <t>mobilexpress.com.tr</t>
  </si>
  <si>
    <t>dreamsorientedcomputing.com</t>
  </si>
  <si>
    <t>sztukater.pl</t>
  </si>
  <si>
    <t>quoteworld.org</t>
  </si>
  <si>
    <t>bankeit.com</t>
  </si>
  <si>
    <t>carinapress.com</t>
  </si>
  <si>
    <t>test-chexing13.com</t>
  </si>
  <si>
    <t>xylptj.com</t>
  </si>
  <si>
    <t>gomage.com</t>
  </si>
  <si>
    <t>agatton.com</t>
  </si>
  <si>
    <t>uscca.com</t>
  </si>
  <si>
    <t>fbminimoto.it</t>
  </si>
  <si>
    <t>liveworx.com</t>
  </si>
  <si>
    <t>lsndc.org</t>
  </si>
  <si>
    <t>stevewilkos.com</t>
  </si>
  <si>
    <t>coast2coastmixtapes.com</t>
  </si>
  <si>
    <t>hostfada.com</t>
  </si>
  <si>
    <t>proxy77.com</t>
  </si>
  <si>
    <t>outstream.uk</t>
  </si>
  <si>
    <t>frankhealthinsurance.com.au</t>
  </si>
  <si>
    <t>backend.tv</t>
  </si>
  <si>
    <t>braziltgirls.xxx</t>
  </si>
  <si>
    <t>hisseler.az</t>
  </si>
  <si>
    <t>ifp.co.in</t>
  </si>
  <si>
    <t>lanka.com</t>
  </si>
  <si>
    <t>takeapk.com</t>
  </si>
  <si>
    <t>energized.pro</t>
  </si>
  <si>
    <t>natare.com</t>
  </si>
  <si>
    <t>collocall.de</t>
  </si>
  <si>
    <t>ao3.org</t>
  </si>
  <si>
    <t>brothertedd.com</t>
  </si>
  <si>
    <t>consensus.app</t>
  </si>
  <si>
    <t>muskegon.org</t>
  </si>
  <si>
    <t>fisglobal.fr</t>
  </si>
  <si>
    <t>shriramashramps.org</t>
  </si>
  <si>
    <t>cntec.kr</t>
  </si>
  <si>
    <t>ibcbetkita.org</t>
  </si>
  <si>
    <t>toola.it</t>
  </si>
  <si>
    <t>fetalmed.net</t>
  </si>
  <si>
    <t>pct3.com</t>
  </si>
  <si>
    <t>rcolmstead.com</t>
  </si>
  <si>
    <t>wspolnotapolska.org.pl</t>
  </si>
  <si>
    <t>thelowdown.co.nz</t>
  </si>
  <si>
    <t>avivamexico.com</t>
  </si>
  <si>
    <t>digitalplanner.in</t>
  </si>
  <si>
    <t>kr.or.kr</t>
  </si>
  <si>
    <t>sexsecret.org</t>
  </si>
  <si>
    <t>nehard.kr</t>
  </si>
  <si>
    <t>celebritynews.wiki</t>
  </si>
  <si>
    <t>mexicantrain.com</t>
  </si>
  <si>
    <t>bynamics.com</t>
  </si>
  <si>
    <t>ingeniux.com</t>
  </si>
  <si>
    <t>oliro01.de</t>
  </si>
  <si>
    <t>bigbuy.win</t>
  </si>
  <si>
    <t>europeanquality.pl</t>
  </si>
  <si>
    <t>fullybakedcontent.com</t>
  </si>
  <si>
    <t>talenthop.com</t>
  </si>
  <si>
    <t>kgbwebcammodels.com</t>
  </si>
  <si>
    <t>lundhags.com</t>
  </si>
  <si>
    <t>socalweb.net</t>
  </si>
  <si>
    <t>bicycle2work.com</t>
  </si>
  <si>
    <t>justbetweenus.org</t>
  </si>
  <si>
    <t>knv.nl</t>
  </si>
  <si>
    <t>augustinianyouthireland.com</t>
  </si>
  <si>
    <t>asan7.ir</t>
  </si>
  <si>
    <t>techdonut.co.uk</t>
  </si>
  <si>
    <t>1rtb.net</t>
  </si>
  <si>
    <t>fanadiens.com</t>
  </si>
  <si>
    <t>countryvillageshoppe.com</t>
  </si>
  <si>
    <t>marmacore.cloud</t>
  </si>
  <si>
    <t>bioperine.com</t>
  </si>
  <si>
    <t>bakemax.com</t>
  </si>
  <si>
    <t>online-betting.me.uk</t>
  </si>
  <si>
    <t>southernmarsh.com</t>
  </si>
  <si>
    <t>grayscars.net</t>
  </si>
  <si>
    <t>modarchive.com</t>
  </si>
  <si>
    <t>s-ah.ru</t>
  </si>
  <si>
    <t>flynngallagher.com</t>
  </si>
  <si>
    <t>hargano.com</t>
  </si>
  <si>
    <t>elep.info</t>
  </si>
  <si>
    <t>cityofshelby.com</t>
  </si>
  <si>
    <t>yllav.com</t>
  </si>
  <si>
    <t>greenphire.net</t>
  </si>
  <si>
    <t>grizzle.com</t>
  </si>
  <si>
    <t>daftr.com</t>
  </si>
  <si>
    <t>tennisindustrymag.com</t>
  </si>
  <si>
    <t>mailrd.net</t>
  </si>
  <si>
    <t>kendallpharmacy.com</t>
  </si>
  <si>
    <t>hullcityladies.com</t>
  </si>
  <si>
    <t>godnotaba.site</t>
  </si>
  <si>
    <t>chexsystemsclear.com</t>
  </si>
  <si>
    <t>beibei872nr.cn</t>
  </si>
  <si>
    <t>kamini.id</t>
  </si>
  <si>
    <t>young-n-busty.net</t>
  </si>
  <si>
    <t>flz.de</t>
  </si>
  <si>
    <t>jestina.co.kr</t>
  </si>
  <si>
    <t>porno-film.watch</t>
  </si>
  <si>
    <t>salontopper.nl</t>
  </si>
  <si>
    <t>backyardanswer.com</t>
  </si>
  <si>
    <t>lunahost.co.uk</t>
  </si>
  <si>
    <t>mineriaenlinea.com</t>
  </si>
  <si>
    <t>asiantubevideo.com</t>
  </si>
  <si>
    <t>visithunter.io</t>
  </si>
  <si>
    <t>hewo-internetmarketing.de</t>
  </si>
  <si>
    <t>caunceohara.co.uk</t>
  </si>
  <si>
    <t>dmtn.tv</t>
  </si>
  <si>
    <t>elas.tv</t>
  </si>
  <si>
    <t>certsquestions.com</t>
  </si>
  <si>
    <t>youtubeloop.net</t>
  </si>
  <si>
    <t>kpu.ua</t>
  </si>
  <si>
    <t>venevision.com</t>
  </si>
  <si>
    <t>berghs.se</t>
  </si>
  <si>
    <t>fhcchina.com</t>
  </si>
  <si>
    <t>vulkanbet-casino.top</t>
  </si>
  <si>
    <t>svedka.com</t>
  </si>
  <si>
    <t>kirche-hamburg.de</t>
  </si>
  <si>
    <t>rose-minded.com</t>
  </si>
  <si>
    <t>cosmobox.org</t>
  </si>
  <si>
    <t>hostingser.com</t>
  </si>
  <si>
    <t>shkaffkupe.ru</t>
  </si>
  <si>
    <t>psicanada.com</t>
  </si>
  <si>
    <t>cfred7.cf</t>
  </si>
  <si>
    <t>meiman27nr.cn</t>
  </si>
  <si>
    <t>bottlepos.com</t>
  </si>
  <si>
    <t>journeybeyondtravel.com</t>
  </si>
  <si>
    <t>userexperienceux.com</t>
  </si>
  <si>
    <t>webdesignsandstuff.com</t>
  </si>
  <si>
    <t>dallashistory.org</t>
  </si>
  <si>
    <t>filmix.info</t>
  </si>
  <si>
    <t>igpr.ru</t>
  </si>
  <si>
    <t>turkeyclouds.net</t>
  </si>
  <si>
    <t>beritapialadunia.online</t>
  </si>
  <si>
    <t>fht360.com</t>
  </si>
  <si>
    <t>china-chigo.com</t>
  </si>
  <si>
    <t>horizon-terminals.com</t>
  </si>
  <si>
    <t>burgsatzvey.de</t>
  </si>
  <si>
    <t>uutisankka.com</t>
  </si>
  <si>
    <t>freightmasterinteractive.uk</t>
  </si>
  <si>
    <t>presidence.ci</t>
  </si>
  <si>
    <t>aauze.com</t>
  </si>
  <si>
    <t>thndr.games</t>
  </si>
  <si>
    <t>debebians.com</t>
  </si>
  <si>
    <t>wcotradetools.org</t>
  </si>
  <si>
    <t>playcasinosw.com</t>
  </si>
  <si>
    <t>develo.dk</t>
  </si>
  <si>
    <t>anonymous-links.com</t>
  </si>
  <si>
    <t>unite2020pandemic.com</t>
  </si>
  <si>
    <t>admiralx-oficial.site</t>
  </si>
  <si>
    <t>system77.pl</t>
  </si>
  <si>
    <t>easymon.cloud</t>
  </si>
  <si>
    <t>hdivsecurity.com</t>
  </si>
  <si>
    <t>turtlestep.co.uk</t>
  </si>
  <si>
    <t>hannara-om.co.kr</t>
  </si>
  <si>
    <t>asg.org</t>
  </si>
  <si>
    <t>vortex.gg</t>
  </si>
  <si>
    <t>buser-informatik.ch</t>
  </si>
  <si>
    <t>russellbankconsulting.com</t>
  </si>
  <si>
    <t>cafelouvre.cz</t>
  </si>
  <si>
    <t>ip-135-125-189.eu</t>
  </si>
  <si>
    <t>stlcop.edu</t>
  </si>
  <si>
    <t>kbsd.com</t>
  </si>
  <si>
    <t>ssiworld.com</t>
  </si>
  <si>
    <t>pornjizz.tv</t>
  </si>
  <si>
    <t>greentecauto.com</t>
  </si>
  <si>
    <t>xnxxarabsex.com</t>
  </si>
  <si>
    <t>thebigpicturemovie.com</t>
  </si>
  <si>
    <t>vfcom.ru</t>
  </si>
  <si>
    <t>coavacoffee.com</t>
  </si>
  <si>
    <t>m51c.net</t>
  </si>
  <si>
    <t>mrwebtechnologies.com</t>
  </si>
  <si>
    <t>yourgemstonebroker.com</t>
  </si>
  <si>
    <t>oss.kr</t>
  </si>
  <si>
    <t>bestip.org</t>
  </si>
  <si>
    <t>nomi.pet</t>
  </si>
  <si>
    <t>battlestargalactica.com</t>
  </si>
  <si>
    <t>sf.com.mm</t>
  </si>
  <si>
    <t>superpc.com.sg</t>
  </si>
  <si>
    <t>managedservices.no</t>
  </si>
  <si>
    <t>samsonco.com</t>
  </si>
  <si>
    <t>ragged.com.co</t>
  </si>
  <si>
    <t>costumes4less.com</t>
  </si>
  <si>
    <t>zveh.de</t>
  </si>
  <si>
    <t>avinuty.ac.in</t>
  </si>
  <si>
    <t>nyebarilmu.com</t>
  </si>
  <si>
    <t>cactusway.com</t>
  </si>
  <si>
    <t>amv.es</t>
  </si>
  <si>
    <t>16mag.net</t>
  </si>
  <si>
    <t>thisisbud.com</t>
  </si>
  <si>
    <t>maerz.de</t>
  </si>
  <si>
    <t>taopianimage1.com</t>
  </si>
  <si>
    <t>bheabfdfug.com</t>
  </si>
  <si>
    <t>mysisterskeepers.com</t>
  </si>
  <si>
    <t>craftycookingbyanna.com</t>
  </si>
  <si>
    <t>caveofthemounds.com</t>
  </si>
  <si>
    <t>esmed.org</t>
  </si>
  <si>
    <t>vigorous-hurt.pro</t>
  </si>
  <si>
    <t>gruzoperevozki-ekaterinburg.ru</t>
  </si>
  <si>
    <t>pfhhealth.com</t>
  </si>
  <si>
    <t>mpleer.net</t>
  </si>
  <si>
    <t>drop-let.ru</t>
  </si>
  <si>
    <t>mygswater-cap.com</t>
  </si>
  <si>
    <t>karanyisounds.com</t>
  </si>
  <si>
    <t>kmkeen.com</t>
  </si>
  <si>
    <t>aceace.org</t>
  </si>
  <si>
    <t>egmont.de</t>
  </si>
  <si>
    <t>lotusf1team.com</t>
  </si>
  <si>
    <t>pillowdecor.com</t>
  </si>
  <si>
    <t>hardcorepub.com</t>
  </si>
  <si>
    <t>pawpatrolandfriends.com</t>
  </si>
  <si>
    <t>exycasinos.com</t>
  </si>
  <si>
    <t>atl-tech.com.hk</t>
  </si>
  <si>
    <t>donhenley.com</t>
  </si>
  <si>
    <t>eggcombat.com</t>
  </si>
  <si>
    <t>hpgames.jp</t>
  </si>
  <si>
    <t>radio-frei.de</t>
  </si>
  <si>
    <t>dcvaidu.com</t>
  </si>
  <si>
    <t>hubtex.com</t>
  </si>
  <si>
    <t>virtuescience.com</t>
  </si>
  <si>
    <t>cdsgroupinc.com</t>
  </si>
  <si>
    <t>gfsvc.com</t>
  </si>
  <si>
    <t>itsupportlimited.com</t>
  </si>
  <si>
    <t>greenlitebites.com</t>
  </si>
  <si>
    <t>skytriwebsolutions.com</t>
  </si>
  <si>
    <t>qfie.com</t>
  </si>
  <si>
    <t>thefirstmile.co.uk</t>
  </si>
  <si>
    <t>nordiska.de</t>
  </si>
  <si>
    <t>sportsamara.ru</t>
  </si>
  <si>
    <t>mylittlebox.fr</t>
  </si>
  <si>
    <t>wealthandknowledge.org</t>
  </si>
  <si>
    <t>720pizle.org</t>
  </si>
  <si>
    <t>radiocarbon.com</t>
  </si>
  <si>
    <t>blainsouthern.com</t>
  </si>
  <si>
    <t>trabalhardigital.com.br</t>
  </si>
  <si>
    <t>svetozaragro.ru</t>
  </si>
  <si>
    <t>cfmmedia.de</t>
  </si>
  <si>
    <t>trustsafet.top</t>
  </si>
  <si>
    <t>rcskates.com</t>
  </si>
  <si>
    <t>openrussia.work</t>
  </si>
  <si>
    <t>hirken.com.au</t>
  </si>
  <si>
    <t>cadkas.com</t>
  </si>
  <si>
    <t>vega-absolute.ru</t>
  </si>
  <si>
    <t>coinsfera.com</t>
  </si>
  <si>
    <t>canikarms.com</t>
  </si>
  <si>
    <t>topspin.in</t>
  </si>
  <si>
    <t>pocketperry.com</t>
  </si>
  <si>
    <t>7technology.pl</t>
  </si>
  <si>
    <t>dealinnow.com</t>
  </si>
  <si>
    <t>nsc-gmbh.de</t>
  </si>
  <si>
    <t>kbmil.ru</t>
  </si>
  <si>
    <t>doubys.com</t>
  </si>
  <si>
    <t>seeko.co.kr</t>
  </si>
  <si>
    <t>beba.co.me</t>
  </si>
  <si>
    <t>true24live.com</t>
  </si>
  <si>
    <t>ciliconplus.com</t>
  </si>
  <si>
    <t>bee.deals</t>
  </si>
  <si>
    <t>sci-hub.bz</t>
  </si>
  <si>
    <t>zvox.com</t>
  </si>
  <si>
    <t>sophisticateshairguide.net</t>
  </si>
  <si>
    <t>tcsfuel.com</t>
  </si>
  <si>
    <t>stvol.ua</t>
  </si>
  <si>
    <t>sbadv.com.br</t>
  </si>
  <si>
    <t>gw-gaming.info</t>
  </si>
  <si>
    <t>afrilandfirstbankss.com</t>
  </si>
  <si>
    <t>grannydelicious.com</t>
  </si>
  <si>
    <t>techfieber.de</t>
  </si>
  <si>
    <t>moizakazy.ru</t>
  </si>
  <si>
    <t>natserver.live</t>
  </si>
  <si>
    <t>childadvocates.info</t>
  </si>
  <si>
    <t>xaudiobooks.com</t>
  </si>
  <si>
    <t>powerhouseinjuryattorneys.com</t>
  </si>
  <si>
    <t>myxtours.de</t>
  </si>
  <si>
    <t>9colonne.it</t>
  </si>
  <si>
    <t>hostsense.com</t>
  </si>
  <si>
    <t>grupoenconcreto.com</t>
  </si>
  <si>
    <t>ivermectin.monster</t>
  </si>
  <si>
    <t>viagraer.com</t>
  </si>
  <si>
    <t>brandywinemuseum.org</t>
  </si>
  <si>
    <t>com-2023-start.info</t>
  </si>
  <si>
    <t>ngsh.gov.cn</t>
  </si>
  <si>
    <t>aroniaberry.ca</t>
  </si>
  <si>
    <t>bio-apo.de</t>
  </si>
  <si>
    <t>pickpros.com</t>
  </si>
  <si>
    <t>eternisaporidicalabria.com</t>
  </si>
  <si>
    <t>unblocked2.club</t>
  </si>
  <si>
    <t>welpen.de</t>
  </si>
  <si>
    <t>ebsglobal.net</t>
  </si>
  <si>
    <t>rfid.global</t>
  </si>
  <si>
    <t>url.es</t>
  </si>
  <si>
    <t>sterlitamak1.ru</t>
  </si>
  <si>
    <t>dalsnab.ru</t>
  </si>
  <si>
    <t>bestbonusmagnet.life</t>
  </si>
  <si>
    <t>actuallymummy.co.uk</t>
  </si>
  <si>
    <t>promontel.net.pl</t>
  </si>
  <si>
    <t>hisafe.ir</t>
  </si>
  <si>
    <t>scgswljg.gov.cn</t>
  </si>
  <si>
    <t>thesupermommy.com</t>
  </si>
  <si>
    <t>seabet777.com</t>
  </si>
  <si>
    <t>tradezone.ae</t>
  </si>
  <si>
    <t>fullxmovies.com</t>
  </si>
  <si>
    <t>casino-vulkan-24.co</t>
  </si>
  <si>
    <t>my-resume-templates.com</t>
  </si>
  <si>
    <t>bandarbola2021.com</t>
  </si>
  <si>
    <t>asian-xnxx.com</t>
  </si>
  <si>
    <t>walloflove.com</t>
  </si>
  <si>
    <t>benchmademodern.com</t>
  </si>
  <si>
    <t>ugolkod.ru</t>
  </si>
  <si>
    <t>lightspeedvp.com</t>
  </si>
  <si>
    <t>eagergay.com</t>
  </si>
  <si>
    <t>cjp.org.in</t>
  </si>
  <si>
    <t>uptrendsinfra.com</t>
  </si>
  <si>
    <t>rvlock.com</t>
  </si>
  <si>
    <t>gimsrf-online.com</t>
  </si>
  <si>
    <t>alixiaozhan.com</t>
  </si>
  <si>
    <t>rectangleworld.com</t>
  </si>
  <si>
    <t>banooamin.com</t>
  </si>
  <si>
    <t>citizensrewards.com</t>
  </si>
  <si>
    <t>keyedinprojects.co.uk</t>
  </si>
  <si>
    <t>svo-crew.info</t>
  </si>
  <si>
    <t>evergreen.lib.in.us</t>
  </si>
  <si>
    <t>lobstergram.com</t>
  </si>
  <si>
    <t>neolook.com</t>
  </si>
  <si>
    <t>whatismeaningof.com</t>
  </si>
  <si>
    <t>8612331.com</t>
  </si>
  <si>
    <t>spartanfitt.com</t>
  </si>
  <si>
    <t>consolidatedtheatres.com</t>
  </si>
  <si>
    <t>stompsoftware.com</t>
  </si>
  <si>
    <t>drewconway.com</t>
  </si>
  <si>
    <t>chemnitzerfc.de</t>
  </si>
  <si>
    <t>russiandatingsitesreview.com</t>
  </si>
  <si>
    <t>mattereum.com</t>
  </si>
  <si>
    <t>joyfy.ru</t>
  </si>
  <si>
    <t>iservepay.in</t>
  </si>
  <si>
    <t>videovecchietroie.com</t>
  </si>
  <si>
    <t>rubytuesdayrestaurant.com</t>
  </si>
  <si>
    <t>ormfertility.com</t>
  </si>
  <si>
    <t>pasino.ch</t>
  </si>
  <si>
    <t>goldensandwashing.net</t>
  </si>
  <si>
    <t>vlk24pro3.xyz</t>
  </si>
  <si>
    <t>chivalricorders.org</t>
  </si>
  <si>
    <t>detskij-magazin.site</t>
  </si>
  <si>
    <t>apa-fotoservice.at</t>
  </si>
  <si>
    <t>dfmrendering.com</t>
  </si>
  <si>
    <t>zoechicco.com</t>
  </si>
  <si>
    <t>shopalike.fi</t>
  </si>
  <si>
    <t>coolevents.com</t>
  </si>
  <si>
    <t>cqbszx.com.cn</t>
  </si>
  <si>
    <t>gotourl.de</t>
  </si>
  <si>
    <t>flbaptist.org</t>
  </si>
  <si>
    <t>atahost.net</t>
  </si>
  <si>
    <t>heartbeathost.com</t>
  </si>
  <si>
    <t>webazienda.it</t>
  </si>
  <si>
    <t>thinkcore.cn</t>
  </si>
  <si>
    <t>03compu.ru</t>
  </si>
  <si>
    <t>stockfx.win</t>
  </si>
  <si>
    <t>beleggingspanden.nl</t>
  </si>
  <si>
    <t>goodname114.com</t>
  </si>
  <si>
    <t>xijing.com.cn</t>
  </si>
  <si>
    <t>judythornell.com</t>
  </si>
  <si>
    <t>skillsconverged.com</t>
  </si>
  <si>
    <t>wyb.ac.lk</t>
  </si>
  <si>
    <t>1pornxxx.com</t>
  </si>
  <si>
    <t>kulinaria-recepty.com</t>
  </si>
  <si>
    <t>preciseq.com</t>
  </si>
  <si>
    <t>btrc.cn</t>
  </si>
  <si>
    <t>devdecs.co.uk</t>
  </si>
  <si>
    <t>xkor.net</t>
  </si>
  <si>
    <t>baghezendegi.com</t>
  </si>
  <si>
    <t>viswinkel.nl</t>
  </si>
  <si>
    <t>unrealtournament3.com</t>
  </si>
  <si>
    <t>oxfordadvancedlearnersdictionary.com</t>
  </si>
  <si>
    <t>wulkan-deluxe.pw</t>
  </si>
  <si>
    <t>wftucentral.org</t>
  </si>
  <si>
    <t>brainit.de</t>
  </si>
  <si>
    <t>michelin.nl</t>
  </si>
  <si>
    <t>grand-metall.ru</t>
  </si>
  <si>
    <t>appviagra.com</t>
  </si>
  <si>
    <t>medalsdemurer.com</t>
  </si>
  <si>
    <t>cdrflorac.fr</t>
  </si>
  <si>
    <t>myloview.com.br</t>
  </si>
  <si>
    <t>gymlohne.de</t>
  </si>
  <si>
    <t>dreampack-m.ru</t>
  </si>
  <si>
    <t>bosphore.fr</t>
  </si>
  <si>
    <t>drim.az</t>
  </si>
  <si>
    <t>mundoecologia.com.br</t>
  </si>
  <si>
    <t>tektouch.net</t>
  </si>
  <si>
    <t>valentinobagsale.com</t>
  </si>
  <si>
    <t>minind.ro</t>
  </si>
  <si>
    <t>msdgc.org</t>
  </si>
  <si>
    <t>ntdp.gov.sa</t>
  </si>
  <si>
    <t>peacejournalism.id</t>
  </si>
  <si>
    <t>pressmediabih.com</t>
  </si>
  <si>
    <t>polarbottle.com</t>
  </si>
  <si>
    <t>buckscountyalive.com</t>
  </si>
  <si>
    <t>cdnjdvip.top</t>
  </si>
  <si>
    <t>directory9.biz</t>
  </si>
  <si>
    <t>majory-wowland.ru</t>
  </si>
  <si>
    <t>hoost.pl</t>
  </si>
  <si>
    <t>moretothat.com</t>
  </si>
  <si>
    <t>cinnamons-sirius.fr</t>
  </si>
  <si>
    <t>mrtangent.com</t>
  </si>
  <si>
    <t>blogtrend.ga</t>
  </si>
  <si>
    <t>squarewaveventures.com</t>
  </si>
  <si>
    <t>seoulinspired.com</t>
  </si>
  <si>
    <t>marathonkids.org</t>
  </si>
  <si>
    <t>smarter-links.com</t>
  </si>
  <si>
    <t>zarabeauty.co</t>
  </si>
  <si>
    <t>litigationservices.com</t>
  </si>
  <si>
    <t>wrpolice.org</t>
  </si>
  <si>
    <t>swap.com.bd</t>
  </si>
  <si>
    <t>goftani.net</t>
  </si>
  <si>
    <t>indahonline.com</t>
  </si>
  <si>
    <t>bestecasinobonussen.nl</t>
  </si>
  <si>
    <t>hairbynikk.com</t>
  </si>
  <si>
    <t>unilever.com.tr</t>
  </si>
  <si>
    <t>azamtvmax.com</t>
  </si>
  <si>
    <t>fenixcasino.com</t>
  </si>
  <si>
    <t>rzs.ru</t>
  </si>
  <si>
    <t>chirpstack.io</t>
  </si>
  <si>
    <t>callrecorder.biz</t>
  </si>
  <si>
    <t>rodon.org</t>
  </si>
  <si>
    <t>thaibrides.net</t>
  </si>
  <si>
    <t>asoworld.com</t>
  </si>
  <si>
    <t>panclouddev.com</t>
  </si>
  <si>
    <t>economiasimple.net</t>
  </si>
  <si>
    <t>sgg.ru</t>
  </si>
  <si>
    <t>grizzlycoolers.com</t>
  </si>
  <si>
    <t>metalwebnews.com</t>
  </si>
  <si>
    <t>wealtheras.com</t>
  </si>
  <si>
    <t>versatilevinegar.org</t>
  </si>
  <si>
    <t>myfonemate.com</t>
  </si>
  <si>
    <t>ijariit.com</t>
  </si>
  <si>
    <t>greatlakescrossingoutlets.com</t>
  </si>
  <si>
    <t>cliffcentral.com</t>
  </si>
  <si>
    <t>meiman12nr.cn</t>
  </si>
  <si>
    <t>eatalyny.com</t>
  </si>
  <si>
    <t>protectionadded.com</t>
  </si>
  <si>
    <t>nshop.com.vn</t>
  </si>
  <si>
    <t>masterovoi.ru</t>
  </si>
  <si>
    <t>pdmu.edu.ua</t>
  </si>
  <si>
    <t>greentrade.org.tw</t>
  </si>
  <si>
    <t>thess-entaxis.gr</t>
  </si>
  <si>
    <t>teslatechnologies.com</t>
  </si>
  <si>
    <t>mp4indir.pro</t>
  </si>
  <si>
    <t>absolutelysalvage.ie</t>
  </si>
  <si>
    <t>thetalkstoday.com</t>
  </si>
  <si>
    <t>vecernjenovosti.ba</t>
  </si>
  <si>
    <t>kyou.id</t>
  </si>
  <si>
    <t>carbondigital.co.uk</t>
  </si>
  <si>
    <t>gcdispatch.com</t>
  </si>
  <si>
    <t>1tvspb.ru</t>
  </si>
  <si>
    <t>floodprincipal.com</t>
  </si>
  <si>
    <t>spelliegame.com</t>
  </si>
  <si>
    <t>itweb.africa</t>
  </si>
  <si>
    <t>heroncore.com</t>
  </si>
  <si>
    <t>jozz-casinoz.ru</t>
  </si>
  <si>
    <t>sandspringsok.org</t>
  </si>
  <si>
    <t>pivsq.cn</t>
  </si>
  <si>
    <t>dosugkrsk.pro</t>
  </si>
  <si>
    <t>idmprogram.com</t>
  </si>
  <si>
    <t>rollon.com</t>
  </si>
  <si>
    <t>trendycloud.fr</t>
  </si>
  <si>
    <t>eltarniegow.pl</t>
  </si>
  <si>
    <t>aninnocentinvitation.com</t>
  </si>
  <si>
    <t>uklidmecesko.cz</t>
  </si>
  <si>
    <t>branchtrack.com</t>
  </si>
  <si>
    <t>vsuw.org</t>
  </si>
  <si>
    <t>alotrolado.org</t>
  </si>
  <si>
    <t>youressayreviews.com</t>
  </si>
  <si>
    <t>moo-mou.com</t>
  </si>
  <si>
    <t>cybermondaysalesnow.com</t>
  </si>
  <si>
    <t>mxhospedame.com</t>
  </si>
  <si>
    <t>hersheygardens.org</t>
  </si>
  <si>
    <t>katamail.com</t>
  </si>
  <si>
    <t>fuckalarm.com</t>
  </si>
  <si>
    <t>food2china.ru</t>
  </si>
  <si>
    <t>01counter.com</t>
  </si>
  <si>
    <t>powerstationrecall.com</t>
  </si>
  <si>
    <t>ogneza.com</t>
  </si>
  <si>
    <t>tftguides.com</t>
  </si>
  <si>
    <t>peypper.com</t>
  </si>
  <si>
    <t>tripnetra.com</t>
  </si>
  <si>
    <t>lasergame-evolution.com</t>
  </si>
  <si>
    <t>aup.ac.uk</t>
  </si>
  <si>
    <t>smart-home-fox.ru</t>
  </si>
  <si>
    <t>daydaynews.tv</t>
  </si>
  <si>
    <t>hotstox.ru</t>
  </si>
  <si>
    <t>bizact.net</t>
  </si>
  <si>
    <t>camperdays.de</t>
  </si>
  <si>
    <t>bigchill.net</t>
  </si>
  <si>
    <t>beds.co.uk</t>
  </si>
  <si>
    <t>thekhabarjunction.com</t>
  </si>
  <si>
    <t>manpasandtours.com</t>
  </si>
  <si>
    <t>wulflund.com</t>
  </si>
  <si>
    <t>jieztech.com</t>
  </si>
  <si>
    <t>cbdcbds.com</t>
  </si>
  <si>
    <t>immobilien-online-portal.de</t>
  </si>
  <si>
    <t>activewins.link</t>
  </si>
  <si>
    <t>usgovernmentrevenue.com</t>
  </si>
  <si>
    <t>dav-summit-club.de</t>
  </si>
  <si>
    <t>coopathome.ch</t>
  </si>
  <si>
    <t>infinitysportshop.it</t>
  </si>
  <si>
    <t>iheart.online</t>
  </si>
  <si>
    <t>bleigiessen.de</t>
  </si>
  <si>
    <t>shangerelea.club</t>
  </si>
  <si>
    <t>dedemao.com</t>
  </si>
  <si>
    <t>best-hemp-oil.com</t>
  </si>
  <si>
    <t>arthermitage.org</t>
  </si>
  <si>
    <t>productivesites.com</t>
  </si>
  <si>
    <t>softed.de</t>
  </si>
  <si>
    <t>cdnfreemalva.com</t>
  </si>
  <si>
    <t>balloonoccasions.co.uk</t>
  </si>
  <si>
    <t>cartes-bancaires.com</t>
  </si>
  <si>
    <t>anarcho-punk.net</t>
  </si>
  <si>
    <t>rtgbg-admiral-x.icu</t>
  </si>
  <si>
    <t>baiwang.com.cn</t>
  </si>
  <si>
    <t>bea-net.com</t>
  </si>
  <si>
    <t>goldeneuro.com</t>
  </si>
  <si>
    <t>sa-sa-ki.jp</t>
  </si>
  <si>
    <t>sportzpari.com</t>
  </si>
  <si>
    <t>wicomt.eu</t>
  </si>
  <si>
    <t>honvedfc.hu</t>
  </si>
  <si>
    <t>dns-888.com</t>
  </si>
  <si>
    <t>thepornabc.com</t>
  </si>
  <si>
    <t>medzpalace.com</t>
  </si>
  <si>
    <t>indigowebservices.com</t>
  </si>
  <si>
    <t>qioprogram.org</t>
  </si>
  <si>
    <t>internationalcentre.com</t>
  </si>
  <si>
    <t>planovo.de</t>
  </si>
  <si>
    <t>streambang.com</t>
  </si>
  <si>
    <t>meetrosy.com</t>
  </si>
  <si>
    <t>vindoc.ru</t>
  </si>
  <si>
    <t>virtglobaldns.de</t>
  </si>
  <si>
    <t>colfinancial.co.uk</t>
  </si>
  <si>
    <t>hope.org</t>
  </si>
  <si>
    <t>free-football.tv</t>
  </si>
  <si>
    <t>citymax-university.com</t>
  </si>
  <si>
    <t>michelin-lifestyle.com</t>
  </si>
  <si>
    <t>shopearny.com</t>
  </si>
  <si>
    <t>staff-clothes.com</t>
  </si>
  <si>
    <t>komitee.de</t>
  </si>
  <si>
    <t>beaumondhouse.co.uk</t>
  </si>
  <si>
    <t>breeds-info.ru</t>
  </si>
  <si>
    <t>shapirosales.com</t>
  </si>
  <si>
    <t>atabula.com</t>
  </si>
  <si>
    <t>oxfammexico.org</t>
  </si>
  <si>
    <t>nhp.com.au</t>
  </si>
  <si>
    <t>onewithnaturefitness.com</t>
  </si>
  <si>
    <t>thetowerofgod.com</t>
  </si>
  <si>
    <t>e-bikeinfo.nl</t>
  </si>
  <si>
    <t>zge.gov.cn</t>
  </si>
  <si>
    <t>mahgoub.com</t>
  </si>
  <si>
    <t>mypostofficelocation.com</t>
  </si>
  <si>
    <t>chanceforchange.ru</t>
  </si>
  <si>
    <t>claudiaandjulia.com</t>
  </si>
  <si>
    <t>opticalh.com</t>
  </si>
  <si>
    <t>leadstartup.ru</t>
  </si>
  <si>
    <t>mijnbestseller.nl</t>
  </si>
  <si>
    <t>myopencart.info</t>
  </si>
  <si>
    <t>moguizuofang.com</t>
  </si>
  <si>
    <t>afula.muni.il</t>
  </si>
  <si>
    <t>trampclub.ru</t>
  </si>
  <si>
    <t>manysnapback.com</t>
  </si>
  <si>
    <t>thelifeofjenniferdawn.com</t>
  </si>
  <si>
    <t>rolda.org</t>
  </si>
  <si>
    <t>nortoncomnu16.com</t>
  </si>
  <si>
    <t>designhuddle.com</t>
  </si>
  <si>
    <t>dods.co.uk</t>
  </si>
  <si>
    <t>dancer.com</t>
  </si>
  <si>
    <t>coloradoregisteredagent.com</t>
  </si>
  <si>
    <t>chrispa.gr</t>
  </si>
  <si>
    <t>hostlinc.com</t>
  </si>
  <si>
    <t>altavina.ru</t>
  </si>
  <si>
    <t>sibassist.ru</t>
  </si>
  <si>
    <t>bbs-lingen-tg.eu</t>
  </si>
  <si>
    <t>weward.app</t>
  </si>
  <si>
    <t>whstjq.com</t>
  </si>
  <si>
    <t>sunergy.com</t>
  </si>
  <si>
    <t>hdjerk.com</t>
  </si>
  <si>
    <t>cephalon.com</t>
  </si>
  <si>
    <t>focusemail.net</t>
  </si>
  <si>
    <t>ch23.com</t>
  </si>
  <si>
    <t>synergytm.com</t>
  </si>
  <si>
    <t>lea.moe</t>
  </si>
  <si>
    <t>vingugaas.ee</t>
  </si>
  <si>
    <t>parceltrackr.com</t>
  </si>
  <si>
    <t>xn--1xbetsngal-g7ab.com</t>
  </si>
  <si>
    <t>fit2fat2fit.com</t>
  </si>
  <si>
    <t>thetradellc.com</t>
  </si>
  <si>
    <t>westerndigs.org</t>
  </si>
  <si>
    <t>encouragetohoku.com</t>
  </si>
  <si>
    <t>utrumpety.cz</t>
  </si>
  <si>
    <t>almeria360.com</t>
  </si>
  <si>
    <t>xn--l3c7arc4cp.com</t>
  </si>
  <si>
    <t>flintbeat.com</t>
  </si>
  <si>
    <t>dayjokes.com</t>
  </si>
  <si>
    <t>dealspwn.com</t>
  </si>
  <si>
    <t>voodoochilli.net</t>
  </si>
  <si>
    <t>eisenwarenmesse.com</t>
  </si>
  <si>
    <t>allbetvip.net</t>
  </si>
  <si>
    <t>synthroidlevothyroxine.quest</t>
  </si>
  <si>
    <t>china-holiday.com</t>
  </si>
  <si>
    <t>lite-1x27114193.top</t>
  </si>
  <si>
    <t>okeylisans.com</t>
  </si>
  <si>
    <t>erbilgi.com</t>
  </si>
  <si>
    <t>linux-nfs.org</t>
  </si>
  <si>
    <t>winstonsbeds.com</t>
  </si>
  <si>
    <t>baibaike.com</t>
  </si>
  <si>
    <t>dialoguemos.ec</t>
  </si>
  <si>
    <t>adakserver.com</t>
  </si>
  <si>
    <t>autismecentraal.com</t>
  </si>
  <si>
    <t>mydigitalix.com</t>
  </si>
  <si>
    <t>casinoonlinemidas.com</t>
  </si>
  <si>
    <t>dght.de</t>
  </si>
  <si>
    <t>orbundsis.com</t>
  </si>
  <si>
    <t>film-2016.net</t>
  </si>
  <si>
    <t>suma-ev.de</t>
  </si>
  <si>
    <t>onsitecrew.com</t>
  </si>
  <si>
    <t>alanef.com</t>
  </si>
  <si>
    <t>cha.ru</t>
  </si>
  <si>
    <t>hyundaimotors.com</t>
  </si>
  <si>
    <t>i-fixit.com</t>
  </si>
  <si>
    <t>iwoman.bg</t>
  </si>
  <si>
    <t>biancolavoro.it</t>
  </si>
  <si>
    <t>carasutra.com</t>
  </si>
  <si>
    <t>iz0top.com</t>
  </si>
  <si>
    <t>clasf.pe</t>
  </si>
  <si>
    <t>tng.biz</t>
  </si>
  <si>
    <t>nordiskfilmplus.com</t>
  </si>
  <si>
    <t>fbldispatch.com</t>
  </si>
  <si>
    <t>worldclips.ru</t>
  </si>
  <si>
    <t>gerlinger.de</t>
  </si>
  <si>
    <t>workingin-newzealand.com</t>
  </si>
  <si>
    <t>psrv.jp</t>
  </si>
  <si>
    <t>srs1.ru</t>
  </si>
  <si>
    <t>broker18.ru</t>
  </si>
  <si>
    <t>jaysheadphones.com</t>
  </si>
  <si>
    <t>sourcefed.com</t>
  </si>
  <si>
    <t>sigrun.com</t>
  </si>
  <si>
    <t>biennaledakar.org</t>
  </si>
  <si>
    <t>i4h.nl</t>
  </si>
  <si>
    <t>commonwealthwriters.org</t>
  </si>
  <si>
    <t>mostholyfamilymonastery.com</t>
  </si>
  <si>
    <t>fapxxxgals.info</t>
  </si>
  <si>
    <t>fairfaxdemocrats.org</t>
  </si>
  <si>
    <t>vakantie-met-kinderen.com</t>
  </si>
  <si>
    <t>newsbaz.com</t>
  </si>
  <si>
    <t>znaemvseh.ru</t>
  </si>
  <si>
    <t>launchershiginima.com</t>
  </si>
  <si>
    <t>surprise-you.co</t>
  </si>
  <si>
    <t>circleasset.net</t>
  </si>
  <si>
    <t>0co.cn</t>
  </si>
  <si>
    <t>sdhaixiangfrp.com</t>
  </si>
  <si>
    <t>hobidunya.com</t>
  </si>
  <si>
    <t>turkishworld.org</t>
  </si>
  <si>
    <t>xuanguhl.com</t>
  </si>
  <si>
    <t>fjchmetal.com</t>
  </si>
  <si>
    <t>evenimentulistoric.ro</t>
  </si>
  <si>
    <t>perapalace.com</t>
  </si>
  <si>
    <t>thesummeryumbrella.com</t>
  </si>
  <si>
    <t>wisconsincheesemart.com</t>
  </si>
  <si>
    <t>85porn.com</t>
  </si>
  <si>
    <t>a2zclothing.com</t>
  </si>
  <si>
    <t>hinterlandgazette.com</t>
  </si>
  <si>
    <t>bestideas4u.com</t>
  </si>
  <si>
    <t>australianweddingforum.com</t>
  </si>
  <si>
    <t>andersoncooper.com</t>
  </si>
  <si>
    <t>brucegerencser.net</t>
  </si>
  <si>
    <t>masteryprogram.com</t>
  </si>
  <si>
    <t>cmajnews.com</t>
  </si>
  <si>
    <t>mavenbuilt.com</t>
  </si>
  <si>
    <t>phrazle.co</t>
  </si>
  <si>
    <t>passmyexams.co.uk</t>
  </si>
  <si>
    <t>boardwatch.com</t>
  </si>
  <si>
    <t>thequalitywindowtints.com</t>
  </si>
  <si>
    <t>fenghuo.cc</t>
  </si>
  <si>
    <t>downtoearthmagazine.nl</t>
  </si>
  <si>
    <t>medspravka777.ru</t>
  </si>
  <si>
    <t>national-lottery-syndicate.org.uk</t>
  </si>
  <si>
    <t>milanartinstitute.com</t>
  </si>
  <si>
    <t>stuffinpost.com</t>
  </si>
  <si>
    <t>tanchengkim.com</t>
  </si>
  <si>
    <t>net2gosolutions.com</t>
  </si>
  <si>
    <t>hobsonsradius.com</t>
  </si>
  <si>
    <t>colibus-ve.eu</t>
  </si>
  <si>
    <t>qfjherc.com</t>
  </si>
  <si>
    <t>howtoloseweight.com.pk</t>
  </si>
  <si>
    <t>sudeducation.org</t>
  </si>
  <si>
    <t>pnevmex.ru</t>
  </si>
  <si>
    <t>vibor-tv.ru</t>
  </si>
  <si>
    <t>wandersite.ch</t>
  </si>
  <si>
    <t>auto-marts.biz</t>
  </si>
  <si>
    <t>cpasmieux.one</t>
  </si>
  <si>
    <t>aventus.work</t>
  </si>
  <si>
    <t>don-mclean.com</t>
  </si>
  <si>
    <t>metricelltestcloud.com</t>
  </si>
  <si>
    <t>cfun68.pro</t>
  </si>
  <si>
    <t>thedocweb.com</t>
  </si>
  <si>
    <t>extramovieshd.online</t>
  </si>
  <si>
    <t>bskyvision.com</t>
  </si>
  <si>
    <t>hrionline.ac.uk</t>
  </si>
  <si>
    <t>londres.es</t>
  </si>
  <si>
    <t>themakemoneyonlineblog.com</t>
  </si>
  <si>
    <t>chpe.com.cn</t>
  </si>
  <si>
    <t>psep.biz</t>
  </si>
  <si>
    <t>pmbs.ac.id</t>
  </si>
  <si>
    <t>legalovo.net</t>
  </si>
  <si>
    <t>rightlink.mx</t>
  </si>
  <si>
    <t>stumptowncomics.com</t>
  </si>
  <si>
    <t>by66612.cn</t>
  </si>
  <si>
    <t>asobcardi.ml</t>
  </si>
  <si>
    <t>v2.pw</t>
  </si>
  <si>
    <t>webdevelopernepal.com</t>
  </si>
  <si>
    <t>simplemedrx.top</t>
  </si>
  <si>
    <t>nszseo.com</t>
  </si>
  <si>
    <t>videodownloader.club</t>
  </si>
  <si>
    <t>propecia.digital</t>
  </si>
  <si>
    <t>mhurley.org</t>
  </si>
  <si>
    <t>sexyvideo.pro</t>
  </si>
  <si>
    <t>pornolika.net</t>
  </si>
  <si>
    <t>renesan.com</t>
  </si>
  <si>
    <t>maketheseasonbright.info</t>
  </si>
  <si>
    <t>lusirx15.mom</t>
  </si>
  <si>
    <t>inscape.io</t>
  </si>
  <si>
    <t>transhealthproject.org</t>
  </si>
  <si>
    <t>friscoshop.it</t>
  </si>
  <si>
    <t>alexmaestro.com.es</t>
  </si>
  <si>
    <t>ww88.biz</t>
  </si>
  <si>
    <t>dialectbredband.se</t>
  </si>
  <si>
    <t>zavodbio.ru</t>
  </si>
  <si>
    <t>quable.com</t>
  </si>
  <si>
    <t>biz-dns.com</t>
  </si>
  <si>
    <t>mint-ec.de</t>
  </si>
  <si>
    <t>monaghan.ie</t>
  </si>
  <si>
    <t>digii.net</t>
  </si>
  <si>
    <t>brisbane-australia.com</t>
  </si>
  <si>
    <t>robertcastro.co</t>
  </si>
  <si>
    <t>lumcon.edu</t>
  </si>
  <si>
    <t>updateui.com</t>
  </si>
  <si>
    <t>66wwcc.com</t>
  </si>
  <si>
    <t>v-trust.com</t>
  </si>
  <si>
    <t>reddishpinkwebsitehosting.com</t>
  </si>
  <si>
    <t>lustfulsoul.com</t>
  </si>
  <si>
    <t>supercines.com</t>
  </si>
  <si>
    <t>britishfashioncouncil.com</t>
  </si>
  <si>
    <t>nitauto.ru</t>
  </si>
  <si>
    <t>lepnina-tut.ru</t>
  </si>
  <si>
    <t>8downloader.com</t>
  </si>
  <si>
    <t>okobzor.ru</t>
  </si>
  <si>
    <t>etap.org</t>
  </si>
  <si>
    <t>snt.net.pl</t>
  </si>
  <si>
    <t>marriedbelief.com</t>
  </si>
  <si>
    <t>camnac.co.jp</t>
  </si>
  <si>
    <t>veripark.com</t>
  </si>
  <si>
    <t>landbruksdirektoratet.no</t>
  </si>
  <si>
    <t>theufochronicles.com</t>
  </si>
  <si>
    <t>whoismyag.org</t>
  </si>
  <si>
    <t>nb-studio.net</t>
  </si>
  <si>
    <t>vacationstoremiami.com</t>
  </si>
  <si>
    <t>igrovye-avtomaty1.com</t>
  </si>
  <si>
    <t>toonjet.com</t>
  </si>
  <si>
    <t>kolchakpuggle.com</t>
  </si>
  <si>
    <t>italcementi.it</t>
  </si>
  <si>
    <t>besthandbagwholesale.com</t>
  </si>
  <si>
    <t>narcology.center</t>
  </si>
  <si>
    <t>zopeur.org</t>
  </si>
  <si>
    <t>oryxenergies.com</t>
  </si>
  <si>
    <t>manxnationalheritage.im</t>
  </si>
  <si>
    <t>enocean-alliance.org</t>
  </si>
  <si>
    <t>corptraveller.co.uk</t>
  </si>
  <si>
    <t>moi-serv.com</t>
  </si>
  <si>
    <t>filmarena.cz</t>
  </si>
  <si>
    <t>komo.nl</t>
  </si>
  <si>
    <t>apb-r.ru</t>
  </si>
  <si>
    <t>imagemanga.online</t>
  </si>
  <si>
    <t>electricfieldsfestival.com</t>
  </si>
  <si>
    <t>cartucho.es</t>
  </si>
  <si>
    <t>adviagra.com</t>
  </si>
  <si>
    <t>fixinuae.com</t>
  </si>
  <si>
    <t>cecinewyork.com</t>
  </si>
  <si>
    <t>diamondprofessionals.net</t>
  </si>
  <si>
    <t>chordy.ru</t>
  </si>
  <si>
    <t>kotasport.com</t>
  </si>
  <si>
    <t>growell.us</t>
  </si>
  <si>
    <t>faraland.io</t>
  </si>
  <si>
    <t>nortecnet.com.br</t>
  </si>
  <si>
    <t>nicolasdaragon.fr</t>
  </si>
  <si>
    <t>wows-monitor.com</t>
  </si>
  <si>
    <t>thednssc.com</t>
  </si>
  <si>
    <t>perennialresource.com</t>
  </si>
  <si>
    <t>ridgeview.co.uk</t>
  </si>
  <si>
    <t>canvasonthecheap.com</t>
  </si>
  <si>
    <t>mukish.host</t>
  </si>
  <si>
    <t>blackandproud.com</t>
  </si>
  <si>
    <t>bigeast.org</t>
  </si>
  <si>
    <t>msk-devki.info</t>
  </si>
  <si>
    <t>ddfconsulting.com</t>
  </si>
  <si>
    <t>autoobchod.sk</t>
  </si>
  <si>
    <t>cougarfrenzy.com</t>
  </si>
  <si>
    <t>cosmicdevelopment.com</t>
  </si>
  <si>
    <t>pdm.gov.gr</t>
  </si>
  <si>
    <t>siniat.md</t>
  </si>
  <si>
    <t>cartuseria.ro</t>
  </si>
  <si>
    <t>muhsd.org</t>
  </si>
  <si>
    <t>rawestform.com</t>
  </si>
  <si>
    <t>audiobooksync.com</t>
  </si>
  <si>
    <t>720-hd-online.com</t>
  </si>
  <si>
    <t>newmusicgo.com</t>
  </si>
  <si>
    <t>textra.dk</t>
  </si>
  <si>
    <t>elegantcms.io</t>
  </si>
  <si>
    <t>eye-fleet.com</t>
  </si>
  <si>
    <t>banvemaybay.com.vn</t>
  </si>
  <si>
    <t>casino-azino777-bonus.ru</t>
  </si>
  <si>
    <t>balou.app</t>
  </si>
  <si>
    <t>twgoblog.com</t>
  </si>
  <si>
    <t>cambridgepavers.com</t>
  </si>
  <si>
    <t>dhl.ca</t>
  </si>
  <si>
    <t>installation-renovation-electrique.com</t>
  </si>
  <si>
    <t>critictoo.com</t>
  </si>
  <si>
    <t>lobsterplace.com</t>
  </si>
  <si>
    <t>vbest-finance.co.jp</t>
  </si>
  <si>
    <t>aleanlife.com</t>
  </si>
  <si>
    <t>pq8.live</t>
  </si>
  <si>
    <t>gn2424.com</t>
  </si>
  <si>
    <t>camim.com</t>
  </si>
  <si>
    <t>amiramudanzas.es</t>
  </si>
  <si>
    <t>cryptodarkmarkets.com</t>
  </si>
  <si>
    <t>europeserver.de</t>
  </si>
  <si>
    <t>netzero2050.kr</t>
  </si>
  <si>
    <t>kanikasharmaindia.com</t>
  </si>
  <si>
    <t>madfeed.co</t>
  </si>
  <si>
    <t>massglobaltracker.com</t>
  </si>
  <si>
    <t>biooko.net</t>
  </si>
  <si>
    <t>entsorgung-mettlach.de</t>
  </si>
  <si>
    <t>drentslandschap.nl</t>
  </si>
  <si>
    <t>huikwang.com</t>
  </si>
  <si>
    <t>screenusa.com</t>
  </si>
  <si>
    <t>astraightarrow.net</t>
  </si>
  <si>
    <t>stocksubmitter.com</t>
  </si>
  <si>
    <t>3dwiki.info</t>
  </si>
  <si>
    <t>mskputana.com</t>
  </si>
  <si>
    <t>michaelafreemanmd.com</t>
  </si>
  <si>
    <t>locationone.com</t>
  </si>
  <si>
    <t>awakezine.com</t>
  </si>
  <si>
    <t>schwartzinsurance.com</t>
  </si>
  <si>
    <t>boostoxygen.com</t>
  </si>
  <si>
    <t>gamry17.com</t>
  </si>
  <si>
    <t>anitmb.com</t>
  </si>
  <si>
    <t>drugmedsgroup.top</t>
  </si>
  <si>
    <t>sinder6s.com</t>
  </si>
  <si>
    <t>mightywurlitzer.org</t>
  </si>
  <si>
    <t>logivik.ru</t>
  </si>
  <si>
    <t>winreviewer.com</t>
  </si>
  <si>
    <t>denoo.my</t>
  </si>
  <si>
    <t>rezkalaser.ru</t>
  </si>
  <si>
    <t>guestproindex.com</t>
  </si>
  <si>
    <t>justsleephotels.com</t>
  </si>
  <si>
    <t>faastedp.com</t>
  </si>
  <si>
    <t>chetxia.com</t>
  </si>
  <si>
    <t>beastshower.xyz</t>
  </si>
  <si>
    <t>dersbank.com</t>
  </si>
  <si>
    <t>gifakt.ru</t>
  </si>
  <si>
    <t>fobsis.com</t>
  </si>
  <si>
    <t>longthornsfarm.co.uk</t>
  </si>
  <si>
    <t>calmartplating.com</t>
  </si>
  <si>
    <t>hamravesh.com</t>
  </si>
  <si>
    <t>hirestreetuk.com</t>
  </si>
  <si>
    <t>veukrnmen.xyz</t>
  </si>
  <si>
    <t>movedocs.com</t>
  </si>
  <si>
    <t>livebet9.com</t>
  </si>
  <si>
    <t>foreignlegion.info</t>
  </si>
  <si>
    <t>mjwildlife.ca</t>
  </si>
  <si>
    <t>gwiazdor.pl</t>
  </si>
  <si>
    <t>paramounttheatre.com</t>
  </si>
  <si>
    <t>castingcove.com</t>
  </si>
  <si>
    <t>gopostbox.com</t>
  </si>
  <si>
    <t>livedealerspiele.de</t>
  </si>
  <si>
    <t>hoahuongduongshop.com</t>
  </si>
  <si>
    <t>plitki.com</t>
  </si>
  <si>
    <t>moraesdesigner.com.br</t>
  </si>
  <si>
    <t>consultoriodermatologico.com</t>
  </si>
  <si>
    <t>metforminglucophage.online</t>
  </si>
  <si>
    <t>kscm.cz</t>
  </si>
  <si>
    <t>sedona.biz</t>
  </si>
  <si>
    <t>adultcuties.com</t>
  </si>
  <si>
    <t>watkins1868.com</t>
  </si>
  <si>
    <t>watchcollectinglifestyle.com</t>
  </si>
  <si>
    <t>space2world.com</t>
  </si>
  <si>
    <t>esrtv.com</t>
  </si>
  <si>
    <t>hnqc-pathology.com</t>
  </si>
  <si>
    <t>blurha.sh</t>
  </si>
  <si>
    <t>archipelag.com</t>
  </si>
  <si>
    <t>jurnaldecraiova.ro</t>
  </si>
  <si>
    <t>loteriasdehonduras.com</t>
  </si>
  <si>
    <t>nexsan.com</t>
  </si>
  <si>
    <t>okcoop.org</t>
  </si>
  <si>
    <t>webdistortion.com</t>
  </si>
  <si>
    <t>lavender.cc</t>
  </si>
  <si>
    <t>carkbilisim.com</t>
  </si>
  <si>
    <t>kapristofarms.com</t>
  </si>
  <si>
    <t>lopinionista.it</t>
  </si>
  <si>
    <t>tcc-mining.fun</t>
  </si>
  <si>
    <t>stellaarcana.com</t>
  </si>
  <si>
    <t>jantaelectricals.com</t>
  </si>
  <si>
    <t>searchlight.partners</t>
  </si>
  <si>
    <t>paulcroughton.com</t>
  </si>
  <si>
    <t>emediserv.com</t>
  </si>
  <si>
    <t>limenet.kiev.ua</t>
  </si>
  <si>
    <t>vipwash.ru</t>
  </si>
  <si>
    <t>anehz.top</t>
  </si>
  <si>
    <t>qugutv3.me</t>
  </si>
  <si>
    <t>excerent.jp</t>
  </si>
  <si>
    <t>privacyware.com</t>
  </si>
  <si>
    <t>yunhao.net</t>
  </si>
  <si>
    <t>onlinecarparts.co.za</t>
  </si>
  <si>
    <t>guestbookkeeper.com</t>
  </si>
  <si>
    <t>fun88inc.com</t>
  </si>
  <si>
    <t>newircome--w98.boats</t>
  </si>
  <si>
    <t>tadalafillb.com</t>
  </si>
  <si>
    <t>t123yh.xyz</t>
  </si>
  <si>
    <t>fapeng.com</t>
  </si>
  <si>
    <t>comtoyokeizai.net</t>
  </si>
  <si>
    <t>paycoin.store</t>
  </si>
  <si>
    <t>riaderbent.ru</t>
  </si>
  <si>
    <t>glossaire-international.com</t>
  </si>
  <si>
    <t>elkinplumbingsupplies.co.uk</t>
  </si>
  <si>
    <t>itest.nz</t>
  </si>
  <si>
    <t>kwatery-waugustowie.online</t>
  </si>
  <si>
    <t>ventus-953.hu</t>
  </si>
  <si>
    <t>fwo.com.pk</t>
  </si>
  <si>
    <t>xporn.su</t>
  </si>
  <si>
    <t>sg-market.ru</t>
  </si>
  <si>
    <t>yaoimai.com</t>
  </si>
  <si>
    <t>vrmailer1.com</t>
  </si>
  <si>
    <t>sauna-ekaterinburg.ru</t>
  </si>
  <si>
    <t>coab.us</t>
  </si>
  <si>
    <t>123-movies.gs</t>
  </si>
  <si>
    <t>webaddy.co</t>
  </si>
  <si>
    <t>uptick.team</t>
  </si>
  <si>
    <t>youthworks.com</t>
  </si>
  <si>
    <t>novatv.mk</t>
  </si>
  <si>
    <t>club10.ru</t>
  </si>
  <si>
    <t>biz-up.at</t>
  </si>
  <si>
    <t>arenda-car.ru</t>
  </si>
  <si>
    <t>likno.com</t>
  </si>
  <si>
    <t>cddlyl.com</t>
  </si>
  <si>
    <t>gtamotorcycle.com</t>
  </si>
  <si>
    <t>nextjournal.com</t>
  </si>
  <si>
    <t>vgs.com.ua</t>
  </si>
  <si>
    <t>cba-solutions.org</t>
  </si>
  <si>
    <t>chogai.info</t>
  </si>
  <si>
    <t>penguintek.net</t>
  </si>
  <si>
    <t>nxenterprises.com</t>
  </si>
  <si>
    <t>superwebrack9.gr</t>
  </si>
  <si>
    <t>thecraftdaily.com</t>
  </si>
  <si>
    <t>childrensmuseumtucson.org</t>
  </si>
  <si>
    <t>nrsb.org</t>
  </si>
  <si>
    <t>sit30.net</t>
  </si>
  <si>
    <t>traderco-op.com</t>
  </si>
  <si>
    <t>dilworthlaw.com</t>
  </si>
  <si>
    <t>news-ilelaxaf.cc</t>
  </si>
  <si>
    <t>naturalshops.net</t>
  </si>
  <si>
    <t>wintergarten-berlin.de</t>
  </si>
  <si>
    <t>l24.lt</t>
  </si>
  <si>
    <t>007game.ru</t>
  </si>
  <si>
    <t>hamheodc.net</t>
  </si>
  <si>
    <t>kindersport.cz</t>
  </si>
  <si>
    <t>claimbo.com</t>
  </si>
  <si>
    <t>woodenplankstudios.com</t>
  </si>
  <si>
    <t>luckyforlife.us</t>
  </si>
  <si>
    <t>aexpec.com</t>
  </si>
  <si>
    <t>uaua.com.br</t>
  </si>
  <si>
    <t>verificoncrete.com</t>
  </si>
  <si>
    <t>d7af79628f.com</t>
  </si>
  <si>
    <t>rvf.de</t>
  </si>
  <si>
    <t>dakprescottjerseys.us</t>
  </si>
  <si>
    <t>simplepost.co</t>
  </si>
  <si>
    <t>ad9g.com</t>
  </si>
  <si>
    <t>burlington.nj.us</t>
  </si>
  <si>
    <t>indovance.com</t>
  </si>
  <si>
    <t>gopro-skibazan.com</t>
  </si>
  <si>
    <t>getunleash.io</t>
  </si>
  <si>
    <t>stocek.hu</t>
  </si>
  <si>
    <t>reuzel.com</t>
  </si>
  <si>
    <t>triny.pl</t>
  </si>
  <si>
    <t>uwiring.com</t>
  </si>
  <si>
    <t>est.ne.jp</t>
  </si>
  <si>
    <t>500newswire.com</t>
  </si>
  <si>
    <t>gamegol.com.br</t>
  </si>
  <si>
    <t>rmxmaleenhancement.net</t>
  </si>
  <si>
    <t>dreizinnen.com</t>
  </si>
  <si>
    <t>octodev.net</t>
  </si>
  <si>
    <t>illumirate.com</t>
  </si>
  <si>
    <t>lovitt-touche.com</t>
  </si>
  <si>
    <t>bipp.com</t>
  </si>
  <si>
    <t>tstonramp.com</t>
  </si>
  <si>
    <t>go-colorado.com</t>
  </si>
  <si>
    <t>fundraisingscript.com</t>
  </si>
  <si>
    <t>boojoo.mn</t>
  </si>
  <si>
    <t>todayscatholic.org</t>
  </si>
  <si>
    <t>chadkids.org</t>
  </si>
  <si>
    <t>pxfactory.com</t>
  </si>
  <si>
    <t>bestecanvas.nl</t>
  </si>
  <si>
    <t>claps-inc.com</t>
  </si>
  <si>
    <t>bryrstudio.com</t>
  </si>
  <si>
    <t>roominatetoy.com</t>
  </si>
  <si>
    <t>cognitionai.org</t>
  </si>
  <si>
    <t>kwhotel.com</t>
  </si>
  <si>
    <t>spgcentre.co.uk</t>
  </si>
  <si>
    <t>greetingideas.com</t>
  </si>
  <si>
    <t>eneral.ru</t>
  </si>
  <si>
    <t>movie-college.de</t>
  </si>
  <si>
    <t>wholegrainflatbreads.com</t>
  </si>
  <si>
    <t>dgc-nms.co.uk</t>
  </si>
  <si>
    <t>lonsun.cn</t>
  </si>
  <si>
    <t>texasonline.net</t>
  </si>
  <si>
    <t>flypark.io</t>
  </si>
  <si>
    <t>pinnacle.bank</t>
  </si>
  <si>
    <t>heartbeats.jp</t>
  </si>
  <si>
    <t>amwellnow.com</t>
  </si>
  <si>
    <t>celebi.com</t>
  </si>
  <si>
    <t>aurora.mk</t>
  </si>
  <si>
    <t>robgalvin.co</t>
  </si>
  <si>
    <t>tigisoftpro.com</t>
  </si>
  <si>
    <t>quanlegging.info</t>
  </si>
  <si>
    <t>seoxbusiness.com</t>
  </si>
  <si>
    <t>finanzaspracticas.com.mx</t>
  </si>
  <si>
    <t>wirth-horn.de</t>
  </si>
  <si>
    <t>ultimateproperty.ca</t>
  </si>
  <si>
    <t>jetru.by</t>
  </si>
  <si>
    <t>maucash.id</t>
  </si>
  <si>
    <t>atilimdogalgaz.com.tr</t>
  </si>
  <si>
    <t>azen.co.kr</t>
  </si>
  <si>
    <t>scame.com</t>
  </si>
  <si>
    <t>vocal.com</t>
  </si>
  <si>
    <t>dbtheribbon.com</t>
  </si>
  <si>
    <t>algmsk.ru</t>
  </si>
  <si>
    <t>crowdworks.kr</t>
  </si>
  <si>
    <t>starbase.co</t>
  </si>
  <si>
    <t>sysdig.org</t>
  </si>
  <si>
    <t>facebook-biz.biz</t>
  </si>
  <si>
    <t>firstbihar.com</t>
  </si>
  <si>
    <t>unitedhands.net</t>
  </si>
  <si>
    <t>csharyana.gov.in</t>
  </si>
  <si>
    <t>thewebindex.org</t>
  </si>
  <si>
    <t>promocodeclub.com</t>
  </si>
  <si>
    <t>taylormali.com</t>
  </si>
  <si>
    <t>sadtohappyproject.com</t>
  </si>
  <si>
    <t>a8se.com</t>
  </si>
  <si>
    <t>rosconcert.com</t>
  </si>
  <si>
    <t>xict.com.cn</t>
  </si>
  <si>
    <t>succeedfeed.com</t>
  </si>
  <si>
    <t>selhoztehnik.com</t>
  </si>
  <si>
    <t>idone.com</t>
  </si>
  <si>
    <t>tainhac365.org</t>
  </si>
  <si>
    <t>farasoo24.ir</t>
  </si>
  <si>
    <t>facilise.com</t>
  </si>
  <si>
    <t>eddiemoney.com</t>
  </si>
  <si>
    <t>booi856.ru</t>
  </si>
  <si>
    <t>hjsionline.com</t>
  </si>
  <si>
    <t>lacostepolosshirts.com</t>
  </si>
  <si>
    <t>bngpaymentgateway.com</t>
  </si>
  <si>
    <t>peele.net</t>
  </si>
  <si>
    <t>schweizmagazin.ch</t>
  </si>
  <si>
    <t>aljawadcpf.com</t>
  </si>
  <si>
    <t>consertasmart.com</t>
  </si>
  <si>
    <t>theteenass.com</t>
  </si>
  <si>
    <t>alemannische-seiten.de</t>
  </si>
  <si>
    <t>246joycasino.xyz</t>
  </si>
  <si>
    <t>goldenviolin.ch</t>
  </si>
  <si>
    <t>justfreestuff.net</t>
  </si>
  <si>
    <t>saigata-nh.go.jp</t>
  </si>
  <si>
    <t>simpsonsporn.net</t>
  </si>
  <si>
    <t>koege.dk</t>
  </si>
  <si>
    <t>harenohi.jp</t>
  </si>
  <si>
    <t>digitalreflectioncenter.com</t>
  </si>
  <si>
    <t>intranetsolutions.com</t>
  </si>
  <si>
    <t>servecast.com</t>
  </si>
  <si>
    <t>open-spf.org</t>
  </si>
  <si>
    <t>aafcg.com</t>
  </si>
  <si>
    <t>bukvoid.com.ua</t>
  </si>
  <si>
    <t>prep4sure.com</t>
  </si>
  <si>
    <t>inarkansas.com</t>
  </si>
  <si>
    <t>cmch.tv</t>
  </si>
  <si>
    <t>solartechnologyalabama.com</t>
  </si>
  <si>
    <t>bigflix.com</t>
  </si>
  <si>
    <t>yit.com</t>
  </si>
  <si>
    <t>beup.be</t>
  </si>
  <si>
    <t>drlteknoloji.com</t>
  </si>
  <si>
    <t>dewereldklok.nl</t>
  </si>
  <si>
    <t>ytwanlixiang.com</t>
  </si>
  <si>
    <t>autocareaids.com</t>
  </si>
  <si>
    <t>footballidiot.com</t>
  </si>
  <si>
    <t>sev7en.co.in</t>
  </si>
  <si>
    <t>digidaroo.org</t>
  </si>
  <si>
    <t>emltmp.com</t>
  </si>
  <si>
    <t>eduturkey.org</t>
  </si>
  <si>
    <t>topacetaxi.com</t>
  </si>
  <si>
    <t>potterybarnkids.com.mx</t>
  </si>
  <si>
    <t>lebenshilfe-seelze.de</t>
  </si>
  <si>
    <t>retroresolve.com</t>
  </si>
  <si>
    <t>avonwalk.org</t>
  </si>
  <si>
    <t>maribank.com.sg</t>
  </si>
  <si>
    <t>administers.net</t>
  </si>
  <si>
    <t>yesmovies.mx</t>
  </si>
  <si>
    <t>trailblazeraccess.com</t>
  </si>
  <si>
    <t>ameliesfrenchbakery.com</t>
  </si>
  <si>
    <t>arsmundi.de</t>
  </si>
  <si>
    <t>autostudiopro.ru</t>
  </si>
  <si>
    <t>mmny.net</t>
  </si>
  <si>
    <t>nfz-warszawa.pl</t>
  </si>
  <si>
    <t>pollachilena.cl</t>
  </si>
  <si>
    <t>b1wn.com</t>
  </si>
  <si>
    <t>marbella-wedding.com</t>
  </si>
  <si>
    <t>forbforeignpolicy.net</t>
  </si>
  <si>
    <t>jubrakanews.com</t>
  </si>
  <si>
    <t>millenial.group</t>
  </si>
  <si>
    <t>wizart.tech</t>
  </si>
  <si>
    <t>susano06.top</t>
  </si>
  <si>
    <t>berriart.com</t>
  </si>
  <si>
    <t>topststafchik.info</t>
  </si>
  <si>
    <t>igroutka.su</t>
  </si>
  <si>
    <t>ip.net.tw</t>
  </si>
  <si>
    <t>ovulation.org.ua</t>
  </si>
  <si>
    <t>ciic.or.jp</t>
  </si>
  <si>
    <t>infinitysports.com</t>
  </si>
  <si>
    <t>tripgru.com</t>
  </si>
  <si>
    <t>coffeecreamthemes.com</t>
  </si>
  <si>
    <t>patuljak.me</t>
  </si>
  <si>
    <t>whhksj.com.cn</t>
  </si>
  <si>
    <t>creatingonline.com</t>
  </si>
  <si>
    <t>packagemonitor.org</t>
  </si>
  <si>
    <t>sanlian.net.cn</t>
  </si>
  <si>
    <t>doubletake.com</t>
  </si>
  <si>
    <t>beautybyalicia.guru</t>
  </si>
  <si>
    <t>dart-europe.org</t>
  </si>
  <si>
    <t>spring-gds.com</t>
  </si>
  <si>
    <t>conservationinformation.org</t>
  </si>
  <si>
    <t>ubiehealth.com</t>
  </si>
  <si>
    <t>metropolinet.co.il</t>
  </si>
  <si>
    <t>web-world.info</t>
  </si>
  <si>
    <t>altconceptspro.com</t>
  </si>
  <si>
    <t>angelbags.guru</t>
  </si>
  <si>
    <t>znak-auction.ru</t>
  </si>
  <si>
    <t>aamooreandson.co.uk</t>
  </si>
  <si>
    <t>tokyobike.com</t>
  </si>
  <si>
    <t>4quarantineporn.com</t>
  </si>
  <si>
    <t>weyerbacher.com</t>
  </si>
  <si>
    <t>kingdomisathand.com</t>
  </si>
  <si>
    <t>dad-mehr.ir</t>
  </si>
  <si>
    <t>hyperoffice.us</t>
  </si>
  <si>
    <t>tapture.ir</t>
  </si>
  <si>
    <t>ipcam.uz</t>
  </si>
  <si>
    <t>laplandia.de</t>
  </si>
  <si>
    <t>happy.co.uk</t>
  </si>
  <si>
    <t>bigadda.com</t>
  </si>
  <si>
    <t>donkeycar.com</t>
  </si>
  <si>
    <t>nhis.gov.ng</t>
  </si>
  <si>
    <t>todomaipu.cl</t>
  </si>
  <si>
    <t>sparkpoint.io</t>
  </si>
  <si>
    <t>plcu-classic.info</t>
  </si>
  <si>
    <t>casinolis.info</t>
  </si>
  <si>
    <t>dbsecampus.com</t>
  </si>
  <si>
    <t>portways.uk</t>
  </si>
  <si>
    <t>aag-usa.com</t>
  </si>
  <si>
    <t>stocktonathletics.com</t>
  </si>
  <si>
    <t>tumo.org</t>
  </si>
  <si>
    <t>szjyxb.com</t>
  </si>
  <si>
    <t>storyme.app</t>
  </si>
  <si>
    <t>regnskoven.dk</t>
  </si>
  <si>
    <t>vieravoice.com</t>
  </si>
  <si>
    <t>magemail.co</t>
  </si>
  <si>
    <t>lacrosselibrary.org</t>
  </si>
  <si>
    <t>lighthouseseries.com</t>
  </si>
  <si>
    <t>qprocessaryen.xyz</t>
  </si>
  <si>
    <t>mixbs.com</t>
  </si>
  <si>
    <t>pacificislandscuba.com</t>
  </si>
  <si>
    <t>flower-db.com</t>
  </si>
  <si>
    <t>bocaburger.com</t>
  </si>
  <si>
    <t>massageplanet.net</t>
  </si>
  <si>
    <t>ok.org.br</t>
  </si>
  <si>
    <t>elektrofokus77.top</t>
  </si>
  <si>
    <t>numeroserviceclient.fr</t>
  </si>
  <si>
    <t>puttingedge.com</t>
  </si>
  <si>
    <t>wetteens.net</t>
  </si>
  <si>
    <t>javhotvietsub.com</t>
  </si>
  <si>
    <t>mul.edu.pk</t>
  </si>
  <si>
    <t>escuelaenlanube.com</t>
  </si>
  <si>
    <t>umbrella.al</t>
  </si>
  <si>
    <t>sfi.ru</t>
  </si>
  <si>
    <t>omegawatches.me.uk</t>
  </si>
  <si>
    <t>hiro-tsuitokinenkan.go.jp</t>
  </si>
  <si>
    <t>schoolerp.org</t>
  </si>
  <si>
    <t>crosschurch.net</t>
  </si>
  <si>
    <t>jobsbotswana.info</t>
  </si>
  <si>
    <t>expo1520.com</t>
  </si>
  <si>
    <t>mobiletop.pro</t>
  </si>
  <si>
    <t>weilaizhushou.com</t>
  </si>
  <si>
    <t>t-shirtwholesaler.com</t>
  </si>
  <si>
    <t>vestnik-eduks24.com</t>
  </si>
  <si>
    <t>okcciviccenter.com</t>
  </si>
  <si>
    <t>hydra2wed.co</t>
  </si>
  <si>
    <t>iwuwildcats.com</t>
  </si>
  <si>
    <t>estudio-dmg3.com.ar</t>
  </si>
  <si>
    <t>momsexphotos.com</t>
  </si>
  <si>
    <t>prava-msk.info</t>
  </si>
  <si>
    <t>skudina.com</t>
  </si>
  <si>
    <t>katescomicgeekery.com</t>
  </si>
  <si>
    <t>tonprogram.site</t>
  </si>
  <si>
    <t>indiaagronet.com</t>
  </si>
  <si>
    <t>xxtikporn18.com</t>
  </si>
  <si>
    <t>takma.com.pl</t>
  </si>
  <si>
    <t>freepornk2s.com</t>
  </si>
  <si>
    <t>paradipport.gov.in</t>
  </si>
  <si>
    <t>nanodns.ir</t>
  </si>
  <si>
    <t>simbi.com</t>
  </si>
  <si>
    <t>experiencedifferent.com</t>
  </si>
  <si>
    <t>lasalle-beauvais.fr</t>
  </si>
  <si>
    <t>internetfigyelo.com</t>
  </si>
  <si>
    <t>manocia.co.uk</t>
  </si>
  <si>
    <t>indiba.com</t>
  </si>
  <si>
    <t>tadbirhesab.com</t>
  </si>
  <si>
    <t>govcloud.com.br</t>
  </si>
  <si>
    <t>commtrans.ru</t>
  </si>
  <si>
    <t>monkeyanimalporn.com</t>
  </si>
  <si>
    <t>tokipona.org</t>
  </si>
  <si>
    <t>interfacetraining.info</t>
  </si>
  <si>
    <t>ci-solution.com</t>
  </si>
  <si>
    <t>fivefrogs.net</t>
  </si>
  <si>
    <t>agoraroad.com</t>
  </si>
  <si>
    <t>deltahotel.nl</t>
  </si>
  <si>
    <t>daitaideit.com</t>
  </si>
  <si>
    <t>an-direct.ru</t>
  </si>
  <si>
    <t>markcornickphotography.co.uk</t>
  </si>
  <si>
    <t>tutorialmastery.com</t>
  </si>
  <si>
    <t>jc-r.net</t>
  </si>
  <si>
    <t>arconweb.com</t>
  </si>
  <si>
    <t>gg8.se</t>
  </si>
  <si>
    <t>collegecures.com</t>
  </si>
  <si>
    <t>gaybomba.top</t>
  </si>
  <si>
    <t>norrdns.se</t>
  </si>
  <si>
    <t>ideakliniksisli.com</t>
  </si>
  <si>
    <t>theonead.co.kr</t>
  </si>
  <si>
    <t>cleancarpetcrew.co.uk</t>
  </si>
  <si>
    <t>fitnessplatinium.pl</t>
  </si>
  <si>
    <t>wellversed.in</t>
  </si>
  <si>
    <t>hamanetsu.co.jp</t>
  </si>
  <si>
    <t>jike251.xyz</t>
  </si>
  <si>
    <t>presencepreview.site</t>
  </si>
  <si>
    <t>leveringtonparishcouncil.co.uk</t>
  </si>
  <si>
    <t>biatlon.cz</t>
  </si>
  <si>
    <t>mars-solutions.de</t>
  </si>
  <si>
    <t>clinicminiatur.ir</t>
  </si>
  <si>
    <t>gocaltech.com</t>
  </si>
  <si>
    <t>monflix.rip</t>
  </si>
  <si>
    <t>cbci.co.kr</t>
  </si>
  <si>
    <t>shinnya-takahama.site</t>
  </si>
  <si>
    <t>youjie99.com</t>
  </si>
  <si>
    <t>msd-tiergesundheit.de</t>
  </si>
  <si>
    <t>univan.it</t>
  </si>
  <si>
    <t>persiafilm.com</t>
  </si>
  <si>
    <t>ilumio.nl</t>
  </si>
  <si>
    <t>quartermasterfoundation.org</t>
  </si>
  <si>
    <t>morrisschooldistrict.org</t>
  </si>
  <si>
    <t>andriez.com</t>
  </si>
  <si>
    <t>installprogram.eu</t>
  </si>
  <si>
    <t>casino-rate.com</t>
  </si>
  <si>
    <t>rsgbcc.org</t>
  </si>
  <si>
    <t>creatico.es</t>
  </si>
  <si>
    <t>lukashuk.com.ua</t>
  </si>
  <si>
    <t>osee-dig.com</t>
  </si>
  <si>
    <t>transentreprise.com</t>
  </si>
  <si>
    <t>foodfusion.com</t>
  </si>
  <si>
    <t>gallery-weekend-berlin.de</t>
  </si>
  <si>
    <t>tcsworldtravel.com</t>
  </si>
  <si>
    <t>growing-underground.com</t>
  </si>
  <si>
    <t>58kt.com</t>
  </si>
  <si>
    <t>myec.in</t>
  </si>
  <si>
    <t>glavnoe24.online</t>
  </si>
  <si>
    <t>gotechark.com</t>
  </si>
  <si>
    <t>marypost.com</t>
  </si>
  <si>
    <t>grykasyno.biz</t>
  </si>
  <si>
    <t>baxys.ru</t>
  </si>
  <si>
    <t>ssr.com</t>
  </si>
  <si>
    <t>oodweynemedia.com</t>
  </si>
  <si>
    <t>hsvmuseum.org</t>
  </si>
  <si>
    <t>kaytraders.com</t>
  </si>
  <si>
    <t>co.style</t>
  </si>
  <si>
    <t>thomas-buckley.com</t>
  </si>
  <si>
    <t>bkwsu.eu</t>
  </si>
  <si>
    <t>vtxix.net</t>
  </si>
  <si>
    <t>softix.com.tr</t>
  </si>
  <si>
    <t>superlevel.de</t>
  </si>
  <si>
    <t>pkk-map-2022.ru</t>
  </si>
  <si>
    <t>metrovacesa.com</t>
  </si>
  <si>
    <t>parqueibirapuera.org</t>
  </si>
  <si>
    <t>toplap.org</t>
  </si>
  <si>
    <t>scoast.net.au</t>
  </si>
  <si>
    <t>winlinebk3.com</t>
  </si>
  <si>
    <t>citizen-systems.co.jp</t>
  </si>
  <si>
    <t>arcdocker15.top</t>
  </si>
  <si>
    <t>z06vette.com</t>
  </si>
  <si>
    <t>63243.com</t>
  </si>
  <si>
    <t>vistaretreat.org</t>
  </si>
  <si>
    <t>nrc-recycle.org</t>
  </si>
  <si>
    <t>newhollandpublishers.com</t>
  </si>
  <si>
    <t>ahsaide.com</t>
  </si>
  <si>
    <t>socialinterestgroup.org.uk</t>
  </si>
  <si>
    <t>wikijournalclub.org</t>
  </si>
  <si>
    <t>ministrytodaymag.com</t>
  </si>
  <si>
    <t>lt.fi</t>
  </si>
  <si>
    <t>invaryant.com</t>
  </si>
  <si>
    <t>capel.ac.uk</t>
  </si>
  <si>
    <t>ikidane-nippon.com</t>
  </si>
  <si>
    <t>klakus.com</t>
  </si>
  <si>
    <t>nccoptimtransfer.com</t>
  </si>
  <si>
    <t>mimulata.xyz</t>
  </si>
  <si>
    <t>quote-dayton.xyz</t>
  </si>
  <si>
    <t>pylusd.k12.ca.us</t>
  </si>
  <si>
    <t>skyuser.co.uk</t>
  </si>
  <si>
    <t>kazinoimperator.com</t>
  </si>
  <si>
    <t>kirishi.ru</t>
  </si>
  <si>
    <t>cityofmound.com</t>
  </si>
  <si>
    <t>visasoutheasteurope.com</t>
  </si>
  <si>
    <t>allabouthistory.org</t>
  </si>
  <si>
    <t>tecnominimoto.com</t>
  </si>
  <si>
    <t>petrodual.ru</t>
  </si>
  <si>
    <t>hhemarketing.com</t>
  </si>
  <si>
    <t>izagged.com</t>
  </si>
  <si>
    <t>jordans.net.co</t>
  </si>
  <si>
    <t>oskiaskincare.com</t>
  </si>
  <si>
    <t>adelbrecht.net</t>
  </si>
  <si>
    <t>cialisforsalep.quest</t>
  </si>
  <si>
    <t>tommysmilitaria.com</t>
  </si>
  <si>
    <t>finnotes.org</t>
  </si>
  <si>
    <t>makemusicny.org</t>
  </si>
  <si>
    <t>nudgem.com</t>
  </si>
  <si>
    <t>grupocastilla.es</t>
  </si>
  <si>
    <t>coa.jp</t>
  </si>
  <si>
    <t>bestellen-winkel.nl</t>
  </si>
  <si>
    <t>dixondalefarms.com</t>
  </si>
  <si>
    <t>booble.com</t>
  </si>
  <si>
    <t>jewishtoronto.com</t>
  </si>
  <si>
    <t>belias-24-47.top</t>
  </si>
  <si>
    <t>gameblast.com.br</t>
  </si>
  <si>
    <t>derbytheatre.co.uk</t>
  </si>
  <si>
    <t>leschevalierspaladins.com</t>
  </si>
  <si>
    <t>hauslondon.com</t>
  </si>
  <si>
    <t>ijavxxxpornhd.site</t>
  </si>
  <si>
    <t>kccworld.co.kr</t>
  </si>
  <si>
    <t>zatisa.ir</t>
  </si>
  <si>
    <t>gatewise.com</t>
  </si>
  <si>
    <t>biuky.es</t>
  </si>
  <si>
    <t>yacine-app.tv</t>
  </si>
  <si>
    <t>digitalmenuinabox.com</t>
  </si>
  <si>
    <t>stomatolog-lux.ru</t>
  </si>
  <si>
    <t>darkweblinks.wiki</t>
  </si>
  <si>
    <t>danniao.com</t>
  </si>
  <si>
    <t>rumboaorlando.com</t>
  </si>
  <si>
    <t>erobasa.com</t>
  </si>
  <si>
    <t>frgcloud.com</t>
  </si>
  <si>
    <t>mojtrg.rs</t>
  </si>
  <si>
    <t>esan108.com</t>
  </si>
  <si>
    <t>kcpt72.ru</t>
  </si>
  <si>
    <t>finanzwelt.de</t>
  </si>
  <si>
    <t>daisosingapore.com.sg</t>
  </si>
  <si>
    <t>fellowshipchurch.com</t>
  </si>
  <si>
    <t>fkino.fun</t>
  </si>
  <si>
    <t>salsashark.com</t>
  </si>
  <si>
    <t>weekvanhetgeld.nl</t>
  </si>
  <si>
    <t>medbox.org</t>
  </si>
  <si>
    <t>no1bangaloreescorts.com</t>
  </si>
  <si>
    <t>pleinairspa.ru</t>
  </si>
  <si>
    <t>autoone.com.au</t>
  </si>
  <si>
    <t>easalons.net</t>
  </si>
  <si>
    <t>innmind.com</t>
  </si>
  <si>
    <t>pinnacle-zerkalo.top</t>
  </si>
  <si>
    <t>rajivplastics.com</t>
  </si>
  <si>
    <t>smshop.com.br</t>
  </si>
  <si>
    <t>toparc.ga</t>
  </si>
  <si>
    <t>fishslapgaming.com</t>
  </si>
  <si>
    <t>calleman.com</t>
  </si>
  <si>
    <t>tamilian.to</t>
  </si>
  <si>
    <t>meiman43nr.cn</t>
  </si>
  <si>
    <t>truthinrf.org.ua</t>
  </si>
  <si>
    <t>cacao.fun</t>
  </si>
  <si>
    <t>outdoor.ch</t>
  </si>
  <si>
    <t>comando4kfilmeshd2.com</t>
  </si>
  <si>
    <t>viagrasildenafilok.com</t>
  </si>
  <si>
    <t>tlsp.com</t>
  </si>
  <si>
    <t>reanimatieraad.nl</t>
  </si>
  <si>
    <t>beringia.com</t>
  </si>
  <si>
    <t>speckyfoureyes.com</t>
  </si>
  <si>
    <t>cialisnine.com</t>
  </si>
  <si>
    <t>fwifi.ru</t>
  </si>
  <si>
    <t>kammag.ru</t>
  </si>
  <si>
    <t>sleepingbeardunes.com</t>
  </si>
  <si>
    <t>theblogspost.net</t>
  </si>
  <si>
    <t>webscale.be</t>
  </si>
  <si>
    <t>blueskyapps.org</t>
  </si>
  <si>
    <t>kia-ceed.net</t>
  </si>
  <si>
    <t>ddpch.com</t>
  </si>
  <si>
    <t>driving-test-success.com</t>
  </si>
  <si>
    <t>otomiennam.com.vn</t>
  </si>
  <si>
    <t>spectra.com</t>
  </si>
  <si>
    <t>jcatalog.com</t>
  </si>
  <si>
    <t>analcams.tv</t>
  </si>
  <si>
    <t>iworldlink.co.kr</t>
  </si>
  <si>
    <t>magiclan.ru</t>
  </si>
  <si>
    <t>avevrak.com</t>
  </si>
  <si>
    <t>lomax.se</t>
  </si>
  <si>
    <t>eba3.com</t>
  </si>
  <si>
    <t>gfa-elektromaten.de</t>
  </si>
  <si>
    <t>pornhuub.xyz</t>
  </si>
  <si>
    <t>bcitvps.eu</t>
  </si>
  <si>
    <t>teplosezon.ru</t>
  </si>
  <si>
    <t>pcshop.ge</t>
  </si>
  <si>
    <t>wpacademy.pk</t>
  </si>
  <si>
    <t>kidscorner.ru</t>
  </si>
  <si>
    <t>stockperfume.com</t>
  </si>
  <si>
    <t>perugiainrepubblica.net</t>
  </si>
  <si>
    <t>ecosipshomes.co.uk</t>
  </si>
  <si>
    <t>santosesabios.org.br</t>
  </si>
  <si>
    <t>pulib.sk</t>
  </si>
  <si>
    <t>bestzanzibartours.com</t>
  </si>
  <si>
    <t>theborejan.com</t>
  </si>
  <si>
    <t>nolimit.ba</t>
  </si>
  <si>
    <t>pet-informed-veterinary-advice-online.com</t>
  </si>
  <si>
    <t>transparencyproject.org.uk</t>
  </si>
  <si>
    <t>usalab.com</t>
  </si>
  <si>
    <t>rufarma.net</t>
  </si>
  <si>
    <t>courageousbaby.com</t>
  </si>
  <si>
    <t>goyah.net</t>
  </si>
  <si>
    <t>tabulose-huren.com</t>
  </si>
  <si>
    <t>vdrworld.info</t>
  </si>
  <si>
    <t>attachesoftware.com</t>
  </si>
  <si>
    <t>worldschildrensprize.org</t>
  </si>
  <si>
    <t>myushop.net</t>
  </si>
  <si>
    <t>ferrandi-paris.com</t>
  </si>
  <si>
    <t>overorbit.com</t>
  </si>
  <si>
    <t>pns.edu</t>
  </si>
  <si>
    <t>egstelecom.ru</t>
  </si>
  <si>
    <t>g-reco.net</t>
  </si>
  <si>
    <t>globaltrav.com</t>
  </si>
  <si>
    <t>politicsnews24.com</t>
  </si>
  <si>
    <t>tradeproexchange.com</t>
  </si>
  <si>
    <t>klosterhedensvildt.dk</t>
  </si>
  <si>
    <t>spaansesteden.nl</t>
  </si>
  <si>
    <t>ledatel.pl</t>
  </si>
  <si>
    <t>reportz.io</t>
  </si>
  <si>
    <t>abooka.casa</t>
  </si>
  <si>
    <t>techsc.ml</t>
  </si>
  <si>
    <t>sintegleska.edu</t>
  </si>
  <si>
    <t>movit2go.de</t>
  </si>
  <si>
    <t>barendrecht.nl</t>
  </si>
  <si>
    <t>wicomt.hu</t>
  </si>
  <si>
    <t>cursosycarreras.com.ve</t>
  </si>
  <si>
    <t>aredspatula.com</t>
  </si>
  <si>
    <t>drk-cuxhaven-hadeln.de</t>
  </si>
  <si>
    <t>temehu.com</t>
  </si>
  <si>
    <t>newsnext.co.uk</t>
  </si>
  <si>
    <t>wickescareers.co.uk</t>
  </si>
  <si>
    <t>pilot-online-marketing.de</t>
  </si>
  <si>
    <t>apnaplan.com</t>
  </si>
  <si>
    <t>oxfambelgie.be</t>
  </si>
  <si>
    <t>korealife.com</t>
  </si>
  <si>
    <t>swisscom-shop.ch</t>
  </si>
  <si>
    <t>page-design.ir</t>
  </si>
  <si>
    <t>anuradhaartjewellery.com</t>
  </si>
  <si>
    <t>cobee.io</t>
  </si>
  <si>
    <t>mynewsdealer.com</t>
  </si>
  <si>
    <t>smatnet.net</t>
  </si>
  <si>
    <t>starkbank.com</t>
  </si>
  <si>
    <t>signatureimageatlanta.com</t>
  </si>
  <si>
    <t>starbucks-stars.ca</t>
  </si>
  <si>
    <t>kickers.com</t>
  </si>
  <si>
    <t>abideinchrist.com</t>
  </si>
  <si>
    <t>edam.org</t>
  </si>
  <si>
    <t>yarnpkg.cn</t>
  </si>
  <si>
    <t>ibit.uno</t>
  </si>
  <si>
    <t>oreke.ru</t>
  </si>
  <si>
    <t>salvage.zone</t>
  </si>
  <si>
    <t>productgym.io</t>
  </si>
  <si>
    <t>orielstat.com</t>
  </si>
  <si>
    <t>healthpandora.com</t>
  </si>
  <si>
    <t>jpcreation.com</t>
  </si>
  <si>
    <t>westerscheldetunnel.nl</t>
  </si>
  <si>
    <t>doczz.fr</t>
  </si>
  <si>
    <t>dianuke.org</t>
  </si>
  <si>
    <t>reneefleming.com</t>
  </si>
  <si>
    <t>biblelife.org</t>
  </si>
  <si>
    <t>thsca.com</t>
  </si>
  <si>
    <t>ecogreenbusiness.com</t>
  </si>
  <si>
    <t>challenge.org</t>
  </si>
  <si>
    <t>nonamefishing.ru</t>
  </si>
  <si>
    <t>htjhwasprsim.com</t>
  </si>
  <si>
    <t>callcenterguru.ru</t>
  </si>
  <si>
    <t>viagramas.com</t>
  </si>
  <si>
    <t>claytongrayhome.com</t>
  </si>
  <si>
    <t>meeus.com</t>
  </si>
  <si>
    <t>aucotec.com</t>
  </si>
  <si>
    <t>tapsarena.com</t>
  </si>
  <si>
    <t>bigserial.online</t>
  </si>
  <si>
    <t>elavel-club.com</t>
  </si>
  <si>
    <t>aladdin-aic.com</t>
  </si>
  <si>
    <t>jasaseo.id</t>
  </si>
  <si>
    <t>scribddown.com</t>
  </si>
  <si>
    <t>angelsistanbulescort.com</t>
  </si>
  <si>
    <t>exeedu.com</t>
  </si>
  <si>
    <t>ytrof.com</t>
  </si>
  <si>
    <t>ticketsage.net</t>
  </si>
  <si>
    <t>roberttyler.com</t>
  </si>
  <si>
    <t>sewakendragroup.com</t>
  </si>
  <si>
    <t>southdevonrailway.co.uk</t>
  </si>
  <si>
    <t>esaslpg.com</t>
  </si>
  <si>
    <t>ka-tech.ru</t>
  </si>
  <si>
    <t>servidorlatino.com</t>
  </si>
  <si>
    <t>techinfo.net.br</t>
  </si>
  <si>
    <t>vasnaidut.ru</t>
  </si>
  <si>
    <t>e7kky.com</t>
  </si>
  <si>
    <t>nzamk.net</t>
  </si>
  <si>
    <t>stationet.com</t>
  </si>
  <si>
    <t>fallentech.io</t>
  </si>
  <si>
    <t>chargeprotect.com</t>
  </si>
  <si>
    <t>budblockz.io</t>
  </si>
  <si>
    <t>vmpconstruction.com</t>
  </si>
  <si>
    <t>mgzxzs.com</t>
  </si>
  <si>
    <t>pyxiscablese.com</t>
  </si>
  <si>
    <t>sezidworld.com</t>
  </si>
  <si>
    <t>synbird.ovh</t>
  </si>
  <si>
    <t>wizart.pro</t>
  </si>
  <si>
    <t>laparios.com</t>
  </si>
  <si>
    <t>tea.fit</t>
  </si>
  <si>
    <t>techswah.cf</t>
  </si>
  <si>
    <t>vivacetrans.com</t>
  </si>
  <si>
    <t>xn--b1adopdafqmj4g7a.xn--p1ai</t>
  </si>
  <si>
    <t>star.psi.br</t>
  </si>
  <si>
    <t>nickknight.com</t>
  </si>
  <si>
    <t>maxieelise.com</t>
  </si>
  <si>
    <t>hostname.co.kr</t>
  </si>
  <si>
    <t>stemsteunpuntbrussel.be</t>
  </si>
  <si>
    <t>aqdcon.com</t>
  </si>
  <si>
    <t>tmmob.org.tr</t>
  </si>
  <si>
    <t>nrdconline.org</t>
  </si>
  <si>
    <t>xoslotz.com</t>
  </si>
  <si>
    <t>neuroflow.com</t>
  </si>
  <si>
    <t>hostingblues.com</t>
  </si>
  <si>
    <t>dzignnj.com</t>
  </si>
  <si>
    <t>ivrespite.com</t>
  </si>
  <si>
    <t>rodaupdate.com</t>
  </si>
  <si>
    <t>ddjmusic.com</t>
  </si>
  <si>
    <t>satta-king.org</t>
  </si>
  <si>
    <t>mediaallgreen.com</t>
  </si>
  <si>
    <t>romanticgolpo.com</t>
  </si>
  <si>
    <t>gameyoungerdns.com</t>
  </si>
  <si>
    <t>ip-164-132-162.eu</t>
  </si>
  <si>
    <t>artmentors.com</t>
  </si>
  <si>
    <t>outsimfat.site</t>
  </si>
  <si>
    <t>estadisticas.pr</t>
  </si>
  <si>
    <t>rebby.com.hk</t>
  </si>
  <si>
    <t>assignmentmaster.org.uk</t>
  </si>
  <si>
    <t>rr-project.org</t>
  </si>
  <si>
    <t>emlblog.com</t>
  </si>
  <si>
    <t>ahg.com</t>
  </si>
  <si>
    <t>iqcorp.com</t>
  </si>
  <si>
    <t>goccp.com</t>
  </si>
  <si>
    <t>fitteenbabes.com</t>
  </si>
  <si>
    <t>cachicamo.xyz</t>
  </si>
  <si>
    <t>sandiegoseedcompany.com</t>
  </si>
  <si>
    <t>uprisingradio.org</t>
  </si>
  <si>
    <t>kymono.co</t>
  </si>
  <si>
    <t>36daysoftype.com</t>
  </si>
  <si>
    <t>givemysoft.ru</t>
  </si>
  <si>
    <t>auaf.edu.af</t>
  </si>
  <si>
    <t>delfeno.com.mx</t>
  </si>
  <si>
    <t>eurohosters.net</t>
  </si>
  <si>
    <t>buscaguia.com</t>
  </si>
  <si>
    <t>abnus.ac.id</t>
  </si>
  <si>
    <t>mbashgah.com</t>
  </si>
  <si>
    <t>nic.ikano</t>
  </si>
  <si>
    <t>flowgdd.com</t>
  </si>
  <si>
    <t>filmstreams.org</t>
  </si>
  <si>
    <t>darlinghq.org</t>
  </si>
  <si>
    <t>fxcservices.com</t>
  </si>
  <si>
    <t>geminibr.com.br</t>
  </si>
  <si>
    <t>semisol.net</t>
  </si>
  <si>
    <t>pandapva.com</t>
  </si>
  <si>
    <t>getimemories.io</t>
  </si>
  <si>
    <t>chevroletcertifiedservicenow.com</t>
  </si>
  <si>
    <t>technik-weiling.de</t>
  </si>
  <si>
    <t>pda-planet.com</t>
  </si>
  <si>
    <t>is702.jp</t>
  </si>
  <si>
    <t>infokingsystems.com</t>
  </si>
  <si>
    <t>domainion.com</t>
  </si>
  <si>
    <t>cjd.net</t>
  </si>
  <si>
    <t>ukrjizn.com</t>
  </si>
  <si>
    <t>webshoptrustmark.fr</t>
  </si>
  <si>
    <t>atendezap.net</t>
  </si>
  <si>
    <t>c3cap.com</t>
  </si>
  <si>
    <t>superspeed.com</t>
  </si>
  <si>
    <t>shop-cast.com</t>
  </si>
  <si>
    <t>parkan.directory</t>
  </si>
  <si>
    <t>profitablecpmnetwork.com</t>
  </si>
  <si>
    <t>i9bet18.com</t>
  </si>
  <si>
    <t>kashimasoken.co.jp</t>
  </si>
  <si>
    <t>biharhotel.com</t>
  </si>
  <si>
    <t>johnmartin.com</t>
  </si>
  <si>
    <t>bagaholicboy.com</t>
  </si>
  <si>
    <t>websource.ro</t>
  </si>
  <si>
    <t>nas.at</t>
  </si>
  <si>
    <t>allsportshd.tk</t>
  </si>
  <si>
    <t>trabaja.xyz</t>
  </si>
  <si>
    <t>musicnur.kz</t>
  </si>
  <si>
    <t>kundulun.ru</t>
  </si>
  <si>
    <t>framelessshowerdoors.com</t>
  </si>
  <si>
    <t>bakerrecipes.com</t>
  </si>
  <si>
    <t>dhbusinessledger.com</t>
  </si>
  <si>
    <t>xpnti.com</t>
  </si>
  <si>
    <t>interbanking.com.gt</t>
  </si>
  <si>
    <t>antiproxy.com</t>
  </si>
  <si>
    <t>hanrousa.com</t>
  </si>
  <si>
    <t>citylan.pro</t>
  </si>
  <si>
    <t>maezia.com</t>
  </si>
  <si>
    <t>pin-up421.com</t>
  </si>
  <si>
    <t>golos-rus.ru</t>
  </si>
  <si>
    <t>jazga.or.jp</t>
  </si>
  <si>
    <t>awaregleneaglesglobalhospitallbnagar.com</t>
  </si>
  <si>
    <t>oncotypeiq.com</t>
  </si>
  <si>
    <t>thepeakbiome.com</t>
  </si>
  <si>
    <t>martin-garcia.com</t>
  </si>
  <si>
    <t>toyotafound.or.jp</t>
  </si>
  <si>
    <t>96ba.com</t>
  </si>
  <si>
    <t>garticphone.onl</t>
  </si>
  <si>
    <t>modifiedcars.com</t>
  </si>
  <si>
    <t>momswapped.com</t>
  </si>
  <si>
    <t>confindustriabergamoevolve.it</t>
  </si>
  <si>
    <t>emrewebtasarim.com</t>
  </si>
  <si>
    <t>vienna-room.com</t>
  </si>
  <si>
    <t>circusreno.com</t>
  </si>
  <si>
    <t>minhchinh.com</t>
  </si>
  <si>
    <t>docsfera.ru</t>
  </si>
  <si>
    <t>ethernalworld.com</t>
  </si>
  <si>
    <t>naissance.com</t>
  </si>
  <si>
    <t>garudavega.com</t>
  </si>
  <si>
    <t>salon-emmebi.ru</t>
  </si>
  <si>
    <t>ikc.ie</t>
  </si>
  <si>
    <t>bdcloudapi.com</t>
  </si>
  <si>
    <t>techved.com</t>
  </si>
  <si>
    <t>super-game.net</t>
  </si>
  <si>
    <t>ds-sitech.de</t>
  </si>
  <si>
    <t>airport-parking-shop.co.uk</t>
  </si>
  <si>
    <t>avh.de</t>
  </si>
  <si>
    <t>azhost.co.uk</t>
  </si>
  <si>
    <t>iloveyoudiamonds.net</t>
  </si>
  <si>
    <t>mlnl.host</t>
  </si>
  <si>
    <t>broomevotes.com</t>
  </si>
  <si>
    <t>guircurycontemap.com</t>
  </si>
  <si>
    <t>khanayachtcharters.com</t>
  </si>
  <si>
    <t>theme-ui.com</t>
  </si>
  <si>
    <t>kiansama.com</t>
  </si>
  <si>
    <t>post-tensioning.org</t>
  </si>
  <si>
    <t>duquettecommunications.com</t>
  </si>
  <si>
    <t>opencovidpledge.org</t>
  </si>
  <si>
    <t>shinyware.net</t>
  </si>
  <si>
    <t>jsstglass.com</t>
  </si>
  <si>
    <t>52rx.com</t>
  </si>
  <si>
    <t>ecdl.at</t>
  </si>
  <si>
    <t>shahrcomputer.com</t>
  </si>
  <si>
    <t>cumbresblogs.com</t>
  </si>
  <si>
    <t>premierinternists.com</t>
  </si>
  <si>
    <t>onlinejedi.com</t>
  </si>
  <si>
    <t>louisvillemonumentcompany.com</t>
  </si>
  <si>
    <t>umnysh.com.ua</t>
  </si>
  <si>
    <t>bishuk.com</t>
  </si>
  <si>
    <t>helpstore.shop</t>
  </si>
  <si>
    <t>evergreenclinic.ca</t>
  </si>
  <si>
    <t>diddylicious.com</t>
  </si>
  <si>
    <t>cerisesetfriandises.org</t>
  </si>
  <si>
    <t>expertmedia.com.hk</t>
  </si>
  <si>
    <t>cryptomafia.cc</t>
  </si>
  <si>
    <t>gqdy88.com</t>
  </si>
  <si>
    <t>americanbeema.com</t>
  </si>
  <si>
    <t>engineeramerica.com</t>
  </si>
  <si>
    <t>gsuitetips.com</t>
  </si>
  <si>
    <t>uezbshzpdcbb.info</t>
  </si>
  <si>
    <t>europasaz.eu</t>
  </si>
  <si>
    <t>clrd2.com</t>
  </si>
  <si>
    <t>remote.ac</t>
  </si>
  <si>
    <t>vedicfood.ru</t>
  </si>
  <si>
    <t>petfinn.com</t>
  </si>
  <si>
    <t>lazy.com</t>
  </si>
  <si>
    <t>24ff.ru</t>
  </si>
  <si>
    <t>radicalxchange.org</t>
  </si>
  <si>
    <t>profcareer.ru</t>
  </si>
  <si>
    <t>pornovideo.watch</t>
  </si>
  <si>
    <t>brass-gruppe.de</t>
  </si>
  <si>
    <t>odelices.com</t>
  </si>
  <si>
    <t>netrise.ch</t>
  </si>
  <si>
    <t>newsweekme.com</t>
  </si>
  <si>
    <t>myprivia.com</t>
  </si>
  <si>
    <t>thekitchencoach.co.il</t>
  </si>
  <si>
    <t>prostitutkisite24.info</t>
  </si>
  <si>
    <t>footlive.fr</t>
  </si>
  <si>
    <t>zapros.by</t>
  </si>
  <si>
    <t>kamagratb.com</t>
  </si>
  <si>
    <t>eoydo.com</t>
  </si>
  <si>
    <t>maynenet.com</t>
  </si>
  <si>
    <t>host-on-inter.net</t>
  </si>
  <si>
    <t>b93.net</t>
  </si>
  <si>
    <t>npwo.or.jp</t>
  </si>
  <si>
    <t>channelvisionmag.com</t>
  </si>
  <si>
    <t>cagroups.com</t>
  </si>
  <si>
    <t>j-shopping.jp</t>
  </si>
  <si>
    <t>freelovehere.net</t>
  </si>
  <si>
    <t>thehoodwitch.com</t>
  </si>
  <si>
    <t>medical-acupuncture.co.uk</t>
  </si>
  <si>
    <t>hnwsdzp.com</t>
  </si>
  <si>
    <t>modaburgo.ru</t>
  </si>
  <si>
    <t>afilias-grs.info</t>
  </si>
  <si>
    <t>gosniiga.ru</t>
  </si>
  <si>
    <t>hnjzgc.com</t>
  </si>
  <si>
    <t>genderlinks.org.za</t>
  </si>
  <si>
    <t>arunachalpradesh.gov.in</t>
  </si>
  <si>
    <t>sildenafilhit.com</t>
  </si>
  <si>
    <t>nomadicstateofmind.com</t>
  </si>
  <si>
    <t>medyunion.ru</t>
  </si>
  <si>
    <t>glidecam.com</t>
  </si>
  <si>
    <t>belgosreestr.ru</t>
  </si>
  <si>
    <t>unit.city</t>
  </si>
  <si>
    <t>canadabuyeds.com</t>
  </si>
  <si>
    <t>iklanbarispadangsidempuan.com</t>
  </si>
  <si>
    <t>tonyspera.com</t>
  </si>
  <si>
    <t>numelion.com</t>
  </si>
  <si>
    <t>gk-sk.ru</t>
  </si>
  <si>
    <t>wellsconcrete.com</t>
  </si>
  <si>
    <t>artsuppliesonline.com</t>
  </si>
  <si>
    <t>findmyupgrade.com</t>
  </si>
  <si>
    <t>dealerpeak.net</t>
  </si>
  <si>
    <t>asprof.ru</t>
  </si>
  <si>
    <t>carpart.com.au</t>
  </si>
  <si>
    <t>sysadmin38.ru</t>
  </si>
  <si>
    <t>instamixglobal.com</t>
  </si>
  <si>
    <t>aerotim.ro</t>
  </si>
  <si>
    <t>slaveringnostalgic.com</t>
  </si>
  <si>
    <t>mim-guide.com</t>
  </si>
  <si>
    <t>izum.ua</t>
  </si>
  <si>
    <t>douganow.jp</t>
  </si>
  <si>
    <t>sonatabylaite.com</t>
  </si>
  <si>
    <t>richmondmedia.website</t>
  </si>
  <si>
    <t>papaenmama.nl</t>
  </si>
  <si>
    <t>quatronet.com</t>
  </si>
  <si>
    <t>yasa.com</t>
  </si>
  <si>
    <t>canadasportsbook.ca</t>
  </si>
  <si>
    <t>rackstate.com</t>
  </si>
  <si>
    <t>julienjegat.com</t>
  </si>
  <si>
    <t>lavag.org</t>
  </si>
  <si>
    <t>travelquid.com</t>
  </si>
  <si>
    <t>iddeanet.com</t>
  </si>
  <si>
    <t>piraproxy.net</t>
  </si>
  <si>
    <t>kvdl.com</t>
  </si>
  <si>
    <t>tisindiasupport.com</t>
  </si>
  <si>
    <t>porno-me.com</t>
  </si>
  <si>
    <t>bahamasrealty.com</t>
  </si>
  <si>
    <t>softengine.de</t>
  </si>
  <si>
    <t>lpkbanyubiru.com</t>
  </si>
  <si>
    <t>kon-ferenc.ru</t>
  </si>
  <si>
    <t>bestlatindating.com</t>
  </si>
  <si>
    <t>bpmobile.com</t>
  </si>
  <si>
    <t>91jiedian.one</t>
  </si>
  <si>
    <t>diplomru.com</t>
  </si>
  <si>
    <t>lifesystems.co.uk</t>
  </si>
  <si>
    <t>uplyftcapital.com</t>
  </si>
  <si>
    <t>bleuhosting.com</t>
  </si>
  <si>
    <t>quyanchu.com</t>
  </si>
  <si>
    <t>hushpuppies.co.uk</t>
  </si>
  <si>
    <t>vascosolutions.net</t>
  </si>
  <si>
    <t>dantive.com</t>
  </si>
  <si>
    <t>soundlines.co.uk</t>
  </si>
  <si>
    <t>truedark.com</t>
  </si>
  <si>
    <t>motorhomer.com</t>
  </si>
  <si>
    <t>whd502.com</t>
  </si>
  <si>
    <t>irem.co.jp</t>
  </si>
  <si>
    <t>u-buy.ch</t>
  </si>
  <si>
    <t>deutsche-filmakademie.de</t>
  </si>
  <si>
    <t>kabansk.org</t>
  </si>
  <si>
    <t>franceminiature.fr</t>
  </si>
  <si>
    <t>psi-it.com</t>
  </si>
  <si>
    <t>cleanhappens.com</t>
  </si>
  <si>
    <t>gempeack.com</t>
  </si>
  <si>
    <t>nordec.com</t>
  </si>
  <si>
    <t>psionic.com</t>
  </si>
  <si>
    <t>caobinrg.com</t>
  </si>
  <si>
    <t>tiletechpavers.com</t>
  </si>
  <si>
    <t>jczszk.com</t>
  </si>
  <si>
    <t>gemsoft.co.in</t>
  </si>
  <si>
    <t>passtimegps.com</t>
  </si>
  <si>
    <t>anoixtoparathyro.gr</t>
  </si>
  <si>
    <t>fieldandtrek.com</t>
  </si>
  <si>
    <t>parking.org</t>
  </si>
  <si>
    <t>love-quotes-images.com</t>
  </si>
  <si>
    <t>omamvd.ru</t>
  </si>
  <si>
    <t>kuperrealty.com</t>
  </si>
  <si>
    <t>durhamisc.com</t>
  </si>
  <si>
    <t>dioceseny.org</t>
  </si>
  <si>
    <t>jaibajrangtraders.in</t>
  </si>
  <si>
    <t>sertraline.live</t>
  </si>
  <si>
    <t>politikym.net</t>
  </si>
  <si>
    <t>gatewayracers.com</t>
  </si>
  <si>
    <t>zztc.com.cn</t>
  </si>
  <si>
    <t>dgadr.gov.pt</t>
  </si>
  <si>
    <t>teplocel.ru</t>
  </si>
  <si>
    <t>green.or.jp</t>
  </si>
  <si>
    <t>igs-ost.de</t>
  </si>
  <si>
    <t>nextpaw.com</t>
  </si>
  <si>
    <t>essay.reviews</t>
  </si>
  <si>
    <t>123i.com.br</t>
  </si>
  <si>
    <t>susstech.net</t>
  </si>
  <si>
    <t>magzaleasanctuary.org</t>
  </si>
  <si>
    <t>felixsolisavantis.es</t>
  </si>
  <si>
    <t>searoad.com.au</t>
  </si>
  <si>
    <t>sam-basel.org</t>
  </si>
  <si>
    <t>klamcowebdesign.com</t>
  </si>
  <si>
    <t>filgroup.ru</t>
  </si>
  <si>
    <t>himeji-machishin.jp</t>
  </si>
  <si>
    <t>xn----7sbehi4btmhk.xn--p1ai</t>
  </si>
  <si>
    <t>staffeng.com</t>
  </si>
  <si>
    <t>revotown.com</t>
  </si>
  <si>
    <t>whereyougetyourprotein.com</t>
  </si>
  <si>
    <t>lanchasvenezuela.com</t>
  </si>
  <si>
    <t>datalogics.com</t>
  </si>
  <si>
    <t>antimesa2.ml</t>
  </si>
  <si>
    <t>zativo.com</t>
  </si>
  <si>
    <t>gethostingpro.com</t>
  </si>
  <si>
    <t>summafinance.com</t>
  </si>
  <si>
    <t>dtechmarketing.com</t>
  </si>
  <si>
    <t>spuing.top</t>
  </si>
  <si>
    <t>webdigity.com</t>
  </si>
  <si>
    <t>wacities.org</t>
  </si>
  <si>
    <t>riverak.ru</t>
  </si>
  <si>
    <t>artnight2020.moscow</t>
  </si>
  <si>
    <t>kr0.io</t>
  </si>
  <si>
    <t>webdiagnostics.net</t>
  </si>
  <si>
    <t>coriandrum.xyz</t>
  </si>
  <si>
    <t>ifm789.tv</t>
  </si>
  <si>
    <t>yeniarabamodelleri.net</t>
  </si>
  <si>
    <t>testphuket.org</t>
  </si>
  <si>
    <t>appsted.com</t>
  </si>
  <si>
    <t>vulkan-stars777.top</t>
  </si>
  <si>
    <t>w-sumie.com.pl</t>
  </si>
  <si>
    <t>forgottenchicago.com</t>
  </si>
  <si>
    <t>doblea.cl</t>
  </si>
  <si>
    <t>all-boxing.ru</t>
  </si>
  <si>
    <t>elkov.cz</t>
  </si>
  <si>
    <t>kt-69.ru</t>
  </si>
  <si>
    <t>fonarik-market.ru</t>
  </si>
  <si>
    <t>reimbursementcodes.com</t>
  </si>
  <si>
    <t>myshreddies.com</t>
  </si>
  <si>
    <t>bikingbis.com</t>
  </si>
  <si>
    <t>checkfelix.es</t>
  </si>
  <si>
    <t>eliveragroup.com</t>
  </si>
  <si>
    <t>athenium.com</t>
  </si>
  <si>
    <t>xn--90amcweg.xn--p1ai</t>
  </si>
  <si>
    <t>dearheart.ru</t>
  </si>
  <si>
    <t>mangoads.vn</t>
  </si>
  <si>
    <t>genet.cl</t>
  </si>
  <si>
    <t>episode.cc</t>
  </si>
  <si>
    <t>vmestefilms.com</t>
  </si>
  <si>
    <t>lovelifelaughmotherhood.com</t>
  </si>
  <si>
    <t>caritas.org.br</t>
  </si>
  <si>
    <t>voteks.org</t>
  </si>
  <si>
    <t>wellingtonhosting.com</t>
  </si>
  <si>
    <t>cocoknits.com</t>
  </si>
  <si>
    <t>mianfeizhuishu.com</t>
  </si>
  <si>
    <t>domaincubes.net</t>
  </si>
  <si>
    <t>orphaned-land.com</t>
  </si>
  <si>
    <t>projectxparis.com</t>
  </si>
  <si>
    <t>rezclick.com</t>
  </si>
  <si>
    <t>qtxbrk.com</t>
  </si>
  <si>
    <t>lifehackerserver02.gr</t>
  </si>
  <si>
    <t>intzvill.com</t>
  </si>
  <si>
    <t>hihocoder.com</t>
  </si>
  <si>
    <t>roedinofpern.co.uk</t>
  </si>
  <si>
    <t>srg-eco.ru</t>
  </si>
  <si>
    <t>russporno.com</t>
  </si>
  <si>
    <t>lauredesagazan.fr</t>
  </si>
  <si>
    <t>intelepro.net</t>
  </si>
  <si>
    <t>moviehdapkdownload.com</t>
  </si>
  <si>
    <t>toyota.pt</t>
  </si>
  <si>
    <t>linfilms.ru</t>
  </si>
  <si>
    <t>serverless-platform.com</t>
  </si>
  <si>
    <t>boevewebdevelopment.eu</t>
  </si>
  <si>
    <t>aaa-autoinsurance.net</t>
  </si>
  <si>
    <t>pharmacologicalsciences.us</t>
  </si>
  <si>
    <t>galaxyindiabooks.com</t>
  </si>
  <si>
    <t>athenabanker.com</t>
  </si>
  <si>
    <t>brendandawes.com</t>
  </si>
  <si>
    <t>thurberhouse.org</t>
  </si>
  <si>
    <t>swimkids.com</t>
  </si>
  <si>
    <t>anonymousurfing.info</t>
  </si>
  <si>
    <t>hyundailivart.co.kr</t>
  </si>
  <si>
    <t>keyrecruitment.co.uk</t>
  </si>
  <si>
    <t>mavir.co.il</t>
  </si>
  <si>
    <t>dip-kostroma.ru</t>
  </si>
  <si>
    <t>b4litf.com</t>
  </si>
  <si>
    <t>automationagency.com</t>
  </si>
  <si>
    <t>sildenafilmtab.com</t>
  </si>
  <si>
    <t>partena-ziekenfonds.be</t>
  </si>
  <si>
    <t>this.ne.jp</t>
  </si>
  <si>
    <t>smartvend.ru</t>
  </si>
  <si>
    <t>chiloestreaming.com</t>
  </si>
  <si>
    <t>bademiljo.no</t>
  </si>
  <si>
    <t>prebee.com</t>
  </si>
  <si>
    <t>cbdfored.com</t>
  </si>
  <si>
    <t>mybrb.bank</t>
  </si>
  <si>
    <t>margieducation.com</t>
  </si>
  <si>
    <t>pear.vc</t>
  </si>
  <si>
    <t>jenonline.org</t>
  </si>
  <si>
    <t>martinomalley.com</t>
  </si>
  <si>
    <t>eccyclesupply.com</t>
  </si>
  <si>
    <t>immigration-residency.eu</t>
  </si>
  <si>
    <t>hdxvideos.tv</t>
  </si>
  <si>
    <t>daviesskyschools.org</t>
  </si>
  <si>
    <t>erotinow.net</t>
  </si>
  <si>
    <t>littlehandspediatrictherapy.com</t>
  </si>
  <si>
    <t>loby-scieries-dunkerque.fr</t>
  </si>
  <si>
    <t>xn--80ahgffdh1adg.xn--80asehdb</t>
  </si>
  <si>
    <t>kobiecyelk.pl</t>
  </si>
  <si>
    <t>islamiccoin.net</t>
  </si>
  <si>
    <t>gobeon.com</t>
  </si>
  <si>
    <t>compliancebestpractices.com</t>
  </si>
  <si>
    <t>livestat.com</t>
  </si>
  <si>
    <t>testlanguages.com</t>
  </si>
  <si>
    <t>bestcovery.com</t>
  </si>
  <si>
    <t>gbcghanaonline.com</t>
  </si>
  <si>
    <t>brainchipinc.com</t>
  </si>
  <si>
    <t>haykalmedia.com</t>
  </si>
  <si>
    <t>romncrb.ru</t>
  </si>
  <si>
    <t>hmahp.or.jp</t>
  </si>
  <si>
    <t>tjdz.edu.cn</t>
  </si>
  <si>
    <t>cnsoftbei.com</t>
  </si>
  <si>
    <t>videoweek.com</t>
  </si>
  <si>
    <t>inflate7to9lbs.com</t>
  </si>
  <si>
    <t>trauer-anzeigen.de</t>
  </si>
  <si>
    <t>cre8asiteforums.com</t>
  </si>
  <si>
    <t>naturalstart.org</t>
  </si>
  <si>
    <t>hcfa.gov</t>
  </si>
  <si>
    <t>kinderopvang.nl</t>
  </si>
  <si>
    <t>eqindev.org</t>
  </si>
  <si>
    <t>ygjj.com</t>
  </si>
  <si>
    <t>pharmforte.com</t>
  </si>
  <si>
    <t>megacurs.com</t>
  </si>
  <si>
    <t>rtc.cv</t>
  </si>
  <si>
    <t>wasserburger-stimme.de</t>
  </si>
  <si>
    <t>atos.com</t>
  </si>
  <si>
    <t>gaotiguanzhuangji.com</t>
  </si>
  <si>
    <t>ssd.co.jp</t>
  </si>
  <si>
    <t>pax-bank.de</t>
  </si>
  <si>
    <t>trikstore.ru</t>
  </si>
  <si>
    <t>ajmsalesltd.com</t>
  </si>
  <si>
    <t>estrenos-doramas.net</t>
  </si>
  <si>
    <t>freedog.me</t>
  </si>
  <si>
    <t>greenhouse.gov.au</t>
  </si>
  <si>
    <t>bloodfaces.com</t>
  </si>
  <si>
    <t>thegrocerygame.com</t>
  </si>
  <si>
    <t>eslitebooks.com</t>
  </si>
  <si>
    <t>497171a.com</t>
  </si>
  <si>
    <t>beautyfulls.com</t>
  </si>
  <si>
    <t>vavada1.life</t>
  </si>
  <si>
    <t>oborudow.ru</t>
  </si>
  <si>
    <t>jcjmh.com</t>
  </si>
  <si>
    <t>rsvpvapeninsula.org</t>
  </si>
  <si>
    <t>jmclcom.com</t>
  </si>
  <si>
    <t>virtualpoland.net</t>
  </si>
  <si>
    <t>aksycom.kz</t>
  </si>
  <si>
    <t>printit4less.com</t>
  </si>
  <si>
    <t>kushmart99.com</t>
  </si>
  <si>
    <t>ichigaku.ac.jp</t>
  </si>
  <si>
    <t>alfakassan.se</t>
  </si>
  <si>
    <t>computocontable.com</t>
  </si>
  <si>
    <t>popspotsnyc.com</t>
  </si>
  <si>
    <t>gafg.com</t>
  </si>
  <si>
    <t>supportserver.de</t>
  </si>
  <si>
    <t>bicialis.com</t>
  </si>
  <si>
    <t>eclat.de</t>
  </si>
  <si>
    <t>topessaywriting.com</t>
  </si>
  <si>
    <t>muscatinefoods.com</t>
  </si>
  <si>
    <t>ianspizza.com</t>
  </si>
  <si>
    <t>chaturbate.me</t>
  </si>
  <si>
    <t>jacksonvillevisioncenter.com</t>
  </si>
  <si>
    <t>vodka.com</t>
  </si>
  <si>
    <t>hermes-gifts.ru</t>
  </si>
  <si>
    <t>kyoceradocumentsolutions.co.jp</t>
  </si>
  <si>
    <t>zonadiet.com</t>
  </si>
  <si>
    <t>veggiefunkitchen.com</t>
  </si>
  <si>
    <t>johanneum.de</t>
  </si>
  <si>
    <t>allerencorse.com</t>
  </si>
  <si>
    <t>stcu.com</t>
  </si>
  <si>
    <t>serverporno10.xyz</t>
  </si>
  <si>
    <t>schulthess.ch</t>
  </si>
  <si>
    <t>thoughtleadersllc.com</t>
  </si>
  <si>
    <t>topamericanwriters.com</t>
  </si>
  <si>
    <t>vremeradar.rs</t>
  </si>
  <si>
    <t>nachonacho.com</t>
  </si>
  <si>
    <t>psychology.ru</t>
  </si>
  <si>
    <t>digitalrussia.tv</t>
  </si>
  <si>
    <t>baccarat14.com</t>
  </si>
  <si>
    <t>dreamandthink.net</t>
  </si>
  <si>
    <t>pharmfrancaise.fr</t>
  </si>
  <si>
    <t>cialissiparisim.net</t>
  </si>
  <si>
    <t>bfitdoon.com</t>
  </si>
  <si>
    <t>pureloli.biz</t>
  </si>
  <si>
    <t>apipetroteam.biz</t>
  </si>
  <si>
    <t>sugu-kinen.jp</t>
  </si>
  <si>
    <t>1rankup.jp</t>
  </si>
  <si>
    <t>disneywire.com</t>
  </si>
  <si>
    <t>elvid.ru</t>
  </si>
  <si>
    <t>yangxian.gov.cn</t>
  </si>
  <si>
    <t>yeniadimgazetesi.com</t>
  </si>
  <si>
    <t>kbds.dk</t>
  </si>
  <si>
    <t>intermix.com.br</t>
  </si>
  <si>
    <t>rwbimini.com</t>
  </si>
  <si>
    <t>nolandevelopment.com</t>
  </si>
  <si>
    <t>lemon.fr</t>
  </si>
  <si>
    <t>kingadvisory.com</t>
  </si>
  <si>
    <t>cylex.co.nz</t>
  </si>
  <si>
    <t>kennelkatalogen.se</t>
  </si>
  <si>
    <t>shopfit.ro</t>
  </si>
  <si>
    <t>nemelt.com</t>
  </si>
  <si>
    <t>k-12ware.com</t>
  </si>
  <si>
    <t>thebi.io</t>
  </si>
  <si>
    <t>fukuya-dept.co.jp</t>
  </si>
  <si>
    <t>umarkets.company</t>
  </si>
  <si>
    <t>viduatetubman.uno</t>
  </si>
  <si>
    <t>clipmenu.com</t>
  </si>
  <si>
    <t>suzuka-ct.ac.jp</t>
  </si>
  <si>
    <t>kidde-fenwal.com</t>
  </si>
  <si>
    <t>shopkorting.nl</t>
  </si>
  <si>
    <t>visonerv.com</t>
  </si>
  <si>
    <t>91qihu.top</t>
  </si>
  <si>
    <t>sealang.net</t>
  </si>
  <si>
    <t>bitfocus.com</t>
  </si>
  <si>
    <t>doultonwaterpurifiers.com</t>
  </si>
  <si>
    <t>runofthemill.net</t>
  </si>
  <si>
    <t>kozanostra.biz</t>
  </si>
  <si>
    <t>hipsterbusiness.name</t>
  </si>
  <si>
    <t>justnewsplus.com</t>
  </si>
  <si>
    <t>kinobaza.us</t>
  </si>
  <si>
    <t>oblakogroup.ru</t>
  </si>
  <si>
    <t>maestraanita.it</t>
  </si>
  <si>
    <t>theultimates.com</t>
  </si>
  <si>
    <t>hosterfy.com</t>
  </si>
  <si>
    <t>bustletonbengals.org</t>
  </si>
  <si>
    <t>rdsergs.com</t>
  </si>
  <si>
    <t>kolgotki4you.ru</t>
  </si>
  <si>
    <t>govementerter.xyz</t>
  </si>
  <si>
    <t>grand1.co.kr</t>
  </si>
  <si>
    <t>diplom-servise24.com</t>
  </si>
  <si>
    <t>watania2.tn</t>
  </si>
  <si>
    <t>sebbex10.com</t>
  </si>
  <si>
    <t>inproekt.ru</t>
  </si>
  <si>
    <t>queermusicheritage.com</t>
  </si>
  <si>
    <t>artamoshkin.com</t>
  </si>
  <si>
    <t>selfservice-uat.com</t>
  </si>
  <si>
    <t>muslimbusinessmarketing.com</t>
  </si>
  <si>
    <t>gloriagaynor.com</t>
  </si>
  <si>
    <t>popachubby.com</t>
  </si>
  <si>
    <t>dnsbankoi.com</t>
  </si>
  <si>
    <t>sustainablesources.com</t>
  </si>
  <si>
    <t>strtv.cn</t>
  </si>
  <si>
    <t>couromoda.com</t>
  </si>
  <si>
    <t>whoseno.com</t>
  </si>
  <si>
    <t>freehdinterracialporn.in</t>
  </si>
  <si>
    <t>mlbostoncommon.com</t>
  </si>
  <si>
    <t>ndanavimumbai.org</t>
  </si>
  <si>
    <t>wzrydaily.com</t>
  </si>
  <si>
    <t>fusepowered.com</t>
  </si>
  <si>
    <t>tournamentsites.com</t>
  </si>
  <si>
    <t>ertya.com</t>
  </si>
  <si>
    <t>fibroandpain.org</t>
  </si>
  <si>
    <t>trisosny.ru</t>
  </si>
  <si>
    <t>gayer.com.pl</t>
  </si>
  <si>
    <t>aaki.co.ke</t>
  </si>
  <si>
    <t>gntme.com</t>
  </si>
  <si>
    <t>whfabrics.co.uk</t>
  </si>
  <si>
    <t>sbtreatment.com</t>
  </si>
  <si>
    <t>119nmsp.com</t>
  </si>
  <si>
    <t>clarkcommunications.ca</t>
  </si>
  <si>
    <t>lanscopean.com</t>
  </si>
  <si>
    <t>extreme-down.info</t>
  </si>
  <si>
    <t>sport.one</t>
  </si>
  <si>
    <t>queenbeecoupons.com</t>
  </si>
  <si>
    <t>wellcome-online.de</t>
  </si>
  <si>
    <t>hzpto.com</t>
  </si>
  <si>
    <t>venuetix.com</t>
  </si>
  <si>
    <t>agenjudibola.id</t>
  </si>
  <si>
    <t>hentaifoda.com</t>
  </si>
  <si>
    <t>xn--vl2b5it5xz2egwt.xn--3e0b707e</t>
  </si>
  <si>
    <t>cancercell.org</t>
  </si>
  <si>
    <t>creatantech.com</t>
  </si>
  <si>
    <t>meiman10nr.cn</t>
  </si>
  <si>
    <t>dasigur.ro</t>
  </si>
  <si>
    <t>nupedia.me</t>
  </si>
  <si>
    <t>twowritingteachers.org</t>
  </si>
  <si>
    <t>coolthingschicago.com</t>
  </si>
  <si>
    <t>teenbookcloud.com</t>
  </si>
  <si>
    <t>peykezaban.com</t>
  </si>
  <si>
    <t>agileassets.com</t>
  </si>
  <si>
    <t>usa-fortunetees.shop</t>
  </si>
  <si>
    <t>sildenafilbd.com</t>
  </si>
  <si>
    <t>agriturismosetteventi.it</t>
  </si>
  <si>
    <t>forumfeminarum.nl</t>
  </si>
  <si>
    <t>youbets.xyz</t>
  </si>
  <si>
    <t>bijozukan.jp</t>
  </si>
  <si>
    <t>herocloud.de</t>
  </si>
  <si>
    <t>hypersuggest.com</t>
  </si>
  <si>
    <t>forum-betreuung.de</t>
  </si>
  <si>
    <t>teammetalogic.co.uk</t>
  </si>
  <si>
    <t>event-id.info</t>
  </si>
  <si>
    <t>coderunnerapp.com</t>
  </si>
  <si>
    <t>dbsrxdata1.us</t>
  </si>
  <si>
    <t>keyaccounts.com</t>
  </si>
  <si>
    <t>reloadbase.com</t>
  </si>
  <si>
    <t>tech-guide.ru</t>
  </si>
  <si>
    <t>gurusuvu.com</t>
  </si>
  <si>
    <t>uplususa.net</t>
  </si>
  <si>
    <t>caiyue14.com</t>
  </si>
  <si>
    <t>longeastled.com</t>
  </si>
  <si>
    <t>andemo-studio.ru</t>
  </si>
  <si>
    <t>f1mania.net</t>
  </si>
  <si>
    <t>napitwptech.com</t>
  </si>
  <si>
    <t>appp29.ru</t>
  </si>
  <si>
    <t>xxxhorror.com</t>
  </si>
  <si>
    <t>thepalaw.com</t>
  </si>
  <si>
    <t>northface.com</t>
  </si>
  <si>
    <t>edlympia.com</t>
  </si>
  <si>
    <t>scmhrd.edu</t>
  </si>
  <si>
    <t>youngcomposers.com</t>
  </si>
  <si>
    <t>withoutprescriptions.store</t>
  </si>
  <si>
    <t>app-for-flirting.fun</t>
  </si>
  <si>
    <t>abrotherabroad.com</t>
  </si>
  <si>
    <t>deltanude.com</t>
  </si>
  <si>
    <t>satysservs.com</t>
  </si>
  <si>
    <t>radiatoroutlet.co.uk</t>
  </si>
  <si>
    <t>systemeffecto.pl</t>
  </si>
  <si>
    <t>marbacher-zeitung.de</t>
  </si>
  <si>
    <t>favpiracy.com</t>
  </si>
  <si>
    <t>motelleon.pl</t>
  </si>
  <si>
    <t>dragonspice.de</t>
  </si>
  <si>
    <t>corezoid.com</t>
  </si>
  <si>
    <t>ugytudjuk.hu</t>
  </si>
  <si>
    <t>observerdesk.com</t>
  </si>
  <si>
    <t>intendshell.com</t>
  </si>
  <si>
    <t>virtualbranchservices.com</t>
  </si>
  <si>
    <t>chickering.com</t>
  </si>
  <si>
    <t>vorota.de</t>
  </si>
  <si>
    <t>temenos.org.za</t>
  </si>
  <si>
    <t>mercedes-benz.com.ar</t>
  </si>
  <si>
    <t>aqplus.ru</t>
  </si>
  <si>
    <t>darknetmarketslists.com</t>
  </si>
  <si>
    <t>rahbordbazar.ir</t>
  </si>
  <si>
    <t>thetexting.com</t>
  </si>
  <si>
    <t>thorsoe-asociados.cl</t>
  </si>
  <si>
    <t>rddl.com.cn</t>
  </si>
  <si>
    <t>onlineordersnow.com</t>
  </si>
  <si>
    <t>atendeinformatica.com.br</t>
  </si>
  <si>
    <t>ra-pharma.net</t>
  </si>
  <si>
    <t>playground.global</t>
  </si>
  <si>
    <t>aeitei.gr</t>
  </si>
  <si>
    <t>bhhsmichiganrealestate.com</t>
  </si>
  <si>
    <t>dcmsoftware.ro</t>
  </si>
  <si>
    <t>xvidoes.pro</t>
  </si>
  <si>
    <t>srieb.com</t>
  </si>
  <si>
    <t>cash9.com</t>
  </si>
  <si>
    <t>38-8931.com</t>
  </si>
  <si>
    <t>vulcanvipclub.com</t>
  </si>
  <si>
    <t>hbcddz.cn</t>
  </si>
  <si>
    <t>baicommunications.com</t>
  </si>
  <si>
    <t>snegotehnika.ru</t>
  </si>
  <si>
    <t>measureflooring.com</t>
  </si>
  <si>
    <t>orenlek.ru</t>
  </si>
  <si>
    <t>hdtvsupply.com</t>
  </si>
  <si>
    <t>cinfoway.in</t>
  </si>
  <si>
    <t>everydayinterviewtips.com</t>
  </si>
  <si>
    <t>hempfarm.market</t>
  </si>
  <si>
    <t>digitalhoststream.com</t>
  </si>
  <si>
    <t>kappa-create.co.jp</t>
  </si>
  <si>
    <t>konicaminolta.ca</t>
  </si>
  <si>
    <t>chuanphatmaibinh.com</t>
  </si>
  <si>
    <t>soundportal.at</t>
  </si>
  <si>
    <t>audika.fr</t>
  </si>
  <si>
    <t>accesshelp.co</t>
  </si>
  <si>
    <t>kharbit-group.com</t>
  </si>
  <si>
    <t>proj.org</t>
  </si>
  <si>
    <t>tradebizz.in</t>
  </si>
  <si>
    <t>bia.edu</t>
  </si>
  <si>
    <t>dnsprofesional.com</t>
  </si>
  <si>
    <t>brightflock.com</t>
  </si>
  <si>
    <t>villaggiodeimiceti.it</t>
  </si>
  <si>
    <t>peoria.org</t>
  </si>
  <si>
    <t>knittingroomhk.com</t>
  </si>
  <si>
    <t>zucchettikos.it</t>
  </si>
  <si>
    <t>wwiivehicles.com</t>
  </si>
  <si>
    <t>montessoricompass.com</t>
  </si>
  <si>
    <t>joycasino-osw.top</t>
  </si>
  <si>
    <t>go-myanmar.com</t>
  </si>
  <si>
    <t>eko-tec.ru</t>
  </si>
  <si>
    <t>swampfoxpress.com</t>
  </si>
  <si>
    <t>scsb.gov.sa</t>
  </si>
  <si>
    <t>shiyanbar.com</t>
  </si>
  <si>
    <t>idmakemedia.net.br</t>
  </si>
  <si>
    <t>any53.us</t>
  </si>
  <si>
    <t>firstpresby.com</t>
  </si>
  <si>
    <t>bursaotomotif.id</t>
  </si>
  <si>
    <t>vsetemi.ru</t>
  </si>
  <si>
    <t>skolko247.ru</t>
  </si>
  <si>
    <t>agesci.org</t>
  </si>
  <si>
    <t>namesplus.ca</t>
  </si>
  <si>
    <t>grenkeonline.com</t>
  </si>
  <si>
    <t>st8farm.co</t>
  </si>
  <si>
    <t>viivilla.no</t>
  </si>
  <si>
    <t>assiaarc.com</t>
  </si>
  <si>
    <t>gyaangranth.com</t>
  </si>
  <si>
    <t>jooei.com</t>
  </si>
  <si>
    <t>beerwithme.se</t>
  </si>
  <si>
    <t>triplenine.org</t>
  </si>
  <si>
    <t>rfmacdonald.com</t>
  </si>
  <si>
    <t>oxfordcollege.ac</t>
  </si>
  <si>
    <t>secure12.info</t>
  </si>
  <si>
    <t>classicoracles.com</t>
  </si>
  <si>
    <t>lin515.com</t>
  </si>
  <si>
    <t>lpa.eco</t>
  </si>
  <si>
    <t>viagranewy.com</t>
  </si>
  <si>
    <t>gdmtrck.com</t>
  </si>
  <si>
    <t>gh-dns.com</t>
  </si>
  <si>
    <t>netdiligence.com</t>
  </si>
  <si>
    <t>ibpt.org.br</t>
  </si>
  <si>
    <t>changer.com</t>
  </si>
  <si>
    <t>df782abg.de</t>
  </si>
  <si>
    <t>flowfitservices.com</t>
  </si>
  <si>
    <t>statusmatcher.com</t>
  </si>
  <si>
    <t>cyberpoli.nl</t>
  </si>
  <si>
    <t>surveyorconnect.com</t>
  </si>
  <si>
    <t>heritagefoods.com</t>
  </si>
  <si>
    <t>secantnet.net</t>
  </si>
  <si>
    <t>deichbrand.de</t>
  </si>
  <si>
    <t>chineseqingmen.org</t>
  </si>
  <si>
    <t>bkktrading.com</t>
  </si>
  <si>
    <t>la-maison-florent.com</t>
  </si>
  <si>
    <t>vrbetapi.com</t>
  </si>
  <si>
    <t>airtelhomejob.in</t>
  </si>
  <si>
    <t>sfslcommunities.org</t>
  </si>
  <si>
    <t>ose.com.uy</t>
  </si>
  <si>
    <t>shure.eu</t>
  </si>
  <si>
    <t>yutocorp.com</t>
  </si>
  <si>
    <t>premiumdownload.org</t>
  </si>
  <si>
    <t>manueldelia.com</t>
  </si>
  <si>
    <t>mullenandmullen.com</t>
  </si>
  <si>
    <t>susano09.top</t>
  </si>
  <si>
    <t>tryrelaxium.com</t>
  </si>
  <si>
    <t>budgetsupremeserver.nl</t>
  </si>
  <si>
    <t>poollnews.ir</t>
  </si>
  <si>
    <t>cop17-cmp7durban.com</t>
  </si>
  <si>
    <t>norddeich.de</t>
  </si>
  <si>
    <t>securebanking.ru</t>
  </si>
  <si>
    <t>xnxx5.icu</t>
  </si>
  <si>
    <t>kuniokun.jp</t>
  </si>
  <si>
    <t>nexotrans.com</t>
  </si>
  <si>
    <t>salva.ee</t>
  </si>
  <si>
    <t>henrikvibskovboutique.com</t>
  </si>
  <si>
    <t>ishop.co.uk</t>
  </si>
  <si>
    <t>stromspar-check.de</t>
  </si>
  <si>
    <t>vims.ac.in</t>
  </si>
  <si>
    <t>asta.edu.au</t>
  </si>
  <si>
    <t>sjeng.org</t>
  </si>
  <si>
    <t>brandingjoy.ml</t>
  </si>
  <si>
    <t>maid.ne.jp</t>
  </si>
  <si>
    <t>scientelec.fr</t>
  </si>
  <si>
    <t>ftizio.ru</t>
  </si>
  <si>
    <t>orgfood4w.com</t>
  </si>
  <si>
    <t>rasevetcentre.co.uk</t>
  </si>
  <si>
    <t>tuxgreen.de</t>
  </si>
  <si>
    <t>himmlershardware.com</t>
  </si>
  <si>
    <t>primos.me</t>
  </si>
  <si>
    <t>polysmith.app</t>
  </si>
  <si>
    <t>ksecret.com</t>
  </si>
  <si>
    <t>bortec.ru</t>
  </si>
  <si>
    <t>merlincinemas.co.uk</t>
  </si>
  <si>
    <t>lightningphone.net</t>
  </si>
  <si>
    <t>swiatkoni.pl</t>
  </si>
  <si>
    <t>techosaurusrex.com</t>
  </si>
  <si>
    <t>redcounty.com</t>
  </si>
  <si>
    <t>kgis.org</t>
  </si>
  <si>
    <t>d-central.tech</t>
  </si>
  <si>
    <t>confortonofuturo.pt</t>
  </si>
  <si>
    <t>videonudeshouse.com</t>
  </si>
  <si>
    <t>energomontag.com</t>
  </si>
  <si>
    <t>oneguardinspections.com</t>
  </si>
  <si>
    <t>pearsonepen.com</t>
  </si>
  <si>
    <t>cycleon.net</t>
  </si>
  <si>
    <t>zcmall.com</t>
  </si>
  <si>
    <t>lexatrade.club</t>
  </si>
  <si>
    <t>mvms.de</t>
  </si>
  <si>
    <t>legalseva.net</t>
  </si>
  <si>
    <t>1xbets-giris.top</t>
  </si>
  <si>
    <t>newplymouthnz.com</t>
  </si>
  <si>
    <t>turkcellbulut.com</t>
  </si>
  <si>
    <t>the-phillips-collection.net</t>
  </si>
  <si>
    <t>shinhansec.com.vn</t>
  </si>
  <si>
    <t>meiman36nr.cn</t>
  </si>
  <si>
    <t>broluckycode.site</t>
  </si>
  <si>
    <t>p72.vc</t>
  </si>
  <si>
    <t>ansa.no</t>
  </si>
  <si>
    <t>marshallhealth.org</t>
  </si>
  <si>
    <t>vmagazin.cz</t>
  </si>
  <si>
    <t>ntdsf.tv</t>
  </si>
  <si>
    <t>voidsec.com</t>
  </si>
  <si>
    <t>salesteamclouds.com</t>
  </si>
  <si>
    <t>rectxt.com</t>
  </si>
  <si>
    <t>radezig.com</t>
  </si>
  <si>
    <t>artnewsonline.com</t>
  </si>
  <si>
    <t>vnweblogs.com</t>
  </si>
  <si>
    <t>mega888-app.com</t>
  </si>
  <si>
    <t>nxnaosuf0108.xyz</t>
  </si>
  <si>
    <t>smcmathletics.com</t>
  </si>
  <si>
    <t>wasabi-jpn.com</t>
  </si>
  <si>
    <t>cd-hbh.com</t>
  </si>
  <si>
    <t>belmontours.com</t>
  </si>
  <si>
    <t>bscg.org</t>
  </si>
  <si>
    <t>smtpout.com</t>
  </si>
  <si>
    <t>webservice118000.fr</t>
  </si>
  <si>
    <t>loks.com.br</t>
  </si>
  <si>
    <t>fuen.org</t>
  </si>
  <si>
    <t>skinewmexico.com</t>
  </si>
  <si>
    <t>onetechnology.nz</t>
  </si>
  <si>
    <t>rybolov.org</t>
  </si>
  <si>
    <t>epikhosting.com</t>
  </si>
  <si>
    <t>27beizir.cn</t>
  </si>
  <si>
    <t>tierzeit.at</t>
  </si>
  <si>
    <t>westernenergyalliance.org</t>
  </si>
  <si>
    <t>klickywelt.de</t>
  </si>
  <si>
    <t>ts3pum.com</t>
  </si>
  <si>
    <t>bulldoginformation.com</t>
  </si>
  <si>
    <t>throughtheglass.com</t>
  </si>
  <si>
    <t>fxqlsy.cn</t>
  </si>
  <si>
    <t>nopeawebhotelli.fi</t>
  </si>
  <si>
    <t>a-access.ru</t>
  </si>
  <si>
    <t>netimages.com</t>
  </si>
  <si>
    <t>cdop.org</t>
  </si>
  <si>
    <t>pinestatebiscuits.com</t>
  </si>
  <si>
    <t>marvelwebsites.net</t>
  </si>
  <si>
    <t>ens-news.com</t>
  </si>
  <si>
    <t>publish.com</t>
  </si>
  <si>
    <t>serveroctopus.com</t>
  </si>
  <si>
    <t>construction-today.com</t>
  </si>
  <si>
    <t>netvan.cn</t>
  </si>
  <si>
    <t>georgesfarms.com</t>
  </si>
  <si>
    <t>wingate.biz</t>
  </si>
  <si>
    <t>pushpanjalirealtors.com</t>
  </si>
  <si>
    <t>ibamolecular.us</t>
  </si>
  <si>
    <t>dnpprogram.net</t>
  </si>
  <si>
    <t>silverfernfarms.com</t>
  </si>
  <si>
    <t>g-adwords.com</t>
  </si>
  <si>
    <t>koldercreative.com</t>
  </si>
  <si>
    <t>liveadultcamchat.com</t>
  </si>
  <si>
    <t>officedepot.se</t>
  </si>
  <si>
    <t>justice.gov.tn</t>
  </si>
  <si>
    <t>vivantabytaj.com</t>
  </si>
  <si>
    <t>premiojabuti.com.br</t>
  </si>
  <si>
    <t>putlockers9.us</t>
  </si>
  <si>
    <t>akfa.ru</t>
  </si>
  <si>
    <t>stockmusicsite.com</t>
  </si>
  <si>
    <t>kiaclub.ru</t>
  </si>
  <si>
    <t>ezidebit.com</t>
  </si>
  <si>
    <t>wisgrp.com</t>
  </si>
  <si>
    <t>tracelinkcorp.com</t>
  </si>
  <si>
    <t>aaregistry.com</t>
  </si>
  <si>
    <t>lakelandboating.com</t>
  </si>
  <si>
    <t>jwico.com</t>
  </si>
  <si>
    <t>ampland.pro</t>
  </si>
  <si>
    <t>safehats.com</t>
  </si>
  <si>
    <t>iwildcasino.com</t>
  </si>
  <si>
    <t>zuchecdn.com</t>
  </si>
  <si>
    <t>rightwingreport.com</t>
  </si>
  <si>
    <t>cartaodecidadao.pt</t>
  </si>
  <si>
    <t>tuchuzy.com</t>
  </si>
  <si>
    <t>cscsdyndns.de</t>
  </si>
  <si>
    <t>hybridgfx.com</t>
  </si>
  <si>
    <t>voendress.ru</t>
  </si>
  <si>
    <t>civitasdei.cz</t>
  </si>
  <si>
    <t>jkapd.nic.in</t>
  </si>
  <si>
    <t>capital.net</t>
  </si>
  <si>
    <t>afterthetone.co</t>
  </si>
  <si>
    <t>flagshipcompany.com</t>
  </si>
  <si>
    <t>securenameserver15.net</t>
  </si>
  <si>
    <t>scanstat.us</t>
  </si>
  <si>
    <t>writers-online.co.uk</t>
  </si>
  <si>
    <t>xn----7sbbr4aa2bbjh.xn--p1ai</t>
  </si>
  <si>
    <t>digikey.us</t>
  </si>
  <si>
    <t>gbzp.by</t>
  </si>
  <si>
    <t>popupparties.uk</t>
  </si>
  <si>
    <t>parkwodny.pl</t>
  </si>
  <si>
    <t>888.es</t>
  </si>
  <si>
    <t>circopedia.org</t>
  </si>
  <si>
    <t>20four7va.co</t>
  </si>
  <si>
    <t>fundza.mobi</t>
  </si>
  <si>
    <t>meritlaw.co.kr</t>
  </si>
  <si>
    <t>allinfo.top</t>
  </si>
  <si>
    <t>esanduce.rs</t>
  </si>
  <si>
    <t>westsidewholesale.com</t>
  </si>
  <si>
    <t>bandwire.com</t>
  </si>
  <si>
    <t>sobhd.ru</t>
  </si>
  <si>
    <t>aibsc.jp</t>
  </si>
  <si>
    <t>fwconsulting.com</t>
  </si>
  <si>
    <t>fracture.services</t>
  </si>
  <si>
    <t>mbansw.asn.au</t>
  </si>
  <si>
    <t>tadalafilgenp.com</t>
  </si>
  <si>
    <t>click2visas.com</t>
  </si>
  <si>
    <t>luckymodel.com</t>
  </si>
  <si>
    <t>robbyson.com</t>
  </si>
  <si>
    <t>discountlens.de</t>
  </si>
  <si>
    <t>arktos.com</t>
  </si>
  <si>
    <t>venzohosting.com</t>
  </si>
  <si>
    <t>theaustralianfoodshop.com</t>
  </si>
  <si>
    <t>sfmuseum.net</t>
  </si>
  <si>
    <t>burlingtontrailways.com</t>
  </si>
  <si>
    <t>benhviendalieuhanoi.com</t>
  </si>
  <si>
    <t>wozaonline.co.za</t>
  </si>
  <si>
    <t>teamwerk.com</t>
  </si>
  <si>
    <t>beibei815nr.cn</t>
  </si>
  <si>
    <t>szxze.com</t>
  </si>
  <si>
    <t>horizonsventures.com</t>
  </si>
  <si>
    <t>pogrommist.ru</t>
  </si>
  <si>
    <t>hostingforbusiness.net</t>
  </si>
  <si>
    <t>ujc.org</t>
  </si>
  <si>
    <t>gorbolnica4.ru</t>
  </si>
  <si>
    <t>actingold.com</t>
  </si>
  <si>
    <t>znx.fr</t>
  </si>
  <si>
    <t>oscasierra.net</t>
  </si>
  <si>
    <t>renovedigital.com.br</t>
  </si>
  <si>
    <t>niucodata.com</t>
  </si>
  <si>
    <t>brownsheep.com</t>
  </si>
  <si>
    <t>34374.ru</t>
  </si>
  <si>
    <t>yourthurrock.com</t>
  </si>
  <si>
    <t>usebasin.com</t>
  </si>
  <si>
    <t>momtomomnutrition.com</t>
  </si>
  <si>
    <t>suzukibites.net</t>
  </si>
  <si>
    <t>adnservers-dns.com</t>
  </si>
  <si>
    <t>quitfacebookday.com</t>
  </si>
  <si>
    <t>eigen-domein.be</t>
  </si>
  <si>
    <t>versatilweb.com</t>
  </si>
  <si>
    <t>hotplay-games.life</t>
  </si>
  <si>
    <t>meiman1nr.cn</t>
  </si>
  <si>
    <t>kreativekiste.de</t>
  </si>
  <si>
    <t>longchamps.org.uk</t>
  </si>
  <si>
    <t>smartbirdapp.com</t>
  </si>
  <si>
    <t>ecshop.bid</t>
  </si>
  <si>
    <t>chirohealthusa.com</t>
  </si>
  <si>
    <t>spiritale.jp</t>
  </si>
  <si>
    <t>pornokent.com</t>
  </si>
  <si>
    <t>kanu-nrw-bezirk-8.de</t>
  </si>
  <si>
    <t>shoprumored.com</t>
  </si>
  <si>
    <t>mycatholicfaithdelivered.com</t>
  </si>
  <si>
    <t>airfiber.cc</t>
  </si>
  <si>
    <t>kristore.ru</t>
  </si>
  <si>
    <t>viennashorts.com</t>
  </si>
  <si>
    <t>gplking.com</t>
  </si>
  <si>
    <t>xsalto.com</t>
  </si>
  <si>
    <t>max4k.cc</t>
  </si>
  <si>
    <t>plc.net</t>
  </si>
  <si>
    <t>hotelvillacimbrone.com</t>
  </si>
  <si>
    <t>nocitoent.com</t>
  </si>
  <si>
    <t>sharkhostingcloud2xa.co.uk</t>
  </si>
  <si>
    <t>inova.in</t>
  </si>
  <si>
    <t>crochetpedia.com</t>
  </si>
  <si>
    <t>moderncloud.com.tr</t>
  </si>
  <si>
    <t>digitalad360.com</t>
  </si>
  <si>
    <t>megastar.co.uk</t>
  </si>
  <si>
    <t>easy2remind.com</t>
  </si>
  <si>
    <t>headfone.co.in</t>
  </si>
  <si>
    <t>vavada7160-kazzino.ru</t>
  </si>
  <si>
    <t>msiptv.com</t>
  </si>
  <si>
    <t>daxformatter.com</t>
  </si>
  <si>
    <t>freelivenudechat.com</t>
  </si>
  <si>
    <t>tvdw.tv</t>
  </si>
  <si>
    <t>bablahblah.com</t>
  </si>
  <si>
    <t>wedi.org</t>
  </si>
  <si>
    <t>pemetaanbudaya.my</t>
  </si>
  <si>
    <t>guowei.com</t>
  </si>
  <si>
    <t>concourt.am</t>
  </si>
  <si>
    <t>bobcesca.com</t>
  </si>
  <si>
    <t>lyseo.net</t>
  </si>
  <si>
    <t>mapsnbags.com</t>
  </si>
  <si>
    <t>pozo.com</t>
  </si>
  <si>
    <t>shangshiwen.com</t>
  </si>
  <si>
    <t>heirri.eu</t>
  </si>
  <si>
    <t>helmonline.nl</t>
  </si>
  <si>
    <t>studiotecnicopagliai.it</t>
  </si>
  <si>
    <t>unilever.it</t>
  </si>
  <si>
    <t>abcpolitiko.com.br</t>
  </si>
  <si>
    <t>collsebld.com</t>
  </si>
  <si>
    <t>hitch-works.com</t>
  </si>
  <si>
    <t>lidl-ni.co.uk</t>
  </si>
  <si>
    <t>fasterconsultant.com</t>
  </si>
  <si>
    <t>grendeldns.net</t>
  </si>
  <si>
    <t>digitaloffer.app</t>
  </si>
  <si>
    <t>fbserver.site</t>
  </si>
  <si>
    <t>tvv.tw</t>
  </si>
  <si>
    <t>resmixeber.az</t>
  </si>
  <si>
    <t>hansoh.cn</t>
  </si>
  <si>
    <t>soulection.com</t>
  </si>
  <si>
    <t>gcmlp.com</t>
  </si>
  <si>
    <t>vermontsoap.com</t>
  </si>
  <si>
    <t>early2bed.com</t>
  </si>
  <si>
    <t>greenlightmedical.com</t>
  </si>
  <si>
    <t>rootandrebound.org</t>
  </si>
  <si>
    <t>noapai.name</t>
  </si>
  <si>
    <t>ozyandmillie.org</t>
  </si>
  <si>
    <t>ps-right.com</t>
  </si>
  <si>
    <t>sabb.com.sa</t>
  </si>
  <si>
    <t>eventspedia.in</t>
  </si>
  <si>
    <t>outlet-true-religion.com</t>
  </si>
  <si>
    <t>reflexer.finance</t>
  </si>
  <si>
    <t>mrspeedy.co</t>
  </si>
  <si>
    <t>pudra.com</t>
  </si>
  <si>
    <t>greendalehistoricalsociety.org</t>
  </si>
  <si>
    <t>varishangout.net</t>
  </si>
  <si>
    <t>barzeljewelry.com</t>
  </si>
  <si>
    <t>itsgoodtotalk.org.uk</t>
  </si>
  <si>
    <t>nhomkinhkimlam.com</t>
  </si>
  <si>
    <t>untitledartfairs.com</t>
  </si>
  <si>
    <t>doghunter.info</t>
  </si>
  <si>
    <t>york-talisman.com.ua</t>
  </si>
  <si>
    <t>chinavisa.com.tw</t>
  </si>
  <si>
    <t>qsl.qa</t>
  </si>
  <si>
    <t>stadiebit.com.br</t>
  </si>
  <si>
    <t>hydraclubbioknikokex7njhwuahc2l67lfiz7z36md2jv0pda7nchid.online</t>
  </si>
  <si>
    <t>nakedgirlporn.net</t>
  </si>
  <si>
    <t>pierpont.edu</t>
  </si>
  <si>
    <t>codefor.de</t>
  </si>
  <si>
    <t>techhelpbd.com</t>
  </si>
  <si>
    <t>karleybrownimages.com</t>
  </si>
  <si>
    <t>myworldline.com</t>
  </si>
  <si>
    <t>astra.net</t>
  </si>
  <si>
    <t>sdnxs.com</t>
  </si>
  <si>
    <t>poput4iki.ru</t>
  </si>
  <si>
    <t>asidns.net</t>
  </si>
  <si>
    <t>frogpants.com</t>
  </si>
  <si>
    <t>brideandgroomdirect.co.uk</t>
  </si>
  <si>
    <t>oxoca.com</t>
  </si>
  <si>
    <t>agen-sbobet.com</t>
  </si>
  <si>
    <t>water-utilitystock.com</t>
  </si>
  <si>
    <t>pennmanor.net</t>
  </si>
  <si>
    <t>halflife2vr.com</t>
  </si>
  <si>
    <t>doctoronhire.com</t>
  </si>
  <si>
    <t>turist.pl</t>
  </si>
  <si>
    <t>jackoliverentertainment.com</t>
  </si>
  <si>
    <t>appdriver.jp</t>
  </si>
  <si>
    <t>52sixing.com</t>
  </si>
  <si>
    <t>solnechnajdolina.ru</t>
  </si>
  <si>
    <t>rblx.city</t>
  </si>
  <si>
    <t>bulldrop.top</t>
  </si>
  <si>
    <t>saskbowhunters.ca</t>
  </si>
  <si>
    <t>haagendazs.com.cn</t>
  </si>
  <si>
    <t>imoby.su</t>
  </si>
  <si>
    <t>jdsports.be</t>
  </si>
  <si>
    <t>bijint.com</t>
  </si>
  <si>
    <t>turnoverball.com</t>
  </si>
  <si>
    <t>toolfirstic.com</t>
  </si>
  <si>
    <t>fashiontimes.it</t>
  </si>
  <si>
    <t>rc.edu</t>
  </si>
  <si>
    <t>ztlup.com</t>
  </si>
  <si>
    <t>mybilling.cloud</t>
  </si>
  <si>
    <t>henryfordhighschool.com</t>
  </si>
  <si>
    <t>wmsu.edu.ph</t>
  </si>
  <si>
    <t>myskinrecipes.com</t>
  </si>
  <si>
    <t>jave.de</t>
  </si>
  <si>
    <t>hockeyforums.org</t>
  </si>
  <si>
    <t>bitgamer.ch</t>
  </si>
  <si>
    <t>yeppz.com</t>
  </si>
  <si>
    <t>lago-do.com</t>
  </si>
  <si>
    <t>wethepurple.org</t>
  </si>
  <si>
    <t>k-bnk.ru</t>
  </si>
  <si>
    <t>oostingdns.nl</t>
  </si>
  <si>
    <t>aic.lt</t>
  </si>
  <si>
    <t>mfcprofiles.com</t>
  </si>
  <si>
    <t>forbank.ru</t>
  </si>
  <si>
    <t>nifleim.net</t>
  </si>
  <si>
    <t>ipokemonshop.com</t>
  </si>
  <si>
    <t>enewz.ru</t>
  </si>
  <si>
    <t>wpdone.ir</t>
  </si>
  <si>
    <t>tukitakitips.com</t>
  </si>
  <si>
    <t>power-energy.net</t>
  </si>
  <si>
    <t>travel-overland.de</t>
  </si>
  <si>
    <t>bluesageusa.com</t>
  </si>
  <si>
    <t>fotojan.com.pl</t>
  </si>
  <si>
    <t>astrazeneca.es</t>
  </si>
  <si>
    <t>recipesrun.com</t>
  </si>
  <si>
    <t>wwireless.com</t>
  </si>
  <si>
    <t>dsapp.io</t>
  </si>
  <si>
    <t>wpstrapcode.com</t>
  </si>
  <si>
    <t>suoyiren.com</t>
  </si>
  <si>
    <t>p-tryangle.co.jp</t>
  </si>
  <si>
    <t>loveenitta.xyz</t>
  </si>
  <si>
    <t>canvasopedia.org</t>
  </si>
  <si>
    <t>lakelandtimes.com</t>
  </si>
  <si>
    <t>spagrandprix.com</t>
  </si>
  <si>
    <t>lescarroz.com</t>
  </si>
  <si>
    <t>onehitwonderradio.com</t>
  </si>
  <si>
    <t>hard-reset.org</t>
  </si>
  <si>
    <t>rasaaa.com</t>
  </si>
  <si>
    <t>dart.biz</t>
  </si>
  <si>
    <t>napaautopro.com</t>
  </si>
  <si>
    <t>guru.si</t>
  </si>
  <si>
    <t>freeforum101.com</t>
  </si>
  <si>
    <t>tico.com</t>
  </si>
  <si>
    <t>tpi-rivets.com</t>
  </si>
  <si>
    <t>backtoearth.co.uk</t>
  </si>
  <si>
    <t>musicnewapproach.com</t>
  </si>
  <si>
    <t>infasoft.com</t>
  </si>
  <si>
    <t>hankeer.org</t>
  </si>
  <si>
    <t>solusidaring.com</t>
  </si>
  <si>
    <t>doonung1234.com</t>
  </si>
  <si>
    <t>kapsfoodsindia.com</t>
  </si>
  <si>
    <t>byclue.com</t>
  </si>
  <si>
    <t>acuho-i.org</t>
  </si>
  <si>
    <t>wistronits.com</t>
  </si>
  <si>
    <t>ctserc.org</t>
  </si>
  <si>
    <t>axyun.cn</t>
  </si>
  <si>
    <t>ihtelecom.com.br</t>
  </si>
  <si>
    <t>thecaverns.com</t>
  </si>
  <si>
    <t>tooturnttony.com</t>
  </si>
  <si>
    <t>nessdc.com</t>
  </si>
  <si>
    <t>nbks.net</t>
  </si>
  <si>
    <t>bomdia.eu</t>
  </si>
  <si>
    <t>visitportoandnorth.travel</t>
  </si>
  <si>
    <t>santa.lt</t>
  </si>
  <si>
    <t>freeonlinebooking.com</t>
  </si>
  <si>
    <t>s2p.de</t>
  </si>
  <si>
    <t>imghs.net</t>
  </si>
  <si>
    <t>rampantgames.com</t>
  </si>
  <si>
    <t>incampania.com</t>
  </si>
  <si>
    <t>euintheus.org</t>
  </si>
  <si>
    <t>boostbikes.co.nz</t>
  </si>
  <si>
    <t>pet-dog-cat-supply-store.com</t>
  </si>
  <si>
    <t>vigas.com.ua</t>
  </si>
  <si>
    <t>gordongoner.com</t>
  </si>
  <si>
    <t>tabooafairs.com</t>
  </si>
  <si>
    <t>paulette-magazine.com</t>
  </si>
  <si>
    <t>massnrc.org</t>
  </si>
  <si>
    <t>mobeforlife.com</t>
  </si>
  <si>
    <t>acmecargo.com</t>
  </si>
  <si>
    <t>masseycancercenter.org</t>
  </si>
  <si>
    <t>dk780.com</t>
  </si>
  <si>
    <t>bestdenki.ne.jp</t>
  </si>
  <si>
    <t>fortuneday.xyz</t>
  </si>
  <si>
    <t>afarisingstar.com.au</t>
  </si>
  <si>
    <t>80988cne.com</t>
  </si>
  <si>
    <t>beecanvas.com</t>
  </si>
  <si>
    <t>shop-goudwisselkantoor.nl</t>
  </si>
  <si>
    <t>sanaldns.com</t>
  </si>
  <si>
    <t>ruoaa.com</t>
  </si>
  <si>
    <t>blonnet.com</t>
  </si>
  <si>
    <t>kala.org</t>
  </si>
  <si>
    <t>globalwellnessday.org</t>
  </si>
  <si>
    <t>creekmoremarketing.com</t>
  </si>
  <si>
    <t>ompracing.it</t>
  </si>
  <si>
    <t>bradfordjacobs.com</t>
  </si>
  <si>
    <t>inboost.ai</t>
  </si>
  <si>
    <t>bigwinds.com</t>
  </si>
  <si>
    <t>digitalyze.ir</t>
  </si>
  <si>
    <t>alliancebestpractice.co.uk</t>
  </si>
  <si>
    <t>stagesflight.com</t>
  </si>
  <si>
    <t>lpitsolutions.com</t>
  </si>
  <si>
    <t>asre-nou.net</t>
  </si>
  <si>
    <t>yourlink.ca</t>
  </si>
  <si>
    <t>tucuentofavorito.com</t>
  </si>
  <si>
    <t>707street.com</t>
  </si>
  <si>
    <t>vetugolok.ru</t>
  </si>
  <si>
    <t>allanda-auto.ru</t>
  </si>
  <si>
    <t>123fastcdn.com</t>
  </si>
  <si>
    <t>ommoo.com</t>
  </si>
  <si>
    <t>ongeo.pl</t>
  </si>
  <si>
    <t>voaut.org</t>
  </si>
  <si>
    <t>ninfinger.org</t>
  </si>
  <si>
    <t>samara24.ru</t>
  </si>
  <si>
    <t>siduction.org</t>
  </si>
  <si>
    <t>lanhuangroup.com</t>
  </si>
  <si>
    <t>okamata.site</t>
  </si>
  <si>
    <t>rifma-rifma.ru</t>
  </si>
  <si>
    <t>topminecraft.org</t>
  </si>
  <si>
    <t>xn--v92b23hka85cs4w.kr</t>
  </si>
  <si>
    <t>artlogicmailings.com</t>
  </si>
  <si>
    <t>apparelcandy.com</t>
  </si>
  <si>
    <t>medusa.it</t>
  </si>
  <si>
    <t>sspa.se</t>
  </si>
  <si>
    <t>njanatilemmuseum.com</t>
  </si>
  <si>
    <t>taboo18.com</t>
  </si>
  <si>
    <t>nucloud.com</t>
  </si>
  <si>
    <t>traumahealing.com</t>
  </si>
  <si>
    <t>co.tn</t>
  </si>
  <si>
    <t>elior.com</t>
  </si>
  <si>
    <t>0652.biz</t>
  </si>
  <si>
    <t>zergnet.me</t>
  </si>
  <si>
    <t>ecassa.net</t>
  </si>
  <si>
    <t>welldoc.com</t>
  </si>
  <si>
    <t>actionlaborrights.org</t>
  </si>
  <si>
    <t>mykinobox.info</t>
  </si>
  <si>
    <t>zaletsi.cz</t>
  </si>
  <si>
    <t>culturizate.es</t>
  </si>
  <si>
    <t>touch-ds.jp</t>
  </si>
  <si>
    <t>chrono.ru</t>
  </si>
  <si>
    <t>intermountainbillpay.com</t>
  </si>
  <si>
    <t>onlinepharmacy24rx.com</t>
  </si>
  <si>
    <t>searchforsites.co.uk</t>
  </si>
  <si>
    <t>pefra-regeltechnik.de</t>
  </si>
  <si>
    <t>salmonfishingforum.com</t>
  </si>
  <si>
    <t>comnewsvideo.jp</t>
  </si>
  <si>
    <t>enginesofcreation.net</t>
  </si>
  <si>
    <t>hebammen.at</t>
  </si>
  <si>
    <t>rtb.me</t>
  </si>
  <si>
    <t>h9ctgj2tescw.pics</t>
  </si>
  <si>
    <t>estromectol.com</t>
  </si>
  <si>
    <t>brandlinks.org</t>
  </si>
  <si>
    <t>dobredomy.pl</t>
  </si>
  <si>
    <t>thehealthyrd.com</t>
  </si>
  <si>
    <t>sdjinze.com</t>
  </si>
  <si>
    <t>unleashthepowerwithin.info</t>
  </si>
  <si>
    <t>cltoolcentre.com.au</t>
  </si>
  <si>
    <t>tiendapalestino.cl</t>
  </si>
  <si>
    <t>amitriptyline365.com</t>
  </si>
  <si>
    <t>osengines.com</t>
  </si>
  <si>
    <t>tv360entertainment.com</t>
  </si>
  <si>
    <t>tabxexplorer.com</t>
  </si>
  <si>
    <t>drlzf.club</t>
  </si>
  <si>
    <t>metrohispeed.com</t>
  </si>
  <si>
    <t>palaciodosleiloes.com.br</t>
  </si>
  <si>
    <t>colegioevelynsschool.cl</t>
  </si>
  <si>
    <t>bishopvisitor.com</t>
  </si>
  <si>
    <t>freedomtoread.ca</t>
  </si>
  <si>
    <t>longfecund.com</t>
  </si>
  <si>
    <t>designmag.cz</t>
  </si>
  <si>
    <t>4dq.com</t>
  </si>
  <si>
    <t>tradenavigator.com</t>
  </si>
  <si>
    <t>clydebutcher.com</t>
  </si>
  <si>
    <t>readvesti.ru</t>
  </si>
  <si>
    <t>unicef.org.hk</t>
  </si>
  <si>
    <t>jagajam.com</t>
  </si>
  <si>
    <t>eloboss.net</t>
  </si>
  <si>
    <t>greenspector.com</t>
  </si>
  <si>
    <t>getlektor.com</t>
  </si>
  <si>
    <t>szklarskaporeba.pl</t>
  </si>
  <si>
    <t>rivercitiesconference.org</t>
  </si>
  <si>
    <t>mandymoore.com</t>
  </si>
  <si>
    <t>computerjobs.ir</t>
  </si>
  <si>
    <t>ocjobs.com</t>
  </si>
  <si>
    <t>philosophicaleconomics.com</t>
  </si>
  <si>
    <t>autisticmama.com</t>
  </si>
  <si>
    <t>csdm.qc.ca</t>
  </si>
  <si>
    <t>pageone.org.uk</t>
  </si>
  <si>
    <t>zukes.com</t>
  </si>
  <si>
    <t>rebelliondefense.com</t>
  </si>
  <si>
    <t>carinashipping.com</t>
  </si>
  <si>
    <t>lbn456.com</t>
  </si>
  <si>
    <t>yardibreeze.com</t>
  </si>
  <si>
    <t>findmyfare.com</t>
  </si>
  <si>
    <t>rubel-farma.ru</t>
  </si>
  <si>
    <t>longandshortreviews.com</t>
  </si>
  <si>
    <t>88man.co.kr</t>
  </si>
  <si>
    <t>lzgeotecnia.com</t>
  </si>
  <si>
    <t>fulibao.xyz</t>
  </si>
  <si>
    <t>betjee.win</t>
  </si>
  <si>
    <t>rosaceae.org</t>
  </si>
  <si>
    <t>stansonhealth.com</t>
  </si>
  <si>
    <t>bamboo-gardens.com</t>
  </si>
  <si>
    <t>kcgately.co.uk</t>
  </si>
  <si>
    <t>conservationleadershipprogramme.org</t>
  </si>
  <si>
    <t>findpeoplesearch.com</t>
  </si>
  <si>
    <t>aca2000.net</t>
  </si>
  <si>
    <t>kitchensacramento.com</t>
  </si>
  <si>
    <t>suwalem.com</t>
  </si>
  <si>
    <t>autingo.es</t>
  </si>
  <si>
    <t>ui-raion.ru</t>
  </si>
  <si>
    <t>diplomsrussias24.com</t>
  </si>
  <si>
    <t>borderless-japan.com</t>
  </si>
  <si>
    <t>smmowl.com</t>
  </si>
  <si>
    <t>ariyalur.nic.in</t>
  </si>
  <si>
    <t>rednordeste.com</t>
  </si>
  <si>
    <t>sjkdt.org</t>
  </si>
  <si>
    <t>floppy-tits.com</t>
  </si>
  <si>
    <t>ssbn.co.kr</t>
  </si>
  <si>
    <t>frenchie-restaurant.com</t>
  </si>
  <si>
    <t>forathost.net</t>
  </si>
  <si>
    <t>paymentree.ca</t>
  </si>
  <si>
    <t>ip-check.info</t>
  </si>
  <si>
    <t>shorescripts.com</t>
  </si>
  <si>
    <t>careerlearning.com</t>
  </si>
  <si>
    <t>dnqmedu.com</t>
  </si>
  <si>
    <t>estudiantesembajadores.com</t>
  </si>
  <si>
    <t>bw-i.de</t>
  </si>
  <si>
    <t>aucshow.biz</t>
  </si>
  <si>
    <t>adcrypto.org</t>
  </si>
  <si>
    <t>mydnscompany.eu</t>
  </si>
  <si>
    <t>teenmag.nl</t>
  </si>
  <si>
    <t>812hu.top</t>
  </si>
  <si>
    <t>transparentdata.pl</t>
  </si>
  <si>
    <t>yablonka.net</t>
  </si>
  <si>
    <t>woopidoo.com</t>
  </si>
  <si>
    <t>businessknowledgesource.com</t>
  </si>
  <si>
    <t>18candygirls.com</t>
  </si>
  <si>
    <t>comic-salon.de</t>
  </si>
  <si>
    <t>createastir.ca</t>
  </si>
  <si>
    <t>paktoday.tk</t>
  </si>
  <si>
    <t>manhattancc.org</t>
  </si>
  <si>
    <t>gramfree.website</t>
  </si>
  <si>
    <t>cosmetology-license.com</t>
  </si>
  <si>
    <t>hostpnet.com.br</t>
  </si>
  <si>
    <t>pioneer-india.in</t>
  </si>
  <si>
    <t>kn.nl</t>
  </si>
  <si>
    <t>bob-site.com</t>
  </si>
  <si>
    <t>southfayette.org</t>
  </si>
  <si>
    <t>i-desk.pro</t>
  </si>
  <si>
    <t>seiko-clock.co.jp</t>
  </si>
  <si>
    <t>xhub.link</t>
  </si>
  <si>
    <t>wba-canopy.ru</t>
  </si>
  <si>
    <t>edmcouncil.org</t>
  </si>
  <si>
    <t>novingrafic.ir</t>
  </si>
  <si>
    <t>benchmarkdigitalesg.com</t>
  </si>
  <si>
    <t>azalead.com</t>
  </si>
  <si>
    <t>prepconnectmobile.com</t>
  </si>
  <si>
    <t>ofoms.ru</t>
  </si>
  <si>
    <t>bizjm.co.kr</t>
  </si>
  <si>
    <t>xmldatafeed.com</t>
  </si>
  <si>
    <t>kinovod448.cc</t>
  </si>
  <si>
    <t>ideaklinik.com</t>
  </si>
  <si>
    <t>niceweb.it</t>
  </si>
  <si>
    <t>velikiynovgorod.ru</t>
  </si>
  <si>
    <t>bnpmtoazgw.com</t>
  </si>
  <si>
    <t>einkaufsbahnhof.de</t>
  </si>
  <si>
    <t>yourcode.com.br</t>
  </si>
  <si>
    <t>fcswashington.com</t>
  </si>
  <si>
    <t>rbmotive.com</t>
  </si>
  <si>
    <t>videogaming247.com</t>
  </si>
  <si>
    <t>hirocreative.com</t>
  </si>
  <si>
    <t>meneercasino.com</t>
  </si>
  <si>
    <t>woodpecker.org.cn</t>
  </si>
  <si>
    <t>leavepro-stage.ca</t>
  </si>
  <si>
    <t>filetor.ru</t>
  </si>
  <si>
    <t>tic-inc.com</t>
  </si>
  <si>
    <t>ziyadumalegal-financialservices.co.za</t>
  </si>
  <si>
    <t>chfengshen.com</t>
  </si>
  <si>
    <t>airportcarservicesandiego.com</t>
  </si>
  <si>
    <t>loadingmedia.ro</t>
  </si>
  <si>
    <t>360luxiang.com</t>
  </si>
  <si>
    <t>parimatchturk2.com</t>
  </si>
  <si>
    <t>mvdrus.ru</t>
  </si>
  <si>
    <t>findsmartoffers.com</t>
  </si>
  <si>
    <t>haciner.com</t>
  </si>
  <si>
    <t>omhcoxmail.com</t>
  </si>
  <si>
    <t>audioassault.mx</t>
  </si>
  <si>
    <t>benzzpark.com</t>
  </si>
  <si>
    <t>exfcuk.com</t>
  </si>
  <si>
    <t>ivermectindx.com</t>
  </si>
  <si>
    <t>brabantsedelta.nl</t>
  </si>
  <si>
    <t>auxia.io</t>
  </si>
  <si>
    <t>viileetek.com</t>
  </si>
  <si>
    <t>susqtech.com</t>
  </si>
  <si>
    <t>kupitdiplomc.com</t>
  </si>
  <si>
    <t>imagensempng.com.br</t>
  </si>
  <si>
    <t>liebelib.me</t>
  </si>
  <si>
    <t>nagpuroranges.com</t>
  </si>
  <si>
    <t>hcmf.co.uk</t>
  </si>
  <si>
    <t>sxssljt.cn</t>
  </si>
  <si>
    <t>designmundi.com.br</t>
  </si>
  <si>
    <t>rzkv.ru</t>
  </si>
  <si>
    <t>sildenedp.monster</t>
  </si>
  <si>
    <t>szczecindlaciebie.pl</t>
  </si>
  <si>
    <t>mrsplashplumbing.com.au</t>
  </si>
  <si>
    <t>school9174.ru</t>
  </si>
  <si>
    <t>broadstonere.com</t>
  </si>
  <si>
    <t>haverhillbank.com</t>
  </si>
  <si>
    <t>depahcon.com</t>
  </si>
  <si>
    <t>gesundheitshaus-oldenburg.de</t>
  </si>
  <si>
    <t>apricaonline.com</t>
  </si>
  <si>
    <t>hayanteb.com</t>
  </si>
  <si>
    <t>kerstpakketonline.nl</t>
  </si>
  <si>
    <t>tmofans.com</t>
  </si>
  <si>
    <t>flappy-bird.io</t>
  </si>
  <si>
    <t>libermedia.ru</t>
  </si>
  <si>
    <t>imagenesbuenosdias.com</t>
  </si>
  <si>
    <t>spidertechi.net</t>
  </si>
  <si>
    <t>wbm.de</t>
  </si>
  <si>
    <t>slightdatings.life</t>
  </si>
  <si>
    <t>foodboxhq.com</t>
  </si>
  <si>
    <t>optelgroup.com</t>
  </si>
  <si>
    <t>doxahostar.com</t>
  </si>
  <si>
    <t>traxzilla.net</t>
  </si>
  <si>
    <t>jirehcs.com</t>
  </si>
  <si>
    <t>arrniehndns.com</t>
  </si>
  <si>
    <t>rapidsofttechnologies.com</t>
  </si>
  <si>
    <t>encouragingchampionsllc.org</t>
  </si>
  <si>
    <t>salonic.hu</t>
  </si>
  <si>
    <t>ude.one</t>
  </si>
  <si>
    <t>ayearofreadingtheworld.com</t>
  </si>
  <si>
    <t>allsiteworth.com</t>
  </si>
  <si>
    <t>finalbuilder.com</t>
  </si>
  <si>
    <t>onephilipsmdc.com</t>
  </si>
  <si>
    <t>4barcelona.es</t>
  </si>
  <si>
    <t>chimimport.bg</t>
  </si>
  <si>
    <t>xpoleuno.com</t>
  </si>
  <si>
    <t>fonesexuk.com</t>
  </si>
  <si>
    <t>ayaibanking.com</t>
  </si>
  <si>
    <t>wildhealth.com</t>
  </si>
  <si>
    <t>onlybatteries.com</t>
  </si>
  <si>
    <t>laixuexi.cc</t>
  </si>
  <si>
    <t>dvoreapp.com</t>
  </si>
  <si>
    <t>thisbagogirl.com</t>
  </si>
  <si>
    <t>newmoa.org</t>
  </si>
  <si>
    <t>nanipaw.com</t>
  </si>
  <si>
    <t>pistahousealpharetta.com</t>
  </si>
  <si>
    <t>mackinawcity.com</t>
  </si>
  <si>
    <t>intellischool.org</t>
  </si>
  <si>
    <t>arabiccpa.com</t>
  </si>
  <si>
    <t>poolleakdetectionthousandoaks.net</t>
  </si>
  <si>
    <t>otzomir.com</t>
  </si>
  <si>
    <t>stgeorges.co.uk</t>
  </si>
  <si>
    <t>copley-law.com</t>
  </si>
  <si>
    <t>lawlesslacquer.com</t>
  </si>
  <si>
    <t>esag.net</t>
  </si>
  <si>
    <t>sootwesora.com</t>
  </si>
  <si>
    <t>spectris.com</t>
  </si>
  <si>
    <t>butiksistem.com</t>
  </si>
  <si>
    <t>freesite.link</t>
  </si>
  <si>
    <t>cruk.org</t>
  </si>
  <si>
    <t>canvaschamp.ca</t>
  </si>
  <si>
    <t>kinoclips.net</t>
  </si>
  <si>
    <t>theamericanretiree.com</t>
  </si>
  <si>
    <t>secureserverdata.net</t>
  </si>
  <si>
    <t>nexwave.net</t>
  </si>
  <si>
    <t>promo-code.net</t>
  </si>
  <si>
    <t>minnesotagrown.com</t>
  </si>
  <si>
    <t>tune2love.com</t>
  </si>
  <si>
    <t>xsofthost.com</t>
  </si>
  <si>
    <t>memoiretraumatique.org</t>
  </si>
  <si>
    <t>newandlingwood.com</t>
  </si>
  <si>
    <t>lustfulmeets.com</t>
  </si>
  <si>
    <t>reworker.ru</t>
  </si>
  <si>
    <t>marianland.com</t>
  </si>
  <si>
    <t>otlgdz.online</t>
  </si>
  <si>
    <t>info-perso.com</t>
  </si>
  <si>
    <t>redvector1.com</t>
  </si>
  <si>
    <t>anoisewithin.org</t>
  </si>
  <si>
    <t>cuoly.com</t>
  </si>
  <si>
    <t>effectivechildtherapy.org</t>
  </si>
  <si>
    <t>tamatoledonews.com</t>
  </si>
  <si>
    <t>royalpalmbeach.com</t>
  </si>
  <si>
    <t>ensky.co.jp</t>
  </si>
  <si>
    <t>kerastase.de</t>
  </si>
  <si>
    <t>asra-co.ir</t>
  </si>
  <si>
    <t>7uos.com</t>
  </si>
  <si>
    <t>treezor.com</t>
  </si>
  <si>
    <t>jjhairreplacement.com</t>
  </si>
  <si>
    <t>masseyandrogers.co.uk</t>
  </si>
  <si>
    <t>emp1.ru</t>
  </si>
  <si>
    <t>dronelaunchacademy.com</t>
  </si>
  <si>
    <t>qikanzj.com</t>
  </si>
  <si>
    <t>xn--2019-43datij2gzavc.xn--p1ai</t>
  </si>
  <si>
    <t>relylocal.com</t>
  </si>
  <si>
    <t>selectmumbaigirl.com</t>
  </si>
  <si>
    <t>jcmpartners.net</t>
  </si>
  <si>
    <t>metusen.fun</t>
  </si>
  <si>
    <t>wellspringsystems.com.ng</t>
  </si>
  <si>
    <t>bedellcellars.com</t>
  </si>
  <si>
    <t>cloudwall360.com</t>
  </si>
  <si>
    <t>downcastapp.com</t>
  </si>
  <si>
    <t>ausvod.com</t>
  </si>
  <si>
    <t>ignaciodarnaude.com</t>
  </si>
  <si>
    <t>amirfun.ir</t>
  </si>
  <si>
    <t>mafedu.org</t>
  </si>
  <si>
    <t>download-cs16.info</t>
  </si>
  <si>
    <t>essaynul.com</t>
  </si>
  <si>
    <t>streamingibb.com</t>
  </si>
  <si>
    <t>stravi.info</t>
  </si>
  <si>
    <t>hi-performance.ca</t>
  </si>
  <si>
    <t>itargetpro.com</t>
  </si>
  <si>
    <t>turbo-don.ru</t>
  </si>
  <si>
    <t>c040jp9933.info</t>
  </si>
  <si>
    <t>jmserrat.com</t>
  </si>
  <si>
    <t>centaurforge.com</t>
  </si>
  <si>
    <t>bellrecyclingcentre.co.uk</t>
  </si>
  <si>
    <t>sophia06.top</t>
  </si>
  <si>
    <t>uccor.edu.ar</t>
  </si>
  <si>
    <t>indoorfinders.com</t>
  </si>
  <si>
    <t>devnull.net</t>
  </si>
  <si>
    <t>gpstracks.nl</t>
  </si>
  <si>
    <t>globaldhs.net</t>
  </si>
  <si>
    <t>6arusaa.ru</t>
  </si>
  <si>
    <t>adhoc.fm</t>
  </si>
  <si>
    <t>milefeng.com</t>
  </si>
  <si>
    <t>netentstalker.com</t>
  </si>
  <si>
    <t>ugotitflauntit.com</t>
  </si>
  <si>
    <t>erberters.monster</t>
  </si>
  <si>
    <t>xn--80aeiahtprbr.xn--p1ai</t>
  </si>
  <si>
    <t>e-t-a.com</t>
  </si>
  <si>
    <t>fornic.ru</t>
  </si>
  <si>
    <t>extint.io</t>
  </si>
  <si>
    <t>512jb.top</t>
  </si>
  <si>
    <t>moviemars.com</t>
  </si>
  <si>
    <t>fergusson.edu</t>
  </si>
  <si>
    <t>beermoney.co</t>
  </si>
  <si>
    <t>wpweixin.net</t>
  </si>
  <si>
    <t>51mjw.com</t>
  </si>
  <si>
    <t>bongacams.ch</t>
  </si>
  <si>
    <t>somonair.com</t>
  </si>
  <si>
    <t>chicchiq.com</t>
  </si>
  <si>
    <t>yahoo.pl</t>
  </si>
  <si>
    <t>worldatwar.net</t>
  </si>
  <si>
    <t>seo-il.co.kr</t>
  </si>
  <si>
    <t>clsoo.top</t>
  </si>
  <si>
    <t>mashandgrape.com</t>
  </si>
  <si>
    <t>xbxxb.com</t>
  </si>
  <si>
    <t>mazda.pe</t>
  </si>
  <si>
    <t>ggzcentraal.nl</t>
  </si>
  <si>
    <t>fukafuka295.jp</t>
  </si>
  <si>
    <t>dubldom.com</t>
  </si>
  <si>
    <t>diplomakz.com</t>
  </si>
  <si>
    <t>sjardfitness.de</t>
  </si>
  <si>
    <t>trending.bid</t>
  </si>
  <si>
    <t>buzzanglemusic.com</t>
  </si>
  <si>
    <t>zavidovo.ru</t>
  </si>
  <si>
    <t>triganostore.com</t>
  </si>
  <si>
    <t>digichat.it</t>
  </si>
  <si>
    <t>southwestfour.com</t>
  </si>
  <si>
    <t>etranslator.ro</t>
  </si>
  <si>
    <t>securekids.es</t>
  </si>
  <si>
    <t>thefloridacatholic.org</t>
  </si>
  <si>
    <t>thebbcworld.com</t>
  </si>
  <si>
    <t>lumar.ga</t>
  </si>
  <si>
    <t>teachernextdoor.us</t>
  </si>
  <si>
    <t>moveclick.ru</t>
  </si>
  <si>
    <t>gtacrmp.ru</t>
  </si>
  <si>
    <t>vectorbt.pro</t>
  </si>
  <si>
    <t>motherhood.com.my</t>
  </si>
  <si>
    <t>alcotaxi34.xyz</t>
  </si>
  <si>
    <t>fileflex.com</t>
  </si>
  <si>
    <t>vanishingbees.com</t>
  </si>
  <si>
    <t>prostitutkitolyattibest.com</t>
  </si>
  <si>
    <t>carnavaldebarranquilla.org</t>
  </si>
  <si>
    <t>streameast.one</t>
  </si>
  <si>
    <t>ketabiyar.com</t>
  </si>
  <si>
    <t>musicademy.com</t>
  </si>
  <si>
    <t>canadadrugstore.com</t>
  </si>
  <si>
    <t>damascusblades.us</t>
  </si>
  <si>
    <t>mu-luebeck.de</t>
  </si>
  <si>
    <t>thepetcenter.com</t>
  </si>
  <si>
    <t>desayunosvip.cl</t>
  </si>
  <si>
    <t>tostado.com.ar</t>
  </si>
  <si>
    <t>cbsconservation.co.uk</t>
  </si>
  <si>
    <t>baldwin.co.uk</t>
  </si>
  <si>
    <t>jbpatrimoine.fr</t>
  </si>
  <si>
    <t>bramasol.com</t>
  </si>
  <si>
    <t>digital-lift.org</t>
  </si>
  <si>
    <t>diplomatie.gov.mg</t>
  </si>
  <si>
    <t>onlinesurvey.onl</t>
  </si>
  <si>
    <t>wtoip.com</t>
  </si>
  <si>
    <t>1beizir.cn</t>
  </si>
  <si>
    <t>gardenworks.ca</t>
  </si>
  <si>
    <t>10dayads.com</t>
  </si>
  <si>
    <t>ativanetwork.net.br</t>
  </si>
  <si>
    <t>piccotoys.com</t>
  </si>
  <si>
    <t>tecnoprogramas.com</t>
  </si>
  <si>
    <t>mt8iwuckl5.com</t>
  </si>
  <si>
    <t>bidefordfencing.co.uk</t>
  </si>
  <si>
    <t>harsch.com</t>
  </si>
  <si>
    <t>damnpic.net</t>
  </si>
  <si>
    <t>onmyside.com</t>
  </si>
  <si>
    <t>ocert.org</t>
  </si>
  <si>
    <t>mylogo.com.tr</t>
  </si>
  <si>
    <t>compugen.com</t>
  </si>
  <si>
    <t>rogerlinndesign.com</t>
  </si>
  <si>
    <t>visionseducational.com</t>
  </si>
  <si>
    <t>qtidc.top</t>
  </si>
  <si>
    <t>wsform.com</t>
  </si>
  <si>
    <t>vegaoo.it</t>
  </si>
  <si>
    <t>ushui.net</t>
  </si>
  <si>
    <t>mnmhomeremodeling.com</t>
  </si>
  <si>
    <t>smolpharm.com</t>
  </si>
  <si>
    <t>wordkess.com</t>
  </si>
  <si>
    <t>bccenter.org</t>
  </si>
  <si>
    <t>telefuturo.com.py</t>
  </si>
  <si>
    <t>sssmediacentre.org</t>
  </si>
  <si>
    <t>lebron16.net</t>
  </si>
  <si>
    <t>specials-bahn.de</t>
  </si>
  <si>
    <t>finaljourneyfunerals.co.uk</t>
  </si>
  <si>
    <t>ascensionenergyprogram.com</t>
  </si>
  <si>
    <t>mexzhouse.com</t>
  </si>
  <si>
    <t>shyuemao.com</t>
  </si>
  <si>
    <t>getpleasurefun.us</t>
  </si>
  <si>
    <t>vofusweb.com</t>
  </si>
  <si>
    <t>europeansleeper.eu</t>
  </si>
  <si>
    <t>wordsfromthefire.com</t>
  </si>
  <si>
    <t>kerkveld.nl</t>
  </si>
  <si>
    <t>66pdf.com</t>
  </si>
  <si>
    <t>vkadre.ws</t>
  </si>
  <si>
    <t>capitolbroadcasting.com</t>
  </si>
  <si>
    <t>dcis.net</t>
  </si>
  <si>
    <t>porno365-video.life</t>
  </si>
  <si>
    <t>colliers.hk</t>
  </si>
  <si>
    <t>it3networks.net</t>
  </si>
  <si>
    <t>2teh.ru</t>
  </si>
  <si>
    <t>clearcare.co.uk</t>
  </si>
  <si>
    <t>mkmbs.co.uk</t>
  </si>
  <si>
    <t>lsd-discount.de</t>
  </si>
  <si>
    <t>effectwerkt.nl</t>
  </si>
  <si>
    <t>bismarckparks.com</t>
  </si>
  <si>
    <t>filebased.net</t>
  </si>
  <si>
    <t>cultiver.com</t>
  </si>
  <si>
    <t>samorezzz.ru</t>
  </si>
  <si>
    <t>homedym.com</t>
  </si>
  <si>
    <t>dprogram.net</t>
  </si>
  <si>
    <t>displaylinkrkfd.com</t>
  </si>
  <si>
    <t>planbox.com</t>
  </si>
  <si>
    <t>vokod34.ru</t>
  </si>
  <si>
    <t>closduval.com</t>
  </si>
  <si>
    <t>topkeygen.org</t>
  </si>
  <si>
    <t>marehamhousebandb.co.uk</t>
  </si>
  <si>
    <t>officialwinner.xyz</t>
  </si>
  <si>
    <t>uphorial.com</t>
  </si>
  <si>
    <t>oltv.ru</t>
  </si>
  <si>
    <t>thelowcarbgrocery.com</t>
  </si>
  <si>
    <t>feconori.org</t>
  </si>
  <si>
    <t>mobile-legends.net</t>
  </si>
  <si>
    <t>1testprof.ru</t>
  </si>
  <si>
    <t>xuantocdo.vn</t>
  </si>
  <si>
    <t>js.com</t>
  </si>
  <si>
    <t>qq88.info</t>
  </si>
  <si>
    <t>stackup.org</t>
  </si>
  <si>
    <t>my-benefits.ca</t>
  </si>
  <si>
    <t>lwvofportwashington-manhasset.org</t>
  </si>
  <si>
    <t>peredovik-host.ru</t>
  </si>
  <si>
    <t>zones.no</t>
  </si>
  <si>
    <t>ufz-kemerovo.ru</t>
  </si>
  <si>
    <t>globalmature.com</t>
  </si>
  <si>
    <t>wanbenshuku.com</t>
  </si>
  <si>
    <t>casinogz.com</t>
  </si>
  <si>
    <t>tuprimerhosting.com</t>
  </si>
  <si>
    <t>tagbit.com.br</t>
  </si>
  <si>
    <t>otiglobal.com</t>
  </si>
  <si>
    <t>planetaria.com.br</t>
  </si>
  <si>
    <t>static-vlc.com</t>
  </si>
  <si>
    <t>infinitygames.io</t>
  </si>
  <si>
    <t>buynowshop.com</t>
  </si>
  <si>
    <t>idevelopment.info</t>
  </si>
  <si>
    <t>slachtofferwijzer.nl</t>
  </si>
  <si>
    <t>kemerescort.net</t>
  </si>
  <si>
    <t>mado999.top</t>
  </si>
  <si>
    <t>kuruot.com</t>
  </si>
  <si>
    <t>qac.jp</t>
  </si>
  <si>
    <t>pythonhow.com</t>
  </si>
  <si>
    <t>pegasusrefinishing.com</t>
  </si>
  <si>
    <t>purcell.com</t>
  </si>
  <si>
    <t>brownscontent.ru</t>
  </si>
  <si>
    <t>fourbigo.ru</t>
  </si>
  <si>
    <t>viacaogarcia.com.br</t>
  </si>
  <si>
    <t>rosemorning.com</t>
  </si>
  <si>
    <t>tikli.in</t>
  </si>
  <si>
    <t>prowattengenharia.com.br</t>
  </si>
  <si>
    <t>d-f.cc</t>
  </si>
  <si>
    <t>samsonproperties.net</t>
  </si>
  <si>
    <t>fog11.com</t>
  </si>
  <si>
    <t>zadv.com</t>
  </si>
  <si>
    <t>paristechreview.com</t>
  </si>
  <si>
    <t>cpipg.com</t>
  </si>
  <si>
    <t>lustenau.at</t>
  </si>
  <si>
    <t>druzhbany.ru</t>
  </si>
  <si>
    <t>excnn.com</t>
  </si>
  <si>
    <t>moneyskill.org</t>
  </si>
  <si>
    <t>englsecrets.ru</t>
  </si>
  <si>
    <t>revide.com.br</t>
  </si>
  <si>
    <t>saloni.pk</t>
  </si>
  <si>
    <t>syslint.com</t>
  </si>
  <si>
    <t>blackinkcoffee.com</t>
  </si>
  <si>
    <t>findmyebook.com</t>
  </si>
  <si>
    <t>queroquero.com.br</t>
  </si>
  <si>
    <t>traderprof.online</t>
  </si>
  <si>
    <t>youthdynamics.org</t>
  </si>
  <si>
    <t>mokile.net</t>
  </si>
  <si>
    <t>glazov-gov.ru</t>
  </si>
  <si>
    <t>jiuber.info</t>
  </si>
  <si>
    <t>flexmine.ru</t>
  </si>
  <si>
    <t>tastemade.co.uk</t>
  </si>
  <si>
    <t>julianbarnes.com</t>
  </si>
  <si>
    <t>telem.ro</t>
  </si>
  <si>
    <t>abandonedberlin.com</t>
  </si>
  <si>
    <t>boarderie.com</t>
  </si>
  <si>
    <t>hydroponic.co.za</t>
  </si>
  <si>
    <t>nycairporter.com</t>
  </si>
  <si>
    <t>youbetting.top</t>
  </si>
  <si>
    <t>esteroidesenlinea24.com</t>
  </si>
  <si>
    <t>vy.lc</t>
  </si>
  <si>
    <t>serviceproviderpro.com</t>
  </si>
  <si>
    <t>myrealproperty.ru</t>
  </si>
  <si>
    <t>common.ru</t>
  </si>
  <si>
    <t>tfd.gov.tw</t>
  </si>
  <si>
    <t>pleer.ws</t>
  </si>
  <si>
    <t>club-porn.com</t>
  </si>
  <si>
    <t>petnmemory.com</t>
  </si>
  <si>
    <t>spysee.jp</t>
  </si>
  <si>
    <t>looksystems.net</t>
  </si>
  <si>
    <t>dnews.de</t>
  </si>
  <si>
    <t>radiospada.org</t>
  </si>
  <si>
    <t>servicetoamericamedals.org</t>
  </si>
  <si>
    <t>inform-ac.com</t>
  </si>
  <si>
    <t>transbabe.net</t>
  </si>
  <si>
    <t>webnl.nl</t>
  </si>
  <si>
    <t>educal.com.mx</t>
  </si>
  <si>
    <t>ip-54-38-75.eu</t>
  </si>
  <si>
    <t>twojmasaz.pl</t>
  </si>
  <si>
    <t>nairobiservices.go.ke</t>
  </si>
  <si>
    <t>collegephysicsanswers.com</t>
  </si>
  <si>
    <t>howtoroku.com</t>
  </si>
  <si>
    <t>gamepadtester.net</t>
  </si>
  <si>
    <t>erstwhileintruder.com</t>
  </si>
  <si>
    <t>abhost.pl</t>
  </si>
  <si>
    <t>lundelllawfirm.com</t>
  </si>
  <si>
    <t>bfsex.net</t>
  </si>
  <si>
    <t>indietravelpodcast.com</t>
  </si>
  <si>
    <t>keepc.com</t>
  </si>
  <si>
    <t>communitybookstore.net</t>
  </si>
  <si>
    <t>gemerekliler.com</t>
  </si>
  <si>
    <t>cybits.org</t>
  </si>
  <si>
    <t>karo.tech</t>
  </si>
  <si>
    <t>priamurmedia.ru</t>
  </si>
  <si>
    <t>pancakewithsyruppockets.com</t>
  </si>
  <si>
    <t>computrabajo.com.pe</t>
  </si>
  <si>
    <t>manpower.com.br</t>
  </si>
  <si>
    <t>bjornensover.se</t>
  </si>
  <si>
    <t>mymuzu.com</t>
  </si>
  <si>
    <t>xwire.net</t>
  </si>
  <si>
    <t>xn--6qq514bs2am4c.com</t>
  </si>
  <si>
    <t>point1athletic.com</t>
  </si>
  <si>
    <t>cadclick.com</t>
  </si>
  <si>
    <t>realpoint.co.uk</t>
  </si>
  <si>
    <t>qwerkywriter.com</t>
  </si>
  <si>
    <t>zzyedu.cn</t>
  </si>
  <si>
    <t>privatenumberchecker.com</t>
  </si>
  <si>
    <t>lodgers.ru</t>
  </si>
  <si>
    <t>rolls.com</t>
  </si>
  <si>
    <t>nununuworld.com</t>
  </si>
  <si>
    <t>gettvsearch-cdn.org</t>
  </si>
  <si>
    <t>huh.social</t>
  </si>
  <si>
    <t>torontosnumber1datedoctor.com</t>
  </si>
  <si>
    <t>pfeil-verlag.de</t>
  </si>
  <si>
    <t>educationandcareernews.com</t>
  </si>
  <si>
    <t>cdpsoft.com</t>
  </si>
  <si>
    <t>plataformavoluntariado.org</t>
  </si>
  <si>
    <t>skittlesdv.biz</t>
  </si>
  <si>
    <t>fazwaz.vn</t>
  </si>
  <si>
    <t>lovet.sg</t>
  </si>
  <si>
    <t>studienkollegs.de</t>
  </si>
  <si>
    <t>kansallisteatteri.fi</t>
  </si>
  <si>
    <t>compmedonline.com</t>
  </si>
  <si>
    <t>crpep.bh</t>
  </si>
  <si>
    <t>drgnauth.com</t>
  </si>
  <si>
    <t>photoweb.ru</t>
  </si>
  <si>
    <t>albasmelter.com</t>
  </si>
  <si>
    <t>sarpost.ru</t>
  </si>
  <si>
    <t>shou-mon.com</t>
  </si>
  <si>
    <t>americangambler.com</t>
  </si>
  <si>
    <t>zielinskiandrozen.ru</t>
  </si>
  <si>
    <t>castleintheclouds.org</t>
  </si>
  <si>
    <t>shangjiajia.com</t>
  </si>
  <si>
    <t>jrnyquist.blog</t>
  </si>
  <si>
    <t>villagerpublishing.com</t>
  </si>
  <si>
    <t>russia100.ru</t>
  </si>
  <si>
    <t>chiliving.com</t>
  </si>
  <si>
    <t>moravia-it.com</t>
  </si>
  <si>
    <t>trykcloudstatic.com</t>
  </si>
  <si>
    <t>dailydodge.com</t>
  </si>
  <si>
    <t>boldspiritgamestudio.com</t>
  </si>
  <si>
    <t>wlochy-pod-warszawa.pl</t>
  </si>
  <si>
    <t>weetabix.com</t>
  </si>
  <si>
    <t>blockmy.info</t>
  </si>
  <si>
    <t>italian-verbs.com</t>
  </si>
  <si>
    <t>edgevideo.com</t>
  </si>
  <si>
    <t>hmpicimage.com</t>
  </si>
  <si>
    <t>leechambers.org</t>
  </si>
  <si>
    <t>newdream.nl</t>
  </si>
  <si>
    <t>backlinke.ir</t>
  </si>
  <si>
    <t>worldcentric.org</t>
  </si>
  <si>
    <t>netmundial.br</t>
  </si>
  <si>
    <t>cdlibre.org</t>
  </si>
  <si>
    <t>freeradio.cz</t>
  </si>
  <si>
    <t>ago.by</t>
  </si>
  <si>
    <t>metrolistpro.com</t>
  </si>
  <si>
    <t>bloggspots.com</t>
  </si>
  <si>
    <t>kaartspellen-online.nl</t>
  </si>
  <si>
    <t>xn--h1acggf.xn--p1ai</t>
  </si>
  <si>
    <t>atech-eu.com</t>
  </si>
  <si>
    <t>theplayersadvantageclub.com</t>
  </si>
  <si>
    <t>ville-frejus.fr</t>
  </si>
  <si>
    <t>bgme.me</t>
  </si>
  <si>
    <t>alltomelbil.se</t>
  </si>
  <si>
    <t>babylina.store</t>
  </si>
  <si>
    <t>zhost.net.br</t>
  </si>
  <si>
    <t>bitnord.de</t>
  </si>
  <si>
    <t>bldzlhs.com</t>
  </si>
  <si>
    <t>sogoodmagazine.com</t>
  </si>
  <si>
    <t>ottawabusinessjournal.com</t>
  </si>
  <si>
    <t>ticketera.com</t>
  </si>
  <si>
    <t>goodgame.kz</t>
  </si>
  <si>
    <t>tccialw.com</t>
  </si>
  <si>
    <t>jlbpartners.com</t>
  </si>
  <si>
    <t>igta5.com</t>
  </si>
  <si>
    <t>jasat.nl</t>
  </si>
  <si>
    <t>fafer98mdob.com</t>
  </si>
  <si>
    <t>kutahyaosb.com</t>
  </si>
  <si>
    <t>fundexplorerpro.fr</t>
  </si>
  <si>
    <t>royaltaksi.com</t>
  </si>
  <si>
    <t>villageporno.com</t>
  </si>
  <si>
    <t>quemfornece.com</t>
  </si>
  <si>
    <t>nehruplacemarket.com</t>
  </si>
  <si>
    <t>butterflysnacks.com</t>
  </si>
  <si>
    <t>jeddhughes.com</t>
  </si>
  <si>
    <t>sophia04.top</t>
  </si>
  <si>
    <t>vjbooks.com</t>
  </si>
  <si>
    <t>nounsstarting.com</t>
  </si>
  <si>
    <t>valorantinfo.com</t>
  </si>
  <si>
    <t>lifeandskills.com</t>
  </si>
  <si>
    <t>global.ac.id</t>
  </si>
  <si>
    <t>robotmarketplace.com</t>
  </si>
  <si>
    <t>shoremortgage.com</t>
  </si>
  <si>
    <t>wheelspinner.tools</t>
  </si>
  <si>
    <t>popcornhorror.com</t>
  </si>
  <si>
    <t>newtabgallery.com</t>
  </si>
  <si>
    <t>n9i8v-admiral-x.icu</t>
  </si>
  <si>
    <t>pharminfo.fr</t>
  </si>
  <si>
    <t>pkr-gm.com</t>
  </si>
  <si>
    <t>mwed.net</t>
  </si>
  <si>
    <t>mywishlist.online</t>
  </si>
  <si>
    <t>unitedwardrobe.com</t>
  </si>
  <si>
    <t>haluze.sk</t>
  </si>
  <si>
    <t>sfcitizen.com</t>
  </si>
  <si>
    <t>flyiin.com</t>
  </si>
  <si>
    <t>nerdherdproductions.com</t>
  </si>
  <si>
    <t>sportvision.me</t>
  </si>
  <si>
    <t>shopwatertower.com</t>
  </si>
  <si>
    <t>jrouting.de</t>
  </si>
  <si>
    <t>otrobanda.xyz</t>
  </si>
  <si>
    <t>socalpulse.com</t>
  </si>
  <si>
    <t>tenisfans.com.ar</t>
  </si>
  <si>
    <t>instantboostup.com</t>
  </si>
  <si>
    <t>ninthpearl.ru</t>
  </si>
  <si>
    <t>com-hotel.info</t>
  </si>
  <si>
    <t>segafredo.it</t>
  </si>
  <si>
    <t>ebook3000.co</t>
  </si>
  <si>
    <t>zetflikstop-vip.online</t>
  </si>
  <si>
    <t>wtmd.org</t>
  </si>
  <si>
    <t>fortmonroe.org</t>
  </si>
  <si>
    <t>racelineonline.com</t>
  </si>
  <si>
    <t>hivdualtarget.com</t>
  </si>
  <si>
    <t>windsorlocksct.org</t>
  </si>
  <si>
    <t>ip.gs</t>
  </si>
  <si>
    <t>fashionmia.com</t>
  </si>
  <si>
    <t>ceadesign.it</t>
  </si>
  <si>
    <t>stardot.org.uk</t>
  </si>
  <si>
    <t>donationx.org</t>
  </si>
  <si>
    <t>greatelephantcensus.com</t>
  </si>
  <si>
    <t>y-mas.ru</t>
  </si>
  <si>
    <t>buysildenafilcit.com</t>
  </si>
  <si>
    <t>est.co.jp</t>
  </si>
  <si>
    <t>stellaculinary.com</t>
  </si>
  <si>
    <t>pornishka.com</t>
  </si>
  <si>
    <t>androbeta.com</t>
  </si>
  <si>
    <t>cozyroc.com</t>
  </si>
  <si>
    <t>mobiuscheats.com</t>
  </si>
  <si>
    <t>jetour.com.cn</t>
  </si>
  <si>
    <t>grizly.cz</t>
  </si>
  <si>
    <t>gdszx.gov.cn</t>
  </si>
  <si>
    <t>sportsceremony.com</t>
  </si>
  <si>
    <t>evontech.com</t>
  </si>
  <si>
    <t>hydrochlorothiazidehctz.com</t>
  </si>
  <si>
    <t>susano07.top</t>
  </si>
  <si>
    <t>ukrcommerce.com</t>
  </si>
  <si>
    <t>sosyalhane.com</t>
  </si>
  <si>
    <t>intex.de</t>
  </si>
  <si>
    <t>omvana.com</t>
  </si>
  <si>
    <t>mannesmann.de</t>
  </si>
  <si>
    <t>spaorazio.com</t>
  </si>
  <si>
    <t>vsolcn.com</t>
  </si>
  <si>
    <t>a-kaunt.ru</t>
  </si>
  <si>
    <t>media-webs5.com</t>
  </si>
  <si>
    <t>cynthiafindlay.com</t>
  </si>
  <si>
    <t>guanwuxiaoer.com</t>
  </si>
  <si>
    <t>jobs4tz.com</t>
  </si>
  <si>
    <t>ciasedpill.com</t>
  </si>
  <si>
    <t>pneumaxspa.com</t>
  </si>
  <si>
    <t>pangosoft.net</t>
  </si>
  <si>
    <t>gaertnerplatztheater.de</t>
  </si>
  <si>
    <t>robotai.com.tw</t>
  </si>
  <si>
    <t>pornowap.online</t>
  </si>
  <si>
    <t>humanrace.co.uk</t>
  </si>
  <si>
    <t>toponline4u.com</t>
  </si>
  <si>
    <t>jellytelly.com</t>
  </si>
  <si>
    <t>habitat.net</t>
  </si>
  <si>
    <t>maksimov.su</t>
  </si>
  <si>
    <t>intergalactico.store</t>
  </si>
  <si>
    <t>jonigarcia.com</t>
  </si>
  <si>
    <t>justsolutions.com</t>
  </si>
  <si>
    <t>designchange.org</t>
  </si>
  <si>
    <t>cityoflcf.org</t>
  </si>
  <si>
    <t>proatlas.net</t>
  </si>
  <si>
    <t>cioe.mx</t>
  </si>
  <si>
    <t>pressnewsagency.org</t>
  </si>
  <si>
    <t>cricketmag.com</t>
  </si>
  <si>
    <t>matronics.com</t>
  </si>
  <si>
    <t>plumbingsupplynow.com</t>
  </si>
  <si>
    <t>igoogleportal.com</t>
  </si>
  <si>
    <t>yourarlington.com</t>
  </si>
  <si>
    <t>maletasgreenwich.com</t>
  </si>
  <si>
    <t>thesocialelement.agency</t>
  </si>
  <si>
    <t>nricourses.com</t>
  </si>
  <si>
    <t>softsolint.com</t>
  </si>
  <si>
    <t>brainwash-kappers.nl</t>
  </si>
  <si>
    <t>susano05.top</t>
  </si>
  <si>
    <t>userver84.com</t>
  </si>
  <si>
    <t>goodbelly.com</t>
  </si>
  <si>
    <t>gomez.bg</t>
  </si>
  <si>
    <t>maroshka.com</t>
  </si>
  <si>
    <t>baikaoba.com</t>
  </si>
  <si>
    <t>mediapro.com</t>
  </si>
  <si>
    <t>tusculumpioneers.com</t>
  </si>
  <si>
    <t>nypdcrimestoppers.com</t>
  </si>
  <si>
    <t>canstruction.org</t>
  </si>
  <si>
    <t>mimamuseum.eu</t>
  </si>
  <si>
    <t>zvxm8.com</t>
  </si>
  <si>
    <t>ralf-kussler.com</t>
  </si>
  <si>
    <t>charlestonmusichall.com</t>
  </si>
  <si>
    <t>bjyou4122.com</t>
  </si>
  <si>
    <t>icom-italia.org</t>
  </si>
  <si>
    <t>leominster-ma.gov</t>
  </si>
  <si>
    <t>binarium-ru.ru</t>
  </si>
  <si>
    <t>revivelabs.com</t>
  </si>
  <si>
    <t>jsoft.ws</t>
  </si>
  <si>
    <t>agrowon.com</t>
  </si>
  <si>
    <t>lingtinglh.com</t>
  </si>
  <si>
    <t>grapevinemarketing.org</t>
  </si>
  <si>
    <t>bidmilton.org</t>
  </si>
  <si>
    <t>hqfreeporn.cc</t>
  </si>
  <si>
    <t>velux-active.com</t>
  </si>
  <si>
    <t>fondren.com</t>
  </si>
  <si>
    <t>taalimpress.info</t>
  </si>
  <si>
    <t>lecab.fr</t>
  </si>
  <si>
    <t>vulcanrussia-onlines.com</t>
  </si>
  <si>
    <t>dubberly.com</t>
  </si>
  <si>
    <t>enduranceapi.com</t>
  </si>
  <si>
    <t>exto.org</t>
  </si>
  <si>
    <t>tiktokcelebrities.com</t>
  </si>
  <si>
    <t>findingspress.org</t>
  </si>
  <si>
    <t>khorshidlalezar.ir</t>
  </si>
  <si>
    <t>mastergym.ru</t>
  </si>
  <si>
    <t>pvcceilingandwallpanels.com</t>
  </si>
  <si>
    <t>3-gislive.com</t>
  </si>
  <si>
    <t>luoqiuzww.cc</t>
  </si>
  <si>
    <t>bracketologists.com</t>
  </si>
  <si>
    <t>thecenterps.org</t>
  </si>
  <si>
    <t>validity.ru</t>
  </si>
  <si>
    <t>pusatbesibaja.co.id</t>
  </si>
  <si>
    <t>mariesmpexim.in</t>
  </si>
  <si>
    <t>gamegg.ru</t>
  </si>
  <si>
    <t>eaglegunrangetx.com</t>
  </si>
  <si>
    <t>irisinfo.no</t>
  </si>
  <si>
    <t>misthub.com</t>
  </si>
  <si>
    <t>westernstatescenter.org</t>
  </si>
  <si>
    <t>xart.cz</t>
  </si>
  <si>
    <t>hnjrw.com.cn</t>
  </si>
  <si>
    <t>beibei876nr.cn</t>
  </si>
  <si>
    <t>fastconcepts.net</t>
  </si>
  <si>
    <t>vulcano.com.ar</t>
  </si>
  <si>
    <t>recoda.gov.my</t>
  </si>
  <si>
    <t>matis.is</t>
  </si>
  <si>
    <t>secondchancebonuszone.com</t>
  </si>
  <si>
    <t>rockies.edu</t>
  </si>
  <si>
    <t>kshane.ir</t>
  </si>
  <si>
    <t>flapdoodle.com</t>
  </si>
  <si>
    <t>deccanchess.com</t>
  </si>
  <si>
    <t>thegrandwilmington.org</t>
  </si>
  <si>
    <t>careerprofilemanager.net</t>
  </si>
  <si>
    <t>konversta.com</t>
  </si>
  <si>
    <t>cametan.com</t>
  </si>
  <si>
    <t>yup.io</t>
  </si>
  <si>
    <t>australian-shepherd-lovers.com</t>
  </si>
  <si>
    <t>starlight5.com</t>
  </si>
  <si>
    <t>alianzaefi.com</t>
  </si>
  <si>
    <t>almunajjid.com</t>
  </si>
  <si>
    <t>domzastroika.ru</t>
  </si>
  <si>
    <t>marimekko.jp</t>
  </si>
  <si>
    <t>mywayrtk.info</t>
  </si>
  <si>
    <t>jasper52.com</t>
  </si>
  <si>
    <t>townofclaytonnc.org</t>
  </si>
  <si>
    <t>netfy.com.br</t>
  </si>
  <si>
    <t>curtimos.com.br</t>
  </si>
  <si>
    <t>liamandcompany.com</t>
  </si>
  <si>
    <t>kuper-kuper.com</t>
  </si>
  <si>
    <t>tornado.ir</t>
  </si>
  <si>
    <t>skyrr.is</t>
  </si>
  <si>
    <t>globalweb.net.ua</t>
  </si>
  <si>
    <t>gencircles.com</t>
  </si>
  <si>
    <t>geniusloci.co.uk</t>
  </si>
  <si>
    <t>karbonsoft.com</t>
  </si>
  <si>
    <t>yingka.tv</t>
  </si>
  <si>
    <t>abiturient.az</t>
  </si>
  <si>
    <t>baumanmedical.com</t>
  </si>
  <si>
    <t>circuitous.org</t>
  </si>
  <si>
    <t>cashup.in</t>
  </si>
  <si>
    <t>akdenizfirma.com</t>
  </si>
  <si>
    <t>vaecorp.com</t>
  </si>
  <si>
    <t>kralomoc1927.cloud</t>
  </si>
  <si>
    <t>guideittech.com</t>
  </si>
  <si>
    <t>comhoo.com</t>
  </si>
  <si>
    <t>justkass.com</t>
  </si>
  <si>
    <t>radio24.ua</t>
  </si>
  <si>
    <t>xn--44qz85a01qpc.com</t>
  </si>
  <si>
    <t>zerkalo-mostbet.ru</t>
  </si>
  <si>
    <t>taxi.kz</t>
  </si>
  <si>
    <t>gulmargriders.com</t>
  </si>
  <si>
    <t>nikkeihr.co.jp</t>
  </si>
  <si>
    <t>gilanpishro.ir</t>
  </si>
  <si>
    <t>only-tv.net</t>
  </si>
  <si>
    <t>1hoursloansbaltimore.com</t>
  </si>
  <si>
    <t>christiancounselordirectory.com</t>
  </si>
  <si>
    <t>palmerperformance.com</t>
  </si>
  <si>
    <t>flawlesslogic.com</t>
  </si>
  <si>
    <t>ecomedia.ch</t>
  </si>
  <si>
    <t>pinko.it</t>
  </si>
  <si>
    <t>nhcrafts.org</t>
  </si>
  <si>
    <t>s2smagazine.com</t>
  </si>
  <si>
    <t>aapcho.org</t>
  </si>
  <si>
    <t>aisight.de</t>
  </si>
  <si>
    <t>plantengrow.nl</t>
  </si>
  <si>
    <t>venuemanager.net</t>
  </si>
  <si>
    <t>rev-track.top</t>
  </si>
  <si>
    <t>pps-net.org</t>
  </si>
  <si>
    <t>qizi.co</t>
  </si>
  <si>
    <t>prtr-es.es</t>
  </si>
  <si>
    <t>anyedesigns.com</t>
  </si>
  <si>
    <t>avrora-k.ru</t>
  </si>
  <si>
    <t>andsotobed.co.uk</t>
  </si>
  <si>
    <t>ecolabel.dk</t>
  </si>
  <si>
    <t>22beizir.cn</t>
  </si>
  <si>
    <t>ruckusmarketing.com</t>
  </si>
  <si>
    <t>builtbywp.com</t>
  </si>
  <si>
    <t>informatsoftware.be</t>
  </si>
  <si>
    <t>sekamoving.com</t>
  </si>
  <si>
    <t>fabwebpages.com</t>
  </si>
  <si>
    <t>ivermectin-stromectol.net</t>
  </si>
  <si>
    <t>digitalcareagency.com</t>
  </si>
  <si>
    <t>everafterinthewoods.com</t>
  </si>
  <si>
    <t>trekkit.in</t>
  </si>
  <si>
    <t>cuteturkey.com</t>
  </si>
  <si>
    <t>trafficthinktank.com</t>
  </si>
  <si>
    <t>carbaselive.com</t>
  </si>
  <si>
    <t>vokino.pw</t>
  </si>
  <si>
    <t>bab9.com</t>
  </si>
  <si>
    <t>prostitutkianapyher.net</t>
  </si>
  <si>
    <t>stanley-garage-door-opener.com</t>
  </si>
  <si>
    <t>molitor-dietzel.de</t>
  </si>
  <si>
    <t>sublytics-600afc6bd3e89.com</t>
  </si>
  <si>
    <t>linkcafe.ne.jp</t>
  </si>
  <si>
    <t>chem-dry.net</t>
  </si>
  <si>
    <t>iriston.com</t>
  </si>
  <si>
    <t>chrisyoungcountry.com</t>
  </si>
  <si>
    <t>shieldspetitti.com</t>
  </si>
  <si>
    <t>bbns.org</t>
  </si>
  <si>
    <t>www.org</t>
  </si>
  <si>
    <t>bligoo.cl</t>
  </si>
  <si>
    <t>aviasales.fr</t>
  </si>
  <si>
    <t>artemsannikov.ru</t>
  </si>
  <si>
    <t>jaygo.xyz</t>
  </si>
  <si>
    <t>kinotroll.com</t>
  </si>
  <si>
    <t>sw-soft.com</t>
  </si>
  <si>
    <t>marsproxies.com</t>
  </si>
  <si>
    <t>evchc.org</t>
  </si>
  <si>
    <t>thehatteryatbrundall.co.uk</t>
  </si>
  <si>
    <t>hotnakedgirls.vip</t>
  </si>
  <si>
    <t>tyrmarka.com.ua</t>
  </si>
  <si>
    <t>msa-corp.com</t>
  </si>
  <si>
    <t>prostitutkiblagoveshenska2021.com</t>
  </si>
  <si>
    <t>backcare4u.com.au</t>
  </si>
  <si>
    <t>test-godaddy.com</t>
  </si>
  <si>
    <t>pixiogaming.jp</t>
  </si>
  <si>
    <t>westsidefarmersmarket.com</t>
  </si>
  <si>
    <t>lscu.coop</t>
  </si>
  <si>
    <t>christmasmouse.com</t>
  </si>
  <si>
    <t>server-testing.site</t>
  </si>
  <si>
    <t>microagecs.com</t>
  </si>
  <si>
    <t>tadalafiletab.com</t>
  </si>
  <si>
    <t>okinawa-americanvillage.com</t>
  </si>
  <si>
    <t>megagreenhome.com</t>
  </si>
  <si>
    <t>money-kard.xyz</t>
  </si>
  <si>
    <t>scf.dk</t>
  </si>
  <si>
    <t>rmcpsupport.net</t>
  </si>
  <si>
    <t>soldf.com</t>
  </si>
  <si>
    <t>bitay.com.tr</t>
  </si>
  <si>
    <t>iradio.ie</t>
  </si>
  <si>
    <t>kent.bike</t>
  </si>
  <si>
    <t>vinethemes.com</t>
  </si>
  <si>
    <t>nanocraftcbd.com</t>
  </si>
  <si>
    <t>movebeyondthehashtag.org</t>
  </si>
  <si>
    <t>dindrli.net</t>
  </si>
  <si>
    <t>canka.cc</t>
  </si>
  <si>
    <t>iccreabanca.it</t>
  </si>
  <si>
    <t>radiotruyen.info</t>
  </si>
  <si>
    <t>ain-soph.jp</t>
  </si>
  <si>
    <t>avtolombard-voronezh.ru</t>
  </si>
  <si>
    <t>airportparkingcoupon.info</t>
  </si>
  <si>
    <t>gaykik.com</t>
  </si>
  <si>
    <t>freeemails.website</t>
  </si>
  <si>
    <t>wytti.com</t>
  </si>
  <si>
    <t>eugeniakim.com</t>
  </si>
  <si>
    <t>allfootballvideo.com</t>
  </si>
  <si>
    <t>tarotpaint.com</t>
  </si>
  <si>
    <t>coyotescommunityicecenter.com</t>
  </si>
  <si>
    <t>myipis.org</t>
  </si>
  <si>
    <t>wow-helper.ru</t>
  </si>
  <si>
    <t>alco-magazin053.site</t>
  </si>
  <si>
    <t>pawstbox.co.uk</t>
  </si>
  <si>
    <t>qlmhome.cn</t>
  </si>
  <si>
    <t>wingsbooking.com</t>
  </si>
  <si>
    <t>indiablo.ru</t>
  </si>
  <si>
    <t>trainersforgames.com</t>
  </si>
  <si>
    <t>applescoop.com</t>
  </si>
  <si>
    <t>theindustryspread.com</t>
  </si>
  <si>
    <t>adultconnect.adult</t>
  </si>
  <si>
    <t>lanterncrest.com</t>
  </si>
  <si>
    <t>co-location.com</t>
  </si>
  <si>
    <t>infominds.eu</t>
  </si>
  <si>
    <t>hereforever.com</t>
  </si>
  <si>
    <t>xn--80aegpbanvh8af7exb.xn--p1ai</t>
  </si>
  <si>
    <t>answerpoverty.org</t>
  </si>
  <si>
    <t>weiscapital.com</t>
  </si>
  <si>
    <t>keytopoetry.com</t>
  </si>
  <si>
    <t>geckowebs.com</t>
  </si>
  <si>
    <t>buycialisky.com</t>
  </si>
  <si>
    <t>desporto365.com</t>
  </si>
  <si>
    <t>alex-echo.com</t>
  </si>
  <si>
    <t>madini.go.tz</t>
  </si>
  <si>
    <t>antarvasnastory.co.in</t>
  </si>
  <si>
    <t>idngt-news3.online</t>
  </si>
  <si>
    <t>workforce50.com</t>
  </si>
  <si>
    <t>mcclainvalue.com</t>
  </si>
  <si>
    <t>cleangames.xyz</t>
  </si>
  <si>
    <t>gigafile.ltd</t>
  </si>
  <si>
    <t>toyshnip.com</t>
  </si>
  <si>
    <t>ceaportal.com</t>
  </si>
  <si>
    <t>mheal.in</t>
  </si>
  <si>
    <t>nestlecocina.es</t>
  </si>
  <si>
    <t>workfarm.org</t>
  </si>
  <si>
    <t>ru-vpr.ru</t>
  </si>
  <si>
    <t>simplestudies.com</t>
  </si>
  <si>
    <t>infratechnology.ru</t>
  </si>
  <si>
    <t>hvadvilduvide.ml</t>
  </si>
  <si>
    <t>dobleamarilla.com.ar</t>
  </si>
  <si>
    <t>hereafter.ai</t>
  </si>
  <si>
    <t>markese.com</t>
  </si>
  <si>
    <t>centhatch.com</t>
  </si>
  <si>
    <t>al-man.info</t>
  </si>
  <si>
    <t>naiau.kiev.ua</t>
  </si>
  <si>
    <t>finecosmeticss.com</t>
  </si>
  <si>
    <t>profitguruonline.com</t>
  </si>
  <si>
    <t>kuyoafrika.nl</t>
  </si>
  <si>
    <t>motorcycsp.com</t>
  </si>
  <si>
    <t>hhmtexas.org</t>
  </si>
  <si>
    <t>udjathosting.com</t>
  </si>
  <si>
    <t>miamimuscle.com</t>
  </si>
  <si>
    <t>hostsofamerica.com</t>
  </si>
  <si>
    <t>invisalign.com.cn</t>
  </si>
  <si>
    <t>office-prism.jp</t>
  </si>
  <si>
    <t>artpolitinfo.com</t>
  </si>
  <si>
    <t>serwery-minecraft.pl</t>
  </si>
  <si>
    <t>self-directed.org</t>
  </si>
  <si>
    <t>shirodoujin.com</t>
  </si>
  <si>
    <t>brdmin.com</t>
  </si>
  <si>
    <t>petesouza.com</t>
  </si>
  <si>
    <t>sz-imc.su</t>
  </si>
  <si>
    <t>scala-kabardinka.ru</t>
  </si>
  <si>
    <t>petsupplies4less.com</t>
  </si>
  <si>
    <t>kaikei-home.com</t>
  </si>
  <si>
    <t>axz.in</t>
  </si>
  <si>
    <t>growellexports.com</t>
  </si>
  <si>
    <t>bluraydvd-review.com</t>
  </si>
  <si>
    <t>lefterovata-kashta.eu</t>
  </si>
  <si>
    <t>comadmane.jp</t>
  </si>
  <si>
    <t>mambosprouts.com</t>
  </si>
  <si>
    <t>voskresensk64.ru</t>
  </si>
  <si>
    <t>porn1free.com</t>
  </si>
  <si>
    <t>superrub.live</t>
  </si>
  <si>
    <t>online-astro.com</t>
  </si>
  <si>
    <t>imindq.com</t>
  </si>
  <si>
    <t>themolitor.com</t>
  </si>
  <si>
    <t>ulex.co.kr</t>
  </si>
  <si>
    <t>blitz-markt.ro</t>
  </si>
  <si>
    <t>obambu.net</t>
  </si>
  <si>
    <t>pornovolk.com</t>
  </si>
  <si>
    <t>hernsir.com</t>
  </si>
  <si>
    <t>ebicasino.com.ua</t>
  </si>
  <si>
    <t>intimxservices24h7d.store</t>
  </si>
  <si>
    <t>louisvillelitigation.com</t>
  </si>
  <si>
    <t>twinedata.com</t>
  </si>
  <si>
    <t>iraniancyber.com</t>
  </si>
  <si>
    <t>update.com.ua</t>
  </si>
  <si>
    <t>bascoshowerdoor.com</t>
  </si>
  <si>
    <t>ufa060.com</t>
  </si>
  <si>
    <t>superfx.live</t>
  </si>
  <si>
    <t>oficialsystem.site</t>
  </si>
  <si>
    <t>sheepcreekarts.ca</t>
  </si>
  <si>
    <t>locurrency.com</t>
  </si>
  <si>
    <t>le-guide-sante.org</t>
  </si>
  <si>
    <t>eva-drive.ru</t>
  </si>
  <si>
    <t>dynatechintl.com</t>
  </si>
  <si>
    <t>taiwanlaw.com</t>
  </si>
  <si>
    <t>fminstitute.com</t>
  </si>
  <si>
    <t>valterborsato.it</t>
  </si>
  <si>
    <t>eventhi.io</t>
  </si>
  <si>
    <t>town.shimosuwa.nagano.jp</t>
  </si>
  <si>
    <t>dfwserve.net</t>
  </si>
  <si>
    <t>abundantearthfamilyfarm.com</t>
  </si>
  <si>
    <t>kyivbox.com.ua</t>
  </si>
  <si>
    <t>vuble.tv</t>
  </si>
  <si>
    <t>wxboiler.com</t>
  </si>
  <si>
    <t>geetapeople.com</t>
  </si>
  <si>
    <t>searchkarlo.com</t>
  </si>
  <si>
    <t>theshadydell.com</t>
  </si>
  <si>
    <t>explainerd.com</t>
  </si>
  <si>
    <t>magmileshoppers.com</t>
  </si>
  <si>
    <t>ohone.com</t>
  </si>
  <si>
    <t>tipsviralbuzz.xyz</t>
  </si>
  <si>
    <t>nadignewspapers.com</t>
  </si>
  <si>
    <t>rezel.net</t>
  </si>
  <si>
    <t>hays.pl</t>
  </si>
  <si>
    <t>mezocosmetics.ru</t>
  </si>
  <si>
    <t>0wp0usgn.com</t>
  </si>
  <si>
    <t>androidblog.it</t>
  </si>
  <si>
    <t>nationaudio.com</t>
  </si>
  <si>
    <t>partagerladdition.com</t>
  </si>
  <si>
    <t>hellomuaythai.com</t>
  </si>
  <si>
    <t>dropbox.es</t>
  </si>
  <si>
    <t>hittfeld-troopers.de</t>
  </si>
  <si>
    <t>hafeleshop.ru</t>
  </si>
  <si>
    <t>christopheresber.com.au</t>
  </si>
  <si>
    <t>virtus.it</t>
  </si>
  <si>
    <t>yht.co.jp</t>
  </si>
  <si>
    <t>miyayazilim.com.tr</t>
  </si>
  <si>
    <t>grandrapidschair.com</t>
  </si>
  <si>
    <t>sas.org</t>
  </si>
  <si>
    <t>dnsnet.no</t>
  </si>
  <si>
    <t>misanbazar.ir</t>
  </si>
  <si>
    <t>iklanbariskediri.com</t>
  </si>
  <si>
    <t>ibrcn.com</t>
  </si>
  <si>
    <t>vedettesdupontneuf.com</t>
  </si>
  <si>
    <t>mohawkmtn.com</t>
  </si>
  <si>
    <t>pringsewukab.com</t>
  </si>
  <si>
    <t>foxybuy.com</t>
  </si>
  <si>
    <t>jiasu8.pink</t>
  </si>
  <si>
    <t>zai.com</t>
  </si>
  <si>
    <t>sbird.xyz</t>
  </si>
  <si>
    <t>feudi.it</t>
  </si>
  <si>
    <t>ydowelovepets.com</t>
  </si>
  <si>
    <t>jglcattle.com</t>
  </si>
  <si>
    <t>hole-in-the-wall.com</t>
  </si>
  <si>
    <t>basinelectric.com</t>
  </si>
  <si>
    <t>xhsgtgs.cn</t>
  </si>
  <si>
    <t>capitaly.hu</t>
  </si>
  <si>
    <t>eximbankbd.com</t>
  </si>
  <si>
    <t>otter-browser.org</t>
  </si>
  <si>
    <t>aquaticsolutionsofor.com</t>
  </si>
  <si>
    <t>davatonline.ir</t>
  </si>
  <si>
    <t>010chun.com</t>
  </si>
  <si>
    <t>adolescenciayjuventud.org</t>
  </si>
  <si>
    <t>live-betting-casino.com</t>
  </si>
  <si>
    <t>ciriscience.org</t>
  </si>
  <si>
    <t>visitorkney.com</t>
  </si>
  <si>
    <t>senior-retirement-living.com</t>
  </si>
  <si>
    <t>italyxp.com</t>
  </si>
  <si>
    <t>mrnodeitall.com</t>
  </si>
  <si>
    <t>1win-ua.pro</t>
  </si>
  <si>
    <t>edenred.com.tw</t>
  </si>
  <si>
    <t>kitchhike.com</t>
  </si>
  <si>
    <t>sports-st.com</t>
  </si>
  <si>
    <t>yazdnasaj.com</t>
  </si>
  <si>
    <t>spivak-shop.kz</t>
  </si>
  <si>
    <t>overclocked.org</t>
  </si>
  <si>
    <t>portnet.org</t>
  </si>
  <si>
    <t>nygenome.org</t>
  </si>
  <si>
    <t>supreme-network.com</t>
  </si>
  <si>
    <t>radio6.nl</t>
  </si>
  <si>
    <t>harpersbazaar.kz</t>
  </si>
  <si>
    <t>stanfordartsreview.com</t>
  </si>
  <si>
    <t>knowfromblog.com</t>
  </si>
  <si>
    <t>ibisservices.com</t>
  </si>
  <si>
    <t>08k.ru</t>
  </si>
  <si>
    <t>davidlloyd.nl</t>
  </si>
  <si>
    <t>prostitutkiabakana2021.info</t>
  </si>
  <si>
    <t>bilego.ru</t>
  </si>
  <si>
    <t>dyndt.co.kr</t>
  </si>
  <si>
    <t>gbls.org</t>
  </si>
  <si>
    <t>svc.edu</t>
  </si>
  <si>
    <t>davidcopperfield.com</t>
  </si>
  <si>
    <t>dnsib.org</t>
  </si>
  <si>
    <t>ogrninfo.ru</t>
  </si>
  <si>
    <t>techjr.com</t>
  </si>
  <si>
    <t>artist-3d.com</t>
  </si>
  <si>
    <t>energizek.com</t>
  </si>
  <si>
    <t>grouphealth.ca</t>
  </si>
  <si>
    <t>robosavvy.com</t>
  </si>
  <si>
    <t>toro-restaurant.com</t>
  </si>
  <si>
    <t>goinghometoroost.com</t>
  </si>
  <si>
    <t>xn--4gqx02c7jk8qq.com</t>
  </si>
  <si>
    <t>gadosur.net</t>
  </si>
  <si>
    <t>bankmidwest.com</t>
  </si>
  <si>
    <t>allsteroid.top</t>
  </si>
  <si>
    <t>dahua.market</t>
  </si>
  <si>
    <t>bajiecaiji.com</t>
  </si>
  <si>
    <t>oksheets.com</t>
  </si>
  <si>
    <t>sptcomputers.com</t>
  </si>
  <si>
    <t>tko31.ru</t>
  </si>
  <si>
    <t>edwinraben.com</t>
  </si>
  <si>
    <t>bco.com</t>
  </si>
  <si>
    <t>4vultures.org</t>
  </si>
  <si>
    <t>labourseauxlivres.fr</t>
  </si>
  <si>
    <t>dchhondaofnanuet.com</t>
  </si>
  <si>
    <t>dtpobchod.cz</t>
  </si>
  <si>
    <t>appliedexchange.com</t>
  </si>
  <si>
    <t>anstoss-online.de</t>
  </si>
  <si>
    <t>babesource.tv</t>
  </si>
  <si>
    <t>film-smile.su</t>
  </si>
  <si>
    <t>sleepwiththefishes.net</t>
  </si>
  <si>
    <t>susanshaw.com</t>
  </si>
  <si>
    <t>evarealestate.com</t>
  </si>
  <si>
    <t>metro-cit.ac.jp</t>
  </si>
  <si>
    <t>simyrik.ru</t>
  </si>
  <si>
    <t>cc-ns.net</t>
  </si>
  <si>
    <t>businessanalystmentor.com</t>
  </si>
  <si>
    <t>oldconceptcars.com</t>
  </si>
  <si>
    <t>julievos.com</t>
  </si>
  <si>
    <t>sbso.org</t>
  </si>
  <si>
    <t>neilprydebikes.com</t>
  </si>
  <si>
    <t>findandconnect.gov.au</t>
  </si>
  <si>
    <t>shiatsubysher.com</t>
  </si>
  <si>
    <t>toutvert.fr</t>
  </si>
  <si>
    <t>raidmine.com</t>
  </si>
  <si>
    <t>dom2novosti.ru</t>
  </si>
  <si>
    <t>jiubaoyou.cn</t>
  </si>
  <si>
    <t>more.com.au</t>
  </si>
  <si>
    <t>domedia.net</t>
  </si>
  <si>
    <t>digitalworldbeauty.com</t>
  </si>
  <si>
    <t>legalgamblingandthelaw.com</t>
  </si>
  <si>
    <t>inkgames.com</t>
  </si>
  <si>
    <t>globecom.nl</t>
  </si>
  <si>
    <t>belleandjune.com</t>
  </si>
  <si>
    <t>5900.com.ar</t>
  </si>
  <si>
    <t>comune.sassari.it</t>
  </si>
  <si>
    <t>skptricks.com</t>
  </si>
  <si>
    <t>el-gadget.com</t>
  </si>
  <si>
    <t>1a7.me</t>
  </si>
  <si>
    <t>bagshaw.com</t>
  </si>
  <si>
    <t>dlg.im</t>
  </si>
  <si>
    <t>aquacal.com</t>
  </si>
  <si>
    <t>lagihitech.vn</t>
  </si>
  <si>
    <t>degynaecoloog.nl</t>
  </si>
  <si>
    <t>cromsoft.net</t>
  </si>
  <si>
    <t>westwind.ch</t>
  </si>
  <si>
    <t>fribbble.com</t>
  </si>
  <si>
    <t>sixthstreet.com</t>
  </si>
  <si>
    <t>gowikings.dk</t>
  </si>
  <si>
    <t>hyundai.be</t>
  </si>
  <si>
    <t>ondemandhosting.net</t>
  </si>
  <si>
    <t>katedrala.cz</t>
  </si>
  <si>
    <t>lemusedargento.it</t>
  </si>
  <si>
    <t>sldriveschool.com</t>
  </si>
  <si>
    <t>start975.com</t>
  </si>
  <si>
    <t>roams.mx</t>
  </si>
  <si>
    <t>darkweblinks.com</t>
  </si>
  <si>
    <t>partnershm.org</t>
  </si>
  <si>
    <t>esteria.eu</t>
  </si>
  <si>
    <t>musik-meyer.net</t>
  </si>
  <si>
    <t>garagewire.co.uk</t>
  </si>
  <si>
    <t>carolinabirdclub.org</t>
  </si>
  <si>
    <t>bisexualplayground.com</t>
  </si>
  <si>
    <t>ginva.com</t>
  </si>
  <si>
    <t>vokv.ru</t>
  </si>
  <si>
    <t>yunzhonghe.com</t>
  </si>
  <si>
    <t>realtyna.info</t>
  </si>
  <si>
    <t>sozidau.ru</t>
  </si>
  <si>
    <t>cggc-hockey.com</t>
  </si>
  <si>
    <t>storyscraper.io</t>
  </si>
  <si>
    <t>nssunucu.com</t>
  </si>
  <si>
    <t>chartres-tourisme.com</t>
  </si>
  <si>
    <t>domik.net</t>
  </si>
  <si>
    <t>osi-ad.com</t>
  </si>
  <si>
    <t>nic.wolterskluwer</t>
  </si>
  <si>
    <t>listingbooster.com</t>
  </si>
  <si>
    <t>sozoclinic.sg</t>
  </si>
  <si>
    <t>docunet.info</t>
  </si>
  <si>
    <t>rarepatientvoice.com</t>
  </si>
  <si>
    <t>archiveorange.com</t>
  </si>
  <si>
    <t>itility.com</t>
  </si>
  <si>
    <t>vean-tattoo.pl</t>
  </si>
  <si>
    <t>hastamuerte.com</t>
  </si>
  <si>
    <t>mopartireprogram.com</t>
  </si>
  <si>
    <t>phcoker.com</t>
  </si>
  <si>
    <t>5tps.com</t>
  </si>
  <si>
    <t>feani.org</t>
  </si>
  <si>
    <t>megaslot288aa.com</t>
  </si>
  <si>
    <t>zeonhost.com</t>
  </si>
  <si>
    <t>zwritingagency.com</t>
  </si>
  <si>
    <t>ovue.info</t>
  </si>
  <si>
    <t>survey.gov.lk</t>
  </si>
  <si>
    <t>atlantagastro.com</t>
  </si>
  <si>
    <t>amatrol.com</t>
  </si>
  <si>
    <t>bachelorette.com</t>
  </si>
  <si>
    <t>canadian24houropharmacy.ru</t>
  </si>
  <si>
    <t>meiman3nr.cn</t>
  </si>
  <si>
    <t>linbacker.com</t>
  </si>
  <si>
    <t>automotivemileposts.com</t>
  </si>
  <si>
    <t>eclipse.report</t>
  </si>
  <si>
    <t>webmuseen.de</t>
  </si>
  <si>
    <t>cardicloud.com</t>
  </si>
  <si>
    <t>sudingtech.com</t>
  </si>
  <si>
    <t>kavyn.kr.ua</t>
  </si>
  <si>
    <t>crackingthecodinginterview.com</t>
  </si>
  <si>
    <t>pinggolf.biz</t>
  </si>
  <si>
    <t>chinacqpaco.com</t>
  </si>
  <si>
    <t>cookitsimply.com</t>
  </si>
  <si>
    <t>aspaonline.org</t>
  </si>
  <si>
    <t>rockfoundation.work</t>
  </si>
  <si>
    <t>globalhostexchange.com</t>
  </si>
  <si>
    <t>nciaer.com</t>
  </si>
  <si>
    <t>cme-pro.com</t>
  </si>
  <si>
    <t>vhodvoblako.ru</t>
  </si>
  <si>
    <t>dailydig.com</t>
  </si>
  <si>
    <t>saltwaterfishusa.com</t>
  </si>
  <si>
    <t>tu.pr</t>
  </si>
  <si>
    <t>nomuas.net</t>
  </si>
  <si>
    <t>pathsforall.org.uk</t>
  </si>
  <si>
    <t>abanys-02.ch</t>
  </si>
  <si>
    <t>jbrix.co.kr</t>
  </si>
  <si>
    <t>freeessay.com</t>
  </si>
  <si>
    <t>huskerlawyer.com</t>
  </si>
  <si>
    <t>gruposantillana.com.br</t>
  </si>
  <si>
    <t>apkjj.com</t>
  </si>
  <si>
    <t>attackofthecute.com</t>
  </si>
  <si>
    <t>thomasthwaites.com</t>
  </si>
  <si>
    <t>ganstagirls.com</t>
  </si>
  <si>
    <t>vibrant.com</t>
  </si>
  <si>
    <t>hanamon.kr</t>
  </si>
  <si>
    <t>virtute.me</t>
  </si>
  <si>
    <t>tunisiebooking.com</t>
  </si>
  <si>
    <t>meiman22nr.cn</t>
  </si>
  <si>
    <t>denkishimbun.com</t>
  </si>
  <si>
    <t>videoredo.net</t>
  </si>
  <si>
    <t>electricbayou.com</t>
  </si>
  <si>
    <t>zahnaerzte-in-sachsen.de</t>
  </si>
  <si>
    <t>ibee.ne.jp</t>
  </si>
  <si>
    <t>prolimweb.com</t>
  </si>
  <si>
    <t>estimer-logement.fr</t>
  </si>
  <si>
    <t>activitiesbank.com</t>
  </si>
  <si>
    <t>migranturus.com</t>
  </si>
  <si>
    <t>luckysoftserver2.nl</t>
  </si>
  <si>
    <t>ecogeneration.com.au</t>
  </si>
  <si>
    <t>florencemfg.com</t>
  </si>
  <si>
    <t>pinoy-ofw.com</t>
  </si>
  <si>
    <t>mw-hold.ru</t>
  </si>
  <si>
    <t>billionsuccess.com</t>
  </si>
  <si>
    <t>silkshome.com</t>
  </si>
  <si>
    <t>ponroug.com</t>
  </si>
  <si>
    <t>londonderrynh.net</t>
  </si>
  <si>
    <t>ns-mimas.com</t>
  </si>
  <si>
    <t>upbeataverginedellaneve.it</t>
  </si>
  <si>
    <t>egkemgelgegege.ga</t>
  </si>
  <si>
    <t>codeplesk.com</t>
  </si>
  <si>
    <t>mathsnacks.com</t>
  </si>
  <si>
    <t>docaofficial.com</t>
  </si>
  <si>
    <t>litecoin-miner.com</t>
  </si>
  <si>
    <t>revoledu.com</t>
  </si>
  <si>
    <t>tadalafilhdjl.com</t>
  </si>
  <si>
    <t>hyourtelevisionnow.com</t>
  </si>
  <si>
    <t>xporno.best</t>
  </si>
  <si>
    <t>freedommortgagewebservices.com</t>
  </si>
  <si>
    <t>tlstore.ir</t>
  </si>
  <si>
    <t>playerhd.me</t>
  </si>
  <si>
    <t>jgray.co.uk</t>
  </si>
  <si>
    <t>facescounseling.org</t>
  </si>
  <si>
    <t>crescentmoongames.com</t>
  </si>
  <si>
    <t>qaradawi.net</t>
  </si>
  <si>
    <t>caje-co.org</t>
  </si>
  <si>
    <t>kinotoya.com</t>
  </si>
  <si>
    <t>lingvostudy.ru</t>
  </si>
  <si>
    <t>diariodelsur.com.co</t>
  </si>
  <si>
    <t>bluewatercafe.net</t>
  </si>
  <si>
    <t>alpsandmeters.com</t>
  </si>
  <si>
    <t>acl.lu</t>
  </si>
  <si>
    <t>nikinclothing.com</t>
  </si>
  <si>
    <t>salzi.at</t>
  </si>
  <si>
    <t>drogamais.com.br</t>
  </si>
  <si>
    <t>tradingvein.xyz</t>
  </si>
  <si>
    <t>info-quadra.ru</t>
  </si>
  <si>
    <t>phoenixmotorcars.com</t>
  </si>
  <si>
    <t>koshelev-bank.ru</t>
  </si>
  <si>
    <t>koms.rs</t>
  </si>
  <si>
    <t>btlonline.org</t>
  </si>
  <si>
    <t>cheshirepersonaltrainer.co.uk</t>
  </si>
  <si>
    <t>geae.com</t>
  </si>
  <si>
    <t>mandrake.ca</t>
  </si>
  <si>
    <t>ipz.net</t>
  </si>
  <si>
    <t>7hills.org</t>
  </si>
  <si>
    <t>interferr.com</t>
  </si>
  <si>
    <t>fepba.gov.ar</t>
  </si>
  <si>
    <t>carlton-cannes.com</t>
  </si>
  <si>
    <t>962518.com</t>
  </si>
  <si>
    <t>novobyt.ru</t>
  </si>
  <si>
    <t>canoerestaurant.com</t>
  </si>
  <si>
    <t>gammonslaw.com</t>
  </si>
  <si>
    <t>extreme-band.com</t>
  </si>
  <si>
    <t>mbyfs-benefits.com</t>
  </si>
  <si>
    <t>polydesign.com.br</t>
  </si>
  <si>
    <t>movecasino.com</t>
  </si>
  <si>
    <t>zalsovetov.ru</t>
  </si>
  <si>
    <t>unitinteractive.com</t>
  </si>
  <si>
    <t>cartoonporncollection.com</t>
  </si>
  <si>
    <t>cbsmba.kz</t>
  </si>
  <si>
    <t>beibei833nr.cn</t>
  </si>
  <si>
    <t>chorusworldwide.com</t>
  </si>
  <si>
    <t>iggyhost.com</t>
  </si>
  <si>
    <t>breathingspacetherapies.co.uk</t>
  </si>
  <si>
    <t>toynbeehall.org.uk</t>
  </si>
  <si>
    <t>royalnews.info</t>
  </si>
  <si>
    <t>outdoors.com.cn</t>
  </si>
  <si>
    <t>ofmcap.org</t>
  </si>
  <si>
    <t>malatya.in</t>
  </si>
  <si>
    <t>zhahach.live</t>
  </si>
  <si>
    <t>containerum.vip</t>
  </si>
  <si>
    <t>starx-w.com</t>
  </si>
  <si>
    <t>88886aaa.com</t>
  </si>
  <si>
    <t>dailybusinessupdate.net</t>
  </si>
  <si>
    <t>fantagazzetta.com</t>
  </si>
  <si>
    <t>indexus.ru</t>
  </si>
  <si>
    <t>bobfilm.biz</t>
  </si>
  <si>
    <t>wvpress.org</t>
  </si>
  <si>
    <t>search-one.de</t>
  </si>
  <si>
    <t>sandwich.co</t>
  </si>
  <si>
    <t>disturbedaccruesurfaces.com</t>
  </si>
  <si>
    <t>sunhayato.co.jp</t>
  </si>
  <si>
    <t>blueridgemountainlife.com</t>
  </si>
  <si>
    <t>ssmec.com</t>
  </si>
  <si>
    <t>porno-porno.info</t>
  </si>
  <si>
    <t>denarionline.com</t>
  </si>
  <si>
    <t>stranahandmade.net</t>
  </si>
  <si>
    <t>weather-for-chrome.com</t>
  </si>
  <si>
    <t>cyberagent.ai</t>
  </si>
  <si>
    <t>integralist.co.uk</t>
  </si>
  <si>
    <t>kirokiro.cc</t>
  </si>
  <si>
    <t>chamigonet.com.ar</t>
  </si>
  <si>
    <t>shinnphoenixhosting.com</t>
  </si>
  <si>
    <t>wineonsale.com</t>
  </si>
  <si>
    <t>beibei812nr.cn</t>
  </si>
  <si>
    <t>twidget.net</t>
  </si>
  <si>
    <t>taylorchevy.com</t>
  </si>
  <si>
    <t>onlainporno.live</t>
  </si>
  <si>
    <t>online-listing.com</t>
  </si>
  <si>
    <t>waeschepur.de</t>
  </si>
  <si>
    <t>tinygrab.com</t>
  </si>
  <si>
    <t>anadoluavrupayakasiescort.xyz</t>
  </si>
  <si>
    <t>wpt.fyi</t>
  </si>
  <si>
    <t>pixel-base.de</t>
  </si>
  <si>
    <t>airport.ne.jp</t>
  </si>
  <si>
    <t>hifisimtech.com</t>
  </si>
  <si>
    <t>hatp4b.xyz</t>
  </si>
  <si>
    <t>jsistems.com</t>
  </si>
  <si>
    <t>bchtechnologies.com</t>
  </si>
  <si>
    <t>austinsteamtrain.org</t>
  </si>
  <si>
    <t>mystudytimes.com</t>
  </si>
  <si>
    <t>magic1.biz</t>
  </si>
  <si>
    <t>overpower.ai</t>
  </si>
  <si>
    <t>suqitech.com</t>
  </si>
  <si>
    <t>wikishare.ir</t>
  </si>
  <si>
    <t>billiejeanking.com</t>
  </si>
  <si>
    <t>peshdpatch.com</t>
  </si>
  <si>
    <t>bigassnude.com</t>
  </si>
  <si>
    <t>open-sol.com</t>
  </si>
  <si>
    <t>vouchers-at-work.com</t>
  </si>
  <si>
    <t>jawabsoal.id</t>
  </si>
  <si>
    <t>gehoerschutz-kinder.de</t>
  </si>
  <si>
    <t>ryanvm.net</t>
  </si>
  <si>
    <t>soyderiver.com.ar</t>
  </si>
  <si>
    <t>prudentialcal.com</t>
  </si>
  <si>
    <t>kidsbrandstore.de</t>
  </si>
  <si>
    <t>prostitutkitulygood.com</t>
  </si>
  <si>
    <t>woodencourse.com</t>
  </si>
  <si>
    <t>jillrider.com</t>
  </si>
  <si>
    <t>illusory.io</t>
  </si>
  <si>
    <t>australianbridalservice.com.au</t>
  </si>
  <si>
    <t>preservationmaryland.org</t>
  </si>
  <si>
    <t>reseng.ru</t>
  </si>
  <si>
    <t>xbtv.com</t>
  </si>
  <si>
    <t>ttohappy.com</t>
  </si>
  <si>
    <t>bronxnet.ro</t>
  </si>
  <si>
    <t>redstarcasino37.eu</t>
  </si>
  <si>
    <t>co-wheels.org.uk</t>
  </si>
  <si>
    <t>aaron-powell.com</t>
  </si>
  <si>
    <t>macmillanukraine.com</t>
  </si>
  <si>
    <t>librosbastet.com</t>
  </si>
  <si>
    <t>esquemas.com</t>
  </si>
  <si>
    <t>kirchheim-teck.de</t>
  </si>
  <si>
    <t>desensada.xyz</t>
  </si>
  <si>
    <t>tokyotoilet.jp</t>
  </si>
  <si>
    <t>lovely0smile.com</t>
  </si>
  <si>
    <t>jobcafe-ishikawa.jp</t>
  </si>
  <si>
    <t>fdisk.com</t>
  </si>
  <si>
    <t>kohlchan.top</t>
  </si>
  <si>
    <t>70k.net</t>
  </si>
  <si>
    <t>mywavesuite1.biz</t>
  </si>
  <si>
    <t>zlinfest.cz</t>
  </si>
  <si>
    <t>verkeersborden.nu</t>
  </si>
  <si>
    <t>finam.io</t>
  </si>
  <si>
    <t>x-traonline.org</t>
  </si>
  <si>
    <t>mightyeighth.org</t>
  </si>
  <si>
    <t>psycharmor.org</t>
  </si>
  <si>
    <t>dqzbj.com</t>
  </si>
  <si>
    <t>valleyirrigation.com</t>
  </si>
  <si>
    <t>samomu.ru</t>
  </si>
  <si>
    <t>joelandsonfabrics.com</t>
  </si>
  <si>
    <t>psychologyindia.com</t>
  </si>
  <si>
    <t>camspider.com</t>
  </si>
  <si>
    <t>timer-online.net</t>
  </si>
  <si>
    <t>einloesen.de</t>
  </si>
  <si>
    <t>flexclean10.com</t>
  </si>
  <si>
    <t>himinfo.ru</t>
  </si>
  <si>
    <t>transformationstreatment.center</t>
  </si>
  <si>
    <t>travelgood.com</t>
  </si>
  <si>
    <t>iot-consulting.co.jp</t>
  </si>
  <si>
    <t>creditregistry.ng</t>
  </si>
  <si>
    <t>pirogovclinic.ru</t>
  </si>
  <si>
    <t>mkek.ru</t>
  </si>
  <si>
    <t>teigroup.com.au</t>
  </si>
  <si>
    <t>monks.org</t>
  </si>
  <si>
    <t>privacydev.net</t>
  </si>
  <si>
    <t>oxford-biochron.com</t>
  </si>
  <si>
    <t>formacionmx.com</t>
  </si>
  <si>
    <t>musicdish.com</t>
  </si>
  <si>
    <t>ppftelecom.eu</t>
  </si>
  <si>
    <t>brolik.com</t>
  </si>
  <si>
    <t>stroi.ru</t>
  </si>
  <si>
    <t>theacru.org</t>
  </si>
  <si>
    <t>altec.ru</t>
  </si>
  <si>
    <t>lord-film.fun</t>
  </si>
  <si>
    <t>esynergy.com</t>
  </si>
  <si>
    <t>gidaszewska.pl</t>
  </si>
  <si>
    <t>iaitam.org</t>
  </si>
  <si>
    <t>xhorseforum.com</t>
  </si>
  <si>
    <t>albanysubaru.com</t>
  </si>
  <si>
    <t>viagrafb.com</t>
  </si>
  <si>
    <t>jesticcheapjerseysma.com</t>
  </si>
  <si>
    <t>appberth.us</t>
  </si>
  <si>
    <t>netchurch.com.ng</t>
  </si>
  <si>
    <t>ens-louis-lumiere.fr</t>
  </si>
  <si>
    <t>followmyfootprints.nl</t>
  </si>
  <si>
    <t>webbct.com.au</t>
  </si>
  <si>
    <t>acquaviva.yoga</t>
  </si>
  <si>
    <t>concretesupplyco.com</t>
  </si>
  <si>
    <t>aydym.com</t>
  </si>
  <si>
    <t>proxy-n-vpn.com</t>
  </si>
  <si>
    <t>villagehomestays.com</t>
  </si>
  <si>
    <t>meiman40nr.cn</t>
  </si>
  <si>
    <t>kreuzmarket.com</t>
  </si>
  <si>
    <t>emc2imoveis.com.br</t>
  </si>
  <si>
    <t>indeedseo.com</t>
  </si>
  <si>
    <t>vleds.com</t>
  </si>
  <si>
    <t>malatya.tv</t>
  </si>
  <si>
    <t>tatcsm.ru</t>
  </si>
  <si>
    <t>cracksmad.com</t>
  </si>
  <si>
    <t>sanktbernhard-mgh.de</t>
  </si>
  <si>
    <t>4xhost.com</t>
  </si>
  <si>
    <t>pipecon.dk</t>
  </si>
  <si>
    <t>dioss-ny.cz</t>
  </si>
  <si>
    <t>indeed.co.za</t>
  </si>
  <si>
    <t>truenorth.com</t>
  </si>
  <si>
    <t>autolifttech.net</t>
  </si>
  <si>
    <t>catholiccemeteries.com.au</t>
  </si>
  <si>
    <t>augamestudio.com</t>
  </si>
  <si>
    <t>edpl.us</t>
  </si>
  <si>
    <t>quickride.in</t>
  </si>
  <si>
    <t>psikologodasi.com</t>
  </si>
  <si>
    <t>tkkn.ru</t>
  </si>
  <si>
    <t>icc.ne.jp</t>
  </si>
  <si>
    <t>friendshipmethodistchurch.org</t>
  </si>
  <si>
    <t>kelseygroup.com</t>
  </si>
  <si>
    <t>student-crm.com</t>
  </si>
  <si>
    <t>mulher.com.br</t>
  </si>
  <si>
    <t>buren.nl</t>
  </si>
  <si>
    <t>iscd.org</t>
  </si>
  <si>
    <t>mont.uz</t>
  </si>
  <si>
    <t>broaddoor.com</t>
  </si>
  <si>
    <t>vermontartscouncil.org</t>
  </si>
  <si>
    <t>webuyanyhome.com</t>
  </si>
  <si>
    <t>disiplinilmu.com</t>
  </si>
  <si>
    <t>move-your-body.com</t>
  </si>
  <si>
    <t>albuterol.online</t>
  </si>
  <si>
    <t>alloccasionsbouncycastles.co.uk</t>
  </si>
  <si>
    <t>dombudbp.pl</t>
  </si>
  <si>
    <t>nice.com.br</t>
  </si>
  <si>
    <t>cern.net.cn</t>
  </si>
  <si>
    <t>roxymusic.co.uk</t>
  </si>
  <si>
    <t>bergen.nj.us</t>
  </si>
  <si>
    <t>texaslonestartamales.com</t>
  </si>
  <si>
    <t>pixelcarve.net</t>
  </si>
  <si>
    <t>prostitutkiorlaher.info</t>
  </si>
  <si>
    <t>restaurantnewsresource.com</t>
  </si>
  <si>
    <t>optim1.com</t>
  </si>
  <si>
    <t>rastruefa.xyz</t>
  </si>
  <si>
    <t>z-hentai.xyz</t>
  </si>
  <si>
    <t>mypop3.website</t>
  </si>
  <si>
    <t>inhort.pl</t>
  </si>
  <si>
    <t>grebenukresulting.ru</t>
  </si>
  <si>
    <t>rodinagiyim.com</t>
  </si>
  <si>
    <t>dofreality.com</t>
  </si>
  <si>
    <t>itstransdata.com</t>
  </si>
  <si>
    <t>opensourcedesign.net</t>
  </si>
  <si>
    <t>oppainorakuen.com</t>
  </si>
  <si>
    <t>bccunited.com</t>
  </si>
  <si>
    <t>diamondgalleries.com</t>
  </si>
  <si>
    <t>casino-center3.cc</t>
  </si>
  <si>
    <t>kingscountypolitics.com</t>
  </si>
  <si>
    <t>rustcases.com</t>
  </si>
  <si>
    <t>lol.su</t>
  </si>
  <si>
    <t>technical-recipes.com</t>
  </si>
  <si>
    <t>ngf.nl</t>
  </si>
  <si>
    <t>alhawi.store</t>
  </si>
  <si>
    <t>ip-91-121-179.eu</t>
  </si>
  <si>
    <t>goldcalc.com</t>
  </si>
  <si>
    <t>coolproducts4u.com</t>
  </si>
  <si>
    <t>long.vn</t>
  </si>
  <si>
    <t>gamingspell.com</t>
  </si>
  <si>
    <t>pafxpickups.com</t>
  </si>
  <si>
    <t>ninnaji.jp</t>
  </si>
  <si>
    <t>thoughtworks.net</t>
  </si>
  <si>
    <t>thecolonialtheatre.com</t>
  </si>
  <si>
    <t>hcnem.com</t>
  </si>
  <si>
    <t>iraq-war.ru</t>
  </si>
  <si>
    <t>whatsappstatusmarket.com</t>
  </si>
  <si>
    <t>canadianoutdoorequipment.com</t>
  </si>
  <si>
    <t>ekaja.co.kr</t>
  </si>
  <si>
    <t>schulen-givb.de</t>
  </si>
  <si>
    <t>dom2-tube.su</t>
  </si>
  <si>
    <t>caineprize.com</t>
  </si>
  <si>
    <t>bakersfieldcondors.com</t>
  </si>
  <si>
    <t>ideogram-design.com</t>
  </si>
  <si>
    <t>pub7.co</t>
  </si>
  <si>
    <t>getthatright.com</t>
  </si>
  <si>
    <t>constructiv.be</t>
  </si>
  <si>
    <t>tesev.org.tr</t>
  </si>
  <si>
    <t>alexaedmon.com</t>
  </si>
  <si>
    <t>webevolution.ro</t>
  </si>
  <si>
    <t>waldorfnola.org</t>
  </si>
  <si>
    <t>sportsengine-prelive.com</t>
  </si>
  <si>
    <t>threadhcm.com</t>
  </si>
  <si>
    <t>ndsas.sk</t>
  </si>
  <si>
    <t>eroticlab.cc</t>
  </si>
  <si>
    <t>servidormaster.pw</t>
  </si>
  <si>
    <t>kentuckyheartinstitute.org</t>
  </si>
  <si>
    <t>nicehair.org</t>
  </si>
  <si>
    <t>littleremedies.com</t>
  </si>
  <si>
    <t>runge-gym.de</t>
  </si>
  <si>
    <t>cxkv2.xyz</t>
  </si>
  <si>
    <t>lakesidebrooklyn.com</t>
  </si>
  <si>
    <t>chainup.com</t>
  </si>
  <si>
    <t>realestateportal.org</t>
  </si>
  <si>
    <t>ajfilm.cn</t>
  </si>
  <si>
    <t>cannabismo.org</t>
  </si>
  <si>
    <t>mcse.hu</t>
  </si>
  <si>
    <t>treestones.ch</t>
  </si>
  <si>
    <t>toppers4u.com</t>
  </si>
  <si>
    <t>gamma.io</t>
  </si>
  <si>
    <t>msn.co.kr</t>
  </si>
  <si>
    <t>mscnotaries.com</t>
  </si>
  <si>
    <t>badapungkyeng.com</t>
  </si>
  <si>
    <t>grupotel.com</t>
  </si>
  <si>
    <t>beibei808nr.cn</t>
  </si>
  <si>
    <t>isravision.com</t>
  </si>
  <si>
    <t>kinomax.ws</t>
  </si>
  <si>
    <t>rockfordparkdistrict.org</t>
  </si>
  <si>
    <t>freightsecurity.net</t>
  </si>
  <si>
    <t>harrychapinfoodbank.org</t>
  </si>
  <si>
    <t>8382.info</t>
  </si>
  <si>
    <t>glasgowcathedral.org</t>
  </si>
  <si>
    <t>craigswapp.com</t>
  </si>
  <si>
    <t>minimir.su</t>
  </si>
  <si>
    <t>vixile.net</t>
  </si>
  <si>
    <t>newland.org</t>
  </si>
  <si>
    <t>com-joycasino.xyz</t>
  </si>
  <si>
    <t>potenzaglobal.net</t>
  </si>
  <si>
    <t>hirschgift.com</t>
  </si>
  <si>
    <t>asiapacific.edu</t>
  </si>
  <si>
    <t>ink-group.ru</t>
  </si>
  <si>
    <t>brown-eyedgirlphotography.ca</t>
  </si>
  <si>
    <t>happynation.com</t>
  </si>
  <si>
    <t>liveaapnews.com</t>
  </si>
  <si>
    <t>submitshop.com</t>
  </si>
  <si>
    <t>avtonomnyj-otopitel.ru</t>
  </si>
  <si>
    <t>combats-club.com</t>
  </si>
  <si>
    <t>mirrorweb.com</t>
  </si>
  <si>
    <t>scdanzhao.net</t>
  </si>
  <si>
    <t>bookpalace.com</t>
  </si>
  <si>
    <t>weigutech.com</t>
  </si>
  <si>
    <t>la-spca.org</t>
  </si>
  <si>
    <t>philschwarzmann.com</t>
  </si>
  <si>
    <t>stableseas.org</t>
  </si>
  <si>
    <t>newdatacenter.ir</t>
  </si>
  <si>
    <t>konohaproxy.com.br</t>
  </si>
  <si>
    <t>laogsc.com</t>
  </si>
  <si>
    <t>bizup-hosting.com</t>
  </si>
  <si>
    <t>kors34.ru</t>
  </si>
  <si>
    <t>alanbarker.net</t>
  </si>
  <si>
    <t>books4arabs.com</t>
  </si>
  <si>
    <t>ezicarrental.co.nz</t>
  </si>
  <si>
    <t>ebbsfleetunited.co.uk</t>
  </si>
  <si>
    <t>nmblibrary.net</t>
  </si>
  <si>
    <t>myrealestatedojo.com</t>
  </si>
  <si>
    <t>emshosting.co.uk</t>
  </si>
  <si>
    <t>ecoveggie.ru</t>
  </si>
  <si>
    <t>netpatient.dk</t>
  </si>
  <si>
    <t>mozzartio.com</t>
  </si>
  <si>
    <t>pcinternet.net</t>
  </si>
  <si>
    <t>shiritsuebichu.jp</t>
  </si>
  <si>
    <t>leansixsigmadefinition.com</t>
  </si>
  <si>
    <t>wrenchscience.com</t>
  </si>
  <si>
    <t>wayup.in</t>
  </si>
  <si>
    <t>libidinous.de</t>
  </si>
  <si>
    <t>cebds.org</t>
  </si>
  <si>
    <t>newvaping.com</t>
  </si>
  <si>
    <t>mailnspace.com</t>
  </si>
  <si>
    <t>rivewcar2020.info</t>
  </si>
  <si>
    <t>hampshirereview.com</t>
  </si>
  <si>
    <t>gayailiance.com</t>
  </si>
  <si>
    <t>digiva.net</t>
  </si>
  <si>
    <t>workingfeedback.cloud</t>
  </si>
  <si>
    <t>ersagglobal.ru</t>
  </si>
  <si>
    <t>kiamel.cy</t>
  </si>
  <si>
    <t>adivina.de</t>
  </si>
  <si>
    <t>onsport.com.au</t>
  </si>
  <si>
    <t>fleetapp.eu</t>
  </si>
  <si>
    <t>writina.com</t>
  </si>
  <si>
    <t>tedajans.com</t>
  </si>
  <si>
    <t>haus-graven-langenfeld.de</t>
  </si>
  <si>
    <t>worlddayofremembrance.org</t>
  </si>
  <si>
    <t>hourtimesheet.com</t>
  </si>
  <si>
    <t>hispaworksgroup.com</t>
  </si>
  <si>
    <t>easyaccesshost.com</t>
  </si>
  <si>
    <t>teeniez.com</t>
  </si>
  <si>
    <t>kpopchords.com</t>
  </si>
  <si>
    <t>khunghinhdepphuctin.com</t>
  </si>
  <si>
    <t>asunaro-a.com</t>
  </si>
  <si>
    <t>kato.lg.jp</t>
  </si>
  <si>
    <t>feedmorewny.org</t>
  </si>
  <si>
    <t>oba.org.br</t>
  </si>
  <si>
    <t>multiversebeans.com</t>
  </si>
  <si>
    <t>udg.edu.me</t>
  </si>
  <si>
    <t>webhare.net</t>
  </si>
  <si>
    <t>prosell.co.jp</t>
  </si>
  <si>
    <t>weightandwellness.com</t>
  </si>
  <si>
    <t>agverso.com</t>
  </si>
  <si>
    <t>amaiakids.co.uk</t>
  </si>
  <si>
    <t>fiits.com</t>
  </si>
  <si>
    <t>osvaldosb.com</t>
  </si>
  <si>
    <t>fb2book.ru</t>
  </si>
  <si>
    <t>experimentaljetset.nl</t>
  </si>
  <si>
    <t>gastrogarden.dk</t>
  </si>
  <si>
    <t>airtestingsalisbury.co.uk</t>
  </si>
  <si>
    <t>nkansai.net</t>
  </si>
  <si>
    <t>spreadtheword.org.uk</t>
  </si>
  <si>
    <t>sexgeschichten.tv</t>
  </si>
  <si>
    <t>hainoteko.com</t>
  </si>
  <si>
    <t>sinfree.net</t>
  </si>
  <si>
    <t>ecoideaz.com</t>
  </si>
  <si>
    <t>eslitecorp.com</t>
  </si>
  <si>
    <t>winner-mode.life</t>
  </si>
  <si>
    <t>empireteenpic.com</t>
  </si>
  <si>
    <t>emland.net</t>
  </si>
  <si>
    <t>hamptons-magazine.com</t>
  </si>
  <si>
    <t>savewith.coupons</t>
  </si>
  <si>
    <t>familyrules.net</t>
  </si>
  <si>
    <t>lantech.com.pl</t>
  </si>
  <si>
    <t>netizenturkey.net</t>
  </si>
  <si>
    <t>mzico.com</t>
  </si>
  <si>
    <t>gitsys.co.in</t>
  </si>
  <si>
    <t>infomall.cn</t>
  </si>
  <si>
    <t>coicamazonia.org</t>
  </si>
  <si>
    <t>jepress.ir</t>
  </si>
  <si>
    <t>solidsolutions.be</t>
  </si>
  <si>
    <t>azminecraft.ru</t>
  </si>
  <si>
    <t>ccs.in</t>
  </si>
  <si>
    <t>magoshare.com</t>
  </si>
  <si>
    <t>yunbu.me</t>
  </si>
  <si>
    <t>daiowasabi.co.jp</t>
  </si>
  <si>
    <t>kejilion.pro</t>
  </si>
  <si>
    <t>xxx-avav.com</t>
  </si>
  <si>
    <t>1791mail.com</t>
  </si>
  <si>
    <t>earnesia.id</t>
  </si>
  <si>
    <t>sailormax.net</t>
  </si>
  <si>
    <t>promolife.be</t>
  </si>
  <si>
    <t>worldwithoutgenocide.org</t>
  </si>
  <si>
    <t>velivada.com</t>
  </si>
  <si>
    <t>bonpoppy.az</t>
  </si>
  <si>
    <t>thindata.net</t>
  </si>
  <si>
    <t>dorseyalston.com</t>
  </si>
  <si>
    <t>dentalphobia.co.uk</t>
  </si>
  <si>
    <t>datascoutonemap.com</t>
  </si>
  <si>
    <t>dartweb.net</t>
  </si>
  <si>
    <t>koil.ru</t>
  </si>
  <si>
    <t>manajemenkeuangan.net</t>
  </si>
  <si>
    <t>catchertw.com.tw</t>
  </si>
  <si>
    <t>iln.io</t>
  </si>
  <si>
    <t>surinarea1.go.th</t>
  </si>
  <si>
    <t>fietsenopfietsen.nl</t>
  </si>
  <si>
    <t>hessenkom.de</t>
  </si>
  <si>
    <t>saltiegirl.com</t>
  </si>
  <si>
    <t>microbuildindia.com</t>
  </si>
  <si>
    <t>reanalytics.com</t>
  </si>
  <si>
    <t>pnac.org</t>
  </si>
  <si>
    <t>claystage.com</t>
  </si>
  <si>
    <t>spcbrasil.com.br</t>
  </si>
  <si>
    <t>dapoxetinetabs.com</t>
  </si>
  <si>
    <t>itstimetologoff.com</t>
  </si>
  <si>
    <t>platinum.com.au</t>
  </si>
  <si>
    <t>17liantuan.com</t>
  </si>
  <si>
    <t>exploreloop.com</t>
  </si>
  <si>
    <t>movable-ink-8447.com</t>
  </si>
  <si>
    <t>groenjord.dk</t>
  </si>
  <si>
    <t>getrightct.com</t>
  </si>
  <si>
    <t>culinahealth.com</t>
  </si>
  <si>
    <t>nezlop.ru</t>
  </si>
  <si>
    <t>redbasset.tech</t>
  </si>
  <si>
    <t>kartina-tv.online</t>
  </si>
  <si>
    <t>mahlula.net</t>
  </si>
  <si>
    <t>pussy888play.com</t>
  </si>
  <si>
    <t>njwedding.com</t>
  </si>
  <si>
    <t>nefkens.nl</t>
  </si>
  <si>
    <t>nogaleshs.org</t>
  </si>
  <si>
    <t>yersherdog.com</t>
  </si>
  <si>
    <t>vigshome.com</t>
  </si>
  <si>
    <t>ewerk.com</t>
  </si>
  <si>
    <t>alanmacfarlane.com</t>
  </si>
  <si>
    <t>revesoft.com</t>
  </si>
  <si>
    <t>pomamedia.com.kh</t>
  </si>
  <si>
    <t>cisykvp.com</t>
  </si>
  <si>
    <t>sinfulaffairs.com</t>
  </si>
  <si>
    <t>captions-api.xyz</t>
  </si>
  <si>
    <t>jacksonvillemag.com</t>
  </si>
  <si>
    <t>mudeseulook.com</t>
  </si>
  <si>
    <t>rickshawbags.com</t>
  </si>
  <si>
    <t>tokiwakogyo.co.jp</t>
  </si>
  <si>
    <t>gerpespro.ru</t>
  </si>
  <si>
    <t>hulltruck.co.uk</t>
  </si>
  <si>
    <t>kultur-kreativpiloten.de</t>
  </si>
  <si>
    <t>service-center-asusremont.ru</t>
  </si>
  <si>
    <t>stmbuy.com</t>
  </si>
  <si>
    <t>neurio.io</t>
  </si>
  <si>
    <t>nextupcomedy.com</t>
  </si>
  <si>
    <t>net-model.com</t>
  </si>
  <si>
    <t>proletariat.com</t>
  </si>
  <si>
    <t>loudskyhosting.com</t>
  </si>
  <si>
    <t>nicechicknude.site</t>
  </si>
  <si>
    <t>frontnews.ge</t>
  </si>
  <si>
    <t>gassyerotica.net</t>
  </si>
  <si>
    <t>mesresultats.fr</t>
  </si>
  <si>
    <t>turkuai.fi</t>
  </si>
  <si>
    <t>browurl.com</t>
  </si>
  <si>
    <t>explora.us</t>
  </si>
  <si>
    <t>ate.sk</t>
  </si>
  <si>
    <t>reshebnik.school</t>
  </si>
  <si>
    <t>roccanet.com.br</t>
  </si>
  <si>
    <t>sfin.ro</t>
  </si>
  <si>
    <t>welloxpharma.com</t>
  </si>
  <si>
    <t>cotedazur.jp</t>
  </si>
  <si>
    <t>micro-mania.net</t>
  </si>
  <si>
    <t>aromak.online</t>
  </si>
  <si>
    <t>stworzwnetrze.com.pl</t>
  </si>
  <si>
    <t>olderwomenporn.xyz</t>
  </si>
  <si>
    <t>federa.org.pl</t>
  </si>
  <si>
    <t>pussy888-sg.com</t>
  </si>
  <si>
    <t>rothaarsteig.de</t>
  </si>
  <si>
    <t>ticketstour.ru</t>
  </si>
  <si>
    <t>kaiunkogyo.com</t>
  </si>
  <si>
    <t>ktelileias.gr</t>
  </si>
  <si>
    <t>disruptive.center</t>
  </si>
  <si>
    <t>hartford-financial-services.biz</t>
  </si>
  <si>
    <t>originatewebcenter.com</t>
  </si>
  <si>
    <t>torchbox.net</t>
  </si>
  <si>
    <t>piaustralia.com.au</t>
  </si>
  <si>
    <t>carnavalmiami.com</t>
  </si>
  <si>
    <t>xn--b1aaeed2aojeoihnu2j.xn--p1ai</t>
  </si>
  <si>
    <t>sral.fi</t>
  </si>
  <si>
    <t>discultured.com</t>
  </si>
  <si>
    <t>pickey.cz</t>
  </si>
  <si>
    <t>alpharetta.ga.us</t>
  </si>
  <si>
    <t>timberlandpro.ro</t>
  </si>
  <si>
    <t>chicnova.com</t>
  </si>
  <si>
    <t>psychlib.ru</t>
  </si>
  <si>
    <t>abclg.co.uk</t>
  </si>
  <si>
    <t>pv-sonne.de</t>
  </si>
  <si>
    <t>davidegroppi.com</t>
  </si>
  <si>
    <t>2ndchancekredit.com</t>
  </si>
  <si>
    <t>ixclusterhosting.com</t>
  </si>
  <si>
    <t>teamquest.com</t>
  </si>
  <si>
    <t>shinjuku-ns.co.jp</t>
  </si>
  <si>
    <t>stolica-sros.ru</t>
  </si>
  <si>
    <t>zabkazaki.ru</t>
  </si>
  <si>
    <t>qerja.com</t>
  </si>
  <si>
    <t>390yen.jp</t>
  </si>
  <si>
    <t>hpcc.jp</t>
  </si>
  <si>
    <t>jamaicanpattyco.com</t>
  </si>
  <si>
    <t>bancoserfinanza.com</t>
  </si>
  <si>
    <t>nexiumesomeprazole.com</t>
  </si>
  <si>
    <t>mail-box.site</t>
  </si>
  <si>
    <t>minihobby.nl</t>
  </si>
  <si>
    <t>allcatalogues.co.za</t>
  </si>
  <si>
    <t>cek.cz</t>
  </si>
  <si>
    <t>60yp.com</t>
  </si>
  <si>
    <t>bsi-travel.ru</t>
  </si>
  <si>
    <t>icreationslabserver.com</t>
  </si>
  <si>
    <t>stupidcams.com</t>
  </si>
  <si>
    <t>gate54.xyz</t>
  </si>
  <si>
    <t>peugeot.cz</t>
  </si>
  <si>
    <t>real-avto.com</t>
  </si>
  <si>
    <t>my-ip-address.co</t>
  </si>
  <si>
    <t>mitnielsbrock.dk</t>
  </si>
  <si>
    <t>gasauto.com.ua</t>
  </si>
  <si>
    <t>csome.cn</t>
  </si>
  <si>
    <t>mysteryimpulse.info</t>
  </si>
  <si>
    <t>websperu.net</t>
  </si>
  <si>
    <t>aupanthers.com</t>
  </si>
  <si>
    <t>my-torrent.xyz</t>
  </si>
  <si>
    <t>amiventuresinc.us</t>
  </si>
  <si>
    <t>printpalace.co.in</t>
  </si>
  <si>
    <t>lastbrand.com</t>
  </si>
  <si>
    <t>orally.info</t>
  </si>
  <si>
    <t>babelhal.hu</t>
  </si>
  <si>
    <t>shop-diplom.info</t>
  </si>
  <si>
    <t>hjshield.com</t>
  </si>
  <si>
    <t>datefm.co.jp</t>
  </si>
  <si>
    <t>lojavirtual.com.br</t>
  </si>
  <si>
    <t>sdfsd2343fdgfyrt657ghfg.site</t>
  </si>
  <si>
    <t>openinghoursau.com</t>
  </si>
  <si>
    <t>snkraddicted.com</t>
  </si>
  <si>
    <t>lakx.com</t>
  </si>
  <si>
    <t>sorrentoinsider.com</t>
  </si>
  <si>
    <t>web30ahosting.com</t>
  </si>
  <si>
    <t>bodenmais.de</t>
  </si>
  <si>
    <t>wfust.edu.cn</t>
  </si>
  <si>
    <t>worldtrendstak.com</t>
  </si>
  <si>
    <t>hosting-zentrale.de</t>
  </si>
  <si>
    <t>360sosyal.com</t>
  </si>
  <si>
    <t>lateshow.net</t>
  </si>
  <si>
    <t>sparxsystems.us</t>
  </si>
  <si>
    <t>vakantiehuisjes.nl</t>
  </si>
  <si>
    <t>dryphoto.net</t>
  </si>
  <si>
    <t>perfil.com.ar</t>
  </si>
  <si>
    <t>idoktor.info</t>
  </si>
  <si>
    <t>kolorowalaka.pl</t>
  </si>
  <si>
    <t>videox.wtf</t>
  </si>
  <si>
    <t>lcking.com</t>
  </si>
  <si>
    <t>goldenpalasyo.bet</t>
  </si>
  <si>
    <t>organiccosmetic.co.kr</t>
  </si>
  <si>
    <t>comensura.net</t>
  </si>
  <si>
    <t>rockymountaintraining.com</t>
  </si>
  <si>
    <t>gualap.com</t>
  </si>
  <si>
    <t>feedthepig.org</t>
  </si>
  <si>
    <t>feldmangallery.com</t>
  </si>
  <si>
    <t>fqtool.com</t>
  </si>
  <si>
    <t>clippingartsindia.com</t>
  </si>
  <si>
    <t>tres16creativos.com</t>
  </si>
  <si>
    <t>buatduitonline.biz</t>
  </si>
  <si>
    <t>vooz.us</t>
  </si>
  <si>
    <t>latiendaisp.com</t>
  </si>
  <si>
    <t>csm4cfs.org</t>
  </si>
  <si>
    <t>pktravel.com.tw</t>
  </si>
  <si>
    <t>asokoinsight.com</t>
  </si>
  <si>
    <t>ramli.net</t>
  </si>
  <si>
    <t>sarchoo.com</t>
  </si>
  <si>
    <t>packsalltracks.com</t>
  </si>
  <si>
    <t>jlsc.com</t>
  </si>
  <si>
    <t>assemblyrow.com</t>
  </si>
  <si>
    <t>lisinopril.digital</t>
  </si>
  <si>
    <t>proctortrack.com</t>
  </si>
  <si>
    <t>sheet.new</t>
  </si>
  <si>
    <t>approvedgarages.co.uk</t>
  </si>
  <si>
    <t>kydbw.cn</t>
  </si>
  <si>
    <t>redithosting.co.uk</t>
  </si>
  <si>
    <t>islamworld.net</t>
  </si>
  <si>
    <t>rotabull.com</t>
  </si>
  <si>
    <t>a10nerve.net</t>
  </si>
  <si>
    <t>wintoto.org</t>
  </si>
  <si>
    <t>peterlife.ru</t>
  </si>
  <si>
    <t>everstudy.co.in</t>
  </si>
  <si>
    <t>kaplancollectionagency.com</t>
  </si>
  <si>
    <t>kiltelearning.co.za</t>
  </si>
  <si>
    <t>llic.net</t>
  </si>
  <si>
    <t>animalsunlimited.co.uk</t>
  </si>
  <si>
    <t>healthinsite.gov.au</t>
  </si>
  <si>
    <t>oldbrickfurniture.com</t>
  </si>
  <si>
    <t>cultureowl.com</t>
  </si>
  <si>
    <t>livetv123.net</t>
  </si>
  <si>
    <t>elanco.org</t>
  </si>
  <si>
    <t>music4love.net</t>
  </si>
  <si>
    <t>q102.ie</t>
  </si>
  <si>
    <t>gsaic.gov.cn</t>
  </si>
  <si>
    <t>tadalafilxtab.com</t>
  </si>
  <si>
    <t>tubebox.pl</t>
  </si>
  <si>
    <t>baratomusic.ir</t>
  </si>
  <si>
    <t>dreamlove.es</t>
  </si>
  <si>
    <t>presspassnow.one</t>
  </si>
  <si>
    <t>systeam.se</t>
  </si>
  <si>
    <t>gfedns.com</t>
  </si>
  <si>
    <t>favicon.com</t>
  </si>
  <si>
    <t>mollgmbh.de</t>
  </si>
  <si>
    <t>zalacliphairextensions.com.au</t>
  </si>
  <si>
    <t>asppb.org</t>
  </si>
  <si>
    <t>ob-nn.com</t>
  </si>
  <si>
    <t>fk.by</t>
  </si>
  <si>
    <t>stopumts.nl</t>
  </si>
  <si>
    <t>crosshotel.com</t>
  </si>
  <si>
    <t>cdining.net</t>
  </si>
  <si>
    <t>redot.com</t>
  </si>
  <si>
    <t>it892.com</t>
  </si>
  <si>
    <t>cbcshop.ca</t>
  </si>
  <si>
    <t>duasrodas.com</t>
  </si>
  <si>
    <t>sakuratravel.jp</t>
  </si>
  <si>
    <t>roho.co.uk</t>
  </si>
  <si>
    <t>flyasia.co</t>
  </si>
  <si>
    <t>kol.net</t>
  </si>
  <si>
    <t>nationalshowgardens.com</t>
  </si>
  <si>
    <t>antonswanepoel.co.za</t>
  </si>
  <si>
    <t>9bghqk3avg2gnh.click</t>
  </si>
  <si>
    <t>ttsinternational.co.kr</t>
  </si>
  <si>
    <t>seductivewives.com</t>
  </si>
  <si>
    <t>hashcashconsultants.com</t>
  </si>
  <si>
    <t>igazeta.com.ua</t>
  </si>
  <si>
    <t>ledinhphong.vn</t>
  </si>
  <si>
    <t>myvala.com</t>
  </si>
  <si>
    <t>muzzleapp.com</t>
  </si>
  <si>
    <t>brooklynbreeezy.com</t>
  </si>
  <si>
    <t>guitartogo-music.com</t>
  </si>
  <si>
    <t>fairfieldtheatre.org</t>
  </si>
  <si>
    <t>sumahoinfo.com</t>
  </si>
  <si>
    <t>serialy.info</t>
  </si>
  <si>
    <t>riamz.ru</t>
  </si>
  <si>
    <t>energeticforum.com</t>
  </si>
  <si>
    <t>takasa.co.jp</t>
  </si>
  <si>
    <t>shimmerandshinestudio.com</t>
  </si>
  <si>
    <t>papa24.biz</t>
  </si>
  <si>
    <t>skyboxoffice.com</t>
  </si>
  <si>
    <t>my-local-leads.com</t>
  </si>
  <si>
    <t>lo0.pl</t>
  </si>
  <si>
    <t>nail.net</t>
  </si>
  <si>
    <t>pin-up-game.kz</t>
  </si>
  <si>
    <t>zetalink.co</t>
  </si>
  <si>
    <t>artisansdangkor.com</t>
  </si>
  <si>
    <t>panamsports.org</t>
  </si>
  <si>
    <t>shelborne.com</t>
  </si>
  <si>
    <t>cripto-money.com</t>
  </si>
  <si>
    <t>eurasian-research.org</t>
  </si>
  <si>
    <t>pyrobin.com</t>
  </si>
  <si>
    <t>regering.nl</t>
  </si>
  <si>
    <t>ventil-verlag.de</t>
  </si>
  <si>
    <t>datab.us</t>
  </si>
  <si>
    <t>excess.org</t>
  </si>
  <si>
    <t>deltaordient.com</t>
  </si>
  <si>
    <t>lidl-connect.at</t>
  </si>
  <si>
    <t>educationindialive.com</t>
  </si>
  <si>
    <t>greenfleet.com.au</t>
  </si>
  <si>
    <t>ic-it.be</t>
  </si>
  <si>
    <t>poi.de</t>
  </si>
  <si>
    <t>villasensation.com</t>
  </si>
  <si>
    <t>facebook.com.es</t>
  </si>
  <si>
    <t>nghiepvuketoan.vn</t>
  </si>
  <si>
    <t>staatstheater-kassel.de</t>
  </si>
  <si>
    <t>eatsmartproducts.com</t>
  </si>
  <si>
    <t>stuntkites.com</t>
  </si>
  <si>
    <t>teengallery.pro</t>
  </si>
  <si>
    <t>gaybestsex.com</t>
  </si>
  <si>
    <t>evoolix3.com</t>
  </si>
  <si>
    <t>techsyay.cf</t>
  </si>
  <si>
    <t>xksmr.cn</t>
  </si>
  <si>
    <t>fischannelsdev.net</t>
  </si>
  <si>
    <t>virtual-sr.com</t>
  </si>
  <si>
    <t>gpayments.net</t>
  </si>
  <si>
    <t>alldisciples.ru</t>
  </si>
  <si>
    <t>lightcareaesthetic.com</t>
  </si>
  <si>
    <t>itemalert.ru</t>
  </si>
  <si>
    <t>goldfeverprospecting.com</t>
  </si>
  <si>
    <t>mcreatives.com</t>
  </si>
  <si>
    <t>homesenator.com</t>
  </si>
  <si>
    <t>archbold.org</t>
  </si>
  <si>
    <t>musicprime.kz</t>
  </si>
  <si>
    <t>apigraph.fr</t>
  </si>
  <si>
    <t>jamboards.com</t>
  </si>
  <si>
    <t>kinovod447.cc</t>
  </si>
  <si>
    <t>jce.gob.do</t>
  </si>
  <si>
    <t>brumm.af</t>
  </si>
  <si>
    <t>billgatesweb.com</t>
  </si>
  <si>
    <t>srvhlaw.com</t>
  </si>
  <si>
    <t>globaldrc.com</t>
  </si>
  <si>
    <t>kalmarff.se</t>
  </si>
  <si>
    <t>sispace.com.br</t>
  </si>
  <si>
    <t>sanger.dk</t>
  </si>
  <si>
    <t>baitussalam.id</t>
  </si>
  <si>
    <t>angelbags.cc</t>
  </si>
  <si>
    <t>gbfreestylekayaking.co.uk</t>
  </si>
  <si>
    <t>myihor.ru</t>
  </si>
  <si>
    <t>sosyalmedya.co</t>
  </si>
  <si>
    <t>x33xs.com</t>
  </si>
  <si>
    <t>stena-farma.ru</t>
  </si>
  <si>
    <t>mixporn.mobi</t>
  </si>
  <si>
    <t>girl-catalog.com</t>
  </si>
  <si>
    <t>goodmen.shop</t>
  </si>
  <si>
    <t>orlandpark.org</t>
  </si>
  <si>
    <t>lux-brand247.com</t>
  </si>
  <si>
    <t>wlvr.org</t>
  </si>
  <si>
    <t>mitmischen.de</t>
  </si>
  <si>
    <t>nalinisingh.com</t>
  </si>
  <si>
    <t>robotron.de</t>
  </si>
  <si>
    <t>pornbits.net</t>
  </si>
  <si>
    <t>pornhap.vip</t>
  </si>
  <si>
    <t>kasb.com</t>
  </si>
  <si>
    <t>gorillaz.biz</t>
  </si>
  <si>
    <t>psfond.ru</t>
  </si>
  <si>
    <t>getwishboneapp.com</t>
  </si>
  <si>
    <t>publimaison.ca</t>
  </si>
  <si>
    <t>kmdd.de</t>
  </si>
  <si>
    <t>nursepractitionerschools.com</t>
  </si>
  <si>
    <t>sbv-usp.ch</t>
  </si>
  <si>
    <t>ellenwoodtowing.com</t>
  </si>
  <si>
    <t>bryani7.ml</t>
  </si>
  <si>
    <t>radiostaddenhaag.com</t>
  </si>
  <si>
    <t>lioresal.online</t>
  </si>
  <si>
    <t>iliketoplay.com</t>
  </si>
  <si>
    <t>linuxdocs.org</t>
  </si>
  <si>
    <t>bio-green.net</t>
  </si>
  <si>
    <t>mamashki.top</t>
  </si>
  <si>
    <t>nutritionyoucanuse.com</t>
  </si>
  <si>
    <t>plangrid.be</t>
  </si>
  <si>
    <t>a3bs.com</t>
  </si>
  <si>
    <t>flowtv.org</t>
  </si>
  <si>
    <t>erinok.com</t>
  </si>
  <si>
    <t>reptv.com</t>
  </si>
  <si>
    <t>nctm.app</t>
  </si>
  <si>
    <t>ladydelaney.com</t>
  </si>
  <si>
    <t>pietexture.com</t>
  </si>
  <si>
    <t>itbizcon.co.in</t>
  </si>
  <si>
    <t>karvino.com</t>
  </si>
  <si>
    <t>firenze.net</t>
  </si>
  <si>
    <t>sciencetimes.com.cn</t>
  </si>
  <si>
    <t>youfiles.net</t>
  </si>
  <si>
    <t>ganooll.cc</t>
  </si>
  <si>
    <t>megantheestallion.com</t>
  </si>
  <si>
    <t>ankorenergy.com</t>
  </si>
  <si>
    <t>hftd.org</t>
  </si>
  <si>
    <t>novaerasolucoesambientais.com.br</t>
  </si>
  <si>
    <t>faucet-click.ru</t>
  </si>
  <si>
    <t>nreg.ml</t>
  </si>
  <si>
    <t>fmstereorey.com</t>
  </si>
  <si>
    <t>greatoakenergy.com</t>
  </si>
  <si>
    <t>lumiereesquadrias.com.br</t>
  </si>
  <si>
    <t>kamuktahd.com</t>
  </si>
  <si>
    <t>promo-forex.ru</t>
  </si>
  <si>
    <t>investingnews.com.au</t>
  </si>
  <si>
    <t>zhengyechina.com</t>
  </si>
  <si>
    <t>saluteinternazionale.info</t>
  </si>
  <si>
    <t>nationalgrange.org</t>
  </si>
  <si>
    <t>2016bet365.com</t>
  </si>
  <si>
    <t>coreconcept.dk</t>
  </si>
  <si>
    <t>nedelya40.ru</t>
  </si>
  <si>
    <t>tahoetrip.com</t>
  </si>
  <si>
    <t>mediaplazza.com</t>
  </si>
  <si>
    <t>ddbhosting.net</t>
  </si>
  <si>
    <t>prostitutkisalehardanice.info</t>
  </si>
  <si>
    <t>galileoenterprisesolutions.net</t>
  </si>
  <si>
    <t>vvox.it</t>
  </si>
  <si>
    <t>1xbet-8384187.top</t>
  </si>
  <si>
    <t>jizni-morava.cz</t>
  </si>
  <si>
    <t>txl.ru</t>
  </si>
  <si>
    <t>worktruckweek.com</t>
  </si>
  <si>
    <t>hydshop.ir</t>
  </si>
  <si>
    <t>limetop.com</t>
  </si>
  <si>
    <t>blachyperforowane.com.pl</t>
  </si>
  <si>
    <t>one97.online</t>
  </si>
  <si>
    <t>gmg-ns.de</t>
  </si>
  <si>
    <t>chipsel.ir</t>
  </si>
  <si>
    <t>quedro.com</t>
  </si>
  <si>
    <t>ieatlist.com</t>
  </si>
  <si>
    <t>bikesbikesbikesuk.com</t>
  </si>
  <si>
    <t>advicement.io</t>
  </si>
  <si>
    <t>originalcopy.org</t>
  </si>
  <si>
    <t>krankenhaus.de</t>
  </si>
  <si>
    <t>i-4-media.net</t>
  </si>
  <si>
    <t>iib.org.tr</t>
  </si>
  <si>
    <t>zreloe-hd.com</t>
  </si>
  <si>
    <t>louxoregypttravel.com</t>
  </si>
  <si>
    <t>elektro-feldmann.org</t>
  </si>
  <si>
    <t>benriachdistillery.com</t>
  </si>
  <si>
    <t>orbitdvd.com</t>
  </si>
  <si>
    <t>bravotelecom.com</t>
  </si>
  <si>
    <t>top10supps.com</t>
  </si>
  <si>
    <t>guruconnections.one</t>
  </si>
  <si>
    <t>villeroy-boch.no</t>
  </si>
  <si>
    <t>moviesubtitles.net</t>
  </si>
  <si>
    <t>singmovie.com</t>
  </si>
  <si>
    <t>prostopogoda.ru</t>
  </si>
  <si>
    <t>southafrica.com</t>
  </si>
  <si>
    <t>secure-dc-zone01.co.uk</t>
  </si>
  <si>
    <t>gseptik.ru</t>
  </si>
  <si>
    <t>thexquisite.live</t>
  </si>
  <si>
    <t>dynamicrisk.net</t>
  </si>
  <si>
    <t>dmww.com</t>
  </si>
  <si>
    <t>phat-reaction.com</t>
  </si>
  <si>
    <t>snet.com</t>
  </si>
  <si>
    <t>thenewspointof.net</t>
  </si>
  <si>
    <t>jkikki.at</t>
  </si>
  <si>
    <t>khullakitab.com</t>
  </si>
  <si>
    <t>dsbgcorp.com</t>
  </si>
  <si>
    <t>zz.fo</t>
  </si>
  <si>
    <t>xs4all.be</t>
  </si>
  <si>
    <t>google-edit.com</t>
  </si>
  <si>
    <t>lesman.com</t>
  </si>
  <si>
    <t>lcip.org</t>
  </si>
  <si>
    <t>lakecomobeachostel.com</t>
  </si>
  <si>
    <t>theanswersque.com</t>
  </si>
  <si>
    <t>swichon.com.au</t>
  </si>
  <si>
    <t>omron.us</t>
  </si>
  <si>
    <t>gambling-times.xyz</t>
  </si>
  <si>
    <t>bitkesh.top</t>
  </si>
  <si>
    <t>firstclasswatches.com</t>
  </si>
  <si>
    <t>373house.com</t>
  </si>
  <si>
    <t>la-mama.ru</t>
  </si>
  <si>
    <t>stickersbanners.com</t>
  </si>
  <si>
    <t>lidalid.com</t>
  </si>
  <si>
    <t>intranda.com</t>
  </si>
  <si>
    <t>wphostreviews.com</t>
  </si>
  <si>
    <t>tokaigroup.co.jp</t>
  </si>
  <si>
    <t>mandarinoriental.es</t>
  </si>
  <si>
    <t>uwynn55.com</t>
  </si>
  <si>
    <t>tempanohosting.com</t>
  </si>
  <si>
    <t>salmnkhan.com</t>
  </si>
  <si>
    <t>azregistry.org</t>
  </si>
  <si>
    <t>cecil89.xyz</t>
  </si>
  <si>
    <t>supplementhunt.com</t>
  </si>
  <si>
    <t>saafb.org</t>
  </si>
  <si>
    <t>babyblog.ml</t>
  </si>
  <si>
    <t>funnyestdating.top</t>
  </si>
  <si>
    <t>idoportal.com</t>
  </si>
  <si>
    <t>xap.com.ua</t>
  </si>
  <si>
    <t>fotocult.ru</t>
  </si>
  <si>
    <t>diplomv.com</t>
  </si>
  <si>
    <t>turingarchive.org</t>
  </si>
  <si>
    <t>ijrajournal.com</t>
  </si>
  <si>
    <t>jobsnhire.com</t>
  </si>
  <si>
    <t>toplumsal.com.tr</t>
  </si>
  <si>
    <t>goldcoastmarathon.com.au</t>
  </si>
  <si>
    <t>trackneo.net</t>
  </si>
  <si>
    <t>canadagoosejacketsstore.com.co</t>
  </si>
  <si>
    <t>levelingupwiththegods.com</t>
  </si>
  <si>
    <t>coxalscyth.com</t>
  </si>
  <si>
    <t>caigoue.cn</t>
  </si>
  <si>
    <t>7daycomputerservices.co.uk</t>
  </si>
  <si>
    <t>mediasportif.fr</t>
  </si>
  <si>
    <t>ferm-living.com</t>
  </si>
  <si>
    <t>novinhas18.com.br</t>
  </si>
  <si>
    <t>ruby-hyperloop.io</t>
  </si>
  <si>
    <t>ustg.net</t>
  </si>
  <si>
    <t>babypakkergratis.tk</t>
  </si>
  <si>
    <t>121chatagent.com</t>
  </si>
  <si>
    <t>viagrafit.com</t>
  </si>
  <si>
    <t>126shu.cc</t>
  </si>
  <si>
    <t>ekonomicky-magazin.cz</t>
  </si>
  <si>
    <t>bristolbites.co.uk</t>
  </si>
  <si>
    <t>goothing.com</t>
  </si>
  <si>
    <t>nefig.net</t>
  </si>
  <si>
    <t>keypass.it</t>
  </si>
  <si>
    <t>appaegis.net</t>
  </si>
  <si>
    <t>newsyar.com</t>
  </si>
  <si>
    <t>gorillawear.com</t>
  </si>
  <si>
    <t>hi-tech-media.ru</t>
  </si>
  <si>
    <t>detiroom.ru</t>
  </si>
  <si>
    <t>work.ac</t>
  </si>
  <si>
    <t>specialteh.ru</t>
  </si>
  <si>
    <t>resonance.is</t>
  </si>
  <si>
    <t>cdn-server.top</t>
  </si>
  <si>
    <t>babyhearing.org</t>
  </si>
  <si>
    <t>mamifood.org</t>
  </si>
  <si>
    <t>bauknightinsurance.com</t>
  </si>
  <si>
    <t>scoop.com.au</t>
  </si>
  <si>
    <t>redrockrx.com</t>
  </si>
  <si>
    <t>deutscheleasing.de</t>
  </si>
  <si>
    <t>dnbone.com</t>
  </si>
  <si>
    <t>ria10.com</t>
  </si>
  <si>
    <t>vividleds.us</t>
  </si>
  <si>
    <t>bestuursacademie.nl</t>
  </si>
  <si>
    <t>youngworldproperty.com</t>
  </si>
  <si>
    <t>cener.com</t>
  </si>
  <si>
    <t>cbsd.com.cn</t>
  </si>
  <si>
    <t>onlineprinters.info</t>
  </si>
  <si>
    <t>spamq.co.il</t>
  </si>
  <si>
    <t>fh-muenster.io</t>
  </si>
  <si>
    <t>tchq.link</t>
  </si>
  <si>
    <t>pppindia.com</t>
  </si>
  <si>
    <t>beibei829nr.cn</t>
  </si>
  <si>
    <t>bootstrappingecommerce.com</t>
  </si>
  <si>
    <t>oomcommerce.com</t>
  </si>
  <si>
    <t>gigabliz.com</t>
  </si>
  <si>
    <t>n2g-iona.net</t>
  </si>
  <si>
    <t>poverty.org.uk</t>
  </si>
  <si>
    <t>todomovil.net</t>
  </si>
  <si>
    <t>techno-rus.com</t>
  </si>
  <si>
    <t>fitssock.com</t>
  </si>
  <si>
    <t>soultrain.com</t>
  </si>
  <si>
    <t>4knines.com</t>
  </si>
  <si>
    <t>baskettexture.com</t>
  </si>
  <si>
    <t>janeymcgill.com</t>
  </si>
  <si>
    <t>recookies.com</t>
  </si>
  <si>
    <t>haverecipes.com</t>
  </si>
  <si>
    <t>hawc.org</t>
  </si>
  <si>
    <t>internationalcompetitionnetwork.org</t>
  </si>
  <si>
    <t>heli.com.ua</t>
  </si>
  <si>
    <t>sgirls.net</t>
  </si>
  <si>
    <t>newvisiondigital.in</t>
  </si>
  <si>
    <t>princess.co.uk</t>
  </si>
  <si>
    <t>kattanek.de</t>
  </si>
  <si>
    <t>macallister.com</t>
  </si>
  <si>
    <t>hotshotsnc.co.uk</t>
  </si>
  <si>
    <t>myairfryerkitchen.com</t>
  </si>
  <si>
    <t>bluecrystal.asia</t>
  </si>
  <si>
    <t>baldyoungpussy.com</t>
  </si>
  <si>
    <t>glzzj.com</t>
  </si>
  <si>
    <t>100pdf.net</t>
  </si>
  <si>
    <t>online-dispensary.co</t>
  </si>
  <si>
    <t>morgansites.net</t>
  </si>
  <si>
    <t>mining-tut.ru</t>
  </si>
  <si>
    <t>pkdoutu.com</t>
  </si>
  <si>
    <t>dragonchampions.com</t>
  </si>
  <si>
    <t>integratie-inburgering.be</t>
  </si>
  <si>
    <t>betusa.ag</t>
  </si>
  <si>
    <t>artmuseum.is</t>
  </si>
  <si>
    <t>uggsoutletugg.com.co</t>
  </si>
  <si>
    <t>whaite.com</t>
  </si>
  <si>
    <t>panitikan.com.ph</t>
  </si>
  <si>
    <t>mecinemas.com</t>
  </si>
  <si>
    <t>infoport.live</t>
  </si>
  <si>
    <t>kethea.gr</t>
  </si>
  <si>
    <t>megamozg.ru</t>
  </si>
  <si>
    <t>in20years.com</t>
  </si>
  <si>
    <t>tidemarkfcuonline.org</t>
  </si>
  <si>
    <t>sportstream360.ml</t>
  </si>
  <si>
    <t>technikainternational.com</t>
  </si>
  <si>
    <t>noqpaysmartmall.com</t>
  </si>
  <si>
    <t>ati30re4.ru</t>
  </si>
  <si>
    <t>parkerandsons.com</t>
  </si>
  <si>
    <t>yify.biz</t>
  </si>
  <si>
    <t>myweddinganniversary.com</t>
  </si>
  <si>
    <t>replikanto.com</t>
  </si>
  <si>
    <t>fine-vu.ru</t>
  </si>
  <si>
    <t>xjyl.gov.cn</t>
  </si>
  <si>
    <t>eseo.fr</t>
  </si>
  <si>
    <t>estreamnetworks.net</t>
  </si>
  <si>
    <t>theaniq.com</t>
  </si>
  <si>
    <t>freetronics.com.au</t>
  </si>
  <si>
    <t>humm90.com</t>
  </si>
  <si>
    <t>agressione.ro</t>
  </si>
  <si>
    <t>behinehost.com</t>
  </si>
  <si>
    <t>ji-hlava.com</t>
  </si>
  <si>
    <t>starcrack.net</t>
  </si>
  <si>
    <t>velocart.id</t>
  </si>
  <si>
    <t>diandahome.com</t>
  </si>
  <si>
    <t>manualsnet.com</t>
  </si>
  <si>
    <t>sfairport.com</t>
  </si>
  <si>
    <t>taxicabsservice.com</t>
  </si>
  <si>
    <t>morganquitno.com</t>
  </si>
  <si>
    <t>madwolf.net</t>
  </si>
  <si>
    <t>it-outsrc.ru</t>
  </si>
  <si>
    <t>mncplus.com</t>
  </si>
  <si>
    <t>gopatientco.com</t>
  </si>
  <si>
    <t>shipping-updates.com</t>
  </si>
  <si>
    <t>sim12.biz</t>
  </si>
  <si>
    <t>renetworks.net</t>
  </si>
  <si>
    <t>ctchosting.com.au</t>
  </si>
  <si>
    <t>musicsdecalees.com</t>
  </si>
  <si>
    <t>taijur.com</t>
  </si>
  <si>
    <t>oberyun.com</t>
  </si>
  <si>
    <t>gropingtube.com</t>
  </si>
  <si>
    <t>pictogame.com</t>
  </si>
  <si>
    <t>blackhawkmuseum.org</t>
  </si>
  <si>
    <t>capitaldesign-eg.com</t>
  </si>
  <si>
    <t>garagecreative.pl</t>
  </si>
  <si>
    <t>northwesternmedicalcenter.org</t>
  </si>
  <si>
    <t>sfwallpaper.com</t>
  </si>
  <si>
    <t>thetownofcicero.com</t>
  </si>
  <si>
    <t>hhkoo.com</t>
  </si>
  <si>
    <t>atomecorp.com</t>
  </si>
  <si>
    <t>cakenation.net</t>
  </si>
  <si>
    <t>yellowdogflyfishing.com</t>
  </si>
  <si>
    <t>thepeculiarbrunette.com</t>
  </si>
  <si>
    <t>koubeikc.com</t>
  </si>
  <si>
    <t>critical-hits.com</t>
  </si>
  <si>
    <t>taojuyb.com</t>
  </si>
  <si>
    <t>therapymgmt.com</t>
  </si>
  <si>
    <t>xdnsnet.com</t>
  </si>
  <si>
    <t>codemint.net</t>
  </si>
  <si>
    <t>nomosoho.com</t>
  </si>
  <si>
    <t>pushingthetippingpoint.com</t>
  </si>
  <si>
    <t>loversjab.com</t>
  </si>
  <si>
    <t>skynet.com</t>
  </si>
  <si>
    <t>guestlistapp.com</t>
  </si>
  <si>
    <t>tabola.net</t>
  </si>
  <si>
    <t>spwyexnet.com</t>
  </si>
  <si>
    <t>landlordmexicansole.com</t>
  </si>
  <si>
    <t>thatonevice.com</t>
  </si>
  <si>
    <t>queensfilmtheatre.com</t>
  </si>
  <si>
    <t>teenagers.chat</t>
  </si>
  <si>
    <t>nrgedge.net</t>
  </si>
  <si>
    <t>uzulu.ac.za</t>
  </si>
  <si>
    <t>ongtoto.info</t>
  </si>
  <si>
    <t>usedmeatcuttingequipment.com</t>
  </si>
  <si>
    <t>videogiochi.com</t>
  </si>
  <si>
    <t>lawyersmutualnc.com</t>
  </si>
  <si>
    <t>tv-upgrade.com</t>
  </si>
  <si>
    <t>enika.cz</t>
  </si>
  <si>
    <t>sankalpa.store</t>
  </si>
  <si>
    <t>ats-corp.ru</t>
  </si>
  <si>
    <t>andrewbostom.org</t>
  </si>
  <si>
    <t>deseneleanimate.net</t>
  </si>
  <si>
    <t>pornolupa.com</t>
  </si>
  <si>
    <t>noyabrsk24.ru</t>
  </si>
  <si>
    <t>sextingpartners.com</t>
  </si>
  <si>
    <t>teasetc.com</t>
  </si>
  <si>
    <t>vcsystems.be</t>
  </si>
  <si>
    <t>csystems.net</t>
  </si>
  <si>
    <t>breakingnews.ca</t>
  </si>
  <si>
    <t>cjglew.uk</t>
  </si>
  <si>
    <t>botize.com</t>
  </si>
  <si>
    <t>creationalilik.com</t>
  </si>
  <si>
    <t>newenergyandfuel.com</t>
  </si>
  <si>
    <t>peacepeople.com</t>
  </si>
  <si>
    <t>microsystemshosting.com</t>
  </si>
  <si>
    <t>faked.top</t>
  </si>
  <si>
    <t>cilehua.com</t>
  </si>
  <si>
    <t>gabonactu.com</t>
  </si>
  <si>
    <t>classicbookshelf.com</t>
  </si>
  <si>
    <t>ryan-jenkins.com</t>
  </si>
  <si>
    <t>nettl.com</t>
  </si>
  <si>
    <t>privatelenders.com</t>
  </si>
  <si>
    <t>greenline.dk</t>
  </si>
  <si>
    <t>mikumiku2ch.jp</t>
  </si>
  <si>
    <t>pyrostore.io</t>
  </si>
  <si>
    <t>studiohawk.com.au</t>
  </si>
  <si>
    <t>capeverde.com</t>
  </si>
  <si>
    <t>ivermetin.com</t>
  </si>
  <si>
    <t>toptransclass.it</t>
  </si>
  <si>
    <t>perbanas.ac.id</t>
  </si>
  <si>
    <t>mutick.com</t>
  </si>
  <si>
    <t>ersiedu.de</t>
  </si>
  <si>
    <t>lbx777.com</t>
  </si>
  <si>
    <t>account-access.net</t>
  </si>
  <si>
    <t>tops.no</t>
  </si>
  <si>
    <t>meiman9nr.cn</t>
  </si>
  <si>
    <t>soyraices.com</t>
  </si>
  <si>
    <t>faalgir.com</t>
  </si>
  <si>
    <t>meiman31nr.cn</t>
  </si>
  <si>
    <t>dukece.com</t>
  </si>
  <si>
    <t>codesinsider.com</t>
  </si>
  <si>
    <t>perline.ch</t>
  </si>
  <si>
    <t>solutionitmontreal.ca</t>
  </si>
  <si>
    <t>slgmortgage.com</t>
  </si>
  <si>
    <t>racereadycoaching.com</t>
  </si>
  <si>
    <t>verviers.be</t>
  </si>
  <si>
    <t>dsxw.org</t>
  </si>
  <si>
    <t>literarytitan.com</t>
  </si>
  <si>
    <t>stanev.org</t>
  </si>
  <si>
    <t>artoms.co.kr</t>
  </si>
  <si>
    <t>linghit.com</t>
  </si>
  <si>
    <t>fayettevillebank.com</t>
  </si>
  <si>
    <t>creativediversitynetwork.com</t>
  </si>
  <si>
    <t>s1-eziz89.ru</t>
  </si>
  <si>
    <t>digitalculture.gov.gr</t>
  </si>
  <si>
    <t>etitudela.com</t>
  </si>
  <si>
    <t>plainwhitets.com</t>
  </si>
  <si>
    <t>buddysupplement.com</t>
  </si>
  <si>
    <t>jinnah.edu</t>
  </si>
  <si>
    <t>thegoldenglobes.com</t>
  </si>
  <si>
    <t>netaworld.org</t>
  </si>
  <si>
    <t>seghesio.com</t>
  </si>
  <si>
    <t>synergydirectsolution.com</t>
  </si>
  <si>
    <t>ecpl.ru</t>
  </si>
  <si>
    <t>healthymaster.in</t>
  </si>
  <si>
    <t>administracionsullivan.com</t>
  </si>
  <si>
    <t>bsgi.org.br</t>
  </si>
  <si>
    <t>huffingtonmedia.com</t>
  </si>
  <si>
    <t>liukin.es</t>
  </si>
  <si>
    <t>zyh365.com</t>
  </si>
  <si>
    <t>amandis.be</t>
  </si>
  <si>
    <t>paslc.gov</t>
  </si>
  <si>
    <t>watercache.com</t>
  </si>
  <si>
    <t>timplicity.com</t>
  </si>
  <si>
    <t>platinumemail.net</t>
  </si>
  <si>
    <t>audiosexstories.net</t>
  </si>
  <si>
    <t>aegegrgwgwgw.ga</t>
  </si>
  <si>
    <t>diode.link</t>
  </si>
  <si>
    <t>mastertek.co.uk</t>
  </si>
  <si>
    <t>pornokissi.com</t>
  </si>
  <si>
    <t>bintel.com.au</t>
  </si>
  <si>
    <t>cnluocifengji.com</t>
  </si>
  <si>
    <t>topogroup.com</t>
  </si>
  <si>
    <t>fuelup.ru</t>
  </si>
  <si>
    <t>nxdeli.com</t>
  </si>
  <si>
    <t>aromapress.com</t>
  </si>
  <si>
    <t>fontgeneratorguru.com</t>
  </si>
  <si>
    <t>hotelsialdorf.com</t>
  </si>
  <si>
    <t>verndowns.com</t>
  </si>
  <si>
    <t>wizardtower.com</t>
  </si>
  <si>
    <t>juegosdepcfull.com</t>
  </si>
  <si>
    <t>viagrasts.online</t>
  </si>
  <si>
    <t>hood.ie</t>
  </si>
  <si>
    <t>xn--cablev-mb8j.tv</t>
  </si>
  <si>
    <t>simplisrvr.com</t>
  </si>
  <si>
    <t>shipafrika.com</t>
  </si>
  <si>
    <t>edesazan.com</t>
  </si>
  <si>
    <t>mass-zone.eu</t>
  </si>
  <si>
    <t>bioflux.com.ro</t>
  </si>
  <si>
    <t>siteoficialvalorpromocional.com</t>
  </si>
  <si>
    <t>salzburgersportwelt.com</t>
  </si>
  <si>
    <t>cliente4w.com.br</t>
  </si>
  <si>
    <t>eurofootballrumours.com</t>
  </si>
  <si>
    <t>hindipornfilms.com</t>
  </si>
  <si>
    <t>f-kankou.jp</t>
  </si>
  <si>
    <t>muba.it</t>
  </si>
  <si>
    <t>stillwater.com</t>
  </si>
  <si>
    <t>devandtest.it</t>
  </si>
  <si>
    <t>hospedajefacil.com.mx</t>
  </si>
  <si>
    <t>marketplaceautopart.com</t>
  </si>
  <si>
    <t>verkehrsunfallrecht-best.de</t>
  </si>
  <si>
    <t>championabove.com</t>
  </si>
  <si>
    <t>poslouchej.net</t>
  </si>
  <si>
    <t>nuxepress.com</t>
  </si>
  <si>
    <t>qixiangwang.cn</t>
  </si>
  <si>
    <t>safeclick.ai</t>
  </si>
  <si>
    <t>icubeswire.com</t>
  </si>
  <si>
    <t>transparent-tech.com</t>
  </si>
  <si>
    <t>orthodoxengland.org.uk</t>
  </si>
  <si>
    <t>edutain.ro</t>
  </si>
  <si>
    <t>ctadalafil.com</t>
  </si>
  <si>
    <t>host-live.com</t>
  </si>
  <si>
    <t>enableasp.com</t>
  </si>
  <si>
    <t>theintersection.org</t>
  </si>
  <si>
    <t>svetocollege.ru</t>
  </si>
  <si>
    <t>gringo.com.vc</t>
  </si>
  <si>
    <t>ieee-jas.net</t>
  </si>
  <si>
    <t>qukanshu.com</t>
  </si>
  <si>
    <t>inbeeldwebdesign.com</t>
  </si>
  <si>
    <t>reismaatjes.nl</t>
  </si>
  <si>
    <t>alifeinbalance.net</t>
  </si>
  <si>
    <t>backgroundcity.com</t>
  </si>
  <si>
    <t>aijcrnet.com</t>
  </si>
  <si>
    <t>luotphim.fun</t>
  </si>
  <si>
    <t>ashost.com.br</t>
  </si>
  <si>
    <t>chappellet.com</t>
  </si>
  <si>
    <t>changer-france.com</t>
  </si>
  <si>
    <t>crescendo.link</t>
  </si>
  <si>
    <t>goodpath.com</t>
  </si>
  <si>
    <t>dynau.me</t>
  </si>
  <si>
    <t>gold-cup-slots.space</t>
  </si>
  <si>
    <t>bangkokremovals.com</t>
  </si>
  <si>
    <t>siebertnet.com</t>
  </si>
  <si>
    <t>watsonsfamilykarate.com</t>
  </si>
  <si>
    <t>sbercity.ru</t>
  </si>
  <si>
    <t>metertrip.com</t>
  </si>
  <si>
    <t>bartaryna.ir</t>
  </si>
  <si>
    <t>yamatoprotec.co.jp</t>
  </si>
  <si>
    <t>yvonnereistverder.nl</t>
  </si>
  <si>
    <t>studi7.com</t>
  </si>
  <si>
    <t>xoxoni.com</t>
  </si>
  <si>
    <t>gadgetpursuit.com</t>
  </si>
  <si>
    <t>heritageweek.ie</t>
  </si>
  <si>
    <t>glennreview.com</t>
  </si>
  <si>
    <t>jewelrybay.co.kr</t>
  </si>
  <si>
    <t>trunovskiy.ru</t>
  </si>
  <si>
    <t>doradomensa.xyz</t>
  </si>
  <si>
    <t>redicemembers.com</t>
  </si>
  <si>
    <t>advocatespro.com</t>
  </si>
  <si>
    <t>yylab.com</t>
  </si>
  <si>
    <t>rootsgreen.com</t>
  </si>
  <si>
    <t>successfootbal.club</t>
  </si>
  <si>
    <t>christianlegalsociety.org</t>
  </si>
  <si>
    <t>replace.me</t>
  </si>
  <si>
    <t>px.com</t>
  </si>
  <si>
    <t>proxy.am</t>
  </si>
  <si>
    <t>apple-teams.com</t>
  </si>
  <si>
    <t>giovaniavvocaticagliari.it</t>
  </si>
  <si>
    <t>mnkjxy.com</t>
  </si>
  <si>
    <t>omnimount.com</t>
  </si>
  <si>
    <t>pce-iberica.es</t>
  </si>
  <si>
    <t>aqualand-moravia.cz</t>
  </si>
  <si>
    <t>feidong.gov.cn</t>
  </si>
  <si>
    <t>epayslips.co.uk</t>
  </si>
  <si>
    <t>admindevice.com</t>
  </si>
  <si>
    <t>ta7milat.net</t>
  </si>
  <si>
    <t>crueltyfreereviews.com</t>
  </si>
  <si>
    <t>yanadoo.co.kr</t>
  </si>
  <si>
    <t>coventryct.org</t>
  </si>
  <si>
    <t>waldengalleria.com</t>
  </si>
  <si>
    <t>dabgs.com</t>
  </si>
  <si>
    <t>riveroakstreatment.com</t>
  </si>
  <si>
    <t>gratis-mp3.biz</t>
  </si>
  <si>
    <t>miashoes.com</t>
  </si>
  <si>
    <t>ayrshire.ac.uk</t>
  </si>
  <si>
    <t>bd-it.de</t>
  </si>
  <si>
    <t>l-dlploman.com</t>
  </si>
  <si>
    <t>vvs5500.ru</t>
  </si>
  <si>
    <t>buywithus.org</t>
  </si>
  <si>
    <t>bcu-lausanne.ch</t>
  </si>
  <si>
    <t>7zip.org</t>
  </si>
  <si>
    <t>escobarinc.com</t>
  </si>
  <si>
    <t>ptwmjmp.com</t>
  </si>
  <si>
    <t>potomacdist.com</t>
  </si>
  <si>
    <t>usskidd.com</t>
  </si>
  <si>
    <t>viagrafh.com</t>
  </si>
  <si>
    <t>skyperfectjsat.space</t>
  </si>
  <si>
    <t>xn----7sbnduc8bpft.xn--p1ai</t>
  </si>
  <si>
    <t>fundacionhenrydunant.org</t>
  </si>
  <si>
    <t>malchiki-po-vyzovu.click</t>
  </si>
  <si>
    <t>brico4pro.it</t>
  </si>
  <si>
    <t>buybupropion150mg.net</t>
  </si>
  <si>
    <t>prestashop.sh</t>
  </si>
  <si>
    <t>kchanews.com</t>
  </si>
  <si>
    <t>floridasupercon.com</t>
  </si>
  <si>
    <t>itbpolice.nic.in</t>
  </si>
  <si>
    <t>gran-call.ru</t>
  </si>
  <si>
    <t>ladacenter59.ru</t>
  </si>
  <si>
    <t>myfirstdaddy.com</t>
  </si>
  <si>
    <t>mjtom.com</t>
  </si>
  <si>
    <t>netcompartilhe.com.br</t>
  </si>
  <si>
    <t>rinn.web.tr</t>
  </si>
  <si>
    <t>powelectric.com</t>
  </si>
  <si>
    <t>bostonbuzz.co.uk</t>
  </si>
  <si>
    <t>klad10.biz</t>
  </si>
  <si>
    <t>pixelvivo.com.br</t>
  </si>
  <si>
    <t>wpzinc.com</t>
  </si>
  <si>
    <t>konos.cl</t>
  </si>
  <si>
    <t>rmcenter.ru</t>
  </si>
  <si>
    <t>comunica.moscow</t>
  </si>
  <si>
    <t>mergemail.co</t>
  </si>
  <si>
    <t>shouyoubus.com</t>
  </si>
  <si>
    <t>eea-giza.org</t>
  </si>
  <si>
    <t>futureofwebdesign.com</t>
  </si>
  <si>
    <t>accessrec.com</t>
  </si>
  <si>
    <t>modernmoh.com</t>
  </si>
  <si>
    <t>windriver.org</t>
  </si>
  <si>
    <t>ohh.okinawa</t>
  </si>
  <si>
    <t>stylehelpers.com</t>
  </si>
  <si>
    <t>perdos.life</t>
  </si>
  <si>
    <t>myseria.su</t>
  </si>
  <si>
    <t>eshkol.com</t>
  </si>
  <si>
    <t>hotstovefilm.com</t>
  </si>
  <si>
    <t>bandmag.com</t>
  </si>
  <si>
    <t>uhrmageren.com</t>
  </si>
  <si>
    <t>abtsdollar.com</t>
  </si>
  <si>
    <t>digitalbros.com</t>
  </si>
  <si>
    <t>izolenta.top</t>
  </si>
  <si>
    <t>bigfangroup.net</t>
  </si>
  <si>
    <t>hsck8.com</t>
  </si>
  <si>
    <t>massrobotics.org</t>
  </si>
  <si>
    <t>qvii.net</t>
  </si>
  <si>
    <t>pgjoker123.net</t>
  </si>
  <si>
    <t>mumbaisuburban.gov.in</t>
  </si>
  <si>
    <t>blueoctober.com</t>
  </si>
  <si>
    <t>tebo.net</t>
  </si>
  <si>
    <t>vkabare.com</t>
  </si>
  <si>
    <t>animationish.com</t>
  </si>
  <si>
    <t>asperience.nl</t>
  </si>
  <si>
    <t>dreamteam-catering.pl</t>
  </si>
  <si>
    <t>artlink.com.au</t>
  </si>
  <si>
    <t>allianttech.com</t>
  </si>
  <si>
    <t>bellacollina.com</t>
  </si>
  <si>
    <t>chatime.com.au</t>
  </si>
  <si>
    <t>nextdoortease.com</t>
  </si>
  <si>
    <t>littlefriendsphoto.com</t>
  </si>
  <si>
    <t>montarumnegocio.com</t>
  </si>
  <si>
    <t>justonewayticket.com</t>
  </si>
  <si>
    <t>uphere.ca</t>
  </si>
  <si>
    <t>promnetwork.com</t>
  </si>
  <si>
    <t>soundamerica.com</t>
  </si>
  <si>
    <t>krmangalam.edu.in</t>
  </si>
  <si>
    <t>culligan.it</t>
  </si>
  <si>
    <t>gomake.site</t>
  </si>
  <si>
    <t>bifrostwallet.com</t>
  </si>
  <si>
    <t>wetex.ae</t>
  </si>
  <si>
    <t>fiercemobileit.com</t>
  </si>
  <si>
    <t>privalite.com</t>
  </si>
  <si>
    <t>watersedgerestaurant.ca</t>
  </si>
  <si>
    <t>garagespot.com</t>
  </si>
  <si>
    <t>themelogi.com</t>
  </si>
  <si>
    <t>szerszamkell.hu</t>
  </si>
  <si>
    <t>sensedia.com</t>
  </si>
  <si>
    <t>jahstrains.com</t>
  </si>
  <si>
    <t>amanabank.lk</t>
  </si>
  <si>
    <t>hornygf.net</t>
  </si>
  <si>
    <t>projectionsinc.com</t>
  </si>
  <si>
    <t>canadagoose-jacketsuk.me.uk</t>
  </si>
  <si>
    <t>glowproducts.com</t>
  </si>
  <si>
    <t>sanecum.de</t>
  </si>
  <si>
    <t>allthebestpetcare.com</t>
  </si>
  <si>
    <t>cicihost.com</t>
  </si>
  <si>
    <t>i2fed.com</t>
  </si>
  <si>
    <t>tsukulink.net</t>
  </si>
  <si>
    <t>inspiremykids.com</t>
  </si>
  <si>
    <t>valderrama.com</t>
  </si>
  <si>
    <t>art-hobby.com</t>
  </si>
  <si>
    <t>rayon.city</t>
  </si>
  <si>
    <t>69xx91.xyz</t>
  </si>
  <si>
    <t>dreamstudiesabroad.com</t>
  </si>
  <si>
    <t>elitenewslink.com</t>
  </si>
  <si>
    <t>beliani.co.uk</t>
  </si>
  <si>
    <t>bohs.org</t>
  </si>
  <si>
    <t>lamaisonbury.co.uk</t>
  </si>
  <si>
    <t>addphoneprotection.com</t>
  </si>
  <si>
    <t>4-bet.com.pl</t>
  </si>
  <si>
    <t>superairport.co.in</t>
  </si>
  <si>
    <t>ukitap.com</t>
  </si>
  <si>
    <t>tiruvallur.nic.in</t>
  </si>
  <si>
    <t>aviationcorner.net</t>
  </si>
  <si>
    <t>rockymountdisciples.org</t>
  </si>
  <si>
    <t>aircconline.com</t>
  </si>
  <si>
    <t>vascorossi.net</t>
  </si>
  <si>
    <t>omau.net</t>
  </si>
  <si>
    <t>websitedesigns-sa.com</t>
  </si>
  <si>
    <t>hyde.com</t>
  </si>
  <si>
    <t>tokichi.jp</t>
  </si>
  <si>
    <t>walton-ac.org.uk</t>
  </si>
  <si>
    <t>provedormirassol.com.br</t>
  </si>
  <si>
    <t>rcenter.su</t>
  </si>
  <si>
    <t>autoho.com</t>
  </si>
  <si>
    <t>jossan.ru</t>
  </si>
  <si>
    <t>mss1.com</t>
  </si>
  <si>
    <t>8mav253.com</t>
  </si>
  <si>
    <t>gramws.com</t>
  </si>
  <si>
    <t>azuka.in</t>
  </si>
  <si>
    <t>e-brandingtools.com</t>
  </si>
  <si>
    <t>shtormauto.ru</t>
  </si>
  <si>
    <t>motorcell.ir</t>
  </si>
  <si>
    <t>top-apps5.one</t>
  </si>
  <si>
    <t>impic.pt</t>
  </si>
  <si>
    <t>steppinout.net</t>
  </si>
  <si>
    <t>docsinbox.ru</t>
  </si>
  <si>
    <t>mfc79.ru</t>
  </si>
  <si>
    <t>stanjohnsonco.com</t>
  </si>
  <si>
    <t>promzona.uz</t>
  </si>
  <si>
    <t>welzorg.nl</t>
  </si>
  <si>
    <t>sunpope.com</t>
  </si>
  <si>
    <t>planetozkids.com</t>
  </si>
  <si>
    <t>beeldengeluidwiki.nl</t>
  </si>
  <si>
    <t>buildbookbuzz.com</t>
  </si>
  <si>
    <t>startext.ru</t>
  </si>
  <si>
    <t>appodcasts.com</t>
  </si>
  <si>
    <t>wecycle.de</t>
  </si>
  <si>
    <t>hostchacho.net</t>
  </si>
  <si>
    <t>eastwestlaw.com</t>
  </si>
  <si>
    <t>rox.co.uk</t>
  </si>
  <si>
    <t>fastbytes.com</t>
  </si>
  <si>
    <t>retrica.io</t>
  </si>
  <si>
    <t>limo-tour.ru</t>
  </si>
  <si>
    <t>sunriver.org</t>
  </si>
  <si>
    <t>experthostingplus.com</t>
  </si>
  <si>
    <t>8filmai.in</t>
  </si>
  <si>
    <t>luxuria.diamonds</t>
  </si>
  <si>
    <t>kablakaka.ru</t>
  </si>
  <si>
    <t>zlib.pub</t>
  </si>
  <si>
    <t>gototop.pro</t>
  </si>
  <si>
    <t>hdvtc.edu.cn</t>
  </si>
  <si>
    <t>mis-implants.com</t>
  </si>
  <si>
    <t>ectationsel.xyz</t>
  </si>
  <si>
    <t>stockholmdesignweek.com</t>
  </si>
  <si>
    <t>compounddaily.org</t>
  </si>
  <si>
    <t>louisvilleladder.com</t>
  </si>
  <si>
    <t>vnwwjn.cn</t>
  </si>
  <si>
    <t>cabohosting.com</t>
  </si>
  <si>
    <t>cccmhpie.org.cn</t>
  </si>
  <si>
    <t>lubgip.pl</t>
  </si>
  <si>
    <t>spitfirelist.com</t>
  </si>
  <si>
    <t>weblinks07.ml</t>
  </si>
  <si>
    <t>citydenteg.com</t>
  </si>
  <si>
    <t>tcmagazine.info</t>
  </si>
  <si>
    <t>forexmarkethours.com</t>
  </si>
  <si>
    <t>rrcmas.in</t>
  </si>
  <si>
    <t>inmotionevents.com</t>
  </si>
  <si>
    <t>airlinesreservationsphonenumber.org</t>
  </si>
  <si>
    <t>kuxo.io</t>
  </si>
  <si>
    <t>commandnotfound.net</t>
  </si>
  <si>
    <t>wheelbasepro.com</t>
  </si>
  <si>
    <t>vibrantm.com</t>
  </si>
  <si>
    <t>loginbereich.net</t>
  </si>
  <si>
    <t>katy.to</t>
  </si>
  <si>
    <t>adhocbeheer.nl</t>
  </si>
  <si>
    <t>gonewide.com</t>
  </si>
  <si>
    <t>thienphatco.com</t>
  </si>
  <si>
    <t>discovercfx.com</t>
  </si>
  <si>
    <t>panamajack.com</t>
  </si>
  <si>
    <t>herstorygame.com</t>
  </si>
  <si>
    <t>saaco.net</t>
  </si>
  <si>
    <t>reducethehype.com</t>
  </si>
  <si>
    <t>diakonie-rwl.de</t>
  </si>
  <si>
    <t>lingkl.com.sg</t>
  </si>
  <si>
    <t>artemistechstaffing.com</t>
  </si>
  <si>
    <t>credit4u.or.kr</t>
  </si>
  <si>
    <t>tncstore.vn</t>
  </si>
  <si>
    <t>sacchaeleduk.com</t>
  </si>
  <si>
    <t>biafra.tv</t>
  </si>
  <si>
    <t>dci.com.ua</t>
  </si>
  <si>
    <t>edrsilver.com</t>
  </si>
  <si>
    <t>citizenbrick.com</t>
  </si>
  <si>
    <t>spelling.nu</t>
  </si>
  <si>
    <t>beibei825nr.cn</t>
  </si>
  <si>
    <t>mitrais.com</t>
  </si>
  <si>
    <t>zssandbox.com</t>
  </si>
  <si>
    <t>guruatmananda.org</t>
  </si>
  <si>
    <t>mai-sen.com</t>
  </si>
  <si>
    <t>cellcarta.com</t>
  </si>
  <si>
    <t>howtocreateapps.com</t>
  </si>
  <si>
    <t>adioso.com</t>
  </si>
  <si>
    <t>mines.gov.in</t>
  </si>
  <si>
    <t>sarkarinotes.org</t>
  </si>
  <si>
    <t>daikuanbbs.com</t>
  </si>
  <si>
    <t>pscarpediem.com</t>
  </si>
  <si>
    <t>tprf.org</t>
  </si>
  <si>
    <t>invisalign.com.au</t>
  </si>
  <si>
    <t>yatokenya.co.ke</t>
  </si>
  <si>
    <t>kakikongsi.com</t>
  </si>
  <si>
    <t>paginasdeespuma.com</t>
  </si>
  <si>
    <t>aylensfall.com</t>
  </si>
  <si>
    <t>infiniteplane.media</t>
  </si>
  <si>
    <t>hw175.com</t>
  </si>
  <si>
    <t>su5.cn</t>
  </si>
  <si>
    <t>clee08.com</t>
  </si>
  <si>
    <t>medical-minutes.com</t>
  </si>
  <si>
    <t>agentis.com.tr</t>
  </si>
  <si>
    <t>navshop.com</t>
  </si>
  <si>
    <t>eatreal.com</t>
  </si>
  <si>
    <t>forumdediscussions.com</t>
  </si>
  <si>
    <t>elsalamuniform.com</t>
  </si>
  <si>
    <t>acharya.ac.in</t>
  </si>
  <si>
    <t>megavirt.net</t>
  </si>
  <si>
    <t>accompanysurgical.com</t>
  </si>
  <si>
    <t>irisvision.com</t>
  </si>
  <si>
    <t>shsjylrq.com</t>
  </si>
  <si>
    <t>sunderlandculture.org.uk</t>
  </si>
  <si>
    <t>ville-fribourg.ch</t>
  </si>
  <si>
    <t>putlocker2021.net</t>
  </si>
  <si>
    <t>thoroughbredworld.com</t>
  </si>
  <si>
    <t>diplom-streamers.com</t>
  </si>
  <si>
    <t>proflight-zambia.com</t>
  </si>
  <si>
    <t>msmail.website</t>
  </si>
  <si>
    <t>puzzledepot.com</t>
  </si>
  <si>
    <t>casinovulkan1.co</t>
  </si>
  <si>
    <t>audio-technica.com.tw</t>
  </si>
  <si>
    <t>shakeronline.com</t>
  </si>
  <si>
    <t>houseofblu.com</t>
  </si>
  <si>
    <t>porndo.link</t>
  </si>
  <si>
    <t>kohkood.ru</t>
  </si>
  <si>
    <t>zhahach.one</t>
  </si>
  <si>
    <t>drochunov.net</t>
  </si>
  <si>
    <t>meyer-mode.nl</t>
  </si>
  <si>
    <t>weeaboo.space</t>
  </si>
  <si>
    <t>organicyard.co.uk</t>
  </si>
  <si>
    <t>redstarpoker27.eu</t>
  </si>
  <si>
    <t>sophieellisbextor.net</t>
  </si>
  <si>
    <t>prografik.pro</t>
  </si>
  <si>
    <t>50beizir.cn</t>
  </si>
  <si>
    <t>cqruiquan.com</t>
  </si>
  <si>
    <t>acollectedman.com</t>
  </si>
  <si>
    <t>investbank.pl</t>
  </si>
  <si>
    <t>imfconnect.org</t>
  </si>
  <si>
    <t>hinweisportal.de</t>
  </si>
  <si>
    <t>vidai.org</t>
  </si>
  <si>
    <t>solidor.co.uk</t>
  </si>
  <si>
    <t>gercules.fit</t>
  </si>
  <si>
    <t>grannypussy.pro</t>
  </si>
  <si>
    <t>toledoclinic.com</t>
  </si>
  <si>
    <t>kapipal.com</t>
  </si>
  <si>
    <t>meyebook.com</t>
  </si>
  <si>
    <t>tpbsalon.com</t>
  </si>
  <si>
    <t>clubehu.com.br</t>
  </si>
  <si>
    <t>postmanhits.com</t>
  </si>
  <si>
    <t>tavria.media</t>
  </si>
  <si>
    <t>lordco.com</t>
  </si>
  <si>
    <t>rapid-pcr.com</t>
  </si>
  <si>
    <t>pixelweb.gr</t>
  </si>
  <si>
    <t>ip-54-37-163.eu</t>
  </si>
  <si>
    <t>wippien.com</t>
  </si>
  <si>
    <t>melkana.com</t>
  </si>
  <si>
    <t>domainsdoneeasy.com</t>
  </si>
  <si>
    <t>mexawy.online</t>
  </si>
  <si>
    <t>covidsciencesummit.com</t>
  </si>
  <si>
    <t>20beizir.cn</t>
  </si>
  <si>
    <t>eone-time.com</t>
  </si>
  <si>
    <t>dvarismotors.ru</t>
  </si>
  <si>
    <t>couponssign.com</t>
  </si>
  <si>
    <t>netck.pl</t>
  </si>
  <si>
    <t>matspar.se</t>
  </si>
  <si>
    <t>isaia.it</t>
  </si>
  <si>
    <t>bospop.nl</t>
  </si>
  <si>
    <t>arconsulting.com</t>
  </si>
  <si>
    <t>subrigo.net</t>
  </si>
  <si>
    <t>yueyuit.com</t>
  </si>
  <si>
    <t>activeme.ie</t>
  </si>
  <si>
    <t>pimpmipad.pl</t>
  </si>
  <si>
    <t>bopple.app</t>
  </si>
  <si>
    <t>verse.com.tw</t>
  </si>
  <si>
    <t>niceteenboyporn.com</t>
  </si>
  <si>
    <t>w2may.com</t>
  </si>
  <si>
    <t>saffle.se</t>
  </si>
  <si>
    <t>xhty208.com</t>
  </si>
  <si>
    <t>nudegirls24.com</t>
  </si>
  <si>
    <t>avtomaty-v-kazino.top</t>
  </si>
  <si>
    <t>llesacc.biz</t>
  </si>
  <si>
    <t>cpsserv.com</t>
  </si>
  <si>
    <t>creditndebtoptions.com</t>
  </si>
  <si>
    <t>mumbaitickets.com</t>
  </si>
  <si>
    <t>zoechip.to</t>
  </si>
  <si>
    <t>gafcp.org</t>
  </si>
  <si>
    <t>pechoraonline.ru</t>
  </si>
  <si>
    <t>e-bloodpressure.net</t>
  </si>
  <si>
    <t>packetderm.com</t>
  </si>
  <si>
    <t>trstonlinecasino.com</t>
  </si>
  <si>
    <t>c0cd2idcl5.com</t>
  </si>
  <si>
    <t>noc.qa</t>
  </si>
  <si>
    <t>superhomebusiness.net</t>
  </si>
  <si>
    <t>se2009.eu</t>
  </si>
  <si>
    <t>mp3klip.com</t>
  </si>
  <si>
    <t>gbrkpslpzhr.ru</t>
  </si>
  <si>
    <t>thisisourserver.com</t>
  </si>
  <si>
    <t>makingwatches.com</t>
  </si>
  <si>
    <t>sibalt.ru</t>
  </si>
  <si>
    <t>yamazawa-co.jp</t>
  </si>
  <si>
    <t>saljournal.com</t>
  </si>
  <si>
    <t>sothebysrealty-france.com</t>
  </si>
  <si>
    <t>holowww.com</t>
  </si>
  <si>
    <t>weddingsinhouston.com</t>
  </si>
  <si>
    <t>cardalonia.io</t>
  </si>
  <si>
    <t>ondc.org</t>
  </si>
  <si>
    <t>euruni.net</t>
  </si>
  <si>
    <t>baruta.xyz</t>
  </si>
  <si>
    <t>murderdata.org</t>
  </si>
  <si>
    <t>izipay.pe</t>
  </si>
  <si>
    <t>jmcss.org</t>
  </si>
  <si>
    <t>ittatar.ru</t>
  </si>
  <si>
    <t>marenoficial.com</t>
  </si>
  <si>
    <t>ggot.dk</t>
  </si>
  <si>
    <t>allianceofdemocracies.org</t>
  </si>
  <si>
    <t>logistics.ru</t>
  </si>
  <si>
    <t>top-rington.com</t>
  </si>
  <si>
    <t>animemiru.jp</t>
  </si>
  <si>
    <t>haibike.de</t>
  </si>
  <si>
    <t>full.sc</t>
  </si>
  <si>
    <t>studiolinked.com</t>
  </si>
  <si>
    <t>sirelo.nl</t>
  </si>
  <si>
    <t>telematicssdk.com</t>
  </si>
  <si>
    <t>telekom-vpn.net</t>
  </si>
  <si>
    <t>samson-opt.ru</t>
  </si>
  <si>
    <t>zurrieq.com</t>
  </si>
  <si>
    <t>communityhealthpathways.org</t>
  </si>
  <si>
    <t>jensentechnologies.com</t>
  </si>
  <si>
    <t>hola.info</t>
  </si>
  <si>
    <t>comparyson.com</t>
  </si>
  <si>
    <t>bleed-clothing.com</t>
  </si>
  <si>
    <t>theseitzgroup.ca</t>
  </si>
  <si>
    <t>ivyaffsolutions.com</t>
  </si>
  <si>
    <t>iv24-forms.de</t>
  </si>
  <si>
    <t>odin-ict.nl</t>
  </si>
  <si>
    <t>kankou-iwaki.or.jp</t>
  </si>
  <si>
    <t>lunwenys.com</t>
  </si>
  <si>
    <t>sdqixia.gov.cn</t>
  </si>
  <si>
    <t>atkearney.de</t>
  </si>
  <si>
    <t>totojeong2020.com</t>
  </si>
  <si>
    <t>vf7.net</t>
  </si>
  <si>
    <t>handandheart.co.uk</t>
  </si>
  <si>
    <t>scmcha.org</t>
  </si>
  <si>
    <t>genetics2016.org</t>
  </si>
  <si>
    <t>domashka-doma.ru</t>
  </si>
  <si>
    <t>longhomeproducts.com</t>
  </si>
  <si>
    <t>wilddunes.com</t>
  </si>
  <si>
    <t>alexcooper.com</t>
  </si>
  <si>
    <t>nonegar14.ir</t>
  </si>
  <si>
    <t>hbdm123.com</t>
  </si>
  <si>
    <t>galloromeinsmuseum.be</t>
  </si>
  <si>
    <t>piconweb.com</t>
  </si>
  <si>
    <t>piramid.com.ua</t>
  </si>
  <si>
    <t>techsa.ml</t>
  </si>
  <si>
    <t>aishangzixue.cn</t>
  </si>
  <si>
    <t>tv1dom.com</t>
  </si>
  <si>
    <t>techienews.co.uk</t>
  </si>
  <si>
    <t>tma.tw</t>
  </si>
  <si>
    <t>ambasadasukcesu.com</t>
  </si>
  <si>
    <t>prostitutkikemerovotop.top</t>
  </si>
  <si>
    <t>maaa.org</t>
  </si>
  <si>
    <t>ipsator.com</t>
  </si>
  <si>
    <t>rezka.live</t>
  </si>
  <si>
    <t>supersunucu.net</t>
  </si>
  <si>
    <t>apm.lt</t>
  </si>
  <si>
    <t>von-oppen.com</t>
  </si>
  <si>
    <t>resto-ad.com</t>
  </si>
  <si>
    <t>britax-romer.co.uk</t>
  </si>
  <si>
    <t>propertyhub.net</t>
  </si>
  <si>
    <t>thelivedinlook.com</t>
  </si>
  <si>
    <t>trulyherb.shop</t>
  </si>
  <si>
    <t>voirseries.win</t>
  </si>
  <si>
    <t>iiswbm.edu</t>
  </si>
  <si>
    <t>findenergi.dk</t>
  </si>
  <si>
    <t>sofitelmanila.com</t>
  </si>
  <si>
    <t>tyumen-prostitutki.pro</t>
  </si>
  <si>
    <t>tongyongpe.com</t>
  </si>
  <si>
    <t>howgininch.live</t>
  </si>
  <si>
    <t>northernforestcanoetrail.org</t>
  </si>
  <si>
    <t>wazirx.org</t>
  </si>
  <si>
    <t>spogagafa.com</t>
  </si>
  <si>
    <t>icones.pro</t>
  </si>
  <si>
    <t>logeion.nl</t>
  </si>
  <si>
    <t>epro.io</t>
  </si>
  <si>
    <t>limau.net</t>
  </si>
  <si>
    <t>arhs-group.com</t>
  </si>
  <si>
    <t>idee-online.com</t>
  </si>
  <si>
    <t>la-psy.com</t>
  </si>
  <si>
    <t>proxworld.fun</t>
  </si>
  <si>
    <t>adhdrollercoaster.org</t>
  </si>
  <si>
    <t>animalp4radise.com</t>
  </si>
  <si>
    <t>safeb2b.com</t>
  </si>
  <si>
    <t>cityjobs.com</t>
  </si>
  <si>
    <t>theteaandbiscuitclub.com</t>
  </si>
  <si>
    <t>girlsclub.org</t>
  </si>
  <si>
    <t>popticles.com</t>
  </si>
  <si>
    <t>rudimental.co.uk</t>
  </si>
  <si>
    <t>nudism-family1.fun</t>
  </si>
  <si>
    <t>revtrak.com</t>
  </si>
  <si>
    <t>pharmacyspark.com</t>
  </si>
  <si>
    <t>specialeconomiczones.pk</t>
  </si>
  <si>
    <t>xingguiweb.com</t>
  </si>
  <si>
    <t>interwood.pk</t>
  </si>
  <si>
    <t>saneg.com</t>
  </si>
  <si>
    <t>zuba-tto.com</t>
  </si>
  <si>
    <t>shengli.com</t>
  </si>
  <si>
    <t>mert30.com</t>
  </si>
  <si>
    <t>sctrade.com</t>
  </si>
  <si>
    <t>solucoessys.com.br</t>
  </si>
  <si>
    <t>purseandmore.com</t>
  </si>
  <si>
    <t>alibrown.com</t>
  </si>
  <si>
    <t>behrouzbiryani.com</t>
  </si>
  <si>
    <t>att-com-mygophone.com</t>
  </si>
  <si>
    <t>basisco.ru</t>
  </si>
  <si>
    <t>klilu.de</t>
  </si>
  <si>
    <t>hamiltoninternationalestates.com</t>
  </si>
  <si>
    <t>moskva-news.com</t>
  </si>
  <si>
    <t>sofa-dreams.com</t>
  </si>
  <si>
    <t>anseongjumul.com</t>
  </si>
  <si>
    <t>captionbot.ai</t>
  </si>
  <si>
    <t>x-bomberth.com</t>
  </si>
  <si>
    <t>seckinsogutma.com</t>
  </si>
  <si>
    <t>52download.cn</t>
  </si>
  <si>
    <t>hrallianceinc.com</t>
  </si>
  <si>
    <t>decentral.ca</t>
  </si>
  <si>
    <t>aibogames.com</t>
  </si>
  <si>
    <t>yydomain.com</t>
  </si>
  <si>
    <t>fcpkultura.ru</t>
  </si>
  <si>
    <t>partly.com</t>
  </si>
  <si>
    <t>ecodes.biz</t>
  </si>
  <si>
    <t>refusecommon.life</t>
  </si>
  <si>
    <t>parkytowers.me.uk</t>
  </si>
  <si>
    <t>talentedlearning.com</t>
  </si>
  <si>
    <t>gamerapoc.org</t>
  </si>
  <si>
    <t>networkharmon.net</t>
  </si>
  <si>
    <t>radrigowifi.ru</t>
  </si>
  <si>
    <t>revupweb.com</t>
  </si>
  <si>
    <t>presidentstore.jp</t>
  </si>
  <si>
    <t>szzjh.com</t>
  </si>
  <si>
    <t>waxspace.com</t>
  </si>
  <si>
    <t>webhostingbeyond.com</t>
  </si>
  <si>
    <t>yprailbike.com</t>
  </si>
  <si>
    <t>niklaspedde.com</t>
  </si>
  <si>
    <t>projectarmy.net</t>
  </si>
  <si>
    <t>globalnetoptex.com</t>
  </si>
  <si>
    <t>samarhospital.com</t>
  </si>
  <si>
    <t>canadianpharmacyonlineking.com</t>
  </si>
  <si>
    <t>kglazingltd.co.uk</t>
  </si>
  <si>
    <t>gammaphibeta.org</t>
  </si>
  <si>
    <t>egyptcenters.com</t>
  </si>
  <si>
    <t>aquila-capital.com</t>
  </si>
  <si>
    <t>karaage.ne.jp</t>
  </si>
  <si>
    <t>gringostea.cz</t>
  </si>
  <si>
    <t>tribal.com</t>
  </si>
  <si>
    <t>ellisons-services.co.uk</t>
  </si>
  <si>
    <t>0gomovies.id</t>
  </si>
  <si>
    <t>cryptoactu.com</t>
  </si>
  <si>
    <t>mx.by</t>
  </si>
  <si>
    <t>hillcountry.com</t>
  </si>
  <si>
    <t>minimax.hr</t>
  </si>
  <si>
    <t>nanagarden.com</t>
  </si>
  <si>
    <t>mariaelisachocolatiere.com</t>
  </si>
  <si>
    <t>viagragd.com</t>
  </si>
  <si>
    <t>arthrite.ca</t>
  </si>
  <si>
    <t>quality-supplements.org</t>
  </si>
  <si>
    <t>specialcounsel.com</t>
  </si>
  <si>
    <t>sc2mafia.com</t>
  </si>
  <si>
    <t>yeggs.org</t>
  </si>
  <si>
    <t>centre.ch</t>
  </si>
  <si>
    <t>mainkrafts-pe.ru</t>
  </si>
  <si>
    <t>whosnext-app1.us</t>
  </si>
  <si>
    <t>winkel-game.com</t>
  </si>
  <si>
    <t>kinokawa.lg.jp</t>
  </si>
  <si>
    <t>socgaz.ru</t>
  </si>
  <si>
    <t>allslimmingherbs.com</t>
  </si>
  <si>
    <t>cuminum.xyz</t>
  </si>
  <si>
    <t>endaq.com</t>
  </si>
  <si>
    <t>antoskitchen.com</t>
  </si>
  <si>
    <t>sax-klee.de</t>
  </si>
  <si>
    <t>datadog.app</t>
  </si>
  <si>
    <t>whilewerewaiting.com</t>
  </si>
  <si>
    <t>cartoonpornpicture.com</t>
  </si>
  <si>
    <t>lordfilmix.online</t>
  </si>
  <si>
    <t>udusok.edu.ng</t>
  </si>
  <si>
    <t>humanware.ca</t>
  </si>
  <si>
    <t>star5566.com</t>
  </si>
  <si>
    <t>newlime.ru</t>
  </si>
  <si>
    <t>clipsexviet.xyz</t>
  </si>
  <si>
    <t>margens.es</t>
  </si>
  <si>
    <t>karenloveskate.com</t>
  </si>
  <si>
    <t>klug-suchen.de</t>
  </si>
  <si>
    <t>admin4linux.de</t>
  </si>
  <si>
    <t>cornerstones4care.com</t>
  </si>
  <si>
    <t>ebanshi.com</t>
  </si>
  <si>
    <t>byteamateur.com</t>
  </si>
  <si>
    <t>eirene.ca</t>
  </si>
  <si>
    <t>hnboerman.com</t>
  </si>
  <si>
    <t>bryansk-gaz.ru</t>
  </si>
  <si>
    <t>pijarzy.pl</t>
  </si>
  <si>
    <t>hotelsfit.com</t>
  </si>
  <si>
    <t>hospital-crg.net</t>
  </si>
  <si>
    <t>kmtmed.com</t>
  </si>
  <si>
    <t>wifiplatform.com</t>
  </si>
  <si>
    <t>mestospindleruvmlyn.cz</t>
  </si>
  <si>
    <t>kioclltd.in</t>
  </si>
  <si>
    <t>baiclothing.com</t>
  </si>
  <si>
    <t>kino-lol.cam</t>
  </si>
  <si>
    <t>wish-quote.com</t>
  </si>
  <si>
    <t>technetprofessional.com</t>
  </si>
  <si>
    <t>stratascorp.com</t>
  </si>
  <si>
    <t>applidium.com</t>
  </si>
  <si>
    <t>claudiastrater.com</t>
  </si>
  <si>
    <t>newiot.com</t>
  </si>
  <si>
    <t>iq-service.ru</t>
  </si>
  <si>
    <t>webworthdirectory.com</t>
  </si>
  <si>
    <t>sosve.org</t>
  </si>
  <si>
    <t>arthouz.ru</t>
  </si>
  <si>
    <t>dngz.net</t>
  </si>
  <si>
    <t>amaraorganicfoods.com</t>
  </si>
  <si>
    <t>posciety.com</t>
  </si>
  <si>
    <t>bordibyen.dk</t>
  </si>
  <si>
    <t>operationshoebox.com</t>
  </si>
  <si>
    <t>it-rost.com</t>
  </si>
  <si>
    <t>mirtitores.com</t>
  </si>
  <si>
    <t>thesmartmethod.com</t>
  </si>
  <si>
    <t>egnid.com</t>
  </si>
  <si>
    <t>admelektrik.com.tr</t>
  </si>
  <si>
    <t>sigterm.xyz</t>
  </si>
  <si>
    <t>quotesautoinsurance.org</t>
  </si>
  <si>
    <t>larslarson.com</t>
  </si>
  <si>
    <t>dveri.ru</t>
  </si>
  <si>
    <t>flyrotax.com</t>
  </si>
  <si>
    <t>ebundesanzeiger.de</t>
  </si>
  <si>
    <t>lierse.com</t>
  </si>
  <si>
    <t>sinko-bank.ru</t>
  </si>
  <si>
    <t>720pstream.online</t>
  </si>
  <si>
    <t>betcart.com</t>
  </si>
  <si>
    <t>cialisex.com</t>
  </si>
  <si>
    <t>hokuren.jp</t>
  </si>
  <si>
    <t>ndky.edu.cn</t>
  </si>
  <si>
    <t>jspang.com</t>
  </si>
  <si>
    <t>myeyewitnessnews.com</t>
  </si>
  <si>
    <t>luohuaxiu.com</t>
  </si>
  <si>
    <t>jonsguide.org</t>
  </si>
  <si>
    <t>anx-cus.net</t>
  </si>
  <si>
    <t>xn--l8tt7k.com</t>
  </si>
  <si>
    <t>sociatex.net</t>
  </si>
  <si>
    <t>green-beast.com</t>
  </si>
  <si>
    <t>camshowporn.com</t>
  </si>
  <si>
    <t>fondazioneifel.it</t>
  </si>
  <si>
    <t>silverpointasia.de</t>
  </si>
  <si>
    <t>resulticks.com</t>
  </si>
  <si>
    <t>fiis.com.cn</t>
  </si>
  <si>
    <t>osc.vn</t>
  </si>
  <si>
    <t>breakingthenews.net</t>
  </si>
  <si>
    <t>helmstedter-nachrichten.de</t>
  </si>
  <si>
    <t>supersense.com</t>
  </si>
  <si>
    <t>daodao.zone</t>
  </si>
  <si>
    <t>revengeofthefans.com</t>
  </si>
  <si>
    <t>gigiola.store</t>
  </si>
  <si>
    <t>knarrative.com</t>
  </si>
  <si>
    <t>coquinetv.com</t>
  </si>
  <si>
    <t>kapowinteractive.com.au</t>
  </si>
  <si>
    <t>nikeairmaxtrainers.org.uk</t>
  </si>
  <si>
    <t>shibpurpubliclibrary.org</t>
  </si>
  <si>
    <t>catalogk.ru</t>
  </si>
  <si>
    <t>themesharbor.com</t>
  </si>
  <si>
    <t>digitaltakeout.vip</t>
  </si>
  <si>
    <t>pollmax.ru</t>
  </si>
  <si>
    <t>ycdn.co</t>
  </si>
  <si>
    <t>osiwa.org</t>
  </si>
  <si>
    <t>tadalafilptab.com</t>
  </si>
  <si>
    <t>consumersafetywatch.com</t>
  </si>
  <si>
    <t>bigbazar.eu</t>
  </si>
  <si>
    <t>falcoholsters.com</t>
  </si>
  <si>
    <t>solport.jp</t>
  </si>
  <si>
    <t>fuckmoviestube.com</t>
  </si>
  <si>
    <t>cyone.com.cn</t>
  </si>
  <si>
    <t>bn.com.br</t>
  </si>
  <si>
    <t>momlifeweekly.com</t>
  </si>
  <si>
    <t>loopllc.com</t>
  </si>
  <si>
    <t>shawncolvin.com</t>
  </si>
  <si>
    <t>it-qube.be</t>
  </si>
  <si>
    <t>quoguecapital.us</t>
  </si>
  <si>
    <t>guimun.com</t>
  </si>
  <si>
    <t>hlmoney.cfd</t>
  </si>
  <si>
    <t>eaglegl.net</t>
  </si>
  <si>
    <t>boostylabs.com</t>
  </si>
  <si>
    <t>growlforwindows.com</t>
  </si>
  <si>
    <t>saveouraussieicon.com</t>
  </si>
  <si>
    <t>vpn-pia.com</t>
  </si>
  <si>
    <t>cookidoo.cz</t>
  </si>
  <si>
    <t>bazarky.cz</t>
  </si>
  <si>
    <t>dpfriday.com</t>
  </si>
  <si>
    <t>orinews.live</t>
  </si>
  <si>
    <t>nissewaard.nl</t>
  </si>
  <si>
    <t>kurdishquestion.com</t>
  </si>
  <si>
    <t>ingyen-szex-video.hu</t>
  </si>
  <si>
    <t>cruisesinc.com</t>
  </si>
  <si>
    <t>bontoku.com</t>
  </si>
  <si>
    <t>siemens.co.in</t>
  </si>
  <si>
    <t>redbarnmarkets.com</t>
  </si>
  <si>
    <t>pornsexgalleries.com</t>
  </si>
  <si>
    <t>endometriosis.net</t>
  </si>
  <si>
    <t>fenloger.com</t>
  </si>
  <si>
    <t>shrewsbury.org.uk</t>
  </si>
  <si>
    <t>bufferin.net</t>
  </si>
  <si>
    <t>securegateserver.com</t>
  </si>
  <si>
    <t>balzacs.com</t>
  </si>
  <si>
    <t>igrayipoy.ru</t>
  </si>
  <si>
    <t>samajik.in</t>
  </si>
  <si>
    <t>hot-board.net</t>
  </si>
  <si>
    <t>dailysole.com</t>
  </si>
  <si>
    <t>gmba88.pw</t>
  </si>
  <si>
    <t>daad-ukraine.org</t>
  </si>
  <si>
    <t>shespot.nl</t>
  </si>
  <si>
    <t>gazette.com.ua</t>
  </si>
  <si>
    <t>encycolorpedia.cn</t>
  </si>
  <si>
    <t>guideco.cn</t>
  </si>
  <si>
    <t>shopmercy.org</t>
  </si>
  <si>
    <t>recruitspot.com</t>
  </si>
  <si>
    <t>customvision.ai</t>
  </si>
  <si>
    <t>cmcc-ecs.com</t>
  </si>
  <si>
    <t>tigertronics.com</t>
  </si>
  <si>
    <t>newbalance.com.ar</t>
  </si>
  <si>
    <t>m2iltd.com</t>
  </si>
  <si>
    <t>best5supplements.com</t>
  </si>
  <si>
    <t>induscms.com</t>
  </si>
  <si>
    <t>hoseonline.de</t>
  </si>
  <si>
    <t>unlockit.co.nz</t>
  </si>
  <si>
    <t>qhdvtc.com</t>
  </si>
  <si>
    <t>sslkn.love</t>
  </si>
  <si>
    <t>ceohangout.com</t>
  </si>
  <si>
    <t>heuserpk.com</t>
  </si>
  <si>
    <t>xn--80adhnldd7bd3h.com</t>
  </si>
  <si>
    <t>netsolve.com</t>
  </si>
  <si>
    <t>castleinthemountains.com</t>
  </si>
  <si>
    <t>paddock.pro</t>
  </si>
  <si>
    <t>dtvd.net</t>
  </si>
  <si>
    <t>hunt-dogs.ru</t>
  </si>
  <si>
    <t>thuisstudievergelijk.nl</t>
  </si>
  <si>
    <t>3-rivers.com</t>
  </si>
  <si>
    <t>ggcorp.ru</t>
  </si>
  <si>
    <t>fastnameservers.win</t>
  </si>
  <si>
    <t>cotogoto.jp</t>
  </si>
  <si>
    <t>duiven.nl</t>
  </si>
  <si>
    <t>mma.bg</t>
  </si>
  <si>
    <t>writescore.com</t>
  </si>
  <si>
    <t>motobikegr.com</t>
  </si>
  <si>
    <t>kalkulatorubezpieczen.pl</t>
  </si>
  <si>
    <t>intermodal.com.br</t>
  </si>
  <si>
    <t>i2smicro.com</t>
  </si>
  <si>
    <t>anecdotalsmovie.com</t>
  </si>
  <si>
    <t>inclusivepeterborough.uk</t>
  </si>
  <si>
    <t>rte-geoloc.com</t>
  </si>
  <si>
    <t>zumbini.com</t>
  </si>
  <si>
    <t>voxelab3dp.com</t>
  </si>
  <si>
    <t>biandougan.com</t>
  </si>
  <si>
    <t>thetotalpackage.shop</t>
  </si>
  <si>
    <t>rbsunglasses.com.co</t>
  </si>
  <si>
    <t>czyinglong.com</t>
  </si>
  <si>
    <t>theplasticpeople.co.uk</t>
  </si>
  <si>
    <t>kiswebs9.co.uk</t>
  </si>
  <si>
    <t>propertyspark.com</t>
  </si>
  <si>
    <t>computernetworkhostingdomains.com</t>
  </si>
  <si>
    <t>afh-nrw.de</t>
  </si>
  <si>
    <t>hfc195b.com</t>
  </si>
  <si>
    <t>renerofelingerie.org</t>
  </si>
  <si>
    <t>casino-columbus.top</t>
  </si>
  <si>
    <t>e-kodak.com</t>
  </si>
  <si>
    <t>cjnetworks.com</t>
  </si>
  <si>
    <t>kerstpakkettenplaza.nl</t>
  </si>
  <si>
    <t>cqhrd.com</t>
  </si>
  <si>
    <t>oysterpointgardens.com</t>
  </si>
  <si>
    <t>tap.global</t>
  </si>
  <si>
    <t>unclesamsmisguidedchildren.com</t>
  </si>
  <si>
    <t>hostingnicaragua.net</t>
  </si>
  <si>
    <t>agregardistribuidora.com</t>
  </si>
  <si>
    <t>asyabahisgir2.xyz</t>
  </si>
  <si>
    <t>marcwayshak.com</t>
  </si>
  <si>
    <t>hfmdk-frankfurt.info</t>
  </si>
  <si>
    <t>southernregional.edu</t>
  </si>
  <si>
    <t>providenceinhomecare.us</t>
  </si>
  <si>
    <t>randallsisland.org</t>
  </si>
  <si>
    <t>route51.ru</t>
  </si>
  <si>
    <t>alancumming.com</t>
  </si>
  <si>
    <t>podsauce.com</t>
  </si>
  <si>
    <t>paxilpill.com</t>
  </si>
  <si>
    <t>51xulijun.cn</t>
  </si>
  <si>
    <t>360zj.cn</t>
  </si>
  <si>
    <t>metaenterprise.com</t>
  </si>
  <si>
    <t>sjbhumanesociety.org</t>
  </si>
  <si>
    <t>saveface.co.uk</t>
  </si>
  <si>
    <t>rdaneshjoo.ir</t>
  </si>
  <si>
    <t>supersim.com.br</t>
  </si>
  <si>
    <t>mutmarket.ru</t>
  </si>
  <si>
    <t>nudeladiesvideos.com</t>
  </si>
  <si>
    <t>travelsoul.ru</t>
  </si>
  <si>
    <t>bien-naitre.net</t>
  </si>
  <si>
    <t>joinvita.com</t>
  </si>
  <si>
    <t>pjillc.com</t>
  </si>
  <si>
    <t>kinosaki-tokunavi.net</t>
  </si>
  <si>
    <t>carrotink.com</t>
  </si>
  <si>
    <t>campingotamac.com</t>
  </si>
  <si>
    <t>semedobizarro.co.mz</t>
  </si>
  <si>
    <t>fitp.it</t>
  </si>
  <si>
    <t>factoryaudio.co.uk</t>
  </si>
  <si>
    <t>signexpo.org</t>
  </si>
  <si>
    <t>justartifacts.net</t>
  </si>
  <si>
    <t>car-repairs-leicester.co.uk</t>
  </si>
  <si>
    <t>tokyo-subaru.co.jp</t>
  </si>
  <si>
    <t>barranet.com.br</t>
  </si>
  <si>
    <t>okayama-international-circuit.jp</t>
  </si>
  <si>
    <t>shariki-games.ru</t>
  </si>
  <si>
    <t>iiflinsurance.com</t>
  </si>
  <si>
    <t>stakepartners.com</t>
  </si>
  <si>
    <t>sudoku-online.net</t>
  </si>
  <si>
    <t>phoenixlife.co.uk</t>
  </si>
  <si>
    <t>trans-lex.org</t>
  </si>
  <si>
    <t>parlayorbust.com</t>
  </si>
  <si>
    <t>mt-washington.com</t>
  </si>
  <si>
    <t>gezipgordum.com</t>
  </si>
  <si>
    <t>londas-sewing.com</t>
  </si>
  <si>
    <t>technews.bg</t>
  </si>
  <si>
    <t>thisisnotebook.com</t>
  </si>
  <si>
    <t>hsyy.link</t>
  </si>
  <si>
    <t>fagomar.es</t>
  </si>
  <si>
    <t>ardgarryfarm.co.uk</t>
  </si>
  <si>
    <t>corenyc.com</t>
  </si>
  <si>
    <t>imbruvica.com</t>
  </si>
  <si>
    <t>xtibia.com</t>
  </si>
  <si>
    <t>referralsoverbreakfast.com</t>
  </si>
  <si>
    <t>boxen1.com</t>
  </si>
  <si>
    <t>chatib.org</t>
  </si>
  <si>
    <t>webgosha.ir</t>
  </si>
  <si>
    <t>medelu.org</t>
  </si>
  <si>
    <t>susning.nu</t>
  </si>
  <si>
    <t>backgroundchecking.com</t>
  </si>
  <si>
    <t>bilda.nu</t>
  </si>
  <si>
    <t>pacforum.org</t>
  </si>
  <si>
    <t>classicworld.org</t>
  </si>
  <si>
    <t>skugry.dev</t>
  </si>
  <si>
    <t>hamimultimedia.com</t>
  </si>
  <si>
    <t>pseeknow.com</t>
  </si>
  <si>
    <t>lamerebrazier.fr</t>
  </si>
  <si>
    <t>namesukeda.com</t>
  </si>
  <si>
    <t>dealbyethan.com</t>
  </si>
  <si>
    <t>graveyards.com</t>
  </si>
  <si>
    <t>dickofdog.com</t>
  </si>
  <si>
    <t>ezbuy4u.com</t>
  </si>
  <si>
    <t>thatsucks.com</t>
  </si>
  <si>
    <t>zeiss.es</t>
  </si>
  <si>
    <t>groovearmada.com</t>
  </si>
  <si>
    <t>mrc.gov.in</t>
  </si>
  <si>
    <t>stuudium.net</t>
  </si>
  <si>
    <t>rampe.com</t>
  </si>
  <si>
    <t>staticsenterprise.com</t>
  </si>
  <si>
    <t>u22066.com</t>
  </si>
  <si>
    <t>pittbookstore.com</t>
  </si>
  <si>
    <t>adhall.com</t>
  </si>
  <si>
    <t>bignewsweb.com</t>
  </si>
  <si>
    <t>xn--c1ajbhllahfyg4d.xn--p1ai</t>
  </si>
  <si>
    <t>school-ratings.com</t>
  </si>
  <si>
    <t>propranolola.shop</t>
  </si>
  <si>
    <t>amrsayed295.com</t>
  </si>
  <si>
    <t>europeanarch.eu</t>
  </si>
  <si>
    <t>electricpump.com</t>
  </si>
  <si>
    <t>provincia.firenze.it</t>
  </si>
  <si>
    <t>prodstar.ru</t>
  </si>
  <si>
    <t>cairns.net.au</t>
  </si>
  <si>
    <t>phoenix09.top</t>
  </si>
  <si>
    <t>bbmint.com</t>
  </si>
  <si>
    <t>fileee.com</t>
  </si>
  <si>
    <t>biquge001.com</t>
  </si>
  <si>
    <t>industrial-ia.com</t>
  </si>
  <si>
    <t>serialxpress.com</t>
  </si>
  <si>
    <t>ogf.org</t>
  </si>
  <si>
    <t>artbizsuccess.com</t>
  </si>
  <si>
    <t>uisources.com</t>
  </si>
  <si>
    <t>crimeagold.ru</t>
  </si>
  <si>
    <t>captchadecode.com</t>
  </si>
  <si>
    <t>sentrabesibaja.com</t>
  </si>
  <si>
    <t>studylibtr.com</t>
  </si>
  <si>
    <t>alexdevero.com</t>
  </si>
  <si>
    <t>eusou.com</t>
  </si>
  <si>
    <t>registrypro.pro</t>
  </si>
  <si>
    <t>primasedu.com</t>
  </si>
  <si>
    <t>hostbarcelona.com</t>
  </si>
  <si>
    <t>tradergames.fr</t>
  </si>
  <si>
    <t>selfstudymantra.com</t>
  </si>
  <si>
    <t>bandarlampungnews.com</t>
  </si>
  <si>
    <t>quipqiup.com</t>
  </si>
  <si>
    <t>3musketeers.xyz</t>
  </si>
  <si>
    <t>tagusbooks.com</t>
  </si>
  <si>
    <t>insight-builder.com</t>
  </si>
  <si>
    <t>abc-admin.de</t>
  </si>
  <si>
    <t>puppis.com.co</t>
  </si>
  <si>
    <t>construaprende.com</t>
  </si>
  <si>
    <t>mybyteddsdcs.info</t>
  </si>
  <si>
    <t>eduteam.info</t>
  </si>
  <si>
    <t>innovixsolutions.com</t>
  </si>
  <si>
    <t>kujundzic.de</t>
  </si>
  <si>
    <t>absolutediscretion.net</t>
  </si>
  <si>
    <t>quarmantuition.co.uk</t>
  </si>
  <si>
    <t>cbs-gisx.com</t>
  </si>
  <si>
    <t>proproomed.com</t>
  </si>
  <si>
    <t>1980-games.com</t>
  </si>
  <si>
    <t>naradiehornig.sk</t>
  </si>
  <si>
    <t>elanacademy.org</t>
  </si>
  <si>
    <t>epost.no</t>
  </si>
  <si>
    <t>jadahcalgaryhomes.com</t>
  </si>
  <si>
    <t>seo-swat.ru</t>
  </si>
  <si>
    <t>eurocastaliahost11.com</t>
  </si>
  <si>
    <t>byzhh.com</t>
  </si>
  <si>
    <t>allcapsmedia.com</t>
  </si>
  <si>
    <t>dogplay.com</t>
  </si>
  <si>
    <t>redleafpress.org</t>
  </si>
  <si>
    <t>greenrobot.org</t>
  </si>
  <si>
    <t>elitegol.org.es</t>
  </si>
  <si>
    <t>tuxamed.org</t>
  </si>
  <si>
    <t>acteol.co.uk</t>
  </si>
  <si>
    <t>illusionhhz.com</t>
  </si>
  <si>
    <t>mostbet-324.com</t>
  </si>
  <si>
    <t>thecoffeemom.net</t>
  </si>
  <si>
    <t>tnouportal.in</t>
  </si>
  <si>
    <t>kraftshala.com</t>
  </si>
  <si>
    <t>ninethreefox.com</t>
  </si>
  <si>
    <t>gol-pro.com</t>
  </si>
  <si>
    <t>todsoutlet.name</t>
  </si>
  <si>
    <t>vegrecipes4u.com</t>
  </si>
  <si>
    <t>origin-global.com</t>
  </si>
  <si>
    <t>bangmedia.com.au</t>
  </si>
  <si>
    <t>uniqueinsuranceco.com</t>
  </si>
  <si>
    <t>ambientplatform.vn</t>
  </si>
  <si>
    <t>aflam-4k.com</t>
  </si>
  <si>
    <t>musclemagfitness.com</t>
  </si>
  <si>
    <t>sicilianconnect.com</t>
  </si>
  <si>
    <t>100cp1.com</t>
  </si>
  <si>
    <t>illusive.com</t>
  </si>
  <si>
    <t>9dos8.com</t>
  </si>
  <si>
    <t>hardairmagazine.com</t>
  </si>
  <si>
    <t>tourismexpo.ru</t>
  </si>
  <si>
    <t>love4hades.xyz</t>
  </si>
  <si>
    <t>homotopytypetheory.org</t>
  </si>
  <si>
    <t>arbill.com</t>
  </si>
  <si>
    <t>hot24.exchange</t>
  </si>
  <si>
    <t>atalasoft.com</t>
  </si>
  <si>
    <t>cascadepolicy.org</t>
  </si>
  <si>
    <t>samnamlinhchihanquoc.vn</t>
  </si>
  <si>
    <t>bloxroute.com</t>
  </si>
  <si>
    <t>surgut-xxx.com</t>
  </si>
  <si>
    <t>brixtmexico.com</t>
  </si>
  <si>
    <t>kolchadm.ru</t>
  </si>
  <si>
    <t>networth.ai</t>
  </si>
  <si>
    <t>gvndex.vip</t>
  </si>
  <si>
    <t>nubedigital.co</t>
  </si>
  <si>
    <t>assurance-prevention.fr</t>
  </si>
  <si>
    <t>fbnews.online</t>
  </si>
  <si>
    <t>naroomanewsonline.com.au</t>
  </si>
  <si>
    <t>chalo-ghumi-ghumi.com</t>
  </si>
  <si>
    <t>inhosting.sk</t>
  </si>
  <si>
    <t>sandralawrencecounselling.co.uk</t>
  </si>
  <si>
    <t>planetarium-friesland.nl</t>
  </si>
  <si>
    <t>lafranceadomicile.com</t>
  </si>
  <si>
    <t>iciporno.com</t>
  </si>
  <si>
    <t>xds.by</t>
  </si>
  <si>
    <t>secretlair.com</t>
  </si>
  <si>
    <t>fiskas.pl</t>
  </si>
  <si>
    <t>dedmoroz-irk.ru</t>
  </si>
  <si>
    <t>rollandhill.com</t>
  </si>
  <si>
    <t>mineglobe.org</t>
  </si>
  <si>
    <t>mulberrysaleuk.org.uk</t>
  </si>
  <si>
    <t>zoobrno.cz</t>
  </si>
  <si>
    <t>homestarfc.com</t>
  </si>
  <si>
    <t>men-joy.jp</t>
  </si>
  <si>
    <t>leostar7.com</t>
  </si>
  <si>
    <t>viking-lotto.net</t>
  </si>
  <si>
    <t>woopie.jp</t>
  </si>
  <si>
    <t>videoageinternational.net</t>
  </si>
  <si>
    <t>next-server.jp</t>
  </si>
  <si>
    <t>fordboom.ru</t>
  </si>
  <si>
    <t>soo.cool</t>
  </si>
  <si>
    <t>xxxmmm.club</t>
  </si>
  <si>
    <t>renalfellow.org</t>
  </si>
  <si>
    <t>trakmylink.com</t>
  </si>
  <si>
    <t>cortpartyrental.com</t>
  </si>
  <si>
    <t>bookbestjourney.in</t>
  </si>
  <si>
    <t>joyjoy.com</t>
  </si>
  <si>
    <t>swsc-journal.org</t>
  </si>
  <si>
    <t>paulnestor.com</t>
  </si>
  <si>
    <t>reeji.com</t>
  </si>
  <si>
    <t>ray-bansunglasses.net.co</t>
  </si>
  <si>
    <t>ccs-h.net</t>
  </si>
  <si>
    <t>anydns.ch</t>
  </si>
  <si>
    <t>alarmdealer.com</t>
  </si>
  <si>
    <t>npa.gov.za</t>
  </si>
  <si>
    <t>nitron.fun</t>
  </si>
  <si>
    <t>1pornoonlain.net</t>
  </si>
  <si>
    <t>carpathians-seeds.com</t>
  </si>
  <si>
    <t>royalgram.com</t>
  </si>
  <si>
    <t>theyumtum.com</t>
  </si>
  <si>
    <t>dogscave.com</t>
  </si>
  <si>
    <t>insysrx.com</t>
  </si>
  <si>
    <t>omitstudio.com</t>
  </si>
  <si>
    <t>dlplomus-edu.com</t>
  </si>
  <si>
    <t>2883.ru</t>
  </si>
  <si>
    <t>londontheatres.co.uk</t>
  </si>
  <si>
    <t>tiny-bikini.net</t>
  </si>
  <si>
    <t>luludown.info</t>
  </si>
  <si>
    <t>strimm.com</t>
  </si>
  <si>
    <t>shabbychicandco.com</t>
  </si>
  <si>
    <t>snacks4thewin.com</t>
  </si>
  <si>
    <t>cima4.co</t>
  </si>
  <si>
    <t>prostitutkibelgorodaonline.top</t>
  </si>
  <si>
    <t>ip-137-74-93.eu</t>
  </si>
  <si>
    <t>vienthammydiva.vn</t>
  </si>
  <si>
    <t>nationwidelawsuits.com</t>
  </si>
  <si>
    <t>12thmanfoundation.com</t>
  </si>
  <si>
    <t>cheat.sh</t>
  </si>
  <si>
    <t>kimmyungmin-japanofficial.com</t>
  </si>
  <si>
    <t>getcar.com</t>
  </si>
  <si>
    <t>penjiapp.com</t>
  </si>
  <si>
    <t>bluecarhost.com</t>
  </si>
  <si>
    <t>tvforum.live</t>
  </si>
  <si>
    <t>iqpc.co.uk</t>
  </si>
  <si>
    <t>isaacrabin.com</t>
  </si>
  <si>
    <t>lowcarblove.com</t>
  </si>
  <si>
    <t>avaskgroup.com</t>
  </si>
  <si>
    <t>showcase-cinema.biz</t>
  </si>
  <si>
    <t>sllg.net</t>
  </si>
  <si>
    <t>niwaki.com</t>
  </si>
  <si>
    <t>bigbridge.org</t>
  </si>
  <si>
    <t>walixz.com</t>
  </si>
  <si>
    <t>lisportal.com</t>
  </si>
  <si>
    <t>vreme.us</t>
  </si>
  <si>
    <t>gs.mil</t>
  </si>
  <si>
    <t>ewebstory.com</t>
  </si>
  <si>
    <t>lasers.jp</t>
  </si>
  <si>
    <t>goodgd24.biz</t>
  </si>
  <si>
    <t>all4pack.com</t>
  </si>
  <si>
    <t>publicholidays.ie</t>
  </si>
  <si>
    <t>vivacops.com</t>
  </si>
  <si>
    <t>hksas.org.hk</t>
  </si>
  <si>
    <t>e37.se</t>
  </si>
  <si>
    <t>informationproductivityatwork.com</t>
  </si>
  <si>
    <t>wheelfinancing.com</t>
  </si>
  <si>
    <t>hunting.kg</t>
  </si>
  <si>
    <t>scbn.org</t>
  </si>
  <si>
    <t>casinoxll.xyz</t>
  </si>
  <si>
    <t>hortamericas.com</t>
  </si>
  <si>
    <t>ultidev.com</t>
  </si>
  <si>
    <t>ces.eu</t>
  </si>
  <si>
    <t>oan.pl</t>
  </si>
  <si>
    <t>directorybin.com</t>
  </si>
  <si>
    <t>vitesse.com</t>
  </si>
  <si>
    <t>racechrono.com</t>
  </si>
  <si>
    <t>groupsexporntrends.com</t>
  </si>
  <si>
    <t>k88pro.com</t>
  </si>
  <si>
    <t>royalecollege.edu.jm</t>
  </si>
  <si>
    <t>nasic.net</t>
  </si>
  <si>
    <t>startthecloud.nl</t>
  </si>
  <si>
    <t>berazategui.gov.ar</t>
  </si>
  <si>
    <t>sofitek.it</t>
  </si>
  <si>
    <t>foxygf.com</t>
  </si>
  <si>
    <t>famplan.org.hk</t>
  </si>
  <si>
    <t>cufon.org</t>
  </si>
  <si>
    <t>fomille.site</t>
  </si>
  <si>
    <t>mustbedestroyed.org</t>
  </si>
  <si>
    <t>madonion.com</t>
  </si>
  <si>
    <t>ckycindia.in</t>
  </si>
  <si>
    <t>ti-secure.com</t>
  </si>
  <si>
    <t>jiemo.net</t>
  </si>
  <si>
    <t>emge.edu.br</t>
  </si>
  <si>
    <t>sidemoney.pl</t>
  </si>
  <si>
    <t>mallcomm.co.uk</t>
  </si>
  <si>
    <t>proker.hu</t>
  </si>
  <si>
    <t>demonews.de</t>
  </si>
  <si>
    <t>elquiweb.net</t>
  </si>
  <si>
    <t>ozarina.com</t>
  </si>
  <si>
    <t>wpscholar.com</t>
  </si>
  <si>
    <t>usbg.org</t>
  </si>
  <si>
    <t>amtpolitics.com</t>
  </si>
  <si>
    <t>hi88vet.site</t>
  </si>
  <si>
    <t>silkcitynews.com</t>
  </si>
  <si>
    <t>fugatedrums.com</t>
  </si>
  <si>
    <t>themelower.com</t>
  </si>
  <si>
    <t>redstarfoto.pl</t>
  </si>
  <si>
    <t>gtm.hk</t>
  </si>
  <si>
    <t>but-b.or.jp</t>
  </si>
  <si>
    <t>gclubkingdom.com</t>
  </si>
  <si>
    <t>fieraroma.it</t>
  </si>
  <si>
    <t>bustymeets.com</t>
  </si>
  <si>
    <t>childrescuecoalition.org</t>
  </si>
  <si>
    <t>ftftfund.com.tw</t>
  </si>
  <si>
    <t>loupiote.com</t>
  </si>
  <si>
    <t>premierimagehosting.com</t>
  </si>
  <si>
    <t>slang.su</t>
  </si>
  <si>
    <t>studybarta.com</t>
  </si>
  <si>
    <t>hermetism.info</t>
  </si>
  <si>
    <t>drone-laws.com</t>
  </si>
  <si>
    <t>britishisrael.co.uk</t>
  </si>
  <si>
    <t>olexandrivka.info</t>
  </si>
  <si>
    <t>schalbinden.de</t>
  </si>
  <si>
    <t>colonyattack.com</t>
  </si>
  <si>
    <t>original-diploms24.com</t>
  </si>
  <si>
    <t>thoitrangthuylinh.vn</t>
  </si>
  <si>
    <t>voda25.com</t>
  </si>
  <si>
    <t>colorindo.org</t>
  </si>
  <si>
    <t>explorepulse.com</t>
  </si>
  <si>
    <t>hitzop.com</t>
  </si>
  <si>
    <t>powerradar.energy</t>
  </si>
  <si>
    <t>gis-gid.ru</t>
  </si>
  <si>
    <t>codeup.com</t>
  </si>
  <si>
    <t>hofheim.de</t>
  </si>
  <si>
    <t>fiberag.co.kr</t>
  </si>
  <si>
    <t>muskokabrewery.com</t>
  </si>
  <si>
    <t>apdaga.com</t>
  </si>
  <si>
    <t>cuiworld.com</t>
  </si>
  <si>
    <t>123gmovies.com</t>
  </si>
  <si>
    <t>moneyfromnothing.ru</t>
  </si>
  <si>
    <t>opreto.com</t>
  </si>
  <si>
    <t>danielkordan.com</t>
  </si>
  <si>
    <t>netabuse.net</t>
  </si>
  <si>
    <t>cleo-kinderwagen.de</t>
  </si>
  <si>
    <t>evergreenaviation.com</t>
  </si>
  <si>
    <t>efsupit.ro</t>
  </si>
  <si>
    <t>atf.ru</t>
  </si>
  <si>
    <t>conch-house.com</t>
  </si>
  <si>
    <t>eaobservatory.org</t>
  </si>
  <si>
    <t>tecocraft.co.in</t>
  </si>
  <si>
    <t>belias-24-08.top</t>
  </si>
  <si>
    <t>61amb.top</t>
  </si>
  <si>
    <t>amursk.ru</t>
  </si>
  <si>
    <t>bottega-venetaoutlet.net</t>
  </si>
  <si>
    <t>spidauphine.com</t>
  </si>
  <si>
    <t>cialusorg.com</t>
  </si>
  <si>
    <t>burzyan.ru</t>
  </si>
  <si>
    <t>simplextdigital.com</t>
  </si>
  <si>
    <t>pennylane.ai</t>
  </si>
  <si>
    <t>mydelux.com.my</t>
  </si>
  <si>
    <t>hostleopard.com</t>
  </si>
  <si>
    <t>muilee.com.my</t>
  </si>
  <si>
    <t>lowercasecapital.com</t>
  </si>
  <si>
    <t>goodmorninggloucester.com</t>
  </si>
  <si>
    <t>genelco.com</t>
  </si>
  <si>
    <t>cedenet.com</t>
  </si>
  <si>
    <t>minamitane.lg.jp</t>
  </si>
  <si>
    <t>proxybing.com</t>
  </si>
  <si>
    <t>nesbox.com</t>
  </si>
  <si>
    <t>vels.cc</t>
  </si>
  <si>
    <t>mysteriousbookshop.com</t>
  </si>
  <si>
    <t>epicweb.ro</t>
  </si>
  <si>
    <t>pravoslavnye-molitvy.ru</t>
  </si>
  <si>
    <t>illinoishousinghelp.org</t>
  </si>
  <si>
    <t>bhagvatiengg.com</t>
  </si>
  <si>
    <t>supply-vision.com</t>
  </si>
  <si>
    <t>permperiod.art</t>
  </si>
  <si>
    <t>mylove2create.com</t>
  </si>
  <si>
    <t>boutique-jourdefete.com</t>
  </si>
  <si>
    <t>brokenlaptop.xyz</t>
  </si>
  <si>
    <t>seoserviceinindia.co.in</t>
  </si>
  <si>
    <t>mef.gw</t>
  </si>
  <si>
    <t>catholictothemax.com</t>
  </si>
  <si>
    <t>calcommunityhospitals.net</t>
  </si>
  <si>
    <t>bdb.ee</t>
  </si>
  <si>
    <t>eduglobe.net</t>
  </si>
  <si>
    <t>technology-solved.com</t>
  </si>
  <si>
    <t>club80sbar.com</t>
  </si>
  <si>
    <t>stylingandroid.com</t>
  </si>
  <si>
    <t>edu.pe.ca</t>
  </si>
  <si>
    <t>heavyliftpfi.com</t>
  </si>
  <si>
    <t>mbs5.de</t>
  </si>
  <si>
    <t>jshwebdesigns.com</t>
  </si>
  <si>
    <t>coloradoavalanche.com</t>
  </si>
  <si>
    <t>livespace.io</t>
  </si>
  <si>
    <t>floridadebtreliefhelp.com</t>
  </si>
  <si>
    <t>nxtemobility.com</t>
  </si>
  <si>
    <t>xn--80atjc.xn--p1ai</t>
  </si>
  <si>
    <t>viviendasroby.online</t>
  </si>
  <si>
    <t>sephora.om</t>
  </si>
  <si>
    <t>eswin.com</t>
  </si>
  <si>
    <t>agroforestry.net</t>
  </si>
  <si>
    <t>1xbet-ter.top</t>
  </si>
  <si>
    <t>mnet.co.za</t>
  </si>
  <si>
    <t>taylorsecurity.com</t>
  </si>
  <si>
    <t>viagwithoutdct.com</t>
  </si>
  <si>
    <t>accupointmed.com</t>
  </si>
  <si>
    <t>afterrain2-live.com</t>
  </si>
  <si>
    <t>gratispornox.com</t>
  </si>
  <si>
    <t>2145ka.com</t>
  </si>
  <si>
    <t>7skipbins.com.au</t>
  </si>
  <si>
    <t>fotozap.com</t>
  </si>
  <si>
    <t>kafkazh.com</t>
  </si>
  <si>
    <t>braiservices.com</t>
  </si>
  <si>
    <t>cityofdenison.com</t>
  </si>
  <si>
    <t>museumspass.com</t>
  </si>
  <si>
    <t>mfppp.ru</t>
  </si>
  <si>
    <t>derevoblog.ru</t>
  </si>
  <si>
    <t>onesheet.com</t>
  </si>
  <si>
    <t>clientveb.net</t>
  </si>
  <si>
    <t>elo.fi</t>
  </si>
  <si>
    <t>aartech.ca</t>
  </si>
  <si>
    <t>deoger.com</t>
  </si>
  <si>
    <t>bluestonepim.com</t>
  </si>
  <si>
    <t>nezfor.ru</t>
  </si>
  <si>
    <t>ofeo6798.xyz</t>
  </si>
  <si>
    <t>lol-beans.com</t>
  </si>
  <si>
    <t>camill.ru</t>
  </si>
  <si>
    <t>lewenn.com</t>
  </si>
  <si>
    <t>loyalty.life</t>
  </si>
  <si>
    <t>justtag.com</t>
  </si>
  <si>
    <t>okkhor52.com</t>
  </si>
  <si>
    <t>estudentbook.com</t>
  </si>
  <si>
    <t>centredecrise.be</t>
  </si>
  <si>
    <t>moco.or.jp</t>
  </si>
  <si>
    <t>bootz.com</t>
  </si>
  <si>
    <t>imgupload.co.uk</t>
  </si>
  <si>
    <t>theuntz.com</t>
  </si>
  <si>
    <t>howtoimpress.in</t>
  </si>
  <si>
    <t>vikingfotball.no</t>
  </si>
  <si>
    <t>thevisionteam.org</t>
  </si>
  <si>
    <t>investmentcompany.com</t>
  </si>
  <si>
    <t>csdc.fr</t>
  </si>
  <si>
    <t>hbo-br.tv.br</t>
  </si>
  <si>
    <t>habanoslatabaqueria.com.co</t>
  </si>
  <si>
    <t>zaliw-deneg.ru</t>
  </si>
  <si>
    <t>bookandlink.com</t>
  </si>
  <si>
    <t>dcatadmin.com</t>
  </si>
  <si>
    <t>vicon.biz</t>
  </si>
  <si>
    <t>preventbounces.com</t>
  </si>
  <si>
    <t>samsungcenter.ir</t>
  </si>
  <si>
    <t>hyunyoung.kr</t>
  </si>
  <si>
    <t>wavesducks.com</t>
  </si>
  <si>
    <t>kinozomby.com</t>
  </si>
  <si>
    <t>barlax.ru</t>
  </si>
  <si>
    <t>anglingactive.co.uk</t>
  </si>
  <si>
    <t>educaborras.com</t>
  </si>
  <si>
    <t>tecolote.com</t>
  </si>
  <si>
    <t>lancelots.nl</t>
  </si>
  <si>
    <t>sixtones.jp</t>
  </si>
  <si>
    <t>fpk-service.ru</t>
  </si>
  <si>
    <t>albonumismatico.ru</t>
  </si>
  <si>
    <t>namekuji.jp</t>
  </si>
  <si>
    <t>yourlifeiowa.org</t>
  </si>
  <si>
    <t>kroger-schedule.com</t>
  </si>
  <si>
    <t>game2233.com</t>
  </si>
  <si>
    <t>viary.com</t>
  </si>
  <si>
    <t>iplusview.store</t>
  </si>
  <si>
    <t>deloru.ru</t>
  </si>
  <si>
    <t>idhn.org</t>
  </si>
  <si>
    <t>ourdesigns.com</t>
  </si>
  <si>
    <t>hd720.club</t>
  </si>
  <si>
    <t>viptravel.com.pl</t>
  </si>
  <si>
    <t>pattygriffin.com</t>
  </si>
  <si>
    <t>descargarhentai.com</t>
  </si>
  <si>
    <t>konasaphie.com</t>
  </si>
  <si>
    <t>powerstack.co.uk</t>
  </si>
  <si>
    <t>megachips.co.jp</t>
  </si>
  <si>
    <t>shudouzi.com</t>
  </si>
  <si>
    <t>stevemepsted.com</t>
  </si>
  <si>
    <t>searchgl.com</t>
  </si>
  <si>
    <t>paybillbuddy.com</t>
  </si>
  <si>
    <t>pilateswellness.com.au</t>
  </si>
  <si>
    <t>shinc24.com</t>
  </si>
  <si>
    <t>ourepic.ca</t>
  </si>
  <si>
    <t>mindaustralia.org.au</t>
  </si>
  <si>
    <t>thepools.com</t>
  </si>
  <si>
    <t>zdnetindia.com</t>
  </si>
  <si>
    <t>sailing.ca</t>
  </si>
  <si>
    <t>eenrollment.com</t>
  </si>
  <si>
    <t>winncompanies.com</t>
  </si>
  <si>
    <t>mk5golfgti.co.uk</t>
  </si>
  <si>
    <t>chaoyang.com</t>
  </si>
  <si>
    <t>mts-online.de</t>
  </si>
  <si>
    <t>amthanhhoithao24h.com</t>
  </si>
  <si>
    <t>angulararchitects.io</t>
  </si>
  <si>
    <t>seats.aero</t>
  </si>
  <si>
    <t>exlpremiumaudit.com</t>
  </si>
  <si>
    <t>ratingtopcasino2022.site</t>
  </si>
  <si>
    <t>specstroy36.ru</t>
  </si>
  <si>
    <t>captionsboss.com</t>
  </si>
  <si>
    <t>delitosinformaticos.com</t>
  </si>
  <si>
    <t>elportalsedona.com</t>
  </si>
  <si>
    <t>ivermectinkl.monster</t>
  </si>
  <si>
    <t>rockserwis.pl</t>
  </si>
  <si>
    <t>latinangels.com</t>
  </si>
  <si>
    <t>petlazer.com.br</t>
  </si>
  <si>
    <t>arxium.net</t>
  </si>
  <si>
    <t>ninjaflex.com</t>
  </si>
  <si>
    <t>tangerangnews.com</t>
  </si>
  <si>
    <t>qmz99.com</t>
  </si>
  <si>
    <t>laser.net</t>
  </si>
  <si>
    <t>theswimmingpoolco.com</t>
  </si>
  <si>
    <t>rmhkuzbass.ru</t>
  </si>
  <si>
    <t>flyingdogbrewery.com</t>
  </si>
  <si>
    <t>ravensbrueck-sbg.de</t>
  </si>
  <si>
    <t>debica.pl</t>
  </si>
  <si>
    <t>thehowardtheatre.com</t>
  </si>
  <si>
    <t>bestpingpongtips.com</t>
  </si>
  <si>
    <t>thethirdfloorinc.com</t>
  </si>
  <si>
    <t>attblime.ru</t>
  </si>
  <si>
    <t>dmrnet.net</t>
  </si>
  <si>
    <t>metsaboard.com</t>
  </si>
  <si>
    <t>abeking.com</t>
  </si>
  <si>
    <t>generali-net.at</t>
  </si>
  <si>
    <t>worldchangers.org</t>
  </si>
  <si>
    <t>eccim.com</t>
  </si>
  <si>
    <t>meiman34nr.cn</t>
  </si>
  <si>
    <t>ciqss.co.uk</t>
  </si>
  <si>
    <t>drug-asahi.co.jp</t>
  </si>
  <si>
    <t>aerialarmor.com</t>
  </si>
  <si>
    <t>meteos.de</t>
  </si>
  <si>
    <t>onlainporno1.net</t>
  </si>
  <si>
    <t>24beizir.cn</t>
  </si>
  <si>
    <t>recurrent-a.ru</t>
  </si>
  <si>
    <t>ctnbee.com</t>
  </si>
  <si>
    <t>methodicalmind.com</t>
  </si>
  <si>
    <t>mentalfact.com</t>
  </si>
  <si>
    <t>dutasterideavodart.monster</t>
  </si>
  <si>
    <t>thebustspecialist.com</t>
  </si>
  <si>
    <t>saveriorusso.com</t>
  </si>
  <si>
    <t>chronwatch.com</t>
  </si>
  <si>
    <t>elbilforum.no</t>
  </si>
  <si>
    <t>thekawaiiface.com</t>
  </si>
  <si>
    <t>bitclave.com</t>
  </si>
  <si>
    <t>csbgam.fr</t>
  </si>
  <si>
    <t>pennsylvaniadb.com</t>
  </si>
  <si>
    <t>tlagay.com</t>
  </si>
  <si>
    <t>olgakapustina.ru</t>
  </si>
  <si>
    <t>reso.org</t>
  </si>
  <si>
    <t>rtechnologies.in</t>
  </si>
  <si>
    <t>mcloyalty.com</t>
  </si>
  <si>
    <t>finnci.top</t>
  </si>
  <si>
    <t>dfdsseaways.nl</t>
  </si>
  <si>
    <t>gulimall.com</t>
  </si>
  <si>
    <t>zevi.ai</t>
  </si>
  <si>
    <t>tribaldex.com</t>
  </si>
  <si>
    <t>celerity.ec</t>
  </si>
  <si>
    <t>lavecindad.club</t>
  </si>
  <si>
    <t>vedicastrologylessons.com</t>
  </si>
  <si>
    <t>tsgsolutions.com</t>
  </si>
  <si>
    <t>ellalanguage.com</t>
  </si>
  <si>
    <t>telemundo49.com</t>
  </si>
  <si>
    <t>ivf.com</t>
  </si>
  <si>
    <t>take-a-trip.eu</t>
  </si>
  <si>
    <t>notaryvault.net</t>
  </si>
  <si>
    <t>costcomembershipoffer.com</t>
  </si>
  <si>
    <t>elearningsolutions.co.ke</t>
  </si>
  <si>
    <t>bursabuluyor.com</t>
  </si>
  <si>
    <t>q-bling.com</t>
  </si>
  <si>
    <t>francedimanche.fr</t>
  </si>
  <si>
    <t>refund.support</t>
  </si>
  <si>
    <t>eci.nl</t>
  </si>
  <si>
    <t>logdor.pl</t>
  </si>
  <si>
    <t>goalzeeshan84.shop</t>
  </si>
  <si>
    <t>mitra10.com</t>
  </si>
  <si>
    <t>premiumstoreco.com</t>
  </si>
  <si>
    <t>buytadalafiltabs.com</t>
  </si>
  <si>
    <t>rareghoa.net</t>
  </si>
  <si>
    <t>arbeitundleben.de</t>
  </si>
  <si>
    <t>richterformteile.com</t>
  </si>
  <si>
    <t>chambers.bank</t>
  </si>
  <si>
    <t>sdkd.net.cn</t>
  </si>
  <si>
    <t>kinovod453.cc</t>
  </si>
  <si>
    <t>maxternmedia.com</t>
  </si>
  <si>
    <t>yogurtinnutrition.com</t>
  </si>
  <si>
    <t>elfa.sk</t>
  </si>
  <si>
    <t>mp3songsdirect.fun</t>
  </si>
  <si>
    <t>scoop.me</t>
  </si>
  <si>
    <t>stlink.jp</t>
  </si>
  <si>
    <t>newline.ai</t>
  </si>
  <si>
    <t>msesupplies.com</t>
  </si>
  <si>
    <t>daiwashobo.co.jp</t>
  </si>
  <si>
    <t>dyn.mx</t>
  </si>
  <si>
    <t>kidshine-ot.com</t>
  </si>
  <si>
    <t>mdc.bet</t>
  </si>
  <si>
    <t>boardroomtalk.org</t>
  </si>
  <si>
    <t>injurytriallawyer.com</t>
  </si>
  <si>
    <t>epectasys.ro</t>
  </si>
  <si>
    <t>revistasgratis.ws</t>
  </si>
  <si>
    <t>cremissimo.de</t>
  </si>
  <si>
    <t>attesawp.com</t>
  </si>
  <si>
    <t>hazemonti.com</t>
  </si>
  <si>
    <t>mpuobscf.org</t>
  </si>
  <si>
    <t>environmentalcareer.com</t>
  </si>
  <si>
    <t>ufavip.plus</t>
  </si>
  <si>
    <t>news4technology.com</t>
  </si>
  <si>
    <t>spillarkivet.no</t>
  </si>
  <si>
    <t>blackpress.ca</t>
  </si>
  <si>
    <t>total-e-quality.de</t>
  </si>
  <si>
    <t>grupogatel.cl</t>
  </si>
  <si>
    <t>notimex.com.mx</t>
  </si>
  <si>
    <t>cityrow.com</t>
  </si>
  <si>
    <t>foultouch.com</t>
  </si>
  <si>
    <t>chilunzaixian.com</t>
  </si>
  <si>
    <t>azot.by</t>
  </si>
  <si>
    <t>savethehay.net</t>
  </si>
  <si>
    <t>worldmeteo.info</t>
  </si>
  <si>
    <t>uppom.live</t>
  </si>
  <si>
    <t>candelen.org</t>
  </si>
  <si>
    <t>celeberrima.com</t>
  </si>
  <si>
    <t>stupidityficklecapability.com</t>
  </si>
  <si>
    <t>4foryou.com.br</t>
  </si>
  <si>
    <t>osanbashi.jp</t>
  </si>
  <si>
    <t>ivermectinpillsforhumans.com</t>
  </si>
  <si>
    <t>sexotula.com</t>
  </si>
  <si>
    <t>restaurant-china.com</t>
  </si>
  <si>
    <t>amstatcorp.com</t>
  </si>
  <si>
    <t>hyss004.com</t>
  </si>
  <si>
    <t>getslidejoy.com</t>
  </si>
  <si>
    <t>womsungabsconals.com</t>
  </si>
  <si>
    <t>mps.ai</t>
  </si>
  <si>
    <t>dasp.co.uk</t>
  </si>
  <si>
    <t>odsjh.cz</t>
  </si>
  <si>
    <t>energycluster.dk</t>
  </si>
  <si>
    <t>avcdigital.com.ar</t>
  </si>
  <si>
    <t>familjensjurist.se</t>
  </si>
  <si>
    <t>gk8.io</t>
  </si>
  <si>
    <t>cete.us</t>
  </si>
  <si>
    <t>watchmouse.com</t>
  </si>
  <si>
    <t>szshome.com.cn</t>
  </si>
  <si>
    <t>wodanbrothers.com</t>
  </si>
  <si>
    <t>viagradn.com</t>
  </si>
  <si>
    <t>theflickchicks.net</t>
  </si>
  <si>
    <t>everythingisalive.com</t>
  </si>
  <si>
    <t>ufckhabib.com</t>
  </si>
  <si>
    <t>canaldapeca.com.br</t>
  </si>
  <si>
    <t>cryptolions.io</t>
  </si>
  <si>
    <t>heitnerlegal.com</t>
  </si>
  <si>
    <t>wawa-news.com</t>
  </si>
  <si>
    <t>bookaconsultantspecialist.com</t>
  </si>
  <si>
    <t>myanswersbook.com</t>
  </si>
  <si>
    <t>retin-a-usonline.com</t>
  </si>
  <si>
    <t>osur.top</t>
  </si>
  <si>
    <t>clevelandheights.com</t>
  </si>
  <si>
    <t>lionsgatepublicity.com</t>
  </si>
  <si>
    <t>susano08.top</t>
  </si>
  <si>
    <t>euphoricherbals.com</t>
  </si>
  <si>
    <t>mtrcss.com</t>
  </si>
  <si>
    <t>doksi.net</t>
  </si>
  <si>
    <t>iicb.res.in</t>
  </si>
  <si>
    <t>mentatech.net</t>
  </si>
  <si>
    <t>aalberts-hfc.com</t>
  </si>
  <si>
    <t>grmir3.com</t>
  </si>
  <si>
    <t>samhotech.kr</t>
  </si>
  <si>
    <t>georgesaundersbooks.com</t>
  </si>
  <si>
    <t>shareclods.com</t>
  </si>
  <si>
    <t>mrsofthosting.com</t>
  </si>
  <si>
    <t>celticminded.com</t>
  </si>
  <si>
    <t>moscap.de</t>
  </si>
  <si>
    <t>fm-post.net</t>
  </si>
  <si>
    <t>godfisk.no</t>
  </si>
  <si>
    <t>no-racism.net</t>
  </si>
  <si>
    <t>whatpuppiesdobest.com</t>
  </si>
  <si>
    <t>setka-kor.com</t>
  </si>
  <si>
    <t>lhcargo.com</t>
  </si>
  <si>
    <t>earthref.org</t>
  </si>
  <si>
    <t>forumblog.id</t>
  </si>
  <si>
    <t>lifesavingrx.com</t>
  </si>
  <si>
    <t>atlasarts.org</t>
  </si>
  <si>
    <t>fooling.co.kr</t>
  </si>
  <si>
    <t>aqleeat.com</t>
  </si>
  <si>
    <t>wpgix.ca</t>
  </si>
  <si>
    <t>stelpro.com</t>
  </si>
  <si>
    <t>ochorvatsku.cz</t>
  </si>
  <si>
    <t>mezcrafts.com</t>
  </si>
  <si>
    <t>kino-max.com</t>
  </si>
  <si>
    <t>chinashenquan.com</t>
  </si>
  <si>
    <t>paced.cloud</t>
  </si>
  <si>
    <t>freezeroco.in</t>
  </si>
  <si>
    <t>maverick.to</t>
  </si>
  <si>
    <t>xiiwdf.cn</t>
  </si>
  <si>
    <t>w-sleep.co.kr</t>
  </si>
  <si>
    <t>yinjiang.gov.cn</t>
  </si>
  <si>
    <t>myconciergejapan.com</t>
  </si>
  <si>
    <t>x-ray.ca</t>
  </si>
  <si>
    <t>circularecology.com</t>
  </si>
  <si>
    <t>kyousei-shika.net</t>
  </si>
  <si>
    <t>mkelektro.ru</t>
  </si>
  <si>
    <t>visagehall.ru</t>
  </si>
  <si>
    <t>shefalitayal.com</t>
  </si>
  <si>
    <t>slochamber.org</t>
  </si>
  <si>
    <t>floortechie.com</t>
  </si>
  <si>
    <t>kvelltechnologies.com</t>
  </si>
  <si>
    <t>thornburycastle.co.uk</t>
  </si>
  <si>
    <t>sip-mail.ru</t>
  </si>
  <si>
    <t>douala-ix.net</t>
  </si>
  <si>
    <t>zexy.me</t>
  </si>
  <si>
    <t>nissin-ps.com</t>
  </si>
  <si>
    <t>tascadalmerita.it</t>
  </si>
  <si>
    <t>myface.ar</t>
  </si>
  <si>
    <t>pcpartners.cl</t>
  </si>
  <si>
    <t>azino777-guf.ru</t>
  </si>
  <si>
    <t>viagrafa.com</t>
  </si>
  <si>
    <t>rumihome.ru</t>
  </si>
  <si>
    <t>childclinic.net</t>
  </si>
  <si>
    <t>edwardpnz.ru</t>
  </si>
  <si>
    <t>wy-jf.com</t>
  </si>
  <si>
    <t>kongisking.net</t>
  </si>
  <si>
    <t>lcisd.net</t>
  </si>
  <si>
    <t>creohosting.com</t>
  </si>
  <si>
    <t>fcdinamo.ro</t>
  </si>
  <si>
    <t>abrisdc.kz</t>
  </si>
  <si>
    <t>whitesheets.xyz</t>
  </si>
  <si>
    <t>deligentman.com</t>
  </si>
  <si>
    <t>hildinger.us</t>
  </si>
  <si>
    <t>xn-----6kcacicabbmji1culm7bhia2crghl7g.xn--p1ai</t>
  </si>
  <si>
    <t>hxrcsc.com</t>
  </si>
  <si>
    <t>beibei831nr.cn</t>
  </si>
  <si>
    <t>3g.net.cn</t>
  </si>
  <si>
    <t>chfpgcbe.com</t>
  </si>
  <si>
    <t>hideez.com</t>
  </si>
  <si>
    <t>xiaoniaoyun.im</t>
  </si>
  <si>
    <t>twoleftsticks.com</t>
  </si>
  <si>
    <t>niftybuttons.com</t>
  </si>
  <si>
    <t>arc1.jp</t>
  </si>
  <si>
    <t>emile-education.com</t>
  </si>
  <si>
    <t>picturetherecipe.com</t>
  </si>
  <si>
    <t>jmcclellandcellars.com</t>
  </si>
  <si>
    <t>cplfabbrika.com</t>
  </si>
  <si>
    <t>gxinfo.org</t>
  </si>
  <si>
    <t>vickiboykis.com</t>
  </si>
  <si>
    <t>serials-now.ru</t>
  </si>
  <si>
    <t>netoo.media</t>
  </si>
  <si>
    <t>weblifeplus.ru</t>
  </si>
  <si>
    <t>phamedia.com</t>
  </si>
  <si>
    <t>incom.kz</t>
  </si>
  <si>
    <t>auveco.com</t>
  </si>
  <si>
    <t>nasthonx.net</t>
  </si>
  <si>
    <t>rin.in</t>
  </si>
  <si>
    <t>mainews.ru</t>
  </si>
  <si>
    <t>pchilfe-murten.ch</t>
  </si>
  <si>
    <t>toprustars1.com</t>
  </si>
  <si>
    <t>serenathedreama.com</t>
  </si>
  <si>
    <t>balto.ai</t>
  </si>
  <si>
    <t>emet.co.il</t>
  </si>
  <si>
    <t>rompelo.cl</t>
  </si>
  <si>
    <t>leastarba.com</t>
  </si>
  <si>
    <t>dominos.com.gt</t>
  </si>
  <si>
    <t>urbancityradio.org</t>
  </si>
  <si>
    <t>tru-vue.com</t>
  </si>
  <si>
    <t>xxnxx.world</t>
  </si>
  <si>
    <t>henryadams.co.uk</t>
  </si>
  <si>
    <t>njbusiness.org</t>
  </si>
  <si>
    <t>aiut.com</t>
  </si>
  <si>
    <t>enlabspartners.com</t>
  </si>
  <si>
    <t>cgzixue.com</t>
  </si>
  <si>
    <t>dolphinencounter.co.nz</t>
  </si>
  <si>
    <t>phantom.pe</t>
  </si>
  <si>
    <t>xyjlxny.com</t>
  </si>
  <si>
    <t>pills2sale.com</t>
  </si>
  <si>
    <t>justshemalepics.com</t>
  </si>
  <si>
    <t>urban-drinks.de</t>
  </si>
  <si>
    <t>imcdigital.com.br</t>
  </si>
  <si>
    <t>bwnews.pr</t>
  </si>
  <si>
    <t>nekoramen.fr</t>
  </si>
  <si>
    <t>elegantlawns.com</t>
  </si>
  <si>
    <t>conexio.co.jp</t>
  </si>
  <si>
    <t>fulbright.jp</t>
  </si>
  <si>
    <t>ngoisaoso.net</t>
  </si>
  <si>
    <t>getwebcreator.live</t>
  </si>
  <si>
    <t>amsundesign.com</t>
  </si>
  <si>
    <t>xnxxxvideos.site</t>
  </si>
  <si>
    <t>tchevalier.com</t>
  </si>
  <si>
    <t>mrlock.com</t>
  </si>
  <si>
    <t>btiit.co</t>
  </si>
  <si>
    <t>oneprep.com</t>
  </si>
  <si>
    <t>vulcano777-club.com</t>
  </si>
  <si>
    <t>vix.services</t>
  </si>
  <si>
    <t>vip-cdkdeals.com</t>
  </si>
  <si>
    <t>matheustuff.com</t>
  </si>
  <si>
    <t>jzxy.edu.cn</t>
  </si>
  <si>
    <t>metal-td.ru</t>
  </si>
  <si>
    <t>finvolonter.ru</t>
  </si>
  <si>
    <t>fitbit-int.com</t>
  </si>
  <si>
    <t>ten.co.uk</t>
  </si>
  <si>
    <t>mywebdesign.dev</t>
  </si>
  <si>
    <t>19square.co</t>
  </si>
  <si>
    <t>theiconweb.com</t>
  </si>
  <si>
    <t>remotes-world.com</t>
  </si>
  <si>
    <t>hcny.com</t>
  </si>
  <si>
    <t>blackfriday.com.br</t>
  </si>
  <si>
    <t>megaupload.com.co</t>
  </si>
  <si>
    <t>fashionworld360.com</t>
  </si>
  <si>
    <t>russelllands.com</t>
  </si>
  <si>
    <t>hfchosting.co.uk</t>
  </si>
  <si>
    <t>noofl.net</t>
  </si>
  <si>
    <t>inspireawards-dst.gov.in</t>
  </si>
  <si>
    <t>kobkorekort.com</t>
  </si>
  <si>
    <t>saretx.website</t>
  </si>
  <si>
    <t>datodns.es</t>
  </si>
  <si>
    <t>tradenet.net</t>
  </si>
  <si>
    <t>cnfoodsafety.com</t>
  </si>
  <si>
    <t>bestpornvideos.vip</t>
  </si>
  <si>
    <t>888casinofreespin.com</t>
  </si>
  <si>
    <t>hankooktireusa.com</t>
  </si>
  <si>
    <t>teencliptube.com</t>
  </si>
  <si>
    <t>holodeck3.net</t>
  </si>
  <si>
    <t>inf-remont.ru</t>
  </si>
  <si>
    <t>jewishfoodexperience.com</t>
  </si>
  <si>
    <t>liiga.me</t>
  </si>
  <si>
    <t>language-center.com.tw</t>
  </si>
  <si>
    <t>huiguiro.shop</t>
  </si>
  <si>
    <t>aroid.org</t>
  </si>
  <si>
    <t>otylia.pl</t>
  </si>
  <si>
    <t>veeble.org</t>
  </si>
  <si>
    <t>3zjc.com</t>
  </si>
  <si>
    <t>cajalmendralejo.es</t>
  </si>
  <si>
    <t>rchelicopterfun.com</t>
  </si>
  <si>
    <t>spacelogistics.co.uk</t>
  </si>
  <si>
    <t>haoqiangda.com</t>
  </si>
  <si>
    <t>elderwillowcups.info</t>
  </si>
  <si>
    <t>changingtunes.com</t>
  </si>
  <si>
    <t>mail.yandex</t>
  </si>
  <si>
    <t>mal07yaaa.cc</t>
  </si>
  <si>
    <t>thebestcasino.ru</t>
  </si>
  <si>
    <t>wedgwood.co.uk</t>
  </si>
  <si>
    <t>adventureland.us</t>
  </si>
  <si>
    <t>thegamecrater.com</t>
  </si>
  <si>
    <t>pornmemo.com</t>
  </si>
  <si>
    <t>joomlawizard.com.au</t>
  </si>
  <si>
    <t>dlg360.com</t>
  </si>
  <si>
    <t>piacererestaurant.com</t>
  </si>
  <si>
    <t>rpgnuke.ru</t>
  </si>
  <si>
    <t>mydogbreeds.com</t>
  </si>
  <si>
    <t>totomachuja.com</t>
  </si>
  <si>
    <t>maskl.com</t>
  </si>
  <si>
    <t>qloba.com</t>
  </si>
  <si>
    <t>cuz.edu.cn</t>
  </si>
  <si>
    <t>indianatechwarriors.com</t>
  </si>
  <si>
    <t>amarillas.cl</t>
  </si>
  <si>
    <t>producerfeed.com</t>
  </si>
  <si>
    <t>icecraft.cn</t>
  </si>
  <si>
    <t>rightwirereport.com</t>
  </si>
  <si>
    <t>wowrack.co.id</t>
  </si>
  <si>
    <t>goballyhoo.com</t>
  </si>
  <si>
    <t>hkmo.org.tr</t>
  </si>
  <si>
    <t>soekarnohatta-airport.co.id</t>
  </si>
  <si>
    <t>techsians.com</t>
  </si>
  <si>
    <t>kratomcrazy.com</t>
  </si>
  <si>
    <t>xia-sale.ru</t>
  </si>
  <si>
    <t>j-body.org</t>
  </si>
  <si>
    <t>duniadosen.com</t>
  </si>
  <si>
    <t>mary.org</t>
  </si>
  <si>
    <t>ibnlive.in</t>
  </si>
  <si>
    <t>3dot1.com</t>
  </si>
  <si>
    <t>czarsindia.co.in</t>
  </si>
  <si>
    <t>compu-tech.eu</t>
  </si>
  <si>
    <t>sqa.org</t>
  </si>
  <si>
    <t>jf6788.net</t>
  </si>
  <si>
    <t>ciima-clup.space</t>
  </si>
  <si>
    <t>laughablecopper.com</t>
  </si>
  <si>
    <t>masasingtown.com</t>
  </si>
  <si>
    <t>combinario.com.br</t>
  </si>
  <si>
    <t>net4choicedc.in</t>
  </si>
  <si>
    <t>eznetdns.com</t>
  </si>
  <si>
    <t>mks-market.ru</t>
  </si>
  <si>
    <t>newxue.com</t>
  </si>
  <si>
    <t>travelprotection.insure</t>
  </si>
  <si>
    <t>yerbabuenagardens.com</t>
  </si>
  <si>
    <t>partystore.games</t>
  </si>
  <si>
    <t>leklsullun23b.xyz</t>
  </si>
  <si>
    <t>pokerstarslearn.com</t>
  </si>
  <si>
    <t>kinovod444.cc</t>
  </si>
  <si>
    <t>uslevitradd24.com</t>
  </si>
  <si>
    <t>4long.cn</t>
  </si>
  <si>
    <t>scamwatcher.org</t>
  </si>
  <si>
    <t>comfenalcovalle.com.co</t>
  </si>
  <si>
    <t>mic.by</t>
  </si>
  <si>
    <t>sportwette.net</t>
  </si>
  <si>
    <t>dentsu-sol.co.jp</t>
  </si>
  <si>
    <t>wakawaka.com</t>
  </si>
  <si>
    <t>zm.gov.lv</t>
  </si>
  <si>
    <t>project1947.com</t>
  </si>
  <si>
    <t>thescoreesports.com</t>
  </si>
  <si>
    <t>farsamarket.com</t>
  </si>
  <si>
    <t>econews.gr</t>
  </si>
  <si>
    <t>candcdesignsllc.com</t>
  </si>
  <si>
    <t>creightonprep.org</t>
  </si>
  <si>
    <t>jiji88.com</t>
  </si>
  <si>
    <t>mailp.net</t>
  </si>
  <si>
    <t>dss.kz</t>
  </si>
  <si>
    <t>atomichost.com</t>
  </si>
  <si>
    <t>fitboot.com</t>
  </si>
  <si>
    <t>orencpa.com</t>
  </si>
  <si>
    <t>trendztopper.com</t>
  </si>
  <si>
    <t>maxchristmas-store.ru</t>
  </si>
  <si>
    <t>kievfreetour.com</t>
  </si>
  <si>
    <t>webmarketing123.com</t>
  </si>
  <si>
    <t>labina.com.tr</t>
  </si>
  <si>
    <t>swensens.com.sg</t>
  </si>
  <si>
    <t>takniaz.com</t>
  </si>
  <si>
    <t>warpod.online</t>
  </si>
  <si>
    <t>vitec.se</t>
  </si>
  <si>
    <t>abac.org.br</t>
  </si>
  <si>
    <t>dvenashka.ru</t>
  </si>
  <si>
    <t>doktor.ch</t>
  </si>
  <si>
    <t>ptmw.com</t>
  </si>
  <si>
    <t>t5yx.cn</t>
  </si>
  <si>
    <t>pgslot88asia.bet</t>
  </si>
  <si>
    <t>shoobs.com</t>
  </si>
  <si>
    <t>yes2020.org</t>
  </si>
  <si>
    <t>howardschatz.com</t>
  </si>
  <si>
    <t>cpmleader.com</t>
  </si>
  <si>
    <t>oimf.jp</t>
  </si>
  <si>
    <t>linetogel176.com</t>
  </si>
  <si>
    <t>congressplus.com</t>
  </si>
  <si>
    <t>ncbytrain.org</t>
  </si>
  <si>
    <t>gozdiplomysa.com</t>
  </si>
  <si>
    <t>bookdesignmadesimple.com</t>
  </si>
  <si>
    <t>kuklachita.ru</t>
  </si>
  <si>
    <t>bestidc.cn</t>
  </si>
  <si>
    <t>livingwithout.com</t>
  </si>
  <si>
    <t>delta-group.az</t>
  </si>
  <si>
    <t>inklouds.pl</t>
  </si>
  <si>
    <t>allaboutreligion.org</t>
  </si>
  <si>
    <t>theinsiderup.com</t>
  </si>
  <si>
    <t>toutandroid.fr</t>
  </si>
  <si>
    <t>mylist.co.il</t>
  </si>
  <si>
    <t>powerhouseaffiliate.com</t>
  </si>
  <si>
    <t>energyelectricinc.com</t>
  </si>
  <si>
    <t>gruposuper.com.br</t>
  </si>
  <si>
    <t>customs.am</t>
  </si>
  <si>
    <t>pakmcqs.pk</t>
  </si>
  <si>
    <t>brw.com.pl</t>
  </si>
  <si>
    <t>dailyhealthmatters.us</t>
  </si>
  <si>
    <t>jpporn.net</t>
  </si>
  <si>
    <t>4you-hosting.com</t>
  </si>
  <si>
    <t>bobbinsfurnishings.co.uk</t>
  </si>
  <si>
    <t>yogaville.org</t>
  </si>
  <si>
    <t>pubrica.com</t>
  </si>
  <si>
    <t>iiens.net</t>
  </si>
  <si>
    <t>coastaldiscovery.org</t>
  </si>
  <si>
    <t>breakout.in</t>
  </si>
  <si>
    <t>tananuvem.com.br</t>
  </si>
  <si>
    <t>gamomat-development.com</t>
  </si>
  <si>
    <t>marketne.top</t>
  </si>
  <si>
    <t>hotpornpics.net</t>
  </si>
  <si>
    <t>tramincojp.com</t>
  </si>
  <si>
    <t>josamcompany.info</t>
  </si>
  <si>
    <t>researchtrends.com</t>
  </si>
  <si>
    <t>fer-ge.ch</t>
  </si>
  <si>
    <t>gazitek.com.tr</t>
  </si>
  <si>
    <t>glucosamine.com</t>
  </si>
  <si>
    <t>itour.ru</t>
  </si>
  <si>
    <t>mailmonster.website</t>
  </si>
  <si>
    <t>social-apartment.com</t>
  </si>
  <si>
    <t>free-dwg.com</t>
  </si>
  <si>
    <t>nayoro.lg.jp</t>
  </si>
  <si>
    <t>laparva.cl</t>
  </si>
  <si>
    <t>loadinggadi.com</t>
  </si>
  <si>
    <t>stroybud.com</t>
  </si>
  <si>
    <t>lostfilmtv3.site</t>
  </si>
  <si>
    <t>njhuakai.cn</t>
  </si>
  <si>
    <t>norfinspb.ru</t>
  </si>
  <si>
    <t>chocolife.me</t>
  </si>
  <si>
    <t>qaj.kz</t>
  </si>
  <si>
    <t>shopon.ee</t>
  </si>
  <si>
    <t>clydepets.co.uk</t>
  </si>
  <si>
    <t>qnclaundry.net</t>
  </si>
  <si>
    <t>amateursexfilme.biz</t>
  </si>
  <si>
    <t>nachtwatch.cloud</t>
  </si>
  <si>
    <t>cilicia.com</t>
  </si>
  <si>
    <t>sapkowski.su</t>
  </si>
  <si>
    <t>h6yuvn.cn</t>
  </si>
  <si>
    <t>gymshop.ca</t>
  </si>
  <si>
    <t>bookspace.tn</t>
  </si>
  <si>
    <t>lisinopril247.live</t>
  </si>
  <si>
    <t>cunef.edu</t>
  </si>
  <si>
    <t>ponaehalitut.co.uk</t>
  </si>
  <si>
    <t>pov.international</t>
  </si>
  <si>
    <t>imiaweb.org</t>
  </si>
  <si>
    <t>biancesto.vip</t>
  </si>
  <si>
    <t>moredirt.com</t>
  </si>
  <si>
    <t>speak-room.com</t>
  </si>
  <si>
    <t>sewaneetigers.com</t>
  </si>
  <si>
    <t>theatrum-belli.com</t>
  </si>
  <si>
    <t>nlcd.com.cn</t>
  </si>
  <si>
    <t>academyofsports.de</t>
  </si>
  <si>
    <t>gavinbrown.biz</t>
  </si>
  <si>
    <t>oneteaspoon.com.au</t>
  </si>
  <si>
    <t>contextc.click</t>
  </si>
  <si>
    <t>plataformadeinfancia.org</t>
  </si>
  <si>
    <t>momstouch.co.kr</t>
  </si>
  <si>
    <t>emestudios.co</t>
  </si>
  <si>
    <t>richtabor.com</t>
  </si>
  <si>
    <t>easyhealthllc.com</t>
  </si>
  <si>
    <t>pids.net</t>
  </si>
  <si>
    <t>finpeciapills.com</t>
  </si>
  <si>
    <t>openremote.io</t>
  </si>
  <si>
    <t>momstudio.co</t>
  </si>
  <si>
    <t>cartorioplay.com</t>
  </si>
  <si>
    <t>u3d.net</t>
  </si>
  <si>
    <t>amchamvietnam.com</t>
  </si>
  <si>
    <t>caam.net</t>
  </si>
  <si>
    <t>adzserver.com</t>
  </si>
  <si>
    <t>makeyourmomentsgolden.com</t>
  </si>
  <si>
    <t>anjanifoods.com</t>
  </si>
  <si>
    <t>punktorrents.com</t>
  </si>
  <si>
    <t>justmekjg.com</t>
  </si>
  <si>
    <t>sseka.com</t>
  </si>
  <si>
    <t>testo.de</t>
  </si>
  <si>
    <t>3leggedthing.com</t>
  </si>
  <si>
    <t>socalcycling.com</t>
  </si>
  <si>
    <t>clubterror.net</t>
  </si>
  <si>
    <t>rrcer.com</t>
  </si>
  <si>
    <t>yc-tp.com</t>
  </si>
  <si>
    <t>bartongroup.net.au</t>
  </si>
  <si>
    <t>wolfingtons.net</t>
  </si>
  <si>
    <t>orbital-systems.com</t>
  </si>
  <si>
    <t>sinifcininsesitv.com</t>
  </si>
  <si>
    <t>timex.ca</t>
  </si>
  <si>
    <t>ertu.org</t>
  </si>
  <si>
    <t>visrealproductions.com</t>
  </si>
  <si>
    <t>trucktraderinsider.com</t>
  </si>
  <si>
    <t>prednisonert.com</t>
  </si>
  <si>
    <t>commroofco.com</t>
  </si>
  <si>
    <t>zip-m.ru</t>
  </si>
  <si>
    <t>divorcelawyerdirectory.info</t>
  </si>
  <si>
    <t>justdrew.net</t>
  </si>
  <si>
    <t>ld84.tv</t>
  </si>
  <si>
    <t>podplaystudio.com</t>
  </si>
  <si>
    <t>cialisepill.com</t>
  </si>
  <si>
    <t>guildedage.net</t>
  </si>
  <si>
    <t>effixtile-inceive.com</t>
  </si>
  <si>
    <t>bourbono.com</t>
  </si>
  <si>
    <t>exergen.com</t>
  </si>
  <si>
    <t>cool-smileys.com</t>
  </si>
  <si>
    <t>ipzh.com</t>
  </si>
  <si>
    <t>orimex.ru</t>
  </si>
  <si>
    <t>rofai.net</t>
  </si>
  <si>
    <t>torturegarden.com</t>
  </si>
  <si>
    <t>krugobaikal.ru</t>
  </si>
  <si>
    <t>laptoplunches.com</t>
  </si>
  <si>
    <t>lerouergue.com</t>
  </si>
  <si>
    <t>sweetxxxporn.com</t>
  </si>
  <si>
    <t>nextdaystoveglass.co.uk</t>
  </si>
  <si>
    <t>gogotor.online</t>
  </si>
  <si>
    <t>arkadhost.com</t>
  </si>
  <si>
    <t>uhdsextubes.com</t>
  </si>
  <si>
    <t>neurontin.today</t>
  </si>
  <si>
    <t>tr4cker.net</t>
  </si>
  <si>
    <t>bambuearth.com</t>
  </si>
  <si>
    <t>splendidezine.com</t>
  </si>
  <si>
    <t>cloudserverhosts.com</t>
  </si>
  <si>
    <t>uniquedaily.com</t>
  </si>
  <si>
    <t>jumax.xyz</t>
  </si>
  <si>
    <t>profilevenues.co.uk</t>
  </si>
  <si>
    <t>kawasaki-keiba.jp</t>
  </si>
  <si>
    <t>myzencarthost.com</t>
  </si>
  <si>
    <t>ugurkapi.com</t>
  </si>
  <si>
    <t>miic.pro</t>
  </si>
  <si>
    <t>foxtest.cz</t>
  </si>
  <si>
    <t>tanznetz.de</t>
  </si>
  <si>
    <t>j5ip.com</t>
  </si>
  <si>
    <t>goproworldforward.com</t>
  </si>
  <si>
    <t>amazonclip.com.br</t>
  </si>
  <si>
    <t>incrementp.co.jp</t>
  </si>
  <si>
    <t>itravelcdn.com</t>
  </si>
  <si>
    <t>okbaza.net</t>
  </si>
  <si>
    <t>rushhumanresources.com</t>
  </si>
  <si>
    <t>the7minutelife.com</t>
  </si>
  <si>
    <t>gonadz.com</t>
  </si>
  <si>
    <t>neso.co.tz</t>
  </si>
  <si>
    <t>performancemachine.com</t>
  </si>
  <si>
    <t>aegegrgwgwgw.tk</t>
  </si>
  <si>
    <t>ihost.team</t>
  </si>
  <si>
    <t>seekingmillionaire.biz</t>
  </si>
  <si>
    <t>lasarten.xyz</t>
  </si>
  <si>
    <t>recepguzel.com</t>
  </si>
  <si>
    <t>kinetick.com</t>
  </si>
  <si>
    <t>elizabethan.org</t>
  </si>
  <si>
    <t>raftecho.com</t>
  </si>
  <si>
    <t>thesimgrid.com</t>
  </si>
  <si>
    <t>lunchlessons.com</t>
  </si>
  <si>
    <t>mir.gov.pl</t>
  </si>
  <si>
    <t>foydali-fayllar.uz</t>
  </si>
  <si>
    <t>rugpal.com</t>
  </si>
  <si>
    <t>cialisoff.com</t>
  </si>
  <si>
    <t>17pn.com</t>
  </si>
  <si>
    <t>muzsop.com</t>
  </si>
  <si>
    <t>jrkreations.com</t>
  </si>
  <si>
    <t>turistik.cz</t>
  </si>
  <si>
    <t>arifootballstore.com</t>
  </si>
  <si>
    <t>nmtmerch.ru</t>
  </si>
  <si>
    <t>pccables.com</t>
  </si>
  <si>
    <t>fvr.to</t>
  </si>
  <si>
    <t>ipfh.org</t>
  </si>
  <si>
    <t>tqhosting.com</t>
  </si>
  <si>
    <t>daidaidj.com</t>
  </si>
  <si>
    <t>utoucan.com</t>
  </si>
  <si>
    <t>waygook.org</t>
  </si>
  <si>
    <t>revolutionary-war.net</t>
  </si>
  <si>
    <t>toolbeer.dk</t>
  </si>
  <si>
    <t>childrenatrisk.org</t>
  </si>
  <si>
    <t>avanti.space</t>
  </si>
  <si>
    <t>groundworkcoffee.com</t>
  </si>
  <si>
    <t>cialischmrx.com</t>
  </si>
  <si>
    <t>slowfactory.earth</t>
  </si>
  <si>
    <t>cloudstarter.de</t>
  </si>
  <si>
    <t>paperdgx.com</t>
  </si>
  <si>
    <t>iniprimbon.com</t>
  </si>
  <si>
    <t>dolordilomba.xyz</t>
  </si>
  <si>
    <t>presscouncilnepal.gov.np</t>
  </si>
  <si>
    <t>thearmsguide.com</t>
  </si>
  <si>
    <t>jonesinfortaste.com</t>
  </si>
  <si>
    <t>kidultfitness.com</t>
  </si>
  <si>
    <t>tisserand.com</t>
  </si>
  <si>
    <t>foxinc.jp</t>
  </si>
  <si>
    <t>russellandhazel.com</t>
  </si>
  <si>
    <t>patternify.com</t>
  </si>
  <si>
    <t>tepeinsaat.com.tr</t>
  </si>
  <si>
    <t>kirakira-av.com</t>
  </si>
  <si>
    <t>ahtv.com.cn</t>
  </si>
  <si>
    <t>90eghtesadi.com</t>
  </si>
  <si>
    <t>altfishing-club.ru</t>
  </si>
  <si>
    <t>apknite.com</t>
  </si>
  <si>
    <t>playsaastrunk.net</t>
  </si>
  <si>
    <t>acadianatable.com</t>
  </si>
  <si>
    <t>mult-online.ru</t>
  </si>
  <si>
    <t>viagradocker.com</t>
  </si>
  <si>
    <t>b1it.co.kr</t>
  </si>
  <si>
    <t>profit-ug.ru</t>
  </si>
  <si>
    <t>thechurchofgoogle.org</t>
  </si>
  <si>
    <t>internetretailingexpo.com</t>
  </si>
  <si>
    <t>century21baytree.com</t>
  </si>
  <si>
    <t>helpusfish.com</t>
  </si>
  <si>
    <t>1000shadesofwomenfoundation.org</t>
  </si>
  <si>
    <t>clawthe.ga</t>
  </si>
  <si>
    <t>trastra.com</t>
  </si>
  <si>
    <t>folklor-dlya-detej.ru</t>
  </si>
  <si>
    <t>skidkov.ru</t>
  </si>
  <si>
    <t>inwerk-bueromoebel.de</t>
  </si>
  <si>
    <t>texarella.biz</t>
  </si>
  <si>
    <t>pappya.com</t>
  </si>
  <si>
    <t>casa-acsa.ca</t>
  </si>
  <si>
    <t>bennington.com</t>
  </si>
  <si>
    <t>blueoak.fr</t>
  </si>
  <si>
    <t>nowcookthis.com</t>
  </si>
  <si>
    <t>marcgrabanski.com</t>
  </si>
  <si>
    <t>nikeblog.com</t>
  </si>
  <si>
    <t>genhume.com</t>
  </si>
  <si>
    <t>appversion.io</t>
  </si>
  <si>
    <t>wochenblitz.com</t>
  </si>
  <si>
    <t>exactrelease.org</t>
  </si>
  <si>
    <t>fleetboard.com</t>
  </si>
  <si>
    <t>rikontools.com</t>
  </si>
  <si>
    <t>techex.net.au</t>
  </si>
  <si>
    <t>tokyo-ondai.ac.jp</t>
  </si>
  <si>
    <t>mobeeapp.com</t>
  </si>
  <si>
    <t>zety.it</t>
  </si>
  <si>
    <t>ukdedibox.co.uk</t>
  </si>
  <si>
    <t>cholongthanh.com</t>
  </si>
  <si>
    <t>gbmt.ru</t>
  </si>
  <si>
    <t>cu-camper.com</t>
  </si>
  <si>
    <t>lanzaroteinformation.co.uk</t>
  </si>
  <si>
    <t>discoverytsx.com</t>
  </si>
  <si>
    <t>chicagobreakingsports.com</t>
  </si>
  <si>
    <t>cpeicai.org</t>
  </si>
  <si>
    <t>studyinestonia.ee</t>
  </si>
  <si>
    <t>netco.edu.np</t>
  </si>
  <si>
    <t>redparsec.com</t>
  </si>
  <si>
    <t>cleandecks.com</t>
  </si>
  <si>
    <t>erecta.co.jp</t>
  </si>
  <si>
    <t>krasstat.ru</t>
  </si>
  <si>
    <t>nunspeet.nl</t>
  </si>
  <si>
    <t>jwzykg.com</t>
  </si>
  <si>
    <t>ngp.gr.jp</t>
  </si>
  <si>
    <t>thequchange.com</t>
  </si>
  <si>
    <t>malwaremustdie.org</t>
  </si>
  <si>
    <t>assy-rb.ru</t>
  </si>
  <si>
    <t>bristol-bed-breakfast.co.uk</t>
  </si>
  <si>
    <t>nextincareer.com</t>
  </si>
  <si>
    <t>tactileturn.com</t>
  </si>
  <si>
    <t>concoursn.com</t>
  </si>
  <si>
    <t>net-communities.co.uk</t>
  </si>
  <si>
    <t>trendmaza-aasq38.ml</t>
  </si>
  <si>
    <t>simplekpi.com</t>
  </si>
  <si>
    <t>sipdiscount.com</t>
  </si>
  <si>
    <t>nnm-club.to</t>
  </si>
  <si>
    <t>wellsreserve.org</t>
  </si>
  <si>
    <t>meteorite.com</t>
  </si>
  <si>
    <t>ti-defence.org</t>
  </si>
  <si>
    <t>ff-inc.com</t>
  </si>
  <si>
    <t>hureninhollandrijnland.nl</t>
  </si>
  <si>
    <t>souwoo.com</t>
  </si>
  <si>
    <t>sleepyhosting.com</t>
  </si>
  <si>
    <t>paperconcept.pl</t>
  </si>
  <si>
    <t>books.org</t>
  </si>
  <si>
    <t>sauzanaprod.ovh</t>
  </si>
  <si>
    <t>odp.org</t>
  </si>
  <si>
    <t>cb-msp-03.com</t>
  </si>
  <si>
    <t>nelsonfamilyjeweller.com</t>
  </si>
  <si>
    <t>pizzasan.ru</t>
  </si>
  <si>
    <t>get-express-vpn.com</t>
  </si>
  <si>
    <t>nintendo-difference.com</t>
  </si>
  <si>
    <t>central-soelden.com</t>
  </si>
  <si>
    <t>canlitvizle.com</t>
  </si>
  <si>
    <t>coconutandlime.com</t>
  </si>
  <si>
    <t>rahuldigital.org</t>
  </si>
  <si>
    <t>tatsumi.co.jp</t>
  </si>
  <si>
    <t>spectrum-corporation.com</t>
  </si>
  <si>
    <t>narod.pw</t>
  </si>
  <si>
    <t>dekra.us</t>
  </si>
  <si>
    <t>saudi-arabia-evisa.com</t>
  </si>
  <si>
    <t>naturipefarms.com</t>
  </si>
  <si>
    <t>nestle.com.sg</t>
  </si>
  <si>
    <t>wxjlcg.com</t>
  </si>
  <si>
    <t>savonia.eu</t>
  </si>
  <si>
    <t>qazzoo.com</t>
  </si>
  <si>
    <t>wp-kempten.de</t>
  </si>
  <si>
    <t>corpusgroup.ru</t>
  </si>
  <si>
    <t>campingzeeburg.nl</t>
  </si>
  <si>
    <t>2rubelfarma.ru</t>
  </si>
  <si>
    <t>dncc.gov.bd</t>
  </si>
  <si>
    <t>doorsofperception.com</t>
  </si>
  <si>
    <t>psychologyhacker.com</t>
  </si>
  <si>
    <t>agenda.community</t>
  </si>
  <si>
    <t>authorsalliance.org</t>
  </si>
  <si>
    <t>isagenixbusiness.com</t>
  </si>
  <si>
    <t>romzhushou.com</t>
  </si>
  <si>
    <t>verovolley.com</t>
  </si>
  <si>
    <t>aseanfoundation.org</t>
  </si>
  <si>
    <t>habkorea.net</t>
  </si>
  <si>
    <t>bleepstores.com</t>
  </si>
  <si>
    <t>carmel-olefins.co.il</t>
  </si>
  <si>
    <t>srv1-albaridbank.ma</t>
  </si>
  <si>
    <t>jobcluster.de</t>
  </si>
  <si>
    <t>dominokirke.com</t>
  </si>
  <si>
    <t>biosis.com.tr</t>
  </si>
  <si>
    <t>riskid.security</t>
  </si>
  <si>
    <t>longchamp.com.co</t>
  </si>
  <si>
    <t>concertonet.com</t>
  </si>
  <si>
    <t>federationhss.ca</t>
  </si>
  <si>
    <t>bakersshoes.com</t>
  </si>
  <si>
    <t>rangomovie.com</t>
  </si>
  <si>
    <t>skyhd.be</t>
  </si>
  <si>
    <t>oktadalafil.com</t>
  </si>
  <si>
    <t>eseosolutions.com</t>
  </si>
  <si>
    <t>23beizir.cn</t>
  </si>
  <si>
    <t>seo-aqua.com</t>
  </si>
  <si>
    <t>genovaquotidiana.com</t>
  </si>
  <si>
    <t>alta-energo.ru</t>
  </si>
  <si>
    <t>vattuchauau.com</t>
  </si>
  <si>
    <t>captchasee.live</t>
  </si>
  <si>
    <t>meukisleuk.nl</t>
  </si>
  <si>
    <t>chl456.com</t>
  </si>
  <si>
    <t>rabbiharry.com</t>
  </si>
  <si>
    <t>tri-tech.com</t>
  </si>
  <si>
    <t>eridamus.xyz</t>
  </si>
  <si>
    <t>lawbook.online</t>
  </si>
  <si>
    <t>dnslinux.com.br</t>
  </si>
  <si>
    <t>iamili.com</t>
  </si>
  <si>
    <t>iqtestsociety.com</t>
  </si>
  <si>
    <t>visionzero.global</t>
  </si>
  <si>
    <t>tkz.one</t>
  </si>
  <si>
    <t>hmi.co.jp</t>
  </si>
  <si>
    <t>processindustryforum.com</t>
  </si>
  <si>
    <t>van-kits.com</t>
  </si>
  <si>
    <t>maxwideman.com</t>
  </si>
  <si>
    <t>thefarmsoho.com</t>
  </si>
  <si>
    <t>maxeffect.ir</t>
  </si>
  <si>
    <t>gmkonline.de</t>
  </si>
  <si>
    <t>emeraldspa.com</t>
  </si>
  <si>
    <t>southeusummit.com</t>
  </si>
  <si>
    <t>arabeng.org</t>
  </si>
  <si>
    <t>boluhosting.com</t>
  </si>
  <si>
    <t>mclaren.press</t>
  </si>
  <si>
    <t>tinaturnerofficial.com</t>
  </si>
  <si>
    <t>ostermalmshallen.se</t>
  </si>
  <si>
    <t>taboado.net.br</t>
  </si>
  <si>
    <t>millbrookhealthcare.co.uk</t>
  </si>
  <si>
    <t>avery.fr</t>
  </si>
  <si>
    <t>careersmart.org.uk</t>
  </si>
  <si>
    <t>yonseidentalclinic.com</t>
  </si>
  <si>
    <t>carryquotes.com</t>
  </si>
  <si>
    <t>mitacs.net</t>
  </si>
  <si>
    <t>mulberryparksilks.com</t>
  </si>
  <si>
    <t>hostingwithliz.com</t>
  </si>
  <si>
    <t>noustoutes.org</t>
  </si>
  <si>
    <t>mj-geruest.de</t>
  </si>
  <si>
    <t>choosetcs.com</t>
  </si>
  <si>
    <t>jackfranklin.co.uk</t>
  </si>
  <si>
    <t>grancanariamodacalida.com</t>
  </si>
  <si>
    <t>piaojia.cn</t>
  </si>
  <si>
    <t>tbfinc.com</t>
  </si>
  <si>
    <t>truckdriverssalary.com</t>
  </si>
  <si>
    <t>cleandrive.app</t>
  </si>
  <si>
    <t>yubacity.net</t>
  </si>
  <si>
    <t>apisoft.pl</t>
  </si>
  <si>
    <t>ege-ok.ru</t>
  </si>
  <si>
    <t>jazz-on-line.com</t>
  </si>
  <si>
    <t>sunsail.co.uk</t>
  </si>
  <si>
    <t>vivahentai4u.net</t>
  </si>
  <si>
    <t>yurbuds.com</t>
  </si>
  <si>
    <t>artdelivre.ru</t>
  </si>
  <si>
    <t>unbari.ac.id</t>
  </si>
  <si>
    <t>newdomain.com</t>
  </si>
  <si>
    <t>advertolog.com</t>
  </si>
  <si>
    <t>picksgrail.com</t>
  </si>
  <si>
    <t>welvering.eu</t>
  </si>
  <si>
    <t>ridepatco.com</t>
  </si>
  <si>
    <t>zinal.center</t>
  </si>
  <si>
    <t>eardepth-prisists.com</t>
  </si>
  <si>
    <t>bias1.com</t>
  </si>
  <si>
    <t>7spins.co.za</t>
  </si>
  <si>
    <t>lisinopril.wiki</t>
  </si>
  <si>
    <t>abcwebservice.com</t>
  </si>
  <si>
    <t>einsteinfoundation.de</t>
  </si>
  <si>
    <t>oil.gov.iq</t>
  </si>
  <si>
    <t>badmintonwarehouse.com</t>
  </si>
  <si>
    <t>spillexploration.info</t>
  </si>
  <si>
    <t>domtrik.ru</t>
  </si>
  <si>
    <t>noves.net</t>
  </si>
  <si>
    <t>wordleonline.co</t>
  </si>
  <si>
    <t>visaexpress.com</t>
  </si>
  <si>
    <t>redshieldvpn.com</t>
  </si>
  <si>
    <t>ar1nvz5.com</t>
  </si>
  <si>
    <t>1-xbet-promo-code.ru</t>
  </si>
  <si>
    <t>ndx18.com</t>
  </si>
  <si>
    <t>prestamosenvirginia.space</t>
  </si>
  <si>
    <t>denisgomes.com.br</t>
  </si>
  <si>
    <t>ginko.ru</t>
  </si>
  <si>
    <t>fontpark.net</t>
  </si>
  <si>
    <t>fast-ssd-nodes.com</t>
  </si>
  <si>
    <t>xvideos15.com</t>
  </si>
  <si>
    <t>cpsrv.com</t>
  </si>
  <si>
    <t>letsmakeagame.net</t>
  </si>
  <si>
    <t>allincuonline.com</t>
  </si>
  <si>
    <t>svr21-speedyservers.com</t>
  </si>
  <si>
    <t>vmct-cn.top</t>
  </si>
  <si>
    <t>hopla.cloud</t>
  </si>
  <si>
    <t>jpmipl.com</t>
  </si>
  <si>
    <t>srswebdesign.com</t>
  </si>
  <si>
    <t>atomatsonline.club</t>
  </si>
  <si>
    <t>pdferaser.net</t>
  </si>
  <si>
    <t>bvger.ch</t>
  </si>
  <si>
    <t>vodafone-net.de</t>
  </si>
  <si>
    <t>osmedia.com</t>
  </si>
  <si>
    <t>ghmcommunications.com</t>
  </si>
  <si>
    <t>uczzd.net</t>
  </si>
  <si>
    <t>mercier-orchards.com</t>
  </si>
  <si>
    <t>precifica.com.br</t>
  </si>
  <si>
    <t>newfoundwebsolutions.net</t>
  </si>
  <si>
    <t>outwarddesigns.co.uk</t>
  </si>
  <si>
    <t>coplanet.it</t>
  </si>
  <si>
    <t>admiral-mo.ru</t>
  </si>
  <si>
    <t>bo.ru</t>
  </si>
  <si>
    <t>kuroshitsuji.tv</t>
  </si>
  <si>
    <t>cod4x.ovh</t>
  </si>
  <si>
    <t>onelove.site</t>
  </si>
  <si>
    <t>thelastofus.com</t>
  </si>
  <si>
    <t>shin-auto.ru</t>
  </si>
  <si>
    <t>sbobb.xyz</t>
  </si>
  <si>
    <t>naturalhyecbd.com</t>
  </si>
  <si>
    <t>yxdaily.com</t>
  </si>
  <si>
    <t>bestxstats.com</t>
  </si>
  <si>
    <t>antibullyingpro.com</t>
  </si>
  <si>
    <t>therapiehund.sh</t>
  </si>
  <si>
    <t>bata.eu</t>
  </si>
  <si>
    <t>studexpo.net</t>
  </si>
  <si>
    <t>sexogolic.club</t>
  </si>
  <si>
    <t>akbidharapanmulya.ac.id</t>
  </si>
  <si>
    <t>julianacostaadvocacia.com.br</t>
  </si>
  <si>
    <t>wamdajo.net</t>
  </si>
  <si>
    <t>onlyias.in</t>
  </si>
  <si>
    <t>insee.net</t>
  </si>
  <si>
    <t>fusionstorm.com</t>
  </si>
  <si>
    <t>cheongfatttzemansion.com</t>
  </si>
  <si>
    <t>taku-tsu.jp</t>
  </si>
  <si>
    <t>providerscience.com</t>
  </si>
  <si>
    <t>harbornet.com</t>
  </si>
  <si>
    <t>njota.org</t>
  </si>
  <si>
    <t>uncleloan.tw</t>
  </si>
  <si>
    <t>christinacosmetics.ua</t>
  </si>
  <si>
    <t>zadarma.ru</t>
  </si>
  <si>
    <t>overshyness.com</t>
  </si>
  <si>
    <t>synt.net</t>
  </si>
  <si>
    <t>mathbootcamps.com</t>
  </si>
  <si>
    <t>gureakmarketing.com</t>
  </si>
  <si>
    <t>konsolenfieber.com</t>
  </si>
  <si>
    <t>greatersoutheastonline.com</t>
  </si>
  <si>
    <t>connectedremag.com</t>
  </si>
  <si>
    <t>kazned.ru</t>
  </si>
  <si>
    <t>janusmotorcycles.com</t>
  </si>
  <si>
    <t>grademiners.co.uk</t>
  </si>
  <si>
    <t>evaneos.it</t>
  </si>
  <si>
    <t>cnxieke.com</t>
  </si>
  <si>
    <t>sexreliz.com</t>
  </si>
  <si>
    <t>escortofitaly.com</t>
  </si>
  <si>
    <t>nudeswebsite.com</t>
  </si>
  <si>
    <t>highsandlows.net.au</t>
  </si>
  <si>
    <t>stryde.us</t>
  </si>
  <si>
    <t>gussek-haus.de</t>
  </si>
  <si>
    <t>mbqld.com.au</t>
  </si>
  <si>
    <t>meerwasserforum.info</t>
  </si>
  <si>
    <t>jdsports.dk</t>
  </si>
  <si>
    <t>theplasticsoldiercompany.co.uk</t>
  </si>
  <si>
    <t>vabank.co</t>
  </si>
  <si>
    <t>eventhusiast.info</t>
  </si>
  <si>
    <t>pornokoka.com</t>
  </si>
  <si>
    <t>superfastbusiness.com</t>
  </si>
  <si>
    <t>mos3.biz</t>
  </si>
  <si>
    <t>cane-cohen.co.uk</t>
  </si>
  <si>
    <t>stg-ellwangen.de</t>
  </si>
  <si>
    <t>iris-gateway.de</t>
  </si>
  <si>
    <t>tatsumi-sys.jp</t>
  </si>
  <si>
    <t>srigopalresidency.com</t>
  </si>
  <si>
    <t>myres.net</t>
  </si>
  <si>
    <t>mitarbeiter-finden.blog</t>
  </si>
  <si>
    <t>grantgopher.com</t>
  </si>
  <si>
    <t>websitesiucuz.com</t>
  </si>
  <si>
    <t>cissltd.com</t>
  </si>
  <si>
    <t>yaleclubnyc.org</t>
  </si>
  <si>
    <t>mailgate.net</t>
  </si>
  <si>
    <t>rtbpopd.com</t>
  </si>
  <si>
    <t>partnafd.top</t>
  </si>
  <si>
    <t>wspay.info</t>
  </si>
  <si>
    <t>sticloud.gq</t>
  </si>
  <si>
    <t>umisuki.org</t>
  </si>
  <si>
    <t>insitedataservices.com</t>
  </si>
  <si>
    <t>flyorientthai.com</t>
  </si>
  <si>
    <t>ore-magnetic-mining.com</t>
  </si>
  <si>
    <t>king-controller.de</t>
  </si>
  <si>
    <t>bookings.com</t>
  </si>
  <si>
    <t>ultraphenomena.org</t>
  </si>
  <si>
    <t>freesco.org</t>
  </si>
  <si>
    <t>deater.net</t>
  </si>
  <si>
    <t>keraladreamhomes.com</t>
  </si>
  <si>
    <t>seniormiles.com</t>
  </si>
  <si>
    <t>carpentry-tips-and-tricks.com</t>
  </si>
  <si>
    <t>eastvis.com</t>
  </si>
  <si>
    <t>cmsimple-xh.org</t>
  </si>
  <si>
    <t>0x539.de</t>
  </si>
  <si>
    <t>89892528.com</t>
  </si>
  <si>
    <t>katiepaterson.org</t>
  </si>
  <si>
    <t>diego.hu</t>
  </si>
  <si>
    <t>manchanet.org</t>
  </si>
  <si>
    <t>magikthemes.com</t>
  </si>
  <si>
    <t>daqing.net</t>
  </si>
  <si>
    <t>laobiao.com</t>
  </si>
  <si>
    <t>gracepointonline.org</t>
  </si>
  <si>
    <t>yl3450.com</t>
  </si>
  <si>
    <t>konican.com</t>
  </si>
  <si>
    <t>parasakthigroups.org</t>
  </si>
  <si>
    <t>nased.org</t>
  </si>
  <si>
    <t>ichatonline.com</t>
  </si>
  <si>
    <t>secunm.org</t>
  </si>
  <si>
    <t>valkyrie-funds.com</t>
  </si>
  <si>
    <t>dotr.gov.ph</t>
  </si>
  <si>
    <t>astroweb.co.kr</t>
  </si>
  <si>
    <t>dosugspb.info</t>
  </si>
  <si>
    <t>edebiyyatqazeti.az</t>
  </si>
  <si>
    <t>maquetland.com</t>
  </si>
  <si>
    <t>roksit.com</t>
  </si>
  <si>
    <t>arp-gan.be</t>
  </si>
  <si>
    <t>320ytmp3.com</t>
  </si>
  <si>
    <t>rwwa.com.au</t>
  </si>
  <si>
    <t>mcn-opg.com</t>
  </si>
  <si>
    <t>courtneydirect.com.au</t>
  </si>
  <si>
    <t>ognev.su</t>
  </si>
  <si>
    <t>jpeg.io</t>
  </si>
  <si>
    <t>zjsru.cn</t>
  </si>
  <si>
    <t>womans.ws</t>
  </si>
  <si>
    <t>leaonline.com</t>
  </si>
  <si>
    <t>sfi.dk</t>
  </si>
  <si>
    <t>zetamac.com</t>
  </si>
  <si>
    <t>elbe-pilot.de</t>
  </si>
  <si>
    <t>polnischesgebirge.com</t>
  </si>
  <si>
    <t>nbml.ir</t>
  </si>
  <si>
    <t>hanwooltm.co.kr</t>
  </si>
  <si>
    <t>escortgirlx.com</t>
  </si>
  <si>
    <t>uaaan.edu.mx</t>
  </si>
  <si>
    <t>eya.com</t>
  </si>
  <si>
    <t>lostseria.ru</t>
  </si>
  <si>
    <t>xdgcn.net</t>
  </si>
  <si>
    <t>bbtravels.in</t>
  </si>
  <si>
    <t>liveresolutelife.com</t>
  </si>
  <si>
    <t>sportfiction.ru</t>
  </si>
  <si>
    <t>eground.pro</t>
  </si>
  <si>
    <t>mykci.com</t>
  </si>
  <si>
    <t>sxeseis.gr</t>
  </si>
  <si>
    <t>solheimcup2019.com</t>
  </si>
  <si>
    <t>luluspet.com</t>
  </si>
  <si>
    <t>customz6g.top</t>
  </si>
  <si>
    <t>freefotogirls.com</t>
  </si>
  <si>
    <t>riscsys.com</t>
  </si>
  <si>
    <t>fucopy.com</t>
  </si>
  <si>
    <t>tangointernationaldata.com</t>
  </si>
  <si>
    <t>ficm.ac.uk</t>
  </si>
  <si>
    <t>hostingkontor.de</t>
  </si>
  <si>
    <t>stonet.cc</t>
  </si>
  <si>
    <t>prettyathena.xyz</t>
  </si>
  <si>
    <t>broadwaybasketeers.com</t>
  </si>
  <si>
    <t>yritystele.fi</t>
  </si>
  <si>
    <t>magick.com</t>
  </si>
  <si>
    <t>shopjpguide.com</t>
  </si>
  <si>
    <t>detuf.com</t>
  </si>
  <si>
    <t>upsites.digital</t>
  </si>
  <si>
    <t>allbacklinks.ml</t>
  </si>
  <si>
    <t>screamhorrormag.com</t>
  </si>
  <si>
    <t>zw.lt</t>
  </si>
  <si>
    <t>savoir.fr</t>
  </si>
  <si>
    <t>my-storage.ru</t>
  </si>
  <si>
    <t>sinfulnutrition.com</t>
  </si>
  <si>
    <t>9beizir.cn</t>
  </si>
  <si>
    <t>codely.com</t>
  </si>
  <si>
    <t>bistrogruz.ru</t>
  </si>
  <si>
    <t>zarmember.net</t>
  </si>
  <si>
    <t>anfiacademy.ru</t>
  </si>
  <si>
    <t>vulkan.site</t>
  </si>
  <si>
    <t>diakonie-portal.de</t>
  </si>
  <si>
    <t>co-cloud.com</t>
  </si>
  <si>
    <t>cbdtopicalbenefits.com</t>
  </si>
  <si>
    <t>sparindia.com</t>
  </si>
  <si>
    <t>abc-penize.cz</t>
  </si>
  <si>
    <t>nature-revive.org</t>
  </si>
  <si>
    <t>gaspos.co</t>
  </si>
  <si>
    <t>shaheenebooks.com</t>
  </si>
  <si>
    <t>huddled.com.pl</t>
  </si>
  <si>
    <t>zakonportal.ru</t>
  </si>
  <si>
    <t>healthadvisory.us</t>
  </si>
  <si>
    <t>optokon.lv</t>
  </si>
  <si>
    <t>jevedor.com</t>
  </si>
  <si>
    <t>taxigo.com.tw</t>
  </si>
  <si>
    <t>nmtl.gov.tw</t>
  </si>
  <si>
    <t>infinica.ru</t>
  </si>
  <si>
    <t>ekcur.com</t>
  </si>
  <si>
    <t>imusic.com</t>
  </si>
  <si>
    <t>and-charge.com</t>
  </si>
  <si>
    <t>stignace.com</t>
  </si>
  <si>
    <t>foodmaxx.com</t>
  </si>
  <si>
    <t>megadrupal.com</t>
  </si>
  <si>
    <t>intobooks.us</t>
  </si>
  <si>
    <t>accessindustries.com</t>
  </si>
  <si>
    <t>csi.ac.cn</t>
  </si>
  <si>
    <t>tarihbilgi.com</t>
  </si>
  <si>
    <t>prodirecttennis.com</t>
  </si>
  <si>
    <t>greenpoint.pl</t>
  </si>
  <si>
    <t>geohuaren.com</t>
  </si>
  <si>
    <t>smbillion.com</t>
  </si>
  <si>
    <t>teltow-flaeming.it</t>
  </si>
  <si>
    <t>debtfree.org.uk</t>
  </si>
  <si>
    <t>wxnation.com</t>
  </si>
  <si>
    <t>infosportsworld.com</t>
  </si>
  <si>
    <t>omal.info</t>
  </si>
  <si>
    <t>kinotuz.net</t>
  </si>
  <si>
    <t>yonekura.cn</t>
  </si>
  <si>
    <t>plantorama.dk</t>
  </si>
  <si>
    <t>maxstreams.net</t>
  </si>
  <si>
    <t>angersvitrier.fr</t>
  </si>
  <si>
    <t>brooklynbrainery.com</t>
  </si>
  <si>
    <t>porno365-video.net</t>
  </si>
  <si>
    <t>wxcli.xyz</t>
  </si>
  <si>
    <t>80down.com</t>
  </si>
  <si>
    <t>unityline.pl</t>
  </si>
  <si>
    <t>estudio-dmg.com.ar</t>
  </si>
  <si>
    <t>estradawebgroup.com</t>
  </si>
  <si>
    <t>plaky.com</t>
  </si>
  <si>
    <t>yorenet.com</t>
  </si>
  <si>
    <t>combigo.com</t>
  </si>
  <si>
    <t>klostermann.de</t>
  </si>
  <si>
    <t>q-merce.com</t>
  </si>
  <si>
    <t>acdccollege.com</t>
  </si>
  <si>
    <t>4myhead.com</t>
  </si>
  <si>
    <t>jxetv.com</t>
  </si>
  <si>
    <t>intempus.dk</t>
  </si>
  <si>
    <t>olimpvl.ru</t>
  </si>
  <si>
    <t>webgel.co.uk</t>
  </si>
  <si>
    <t>gzthfy.gov.cn</t>
  </si>
  <si>
    <t>martinhan.site</t>
  </si>
  <si>
    <t>prohomeworkhelp.com</t>
  </si>
  <si>
    <t>exoticcarhacks.com</t>
  </si>
  <si>
    <t>soporteti.pe</t>
  </si>
  <si>
    <t>wyomingtalesandtrails.com</t>
  </si>
  <si>
    <t>rootdown.us</t>
  </si>
  <si>
    <t>amusgame.net</t>
  </si>
  <si>
    <t>notifications-icommkt.website</t>
  </si>
  <si>
    <t>stardomfacts.com</t>
  </si>
  <si>
    <t>explorebets.one</t>
  </si>
  <si>
    <t>olympusendoscopy.com</t>
  </si>
  <si>
    <t>fakebookalerts.live</t>
  </si>
  <si>
    <t>electroencephalography.com</t>
  </si>
  <si>
    <t>enetviet.com</t>
  </si>
  <si>
    <t>curnx.com</t>
  </si>
  <si>
    <t>uquidcoin.com</t>
  </si>
  <si>
    <t>comsec.com.au</t>
  </si>
  <si>
    <t>t2hg.com</t>
  </si>
  <si>
    <t>cconmausa.com</t>
  </si>
  <si>
    <t>areale.ch</t>
  </si>
  <si>
    <t>networksolutionscs.com</t>
  </si>
  <si>
    <t>lrvhp.ca</t>
  </si>
  <si>
    <t>pc-ekspert.eu</t>
  </si>
  <si>
    <t>hykbl.cn</t>
  </si>
  <si>
    <t>wxptp.com</t>
  </si>
  <si>
    <t>plazahoteis.com.br</t>
  </si>
  <si>
    <t>rajasthanroyals.com</t>
  </si>
  <si>
    <t>ahadns.com</t>
  </si>
  <si>
    <t>captainjacksairboattours.com</t>
  </si>
  <si>
    <t>stubbsbbq.com</t>
  </si>
  <si>
    <t>prom-terra.ru</t>
  </si>
  <si>
    <t>cracksat.net</t>
  </si>
  <si>
    <t>datafx.co</t>
  </si>
  <si>
    <t>toonsarang614.com</t>
  </si>
  <si>
    <t>drkcms.de</t>
  </si>
  <si>
    <t>big-blue.net</t>
  </si>
  <si>
    <t>getuplift.co</t>
  </si>
  <si>
    <t>openinfosecfoundation.org</t>
  </si>
  <si>
    <t>powercall.ca</t>
  </si>
  <si>
    <t>msp.gob.do</t>
  </si>
  <si>
    <t>a-aircool.be</t>
  </si>
  <si>
    <t>gartendatenbank.de</t>
  </si>
  <si>
    <t>123digit.com</t>
  </si>
  <si>
    <t>edusuppliers.co.uk</t>
  </si>
  <si>
    <t>sportline.ru</t>
  </si>
  <si>
    <t>doitchannel.com</t>
  </si>
  <si>
    <t>velomagazin.hu</t>
  </si>
  <si>
    <t>xvideoa.com</t>
  </si>
  <si>
    <t>ulla.com</t>
  </si>
  <si>
    <t>esp32.net</t>
  </si>
  <si>
    <t>dynamis-dns.net</t>
  </si>
  <si>
    <t>momtuber.com</t>
  </si>
  <si>
    <t>kwsuspensions.com</t>
  </si>
  <si>
    <t>alvord.k12.ca.us</t>
  </si>
  <si>
    <t>weber-de.eu</t>
  </si>
  <si>
    <t>zehnder-systems.de</t>
  </si>
  <si>
    <t>homail.fr</t>
  </si>
  <si>
    <t>prostitutkikrasnodar.top</t>
  </si>
  <si>
    <t>simplbooks.com</t>
  </si>
  <si>
    <t>schoolessay.ru</t>
  </si>
  <si>
    <t>diplomwlike.com</t>
  </si>
  <si>
    <t>fonda-law.net</t>
  </si>
  <si>
    <t>associatescarecenter.com</t>
  </si>
  <si>
    <t>market-q.com</t>
  </si>
  <si>
    <t>intcourt.com</t>
  </si>
  <si>
    <t>majorlink.club</t>
  </si>
  <si>
    <t>indiefilmfunding.com</t>
  </si>
  <si>
    <t>gwalianews.cymru</t>
  </si>
  <si>
    <t>megamasters.com.br</t>
  </si>
  <si>
    <t>vetoreditora.com.br</t>
  </si>
  <si>
    <t>wuj.pl</t>
  </si>
  <si>
    <t>admsigns.ro</t>
  </si>
  <si>
    <t>bckazul.com</t>
  </si>
  <si>
    <t>floridaimaging.com</t>
  </si>
  <si>
    <t>magellanggps.com</t>
  </si>
  <si>
    <t>firstwiki.ru</t>
  </si>
  <si>
    <t>xn--80add7baxu.xn--p1ai</t>
  </si>
  <si>
    <t>oysteinklakegg.no</t>
  </si>
  <si>
    <t>1morename.com</t>
  </si>
  <si>
    <t>warrioroflight07.top</t>
  </si>
  <si>
    <t>oillink.com</t>
  </si>
  <si>
    <t>buy-stephen-mackey.co.uk</t>
  </si>
  <si>
    <t>stap-budget.nl</t>
  </si>
  <si>
    <t>cpsbeijing.org</t>
  </si>
  <si>
    <t>rsi-sifor.fr</t>
  </si>
  <si>
    <t>borlamufflers.net</t>
  </si>
  <si>
    <t>sedemosmi.tv</t>
  </si>
  <si>
    <t>lovevi.net</t>
  </si>
  <si>
    <t>osb-alliance.de</t>
  </si>
  <si>
    <t>radiorodzina.pl</t>
  </si>
  <si>
    <t>dealbrainer.com</t>
  </si>
  <si>
    <t>moshavermax.ir</t>
  </si>
  <si>
    <t>vekalatonline.ir</t>
  </si>
  <si>
    <t>pmmaaai.org</t>
  </si>
  <si>
    <t>opteronmx.com</t>
  </si>
  <si>
    <t>tahrir.info</t>
  </si>
  <si>
    <t>cgtwines.com</t>
  </si>
  <si>
    <t>lht.rocks</t>
  </si>
  <si>
    <t>bloodyfingermail.com</t>
  </si>
  <si>
    <t>scfocus.org</t>
  </si>
  <si>
    <t>tmystemsi.club</t>
  </si>
  <si>
    <t>gesb.wa.gov.au</t>
  </si>
  <si>
    <t>nbvv.nl</t>
  </si>
  <si>
    <t>dodublin.ie</t>
  </si>
  <si>
    <t>capetribbeach.com.au</t>
  </si>
  <si>
    <t>transvoyant.com</t>
  </si>
  <si>
    <t>digitalcrime.news</t>
  </si>
  <si>
    <t>schmidtcom.de</t>
  </si>
  <si>
    <t>avignonleoff.com</t>
  </si>
  <si>
    <t>mycil.org</t>
  </si>
  <si>
    <t>dhatpa.net</t>
  </si>
  <si>
    <t>fallingfalling.com</t>
  </si>
  <si>
    <t>waterfiltercomparisons.com</t>
  </si>
  <si>
    <t>dnsthai.com</t>
  </si>
  <si>
    <t>rlls.ru</t>
  </si>
  <si>
    <t>clubvillamar.com</t>
  </si>
  <si>
    <t>krserver.net</t>
  </si>
  <si>
    <t>recko.ru</t>
  </si>
  <si>
    <t>neophilia.jp</t>
  </si>
  <si>
    <t>readyplayeronemovie.com</t>
  </si>
  <si>
    <t>lomography.es</t>
  </si>
  <si>
    <t>previmos.com</t>
  </si>
  <si>
    <t>outspokenholland.com</t>
  </si>
  <si>
    <t>ucnj.com</t>
  </si>
  <si>
    <t>teenstubeporn.com</t>
  </si>
  <si>
    <t>r9cbm.ru</t>
  </si>
  <si>
    <t>greenland-guide.gl</t>
  </si>
  <si>
    <t>presstletter.com</t>
  </si>
  <si>
    <t>trustsu.com</t>
  </si>
  <si>
    <t>help.law</t>
  </si>
  <si>
    <t>proyectoalpha.net</t>
  </si>
  <si>
    <t>baocamau.com.vn</t>
  </si>
  <si>
    <t>chat-bot.me</t>
  </si>
  <si>
    <t>craftcoffeespot.com</t>
  </si>
  <si>
    <t>thieroutdoors.com</t>
  </si>
  <si>
    <t>umitc.online</t>
  </si>
  <si>
    <t>fsprint.ru</t>
  </si>
  <si>
    <t>agingchoices.com</t>
  </si>
  <si>
    <t>fmy.co.jp</t>
  </si>
  <si>
    <t>pharmacie-citypharma.fr</t>
  </si>
  <si>
    <t>askprotectamerica.com</t>
  </si>
  <si>
    <t>netnord.dk</t>
  </si>
  <si>
    <t>terrasindigenas.org.br</t>
  </si>
  <si>
    <t>euro-slots.ru</t>
  </si>
  <si>
    <t>europeanvaluesstudy.eu</t>
  </si>
  <si>
    <t>iloveplaytime.com</t>
  </si>
  <si>
    <t>ournicedns.com</t>
  </si>
  <si>
    <t>sbir.com</t>
  </si>
  <si>
    <t>harrington-service.com</t>
  </si>
  <si>
    <t>fenixstoree.com</t>
  </si>
  <si>
    <t>estudio.co.il</t>
  </si>
  <si>
    <t>expanets.com</t>
  </si>
  <si>
    <t>iptv4sat.com</t>
  </si>
  <si>
    <t>hogild.dk</t>
  </si>
  <si>
    <t>odyssey.org</t>
  </si>
  <si>
    <t>compulseforms.com</t>
  </si>
  <si>
    <t>j-pop.it</t>
  </si>
  <si>
    <t>bahiadados.com.br</t>
  </si>
  <si>
    <t>conftec.de</t>
  </si>
  <si>
    <t>dongsuhk.com</t>
  </si>
  <si>
    <t>eftermo.com</t>
  </si>
  <si>
    <t>saprc.gov.sa</t>
  </si>
  <si>
    <t>spinningdownthederwent.co.uk</t>
  </si>
  <si>
    <t>revolutionmagazine.com</t>
  </si>
  <si>
    <t>iclickandhost.com</t>
  </si>
  <si>
    <t>freeiconsdownload.com</t>
  </si>
  <si>
    <t>aquastatus.ru</t>
  </si>
  <si>
    <t>prizesenses.life</t>
  </si>
  <si>
    <t>prey-shop.co.uk</t>
  </si>
  <si>
    <t>prettysix02.xyz</t>
  </si>
  <si>
    <t>experiencewilliams.com</t>
  </si>
  <si>
    <t>gameless.biz</t>
  </si>
  <si>
    <t>communism.ru</t>
  </si>
  <si>
    <t>yieldbroker.com</t>
  </si>
  <si>
    <t>armtechforum.com.cn</t>
  </si>
  <si>
    <t>olympusholding.co</t>
  </si>
  <si>
    <t>cwgagu.co.kr</t>
  </si>
  <si>
    <t>clear-protect.com</t>
  </si>
  <si>
    <t>cmrlink.org</t>
  </si>
  <si>
    <t>basic-english-grammar.com</t>
  </si>
  <si>
    <t>bhayanakmaut.com</t>
  </si>
  <si>
    <t>systemx.com.pl</t>
  </si>
  <si>
    <t>yourguardianchef.com</t>
  </si>
  <si>
    <t>paymore.org</t>
  </si>
  <si>
    <t>ughostinggurus.net</t>
  </si>
  <si>
    <t>rv-music.com</t>
  </si>
  <si>
    <t>the-mousetrap.co.uk</t>
  </si>
  <si>
    <t>beilieit.com</t>
  </si>
  <si>
    <t>coop57.coop</t>
  </si>
  <si>
    <t>tygodnikpodhalanski.pl</t>
  </si>
  <si>
    <t>pagosimple.com</t>
  </si>
  <si>
    <t>newscpt9.de</t>
  </si>
  <si>
    <t>1heart1soul.org</t>
  </si>
  <si>
    <t>heibai.net</t>
  </si>
  <si>
    <t>wellgroomedgentleman.com</t>
  </si>
  <si>
    <t>open-almaty.kz</t>
  </si>
  <si>
    <t>varishana.com</t>
  </si>
  <si>
    <t>kirkkonummi.fi</t>
  </si>
  <si>
    <t>eucirmoveis.com.br</t>
  </si>
  <si>
    <t>dumeter.com</t>
  </si>
  <si>
    <t>rlmcloud.com</t>
  </si>
  <si>
    <t>prosquash.by</t>
  </si>
  <si>
    <t>cynthialennon.biz</t>
  </si>
  <si>
    <t>cdnjx008.top</t>
  </si>
  <si>
    <t>paymetoo.com</t>
  </si>
  <si>
    <t>buywebhosting.ca</t>
  </si>
  <si>
    <t>stephenjosephgifts.com</t>
  </si>
  <si>
    <t>googlechinablog.com</t>
  </si>
  <si>
    <t>rinkit.com</t>
  </si>
  <si>
    <t>eleganceandenchantment.com</t>
  </si>
  <si>
    <t>allfunnies.com</t>
  </si>
  <si>
    <t>jachina.org</t>
  </si>
  <si>
    <t>safl.it</t>
  </si>
  <si>
    <t>zooportraits.com</t>
  </si>
  <si>
    <t>caticles.com</t>
  </si>
  <si>
    <t>geniusrx.com</t>
  </si>
  <si>
    <t>hand.bid</t>
  </si>
  <si>
    <t>iriam.app</t>
  </si>
  <si>
    <t>kodie.com</t>
  </si>
  <si>
    <t>avia-it.com</t>
  </si>
  <si>
    <t>indiaactionplan.com</t>
  </si>
  <si>
    <t>citralakesuites.com</t>
  </si>
  <si>
    <t>mvpdiscsports.com</t>
  </si>
  <si>
    <t>flarix.fun</t>
  </si>
  <si>
    <t>butaoramen.com</t>
  </si>
  <si>
    <t>emmis.com</t>
  </si>
  <si>
    <t>farmacoecura.it</t>
  </si>
  <si>
    <t>dress-for-less.nl</t>
  </si>
  <si>
    <t>canlifm.com</t>
  </si>
  <si>
    <t>theccd.ie</t>
  </si>
  <si>
    <t>28.si</t>
  </si>
  <si>
    <t>totkijkinoisterwijk.nl</t>
  </si>
  <si>
    <t>astek-mt.ru</t>
  </si>
  <si>
    <t>bulimorita.com</t>
  </si>
  <si>
    <t>showmethead.com</t>
  </si>
  <si>
    <t>brejeiro.co.uk</t>
  </si>
  <si>
    <t>justlan.ru</t>
  </si>
  <si>
    <t>samhurdphotography.com</t>
  </si>
  <si>
    <t>ntc.party</t>
  </si>
  <si>
    <t>vcloud17.com</t>
  </si>
  <si>
    <t>limetorrent.ws</t>
  </si>
  <si>
    <t>adwokat-rzeszow.biz</t>
  </si>
  <si>
    <t>enkor.ru</t>
  </si>
  <si>
    <t>britopian.com</t>
  </si>
  <si>
    <t>connexserver.com</t>
  </si>
  <si>
    <t>thonrongheavy.com</t>
  </si>
  <si>
    <t>saima.systems</t>
  </si>
  <si>
    <t>digitalhungary.hu</t>
  </si>
  <si>
    <t>aprilskin.us</t>
  </si>
  <si>
    <t>groupmoney.ru</t>
  </si>
  <si>
    <t>grandmothernudepics.com</t>
  </si>
  <si>
    <t>mindcontroltheatre.com</t>
  </si>
  <si>
    <t>ohm.pw</t>
  </si>
  <si>
    <t>systemymultimedialne.biz</t>
  </si>
  <si>
    <t>spiralbinding.com</t>
  </si>
  <si>
    <t>swords-anime.com</t>
  </si>
  <si>
    <t>xn--b1abfbai3ahvt6n.xn--p1ai</t>
  </si>
  <si>
    <t>pornportal.com</t>
  </si>
  <si>
    <t>wapiticapital.com</t>
  </si>
  <si>
    <t>improvepodcast.com</t>
  </si>
  <si>
    <t>itechbytes.com</t>
  </si>
  <si>
    <t>waarzo.nl</t>
  </si>
  <si>
    <t>fortisconstruct.com</t>
  </si>
  <si>
    <t>oihere.com</t>
  </si>
  <si>
    <t>linkmepu.com</t>
  </si>
  <si>
    <t>kipelov.ru</t>
  </si>
  <si>
    <t>hotporngif.info</t>
  </si>
  <si>
    <t>epycs.ru</t>
  </si>
  <si>
    <t>dmagame.ru</t>
  </si>
  <si>
    <t>minecraftw.com</t>
  </si>
  <si>
    <t>townlands.ie</t>
  </si>
  <si>
    <t>e-redbus.in</t>
  </si>
  <si>
    <t>rustorrents.info</t>
  </si>
  <si>
    <t>matraca.xyz</t>
  </si>
  <si>
    <t>casopisona.cz</t>
  </si>
  <si>
    <t>fastbet.com</t>
  </si>
  <si>
    <t>techsgeo.cf</t>
  </si>
  <si>
    <t>nextgengardening.com</t>
  </si>
  <si>
    <t>foragingtexas.com</t>
  </si>
  <si>
    <t>enligmor.cf</t>
  </si>
  <si>
    <t>asylumlawdatabase.eu</t>
  </si>
  <si>
    <t>m-ww.de</t>
  </si>
  <si>
    <t>04fx.net</t>
  </si>
  <si>
    <t>insidethedigitaltrend.info</t>
  </si>
  <si>
    <t>asmittabansal.com</t>
  </si>
  <si>
    <t>cbdlotionbenefits.com</t>
  </si>
  <si>
    <t>yondermountain.com</t>
  </si>
  <si>
    <t>supertv.ro</t>
  </si>
  <si>
    <t>4martin.com</t>
  </si>
  <si>
    <t>osaka-medrd.com</t>
  </si>
  <si>
    <t>churchillarmskensington.co.uk</t>
  </si>
  <si>
    <t>iporno.xxx</t>
  </si>
  <si>
    <t>editions-iconoclaste.fr</t>
  </si>
  <si>
    <t>grenchnertagblatt.ch</t>
  </si>
  <si>
    <t>bahneman.com</t>
  </si>
  <si>
    <t>scrantonproducts.com</t>
  </si>
  <si>
    <t>mastersluh-krasnodar.ru</t>
  </si>
  <si>
    <t>tcexchangeinc.net</t>
  </si>
  <si>
    <t>audiograbber.de</t>
  </si>
  <si>
    <t>litb.ir</t>
  </si>
  <si>
    <t>url.net.au</t>
  </si>
  <si>
    <t>lawhub.ru</t>
  </si>
  <si>
    <t>serversonlineservices.com</t>
  </si>
  <si>
    <t>inforrm.org</t>
  </si>
  <si>
    <t>balancecredit.com</t>
  </si>
  <si>
    <t>sidc.co.kr</t>
  </si>
  <si>
    <t>leadguitar.mx</t>
  </si>
  <si>
    <t>bcwildfire.ca</t>
  </si>
  <si>
    <t>faultyfowl.com</t>
  </si>
  <si>
    <t>headliner.rs</t>
  </si>
  <si>
    <t>biznesistyl.pl</t>
  </si>
  <si>
    <t>rmsmed.co.uk</t>
  </si>
  <si>
    <t>haohtml.com</t>
  </si>
  <si>
    <t>destroylonely.net</t>
  </si>
  <si>
    <t>altfel.co</t>
  </si>
  <si>
    <t>certex.com</t>
  </si>
  <si>
    <t>vavadata9.com</t>
  </si>
  <si>
    <t>xpossible.com</t>
  </si>
  <si>
    <t>congdoan.vn</t>
  </si>
  <si>
    <t>energyogre.com</t>
  </si>
  <si>
    <t>yuanmengjihua.com</t>
  </si>
  <si>
    <t>casinobestgamez.com</t>
  </si>
  <si>
    <t>akon.com</t>
  </si>
  <si>
    <t>mchobby.be</t>
  </si>
  <si>
    <t>kadokawabooks.jp</t>
  </si>
  <si>
    <t>seafox.com</t>
  </si>
  <si>
    <t>pimlicoplumbers.com</t>
  </si>
  <si>
    <t>royaltravels.in</t>
  </si>
  <si>
    <t>autocomp.se</t>
  </si>
  <si>
    <t>observantice.com</t>
  </si>
  <si>
    <t>nikeshoesoutlet.org.uk</t>
  </si>
  <si>
    <t>keepthatcontact.com</t>
  </si>
  <si>
    <t>solarelectricpower.org</t>
  </si>
  <si>
    <t>pazarium.com.tr</t>
  </si>
  <si>
    <t>vintagemotorsport.com</t>
  </si>
  <si>
    <t>byronevanssurveyors.co.uk</t>
  </si>
  <si>
    <t>mattressdisposalbeaverton.com</t>
  </si>
  <si>
    <t>shajaceramics.com</t>
  </si>
  <si>
    <t>devsun.ru</t>
  </si>
  <si>
    <t>entertainmentlivefeed.online</t>
  </si>
  <si>
    <t>enermax.com.tw</t>
  </si>
  <si>
    <t>donstroy.com</t>
  </si>
  <si>
    <t>sumtechdubai.com</t>
  </si>
  <si>
    <t>gongniu.cn</t>
  </si>
  <si>
    <t>fetishplanet24.com</t>
  </si>
  <si>
    <t>legionm.com</t>
  </si>
  <si>
    <t>autovui.com</t>
  </si>
  <si>
    <t>stoffe-schulz.de</t>
  </si>
  <si>
    <t>bubbahead.com</t>
  </si>
  <si>
    <t>ru-belfarma.ru</t>
  </si>
  <si>
    <t>judyandtheblogettes.com</t>
  </si>
  <si>
    <t>keiththompsonart.com</t>
  </si>
  <si>
    <t>pornmovie8k.com</t>
  </si>
  <si>
    <t>colorweb.co.kr</t>
  </si>
  <si>
    <t>ultra-adblock.com</t>
  </si>
  <si>
    <t>riechesbaird.com</t>
  </si>
  <si>
    <t>ci5.io</t>
  </si>
  <si>
    <t>your3.info</t>
  </si>
  <si>
    <t>mountainparkhealth.org</t>
  </si>
  <si>
    <t>lusir7.com</t>
  </si>
  <si>
    <t>ksu42.ru</t>
  </si>
  <si>
    <t>wochenspiegel-web.de</t>
  </si>
  <si>
    <t>spek.fi</t>
  </si>
  <si>
    <t>alterativepharma.com.br</t>
  </si>
  <si>
    <t>magnumbd.com</t>
  </si>
  <si>
    <t>locoforloudoun.com</t>
  </si>
  <si>
    <t>hlv.de</t>
  </si>
  <si>
    <t>ciphercloud.io</t>
  </si>
  <si>
    <t>beautifultouches.com</t>
  </si>
  <si>
    <t>jcscertifications.com</t>
  </si>
  <si>
    <t>usdocumentattestation.com</t>
  </si>
  <si>
    <t>instservis.ru</t>
  </si>
  <si>
    <t>faultycanvas.com</t>
  </si>
  <si>
    <t>revelator.com</t>
  </si>
  <si>
    <t>neton.co.nz</t>
  </si>
  <si>
    <t>birtescil.com</t>
  </si>
  <si>
    <t>mr-daten.de</t>
  </si>
  <si>
    <t>bingxinyuhu.cn</t>
  </si>
  <si>
    <t>monarchprinciples.com</t>
  </si>
  <si>
    <t>skaystore.ru</t>
  </si>
  <si>
    <t>yaymicro.pl</t>
  </si>
  <si>
    <t>corbettbarr.com</t>
  </si>
  <si>
    <t>acre.com</t>
  </si>
  <si>
    <t>rammelsberg.de</t>
  </si>
  <si>
    <t>advanceamericacashadvance.biz</t>
  </si>
  <si>
    <t>vegus666.com</t>
  </si>
  <si>
    <t>sslsmtp.website</t>
  </si>
  <si>
    <t>aaronsimbeck.com</t>
  </si>
  <si>
    <t>falconpb.com</t>
  </si>
  <si>
    <t>etoilespassion.com</t>
  </si>
  <si>
    <t>vsalnik.ru</t>
  </si>
  <si>
    <t>haasjr.org</t>
  </si>
  <si>
    <t>paiolpropaganda.com.br</t>
  </si>
  <si>
    <t>ocwdns.de</t>
  </si>
  <si>
    <t>djsupplystore.com</t>
  </si>
  <si>
    <t>villacandia.org</t>
  </si>
  <si>
    <t>thelittlecat.kr</t>
  </si>
  <si>
    <t>classiq.io</t>
  </si>
  <si>
    <t>kordsa.com</t>
  </si>
  <si>
    <t>estudandoabiblia.top</t>
  </si>
  <si>
    <t>justthestats.net</t>
  </si>
  <si>
    <t>all-about-emigration.com</t>
  </si>
  <si>
    <t>xgamevip.com</t>
  </si>
  <si>
    <t>financehelper.net</t>
  </si>
  <si>
    <t>mexalib.com</t>
  </si>
  <si>
    <t>ibase.br</t>
  </si>
  <si>
    <t>europatrc.ru</t>
  </si>
  <si>
    <t>joyu.co.kr</t>
  </si>
  <si>
    <t>energytubulars.com</t>
  </si>
  <si>
    <t>denals.com</t>
  </si>
  <si>
    <t>wahospitality.org</t>
  </si>
  <si>
    <t>andersenaccess.com</t>
  </si>
  <si>
    <t>trnavskyhlas.sk</t>
  </si>
  <si>
    <t>mzflirt.de</t>
  </si>
  <si>
    <t>pba.org</t>
  </si>
  <si>
    <t>standardmold.co.kr</t>
  </si>
  <si>
    <t>towneproperties.com</t>
  </si>
  <si>
    <t>dieufsunuradio.com</t>
  </si>
  <si>
    <t>antonesnightclub.com</t>
  </si>
  <si>
    <t>thetribunes.xyz</t>
  </si>
  <si>
    <t>filesana.ir</t>
  </si>
  <si>
    <t>net-zahid.net</t>
  </si>
  <si>
    <t>spec-army.ru</t>
  </si>
  <si>
    <t>emhospital.in</t>
  </si>
  <si>
    <t>craftymotherfather.com</t>
  </si>
  <si>
    <t>biltekhost.com</t>
  </si>
  <si>
    <t>b2kllc.com</t>
  </si>
  <si>
    <t>ajudaweb.com.br</t>
  </si>
  <si>
    <t>clickcentr.com</t>
  </si>
  <si>
    <t>superadpost.com</t>
  </si>
  <si>
    <t>brikk.com</t>
  </si>
  <si>
    <t>africagreenfuture.com</t>
  </si>
  <si>
    <t>techchecks.net</t>
  </si>
  <si>
    <t>inova-search-drupal.com</t>
  </si>
  <si>
    <t>ppta.org</t>
  </si>
  <si>
    <t>tinytim.org</t>
  </si>
  <si>
    <t>unimedbelem.com.br</t>
  </si>
  <si>
    <t>cubiform.ru</t>
  </si>
  <si>
    <t>mavenoidfiles.com</t>
  </si>
  <si>
    <t>verkehrsmuseum-dresden.de</t>
  </si>
  <si>
    <t>etruh.com</t>
  </si>
  <si>
    <t>camping-u.co.il</t>
  </si>
  <si>
    <t>chinaemp.cn</t>
  </si>
  <si>
    <t>wiziup.net</t>
  </si>
  <si>
    <t>viagrasct.com</t>
  </si>
  <si>
    <t>tournamentgear.com</t>
  </si>
  <si>
    <t>pfh.marketing</t>
  </si>
  <si>
    <t>edocumantal.com</t>
  </si>
  <si>
    <t>serverpit.com</t>
  </si>
  <si>
    <t>vatanim.com.tr</t>
  </si>
  <si>
    <t>stuttgartcitizen.com</t>
  </si>
  <si>
    <t>rlstudio.dk</t>
  </si>
  <si>
    <t>barabasi.com</t>
  </si>
  <si>
    <t>devalt.org</t>
  </si>
  <si>
    <t>shorelineareanews.com</t>
  </si>
  <si>
    <t>templetonma.gov</t>
  </si>
  <si>
    <t>cinefania.com</t>
  </si>
  <si>
    <t>louis-vuittonhandbags.org</t>
  </si>
  <si>
    <t>bir3yk.net</t>
  </si>
  <si>
    <t>siea.sk</t>
  </si>
  <si>
    <t>alfax.ru</t>
  </si>
  <si>
    <t>bluefootservers.com</t>
  </si>
  <si>
    <t>avtoluxe64.ru</t>
  </si>
  <si>
    <t>um10salesforce.com</t>
  </si>
  <si>
    <t>evangelicalfellowship.ca</t>
  </si>
  <si>
    <t>tjsokolkamyk.cz</t>
  </si>
  <si>
    <t>ortenaukreis.de</t>
  </si>
  <si>
    <t>retore-online.net</t>
  </si>
  <si>
    <t>sv-tekniikka.fi</t>
  </si>
  <si>
    <t>xxxhuub.com</t>
  </si>
  <si>
    <t>phapydanang.gov.vn</t>
  </si>
  <si>
    <t>mzt2.ru</t>
  </si>
  <si>
    <t>magicmushroomsshop.io</t>
  </si>
  <si>
    <t>affiliategrandslam.com</t>
  </si>
  <si>
    <t>ronitbaras.com</t>
  </si>
  <si>
    <t>ddassociates.com</t>
  </si>
  <si>
    <t>basicamente.pt</t>
  </si>
  <si>
    <t>idealglobal.com.ng</t>
  </si>
  <si>
    <t>similarinc.com</t>
  </si>
  <si>
    <t>cid.edu</t>
  </si>
  <si>
    <t>varneridentity.com</t>
  </si>
  <si>
    <t>neutraler-server.net</t>
  </si>
  <si>
    <t>dopla.eu</t>
  </si>
  <si>
    <t>hcommons.social</t>
  </si>
  <si>
    <t>getstranto.club</t>
  </si>
  <si>
    <t>3venta.ru</t>
  </si>
  <si>
    <t>rsh.im</t>
  </si>
  <si>
    <t>elizabethheathfield.com</t>
  </si>
  <si>
    <t>whiterock.cn</t>
  </si>
  <si>
    <t>tilttrk.com</t>
  </si>
  <si>
    <t>mcservers.top</t>
  </si>
  <si>
    <t>tucsonsymphony.org</t>
  </si>
  <si>
    <t>astrology-india.com</t>
  </si>
  <si>
    <t>friezelondon.com</t>
  </si>
  <si>
    <t>perennial.org.uk</t>
  </si>
  <si>
    <t>mauiwine.com</t>
  </si>
  <si>
    <t>vidaativa.pt</t>
  </si>
  <si>
    <t>pornotuga.pt</t>
  </si>
  <si>
    <t>myfitfuel.in</t>
  </si>
  <si>
    <t>avedex.cc</t>
  </si>
  <si>
    <t>webelieveinmarriage.com</t>
  </si>
  <si>
    <t>atlantico.eu</t>
  </si>
  <si>
    <t>comparebestdiets.com</t>
  </si>
  <si>
    <t>poledancevalladolid.com</t>
  </si>
  <si>
    <t>lilimarlen.cz</t>
  </si>
  <si>
    <t>ceitsolutions.com</t>
  </si>
  <si>
    <t>complus.de</t>
  </si>
  <si>
    <t>pmp-art.com</t>
  </si>
  <si>
    <t>surkino.ru</t>
  </si>
  <si>
    <t>bds110.cn</t>
  </si>
  <si>
    <t>ship2b.org</t>
  </si>
  <si>
    <t>myonlinestats.com</t>
  </si>
  <si>
    <t>pdf-book.ru</t>
  </si>
  <si>
    <t>vskmumbai.org</t>
  </si>
  <si>
    <t>f1casino.club</t>
  </si>
  <si>
    <t>brightest.io</t>
  </si>
  <si>
    <t>persiakhodro.ir</t>
  </si>
  <si>
    <t>aumentare-il-pene-2020.eu</t>
  </si>
  <si>
    <t>slotmethod.jp</t>
  </si>
  <si>
    <t>jackpot-slot-casino.fun</t>
  </si>
  <si>
    <t>victorandpercy.com</t>
  </si>
  <si>
    <t>ekupi.me</t>
  </si>
  <si>
    <t>lexware-verein.net</t>
  </si>
  <si>
    <t>motorcitymuckraker.com</t>
  </si>
  <si>
    <t>churchart.co.kr</t>
  </si>
  <si>
    <t>songtaste.cm</t>
  </si>
  <si>
    <t>carzario.com</t>
  </si>
  <si>
    <t>oecher-bbq-und-grillsportverein.de</t>
  </si>
  <si>
    <t>goalzeeshan85.shop</t>
  </si>
  <si>
    <t>epower.net</t>
  </si>
  <si>
    <t>tampabayfederalcreditunion.net</t>
  </si>
  <si>
    <t>starsinthehouse.com</t>
  </si>
  <si>
    <t>zencast.website</t>
  </si>
  <si>
    <t>loftconversionsinchester.com</t>
  </si>
  <si>
    <t>navbharattimes.com</t>
  </si>
  <si>
    <t>nrcii.ru</t>
  </si>
  <si>
    <t>meganews.mx</t>
  </si>
  <si>
    <t>pwcwindowcleaning.com</t>
  </si>
  <si>
    <t>bask-la.com</t>
  </si>
  <si>
    <t>anoonse.pl</t>
  </si>
  <si>
    <t>webmasterquito.net</t>
  </si>
  <si>
    <t>think.support</t>
  </si>
  <si>
    <t>clearfuture.xyz</t>
  </si>
  <si>
    <t>wts.fi</t>
  </si>
  <si>
    <t>baatn.org.uk</t>
  </si>
  <si>
    <t>benguild.com</t>
  </si>
  <si>
    <t>csgofast123.com</t>
  </si>
  <si>
    <t>vovidi.com</t>
  </si>
  <si>
    <t>citycentrehouston.com</t>
  </si>
  <si>
    <t>xrahb.com</t>
  </si>
  <si>
    <t>verno-dostavka.ru</t>
  </si>
  <si>
    <t>akkordus.ru</t>
  </si>
  <si>
    <t>bbqspitrotisseries.com.au</t>
  </si>
  <si>
    <t>guitarbackingtrack.com</t>
  </si>
  <si>
    <t>ma-appellatecourts.org</t>
  </si>
  <si>
    <t>99homeplans.com</t>
  </si>
  <si>
    <t>anlis.gov.ar</t>
  </si>
  <si>
    <t>beibei801nr.cn</t>
  </si>
  <si>
    <t>acmilan.cc</t>
  </si>
  <si>
    <t>k-monitor.hu</t>
  </si>
  <si>
    <t>aclirepharma.com</t>
  </si>
  <si>
    <t>broada.jp</t>
  </si>
  <si>
    <t>nara-park.com</t>
  </si>
  <si>
    <t>kaverigroups.com</t>
  </si>
  <si>
    <t>jimubiedao.com</t>
  </si>
  <si>
    <t>chek-u.ru</t>
  </si>
  <si>
    <t>beibei817nr.cn</t>
  </si>
  <si>
    <t>rjcfactura15.com</t>
  </si>
  <si>
    <t>hilariouszinc.com</t>
  </si>
  <si>
    <t>betflixsupervip.com</t>
  </si>
  <si>
    <t>mijndigitalebudgetmeter.be</t>
  </si>
  <si>
    <t>cloudiq.net</t>
  </si>
  <si>
    <t>px019.net</t>
  </si>
  <si>
    <t>ewayhost.com</t>
  </si>
  <si>
    <t>fbwireless.net</t>
  </si>
  <si>
    <t>orcaddesktop.cf</t>
  </si>
  <si>
    <t>webmanga.info</t>
  </si>
  <si>
    <t>streamhub.io</t>
  </si>
  <si>
    <t>feauhueudughuurk.top</t>
  </si>
  <si>
    <t>bosk.nl</t>
  </si>
  <si>
    <t>apkcafe.ae</t>
  </si>
  <si>
    <t>kiseido.com</t>
  </si>
  <si>
    <t>skua.top</t>
  </si>
  <si>
    <t>umitoy.ru</t>
  </si>
  <si>
    <t>yh-kt.com</t>
  </si>
  <si>
    <t>gottmer.nl</t>
  </si>
  <si>
    <t>karupx.com</t>
  </si>
  <si>
    <t>samorezik.ru</t>
  </si>
  <si>
    <t>ressources-e.com</t>
  </si>
  <si>
    <t>qrcode4life.xyz</t>
  </si>
  <si>
    <t>focussig.com</t>
  </si>
  <si>
    <t>fama.gov.my</t>
  </si>
  <si>
    <t>dlploms-webs.com</t>
  </si>
  <si>
    <t>thetrunk.co.kr</t>
  </si>
  <si>
    <t>intothedeep.nl</t>
  </si>
  <si>
    <t>ip-146-59-59.eu</t>
  </si>
  <si>
    <t>uncjin.org</t>
  </si>
  <si>
    <t>techubnews.com</t>
  </si>
  <si>
    <t>exclusivebrass.com</t>
  </si>
  <si>
    <t>dsbgllc.com</t>
  </si>
  <si>
    <t>effi-clinic.ru</t>
  </si>
  <si>
    <t>umggaming.com</t>
  </si>
  <si>
    <t>placemakr.com</t>
  </si>
  <si>
    <t>xehost.ru</t>
  </si>
  <si>
    <t>sgfm.jp</t>
  </si>
  <si>
    <t>moneymanifesto.com</t>
  </si>
  <si>
    <t>airssein.ren</t>
  </si>
  <si>
    <t>mygolfingstore.com</t>
  </si>
  <si>
    <t>hsbund.de</t>
  </si>
  <si>
    <t>thesexcloud.com</t>
  </si>
  <si>
    <t>gamerepin.com</t>
  </si>
  <si>
    <t>noticons.com</t>
  </si>
  <si>
    <t>cheapjerseysfromchinafreeshipping.com</t>
  </si>
  <si>
    <t>transavia-spb.ru</t>
  </si>
  <si>
    <t>vvlive.fun</t>
  </si>
  <si>
    <t>spainwoodmanagement.com</t>
  </si>
  <si>
    <t>mileneckaseznamka.cz</t>
  </si>
  <si>
    <t>qlw.io</t>
  </si>
  <si>
    <t>vlobs.com</t>
  </si>
  <si>
    <t>pegas21.name</t>
  </si>
  <si>
    <t>lateral.io</t>
  </si>
  <si>
    <t>ddccompany.tech</t>
  </si>
  <si>
    <t>salsamedia.top</t>
  </si>
  <si>
    <t>ashton-kutcher.net</t>
  </si>
  <si>
    <t>deananddavid.de</t>
  </si>
  <si>
    <t>nexuspowersolutions.net</t>
  </si>
  <si>
    <t>tbrhsc.net</t>
  </si>
  <si>
    <t>wxnetwork.com</t>
  </si>
  <si>
    <t>electricmustachedesign.com</t>
  </si>
  <si>
    <t>steemd.com</t>
  </si>
  <si>
    <t>detkino.ru</t>
  </si>
  <si>
    <t>bnb-miner.fun</t>
  </si>
  <si>
    <t>gfprojects.com</t>
  </si>
  <si>
    <t>ponotam.ru</t>
  </si>
  <si>
    <t>4ever.de</t>
  </si>
  <si>
    <t>regtext.ru</t>
  </si>
  <si>
    <t>ak-s.su</t>
  </si>
  <si>
    <t>svetlov.com</t>
  </si>
  <si>
    <t>clearbusiness.co.uk</t>
  </si>
  <si>
    <t>flexiblelearning.net.au</t>
  </si>
  <si>
    <t>umgar.ru</t>
  </si>
  <si>
    <t>nzb.co.nz</t>
  </si>
  <si>
    <t>cps-vo.org</t>
  </si>
  <si>
    <t>cheshirerelocationservice.co.uk</t>
  </si>
  <si>
    <t>hostblack.net</t>
  </si>
  <si>
    <t>fabrik.net</t>
  </si>
  <si>
    <t>shahaab-co.com</t>
  </si>
  <si>
    <t>robertelder.org</t>
  </si>
  <si>
    <t>aroogas.com</t>
  </si>
  <si>
    <t>mykip.ru</t>
  </si>
  <si>
    <t>winston-hk.com</t>
  </si>
  <si>
    <t>nslive.me</t>
  </si>
  <si>
    <t>file4.net</t>
  </si>
  <si>
    <t>fals4d.com</t>
  </si>
  <si>
    <t>firsteverecosport.com</t>
  </si>
  <si>
    <t>asswallpapers.com</t>
  </si>
  <si>
    <t>graecove.com</t>
  </si>
  <si>
    <t>keio-bus.com</t>
  </si>
  <si>
    <t>bba-architetti.it</t>
  </si>
  <si>
    <t>ingadigital.com.br</t>
  </si>
  <si>
    <t>buyiap.com</t>
  </si>
  <si>
    <t>inventionpassenger.com</t>
  </si>
  <si>
    <t>bitfobit.click</t>
  </si>
  <si>
    <t>neo-system.jp</t>
  </si>
  <si>
    <t>gosznak-diploman.com</t>
  </si>
  <si>
    <t>nlsinfo.org</t>
  </si>
  <si>
    <t>praktiker.de</t>
  </si>
  <si>
    <t>luxsalut.ru</t>
  </si>
  <si>
    <t>aranjuez.es</t>
  </si>
  <si>
    <t>vklyrics.ru</t>
  </si>
  <si>
    <t>cqwpx.com</t>
  </si>
  <si>
    <t>mercuryplastics.com</t>
  </si>
  <si>
    <t>brailleauthority.org</t>
  </si>
  <si>
    <t>ostrov77.ru</t>
  </si>
  <si>
    <t>minnesotastreetproject.com</t>
  </si>
  <si>
    <t>ezbizcoach.com</t>
  </si>
  <si>
    <t>el-kassa24.ru</t>
  </si>
  <si>
    <t>foodsmart.com</t>
  </si>
  <si>
    <t>itdontmatter.com</t>
  </si>
  <si>
    <t>sifini.com</t>
  </si>
  <si>
    <t>abdus.se</t>
  </si>
  <si>
    <t>mssulions.com</t>
  </si>
  <si>
    <t>jnmc.edu</t>
  </si>
  <si>
    <t>waitangi.org.nz</t>
  </si>
  <si>
    <t>fortross.net</t>
  </si>
  <si>
    <t>bsccalkhobar.com</t>
  </si>
  <si>
    <t>sosradon.org</t>
  </si>
  <si>
    <t>hustlegotreal.com</t>
  </si>
  <si>
    <t>restel.com</t>
  </si>
  <si>
    <t>completecabbage.com</t>
  </si>
  <si>
    <t>huttonhotel.com</t>
  </si>
  <si>
    <t>sportovepohare.sk</t>
  </si>
  <si>
    <t>road.com</t>
  </si>
  <si>
    <t>wmkat.de</t>
  </si>
  <si>
    <t>logogallery.net</t>
  </si>
  <si>
    <t>vstanzaveru.ru</t>
  </si>
  <si>
    <t>luckyroseclub.com</t>
  </si>
  <si>
    <t>globemeets.com</t>
  </si>
  <si>
    <t>cloudsmartly.com</t>
  </si>
  <si>
    <t>worldpornvideos.com</t>
  </si>
  <si>
    <t>webpo.jp</t>
  </si>
  <si>
    <t>atnr.ru</t>
  </si>
  <si>
    <t>ironau.ru</t>
  </si>
  <si>
    <t>xn--2z1br13a3go1k.com</t>
  </si>
  <si>
    <t>bisexual-date.com</t>
  </si>
  <si>
    <t>anadoludabugungazetesi.net</t>
  </si>
  <si>
    <t>vnam1.org</t>
  </si>
  <si>
    <t>edufirstschool.com</t>
  </si>
  <si>
    <t>fasttrackrtw.com</t>
  </si>
  <si>
    <t>planetared.com</t>
  </si>
  <si>
    <t>datingapp.live</t>
  </si>
  <si>
    <t>litera.app</t>
  </si>
  <si>
    <t>northcoastgardening.com</t>
  </si>
  <si>
    <t>ochsnerjournal.org</t>
  </si>
  <si>
    <t>rocksclusters.org</t>
  </si>
  <si>
    <t>anywordle.games</t>
  </si>
  <si>
    <t>cablenoticias.tv</t>
  </si>
  <si>
    <t>momogaki.com</t>
  </si>
  <si>
    <t>cellularoneaz.com</t>
  </si>
  <si>
    <t>starlabs.systems</t>
  </si>
  <si>
    <t>lifeworkfirstcoast.com</t>
  </si>
  <si>
    <t>rfdiplomsa.com</t>
  </si>
  <si>
    <t>motackle.com.au</t>
  </si>
  <si>
    <t>cge-amur.ru</t>
  </si>
  <si>
    <t>grandmoralis.com</t>
  </si>
  <si>
    <t>siix.co.jp</t>
  </si>
  <si>
    <t>cialerx.com</t>
  </si>
  <si>
    <t>militaryverse.com</t>
  </si>
  <si>
    <t>midwest-mgt.com</t>
  </si>
  <si>
    <t>fixer.com</t>
  </si>
  <si>
    <t>manime.co</t>
  </si>
  <si>
    <t>todaypaana.com</t>
  </si>
  <si>
    <t>incisiveleadership.com</t>
  </si>
  <si>
    <t>shoptrader.com</t>
  </si>
  <si>
    <t>joinglimpse.com</t>
  </si>
  <si>
    <t>okrug.info</t>
  </si>
  <si>
    <t>lostamerica.com</t>
  </si>
  <si>
    <t>age-tech.ru</t>
  </si>
  <si>
    <t>3646.net</t>
  </si>
  <si>
    <t>scrubsetwholesale.com</t>
  </si>
  <si>
    <t>informativasindacale.it</t>
  </si>
  <si>
    <t>newfarm.org</t>
  </si>
  <si>
    <t>seo-butik-msk.ru</t>
  </si>
  <si>
    <t>jeans-truereligion.com</t>
  </si>
  <si>
    <t>solution-logique.fr</t>
  </si>
  <si>
    <t>beibei875nr.cn</t>
  </si>
  <si>
    <t>rusgis.com</t>
  </si>
  <si>
    <t>alesc.sc.gov.br</t>
  </si>
  <si>
    <t>maryvancenc.com</t>
  </si>
  <si>
    <t>blockscad3d.com</t>
  </si>
  <si>
    <t>timsackett.com</t>
  </si>
  <si>
    <t>absentstream.com</t>
  </si>
  <si>
    <t>ccdns.zone</t>
  </si>
  <si>
    <t>testartwell.ru</t>
  </si>
  <si>
    <t>cziscience.com</t>
  </si>
  <si>
    <t>beibei846nr.cn</t>
  </si>
  <si>
    <t>itcdc.com</t>
  </si>
  <si>
    <t>oz4zufv.com</t>
  </si>
  <si>
    <t>painneck.com</t>
  </si>
  <si>
    <t>4bo.cn</t>
  </si>
  <si>
    <t>barsue.nl</t>
  </si>
  <si>
    <t>itracmediav5.com</t>
  </si>
  <si>
    <t>celsa.fr</t>
  </si>
  <si>
    <t>misc.com.my</t>
  </si>
  <si>
    <t>miscopy.com</t>
  </si>
  <si>
    <t>softpc.cc</t>
  </si>
  <si>
    <t>weightcrafters.com</t>
  </si>
  <si>
    <t>dedicatedsleepforum.com</t>
  </si>
  <si>
    <t>fenglee.com</t>
  </si>
  <si>
    <t>novostiregiona.ru</t>
  </si>
  <si>
    <t>vibegames.com</t>
  </si>
  <si>
    <t>hju.ac.jp</t>
  </si>
  <si>
    <t>unifacisa.edu.br</t>
  </si>
  <si>
    <t>fyrdgames.com</t>
  </si>
  <si>
    <t>cialisgoal.com</t>
  </si>
  <si>
    <t>timberland--boots.com</t>
  </si>
  <si>
    <t>naturesdelight.co.in</t>
  </si>
  <si>
    <t>mpm.ph</t>
  </si>
  <si>
    <t>eyln.com</t>
  </si>
  <si>
    <t>zicfy.com</t>
  </si>
  <si>
    <t>pro-azs.ru</t>
  </si>
  <si>
    <t>medicinabuenosaires.com</t>
  </si>
  <si>
    <t>xboxtavern.com</t>
  </si>
  <si>
    <t>pixelheart.eu</t>
  </si>
  <si>
    <t>discover-utrecht.com</t>
  </si>
  <si>
    <t>prostitutkikurskaxxx.top</t>
  </si>
  <si>
    <t>dailytimetracking.com</t>
  </si>
  <si>
    <t>kovaphoto.com</t>
  </si>
  <si>
    <t>station183.com</t>
  </si>
  <si>
    <t>bahndampf.de</t>
  </si>
  <si>
    <t>inventive-hosting.co.uk</t>
  </si>
  <si>
    <t>phenoelit.de</t>
  </si>
  <si>
    <t>hicetnunc.art</t>
  </si>
  <si>
    <t>montblancpens.net</t>
  </si>
  <si>
    <t>lyrikwelt.de</t>
  </si>
  <si>
    <t>fastphillysports.com</t>
  </si>
  <si>
    <t>theamericanonews.com</t>
  </si>
  <si>
    <t>acor.de</t>
  </si>
  <si>
    <t>rooftoptentguide.com</t>
  </si>
  <si>
    <t>frankelrealtygroup.com</t>
  </si>
  <si>
    <t>betflixjoker123.com</t>
  </si>
  <si>
    <t>rumbominero.com</t>
  </si>
  <si>
    <t>lttah.com</t>
  </si>
  <si>
    <t>kromax.ru</t>
  </si>
  <si>
    <t>kursnagizycko.info</t>
  </si>
  <si>
    <t>shinbunka.co.jp</t>
  </si>
  <si>
    <t>firsthome.com</t>
  </si>
  <si>
    <t>erogeschichten.com</t>
  </si>
  <si>
    <t>sion2022.com</t>
  </si>
  <si>
    <t>emplea.eu</t>
  </si>
  <si>
    <t>betterhealthflorida.com</t>
  </si>
  <si>
    <t>magyp.gob.ar</t>
  </si>
  <si>
    <t>severok55.ru</t>
  </si>
  <si>
    <t>captdigital.com</t>
  </si>
  <si>
    <t>moanmyip.com</t>
  </si>
  <si>
    <t>petitrc.com</t>
  </si>
  <si>
    <t>unspot.com</t>
  </si>
  <si>
    <t>admincontrol.com</t>
  </si>
  <si>
    <t>vtsportbetting.com</t>
  </si>
  <si>
    <t>xinjing.net</t>
  </si>
  <si>
    <t>neukenfilm.net</t>
  </si>
  <si>
    <t>veliki.com.ua</t>
  </si>
  <si>
    <t>rufflesandstuff.com</t>
  </si>
  <si>
    <t>ofir.org.il</t>
  </si>
  <si>
    <t>lalettrepatriote.com</t>
  </si>
  <si>
    <t>japanlink.kr</t>
  </si>
  <si>
    <t>ampc.ro</t>
  </si>
  <si>
    <t>addcom.de</t>
  </si>
  <si>
    <t>hrgvvs.com</t>
  </si>
  <si>
    <t>tavigator.co.jp</t>
  </si>
  <si>
    <t>xgard.ru</t>
  </si>
  <si>
    <t>mktcotton.com</t>
  </si>
  <si>
    <t>alkogold2022new.ru</t>
  </si>
  <si>
    <t>aspectratiocalculator.com</t>
  </si>
  <si>
    <t>x-static.io</t>
  </si>
  <si>
    <t>alcoahomes.com</t>
  </si>
  <si>
    <t>ppp5789.com</t>
  </si>
  <si>
    <t>estdafah.com</t>
  </si>
  <si>
    <t>pocketstudio.net</t>
  </si>
  <si>
    <t>mymaturegals.com</t>
  </si>
  <si>
    <t>seedsplug.com</t>
  </si>
  <si>
    <t>boostlikes.co</t>
  </si>
  <si>
    <t>konkurs.ro</t>
  </si>
  <si>
    <t>vreyrolinomit.com</t>
  </si>
  <si>
    <t>sananba.com</t>
  </si>
  <si>
    <t>ciudadpanama500.org</t>
  </si>
  <si>
    <t>convertcalculator.co</t>
  </si>
  <si>
    <t>oceannews.com</t>
  </si>
  <si>
    <t>jxstc.gov.cn</t>
  </si>
  <si>
    <t>dzsoft.com</t>
  </si>
  <si>
    <t>buildredirects.com</t>
  </si>
  <si>
    <t>strongnations.com</t>
  </si>
  <si>
    <t>ufabet369.net</t>
  </si>
  <si>
    <t>tipstertube.com</t>
  </si>
  <si>
    <t>redbanana10.com</t>
  </si>
  <si>
    <t>sutrobio.com</t>
  </si>
  <si>
    <t>gogameguru.com</t>
  </si>
  <si>
    <t>vsgdover.com</t>
  </si>
  <si>
    <t>ladysmithchronicle.com</t>
  </si>
  <si>
    <t>hedonistica.com</t>
  </si>
  <si>
    <t>paripesapartners.com</t>
  </si>
  <si>
    <t>hawaiianelectric.net</t>
  </si>
  <si>
    <t>buffalo-kokuyo.jp</t>
  </si>
  <si>
    <t>autoazart.ru</t>
  </si>
  <si>
    <t>linksstart.nl</t>
  </si>
  <si>
    <t>randy-harrison.it</t>
  </si>
  <si>
    <t>truebookies.com</t>
  </si>
  <si>
    <t>michellefegatofi.org</t>
  </si>
  <si>
    <t>toyotaofsantabarbara.com</t>
  </si>
  <si>
    <t>speeduino.com</t>
  </si>
  <si>
    <t>tahlilgaran.org</t>
  </si>
  <si>
    <t>americanbakers.org</t>
  </si>
  <si>
    <t>karmaskaly.info</t>
  </si>
  <si>
    <t>savetz.com</t>
  </si>
  <si>
    <t>anyx.io</t>
  </si>
  <si>
    <t>expresso.sn</t>
  </si>
  <si>
    <t>signalsecurityservices.co.uk</t>
  </si>
  <si>
    <t>indianagems.com</t>
  </si>
  <si>
    <t>ev-portal.com</t>
  </si>
  <si>
    <t>beachpros-realty.com</t>
  </si>
  <si>
    <t>worldmedia.media</t>
  </si>
  <si>
    <t>allpornotube.top</t>
  </si>
  <si>
    <t>njacs.org</t>
  </si>
  <si>
    <t>goodhands.vet</t>
  </si>
  <si>
    <t>thiagi.es</t>
  </si>
  <si>
    <t>buydexedrineonline.com</t>
  </si>
  <si>
    <t>daysinspired.com</t>
  </si>
  <si>
    <t>pultmoskva.com</t>
  </si>
  <si>
    <t>hampsteadfibre.net</t>
  </si>
  <si>
    <t>iuphost.com</t>
  </si>
  <si>
    <t>hashi.info</t>
  </si>
  <si>
    <t>mythinglinks.org</t>
  </si>
  <si>
    <t>gbgb.org.uk</t>
  </si>
  <si>
    <t>520qyx.com</t>
  </si>
  <si>
    <t>tergeh.ru</t>
  </si>
  <si>
    <t>ijmra.us</t>
  </si>
  <si>
    <t>prismlabs.in</t>
  </si>
  <si>
    <t>ath.com</t>
  </si>
  <si>
    <t>shpagatdoma.ru</t>
  </si>
  <si>
    <t>golocalpdx.com</t>
  </si>
  <si>
    <t>liktri.com.ua</t>
  </si>
  <si>
    <t>property.nhs.uk</t>
  </si>
  <si>
    <t>asbh.org</t>
  </si>
  <si>
    <t>playsoft.it</t>
  </si>
  <si>
    <t>edmontonrealestate.ca</t>
  </si>
  <si>
    <t>harnessracingupdate.com</t>
  </si>
  <si>
    <t>floating-player.com</t>
  </si>
  <si>
    <t>matricapp.com</t>
  </si>
  <si>
    <t>pickplugins.com</t>
  </si>
  <si>
    <t>pokerhi.info</t>
  </si>
  <si>
    <t>dialyse.de</t>
  </si>
  <si>
    <t>croppcooperative.com</t>
  </si>
  <si>
    <t>v0w.top</t>
  </si>
  <si>
    <t>adsrv274.waw.pl</t>
  </si>
  <si>
    <t>aquastar.com</t>
  </si>
  <si>
    <t>megastarfinancial.com</t>
  </si>
  <si>
    <t>sav60.top</t>
  </si>
  <si>
    <t>elkom-metro.com</t>
  </si>
  <si>
    <t>thuoccacanh.com</t>
  </si>
  <si>
    <t>officee.jp</t>
  </si>
  <si>
    <t>pg987.com</t>
  </si>
  <si>
    <t>beibei803nr.cn</t>
  </si>
  <si>
    <t>befiler.com</t>
  </si>
  <si>
    <t>towerdigital.us</t>
  </si>
  <si>
    <t>battletech-newsletter.de</t>
  </si>
  <si>
    <t>lojaglamourosa.com</t>
  </si>
  <si>
    <t>highposthoops.com</t>
  </si>
  <si>
    <t>cosquinrock.net</t>
  </si>
  <si>
    <t>cusok.ru</t>
  </si>
  <si>
    <t>eduladder.com</t>
  </si>
  <si>
    <t>rokguides.ru</t>
  </si>
  <si>
    <t>nerima-kushoren.jp</t>
  </si>
  <si>
    <t>zichuan.gov.cn</t>
  </si>
  <si>
    <t>enterenter123.com</t>
  </si>
  <si>
    <t>westbrookcycles.co.uk</t>
  </si>
  <si>
    <t>foxclient.pl</t>
  </si>
  <si>
    <t>shokokai.ne.jp</t>
  </si>
  <si>
    <t>cadex-cycling.com</t>
  </si>
  <si>
    <t>jci-hitachi.tw</t>
  </si>
  <si>
    <t>itsystem.io</t>
  </si>
  <si>
    <t>gzltw.cn</t>
  </si>
  <si>
    <t>centovahost.com</t>
  </si>
  <si>
    <t>tnwesleyan.edu</t>
  </si>
  <si>
    <t>raff.parts</t>
  </si>
  <si>
    <t>allmaxhosting.net</t>
  </si>
  <si>
    <t>lintmit.com</t>
  </si>
  <si>
    <t>vavada-kasino.website</t>
  </si>
  <si>
    <t>hungrygator.ru</t>
  </si>
  <si>
    <t>livesports24.online</t>
  </si>
  <si>
    <t>roanoke.quest</t>
  </si>
  <si>
    <t>mioassicuratore.it</t>
  </si>
  <si>
    <t>vanrenter.ir</t>
  </si>
  <si>
    <t>familyeguide.com</t>
  </si>
  <si>
    <t>gesinfo.es</t>
  </si>
  <si>
    <t>riddlesforkids.net</t>
  </si>
  <si>
    <t>kycities.net</t>
  </si>
  <si>
    <t>radiumcore.org</t>
  </si>
  <si>
    <t>thinwall.net</t>
  </si>
  <si>
    <t>cameraquan.com</t>
  </si>
  <si>
    <t>alcatelplus.com</t>
  </si>
  <si>
    <t>gzyhtech.com</t>
  </si>
  <si>
    <t>nrobinson.com</t>
  </si>
  <si>
    <t>gvwy.io</t>
  </si>
  <si>
    <t>aquafin.be</t>
  </si>
  <si>
    <t>milautoparts.es</t>
  </si>
  <si>
    <t>stoweflake.com</t>
  </si>
  <si>
    <t>daniellesbeautyroom.co.uk</t>
  </si>
  <si>
    <t>purifilabs.com</t>
  </si>
  <si>
    <t>edasichb.xyz</t>
  </si>
  <si>
    <t>vsname.com</t>
  </si>
  <si>
    <t>esd112.org</t>
  </si>
  <si>
    <t>med.ci</t>
  </si>
  <si>
    <t>wherescape.com</t>
  </si>
  <si>
    <t>vvvmaastricht.nl</t>
  </si>
  <si>
    <t>uni-login.dk</t>
  </si>
  <si>
    <t>ethioebay.com</t>
  </si>
  <si>
    <t>thife.com.br</t>
  </si>
  <si>
    <t>lezappingdupaf.com</t>
  </si>
  <si>
    <t>lenspecsmu.ru</t>
  </si>
  <si>
    <t>pcos.com</t>
  </si>
  <si>
    <t>gsam.jp</t>
  </si>
  <si>
    <t>gedachten-gedichten.nl</t>
  </si>
  <si>
    <t>swaylocks.com</t>
  </si>
  <si>
    <t>promotioncoinplay.com</t>
  </si>
  <si>
    <t>millionaireconsulting.com</t>
  </si>
  <si>
    <t>seemycameltoe.net</t>
  </si>
  <si>
    <t>kids4classics.com</t>
  </si>
  <si>
    <t>dk4ywix.com</t>
  </si>
  <si>
    <t>iranweb-host.ir</t>
  </si>
  <si>
    <t>sinhhocvietnam.com</t>
  </si>
  <si>
    <t>xn--e1agejigh4hza.xn--80adxhks</t>
  </si>
  <si>
    <t>ruslan-telekom22.ru</t>
  </si>
  <si>
    <t>icieneguilla.com</t>
  </si>
  <si>
    <t>crtabs.com</t>
  </si>
  <si>
    <t>infomi.com</t>
  </si>
  <si>
    <t>delot.ru</t>
  </si>
  <si>
    <t>koozali.org</t>
  </si>
  <si>
    <t>automizely.me</t>
  </si>
  <si>
    <t>panyujewelrypark.com</t>
  </si>
  <si>
    <t>apktami.com</t>
  </si>
  <si>
    <t>dailyexpresss.com</t>
  </si>
  <si>
    <t>yaposhka.kh.ua</t>
  </si>
  <si>
    <t>baolenjewel.com</t>
  </si>
  <si>
    <t>brilliantodoo.com</t>
  </si>
  <si>
    <t>cloudvirga.com</t>
  </si>
  <si>
    <t>ausbildungsmarkt.de</t>
  </si>
  <si>
    <t>jmj763.com</t>
  </si>
  <si>
    <t>xnworld.com</t>
  </si>
  <si>
    <t>haysmed.com</t>
  </si>
  <si>
    <t>sinergiapuerto.com</t>
  </si>
  <si>
    <t>aligames.cz</t>
  </si>
  <si>
    <t>selin.gr</t>
  </si>
  <si>
    <t>radio-nederland.nl</t>
  </si>
  <si>
    <t>beyazahbs.com.tr</t>
  </si>
  <si>
    <t>fluentpixel.com.au</t>
  </si>
  <si>
    <t>trainerforhire.com</t>
  </si>
  <si>
    <t>chucksconnection.com</t>
  </si>
  <si>
    <t>bedrockdetroit.com</t>
  </si>
  <si>
    <t>aciem.net</t>
  </si>
  <si>
    <t>samorodovo-sdk.ru</t>
  </si>
  <si>
    <t>restplass.no</t>
  </si>
  <si>
    <t>bodybuildingsbest.com</t>
  </si>
  <si>
    <t>uberdose.com</t>
  </si>
  <si>
    <t>go-dance.com</t>
  </si>
  <si>
    <t>mogidascruzes.sp.gov.br</t>
  </si>
  <si>
    <t>talkpestcontrol.com</t>
  </si>
  <si>
    <t>nagorikvoice.com</t>
  </si>
  <si>
    <t>hometipsforwomen.com</t>
  </si>
  <si>
    <t>usacurling.org</t>
  </si>
  <si>
    <t>janetter.net</t>
  </si>
  <si>
    <t>170o.com</t>
  </si>
  <si>
    <t>idserver1.com</t>
  </si>
  <si>
    <t>zscarpe.com</t>
  </si>
  <si>
    <t>austincityjobs.org</t>
  </si>
  <si>
    <t>cdnet110.com</t>
  </si>
  <si>
    <t>ammann-group.com</t>
  </si>
  <si>
    <t>rusgameah.com</t>
  </si>
  <si>
    <t>lz-cdn6.com</t>
  </si>
  <si>
    <t>selectionrs.com</t>
  </si>
  <si>
    <t>datagran.io</t>
  </si>
  <si>
    <t>naturalfashion.com</t>
  </si>
  <si>
    <t>ivermectincvi.com</t>
  </si>
  <si>
    <t>edy-dlploms.com</t>
  </si>
  <si>
    <t>airjordanshoes.com.co</t>
  </si>
  <si>
    <t>essayprowess.com</t>
  </si>
  <si>
    <t>olma.ru</t>
  </si>
  <si>
    <t>slotfun.de</t>
  </si>
  <si>
    <t>cinetube.es</t>
  </si>
  <si>
    <t>turblade.com</t>
  </si>
  <si>
    <t>matrixeservicesmobile.com</t>
  </si>
  <si>
    <t>td-sec.ru</t>
  </si>
  <si>
    <t>receptizahrana.com</t>
  </si>
  <si>
    <t>gibsonins.com</t>
  </si>
  <si>
    <t>musdns.de</t>
  </si>
  <si>
    <t>minusthebear.com</t>
  </si>
  <si>
    <t>vampster.com</t>
  </si>
  <si>
    <t>righttime.com</t>
  </si>
  <si>
    <t>simage.com</t>
  </si>
  <si>
    <t>karstmanagement.com</t>
  </si>
  <si>
    <t>onlineradiok.com</t>
  </si>
  <si>
    <t>admin-optics.ru</t>
  </si>
  <si>
    <t>vispo.com</t>
  </si>
  <si>
    <t>links.com.au</t>
  </si>
  <si>
    <t>post-peine.de</t>
  </si>
  <si>
    <t>lcwaikikimail.com</t>
  </si>
  <si>
    <t>reginapolice.ca</t>
  </si>
  <si>
    <t>happyhousesitters.com.au</t>
  </si>
  <si>
    <t>ms-propertymaintenance.co.uk</t>
  </si>
  <si>
    <t>sangtacvietcdn.xyz</t>
  </si>
  <si>
    <t>submitcorner.com</t>
  </si>
  <si>
    <t>kotzendes-einhorn.de</t>
  </si>
  <si>
    <t>icreativetechnologies.com</t>
  </si>
  <si>
    <t>centre-robert-schuman.org</t>
  </si>
  <si>
    <t>51fanli.com</t>
  </si>
  <si>
    <t>incensefromindia.com</t>
  </si>
  <si>
    <t>krosno112.pl</t>
  </si>
  <si>
    <t>edv-beratung-meier.de</t>
  </si>
  <si>
    <t>rusalka-market.ru</t>
  </si>
  <si>
    <t>vrijeme.net</t>
  </si>
  <si>
    <t>monda.vn</t>
  </si>
  <si>
    <t>interscholz.net</t>
  </si>
  <si>
    <t>rrbsiliguri.gov.in</t>
  </si>
  <si>
    <t>colocation-center-berlin.de</t>
  </si>
  <si>
    <t>bigsafebet.xyz</t>
  </si>
  <si>
    <t>divani-tut.ru</t>
  </si>
  <si>
    <t>sealevel.info</t>
  </si>
  <si>
    <t>superpro.com.au</t>
  </si>
  <si>
    <t>sathyats.net</t>
  </si>
  <si>
    <t>tyreflys.com</t>
  </si>
  <si>
    <t>newsnovosti.ru</t>
  </si>
  <si>
    <t>pornosaitebi.com</t>
  </si>
  <si>
    <t>serococori.xyz</t>
  </si>
  <si>
    <t>nsu-watch.info</t>
  </si>
  <si>
    <t>the-ecorp.com</t>
  </si>
  <si>
    <t>plovdivnews.bg</t>
  </si>
  <si>
    <t>adamgreen.info</t>
  </si>
  <si>
    <t>iris-elements.com</t>
  </si>
  <si>
    <t>jcpixiemedia-jenny.com</t>
  </si>
  <si>
    <t>judikompas.id</t>
  </si>
  <si>
    <t>synectics.net</t>
  </si>
  <si>
    <t>sstrc.com</t>
  </si>
  <si>
    <t>prayrs.org</t>
  </si>
  <si>
    <t>desilyricshub.com</t>
  </si>
  <si>
    <t>house-of-nutrients.com</t>
  </si>
  <si>
    <t>aegislimited.com</t>
  </si>
  <si>
    <t>lexxs.us</t>
  </si>
  <si>
    <t>gdufemooc.cn</t>
  </si>
  <si>
    <t>padamoon.com</t>
  </si>
  <si>
    <t>coop.hu</t>
  </si>
  <si>
    <t>cscb.ca</t>
  </si>
  <si>
    <t>earthbuddies.net</t>
  </si>
  <si>
    <t>killspencer.com</t>
  </si>
  <si>
    <t>kallegroup.com</t>
  </si>
  <si>
    <t>bank-danamon.com</t>
  </si>
  <si>
    <t>forinstance.org</t>
  </si>
  <si>
    <t>ip-141-94-202.eu</t>
  </si>
  <si>
    <t>zoominar.click</t>
  </si>
  <si>
    <t>qrpastpapers.com</t>
  </si>
  <si>
    <t>mingshengshanquan.com</t>
  </si>
  <si>
    <t>sstqb.com</t>
  </si>
  <si>
    <t>newshost.co.za</t>
  </si>
  <si>
    <t>muammerbenzes.com</t>
  </si>
  <si>
    <t>mhzagencia.com.br</t>
  </si>
  <si>
    <t>ldiena.lt</t>
  </si>
  <si>
    <t>holz-fa.hu</t>
  </si>
  <si>
    <t>readrebirth.com</t>
  </si>
  <si>
    <t>homeralaska.org</t>
  </si>
  <si>
    <t>1stfreepussyfinder.com</t>
  </si>
  <si>
    <t>newtongateacademy.com</t>
  </si>
  <si>
    <t>vincifacilities.com</t>
  </si>
  <si>
    <t>flash-stress.wtf</t>
  </si>
  <si>
    <t>mircli24.ru</t>
  </si>
  <si>
    <t>sildenafiloral.com</t>
  </si>
  <si>
    <t>numajik.com</t>
  </si>
  <si>
    <t>sp-khodzha.ru</t>
  </si>
  <si>
    <t>relocity.com</t>
  </si>
  <si>
    <t>blushingboundary.com</t>
  </si>
  <si>
    <t>rexon.com.tw</t>
  </si>
  <si>
    <t>netrouting.eu</t>
  </si>
  <si>
    <t>natoseasparrow.org</t>
  </si>
  <si>
    <t>buyboard.com</t>
  </si>
  <si>
    <t>cheersonline.com</t>
  </si>
  <si>
    <t>bh.com</t>
  </si>
  <si>
    <t>remixsearch.net</t>
  </si>
  <si>
    <t>world-crypt-es.site</t>
  </si>
  <si>
    <t>a-cosmetics.net</t>
  </si>
  <si>
    <t>xpertvault.com</t>
  </si>
  <si>
    <t>irina-soboleva.com</t>
  </si>
  <si>
    <t>playbloodstained.com</t>
  </si>
  <si>
    <t>fsocompass.com</t>
  </si>
  <si>
    <t>applicationca.com</t>
  </si>
  <si>
    <t>aberdeen.io</t>
  </si>
  <si>
    <t>itsservices.com</t>
  </si>
  <si>
    <t>hodmedods.co.uk</t>
  </si>
  <si>
    <t>albertmuntane.com</t>
  </si>
  <si>
    <t>foodclicks.nl</t>
  </si>
  <si>
    <t>fycgsonic.com</t>
  </si>
  <si>
    <t>playmode.fun</t>
  </si>
  <si>
    <t>tackroominc.com</t>
  </si>
  <si>
    <t>fsource.org</t>
  </si>
  <si>
    <t>wu.rs</t>
  </si>
  <si>
    <t>anniecap.co.uk</t>
  </si>
  <si>
    <t>nungfree2u.com</t>
  </si>
  <si>
    <t>team4kids.com</t>
  </si>
  <si>
    <t>interbim.net</t>
  </si>
  <si>
    <t>valliance.ru</t>
  </si>
  <si>
    <t>teknoaxe.com</t>
  </si>
  <si>
    <t>capgeek.net</t>
  </si>
  <si>
    <t>marketinvoice.com</t>
  </si>
  <si>
    <t>gszs.cn</t>
  </si>
  <si>
    <t>tuotempo.com</t>
  </si>
  <si>
    <t>blogspambl.com</t>
  </si>
  <si>
    <t>dawsoncreekmirror.ca</t>
  </si>
  <si>
    <t>apiconnector.info</t>
  </si>
  <si>
    <t>epona-versicherung.de</t>
  </si>
  <si>
    <t>win-vps.com</t>
  </si>
  <si>
    <t>playcrucible.com</t>
  </si>
  <si>
    <t>mqlatk.com</t>
  </si>
  <si>
    <t>elcayito.com</t>
  </si>
  <si>
    <t>faucethero.com</t>
  </si>
  <si>
    <t>nrwspd.de</t>
  </si>
  <si>
    <t>luxfragil.com</t>
  </si>
  <si>
    <t>multonion.com</t>
  </si>
  <si>
    <t>realty101.com</t>
  </si>
  <si>
    <t>fullmatchshows.com</t>
  </si>
  <si>
    <t>l33t-ppl.info</t>
  </si>
  <si>
    <t>turnerpest.com</t>
  </si>
  <si>
    <t>advancedradiology.com</t>
  </si>
  <si>
    <t>gamesspark.com</t>
  </si>
  <si>
    <t>mir-porno.cc</t>
  </si>
  <si>
    <t>fijiresort.com</t>
  </si>
  <si>
    <t>globalsolarone.cf</t>
  </si>
  <si>
    <t>boilingumbrella.com</t>
  </si>
  <si>
    <t>ghanasportsonline.com</t>
  </si>
  <si>
    <t>titleleaf.com</t>
  </si>
  <si>
    <t>emsdata.net</t>
  </si>
  <si>
    <t>argenweb.net</t>
  </si>
  <si>
    <t>prettyke-blog.ru</t>
  </si>
  <si>
    <t>statevitalrecords.org</t>
  </si>
  <si>
    <t>bwsnj-hosting.com</t>
  </si>
  <si>
    <t>austincomingtogether.org</t>
  </si>
  <si>
    <t>tanelpoder.com</t>
  </si>
  <si>
    <t>allocine.com</t>
  </si>
  <si>
    <t>srserver.nl</t>
  </si>
  <si>
    <t>ejyymghi.com</t>
  </si>
  <si>
    <t>yaheemech.com</t>
  </si>
  <si>
    <t>bgruz.com</t>
  </si>
  <si>
    <t>igz-essen.de</t>
  </si>
  <si>
    <t>meteork.ru</t>
  </si>
  <si>
    <t>online-biznes.biz</t>
  </si>
  <si>
    <t>exploremagazine.com</t>
  </si>
  <si>
    <t>esp4life.net</t>
  </si>
  <si>
    <t>assemblymade.com</t>
  </si>
  <si>
    <t>catchfence.com</t>
  </si>
  <si>
    <t>arbeitschreibenlassen.com</t>
  </si>
  <si>
    <t>insurancecostanalysis.net</t>
  </si>
  <si>
    <t>supermarkt24h.de</t>
  </si>
  <si>
    <t>ocejapan.co.jp</t>
  </si>
  <si>
    <t>ergocanada.com</t>
  </si>
  <si>
    <t>houseinformatica.com.br</t>
  </si>
  <si>
    <t>dgam6s.com</t>
  </si>
  <si>
    <t>geekom.es</t>
  </si>
  <si>
    <t>emca.cn</t>
  </si>
  <si>
    <t>hexis-graphics.com</t>
  </si>
  <si>
    <t>e-oer.com</t>
  </si>
  <si>
    <t>2han-senka.net</t>
  </si>
  <si>
    <t>rajchetty.com</t>
  </si>
  <si>
    <t>seriousfun.org</t>
  </si>
  <si>
    <t>procontent.ru</t>
  </si>
  <si>
    <t>economik.com</t>
  </si>
  <si>
    <t>neolog888.com</t>
  </si>
  <si>
    <t>cdatribe-nsn.gov</t>
  </si>
  <si>
    <t>seh.nl</t>
  </si>
  <si>
    <t>emojisandearthporn.com</t>
  </si>
  <si>
    <t>syncsoft.com</t>
  </si>
  <si>
    <t>sjpcommunications.org</t>
  </si>
  <si>
    <t>elliey.us</t>
  </si>
  <si>
    <t>vulcan-grand-kazino.com</t>
  </si>
  <si>
    <t>irc.nl</t>
  </si>
  <si>
    <t>czcard.ru</t>
  </si>
  <si>
    <t>artmobila.md</t>
  </si>
  <si>
    <t>bashauto.ru</t>
  </si>
  <si>
    <t>beachsmith.com</t>
  </si>
  <si>
    <t>jasimalgosia-przedszkole.pl</t>
  </si>
  <si>
    <t>multilotto.ch</t>
  </si>
  <si>
    <t>fitzabout.com</t>
  </si>
  <si>
    <t>usanorth811.org</t>
  </si>
  <si>
    <t>alemfm.com</t>
  </si>
  <si>
    <t>nalandauniv.edu.in</t>
  </si>
  <si>
    <t>letsonline.net</t>
  </si>
  <si>
    <t>intelli-genter-reisen.de</t>
  </si>
  <si>
    <t>smashicons.com</t>
  </si>
  <si>
    <t>megacrm.ru</t>
  </si>
  <si>
    <t>webnet-service.de</t>
  </si>
  <si>
    <t>noticiasdemogi.com.br</t>
  </si>
  <si>
    <t>barbersupply.com</t>
  </si>
  <si>
    <t>nkvdgugb.online</t>
  </si>
  <si>
    <t>visityellowstonecountry.com</t>
  </si>
  <si>
    <t>verifiedidentitysolutions.ca</t>
  </si>
  <si>
    <t>acousticarch.com</t>
  </si>
  <si>
    <t>antabuse2023.com</t>
  </si>
  <si>
    <t>888azino.net</t>
  </si>
  <si>
    <t>shaemarcus.com</t>
  </si>
  <si>
    <t>thegistsports.com</t>
  </si>
  <si>
    <t>churchmissionsociety.org</t>
  </si>
  <si>
    <t>productionbase.co.uk</t>
  </si>
  <si>
    <t>vemag.de</t>
  </si>
  <si>
    <t>taifun.ws</t>
  </si>
  <si>
    <t>legithookup.com</t>
  </si>
  <si>
    <t>optimale-praesentation.de</t>
  </si>
  <si>
    <t>bitfit.hu</t>
  </si>
  <si>
    <t>hpcimedia.com</t>
  </si>
  <si>
    <t>pardisco.co</t>
  </si>
  <si>
    <t>ecpdss.net</t>
  </si>
  <si>
    <t>usadigital.com</t>
  </si>
  <si>
    <t>lancasterctc.edu</t>
  </si>
  <si>
    <t>klimawandel-gesundheit.de</t>
  </si>
  <si>
    <t>ezineit.com</t>
  </si>
  <si>
    <t>skysystems.cloud</t>
  </si>
  <si>
    <t>label-worx.com</t>
  </si>
  <si>
    <t>letsgosolar.com</t>
  </si>
  <si>
    <t>thegioiskinfood.com</t>
  </si>
  <si>
    <t>visacenter.ae</t>
  </si>
  <si>
    <t>thejuneshop.com</t>
  </si>
  <si>
    <t>movable-ink-7302.com</t>
  </si>
  <si>
    <t>imagingtech.com</t>
  </si>
  <si>
    <t>designaglow.com</t>
  </si>
  <si>
    <t>mahresult.nic.in</t>
  </si>
  <si>
    <t>cellwatch.com</t>
  </si>
  <si>
    <t>finqustore.com</t>
  </si>
  <si>
    <t>russia-faberlic.ru</t>
  </si>
  <si>
    <t>madhistory.com</t>
  </si>
  <si>
    <t>ehost-services210.com</t>
  </si>
  <si>
    <t>vetrere.com</t>
  </si>
  <si>
    <t>christopherjamesltd.co.uk</t>
  </si>
  <si>
    <t>yongyao.net</t>
  </si>
  <si>
    <t>africare.info</t>
  </si>
  <si>
    <t>hitsinabox.com</t>
  </si>
  <si>
    <t>meiman46nr.cn</t>
  </si>
  <si>
    <t>clubw.com</t>
  </si>
  <si>
    <t>prostatecancerebook.com</t>
  </si>
  <si>
    <t>dasca.org</t>
  </si>
  <si>
    <t>fish-server.net</t>
  </si>
  <si>
    <t>ttkkmvk.com</t>
  </si>
  <si>
    <t>lozerix.com</t>
  </si>
  <si>
    <t>lightroomsrv.com</t>
  </si>
  <si>
    <t>grapevine.com.au</t>
  </si>
  <si>
    <t>stanthonysmonastery.org</t>
  </si>
  <si>
    <t>caphillstyle.com</t>
  </si>
  <si>
    <t>nowyteatr.org</t>
  </si>
  <si>
    <t>fprints.com.ua</t>
  </si>
  <si>
    <t>taosinstitute.net</t>
  </si>
  <si>
    <t>willscotmobilemini.com</t>
  </si>
  <si>
    <t>articlecreatoronline.xyz</t>
  </si>
  <si>
    <t>kmplot.com</t>
  </si>
  <si>
    <t>royalmagazine.net</t>
  </si>
  <si>
    <t>henedp.xyz</t>
  </si>
  <si>
    <t>freetochoosenetwork.org</t>
  </si>
  <si>
    <t>simondancedesign.com</t>
  </si>
  <si>
    <t>trip777.xyz</t>
  </si>
  <si>
    <t>paymentsson.cards</t>
  </si>
  <si>
    <t>pivotportal.net</t>
  </si>
  <si>
    <t>edenroccapcana.com</t>
  </si>
  <si>
    <t>cyclinguphill.com</t>
  </si>
  <si>
    <t>spectank.jp</t>
  </si>
  <si>
    <t>teambci.com</t>
  </si>
  <si>
    <t>aaccent.ru</t>
  </si>
  <si>
    <t>udntv.com.tw</t>
  </si>
  <si>
    <t>sneakerfits.com</t>
  </si>
  <si>
    <t>incredibleplacestolive.com</t>
  </si>
  <si>
    <t>dayfinders.com</t>
  </si>
  <si>
    <t>montanagunsforsale.com</t>
  </si>
  <si>
    <t>mormonchannel.org</t>
  </si>
  <si>
    <t>describingwords.net</t>
  </si>
  <si>
    <t>ilove-meso.com</t>
  </si>
  <si>
    <t>webtr.biz</t>
  </si>
  <si>
    <t>xs-solutions.de</t>
  </si>
  <si>
    <t>sterilno.net</t>
  </si>
  <si>
    <t>dancker.com</t>
  </si>
  <si>
    <t>openprivacy.ca</t>
  </si>
  <si>
    <t>viototo.net</t>
  </si>
  <si>
    <t>noever3d78.com</t>
  </si>
  <si>
    <t>streettech.com</t>
  </si>
  <si>
    <t>lebanonnh.gov</t>
  </si>
  <si>
    <t>usabal.com</t>
  </si>
  <si>
    <t>badomensofficial.com</t>
  </si>
  <si>
    <t>repingke.com</t>
  </si>
  <si>
    <t>uffjo.com</t>
  </si>
  <si>
    <t>connecteur.info</t>
  </si>
  <si>
    <t>livewell-m.com</t>
  </si>
  <si>
    <t>bignewsnetworks.com</t>
  </si>
  <si>
    <t>vsechasti-kino.ru</t>
  </si>
  <si>
    <t>baskoparty.ru</t>
  </si>
  <si>
    <t>donbei.jp</t>
  </si>
  <si>
    <t>hdfever.fr</t>
  </si>
  <si>
    <t>kanglesoft.com</t>
  </si>
  <si>
    <t>bellacross.com</t>
  </si>
  <si>
    <t>metalminos.net</t>
  </si>
  <si>
    <t>vblandrecords.org</t>
  </si>
  <si>
    <t>quotesondesign.com</t>
  </si>
  <si>
    <t>health1nsurance.com</t>
  </si>
  <si>
    <t>postas.asia</t>
  </si>
  <si>
    <t>prof2000.pt</t>
  </si>
  <si>
    <t>gtfcharge.com</t>
  </si>
  <si>
    <t>smotryni.ru</t>
  </si>
  <si>
    <t>wenjuan.pub</t>
  </si>
  <si>
    <t>lgafirst.co.uk</t>
  </si>
  <si>
    <t>solutionpartners.biz</t>
  </si>
  <si>
    <t>zinger-soft.com</t>
  </si>
  <si>
    <t>revspringanalytics.com</t>
  </si>
  <si>
    <t>lowrystate.org</t>
  </si>
  <si>
    <t>kookydough.com</t>
  </si>
  <si>
    <t>nextpay.world</t>
  </si>
  <si>
    <t>beibei885nr.cn</t>
  </si>
  <si>
    <t>voiceplaces.com</t>
  </si>
  <si>
    <t>criminal-russia.com</t>
  </si>
  <si>
    <t>rfsolutions.co.uk</t>
  </si>
  <si>
    <t>graphixentric.com</t>
  </si>
  <si>
    <t>coupercroiser.com</t>
  </si>
  <si>
    <t>ummet.kz</t>
  </si>
  <si>
    <t>helpresearch.com</t>
  </si>
  <si>
    <t>taratam.ru</t>
  </si>
  <si>
    <t>danielsan.cyou</t>
  </si>
  <si>
    <t>indexarticles.com</t>
  </si>
  <si>
    <t>templetrailers.com</t>
  </si>
  <si>
    <t>qihangoil.com</t>
  </si>
  <si>
    <t>mcm-backpacks.com.co</t>
  </si>
  <si>
    <t>concentus.net</t>
  </si>
  <si>
    <t>weekendvandewetenschap.nl</t>
  </si>
  <si>
    <t>gorodok.tv</t>
  </si>
  <si>
    <t>onlinepanel.ir</t>
  </si>
  <si>
    <t>kollwitz.de</t>
  </si>
  <si>
    <t>madridcultura.es</t>
  </si>
  <si>
    <t>domainpotential.com</t>
  </si>
  <si>
    <t>yifytorrentz.org</t>
  </si>
  <si>
    <t>chaojihetong.com</t>
  </si>
  <si>
    <t>medrespond.net</t>
  </si>
  <si>
    <t>cronicapopular.es</t>
  </si>
  <si>
    <t>ytuong.me</t>
  </si>
  <si>
    <t>thesomersetcollection.com</t>
  </si>
  <si>
    <t>robaxintabs.quest</t>
  </si>
  <si>
    <t>statenumber.ru</t>
  </si>
  <si>
    <t>accgenerator.net</t>
  </si>
  <si>
    <t>charmianbeerblog.com</t>
  </si>
  <si>
    <t>e-mot.co.jp</t>
  </si>
  <si>
    <t>skatvis.net</t>
  </si>
  <si>
    <t>skl.io</t>
  </si>
  <si>
    <t>psystudy.ru</t>
  </si>
  <si>
    <t>coop.ee</t>
  </si>
  <si>
    <t>playwitharena.com</t>
  </si>
  <si>
    <t>myhosted.website</t>
  </si>
  <si>
    <t>gesdinet.es</t>
  </si>
  <si>
    <t>globoface.com</t>
  </si>
  <si>
    <t>guidedoc.tv</t>
  </si>
  <si>
    <t>nanocard.ir</t>
  </si>
  <si>
    <t>todoencloud.com</t>
  </si>
  <si>
    <t>brochner-hotels.dk</t>
  </si>
  <si>
    <t>keep.eu</t>
  </si>
  <si>
    <t>whouknow.com</t>
  </si>
  <si>
    <t>nvcb.or.jp</t>
  </si>
  <si>
    <t>syllablecounter.net</t>
  </si>
  <si>
    <t>wewebs.es</t>
  </si>
  <si>
    <t>tonbeller.com</t>
  </si>
  <si>
    <t>derbybusinessnetwork.co.uk</t>
  </si>
  <si>
    <t>pack-craft.ru</t>
  </si>
  <si>
    <t>rapidassignmenthelp.co.uk</t>
  </si>
  <si>
    <t>schuldenanalyse-kostenlos.de</t>
  </si>
  <si>
    <t>ballbella.com</t>
  </si>
  <si>
    <t>xxxgranny.pro</t>
  </si>
  <si>
    <t>oryx-align.com</t>
  </si>
  <si>
    <t>highfalutinroom.com</t>
  </si>
  <si>
    <t>beruf-und-familie.de</t>
  </si>
  <si>
    <t>inflightservice.se</t>
  </si>
  <si>
    <t>3sautorepair.com</t>
  </si>
  <si>
    <t>mister-baseball.com</t>
  </si>
  <si>
    <t>indiaenergyweek.com</t>
  </si>
  <si>
    <t>grambase.com</t>
  </si>
  <si>
    <t>infonetmx.com</t>
  </si>
  <si>
    <t>sszt.info</t>
  </si>
  <si>
    <t>simplifywebhost.com</t>
  </si>
  <si>
    <t>game1919.net</t>
  </si>
  <si>
    <t>sildenafiledmed.com</t>
  </si>
  <si>
    <t>casino-champion.online</t>
  </si>
  <si>
    <t>ista-pneumatics.ru</t>
  </si>
  <si>
    <t>2buniquedesigns.com</t>
  </si>
  <si>
    <t>manhattanmiami.com</t>
  </si>
  <si>
    <t>freeteenboobs.com</t>
  </si>
  <si>
    <t>zct.dk</t>
  </si>
  <si>
    <t>spigglelaw.com</t>
  </si>
  <si>
    <t>bonusbettor.com</t>
  </si>
  <si>
    <t>litenews.hk</t>
  </si>
  <si>
    <t>99519894.com</t>
  </si>
  <si>
    <t>stonehouselavender.com</t>
  </si>
  <si>
    <t>kenjilopezalt.com</t>
  </si>
  <si>
    <t>israelbonds.com</t>
  </si>
  <si>
    <t>techavy.com</t>
  </si>
  <si>
    <t>stampar.hr</t>
  </si>
  <si>
    <t>iuslaboris.in</t>
  </si>
  <si>
    <t>jacktekinc.com</t>
  </si>
  <si>
    <t>biscuitville.com</t>
  </si>
  <si>
    <t>xhxyyw.com</t>
  </si>
  <si>
    <t>thanyapura.com</t>
  </si>
  <si>
    <t>metallo-snab.ru</t>
  </si>
  <si>
    <t>helse-sorost.no</t>
  </si>
  <si>
    <t>cohensfashionoptical.com</t>
  </si>
  <si>
    <t>yalla-shoot-arab.com</t>
  </si>
  <si>
    <t>pixplant.com</t>
  </si>
  <si>
    <t>alimco.in</t>
  </si>
  <si>
    <t>aromamirror.com</t>
  </si>
  <si>
    <t>radio-files.ru</t>
  </si>
  <si>
    <t>eniro.systems</t>
  </si>
  <si>
    <t>ppwebstatic.com</t>
  </si>
  <si>
    <t>lenstore.de</t>
  </si>
  <si>
    <t>joygroup.jp</t>
  </si>
  <si>
    <t>conradtokyo.co.jp</t>
  </si>
  <si>
    <t>youacloud.com</t>
  </si>
  <si>
    <t>displaydojo.com</t>
  </si>
  <si>
    <t>4pt.su</t>
  </si>
  <si>
    <t>salutepersonale.it</t>
  </si>
  <si>
    <t>wereldwinkels.nl</t>
  </si>
  <si>
    <t>evidentchange.org</t>
  </si>
  <si>
    <t>wignells.com.au</t>
  </si>
  <si>
    <t>itnox.de</t>
  </si>
  <si>
    <t>cityofmemphis.org</t>
  </si>
  <si>
    <t>filmless.com</t>
  </si>
  <si>
    <t>pakistanevent.com</t>
  </si>
  <si>
    <t>instademy.de</t>
  </si>
  <si>
    <t>aolc.africa</t>
  </si>
  <si>
    <t>gdscript.com</t>
  </si>
  <si>
    <t>tvwish.com</t>
  </si>
  <si>
    <t>igamepark.biz</t>
  </si>
  <si>
    <t>ataraxtabs.com</t>
  </si>
  <si>
    <t>brov.org</t>
  </si>
  <si>
    <t>euromed.ru</t>
  </si>
  <si>
    <t>ufac.ru</t>
  </si>
  <si>
    <t>jayanet.id</t>
  </si>
  <si>
    <t>toolboxdivas.com</t>
  </si>
  <si>
    <t>sbidea.ru</t>
  </si>
  <si>
    <t>yukashita.com</t>
  </si>
  <si>
    <t>webhostingspace.in</t>
  </si>
  <si>
    <t>castlemartyrresort.ie</t>
  </si>
  <si>
    <t>directbuyhk.com</t>
  </si>
  <si>
    <t>vidipi.com</t>
  </si>
  <si>
    <t>alkodelivery045.xyz</t>
  </si>
  <si>
    <t>nbest.kr.ua</t>
  </si>
  <si>
    <t>stablepizza.com</t>
  </si>
  <si>
    <t>onlinecasinonetp.com</t>
  </si>
  <si>
    <t>midland-square.com</t>
  </si>
  <si>
    <t>threeover.com</t>
  </si>
  <si>
    <t>linkedn.co</t>
  </si>
  <si>
    <t>capitalsupport.com</t>
  </si>
  <si>
    <t>7dns.pl</t>
  </si>
  <si>
    <t>calculate-this.com</t>
  </si>
  <si>
    <t>bongoutdeli.co.uk</t>
  </si>
  <si>
    <t>geutebrueck.com</t>
  </si>
  <si>
    <t>correionogueirense.com.br</t>
  </si>
  <si>
    <t>spart5.net</t>
  </si>
  <si>
    <t>informationsarchiv.net</t>
  </si>
  <si>
    <t>globaltaxrevolution.com</t>
  </si>
  <si>
    <t>therealestateconversation.com.au</t>
  </si>
  <si>
    <t>bustlinganimal.com</t>
  </si>
  <si>
    <t>mucinquoctin.com</t>
  </si>
  <si>
    <t>underground-england.com</t>
  </si>
  <si>
    <t>kiratecserver.de</t>
  </si>
  <si>
    <t>dev-secureserver.net</t>
  </si>
  <si>
    <t>hiredops.com</t>
  </si>
  <si>
    <t>eky.hk</t>
  </si>
  <si>
    <t>xadsblock.com</t>
  </si>
  <si>
    <t>avandamobil.com</t>
  </si>
  <si>
    <t>top10best-websitebuilders.com</t>
  </si>
  <si>
    <t>investinegypt.gov.eg</t>
  </si>
  <si>
    <t>eh66j.cc</t>
  </si>
  <si>
    <t>sildenafilix.com</t>
  </si>
  <si>
    <t>lol-beans.io</t>
  </si>
  <si>
    <t>icastcenter.com</t>
  </si>
  <si>
    <t>electro-matic.com</t>
  </si>
  <si>
    <t>clockin.de</t>
  </si>
  <si>
    <t>volex.com</t>
  </si>
  <si>
    <t>akkasee.com</t>
  </si>
  <si>
    <t>3ldk.net</t>
  </si>
  <si>
    <t>kektech.net</t>
  </si>
  <si>
    <t>geesepolice.net</t>
  </si>
  <si>
    <t>polvoweb.com.br</t>
  </si>
  <si>
    <t>iseg.fr</t>
  </si>
  <si>
    <t>betflixsagame.com</t>
  </si>
  <si>
    <t>jcronline.org</t>
  </si>
  <si>
    <t>itstriangle.com</t>
  </si>
  <si>
    <t>thelifeinstitute.net</t>
  </si>
  <si>
    <t>gphd-cdn.com</t>
  </si>
  <si>
    <t>hunterdouglas.asia</t>
  </si>
  <si>
    <t>gh-solutions.biz</t>
  </si>
  <si>
    <t>globewheelers.com</t>
  </si>
  <si>
    <t>gistda.or.th</t>
  </si>
  <si>
    <t>hfhuanyu.com</t>
  </si>
  <si>
    <t>ogburn.org</t>
  </si>
  <si>
    <t>maycenter.ru</t>
  </si>
  <si>
    <t>martinennalsaward.org</t>
  </si>
  <si>
    <t>cocorp.co</t>
  </si>
  <si>
    <t>asgcenter.ru</t>
  </si>
  <si>
    <t>chadroneagles.com</t>
  </si>
  <si>
    <t>viks.com</t>
  </si>
  <si>
    <t>zhenbuka.com</t>
  </si>
  <si>
    <t>turninted-suradios.icu</t>
  </si>
  <si>
    <t>knifejoy.com</t>
  </si>
  <si>
    <t>backlinkfree.ml</t>
  </si>
  <si>
    <t>perfumesclub.co.uk</t>
  </si>
  <si>
    <t>vdodayton.com</t>
  </si>
  <si>
    <t>firstcommunitybank.us</t>
  </si>
  <si>
    <t>highgateschool.org.uk</t>
  </si>
  <si>
    <t>x86.org</t>
  </si>
  <si>
    <t>sagicc.co</t>
  </si>
  <si>
    <t>beloader.com</t>
  </si>
  <si>
    <t>ch225.com</t>
  </si>
  <si>
    <t>booicasino.buzz</t>
  </si>
  <si>
    <t>drmar.com</t>
  </si>
  <si>
    <t>motorbikexpert.com</t>
  </si>
  <si>
    <t>singteldigital.com</t>
  </si>
  <si>
    <t>rs-online.ru</t>
  </si>
  <si>
    <t>ishim-agro.ru</t>
  </si>
  <si>
    <t>beibei819nr.cn</t>
  </si>
  <si>
    <t>paperang.com</t>
  </si>
  <si>
    <t>cytotecmisoprostol.monster</t>
  </si>
  <si>
    <t>joshwoodcolour.com</t>
  </si>
  <si>
    <t>airnewzealand.cn</t>
  </si>
  <si>
    <t>zepc.edu.cn</t>
  </si>
  <si>
    <t>pravosek.kiev.ua</t>
  </si>
  <si>
    <t>resonanceco.com</t>
  </si>
  <si>
    <t>freak.university</t>
  </si>
  <si>
    <t>intercomp.kz</t>
  </si>
  <si>
    <t>ianren.com</t>
  </si>
  <si>
    <t>playrcart.com</t>
  </si>
  <si>
    <t>kalendar2023.ru</t>
  </si>
  <si>
    <t>wpridebooking.com</t>
  </si>
  <si>
    <t>punch.co.uk</t>
  </si>
  <si>
    <t>ipaymentinc.com</t>
  </si>
  <si>
    <t>instantresult.xyz</t>
  </si>
  <si>
    <t>greenpearls.com</t>
  </si>
  <si>
    <t>rotorspot.nl</t>
  </si>
  <si>
    <t>opalo.com.do</t>
  </si>
  <si>
    <t>smartechservices.co.in</t>
  </si>
  <si>
    <t>kshouse.jp</t>
  </si>
  <si>
    <t>sweetheartspatisserie.com</t>
  </si>
  <si>
    <t>stechmoh.com</t>
  </si>
  <si>
    <t>kepenek.com</t>
  </si>
  <si>
    <t>lindamccartneyfoods.co.uk</t>
  </si>
  <si>
    <t>keratoconusdoc.com</t>
  </si>
  <si>
    <t>mtbegypt.com</t>
  </si>
  <si>
    <t>justjuice.org</t>
  </si>
  <si>
    <t>discountsforcarers.com</t>
  </si>
  <si>
    <t>prostitutkisitetop.net</t>
  </si>
  <si>
    <t>profilmgear.co.uk</t>
  </si>
  <si>
    <t>heyah.pl</t>
  </si>
  <si>
    <t>365smartshop.com</t>
  </si>
  <si>
    <t>vatadosha.in</t>
  </si>
  <si>
    <t>personal-video.live</t>
  </si>
  <si>
    <t>shopvnb.com</t>
  </si>
  <si>
    <t>missioninvestors.org</t>
  </si>
  <si>
    <t>anderes-wort-fuer.de</t>
  </si>
  <si>
    <t>xoqq.ch</t>
  </si>
  <si>
    <t>weblinks07.ga</t>
  </si>
  <si>
    <t>serviciosconsulares.cl</t>
  </si>
  <si>
    <t>fairhavennj.org</t>
  </si>
  <si>
    <t>thejapanguy.com</t>
  </si>
  <si>
    <t>auburnmaine.gov</t>
  </si>
  <si>
    <t>momsandnylons.com</t>
  </si>
  <si>
    <t>quellness-golf.com</t>
  </si>
  <si>
    <t>elitepremio.top</t>
  </si>
  <si>
    <t>paxiltablets.com</t>
  </si>
  <si>
    <t>solusiperjudian.id</t>
  </si>
  <si>
    <t>zestprod.com</t>
  </si>
  <si>
    <t>shaghool.ir</t>
  </si>
  <si>
    <t>indianactsi.org</t>
  </si>
  <si>
    <t>mmust.ac.ke</t>
  </si>
  <si>
    <t>happy-science.org</t>
  </si>
  <si>
    <t>athomewithnatalie.com</t>
  </si>
  <si>
    <t>aieaworld.org</t>
  </si>
  <si>
    <t>xinno.net</t>
  </si>
  <si>
    <t>kristiklal.com</t>
  </si>
  <si>
    <t>museikino.ru</t>
  </si>
  <si>
    <t>asicminershopforall.com</t>
  </si>
  <si>
    <t>outdoor510.com</t>
  </si>
  <si>
    <t>bannerloader.com</t>
  </si>
  <si>
    <t>prodoscore.io</t>
  </si>
  <si>
    <t>skillpointe.com</t>
  </si>
  <si>
    <t>u-diex.jp</t>
  </si>
  <si>
    <t>nhadatdothi.net.vn</t>
  </si>
  <si>
    <t>shzdjx.com</t>
  </si>
  <si>
    <t>summa.es</t>
  </si>
  <si>
    <t>mangabudy.net</t>
  </si>
  <si>
    <t>pornos5k.com</t>
  </si>
  <si>
    <t>bridevalley.com</t>
  </si>
  <si>
    <t>antofagasta.co.uk</t>
  </si>
  <si>
    <t>landwehr-web.de</t>
  </si>
  <si>
    <t>proton.az</t>
  </si>
  <si>
    <t>infosaic.com</t>
  </si>
  <si>
    <t>rucasino.net</t>
  </si>
  <si>
    <t>tom7.org</t>
  </si>
  <si>
    <t>walletintegrate.com</t>
  </si>
  <si>
    <t>dalaanresort.in</t>
  </si>
  <si>
    <t>royaltroon.co.uk</t>
  </si>
  <si>
    <t>kinovod441.cc</t>
  </si>
  <si>
    <t>usinas.ru</t>
  </si>
  <si>
    <t>vpb.de</t>
  </si>
  <si>
    <t>pankey.org</t>
  </si>
  <si>
    <t>lesnewsdunet.com</t>
  </si>
  <si>
    <t>cipe.net.cn</t>
  </si>
  <si>
    <t>airlinepl.info</t>
  </si>
  <si>
    <t>us.tc</t>
  </si>
  <si>
    <t>ecoutervoir.fr</t>
  </si>
  <si>
    <t>metusen.site</t>
  </si>
  <si>
    <t>nar-rrr.com</t>
  </si>
  <si>
    <t>lifestylehousing.co.in</t>
  </si>
  <si>
    <t>vejrogradar.dk</t>
  </si>
  <si>
    <t>pineapplesupport.org</t>
  </si>
  <si>
    <t>visitburbank.com</t>
  </si>
  <si>
    <t>landback.org</t>
  </si>
  <si>
    <t>2generic-pro.com</t>
  </si>
  <si>
    <t>mommd.com</t>
  </si>
  <si>
    <t>nodoping.biz</t>
  </si>
  <si>
    <t>degratismakelaar.nl</t>
  </si>
  <si>
    <t>disagrupo.es</t>
  </si>
  <si>
    <t>azartgames.ru</t>
  </si>
  <si>
    <t>alhadath.ps</t>
  </si>
  <si>
    <t>megadater.com</t>
  </si>
  <si>
    <t>jonesheartz.com</t>
  </si>
  <si>
    <t>gsm1x.xyz</t>
  </si>
  <si>
    <t>beaumarisartgroup.org.au</t>
  </si>
  <si>
    <t>chemeijia.com</t>
  </si>
  <si>
    <t>multialtos.ca</t>
  </si>
  <si>
    <t>sc-s.com</t>
  </si>
  <si>
    <t>purosautoskansas.com</t>
  </si>
  <si>
    <t>reston.org</t>
  </si>
  <si>
    <t>nisekotourism.com</t>
  </si>
  <si>
    <t>shivanablog.com</t>
  </si>
  <si>
    <t>coatsink.com</t>
  </si>
  <si>
    <t>incartec.co.uk</t>
  </si>
  <si>
    <t>providence-place.co.uk</t>
  </si>
  <si>
    <t>alohaporn.top</t>
  </si>
  <si>
    <t>raidshop.ru</t>
  </si>
  <si>
    <t>shadesdaddyblog.com</t>
  </si>
  <si>
    <t>blindletter.com</t>
  </si>
  <si>
    <t>homeplix.com</t>
  </si>
  <si>
    <t>bet.net</t>
  </si>
  <si>
    <t>vroegopbouw.nl</t>
  </si>
  <si>
    <t>steelmer.co.th</t>
  </si>
  <si>
    <t>elettershop.de</t>
  </si>
  <si>
    <t>wolftoothranch.com</t>
  </si>
  <si>
    <t>nlnog.net</t>
  </si>
  <si>
    <t>mcarnolds-cloud.com</t>
  </si>
  <si>
    <t>cookie.love</t>
  </si>
  <si>
    <t>alcotime046.site</t>
  </si>
  <si>
    <t>kaapagri.co.za</t>
  </si>
  <si>
    <t>onlinebuyessay.com</t>
  </si>
  <si>
    <t>gieskes.nl</t>
  </si>
  <si>
    <t>newsweekly.com.au</t>
  </si>
  <si>
    <t>app.kn</t>
  </si>
  <si>
    <t>gozoc.com</t>
  </si>
  <si>
    <t>arthemisia.it</t>
  </si>
  <si>
    <t>zagruzkamods.com</t>
  </si>
  <si>
    <t>payoffaddress.com</t>
  </si>
  <si>
    <t>isdesign.com.br</t>
  </si>
  <si>
    <t>akkumch-krd.ru</t>
  </si>
  <si>
    <t>volunteer-bank.com</t>
  </si>
  <si>
    <t>cristel.com</t>
  </si>
  <si>
    <t>ivermectinrem.monster</t>
  </si>
  <si>
    <t>playcasox.com</t>
  </si>
  <si>
    <t>sardshop.info</t>
  </si>
  <si>
    <t>pololacostepaschere.fr</t>
  </si>
  <si>
    <t>outreachjudaism.org</t>
  </si>
  <si>
    <t>viport.com</t>
  </si>
  <si>
    <t>afr100.org</t>
  </si>
  <si>
    <t>dastri.fr</t>
  </si>
  <si>
    <t>quakersintheworld.org</t>
  </si>
  <si>
    <t>cityherbs.cn</t>
  </si>
  <si>
    <t>leakedpasswords.com</t>
  </si>
  <si>
    <t>yaserial.ru</t>
  </si>
  <si>
    <t>samacharpostdainik.com</t>
  </si>
  <si>
    <t>kjianwood.com</t>
  </si>
  <si>
    <t>mindmachine.ru</t>
  </si>
  <si>
    <t>burrillandco.com</t>
  </si>
  <si>
    <t>insticc.org</t>
  </si>
  <si>
    <t>do4a.com</t>
  </si>
  <si>
    <t>guidetv.be</t>
  </si>
  <si>
    <t>howardtheatre.org</t>
  </si>
  <si>
    <t>tomofun.com</t>
  </si>
  <si>
    <t>uptimesemiconductorservice.com</t>
  </si>
  <si>
    <t>empire-computers.co.uk</t>
  </si>
  <si>
    <t>nevadahumanesociety.org</t>
  </si>
  <si>
    <t>totallylocallylymm.co.uk</t>
  </si>
  <si>
    <t>galaxy-dev.net</t>
  </si>
  <si>
    <t>thelionship.com</t>
  </si>
  <si>
    <t>smartbuyglasses.nl</t>
  </si>
  <si>
    <t>gregalder.com</t>
  </si>
  <si>
    <t>zg268.com.cn</t>
  </si>
  <si>
    <t>fashion-tokyo.jp</t>
  </si>
  <si>
    <t>server4host.com</t>
  </si>
  <si>
    <t>nicholasdelrose.com</t>
  </si>
  <si>
    <t>crunchprep.com</t>
  </si>
  <si>
    <t>nassauclerk.com</t>
  </si>
  <si>
    <t>supersonicart.com</t>
  </si>
  <si>
    <t>cannabis-oil-cancer.com</t>
  </si>
  <si>
    <t>sycorr.net</t>
  </si>
  <si>
    <t>sav.li</t>
  </si>
  <si>
    <t>t0b3t1cs.com.br</t>
  </si>
  <si>
    <t>paf.gov.pk</t>
  </si>
  <si>
    <t>gothiccabinetcraft.com</t>
  </si>
  <si>
    <t>tokersupply.com</t>
  </si>
  <si>
    <t>sharksrugby.co.za</t>
  </si>
  <si>
    <t>savemydayapp.com</t>
  </si>
  <si>
    <t>canoeatl.com</t>
  </si>
  <si>
    <t>cg.com</t>
  </si>
  <si>
    <t>peoples-vote.uk</t>
  </si>
  <si>
    <t>fastdns.online</t>
  </si>
  <si>
    <t>metusen.space</t>
  </si>
  <si>
    <t>planningcommission.gov.in</t>
  </si>
  <si>
    <t>premierglow.com</t>
  </si>
  <si>
    <t>fatcap.com</t>
  </si>
  <si>
    <t>moacm.kr</t>
  </si>
  <si>
    <t>studentlife.co.za</t>
  </si>
  <si>
    <t>autocad.space</t>
  </si>
  <si>
    <t>alpha-gunstore.com</t>
  </si>
  <si>
    <t>pstaxi.com</t>
  </si>
  <si>
    <t>famemma.tv</t>
  </si>
  <si>
    <t>lyngsat-maps.com</t>
  </si>
  <si>
    <t>stevethebartender.com.au</t>
  </si>
  <si>
    <t>natgeotv.jp</t>
  </si>
  <si>
    <t>iggetdf.xyz</t>
  </si>
  <si>
    <t>pixeldust.net</t>
  </si>
  <si>
    <t>prostovki-61.ru</t>
  </si>
  <si>
    <t>dallasmavs.shop</t>
  </si>
  <si>
    <t>mytvbt.net</t>
  </si>
  <si>
    <t>stendia.co.uk</t>
  </si>
  <si>
    <t>broekhuis-autos.nl</t>
  </si>
  <si>
    <t>benefit-relief.com</t>
  </si>
  <si>
    <t>qwstion.com</t>
  </si>
  <si>
    <t>powder-pure.com</t>
  </si>
  <si>
    <t>coin-wash.co.kr</t>
  </si>
  <si>
    <t>femturisme.cat</t>
  </si>
  <si>
    <t>creema.net</t>
  </si>
  <si>
    <t>authoritas.com</t>
  </si>
  <si>
    <t>ochonline.com</t>
  </si>
  <si>
    <t>casinopiernj.com</t>
  </si>
  <si>
    <t>mhcautomation.com</t>
  </si>
  <si>
    <t>disabilitydenials.com</t>
  </si>
  <si>
    <t>avtomatika.kz</t>
  </si>
  <si>
    <t>fuck-ok.com</t>
  </si>
  <si>
    <t>yurtopic.com</t>
  </si>
  <si>
    <t>flyspots.us</t>
  </si>
  <si>
    <t>athena.eu</t>
  </si>
  <si>
    <t>an-online.de</t>
  </si>
  <si>
    <t>visual-prolog.com</t>
  </si>
  <si>
    <t>e-dem.ua</t>
  </si>
  <si>
    <t>africarice.org</t>
  </si>
  <si>
    <t>ellenboroughpark.com</t>
  </si>
  <si>
    <t>edocs.co</t>
  </si>
  <si>
    <t>msme.eg</t>
  </si>
  <si>
    <t>cypherz.co.uk</t>
  </si>
  <si>
    <t>paradome.de</t>
  </si>
  <si>
    <t>napapiirinkuituverkot.fi</t>
  </si>
  <si>
    <t>study-diplomms1.com</t>
  </si>
  <si>
    <t>danishcaresupply.dk</t>
  </si>
  <si>
    <t>patriotvaluesdefense.com</t>
  </si>
  <si>
    <t>ayurvedadom.com</t>
  </si>
  <si>
    <t>casino-playfortuna.top</t>
  </si>
  <si>
    <t>catholicrelief.org</t>
  </si>
  <si>
    <t>annakatepond.com</t>
  </si>
  <si>
    <t>informaticos.pt</t>
  </si>
  <si>
    <t>milibrary.org</t>
  </si>
  <si>
    <t>chemikal.co.uk</t>
  </si>
  <si>
    <t>lada-forum.ru</t>
  </si>
  <si>
    <t>mediakeys.io</t>
  </si>
  <si>
    <t>fireduppaintspottery.com</t>
  </si>
  <si>
    <t>fpcsuccasunna.org</t>
  </si>
  <si>
    <t>otrasvoceseneducacion.org</t>
  </si>
  <si>
    <t>mdsf-dance.com</t>
  </si>
  <si>
    <t>sunelec-kk.com</t>
  </si>
  <si>
    <t>thuu.cn</t>
  </si>
  <si>
    <t>clubnet.ne.jp</t>
  </si>
  <si>
    <t>arcadeshock.com</t>
  </si>
  <si>
    <t>logiqids.com</t>
  </si>
  <si>
    <t>denederlandsekredietmaatschappij.nl</t>
  </si>
  <si>
    <t>trialnet.org</t>
  </si>
  <si>
    <t>sholland.gov.uk</t>
  </si>
  <si>
    <t>kinovod408.cc</t>
  </si>
  <si>
    <t>compulsivereader.com</t>
  </si>
  <si>
    <t>iservernet2.com</t>
  </si>
  <si>
    <t>lilpeep.com</t>
  </si>
  <si>
    <t>toy2.com</t>
  </si>
  <si>
    <t>sumnerone.com</t>
  </si>
  <si>
    <t>cityofpittsfield.org</t>
  </si>
  <si>
    <t>beingmate.com</t>
  </si>
  <si>
    <t>sw3y.com</t>
  </si>
  <si>
    <t>minharadioweb.com</t>
  </si>
  <si>
    <t>realworklabs.com</t>
  </si>
  <si>
    <t>wesh.net</t>
  </si>
  <si>
    <t>modint.nl</t>
  </si>
  <si>
    <t>info.gov.sa</t>
  </si>
  <si>
    <t>kalamazoojatc.com</t>
  </si>
  <si>
    <t>skytecexpress.ba</t>
  </si>
  <si>
    <t>wm770.com</t>
  </si>
  <si>
    <t>yapinc.org</t>
  </si>
  <si>
    <t>lowdosenaltrexone.org</t>
  </si>
  <si>
    <t>playnesonline.com</t>
  </si>
  <si>
    <t>hallip.com</t>
  </si>
  <si>
    <t>arkumen.ru</t>
  </si>
  <si>
    <t>cbiepc.com</t>
  </si>
  <si>
    <t>akafoe.de</t>
  </si>
  <si>
    <t>fungous-dns.com</t>
  </si>
  <si>
    <t>lac.org.na</t>
  </si>
  <si>
    <t>motoscuba.es</t>
  </si>
  <si>
    <t>myakaraspot.com</t>
  </si>
  <si>
    <t>mdimages.com</t>
  </si>
  <si>
    <t>npinvestor.dk</t>
  </si>
  <si>
    <t>crosscatholic.org</t>
  </si>
  <si>
    <t>fprado.com</t>
  </si>
  <si>
    <t>broadspectrum.com</t>
  </si>
  <si>
    <t>besttotocasionss.com</t>
  </si>
  <si>
    <t>lofficielmalaysia.com</t>
  </si>
  <si>
    <t>articleslash.net</t>
  </si>
  <si>
    <t>news-wihero.cc</t>
  </si>
  <si>
    <t>hushixiao.com</t>
  </si>
  <si>
    <t>lowellgroup.de</t>
  </si>
  <si>
    <t>freehdsports.ga</t>
  </si>
  <si>
    <t>cprd.com</t>
  </si>
  <si>
    <t>cvcheck.com</t>
  </si>
  <si>
    <t>fitolsambari.com</t>
  </si>
  <si>
    <t>woomhost.com</t>
  </si>
  <si>
    <t>mudchute.org</t>
  </si>
  <si>
    <t>yogaexam.in</t>
  </si>
  <si>
    <t>pittini.it</t>
  </si>
  <si>
    <t>pit-crew.co.jp</t>
  </si>
  <si>
    <t>hansesail.com</t>
  </si>
  <si>
    <t>tweepy.cn</t>
  </si>
  <si>
    <t>beatexs.com</t>
  </si>
  <si>
    <t>luxatiainternational.com</t>
  </si>
  <si>
    <t>pullupdate.com</t>
  </si>
  <si>
    <t>nordicfamilynet.pw</t>
  </si>
  <si>
    <t>eruptingmind.com</t>
  </si>
  <si>
    <t>25beizir.cn</t>
  </si>
  <si>
    <t>serfinansa.com.co</t>
  </si>
  <si>
    <t>ebpls.com</t>
  </si>
  <si>
    <t>chicago.ru</t>
  </si>
  <si>
    <t>500pi.com</t>
  </si>
  <si>
    <t>kimry.ru</t>
  </si>
  <si>
    <t>jnkaiyue.cn</t>
  </si>
  <si>
    <t>imagine.com.bn</t>
  </si>
  <si>
    <t>belias-24-12.top</t>
  </si>
  <si>
    <t>cnpapers.com</t>
  </si>
  <si>
    <t>pkmref.com</t>
  </si>
  <si>
    <t>alainfood.com</t>
  </si>
  <si>
    <t>finasterideproscar.monster</t>
  </si>
  <si>
    <t>ultima.biz</t>
  </si>
  <si>
    <t>cloudmailserver.com</t>
  </si>
  <si>
    <t>exite.com</t>
  </si>
  <si>
    <t>jxrcfw.com</t>
  </si>
  <si>
    <t>albertdros.com</t>
  </si>
  <si>
    <t>isource.com</t>
  </si>
  <si>
    <t>taiguo.com</t>
  </si>
  <si>
    <t>natividad.com</t>
  </si>
  <si>
    <t>cfe.edu.uy</t>
  </si>
  <si>
    <t>mondiplo.com</t>
  </si>
  <si>
    <t>webmature.net</t>
  </si>
  <si>
    <t>guardatti.com</t>
  </si>
  <si>
    <t>aff-redir.com</t>
  </si>
  <si>
    <t>uclamitosymposium.com</t>
  </si>
  <si>
    <t>b2betpin.xyz</t>
  </si>
  <si>
    <t>uktradeinvest.gov.uk</t>
  </si>
  <si>
    <t>k12six.org</t>
  </si>
  <si>
    <t>sustainablewinegrowing.org</t>
  </si>
  <si>
    <t>publicholidays.la</t>
  </si>
  <si>
    <t>tprod.dk</t>
  </si>
  <si>
    <t>primeclassicdesign.com</t>
  </si>
  <si>
    <t>antifraudcentre.ca</t>
  </si>
  <si>
    <t>jwt.ms</t>
  </si>
  <si>
    <t>rudeboost.com</t>
  </si>
  <si>
    <t>zigtone.com</t>
  </si>
  <si>
    <t>vavada-xgame9668.ru</t>
  </si>
  <si>
    <t>clicky.pk</t>
  </si>
  <si>
    <t>uchi-navi.jp</t>
  </si>
  <si>
    <t>traghetti.com</t>
  </si>
  <si>
    <t>bibleblender.com</t>
  </si>
  <si>
    <t>5.in-addr.arpa</t>
  </si>
  <si>
    <t>calabozo.cl</t>
  </si>
  <si>
    <t>penzar.com</t>
  </si>
  <si>
    <t>objektivverleih.at</t>
  </si>
  <si>
    <t>biophysj.org</t>
  </si>
  <si>
    <t>sunwin.li</t>
  </si>
  <si>
    <t>franziskaner.net</t>
  </si>
  <si>
    <t>xn--12cm4bhdj2bzb0fwb2eve9d.com</t>
  </si>
  <si>
    <t>scanbe.io</t>
  </si>
  <si>
    <t>sippacs.ir</t>
  </si>
  <si>
    <t>millenniumma.com</t>
  </si>
  <si>
    <t>z.lighting</t>
  </si>
  <si>
    <t>catholicsay.com</t>
  </si>
  <si>
    <t>baltopttorg.ru</t>
  </si>
  <si>
    <t>popcitymedia.com</t>
  </si>
  <si>
    <t>mycomp.co</t>
  </si>
  <si>
    <t>gebzeescort.com</t>
  </si>
  <si>
    <t>kinovod385.cc</t>
  </si>
  <si>
    <t>brisbanerock.org</t>
  </si>
  <si>
    <t>datacentremagazine.com</t>
  </si>
  <si>
    <t>crandallu.ca</t>
  </si>
  <si>
    <t>multimeterinfo.com</t>
  </si>
  <si>
    <t>ebusiness-consultancy.net</t>
  </si>
  <si>
    <t>foothillsanimal.org</t>
  </si>
  <si>
    <t>digelec.net</t>
  </si>
  <si>
    <t>crbauto.com</t>
  </si>
  <si>
    <t>etere.com</t>
  </si>
  <si>
    <t>edgun.ru</t>
  </si>
  <si>
    <t>banjoteacher.com</t>
  </si>
  <si>
    <t>bayarearidersforum.com</t>
  </si>
  <si>
    <t>muchhits.info</t>
  </si>
  <si>
    <t>luc-key.jp</t>
  </si>
  <si>
    <t>gumbalm.com</t>
  </si>
  <si>
    <t>scalemodel.net</t>
  </si>
  <si>
    <t>prizivniku.com</t>
  </si>
  <si>
    <t>bonbonforum.com</t>
  </si>
  <si>
    <t>outlook.fi</t>
  </si>
  <si>
    <t>mow-nation.ca</t>
  </si>
  <si>
    <t>ufop.de</t>
  </si>
  <si>
    <t>real-putlocker.com</t>
  </si>
  <si>
    <t>onesong.ru</t>
  </si>
  <si>
    <t>unitedegg.com</t>
  </si>
  <si>
    <t>refectory.fr</t>
  </si>
  <si>
    <t>voronezh-media.ru</t>
  </si>
  <si>
    <t>thesearchclick.com</t>
  </si>
  <si>
    <t>yunjuhe.cn</t>
  </si>
  <si>
    <t>boktips.no</t>
  </si>
  <si>
    <t>hostbpl.com</t>
  </si>
  <si>
    <t>philosophie.ch</t>
  </si>
  <si>
    <t>ludomar.com</t>
  </si>
  <si>
    <t>thearabianpost.com</t>
  </si>
  <si>
    <t>yxtomka.ru</t>
  </si>
  <si>
    <t>aoki.cc</t>
  </si>
  <si>
    <t>mile90webhosting.com</t>
  </si>
  <si>
    <t>spacelife.com</t>
  </si>
  <si>
    <t>szolx.com.cn</t>
  </si>
  <si>
    <t>paramusborough.org</t>
  </si>
  <si>
    <t>akkords.ru</t>
  </si>
  <si>
    <t>omalqueeunaoquero.com.br</t>
  </si>
  <si>
    <t>zugenyuan.com</t>
  </si>
  <si>
    <t>8g.cm</t>
  </si>
  <si>
    <t>vintuna.net</t>
  </si>
  <si>
    <t>twrrl.net</t>
  </si>
  <si>
    <t>erotexti.com</t>
  </si>
  <si>
    <t>jessamynstanley.com</t>
  </si>
  <si>
    <t>forgeorganizing.org</t>
  </si>
  <si>
    <t>wrir.org</t>
  </si>
  <si>
    <t>220pro.ru</t>
  </si>
  <si>
    <t>suido-purelife.com</t>
  </si>
  <si>
    <t>ustbagaryak.ru</t>
  </si>
  <si>
    <t>silverrushstyle.com</t>
  </si>
  <si>
    <t>windhoek-karneval.org</t>
  </si>
  <si>
    <t>hostrhiss.com</t>
  </si>
  <si>
    <t>trabzonumuz.com</t>
  </si>
  <si>
    <t>planprojections.com</t>
  </si>
  <si>
    <t>syntara.net</t>
  </si>
  <si>
    <t>okea.vip</t>
  </si>
  <si>
    <t>lommel.be</t>
  </si>
  <si>
    <t>illustriousoatmeal.com</t>
  </si>
  <si>
    <t>lespasothyshanoi.vn</t>
  </si>
  <si>
    <t>nb33.vip</t>
  </si>
  <si>
    <t>starhomecrm.com</t>
  </si>
  <si>
    <t>nscourt.gov.cn</t>
  </si>
  <si>
    <t>gayboy.cc</t>
  </si>
  <si>
    <t>nikon.pl</t>
  </si>
  <si>
    <t>biznal.nl</t>
  </si>
  <si>
    <t>blakefieldsevents.co.uk</t>
  </si>
  <si>
    <t>privid-eye.biz</t>
  </si>
  <si>
    <t>layer7.net</t>
  </si>
  <si>
    <t>croponikz.com</t>
  </si>
  <si>
    <t>techreviewer.de</t>
  </si>
  <si>
    <t>footballbunker.com</t>
  </si>
  <si>
    <t>ivermectinstromectol.monster</t>
  </si>
  <si>
    <t>advocatesnairobi.com</t>
  </si>
  <si>
    <t>bigbunce.ru</t>
  </si>
  <si>
    <t>xzyddmkk255.com</t>
  </si>
  <si>
    <t>greatcanadian.com</t>
  </si>
  <si>
    <t>fish.travel</t>
  </si>
  <si>
    <t>amzrsvcrsczx.com</t>
  </si>
  <si>
    <t>swisd.net</t>
  </si>
  <si>
    <t>club-vulkan1.net</t>
  </si>
  <si>
    <t>shenandoahliterary.org</t>
  </si>
  <si>
    <t>galanthost.ru</t>
  </si>
  <si>
    <t>greencoin.online</t>
  </si>
  <si>
    <t>mos-clinics.ru</t>
  </si>
  <si>
    <t>phonatoslots.com</t>
  </si>
  <si>
    <t>corporateregister.com</t>
  </si>
  <si>
    <t>maladiecoronavirus.fr</t>
  </si>
  <si>
    <t>rhjonlinefilmek.com</t>
  </si>
  <si>
    <t>cobaltskysurveys.com</t>
  </si>
  <si>
    <t>reimsuche.de</t>
  </si>
  <si>
    <t>techhouseholds.com</t>
  </si>
  <si>
    <t>readingonline.org</t>
  </si>
  <si>
    <t>gltvs.com</t>
  </si>
  <si>
    <t>naapimha.org</t>
  </si>
  <si>
    <t>questpass.pl</t>
  </si>
  <si>
    <t>ak-zensur.de</t>
  </si>
  <si>
    <t>studywithnewzealand.govt.nz</t>
  </si>
  <si>
    <t>rtbs.io</t>
  </si>
  <si>
    <t>kmshair.com</t>
  </si>
  <si>
    <t>evoon.co</t>
  </si>
  <si>
    <t>nsti.org</t>
  </si>
  <si>
    <t>runningman365.com</t>
  </si>
  <si>
    <t>c21northwest.com</t>
  </si>
  <si>
    <t>edu.net</t>
  </si>
  <si>
    <t>dbtechno.com</t>
  </si>
  <si>
    <t>mychoice.ca</t>
  </si>
  <si>
    <t>zhmak.info</t>
  </si>
  <si>
    <t>womenlifewellness.com</t>
  </si>
  <si>
    <t>topagrar.at</t>
  </si>
  <si>
    <t>harmonyhousefoods.com</t>
  </si>
  <si>
    <t>artsf.org</t>
  </si>
  <si>
    <t>coinut.com</t>
  </si>
  <si>
    <t>fantasy-lab.com</t>
  </si>
  <si>
    <t>ecoonline.net</t>
  </si>
  <si>
    <t>chateasy.org</t>
  </si>
  <si>
    <t>bounty0x.io</t>
  </si>
  <si>
    <t>aprender-frances.online</t>
  </si>
  <si>
    <t>bridgeviewlender.com</t>
  </si>
  <si>
    <t>targray.com</t>
  </si>
  <si>
    <t>poboxservice.co.uk</t>
  </si>
  <si>
    <t>mazon.com</t>
  </si>
  <si>
    <t>buspatrol.com</t>
  </si>
  <si>
    <t>appnova.com</t>
  </si>
  <si>
    <t>homeupgradeplace.com</t>
  </si>
  <si>
    <t>edutechbuddy.com</t>
  </si>
  <si>
    <t>hookline.tv</t>
  </si>
  <si>
    <t>rentoliva.co.uk</t>
  </si>
  <si>
    <t>skatbank.de</t>
  </si>
  <si>
    <t>dialogo.com.br</t>
  </si>
  <si>
    <t>nexland.ru</t>
  </si>
  <si>
    <t>pornopushka.com</t>
  </si>
  <si>
    <t>gravuretube.net</t>
  </si>
  <si>
    <t>seedbank.com.ua</t>
  </si>
  <si>
    <t>wallpapers-fenix.eu</t>
  </si>
  <si>
    <t>ijpsy.com</t>
  </si>
  <si>
    <t>restartcraft.fun</t>
  </si>
  <si>
    <t>as-e.com</t>
  </si>
  <si>
    <t>buenaisla.net</t>
  </si>
  <si>
    <t>dtesearch.com</t>
  </si>
  <si>
    <t>meeori.com</t>
  </si>
  <si>
    <t>rksplumbing.com</t>
  </si>
  <si>
    <t>evasioncrust.com</t>
  </si>
  <si>
    <t>senore.com</t>
  </si>
  <si>
    <t>newmoneycrew.com</t>
  </si>
  <si>
    <t>bardi.co.id</t>
  </si>
  <si>
    <t>pakistanpanel.com</t>
  </si>
  <si>
    <t>jfk-airportparking.com</t>
  </si>
  <si>
    <t>hostknox.com</t>
  </si>
  <si>
    <t>odu.de</t>
  </si>
  <si>
    <t>surgalign.com</t>
  </si>
  <si>
    <t>moon-shop.net</t>
  </si>
  <si>
    <t>reedthatm.biz</t>
  </si>
  <si>
    <t>artplumbingandac.com</t>
  </si>
  <si>
    <t>tascoutsourcing.com</t>
  </si>
  <si>
    <t>castelsantangelo.com</t>
  </si>
  <si>
    <t>acustyles.com</t>
  </si>
  <si>
    <t>oshmans-online.jp</t>
  </si>
  <si>
    <t>srgglobal.com</t>
  </si>
  <si>
    <t>vanjones.net</t>
  </si>
  <si>
    <t>e25.ru</t>
  </si>
  <si>
    <t>therme-badwoerishofen.de</t>
  </si>
  <si>
    <t>sk-dns.de</t>
  </si>
  <si>
    <t>ccesuffolk.org</t>
  </si>
  <si>
    <t>informaglobalevents.com</t>
  </si>
  <si>
    <t>valuerelevance.us</t>
  </si>
  <si>
    <t>spatiulconstruit.ro</t>
  </si>
  <si>
    <t>nordzucker.de</t>
  </si>
  <si>
    <t>bestunion.cn</t>
  </si>
  <si>
    <t>egios.com</t>
  </si>
  <si>
    <t>flatcast.net</t>
  </si>
  <si>
    <t>webjet.ru</t>
  </si>
  <si>
    <t>uniscape.nl</t>
  </si>
  <si>
    <t>prizeaward.life</t>
  </si>
  <si>
    <t>sbsbam9.com</t>
  </si>
  <si>
    <t>sepetim.ch</t>
  </si>
  <si>
    <t>vslesy.cz</t>
  </si>
  <si>
    <t>xn--18-6kcdusowgbt1a4b.xn--p1ai</t>
  </si>
  <si>
    <t>playpornfree.xyz</t>
  </si>
  <si>
    <t>asotb-smb.ru</t>
  </si>
  <si>
    <t>ilmavoimat.fi</t>
  </si>
  <si>
    <t>brookdale-lee.co.uk</t>
  </si>
  <si>
    <t>drvictorlisser.com.ve</t>
  </si>
  <si>
    <t>sundials.co.uk</t>
  </si>
  <si>
    <t>stillpointyoga.ca</t>
  </si>
  <si>
    <t>factionhats.com</t>
  </si>
  <si>
    <t>lottoheng168.com</t>
  </si>
  <si>
    <t>eatoutlongisland.com</t>
  </si>
  <si>
    <t>lez.com.ua</t>
  </si>
  <si>
    <t>footwearbeast.co.uk</t>
  </si>
  <si>
    <t>flexyartwebsites.com</t>
  </si>
  <si>
    <t>recruitmentmurshidabad.in</t>
  </si>
  <si>
    <t>cloobezgirl.com</t>
  </si>
  <si>
    <t>stgy.it</t>
  </si>
  <si>
    <t>kiralyikastely.hu</t>
  </si>
  <si>
    <t>floomby.io</t>
  </si>
  <si>
    <t>mmbiztoday.com</t>
  </si>
  <si>
    <t>cambriansuites.co.uk</t>
  </si>
  <si>
    <t>slotxogame365.com</t>
  </si>
  <si>
    <t>grupoltm.com.br</t>
  </si>
  <si>
    <t>tscompany.com</t>
  </si>
  <si>
    <t>radiosumadinac.org</t>
  </si>
  <si>
    <t>nwsurveyors.co.uk</t>
  </si>
  <si>
    <t>kireidemuteki.com</t>
  </si>
  <si>
    <t>online-russian-brides.com</t>
  </si>
  <si>
    <t>peciabk.xyz</t>
  </si>
  <si>
    <t>hungry-english.com</t>
  </si>
  <si>
    <t>proofresearch.com</t>
  </si>
  <si>
    <t>dashplayer.site</t>
  </si>
  <si>
    <t>dgicommunications.com</t>
  </si>
  <si>
    <t>sp-gtug.org</t>
  </si>
  <si>
    <t>umrechner-euro.de</t>
  </si>
  <si>
    <t>array.com</t>
  </si>
  <si>
    <t>itep.es</t>
  </si>
  <si>
    <t>antrimcounty.org</t>
  </si>
  <si>
    <t>webcade.ir</t>
  </si>
  <si>
    <t>slusd.us</t>
  </si>
  <si>
    <t>odicci.com</t>
  </si>
  <si>
    <t>cenit.gob.ve</t>
  </si>
  <si>
    <t>mjg.ca</t>
  </si>
  <si>
    <t>dq95d35.com</t>
  </si>
  <si>
    <t>legal.social</t>
  </si>
  <si>
    <t>gvsig.org</t>
  </si>
  <si>
    <t>chicagogallerynews.com</t>
  </si>
  <si>
    <t>investeerders.nl</t>
  </si>
  <si>
    <t>vtele.ca</t>
  </si>
  <si>
    <t>propranolol.trade</t>
  </si>
  <si>
    <t>deadpantruck.com</t>
  </si>
  <si>
    <t>nunspeet.nu</t>
  </si>
  <si>
    <t>tezhongzhuangbei.com</t>
  </si>
  <si>
    <t>bludomain35.com</t>
  </si>
  <si>
    <t>lotsearch.net</t>
  </si>
  <si>
    <t>matchat.online</t>
  </si>
  <si>
    <t>cumps.be</t>
  </si>
  <si>
    <t>everypick.com</t>
  </si>
  <si>
    <t>granithost.com</t>
  </si>
  <si>
    <t>musicvideos.ru</t>
  </si>
  <si>
    <t>knaldtech.com</t>
  </si>
  <si>
    <t>electrabel.be</t>
  </si>
  <si>
    <t>ebook.name</t>
  </si>
  <si>
    <t>fruita.org</t>
  </si>
  <si>
    <t>sugaranime.com</t>
  </si>
  <si>
    <t>fcluxury.com</t>
  </si>
  <si>
    <t>arvalis.xyz</t>
  </si>
  <si>
    <t>ekaterina-alexeeva.ru</t>
  </si>
  <si>
    <t>seseba12.cc</t>
  </si>
  <si>
    <t>am-l.ru</t>
  </si>
  <si>
    <t>skaraborgslanstidning.se</t>
  </si>
  <si>
    <t>dynamicgift.com.au</t>
  </si>
  <si>
    <t>netbull.it</t>
  </si>
  <si>
    <t>ndarinfo.com</t>
  </si>
  <si>
    <t>zoor.link</t>
  </si>
  <si>
    <t>otamate.com</t>
  </si>
  <si>
    <t>kenyannews.co.ke</t>
  </si>
  <si>
    <t>eurostandard.biz</t>
  </si>
  <si>
    <t>dreamstation.com</t>
  </si>
  <si>
    <t>zerocarbon.email</t>
  </si>
  <si>
    <t>victoria.co.jp</t>
  </si>
  <si>
    <t>acc.vn</t>
  </si>
  <si>
    <t>motivators-sport.com</t>
  </si>
  <si>
    <t>lotbilet.com</t>
  </si>
  <si>
    <t>manateesheriff.com</t>
  </si>
  <si>
    <t>cos-sco.ca</t>
  </si>
  <si>
    <t>xe88-my.com</t>
  </si>
  <si>
    <t>flixsex.com</t>
  </si>
  <si>
    <t>reediam.com</t>
  </si>
  <si>
    <t>cdu-nrw.de</t>
  </si>
  <si>
    <t>europeanlawinstitute.eu</t>
  </si>
  <si>
    <t>jeffreyjtrester.com</t>
  </si>
  <si>
    <t>ehpdppls.xyz</t>
  </si>
  <si>
    <t>sbjmk.com</t>
  </si>
  <si>
    <t>jobagree.com</t>
  </si>
  <si>
    <t>harleydavidsin.com</t>
  </si>
  <si>
    <t>agileehost.com</t>
  </si>
  <si>
    <t>internetstartpagina.com</t>
  </si>
  <si>
    <t>cdwow.com</t>
  </si>
  <si>
    <t>honorsocietymagazine.com</t>
  </si>
  <si>
    <t>slackware.uk</t>
  </si>
  <si>
    <t>dgfn.eu</t>
  </si>
  <si>
    <t>eternalmoonwalk.com</t>
  </si>
  <si>
    <t>desk-russie.eu</t>
  </si>
  <si>
    <t>wellbutrinfast.online</t>
  </si>
  <si>
    <t>biovision.ch</t>
  </si>
  <si>
    <t>dierenrijk.nl</t>
  </si>
  <si>
    <t>fennerdunlop.com.au</t>
  </si>
  <si>
    <t>geradores.net</t>
  </si>
  <si>
    <t>video-streems.com</t>
  </si>
  <si>
    <t>celebrity-thumbs.nl</t>
  </si>
  <si>
    <t>tt-ips.com</t>
  </si>
  <si>
    <t>putlockerz.io</t>
  </si>
  <si>
    <t>thefeature.com</t>
  </si>
  <si>
    <t>outsider.ie</t>
  </si>
  <si>
    <t>brandup.net</t>
  </si>
  <si>
    <t>buildingmaterial.bz</t>
  </si>
  <si>
    <t>digitalstores.co.uk</t>
  </si>
  <si>
    <t>mirai.or.jp</t>
  </si>
  <si>
    <t>nikevapormax.org</t>
  </si>
  <si>
    <t>saldobet.id</t>
  </si>
  <si>
    <t>nantucketchocolates.com</t>
  </si>
  <si>
    <t>zalando-lounge.co.uk</t>
  </si>
  <si>
    <t>wbuhs.ac.in</t>
  </si>
  <si>
    <t>cosyouth.net</t>
  </si>
  <si>
    <t>liequanwang.cn</t>
  </si>
  <si>
    <t>idean.com</t>
  </si>
  <si>
    <t>savage-gear.com</t>
  </si>
  <si>
    <t>mad4tools.com</t>
  </si>
  <si>
    <t>cleanguru.net</t>
  </si>
  <si>
    <t>remarkablefurniture.com.au</t>
  </si>
  <si>
    <t>casapalmeraharia.com</t>
  </si>
  <si>
    <t>armex-fm.ru</t>
  </si>
  <si>
    <t>books-up.ru</t>
  </si>
  <si>
    <t>blackjackpizza.com</t>
  </si>
  <si>
    <t>sfds.cn</t>
  </si>
  <si>
    <t>mtsdv.ru</t>
  </si>
  <si>
    <t>seo-stranky.cz</t>
  </si>
  <si>
    <t>companycareersite.com</t>
  </si>
  <si>
    <t>kith.kitchen</t>
  </si>
  <si>
    <t>awesomenear.com</t>
  </si>
  <si>
    <t>mywish.io</t>
  </si>
  <si>
    <t>imspadds.net</t>
  </si>
  <si>
    <t>allpillrx.online</t>
  </si>
  <si>
    <t>checkmybus.net</t>
  </si>
  <si>
    <t>andreweng.net</t>
  </si>
  <si>
    <t>onlinetoto77.com</t>
  </si>
  <si>
    <t>bestwebcamsites.com</t>
  </si>
  <si>
    <t>stevenlevy.com</t>
  </si>
  <si>
    <t>carlstargroup.com</t>
  </si>
  <si>
    <t>theeyesopen.com</t>
  </si>
  <si>
    <t>utyug.info</t>
  </si>
  <si>
    <t>plazi.org</t>
  </si>
  <si>
    <t>sac--longchamps.fr</t>
  </si>
  <si>
    <t>meridianfurnitureusa.com</t>
  </si>
  <si>
    <t>otmj.com</t>
  </si>
  <si>
    <t>dealerserviceplans.com</t>
  </si>
  <si>
    <t>isrtv.com</t>
  </si>
  <si>
    <t>wordstuffs.com</t>
  </si>
  <si>
    <t>kladochka.ru</t>
  </si>
  <si>
    <t>ebenpagantraining.com</t>
  </si>
  <si>
    <t>webdesignksa.net</t>
  </si>
  <si>
    <t>microshift.com</t>
  </si>
  <si>
    <t>asiaglobaltravel.com.vn</t>
  </si>
  <si>
    <t>amasportsmen.com</t>
  </si>
  <si>
    <t>ttn.by</t>
  </si>
  <si>
    <t>thebertshow.com</t>
  </si>
  <si>
    <t>hacowi.de</t>
  </si>
  <si>
    <t>merlinosrl.com.ar</t>
  </si>
  <si>
    <t>wisatarumahjiwa.com</t>
  </si>
  <si>
    <t>extenso.org</t>
  </si>
  <si>
    <t>danxia.com</t>
  </si>
  <si>
    <t>etcodes.com</t>
  </si>
  <si>
    <t>capgemini.de</t>
  </si>
  <si>
    <t>adventure-valley.be</t>
  </si>
  <si>
    <t>point-topic.com</t>
  </si>
  <si>
    <t>onlinevirgargeneric.com</t>
  </si>
  <si>
    <t>vnpt-bhxh.vn</t>
  </si>
  <si>
    <t>marygrove.com</t>
  </si>
  <si>
    <t>oebb-produktion.at</t>
  </si>
  <si>
    <t>hginsights.com</t>
  </si>
  <si>
    <t>diyhealth.com</t>
  </si>
  <si>
    <t>polyglothealth.com</t>
  </si>
  <si>
    <t>analyticsdemystified.com</t>
  </si>
  <si>
    <t>watcht20worldcup.com</t>
  </si>
  <si>
    <t>czechcasting.co</t>
  </si>
  <si>
    <t>alkhabeershop.com</t>
  </si>
  <si>
    <t>thueringer-webcams.de</t>
  </si>
  <si>
    <t>weekzondervlees.nl</t>
  </si>
  <si>
    <t>selfstorageassociation.org</t>
  </si>
  <si>
    <t>manekicasino.com</t>
  </si>
  <si>
    <t>filisha.com</t>
  </si>
  <si>
    <t>stadt-suessen.de</t>
  </si>
  <si>
    <t>rohea.com</t>
  </si>
  <si>
    <t>manwoman24.com</t>
  </si>
  <si>
    <t>mindgarden-tech.co.uk</t>
  </si>
  <si>
    <t>bestwebcamshow.com</t>
  </si>
  <si>
    <t>interactivewest.net</t>
  </si>
  <si>
    <t>underwaterphotography.com</t>
  </si>
  <si>
    <t>seewildtravels.com</t>
  </si>
  <si>
    <t>essence.ca</t>
  </si>
  <si>
    <t>mwg.de</t>
  </si>
  <si>
    <t>simplylearnt.com</t>
  </si>
  <si>
    <t>bearcountryusa.com</t>
  </si>
  <si>
    <t>hoiclue.jp</t>
  </si>
  <si>
    <t>searchaholiks.com</t>
  </si>
  <si>
    <t>xn----9sbdjbca1byadcagded7f7c5c.xn--p1ai</t>
  </si>
  <si>
    <t>score808live.com</t>
  </si>
  <si>
    <t>klinikaexpert.ru</t>
  </si>
  <si>
    <t>fadedprofit.com</t>
  </si>
  <si>
    <t>smartwatcharmbaender.de</t>
  </si>
  <si>
    <t>mutualscrew.com</t>
  </si>
  <si>
    <t>watereurope.eu</t>
  </si>
  <si>
    <t>fingersstore.com</t>
  </si>
  <si>
    <t>lesalondelaphoto.com</t>
  </si>
  <si>
    <t>eunoia.live</t>
  </si>
  <si>
    <t>ahlsell.com</t>
  </si>
  <si>
    <t>liamonizfitness.com</t>
  </si>
  <si>
    <t>arrowheadccaz.com</t>
  </si>
  <si>
    <t>blidz.com</t>
  </si>
  <si>
    <t>usainc.com</t>
  </si>
  <si>
    <t>naa.aero</t>
  </si>
  <si>
    <t>coupons-verified.com</t>
  </si>
  <si>
    <t>racingbetter.co.uk</t>
  </si>
  <si>
    <t>belemcity.com.br</t>
  </si>
  <si>
    <t>patternsforpirates.com</t>
  </si>
  <si>
    <t>abispace.ru</t>
  </si>
  <si>
    <t>donanimgunlugu.com</t>
  </si>
  <si>
    <t>recherche-nord.com</t>
  </si>
  <si>
    <t>webhomy.com</t>
  </si>
  <si>
    <t>kode24.no</t>
  </si>
  <si>
    <t>roberttisserand.com</t>
  </si>
  <si>
    <t>learnnaruto.com</t>
  </si>
  <si>
    <t>hosthills.net</t>
  </si>
  <si>
    <t>raincaptcha.com</t>
  </si>
  <si>
    <t>pathforward.org</t>
  </si>
  <si>
    <t>mietistudio.com</t>
  </si>
  <si>
    <t>servicevents.fr</t>
  </si>
  <si>
    <t>jerseyswholesaleelitedeal.com</t>
  </si>
  <si>
    <t>crownconstructionsolutions.com</t>
  </si>
  <si>
    <t>infinigeek.com</t>
  </si>
  <si>
    <t>realdealnews.org</t>
  </si>
  <si>
    <t>myuventex.com</t>
  </si>
  <si>
    <t>asbyte.com</t>
  </si>
  <si>
    <t>imperia-of-hentai.biz</t>
  </si>
  <si>
    <t>lovecomplement.com</t>
  </si>
  <si>
    <t>sbbron.ru</t>
  </si>
  <si>
    <t>netping.com.ua</t>
  </si>
  <si>
    <t>mega-foot.com</t>
  </si>
  <si>
    <t>pageant.dog</t>
  </si>
  <si>
    <t>tdei.net</t>
  </si>
  <si>
    <t>hotelspecials.be</t>
  </si>
  <si>
    <t>teslamobile.ca</t>
  </si>
  <si>
    <t>smnet1.org</t>
  </si>
  <si>
    <t>interlynx.net</t>
  </si>
  <si>
    <t>intemposoftware.com</t>
  </si>
  <si>
    <t>startsmart.ng</t>
  </si>
  <si>
    <t>nationaltrustmidwarks.org.uk</t>
  </si>
  <si>
    <t>discountonway.com</t>
  </si>
  <si>
    <t>northcare.com</t>
  </si>
  <si>
    <t>mosel.com.tw</t>
  </si>
  <si>
    <t>bestisland.ru</t>
  </si>
  <si>
    <t>gotoairportparking.com</t>
  </si>
  <si>
    <t>gruene.ch</t>
  </si>
  <si>
    <t>boommanagement.nl</t>
  </si>
  <si>
    <t>dutchdailynews.com</t>
  </si>
  <si>
    <t>w3c.org.il</t>
  </si>
  <si>
    <t>oasys.com</t>
  </si>
  <si>
    <t>tadalafilbtab.com</t>
  </si>
  <si>
    <t>novasolucoes.com</t>
  </si>
  <si>
    <t>doramy.pro</t>
  </si>
  <si>
    <t>bitsoftweb.com</t>
  </si>
  <si>
    <t>hardwoodpurchasinghdbk.net</t>
  </si>
  <si>
    <t>recruitmentboard.com.ng</t>
  </si>
  <si>
    <t>electricks.org</t>
  </si>
  <si>
    <t>fly2lunch.com</t>
  </si>
  <si>
    <t>questionmag.com</t>
  </si>
  <si>
    <t>hrweb.it</t>
  </si>
  <si>
    <t>ifcialis.com</t>
  </si>
  <si>
    <t>arabiprints.com</t>
  </si>
  <si>
    <t>pornofuckme.com</t>
  </si>
  <si>
    <t>eelk.ee</t>
  </si>
  <si>
    <t>experience.care</t>
  </si>
  <si>
    <t>advertisementafterthought.com</t>
  </si>
  <si>
    <t>erkotomotiv.com</t>
  </si>
  <si>
    <t>xsgkfq.com</t>
  </si>
  <si>
    <t>10x.dev.br</t>
  </si>
  <si>
    <t>eugeniekitchen.com</t>
  </si>
  <si>
    <t>34.gs</t>
  </si>
  <si>
    <t>cfgnh.org</t>
  </si>
  <si>
    <t>plkcc.com.au</t>
  </si>
  <si>
    <t>priveshop.gr</t>
  </si>
  <si>
    <t>pornoceh.com</t>
  </si>
  <si>
    <t>steenwijkerland.nl</t>
  </si>
  <si>
    <t>mountain-air.com</t>
  </si>
  <si>
    <t>bahumbug.com</t>
  </si>
  <si>
    <t>dws-web.com</t>
  </si>
  <si>
    <t>holtek.com.tw</t>
  </si>
  <si>
    <t>prostitutkichelyabinskalist.net</t>
  </si>
  <si>
    <t>radioindonesia.org</t>
  </si>
  <si>
    <t>villa-honegg.ch</t>
  </si>
  <si>
    <t>reklamads1.com</t>
  </si>
  <si>
    <t>extremeicesurvey.org</t>
  </si>
  <si>
    <t>emtc.com</t>
  </si>
  <si>
    <t>cengageasia.com</t>
  </si>
  <si>
    <t>leporno.tv</t>
  </si>
  <si>
    <t>therebycapablerising.com</t>
  </si>
  <si>
    <t>lilsmiles.com</t>
  </si>
  <si>
    <t>kinoriper.net</t>
  </si>
  <si>
    <t>xcxz.com.cn</t>
  </si>
  <si>
    <t>excelinexcel.in</t>
  </si>
  <si>
    <t>zynzyn.su</t>
  </si>
  <si>
    <t>thainetdesign.net</t>
  </si>
  <si>
    <t>bid-management.net</t>
  </si>
  <si>
    <t>erozuki.com</t>
  </si>
  <si>
    <t>drughelpline.org</t>
  </si>
  <si>
    <t>tahono.com</t>
  </si>
  <si>
    <t>nsnns.com</t>
  </si>
  <si>
    <t>nimx.net</t>
  </si>
  <si>
    <t>fifimcgee.co.uk</t>
  </si>
  <si>
    <t>mrprint.com.br</t>
  </si>
  <si>
    <t>dialog.se</t>
  </si>
  <si>
    <t>10deep.com</t>
  </si>
  <si>
    <t>j3e.de</t>
  </si>
  <si>
    <t>febert.hu</t>
  </si>
  <si>
    <t>saiunes.com</t>
  </si>
  <si>
    <t>kuda-kazan.ru</t>
  </si>
  <si>
    <t>pit33.com</t>
  </si>
  <si>
    <t>tcmydns.com</t>
  </si>
  <si>
    <t>propstreampro.com</t>
  </si>
  <si>
    <t>topkeygen.com</t>
  </si>
  <si>
    <t>ivdp.pt</t>
  </si>
  <si>
    <t>siemens-syria.com</t>
  </si>
  <si>
    <t>kamo-uniforma.ru</t>
  </si>
  <si>
    <t>excelenciadistribuidora.com.br</t>
  </si>
  <si>
    <t>dulichdaklak.com.vn</t>
  </si>
  <si>
    <t>quizgenerator.net</t>
  </si>
  <si>
    <t>lhcmy.com</t>
  </si>
  <si>
    <t>parsimoniouspolice.com</t>
  </si>
  <si>
    <t>perkinknives.com</t>
  </si>
  <si>
    <t>uspsblog.com</t>
  </si>
  <si>
    <t>jmserversolutions.net</t>
  </si>
  <si>
    <t>intenseturbo.com.au</t>
  </si>
  <si>
    <t>supconnect.com</t>
  </si>
  <si>
    <t>campmanyabogados.com</t>
  </si>
  <si>
    <t>cbmerj.rj.gov.br</t>
  </si>
  <si>
    <t>urskhram.ru</t>
  </si>
  <si>
    <t>kelebrity.com</t>
  </si>
  <si>
    <t>balacity.ru</t>
  </si>
  <si>
    <t>greenmode.biz</t>
  </si>
  <si>
    <t>mehr-bb-entertainment.de</t>
  </si>
  <si>
    <t>jatekok.hu</t>
  </si>
  <si>
    <t>msgose.com</t>
  </si>
  <si>
    <t>lobbe.de</t>
  </si>
  <si>
    <t>riversongs.com</t>
  </si>
  <si>
    <t>netfinity.cz</t>
  </si>
  <si>
    <t>candlecoven.co</t>
  </si>
  <si>
    <t>hakushika.co.jp</t>
  </si>
  <si>
    <t>diplomubesstu.com</t>
  </si>
  <si>
    <t>online-launcher.ru</t>
  </si>
  <si>
    <t>carltonfields.org</t>
  </si>
  <si>
    <t>lugansoftware.com</t>
  </si>
  <si>
    <t>meihokagaku.co.jp</t>
  </si>
  <si>
    <t>paulinas.org.br</t>
  </si>
  <si>
    <t>alphamed.kr</t>
  </si>
  <si>
    <t>driver-web.jp</t>
  </si>
  <si>
    <t>pensionsauthority.ie</t>
  </si>
  <si>
    <t>adblockstreaming.com</t>
  </si>
  <si>
    <t>unibf.com.br</t>
  </si>
  <si>
    <t>espacoquatre.com</t>
  </si>
  <si>
    <t>zoomarine.it</t>
  </si>
  <si>
    <t>nsdesk.ru</t>
  </si>
  <si>
    <t>good-torrent.com</t>
  </si>
  <si>
    <t>uscomoffice.com</t>
  </si>
  <si>
    <t>cityofdreamsmanila.com</t>
  </si>
  <si>
    <t>lvmhiberiatraveler.com</t>
  </si>
  <si>
    <t>mausch.it</t>
  </si>
  <si>
    <t>geniusfox.net</t>
  </si>
  <si>
    <t>mortar-art.net</t>
  </si>
  <si>
    <t>cemurphy.net</t>
  </si>
  <si>
    <t>smartclipconfig.com</t>
  </si>
  <si>
    <t>filipnet.ro</t>
  </si>
  <si>
    <t>premiumlayers.com</t>
  </si>
  <si>
    <t>dealschief.com</t>
  </si>
  <si>
    <t>wikiagri.fr</t>
  </si>
  <si>
    <t>kvindevin.dk</t>
  </si>
  <si>
    <t>rocraft.ru</t>
  </si>
  <si>
    <t>tadam.co.il</t>
  </si>
  <si>
    <t>djbh.net</t>
  </si>
  <si>
    <t>amsnac5.com</t>
  </si>
  <si>
    <t>coolcat.nl</t>
  </si>
  <si>
    <t>fireflyfriends.com</t>
  </si>
  <si>
    <t>numatic.co.uk</t>
  </si>
  <si>
    <t>superforos.com</t>
  </si>
  <si>
    <t>leadersofdigital.ru</t>
  </si>
  <si>
    <t>healthgap.org</t>
  </si>
  <si>
    <t>bh-lgb.com</t>
  </si>
  <si>
    <t>dreamsappsonline.com</t>
  </si>
  <si>
    <t>bestdealer.com</t>
  </si>
  <si>
    <t>ayjay.org</t>
  </si>
  <si>
    <t>srem.pl</t>
  </si>
  <si>
    <t>hyey.cn</t>
  </si>
  <si>
    <t>regis.com.au</t>
  </si>
  <si>
    <t>fandorashop.com</t>
  </si>
  <si>
    <t>longmeadow.k12.ma.us</t>
  </si>
  <si>
    <t>unsistema3.com</t>
  </si>
  <si>
    <t>baptistcollege.edu</t>
  </si>
  <si>
    <t>uba.ua</t>
  </si>
  <si>
    <t>squaretfarm.com</t>
  </si>
  <si>
    <t>rpbg.net</t>
  </si>
  <si>
    <t>dibitv.net</t>
  </si>
  <si>
    <t>hobbsnews.com</t>
  </si>
  <si>
    <t>californiacyclist.com</t>
  </si>
  <si>
    <t>industryhk.org</t>
  </si>
  <si>
    <t>ngggagoio.com</t>
  </si>
  <si>
    <t>netretina.com</t>
  </si>
  <si>
    <t>wifilu.com</t>
  </si>
  <si>
    <t>ritsumasyl.nl</t>
  </si>
  <si>
    <t>freeburmarangers.org</t>
  </si>
  <si>
    <t>skywatches.com.sg</t>
  </si>
  <si>
    <t>enviousthread.com</t>
  </si>
  <si>
    <t>antartica.com.pt</t>
  </si>
  <si>
    <t>db-x7.ru</t>
  </si>
  <si>
    <t>visionproducts.llc</t>
  </si>
  <si>
    <t>mitsubishi-motors.es</t>
  </si>
  <si>
    <t>kevinoleary.com</t>
  </si>
  <si>
    <t>levi.co.id</t>
  </si>
  <si>
    <t>getgreat-bonus.life</t>
  </si>
  <si>
    <t>transpack-krumbach.de</t>
  </si>
  <si>
    <t>telushealth.co</t>
  </si>
  <si>
    <t>thaitambon.com</t>
  </si>
  <si>
    <t>nordplusonline.org</t>
  </si>
  <si>
    <t>ya-apteka.ru</t>
  </si>
  <si>
    <t>tamildhool.com</t>
  </si>
  <si>
    <t>nihaoit.com</t>
  </si>
  <si>
    <t>photonet.org.uk</t>
  </si>
  <si>
    <t>pastamassarelli.com</t>
  </si>
  <si>
    <t>lynnhershman.com</t>
  </si>
  <si>
    <t>clynx.net</t>
  </si>
  <si>
    <t>cafedeladanse.com</t>
  </si>
  <si>
    <t>continuingschool.org</t>
  </si>
  <si>
    <t>elliottsboots.com</t>
  </si>
  <si>
    <t>xtrends.live</t>
  </si>
  <si>
    <t>all-kom.net</t>
  </si>
  <si>
    <t>vavadaju1.com</t>
  </si>
  <si>
    <t>shopplusbot.com</t>
  </si>
  <si>
    <t>assessmentday.com</t>
  </si>
  <si>
    <t>consciouschairs.com</t>
  </si>
  <si>
    <t>foodholland.nl</t>
  </si>
  <si>
    <t>minna-no-ginko.com</t>
  </si>
  <si>
    <t>renprene.com</t>
  </si>
  <si>
    <t>thecustompackaging.com</t>
  </si>
  <si>
    <t>psalm9.com</t>
  </si>
  <si>
    <t>academyayandeh.ir</t>
  </si>
  <si>
    <t>fotorevista.com.ar</t>
  </si>
  <si>
    <t>ycs.gov.cn</t>
  </si>
  <si>
    <t>humphrey-products.com</t>
  </si>
  <si>
    <t>customframesolutions.com</t>
  </si>
  <si>
    <t>bender.com</t>
  </si>
  <si>
    <t>newenglandpatriotsjerseys.us</t>
  </si>
  <si>
    <t>freixlite.com</t>
  </si>
  <si>
    <t>mechanics-games.com</t>
  </si>
  <si>
    <t>benmynattchevrolet.net</t>
  </si>
  <si>
    <t>e-muz.cz</t>
  </si>
  <si>
    <t>jatcco.com</t>
  </si>
  <si>
    <t>holdenarb.org</t>
  </si>
  <si>
    <t>gamma-cloud.de</t>
  </si>
  <si>
    <t>bnslbd.net</t>
  </si>
  <si>
    <t>1porno.name</t>
  </si>
  <si>
    <t>portalempleo.gob.ar</t>
  </si>
  <si>
    <t>etmana.com</t>
  </si>
  <si>
    <t>haulotte.com</t>
  </si>
  <si>
    <t>baaz-video.live</t>
  </si>
  <si>
    <t>lesvoitures.fr</t>
  </si>
  <si>
    <t>tugaysenol.de</t>
  </si>
  <si>
    <t>garfors.com</t>
  </si>
  <si>
    <t>chattlibrary.org</t>
  </si>
  <si>
    <t>hubsa.net</t>
  </si>
  <si>
    <t>artesella.it</t>
  </si>
  <si>
    <t>papu.io</t>
  </si>
  <si>
    <t>centrumcyfrowe.pl</t>
  </si>
  <si>
    <t>webforditas.hu</t>
  </si>
  <si>
    <t>gdzhaha.com</t>
  </si>
  <si>
    <t>megaslot303.org</t>
  </si>
  <si>
    <t>bsistudio.com</t>
  </si>
  <si>
    <t>justicejudo.com</t>
  </si>
  <si>
    <t>beibei804nr.cn</t>
  </si>
  <si>
    <t>dashbook.ru</t>
  </si>
  <si>
    <t>ivermectinforcovid.quest</t>
  </si>
  <si>
    <t>aeonbike.jp</t>
  </si>
  <si>
    <t>freizeit.co.in</t>
  </si>
  <si>
    <t>nektar.it</t>
  </si>
  <si>
    <t>westpark.org</t>
  </si>
  <si>
    <t>cr.com</t>
  </si>
  <si>
    <t>6ldu6qa.com</t>
  </si>
  <si>
    <t>carbonify.de</t>
  </si>
  <si>
    <t>hfhome.cn</t>
  </si>
  <si>
    <t>takohost.com</t>
  </si>
  <si>
    <t>howtogrowweed420.com</t>
  </si>
  <si>
    <t>probankrot.ru</t>
  </si>
  <si>
    <t>hentaihaven.io</t>
  </si>
  <si>
    <t>semager.de</t>
  </si>
  <si>
    <t>totallyguitars.com</t>
  </si>
  <si>
    <t>your-mail.press</t>
  </si>
  <si>
    <t>wcls.org</t>
  </si>
  <si>
    <t>openautomationsoftware.com</t>
  </si>
  <si>
    <t>politologa.net</t>
  </si>
  <si>
    <t>pornofilmyxxx.top</t>
  </si>
  <si>
    <t>glbtnationalhelpcenter.org</t>
  </si>
  <si>
    <t>sallyscottages.co.uk</t>
  </si>
  <si>
    <t>school-of-inspiration.ru</t>
  </si>
  <si>
    <t>armanbehbood.ir</t>
  </si>
  <si>
    <t>climatequestions.co.uk</t>
  </si>
  <si>
    <t>gorch-brothers.jp</t>
  </si>
  <si>
    <t>utick.net</t>
  </si>
  <si>
    <t>concussiondoc.io</t>
  </si>
  <si>
    <t>sims-news.ru</t>
  </si>
  <si>
    <t>seltenmedia.com</t>
  </si>
  <si>
    <t>diyweek.net</t>
  </si>
  <si>
    <t>itadroid.net</t>
  </si>
  <si>
    <t>fanuc.com</t>
  </si>
  <si>
    <t>ultiprotime.ca</t>
  </si>
  <si>
    <t>templetx.gov</t>
  </si>
  <si>
    <t>apizf3f.top</t>
  </si>
  <si>
    <t>andrew-peterson.com</t>
  </si>
  <si>
    <t>healthystuff.org</t>
  </si>
  <si>
    <t>americancasinosites.com</t>
  </si>
  <si>
    <t>barretribe.com</t>
  </si>
  <si>
    <t>gorgeousground.com</t>
  </si>
  <si>
    <t>persiancharter.ir</t>
  </si>
  <si>
    <t>longtra.com</t>
  </si>
  <si>
    <t>sakaryaescortevi.com</t>
  </si>
  <si>
    <t>realbooks.in</t>
  </si>
  <si>
    <t>xqdao.com</t>
  </si>
  <si>
    <t>jscons.gov.cn</t>
  </si>
  <si>
    <t>gesundezellen.de</t>
  </si>
  <si>
    <t>it-create.net</t>
  </si>
  <si>
    <t>broadscapes.com</t>
  </si>
  <si>
    <t>hashstudioz.com</t>
  </si>
  <si>
    <t>copyrightaccesscontrols.com</t>
  </si>
  <si>
    <t>sloveniansavings.co</t>
  </si>
  <si>
    <t>quinlan.it</t>
  </si>
  <si>
    <t>gsdj.gov.cn</t>
  </si>
  <si>
    <t>pushkinnet.com</t>
  </si>
  <si>
    <t>gegeweb.eu</t>
  </si>
  <si>
    <t>sesehu9.cc</t>
  </si>
  <si>
    <t>koreanbots.dev</t>
  </si>
  <si>
    <t>tunicom.com.tn</t>
  </si>
  <si>
    <t>covertdata.net</t>
  </si>
  <si>
    <t>nab.no</t>
  </si>
  <si>
    <t>greyinstrument.com</t>
  </si>
  <si>
    <t>fancydressball.co.uk</t>
  </si>
  <si>
    <t>seattleairport.us</t>
  </si>
  <si>
    <t>elainelfo.de</t>
  </si>
  <si>
    <t>aconcept.ru</t>
  </si>
  <si>
    <t>pontodefusao.com</t>
  </si>
  <si>
    <t>beautyadventcalendar.net</t>
  </si>
  <si>
    <t>chocanhhanoi.com</t>
  </si>
  <si>
    <t>nopreemption.org</t>
  </si>
  <si>
    <t>gorsvet.org.ua</t>
  </si>
  <si>
    <t>financeexpress.com</t>
  </si>
  <si>
    <t>dogisgood.com</t>
  </si>
  <si>
    <t>pr3006.co.kr</t>
  </si>
  <si>
    <t>survivingsepsis.org</t>
  </si>
  <si>
    <t>viewtubetrain.com</t>
  </si>
  <si>
    <t>asrockind.com</t>
  </si>
  <si>
    <t>skymoviehd.net</t>
  </si>
  <si>
    <t>aircraftspruce.eu</t>
  </si>
  <si>
    <t>worldpreneur.com</t>
  </si>
  <si>
    <t>glazrayon.ru</t>
  </si>
  <si>
    <t>locatorplus.gov</t>
  </si>
  <si>
    <t>ubmcanon.com</t>
  </si>
  <si>
    <t>rmlau.site</t>
  </si>
  <si>
    <t>cd6host.com</t>
  </si>
  <si>
    <t>toyanxiety.com</t>
  </si>
  <si>
    <t>xiaomikala.com</t>
  </si>
  <si>
    <t>attractivetube.com</t>
  </si>
  <si>
    <t>notjustcute.com</t>
  </si>
  <si>
    <t>theshieldofwrestling.com</t>
  </si>
  <si>
    <t>firesigntheatre.com</t>
  </si>
  <si>
    <t>magiamgiashopee.vn</t>
  </si>
  <si>
    <t>nautic-rus.com</t>
  </si>
  <si>
    <t>lbsdk12.com</t>
  </si>
  <si>
    <t>dietsdiary.com</t>
  </si>
  <si>
    <t>as24.ua</t>
  </si>
  <si>
    <t>everydaymarksman.co</t>
  </si>
  <si>
    <t>gowebcasting.com</t>
  </si>
  <si>
    <t>forsal.com</t>
  </si>
  <si>
    <t>jfrogchina.com</t>
  </si>
  <si>
    <t>smotrihd.com</t>
  </si>
  <si>
    <t>fetishmania.org</t>
  </si>
  <si>
    <t>concorde-hotels.com</t>
  </si>
  <si>
    <t>6ald2489.top</t>
  </si>
  <si>
    <t>esspegypt.com</t>
  </si>
  <si>
    <t>greetzebra.com</t>
  </si>
  <si>
    <t>meetamillionaire.com</t>
  </si>
  <si>
    <t>rbxup.ru</t>
  </si>
  <si>
    <t>rublon.net</t>
  </si>
  <si>
    <t>dressedinlala.com</t>
  </si>
  <si>
    <t>k5thehometeam.com</t>
  </si>
  <si>
    <t>romanroadlondon.com</t>
  </si>
  <si>
    <t>news-fecomu.cc</t>
  </si>
  <si>
    <t>dialog-medien.org</t>
  </si>
  <si>
    <t>nedapparking.com</t>
  </si>
  <si>
    <t>fapfamily.com</t>
  </si>
  <si>
    <t>sportident.co.uk</t>
  </si>
  <si>
    <t>lidengagement.info</t>
  </si>
  <si>
    <t>genesisdiamonds.net</t>
  </si>
  <si>
    <t>apocalypsejournal.ru</t>
  </si>
  <si>
    <t>linom.org</t>
  </si>
  <si>
    <t>club-vosgien.eu</t>
  </si>
  <si>
    <t>pohladcompanies.com</t>
  </si>
  <si>
    <t>comsecdns.net</t>
  </si>
  <si>
    <t>drteals.com</t>
  </si>
  <si>
    <t>shenzhong.net</t>
  </si>
  <si>
    <t>thespacestore.com</t>
  </si>
  <si>
    <t>sildenafilhcp.com</t>
  </si>
  <si>
    <t>denimnation.net</t>
  </si>
  <si>
    <t>charteredforesters.org</t>
  </si>
  <si>
    <t>vocey.com</t>
  </si>
  <si>
    <t>nextapp.com</t>
  </si>
  <si>
    <t>aeroshuttletransfers.org</t>
  </si>
  <si>
    <t>themes-pixeden.com</t>
  </si>
  <si>
    <t>positiveflow.me</t>
  </si>
  <si>
    <t>aslnapoli1centro.it</t>
  </si>
  <si>
    <t>baxterandbella.com</t>
  </si>
  <si>
    <t>northalabamabank.com</t>
  </si>
  <si>
    <t>variety-playhouse.com</t>
  </si>
  <si>
    <t>otf2.com</t>
  </si>
  <si>
    <t>sielaff.de</t>
  </si>
  <si>
    <t>hendrikhenze.de</t>
  </si>
  <si>
    <t>porn-japanese.com</t>
  </si>
  <si>
    <t>tastethewaste.com</t>
  </si>
  <si>
    <t>saradasvip.net</t>
  </si>
  <si>
    <t>ghostowncocaine.com</t>
  </si>
  <si>
    <t>airstreamclub.org</t>
  </si>
  <si>
    <t>huisou.com</t>
  </si>
  <si>
    <t>balltoday.online</t>
  </si>
  <si>
    <t>skyfillers.com</t>
  </si>
  <si>
    <t>icq.de</t>
  </si>
  <si>
    <t>mealme.ai</t>
  </si>
  <si>
    <t>exzk.ru</t>
  </si>
  <si>
    <t>computerkliniek.be</t>
  </si>
  <si>
    <t>carasautundu.it</t>
  </si>
  <si>
    <t>dcom.lv</t>
  </si>
  <si>
    <t>tiramisuerp.com</t>
  </si>
  <si>
    <t>kinkysecret.gr</t>
  </si>
  <si>
    <t>deoyepegenotabin.site</t>
  </si>
  <si>
    <t>inquisitiveinvention.com</t>
  </si>
  <si>
    <t>radiostream.pl</t>
  </si>
  <si>
    <t>gruppomacro.com</t>
  </si>
  <si>
    <t>abcnews.com.co</t>
  </si>
  <si>
    <t>alpinebiz.com</t>
  </si>
  <si>
    <t>sport.com</t>
  </si>
  <si>
    <t>globo.games</t>
  </si>
  <si>
    <t>androidgram.com</t>
  </si>
  <si>
    <t>freeonlinesexcams.com</t>
  </si>
  <si>
    <t>livetv600.me</t>
  </si>
  <si>
    <t>hygraphics.com</t>
  </si>
  <si>
    <t>whouknow.net</t>
  </si>
  <si>
    <t>higherstudy.org</t>
  </si>
  <si>
    <t>medschoolonline.com</t>
  </si>
  <si>
    <t>unclemiltys.com</t>
  </si>
  <si>
    <t>searchmap.eu</t>
  </si>
  <si>
    <t>asics.com.tw</t>
  </si>
  <si>
    <t>hosting-storage.net</t>
  </si>
  <si>
    <t>urmap.com</t>
  </si>
  <si>
    <t>streetsideauto.com</t>
  </si>
  <si>
    <t>deluxaservers.com</t>
  </si>
  <si>
    <t>tmk-grinn.ru</t>
  </si>
  <si>
    <t>mediashakers.net</t>
  </si>
  <si>
    <t>snusgoo.life</t>
  </si>
  <si>
    <t>nationaltheatrewales.org</t>
  </si>
  <si>
    <t>prallel.plus</t>
  </si>
  <si>
    <t>petroglyphentertainment.tv</t>
  </si>
  <si>
    <t>nukegraphic.com</t>
  </si>
  <si>
    <t>hyundai.pl</t>
  </si>
  <si>
    <t>xenonshop72.ru</t>
  </si>
  <si>
    <t>ambientesbc.com</t>
  </si>
  <si>
    <t>vn-tel.ru</t>
  </si>
  <si>
    <t>collaborationsuperpowers.com</t>
  </si>
  <si>
    <t>cdict.net</t>
  </si>
  <si>
    <t>myrolexnetwork.com</t>
  </si>
  <si>
    <t>tjbpi.com</t>
  </si>
  <si>
    <t>berito.ru</t>
  </si>
  <si>
    <t>forcedmigration.org</t>
  </si>
  <si>
    <t>casinotop10.top</t>
  </si>
  <si>
    <t>clinictracker.com</t>
  </si>
  <si>
    <t>neuroelectrics.com</t>
  </si>
  <si>
    <t>duzazu.pw</t>
  </si>
  <si>
    <t>integrare.org.br</t>
  </si>
  <si>
    <t>absolutemarketsinsights.com</t>
  </si>
  <si>
    <t>iwise.com</t>
  </si>
  <si>
    <t>mycrodose.com</t>
  </si>
  <si>
    <t>icicihfc.com</t>
  </si>
  <si>
    <t>googlewhack.com</t>
  </si>
  <si>
    <t>smart2dns.com</t>
  </si>
  <si>
    <t>javsee.cc</t>
  </si>
  <si>
    <t>totalhuman.com</t>
  </si>
  <si>
    <t>hundredzeros.com</t>
  </si>
  <si>
    <t>blogitudes.com</t>
  </si>
  <si>
    <t>waizmanntabelle.de</t>
  </si>
  <si>
    <t>geicam.org</t>
  </si>
  <si>
    <t>inotex.com</t>
  </si>
  <si>
    <t>cypresscoveresort.com</t>
  </si>
  <si>
    <t>affiliatestonybet.com</t>
  </si>
  <si>
    <t>vegaswild.com</t>
  </si>
  <si>
    <t>mangaomega.com</t>
  </si>
  <si>
    <t>ecofont.eu</t>
  </si>
  <si>
    <t>termomodernizacja.pl</t>
  </si>
  <si>
    <t>apshop.eu</t>
  </si>
  <si>
    <t>doeda.video</t>
  </si>
  <si>
    <t>isnahost.ir</t>
  </si>
  <si>
    <t>byfaithonline.com</t>
  </si>
  <si>
    <t>remix-net.co.jp</t>
  </si>
  <si>
    <t>graphictutorials.net</t>
  </si>
  <si>
    <t>superarbor.io</t>
  </si>
  <si>
    <t>starthoekje.nl</t>
  </si>
  <si>
    <t>wso-giessen.net</t>
  </si>
  <si>
    <t>progado.pt</t>
  </si>
  <si>
    <t>allbuttgals.com</t>
  </si>
  <si>
    <t>abacus-us.com</t>
  </si>
  <si>
    <t>seewebcloud.it</t>
  </si>
  <si>
    <t>sexyteens.link</t>
  </si>
  <si>
    <t>gongt.me</t>
  </si>
  <si>
    <t>abackchain.com</t>
  </si>
  <si>
    <t>miralinks.tech</t>
  </si>
  <si>
    <t>putin2012.ru</t>
  </si>
  <si>
    <t>mijndarmgezondheid.com</t>
  </si>
  <si>
    <t>niddereve.com</t>
  </si>
  <si>
    <t>bolsystem.com</t>
  </si>
  <si>
    <t>bobbrinker.com</t>
  </si>
  <si>
    <t>viptop.jp</t>
  </si>
  <si>
    <t>easymoneynow.com</t>
  </si>
  <si>
    <t>ultimatecheerleaders.com</t>
  </si>
  <si>
    <t>italianmade.com</t>
  </si>
  <si>
    <t>spanie.pl</t>
  </si>
  <si>
    <t>ystbds.com</t>
  </si>
  <si>
    <t>vzglyad.pw</t>
  </si>
  <si>
    <t>bluejeansgogreen.org</t>
  </si>
  <si>
    <t>vmcloud.ca</t>
  </si>
  <si>
    <t>hablemosdepeces.com</t>
  </si>
  <si>
    <t>asthebirdfliesblog.com</t>
  </si>
  <si>
    <t>pin-up-best-casinos6.top</t>
  </si>
  <si>
    <t>navigator.io</t>
  </si>
  <si>
    <t>jiashanyueda.com</t>
  </si>
  <si>
    <t>taxoman.gov.om</t>
  </si>
  <si>
    <t>honeydate4u.life</t>
  </si>
  <si>
    <t>diplomasx.com</t>
  </si>
  <si>
    <t>linuxos.sk</t>
  </si>
  <si>
    <t>smartwidgets.ru</t>
  </si>
  <si>
    <t>l2-renewal.net</t>
  </si>
  <si>
    <t>ataata.com</t>
  </si>
  <si>
    <t>pornfuck.info</t>
  </si>
  <si>
    <t>lordfilmec.pw</t>
  </si>
  <si>
    <t>edydlploms.com</t>
  </si>
  <si>
    <t>marchesini.com</t>
  </si>
  <si>
    <t>n95.ir</t>
  </si>
  <si>
    <t>conferthrive.com</t>
  </si>
  <si>
    <t>lolo.com.cn</t>
  </si>
  <si>
    <t>opentechtips.com</t>
  </si>
  <si>
    <t>m365maps.com</t>
  </si>
  <si>
    <t>customlanyard.net</t>
  </si>
  <si>
    <t>visualaidscentre.com</t>
  </si>
  <si>
    <t>official-movie.com</t>
  </si>
  <si>
    <t>westsharm.ru</t>
  </si>
  <si>
    <t>nadristore.com</t>
  </si>
  <si>
    <t>ashfordvirtualsolutions.com</t>
  </si>
  <si>
    <t>arctablet.com</t>
  </si>
  <si>
    <t>twistcasino.com</t>
  </si>
  <si>
    <t>nexgencom.com</t>
  </si>
  <si>
    <t>elektroniksigaravip9.com</t>
  </si>
  <si>
    <t>gamesbonus.online</t>
  </si>
  <si>
    <t>rrdevs.net</t>
  </si>
  <si>
    <t>2cpu.com</t>
  </si>
  <si>
    <t>hematitegold.com</t>
  </si>
  <si>
    <t>sunghosa.co.kr</t>
  </si>
  <si>
    <t>sochi-tk.ru</t>
  </si>
  <si>
    <t>designjustice.org</t>
  </si>
  <si>
    <t>erocool.com</t>
  </si>
  <si>
    <t>giroj.or.jp</t>
  </si>
  <si>
    <t>sneakertown.kz</t>
  </si>
  <si>
    <t>bestbusinesscircle.com</t>
  </si>
  <si>
    <t>sport-podlahy.eu</t>
  </si>
  <si>
    <t>translatica.pl</t>
  </si>
  <si>
    <t>asapland.com</t>
  </si>
  <si>
    <t>mechords.com</t>
  </si>
  <si>
    <t>macdunc.com</t>
  </si>
  <si>
    <t>i-trekkings.net</t>
  </si>
  <si>
    <t>azino777-top.top</t>
  </si>
  <si>
    <t>gohkhost.com</t>
  </si>
  <si>
    <t>xn--hckp3ac2l023wu2ve.com</t>
  </si>
  <si>
    <t>extremesoccer89.com</t>
  </si>
  <si>
    <t>nghost.pl</t>
  </si>
  <si>
    <t>kiev2000.com</t>
  </si>
  <si>
    <t>sw.com</t>
  </si>
  <si>
    <t>mochub.com</t>
  </si>
  <si>
    <t>toro-russia.ru</t>
  </si>
  <si>
    <t>ftectn.net</t>
  </si>
  <si>
    <t>cyberlodg.com</t>
  </si>
  <si>
    <t>myyuristrus.ru</t>
  </si>
  <si>
    <t>freyrbattery.com</t>
  </si>
  <si>
    <t>moggis.cz</t>
  </si>
  <si>
    <t>copic.com</t>
  </si>
  <si>
    <t>casoo.partners</t>
  </si>
  <si>
    <t>beibei816nr.cn</t>
  </si>
  <si>
    <t>thrivembi.com</t>
  </si>
  <si>
    <t>livealittlelouder.co.uk</t>
  </si>
  <si>
    <t>lyricsandsongs.com</t>
  </si>
  <si>
    <t>clubhousemedia.net</t>
  </si>
  <si>
    <t>axan.co</t>
  </si>
  <si>
    <t>madeyra.com</t>
  </si>
  <si>
    <t>curleysfoods.com</t>
  </si>
  <si>
    <t>stagetecture.com</t>
  </si>
  <si>
    <t>stb-web.de</t>
  </si>
  <si>
    <t>unwish.net</t>
  </si>
  <si>
    <t>full4movies.codes</t>
  </si>
  <si>
    <t>hyperione.com</t>
  </si>
  <si>
    <t>digibitserver10.nl</t>
  </si>
  <si>
    <t>p2377odd.com</t>
  </si>
  <si>
    <t>junkfoodblog.com</t>
  </si>
  <si>
    <t>projectisr.com</t>
  </si>
  <si>
    <t>acss.org.uk</t>
  </si>
  <si>
    <t>pretty52.com</t>
  </si>
  <si>
    <t>charliesons.com</t>
  </si>
  <si>
    <t>hostingseries38.net</t>
  </si>
  <si>
    <t>dp7up.com</t>
  </si>
  <si>
    <t>usamin.cc</t>
  </si>
  <si>
    <t>shantahl.net</t>
  </si>
  <si>
    <t>felfasad.ru</t>
  </si>
  <si>
    <t>theseasonticket.com</t>
  </si>
  <si>
    <t>readforlearn.com</t>
  </si>
  <si>
    <t>daswohnzimmer.com</t>
  </si>
  <si>
    <t>aipictors.com</t>
  </si>
  <si>
    <t>interactivestory.net</t>
  </si>
  <si>
    <t>creamum.com</t>
  </si>
  <si>
    <t>paraglider24.de</t>
  </si>
  <si>
    <t>veeclass.com</t>
  </si>
  <si>
    <t>otlayinteractive.com</t>
  </si>
  <si>
    <t>keller-emhardt.de</t>
  </si>
  <si>
    <t>urucorp.uy</t>
  </si>
  <si>
    <t>vn38djkla.top</t>
  </si>
  <si>
    <t>drewno.org</t>
  </si>
  <si>
    <t>sjcomputers.us</t>
  </si>
  <si>
    <t>futureskill.com</t>
  </si>
  <si>
    <t>rsj.or.jp</t>
  </si>
  <si>
    <t>ridgewaypublishing.com</t>
  </si>
  <si>
    <t>carboncraft.online</t>
  </si>
  <si>
    <t>niceattic.ga</t>
  </si>
  <si>
    <t>myheatworks.com</t>
  </si>
  <si>
    <t>ciscoathletic.com</t>
  </si>
  <si>
    <t>leaguecheats.com</t>
  </si>
  <si>
    <t>blackcats-games.net</t>
  </si>
  <si>
    <t>wfgldk.com</t>
  </si>
  <si>
    <t>toulouse.aeroport.fr</t>
  </si>
  <si>
    <t>tiptapbox.ru</t>
  </si>
  <si>
    <t>civiltechsource.com</t>
  </si>
  <si>
    <t>sacas.net</t>
  </si>
  <si>
    <t>billdaly.co.uk</t>
  </si>
  <si>
    <t>nisaretail.com</t>
  </si>
  <si>
    <t>bookingx2.com</t>
  </si>
  <si>
    <t>ancestryireland.com</t>
  </si>
  <si>
    <t>clostion.click</t>
  </si>
  <si>
    <t>originals-diploma24.com</t>
  </si>
  <si>
    <t>divxfilmeonline.org</t>
  </si>
  <si>
    <t>swivle.com</t>
  </si>
  <si>
    <t>elitcom.net</t>
  </si>
  <si>
    <t>uranai-bbs.com</t>
  </si>
  <si>
    <t>xn--b1aktdfh3fwa.xn--p1ai</t>
  </si>
  <si>
    <t>cnai.education</t>
  </si>
  <si>
    <t>lgtaxi.ru</t>
  </si>
  <si>
    <t>xn--39-6kcqf1a3d.xn--p1ai</t>
  </si>
  <si>
    <t>detran.al.gov.br</t>
  </si>
  <si>
    <t>rhpeterson.com</t>
  </si>
  <si>
    <t>auroramedical.com</t>
  </si>
  <si>
    <t>bolt.ru</t>
  </si>
  <si>
    <t>spinner.id</t>
  </si>
  <si>
    <t>customlogichost.com</t>
  </si>
  <si>
    <t>hostgame.ro</t>
  </si>
  <si>
    <t>sexcamdip.com</t>
  </si>
  <si>
    <t>casino-reiz.info</t>
  </si>
  <si>
    <t>revoketypes.com</t>
  </si>
  <si>
    <t>jrva-event.com</t>
  </si>
  <si>
    <t>kindou.com.cn</t>
  </si>
  <si>
    <t>alexse.ru</t>
  </si>
  <si>
    <t>healthmoom.com</t>
  </si>
  <si>
    <t>myrecipetreasures.com</t>
  </si>
  <si>
    <t>sr-research.com</t>
  </si>
  <si>
    <t>nice2meet.us</t>
  </si>
  <si>
    <t>vitadao.com</t>
  </si>
  <si>
    <t>onlineautoparts.com.au</t>
  </si>
  <si>
    <t>sixlinux.com</t>
  </si>
  <si>
    <t>truebeck.com</t>
  </si>
  <si>
    <t>anilyarki.info</t>
  </si>
  <si>
    <t>dirkjanm.io</t>
  </si>
  <si>
    <t>marcosperesimoveis.com.br</t>
  </si>
  <si>
    <t>entrytest.com</t>
  </si>
  <si>
    <t>xn--80achezfdbsew5lwb.xn--p1ai</t>
  </si>
  <si>
    <t>emailcms.net</t>
  </si>
  <si>
    <t>soldiersofthecrosscf.org</t>
  </si>
  <si>
    <t>fortworthstockyards.com</t>
  </si>
  <si>
    <t>iverlarsen.us</t>
  </si>
  <si>
    <t>leastprivilege.com</t>
  </si>
  <si>
    <t>mintdentistry.com</t>
  </si>
  <si>
    <t>oni.com</t>
  </si>
  <si>
    <t>kvetakov.net</t>
  </si>
  <si>
    <t>thebesttimetovisit.com</t>
  </si>
  <si>
    <t>swinc.com</t>
  </si>
  <si>
    <t>doctormusic.com</t>
  </si>
  <si>
    <t>masteryprep.com</t>
  </si>
  <si>
    <t>bdrocks.com</t>
  </si>
  <si>
    <t>trial-ch.org</t>
  </si>
  <si>
    <t>ltl.is</t>
  </si>
  <si>
    <t>nuwaay.com</t>
  </si>
  <si>
    <t>bamt.org</t>
  </si>
  <si>
    <t>caaliveevents.com</t>
  </si>
  <si>
    <t>cheltenhampianoteacher.co.uk</t>
  </si>
  <si>
    <t>vandalog.com</t>
  </si>
  <si>
    <t>u91vp9.tech</t>
  </si>
  <si>
    <t>thespicedlife.com</t>
  </si>
  <si>
    <t>hoeghautoliners.com</t>
  </si>
  <si>
    <t>codeflare.net</t>
  </si>
  <si>
    <t>snow-drop.biz</t>
  </si>
  <si>
    <t>clipartsuggest.com</t>
  </si>
  <si>
    <t>mcude.com</t>
  </si>
  <si>
    <t>cesacel.net.ec</t>
  </si>
  <si>
    <t>themeskills.com</t>
  </si>
  <si>
    <t>ssph-journal.org</t>
  </si>
  <si>
    <t>buynolvadexpills.com</t>
  </si>
  <si>
    <t>51aspx.com</t>
  </si>
  <si>
    <t>populum.com</t>
  </si>
  <si>
    <t>me-forum.ru</t>
  </si>
  <si>
    <t>dti.gov.za</t>
  </si>
  <si>
    <t>winningisgood.xyz</t>
  </si>
  <si>
    <t>vobium.com</t>
  </si>
  <si>
    <t>shinhaninden.kr</t>
  </si>
  <si>
    <t>tuningstock.ru</t>
  </si>
  <si>
    <t>dlocalgo.com</t>
  </si>
  <si>
    <t>pizzahut.co.nz</t>
  </si>
  <si>
    <t>saratogachildrenstheatre.org</t>
  </si>
  <si>
    <t>disporeseau-enedis.fr</t>
  </si>
  <si>
    <t>hi888.today</t>
  </si>
  <si>
    <t>edenred4you.it</t>
  </si>
  <si>
    <t>gina-laura.com</t>
  </si>
  <si>
    <t>gonetege.com</t>
  </si>
  <si>
    <t>tasterswanted.com</t>
  </si>
  <si>
    <t>hallauto.com</t>
  </si>
  <si>
    <t>hubbardstreetdance.com</t>
  </si>
  <si>
    <t>memrijttm.org</t>
  </si>
  <si>
    <t>medicom.pl</t>
  </si>
  <si>
    <t>discountlots.com</t>
  </si>
  <si>
    <t>adyashanti.org</t>
  </si>
  <si>
    <t>dplan-group.ch</t>
  </si>
  <si>
    <t>actuallysnake.com</t>
  </si>
  <si>
    <t>eatcakefordinner.net</t>
  </si>
  <si>
    <t>genres.de</t>
  </si>
  <si>
    <t>skladsizo.ru</t>
  </si>
  <si>
    <t>casinojet-nnt152.ru</t>
  </si>
  <si>
    <t>clinicbooks.net</t>
  </si>
  <si>
    <t>straarupogco.dk</t>
  </si>
  <si>
    <t>baoninhbinh.org.vn</t>
  </si>
  <si>
    <t>mywebsitemyprofile.com</t>
  </si>
  <si>
    <t>abakanko.jp</t>
  </si>
  <si>
    <t>mvdcxa.com</t>
  </si>
  <si>
    <t>sajber.org</t>
  </si>
  <si>
    <t>naughty.com</t>
  </si>
  <si>
    <t>banjarbarukota.go.id</t>
  </si>
  <si>
    <t>privatesportshop.de</t>
  </si>
  <si>
    <t>tnas.link</t>
  </si>
  <si>
    <t>angelicadass.com</t>
  </si>
  <si>
    <t>harebrainedschemes.com</t>
  </si>
  <si>
    <t>sef.org.tw</t>
  </si>
  <si>
    <t>cidadedacultura.gal</t>
  </si>
  <si>
    <t>wdyl.com</t>
  </si>
  <si>
    <t>home.jp</t>
  </si>
  <si>
    <t>bobateaprotein.com</t>
  </si>
  <si>
    <t>dnoc.net</t>
  </si>
  <si>
    <t>owlsr.us</t>
  </si>
  <si>
    <t>erythromycinz.com</t>
  </si>
  <si>
    <t>worldwidewarehousing.com</t>
  </si>
  <si>
    <t>otilloswimrun.com</t>
  </si>
  <si>
    <t>pceducation.in</t>
  </si>
  <si>
    <t>ailalawyer.com</t>
  </si>
  <si>
    <t>smashthestack.org</t>
  </si>
  <si>
    <t>cloud-manche.fr</t>
  </si>
  <si>
    <t>sektorlideri.net</t>
  </si>
  <si>
    <t>faktypilskie.pl</t>
  </si>
  <si>
    <t>actuelb.com</t>
  </si>
  <si>
    <t>llegoytellamo.com.ar</t>
  </si>
  <si>
    <t>axiomaticalley.com</t>
  </si>
  <si>
    <t>elhpdtndns.com</t>
  </si>
  <si>
    <t>delillecellars.com</t>
  </si>
  <si>
    <t>bestfreelivesex.com</t>
  </si>
  <si>
    <t>okhqb.com</t>
  </si>
  <si>
    <t>guitar-geek.ru</t>
  </si>
  <si>
    <t>arkadvisors.co</t>
  </si>
  <si>
    <t>integral7.com</t>
  </si>
  <si>
    <t>kud.ac.in</t>
  </si>
  <si>
    <t>thechampatree.in</t>
  </si>
  <si>
    <t>youthnoise.com</t>
  </si>
  <si>
    <t>uavol.net</t>
  </si>
  <si>
    <t>casino-en-mariacasino.site</t>
  </si>
  <si>
    <t>purposelab.com</t>
  </si>
  <si>
    <t>planetarium-bochum.de</t>
  </si>
  <si>
    <t>cce.org.mx</t>
  </si>
  <si>
    <t>sipher.xyz</t>
  </si>
  <si>
    <t>magbuk.ru</t>
  </si>
  <si>
    <t>hwk-dresden.de</t>
  </si>
  <si>
    <t>ak-ansichtskarten.de</t>
  </si>
  <si>
    <t>vsedelo.com</t>
  </si>
  <si>
    <t>homehound.com.au</t>
  </si>
  <si>
    <t>finetaste.com.tw</t>
  </si>
  <si>
    <t>jeolusa.com</t>
  </si>
  <si>
    <t>kmit.sk</t>
  </si>
  <si>
    <t>woman365.ru</t>
  </si>
  <si>
    <t>maninthemirror.xyz</t>
  </si>
  <si>
    <t>netprovider.com.au</t>
  </si>
  <si>
    <t>chtc.ru</t>
  </si>
  <si>
    <t>mailtds.ru</t>
  </si>
  <si>
    <t>coffeemania.in</t>
  </si>
  <si>
    <t>matlet.cf</t>
  </si>
  <si>
    <t>fotosdebucetas.com</t>
  </si>
  <si>
    <t>nakedwhiz.com</t>
  </si>
  <si>
    <t>qcboke.com</t>
  </si>
  <si>
    <t>charodei.kz</t>
  </si>
  <si>
    <t>vossegypt.com</t>
  </si>
  <si>
    <t>richiebelloblogs.com</t>
  </si>
  <si>
    <t>outsource.com</t>
  </si>
  <si>
    <t>nentgroup.com</t>
  </si>
  <si>
    <t>d4h.org</t>
  </si>
  <si>
    <t>yachtsbt.com</t>
  </si>
  <si>
    <t>zagraninfo.com</t>
  </si>
  <si>
    <t>tireschile.cl</t>
  </si>
  <si>
    <t>proboards19.com</t>
  </si>
  <si>
    <t>pcrs.net</t>
  </si>
  <si>
    <t>szussi.com</t>
  </si>
  <si>
    <t>viraagency.co</t>
  </si>
  <si>
    <t>geomap.com.ua</t>
  </si>
  <si>
    <t>huaibeihosp.com</t>
  </si>
  <si>
    <t>gibbon.co</t>
  </si>
  <si>
    <t>habitatforhorses.org</t>
  </si>
  <si>
    <t>norilsk-tavs.ru</t>
  </si>
  <si>
    <t>ishowlive.com</t>
  </si>
  <si>
    <t>battlefoam.com</t>
  </si>
  <si>
    <t>peru.co.jp</t>
  </si>
  <si>
    <t>lifetimebenefitsolutions.com</t>
  </si>
  <si>
    <t>longsheng.org</t>
  </si>
  <si>
    <t>zjybang.com</t>
  </si>
  <si>
    <t>lookintohawaii.com</t>
  </si>
  <si>
    <t>rapidessay.biz</t>
  </si>
  <si>
    <t>globalsrv.com</t>
  </si>
  <si>
    <t>szzh-888.com</t>
  </si>
  <si>
    <t>atc-kubinka.ru</t>
  </si>
  <si>
    <t>healthnutnutrition.ca</t>
  </si>
  <si>
    <t>hnrs.gov.cn</t>
  </si>
  <si>
    <t>onpravan.com</t>
  </si>
  <si>
    <t>platetrecette.fr</t>
  </si>
  <si>
    <t>esstac.com</t>
  </si>
  <si>
    <t>1tld.biz</t>
  </si>
  <si>
    <t>fuckinder.fun</t>
  </si>
  <si>
    <t>beibei870nr.cn</t>
  </si>
  <si>
    <t>traveltalk.travel</t>
  </si>
  <si>
    <t>propelsite.com</t>
  </si>
  <si>
    <t>marybarbera.com</t>
  </si>
  <si>
    <t>8802269.one</t>
  </si>
  <si>
    <t>vodackanavigace.cz</t>
  </si>
  <si>
    <t>kraloyun.net</t>
  </si>
  <si>
    <t>earthzine.org</t>
  </si>
  <si>
    <t>legalwise.co.za</t>
  </si>
  <si>
    <t>sahreklamevi.com</t>
  </si>
  <si>
    <t>wmzforum.info</t>
  </si>
  <si>
    <t>byrdle.net</t>
  </si>
  <si>
    <t>campsitedirectory.co.uk</t>
  </si>
  <si>
    <t>elpa.co.jp</t>
  </si>
  <si>
    <t>grilla.gg</t>
  </si>
  <si>
    <t>quanhuaoffice.com</t>
  </si>
  <si>
    <t>arsenal-monkey.com</t>
  </si>
  <si>
    <t>fastsat.club</t>
  </si>
  <si>
    <t>zanzana.net</t>
  </si>
  <si>
    <t>pressup.it</t>
  </si>
  <si>
    <t>s1.co.kr</t>
  </si>
  <si>
    <t>thekennedyadventures.com</t>
  </si>
  <si>
    <t>arcaneworld.net</t>
  </si>
  <si>
    <t>tiket77slot.com</t>
  </si>
  <si>
    <t>bolgenos.su</t>
  </si>
  <si>
    <t>soil.edu.in</t>
  </si>
  <si>
    <t>tpark-it.ru</t>
  </si>
  <si>
    <t>nuals.ac.in</t>
  </si>
  <si>
    <t>boardroomsolutions.blog</t>
  </si>
  <si>
    <t>okayjourney.com</t>
  </si>
  <si>
    <t>refpakwqoigx.top</t>
  </si>
  <si>
    <t>spiceplace.com</t>
  </si>
  <si>
    <t>intruderalarmapp.co.uk</t>
  </si>
  <si>
    <t>sportmel.com</t>
  </si>
  <si>
    <t>rapidzona.com</t>
  </si>
  <si>
    <t>buanalintas.co.id</t>
  </si>
  <si>
    <t>thepiratemuseum.com</t>
  </si>
  <si>
    <t>anebrun.com</t>
  </si>
  <si>
    <t>plawatches.org</t>
  </si>
  <si>
    <t>martrans.gov.ua</t>
  </si>
  <si>
    <t>idesa.com.mx</t>
  </si>
  <si>
    <t>keyepit.com</t>
  </si>
  <si>
    <t>binghevr.com</t>
  </si>
  <si>
    <t>data-rooms.us</t>
  </si>
  <si>
    <t>bcfarmersmarket.org</t>
  </si>
  <si>
    <t>schaffenburg.org</t>
  </si>
  <si>
    <t>zw.cn</t>
  </si>
  <si>
    <t>konformist.com</t>
  </si>
  <si>
    <t>nominaltechno.com</t>
  </si>
  <si>
    <t>lurepartsonline.com</t>
  </si>
  <si>
    <t>karmafoundation.com</t>
  </si>
  <si>
    <t>autavrabek.cz</t>
  </si>
  <si>
    <t>allianzdirect.es</t>
  </si>
  <si>
    <t>yep.pm</t>
  </si>
  <si>
    <t>marcteyssier.com</t>
  </si>
  <si>
    <t>betbbvvip.com</t>
  </si>
  <si>
    <t>xn--161-5cdal0dzagvt.xn--p1ai</t>
  </si>
  <si>
    <t>bettilt202.com</t>
  </si>
  <si>
    <t>domovito24.ru</t>
  </si>
  <si>
    <t>dt-teh.ru</t>
  </si>
  <si>
    <t>naxos-fr.net</t>
  </si>
  <si>
    <t>tithelysetup.com</t>
  </si>
  <si>
    <t>toledowalleye.com</t>
  </si>
  <si>
    <t>fsdafrica.org</t>
  </si>
  <si>
    <t>tasteofboys.com</t>
  </si>
  <si>
    <t>careveterinarycenters.com</t>
  </si>
  <si>
    <t>ninisalon.co</t>
  </si>
  <si>
    <t>mylusa.com</t>
  </si>
  <si>
    <t>materialtree.com</t>
  </si>
  <si>
    <t>g-tekketsu.com</t>
  </si>
  <si>
    <t>trigeni.com</t>
  </si>
  <si>
    <t>adanaescort.info</t>
  </si>
  <si>
    <t>fidellityinfoservice.net</t>
  </si>
  <si>
    <t>qaiairport.com</t>
  </si>
  <si>
    <t>hachette.de</t>
  </si>
  <si>
    <t>purebarberism.co.uk</t>
  </si>
  <si>
    <t>emis-kip.ru</t>
  </si>
  <si>
    <t>controlpanel.tech</t>
  </si>
  <si>
    <t>flyingnun.co.nz</t>
  </si>
  <si>
    <t>joblinks.ae</t>
  </si>
  <si>
    <t>casinoslotsdks.com</t>
  </si>
  <si>
    <t>littlebigrussia.ru</t>
  </si>
  <si>
    <t>theautotrender.com</t>
  </si>
  <si>
    <t>iromart.com</t>
  </si>
  <si>
    <t>bergader.de</t>
  </si>
  <si>
    <t>egulfinnovation.com</t>
  </si>
  <si>
    <t>air-adventure.it</t>
  </si>
  <si>
    <t>allamamuhammadiqbal.com</t>
  </si>
  <si>
    <t>admiral-x-win.club</t>
  </si>
  <si>
    <t>bountifulcompany.com</t>
  </si>
  <si>
    <t>rentsave.com</t>
  </si>
  <si>
    <t>llcsoft.com</t>
  </si>
  <si>
    <t>rameeroyaludaipur.com</t>
  </si>
  <si>
    <t>thealliance.health</t>
  </si>
  <si>
    <t>surfboard.co.jp</t>
  </si>
  <si>
    <t>kinovod011222.cc</t>
  </si>
  <si>
    <t>all-migration.com</t>
  </si>
  <si>
    <t>acestudy.org</t>
  </si>
  <si>
    <t>natehome.com</t>
  </si>
  <si>
    <t>detka.net</t>
  </si>
  <si>
    <t>bg-tourinfo.com</t>
  </si>
  <si>
    <t>eurocamp.ie</t>
  </si>
  <si>
    <t>launchpo.com</t>
  </si>
  <si>
    <t>asastelecom.com.br</t>
  </si>
  <si>
    <t>omfinom.com</t>
  </si>
  <si>
    <t>thenextlvl.co</t>
  </si>
  <si>
    <t>zillabeau.com</t>
  </si>
  <si>
    <t>applle.com</t>
  </si>
  <si>
    <t>chinadaily.com</t>
  </si>
  <si>
    <t>trinityschoolnyc.org</t>
  </si>
  <si>
    <t>goldpricedata.com</t>
  </si>
  <si>
    <t>channelate.com</t>
  </si>
  <si>
    <t>lean-latte.com</t>
  </si>
  <si>
    <t>modafinilpharm.com</t>
  </si>
  <si>
    <t>infodrom.org</t>
  </si>
  <si>
    <t>ideasinactiontv.com</t>
  </si>
  <si>
    <t>systray-networks.net</t>
  </si>
  <si>
    <t>famforward.com</t>
  </si>
  <si>
    <t>getonlinetrader.pro</t>
  </si>
  <si>
    <t>kpa.co.ke</t>
  </si>
  <si>
    <t>ezitec.co.kr</t>
  </si>
  <si>
    <t>pormhub.net</t>
  </si>
  <si>
    <t>argo-visa.ru</t>
  </si>
  <si>
    <t>asteriskusersgroup.net</t>
  </si>
  <si>
    <t>funraisin.co</t>
  </si>
  <si>
    <t>gethealthystayhealthy.com</t>
  </si>
  <si>
    <t>windinternet.net</t>
  </si>
  <si>
    <t>biberach-riss.de</t>
  </si>
  <si>
    <t>toyourhealth.com</t>
  </si>
  <si>
    <t>novorossia-news.com</t>
  </si>
  <si>
    <t>buyracing.com</t>
  </si>
  <si>
    <t>procollege.ru</t>
  </si>
  <si>
    <t>bcdiploma.com</t>
  </si>
  <si>
    <t>galoa.com.br</t>
  </si>
  <si>
    <t>djakovs.ru</t>
  </si>
  <si>
    <t>terasology.org</t>
  </si>
  <si>
    <t>11-steps-to-sell-your-property.co.uk</t>
  </si>
  <si>
    <t>gk74.ru</t>
  </si>
  <si>
    <t>infocallp.edu.bo</t>
  </si>
  <si>
    <t>casoo6.com</t>
  </si>
  <si>
    <t>forestridge.com</t>
  </si>
  <si>
    <t>atendimen.to</t>
  </si>
  <si>
    <t>andon8.com</t>
  </si>
  <si>
    <t>topproduceronline.com</t>
  </si>
  <si>
    <t>dgyanjun.com</t>
  </si>
  <si>
    <t>o-kultury.pl</t>
  </si>
  <si>
    <t>arok.com</t>
  </si>
  <si>
    <t>aist-tools.ru</t>
  </si>
  <si>
    <t>zabronirovat-otel.ru</t>
  </si>
  <si>
    <t>opencoesione.gov.it</t>
  </si>
  <si>
    <t>ouc.ru</t>
  </si>
  <si>
    <t>skumo.org</t>
  </si>
  <si>
    <t>pcrepairsgoldcoast.com.au</t>
  </si>
  <si>
    <t>intelligentapartment.com</t>
  </si>
  <si>
    <t>airbnb.com.ph</t>
  </si>
  <si>
    <t>websemantics.uk</t>
  </si>
  <si>
    <t>bodesgalaxy.xyz</t>
  </si>
  <si>
    <t>mail4you.website</t>
  </si>
  <si>
    <t>fairbanksmorse.com</t>
  </si>
  <si>
    <t>allnovelworld.com</t>
  </si>
  <si>
    <t>natursidan.se</t>
  </si>
  <si>
    <t>148com.com</t>
  </si>
  <si>
    <t>gstt.nhs.uk</t>
  </si>
  <si>
    <t>ferragamohandbags.com</t>
  </si>
  <si>
    <t>izuminki.com</t>
  </si>
  <si>
    <t>nightowlreviews.com</t>
  </si>
  <si>
    <t>gaurasoftwares.in</t>
  </si>
  <si>
    <t>tefnettecnologia.net.br</t>
  </si>
  <si>
    <t>work4youlaw.com</t>
  </si>
  <si>
    <t>it-teams.net</t>
  </si>
  <si>
    <t>flokzu.com</t>
  </si>
  <si>
    <t>radioconstanta.ro</t>
  </si>
  <si>
    <t>gamingventurecapital.com</t>
  </si>
  <si>
    <t>new4free.co</t>
  </si>
  <si>
    <t>libertinashop.com</t>
  </si>
  <si>
    <t>tnr.at</t>
  </si>
  <si>
    <t>xn--14-emclq.xn--p1acf</t>
  </si>
  <si>
    <t>penskeshocks.com</t>
  </si>
  <si>
    <t>gerflint.fr</t>
  </si>
  <si>
    <t>cromarty.xyz</t>
  </si>
  <si>
    <t>ld-player.ru</t>
  </si>
  <si>
    <t>koi-company.de</t>
  </si>
  <si>
    <t>semesp.org.br</t>
  </si>
  <si>
    <t>partnerearning.com</t>
  </si>
  <si>
    <t>sky-of-use.net</t>
  </si>
  <si>
    <t>ccmyungsung.com</t>
  </si>
  <si>
    <t>elbowchocolates.com</t>
  </si>
  <si>
    <t>streetartdigital.com</t>
  </si>
  <si>
    <t>swiftcomm.co.uk</t>
  </si>
  <si>
    <t>javtxt.org</t>
  </si>
  <si>
    <t>attentionboard.dk</t>
  </si>
  <si>
    <t>ledfx.ca</t>
  </si>
  <si>
    <t>cantinaroyale.io</t>
  </si>
  <si>
    <t>machineryoffers.com</t>
  </si>
  <si>
    <t>endeavour.com.au</t>
  </si>
  <si>
    <t>tourismsmithers.com</t>
  </si>
  <si>
    <t>familynurture.org</t>
  </si>
  <si>
    <t>northakross.in</t>
  </si>
  <si>
    <t>techbizidea.com</t>
  </si>
  <si>
    <t>zoo-sex.info</t>
  </si>
  <si>
    <t>norwich-selfstorage.com</t>
  </si>
  <si>
    <t>peccserv.com</t>
  </si>
  <si>
    <t>drwu.com</t>
  </si>
  <si>
    <t>notification-tool.com</t>
  </si>
  <si>
    <t>scottsdaleartschool.org</t>
  </si>
  <si>
    <t>mightycitizen.com</t>
  </si>
  <si>
    <t>cssgrid.net</t>
  </si>
  <si>
    <t>sms1000.ir</t>
  </si>
  <si>
    <t>moncler-jacken.at</t>
  </si>
  <si>
    <t>balancedbackpacker.com</t>
  </si>
  <si>
    <t>actualnofinancevip.com</t>
  </si>
  <si>
    <t>scpc.inf.br</t>
  </si>
  <si>
    <t>evleaks.at</t>
  </si>
  <si>
    <t>chinachannel.co</t>
  </si>
  <si>
    <t>kewlioo.com</t>
  </si>
  <si>
    <t>lpt.ag</t>
  </si>
  <si>
    <t>orthaheelnaturals.cf</t>
  </si>
  <si>
    <t>ragalizelles.com</t>
  </si>
  <si>
    <t>bravolt.com</t>
  </si>
  <si>
    <t>doyletics.click</t>
  </si>
  <si>
    <t>agencebretagnepresse.com</t>
  </si>
  <si>
    <t>osdd.net</t>
  </si>
  <si>
    <t>ephmc.com</t>
  </si>
  <si>
    <t>satakerugames.com</t>
  </si>
  <si>
    <t>cloverbiopharma.com</t>
  </si>
  <si>
    <t>nouveaugroup.com</t>
  </si>
  <si>
    <t>playdom-358.ru</t>
  </si>
  <si>
    <t>dialogapi.no</t>
  </si>
  <si>
    <t>mdurohtak.ac.in</t>
  </si>
  <si>
    <t>rozaderm.com</t>
  </si>
  <si>
    <t>augenarztvergleich.ch</t>
  </si>
  <si>
    <t>earthscope.org</t>
  </si>
  <si>
    <t>docksalmon.com</t>
  </si>
  <si>
    <t>wuhancourt.gov.cn</t>
  </si>
  <si>
    <t>tours.com</t>
  </si>
  <si>
    <t>niem.gov</t>
  </si>
  <si>
    <t>moheganpa.com</t>
  </si>
  <si>
    <t>ezlicence.com.au</t>
  </si>
  <si>
    <t>ciberseguridadbch.cl</t>
  </si>
  <si>
    <t>malagahinchables.es</t>
  </si>
  <si>
    <t>bazarkasbkaronline.ir</t>
  </si>
  <si>
    <t>fisioeguzki.com</t>
  </si>
  <si>
    <t>loft2rent.ru</t>
  </si>
  <si>
    <t>markethunter.com</t>
  </si>
  <si>
    <t>worldsoffood.de</t>
  </si>
  <si>
    <t>urbanretails.com</t>
  </si>
  <si>
    <t>mfa.md</t>
  </si>
  <si>
    <t>seagulllocker.com</t>
  </si>
  <si>
    <t>legility.co.uk</t>
  </si>
  <si>
    <t>spirithome.com</t>
  </si>
  <si>
    <t>fastva.com</t>
  </si>
  <si>
    <t>astroblogs.nl</t>
  </si>
  <si>
    <t>whycj.cn</t>
  </si>
  <si>
    <t>sennoy.ru</t>
  </si>
  <si>
    <t>dyhmls.com</t>
  </si>
  <si>
    <t>lisfinity.com</t>
  </si>
  <si>
    <t>redheadmom.com</t>
  </si>
  <si>
    <t>kolemann.com</t>
  </si>
  <si>
    <t>seonorthsydney.com.au</t>
  </si>
  <si>
    <t>hnkj.edu.cn</t>
  </si>
  <si>
    <t>ls24.site</t>
  </si>
  <si>
    <t>relaxkiev.com</t>
  </si>
  <si>
    <t>jnkgjtnews.com</t>
  </si>
  <si>
    <t>dashingdirt.com</t>
  </si>
  <si>
    <t>utiket.com</t>
  </si>
  <si>
    <t>calculatingcircle.com</t>
  </si>
  <si>
    <t>efficientcloud.com</t>
  </si>
  <si>
    <t>puente-colgante.com</t>
  </si>
  <si>
    <t>realstatemedia.com</t>
  </si>
  <si>
    <t>gotpicks.com</t>
  </si>
  <si>
    <t>sex-cams-online.net</t>
  </si>
  <si>
    <t>hcmsgroup.com</t>
  </si>
  <si>
    <t>tecnacampo.com</t>
  </si>
  <si>
    <t>iblog.co.za</t>
  </si>
  <si>
    <t>spm.gov.br</t>
  </si>
  <si>
    <t>onlinecasinomkw.com</t>
  </si>
  <si>
    <t>canonicalblue.com</t>
  </si>
  <si>
    <t>femmesereine.com</t>
  </si>
  <si>
    <t>arkswimwear.com</t>
  </si>
  <si>
    <t>scottishfriendly.co.uk</t>
  </si>
  <si>
    <t>tomoeweb.jp</t>
  </si>
  <si>
    <t>itella.com</t>
  </si>
  <si>
    <t>diplomn.com</t>
  </si>
  <si>
    <t>dso-berlin.de</t>
  </si>
  <si>
    <t>sustainablefoodlab.org</t>
  </si>
  <si>
    <t>cylex.pl</t>
  </si>
  <si>
    <t>jizzensirrah.com</t>
  </si>
  <si>
    <t>tadalafilttab.com</t>
  </si>
  <si>
    <t>darcairo.com</t>
  </si>
  <si>
    <t>postery.com</t>
  </si>
  <si>
    <t>outgrilling.com</t>
  </si>
  <si>
    <t>unifiedindustries.com</t>
  </si>
  <si>
    <t>accso.de</t>
  </si>
  <si>
    <t>wildflowerramblings.com</t>
  </si>
  <si>
    <t>younipa.it</t>
  </si>
  <si>
    <t>kemptonexpress.co.za</t>
  </si>
  <si>
    <t>quick.net.pl</t>
  </si>
  <si>
    <t>dqr.de</t>
  </si>
  <si>
    <t>data2x.org</t>
  </si>
  <si>
    <t>duxte.net</t>
  </si>
  <si>
    <t>cheari.com</t>
  </si>
  <si>
    <t>dre.ist</t>
  </si>
  <si>
    <t>nenshuu.net</t>
  </si>
  <si>
    <t>dunaferr.hu</t>
  </si>
  <si>
    <t>pointvoucher.com</t>
  </si>
  <si>
    <t>tildee.com</t>
  </si>
  <si>
    <t>dynamac.com</t>
  </si>
  <si>
    <t>guominpension.com</t>
  </si>
  <si>
    <t>vitalbet.com</t>
  </si>
  <si>
    <t>sbfsg.net</t>
  </si>
  <si>
    <t>xporno.link</t>
  </si>
  <si>
    <t>matomepress.com</t>
  </si>
  <si>
    <t>designers.org</t>
  </si>
  <si>
    <t>bfs.net</t>
  </si>
  <si>
    <t>sh70119.com</t>
  </si>
  <si>
    <t>embecta.com</t>
  </si>
  <si>
    <t>leadingserver.com</t>
  </si>
  <si>
    <t>wipesoft-hosting.nl</t>
  </si>
  <si>
    <t>lider-fm.by</t>
  </si>
  <si>
    <t>taperpro.pl</t>
  </si>
  <si>
    <t>fare.org.au</t>
  </si>
  <si>
    <t>smartvet.biz</t>
  </si>
  <si>
    <t>evcentral.com.au</t>
  </si>
  <si>
    <t>boardofcosmetology.net</t>
  </si>
  <si>
    <t>oneononesexcam.com</t>
  </si>
  <si>
    <t>illfatedsnail.com</t>
  </si>
  <si>
    <t>databasedads.com</t>
  </si>
  <si>
    <t>kissanime.sx</t>
  </si>
  <si>
    <t>prostagenix.com</t>
  </si>
  <si>
    <t>nastatus.ru</t>
  </si>
  <si>
    <t>tinleypark.org</t>
  </si>
  <si>
    <t>lagbook.com</t>
  </si>
  <si>
    <t>mummytodex.com</t>
  </si>
  <si>
    <t>smartcom.com</t>
  </si>
  <si>
    <t>tutun.com</t>
  </si>
  <si>
    <t>avensure.com</t>
  </si>
  <si>
    <t>deltamagazine.nl</t>
  </si>
  <si>
    <t>trifocusfitnessacademy.co.za</t>
  </si>
  <si>
    <t>launion.com.ar</t>
  </si>
  <si>
    <t>gaigoisaigon.us</t>
  </si>
  <si>
    <t>viveurworld.it</t>
  </si>
  <si>
    <t>yanbaohui.com</t>
  </si>
  <si>
    <t>prostitutki--chelyabinsk.biz</t>
  </si>
  <si>
    <t>wildfirst.ru</t>
  </si>
  <si>
    <t>tyronethurston.com</t>
  </si>
  <si>
    <t>classified4india.com</t>
  </si>
  <si>
    <t>i29.nl</t>
  </si>
  <si>
    <t>dh-pokerdom.top</t>
  </si>
  <si>
    <t>3c1x.com</t>
  </si>
  <si>
    <t>gameseason.net</t>
  </si>
  <si>
    <t>startvista.nl</t>
  </si>
  <si>
    <t>ecommerceexplorer.com</t>
  </si>
  <si>
    <t>kiva-hack.ru</t>
  </si>
  <si>
    <t>ucfislolfr.com</t>
  </si>
  <si>
    <t>tacchini.it</t>
  </si>
  <si>
    <t>cornlan.co.uk</t>
  </si>
  <si>
    <t>tramvision.ru</t>
  </si>
  <si>
    <t>webuzzs.com</t>
  </si>
  <si>
    <t>bezrk.ru</t>
  </si>
  <si>
    <t>stage.nl</t>
  </si>
  <si>
    <t>kasmingallery.com</t>
  </si>
  <si>
    <t>ivermectinwithoutrx.com</t>
  </si>
  <si>
    <t>thehonestconsumer.com</t>
  </si>
  <si>
    <t>sfd.gov.sa</t>
  </si>
  <si>
    <t>konsultex.com.br</t>
  </si>
  <si>
    <t>clckdata.ru</t>
  </si>
  <si>
    <t>pangea.es</t>
  </si>
  <si>
    <t>rong-data.com</t>
  </si>
  <si>
    <t>phoenix-gulfshores.com</t>
  </si>
  <si>
    <t>virtus-et-gloria.com</t>
  </si>
  <si>
    <t>bubo24.dk</t>
  </si>
  <si>
    <t>saecce.org.cn</t>
  </si>
  <si>
    <t>astra-k-forum.de</t>
  </si>
  <si>
    <t>fibragglo.fr</t>
  </si>
  <si>
    <t>netonest.net</t>
  </si>
  <si>
    <t>arizonahomesearch.com</t>
  </si>
  <si>
    <t>cellini.com.sg</t>
  </si>
  <si>
    <t>orangecreative.pl</t>
  </si>
  <si>
    <t>ozelparfum.com</t>
  </si>
  <si>
    <t>abdayala.net</t>
  </si>
  <si>
    <t>kriya.co.za</t>
  </si>
  <si>
    <t>sariyer.bel.tr</t>
  </si>
  <si>
    <t>bbi.jp</t>
  </si>
  <si>
    <t>palodns.com</t>
  </si>
  <si>
    <t>thrushlawgroup.com</t>
  </si>
  <si>
    <t>forestheights.co.kr</t>
  </si>
  <si>
    <t>fbsharing.org</t>
  </si>
  <si>
    <t>wellrigged.com</t>
  </si>
  <si>
    <t>sunlocation.com</t>
  </si>
  <si>
    <t>gnccracing.com</t>
  </si>
  <si>
    <t>juliancasablancas.com</t>
  </si>
  <si>
    <t>dama.org.cn</t>
  </si>
  <si>
    <t>zevenet.com</t>
  </si>
  <si>
    <t>kimscatcare.co.uk</t>
  </si>
  <si>
    <t>paysafebd.com</t>
  </si>
  <si>
    <t>aoieir.com</t>
  </si>
  <si>
    <t>automaticflock.com</t>
  </si>
  <si>
    <t>permacon.ca</t>
  </si>
  <si>
    <t>aocmonitorap.com</t>
  </si>
  <si>
    <t>weilishi.com.cn</t>
  </si>
  <si>
    <t>fid-nss.de</t>
  </si>
  <si>
    <t>conwayregional.org</t>
  </si>
  <si>
    <t>wiseheartyouth.org</t>
  </si>
  <si>
    <t>couponssnatcher.com</t>
  </si>
  <si>
    <t>caches.space</t>
  </si>
  <si>
    <t>mastersathletics.net</t>
  </si>
  <si>
    <t>fireflystoves.co.uk</t>
  </si>
  <si>
    <t>alternativeberlin.com</t>
  </si>
  <si>
    <t>ntgm.rocks</t>
  </si>
  <si>
    <t>givemecosmetics.com</t>
  </si>
  <si>
    <t>cni.org.br</t>
  </si>
  <si>
    <t>oasieconsulting.net</t>
  </si>
  <si>
    <t>championusa.com</t>
  </si>
  <si>
    <t>gocom-services.com</t>
  </si>
  <si>
    <t>billycobham.com</t>
  </si>
  <si>
    <t>flyskywork.com</t>
  </si>
  <si>
    <t>tanundacricketclub.org.au</t>
  </si>
  <si>
    <t>global-lottery-review.com</t>
  </si>
  <si>
    <t>npsroropgkhrb.ru</t>
  </si>
  <si>
    <t>lonestarcitrus.com</t>
  </si>
  <si>
    <t>razorjack.net</t>
  </si>
  <si>
    <t>xtoin.com</t>
  </si>
  <si>
    <t>egthealth.com</t>
  </si>
  <si>
    <t>hollyyashi.com</t>
  </si>
  <si>
    <t>ndu.ac</t>
  </si>
  <si>
    <t>microjacserv.com.br</t>
  </si>
  <si>
    <t>calodging.com</t>
  </si>
  <si>
    <t>ivermectinhere.com</t>
  </si>
  <si>
    <t>aidata.me</t>
  </si>
  <si>
    <t>viagraedpills.com</t>
  </si>
  <si>
    <t>identitypreservedproducts.com</t>
  </si>
  <si>
    <t>valuet.co.jp</t>
  </si>
  <si>
    <t>ranchiuniversity.ac.in</t>
  </si>
  <si>
    <t>beogradhost.com</t>
  </si>
  <si>
    <t>sheridanplacepelee.com</t>
  </si>
  <si>
    <t>repairdaily.com</t>
  </si>
  <si>
    <t>lesestart.de</t>
  </si>
  <si>
    <t>mrbricolage.ma</t>
  </si>
  <si>
    <t>paleomagazine.com</t>
  </si>
  <si>
    <t>godrejcp.com</t>
  </si>
  <si>
    <t>nm12333.cn</t>
  </si>
  <si>
    <t>quartzsitervshow.com</t>
  </si>
  <si>
    <t>estudiokroma.ar</t>
  </si>
  <si>
    <t>speedhostservers.com</t>
  </si>
  <si>
    <t>evergreenscalemodels.com</t>
  </si>
  <si>
    <t>hotmedstore.com</t>
  </si>
  <si>
    <t>ivanteevka-foto.ru</t>
  </si>
  <si>
    <t>devonseafood.com</t>
  </si>
  <si>
    <t>bayufitri.com</t>
  </si>
  <si>
    <t>blogtravel.eu</t>
  </si>
  <si>
    <t>modeselektor.com</t>
  </si>
  <si>
    <t>jipijapa.net</t>
  </si>
  <si>
    <t>myimg.bid</t>
  </si>
  <si>
    <t>vidby.com</t>
  </si>
  <si>
    <t>xn----itba8ajbcedcaic.xn--p1ai</t>
  </si>
  <si>
    <t>anlene.com</t>
  </si>
  <si>
    <t>gbnijn.cfd</t>
  </si>
  <si>
    <t>investpay.ru</t>
  </si>
  <si>
    <t>byelarus.com</t>
  </si>
  <si>
    <t>confirmedcc.com</t>
  </si>
  <si>
    <t>acost.co.kr</t>
  </si>
  <si>
    <t>bhtenet.com.br</t>
  </si>
  <si>
    <t>angelcrystaljewelry.com</t>
  </si>
  <si>
    <t>secrice.com</t>
  </si>
  <si>
    <t>plannegar.com</t>
  </si>
  <si>
    <t>inwind.ru</t>
  </si>
  <si>
    <t>ahzjtnx.com</t>
  </si>
  <si>
    <t>halotel.co.tz</t>
  </si>
  <si>
    <t>playcasinosk.com</t>
  </si>
  <si>
    <t>indicadorcomercial.com.br</t>
  </si>
  <si>
    <t>nhdd.org</t>
  </si>
  <si>
    <t>diplomasprices.com</t>
  </si>
  <si>
    <t>sediabetes.org</t>
  </si>
  <si>
    <t>2blowhards.com</t>
  </si>
  <si>
    <t>fingerlakes.com</t>
  </si>
  <si>
    <t>marks.jp</t>
  </si>
  <si>
    <t>spirityachts.com</t>
  </si>
  <si>
    <t>wxifs.cn</t>
  </si>
  <si>
    <t>ybskin.com</t>
  </si>
  <si>
    <t>drinkgoldenratio.com</t>
  </si>
  <si>
    <t>inthezonenj.com</t>
  </si>
  <si>
    <t>aabrs.com</t>
  </si>
  <si>
    <t>trustapps.co</t>
  </si>
  <si>
    <t>dresdner.net</t>
  </si>
  <si>
    <t>uitgeverijdouane.nl</t>
  </si>
  <si>
    <t>edocumentationprocess.com</t>
  </si>
  <si>
    <t>krilor.com</t>
  </si>
  <si>
    <t>solectrac.com</t>
  </si>
  <si>
    <t>linksky124.com</t>
  </si>
  <si>
    <t>hotproxies.info</t>
  </si>
  <si>
    <t>electroflip.com</t>
  </si>
  <si>
    <t>omerekelly.xyz</t>
  </si>
  <si>
    <t>areklam.com.tr</t>
  </si>
  <si>
    <t>bedfordwines.com</t>
  </si>
  <si>
    <t>urit.com</t>
  </si>
  <si>
    <t>gdyd.com</t>
  </si>
  <si>
    <t>duncandavidson.com</t>
  </si>
  <si>
    <t>kanaln.com</t>
  </si>
  <si>
    <t>clad.org</t>
  </si>
  <si>
    <t>internetmosque.net</t>
  </si>
  <si>
    <t>blazeminds.info</t>
  </si>
  <si>
    <t>mitinhamber.xyz</t>
  </si>
  <si>
    <t>rapidgreenit.com</t>
  </si>
  <si>
    <t>spiderholster.com</t>
  </si>
  <si>
    <t>cazinos.online</t>
  </si>
  <si>
    <t>miinto.se</t>
  </si>
  <si>
    <t>canopy.org</t>
  </si>
  <si>
    <t>raffel.net</t>
  </si>
  <si>
    <t>opensolaris.com</t>
  </si>
  <si>
    <t>gostudy.net</t>
  </si>
  <si>
    <t>viveevent.com</t>
  </si>
  <si>
    <t>gov-bkt-a.top</t>
  </si>
  <si>
    <t>luzhuang123.one</t>
  </si>
  <si>
    <t>imjungsung.com</t>
  </si>
  <si>
    <t>diplomsznak.com</t>
  </si>
  <si>
    <t>freedomnewspaper.com</t>
  </si>
  <si>
    <t>bdo.nz</t>
  </si>
  <si>
    <t>tadalafil.directory</t>
  </si>
  <si>
    <t>bl-gruppe.de</t>
  </si>
  <si>
    <t>housingzone.com</t>
  </si>
  <si>
    <t>lovegreen.xyz</t>
  </si>
  <si>
    <t>enfermerarancagua.cl</t>
  </si>
  <si>
    <t>japantrek.ru</t>
  </si>
  <si>
    <t>ivankhristravels.com</t>
  </si>
  <si>
    <t>vpubnddonggiang.gov.vn</t>
  </si>
  <si>
    <t>blitzen.co.kr</t>
  </si>
  <si>
    <t>jasminealimentos.com</t>
  </si>
  <si>
    <t>wm090.com</t>
  </si>
  <si>
    <t>tankgaragewinery.com</t>
  </si>
  <si>
    <t>3beizir.cn</t>
  </si>
  <si>
    <t>346.com</t>
  </si>
  <si>
    <t>galpin.com</t>
  </si>
  <si>
    <t>net69.nl</t>
  </si>
  <si>
    <t>catop.ru</t>
  </si>
  <si>
    <t>gridge.info</t>
  </si>
  <si>
    <t>bonanzasolutions.com</t>
  </si>
  <si>
    <t>pharmacylong.com</t>
  </si>
  <si>
    <t>pachnidelko.pl</t>
  </si>
  <si>
    <t>enuri.info</t>
  </si>
  <si>
    <t>zeblach.pl</t>
  </si>
  <si>
    <t>adultcareflorida.net</t>
  </si>
  <si>
    <t>hubit.de</t>
  </si>
  <si>
    <t>bitcoinloophole.pro</t>
  </si>
  <si>
    <t>madarao.jp</t>
  </si>
  <si>
    <t>grahambuilds.com</t>
  </si>
  <si>
    <t>ja-fukui.or.jp</t>
  </si>
  <si>
    <t>phimfox.com</t>
  </si>
  <si>
    <t>bloomfieldtwpnj.com</t>
  </si>
  <si>
    <t>onlinenews14.com</t>
  </si>
  <si>
    <t>serioussatellite.com</t>
  </si>
  <si>
    <t>scitechfitness.com</t>
  </si>
  <si>
    <t>americanhome.co.jp</t>
  </si>
  <si>
    <t>bio64.ru</t>
  </si>
  <si>
    <t>sainanehwal.co.in</t>
  </si>
  <si>
    <t>hoopbro.co.kr</t>
  </si>
  <si>
    <t>lcogt.net</t>
  </si>
  <si>
    <t>technoblogy.com</t>
  </si>
  <si>
    <t>seatup.com</t>
  </si>
  <si>
    <t>tosko.ru</t>
  </si>
  <si>
    <t>grey.net</t>
  </si>
  <si>
    <t>girlz4you.com</t>
  </si>
  <si>
    <t>betrhy.com</t>
  </si>
  <si>
    <t>sageatl.fr</t>
  </si>
  <si>
    <t>frank-flechtwaren.de</t>
  </si>
  <si>
    <t>dpbakery.com</t>
  </si>
  <si>
    <t>protectyourincome.ca</t>
  </si>
  <si>
    <t>keslb.com</t>
  </si>
  <si>
    <t>ot-honfleur.fr</t>
  </si>
  <si>
    <t>the-frenemy.com</t>
  </si>
  <si>
    <t>cosmogirl.com</t>
  </si>
  <si>
    <t>pneumaticaddict.com</t>
  </si>
  <si>
    <t>allsportspk.com</t>
  </si>
  <si>
    <t>zvoove.app</t>
  </si>
  <si>
    <t>animedao.bz</t>
  </si>
  <si>
    <t>fishingmag.co.nz</t>
  </si>
  <si>
    <t>campeonbet.com</t>
  </si>
  <si>
    <t>schloesser-hessen.de</t>
  </si>
  <si>
    <t>scrabble123.pl</t>
  </si>
  <si>
    <t>makulatura38.ru</t>
  </si>
  <si>
    <t>ridethecity.com</t>
  </si>
  <si>
    <t>star4cast.com</t>
  </si>
  <si>
    <t>teachnowprogram.com</t>
  </si>
  <si>
    <t>linktree.online</t>
  </si>
  <si>
    <t>t-onec.com</t>
  </si>
  <si>
    <t>thronesanddominions.com</t>
  </si>
  <si>
    <t>pilegrimsleden.no</t>
  </si>
  <si>
    <t>foredom.net</t>
  </si>
  <si>
    <t>haystack-mtn.org</t>
  </si>
  <si>
    <t>rockstarfinancials.com</t>
  </si>
  <si>
    <t>getcomposting.com</t>
  </si>
  <si>
    <t>bucg.org.uk</t>
  </si>
  <si>
    <t>hyundai.ie</t>
  </si>
  <si>
    <t>zaxe.net</t>
  </si>
  <si>
    <t>cfw.sh</t>
  </si>
  <si>
    <t>dnpprograms.net</t>
  </si>
  <si>
    <t>arkansastechnews.com</t>
  </si>
  <si>
    <t>human-law.co.uk</t>
  </si>
  <si>
    <t>nikeair-force.fr</t>
  </si>
  <si>
    <t>enfieldrangersofficial.co.uk</t>
  </si>
  <si>
    <t>yafangwanhui.com</t>
  </si>
  <si>
    <t>119kawagoechiku.jp</t>
  </si>
  <si>
    <t>niku-mansei.com</t>
  </si>
  <si>
    <t>careersinconstruction.com</t>
  </si>
  <si>
    <t>ossrs.net</t>
  </si>
  <si>
    <t>evseadapters.com</t>
  </si>
  <si>
    <t>52-52.co.kr</t>
  </si>
  <si>
    <t>consoltech.com</t>
  </si>
  <si>
    <t>besuchssystem.de</t>
  </si>
  <si>
    <t>dixiestampede.com</t>
  </si>
  <si>
    <t>construplan.com.mx</t>
  </si>
  <si>
    <t>prudentpet.com</t>
  </si>
  <si>
    <t>kaleidoscopelive.ru</t>
  </si>
  <si>
    <t>shkola-vocala-moskva.ru</t>
  </si>
  <si>
    <t>pandoracharmssaleclearance.com</t>
  </si>
  <si>
    <t>hostkabob.com</t>
  </si>
  <si>
    <t>ormonyui.com</t>
  </si>
  <si>
    <t>bd1763b.xyz</t>
  </si>
  <si>
    <t>ghyh.com</t>
  </si>
  <si>
    <t>silvercapital.com.cn</t>
  </si>
  <si>
    <t>risingtideco-op.com</t>
  </si>
  <si>
    <t>cimt.de</t>
  </si>
  <si>
    <t>tempoitalia.it</t>
  </si>
  <si>
    <t>baamboostudio.com</t>
  </si>
  <si>
    <t>rcc.net</t>
  </si>
  <si>
    <t>notipack.com</t>
  </si>
  <si>
    <t>1xbet-partners.com</t>
  </si>
  <si>
    <t>48shops.com</t>
  </si>
  <si>
    <t>netamar.ir</t>
  </si>
  <si>
    <t>willacather.org</t>
  </si>
  <si>
    <t>reverselendingexperts.com</t>
  </si>
  <si>
    <t>myaso-portal.ru</t>
  </si>
  <si>
    <t>bayriversdistrictva.org</t>
  </si>
  <si>
    <t>dreamrack.co.kr</t>
  </si>
  <si>
    <t>kure.com</t>
  </si>
  <si>
    <t>javout.net</t>
  </si>
  <si>
    <t>ski-lifts.com</t>
  </si>
  <si>
    <t>taynoeznanie.com</t>
  </si>
  <si>
    <t>unix4lyfe.org</t>
  </si>
  <si>
    <t>johnsonfitness.org</t>
  </si>
  <si>
    <t>designpronetwork.com</t>
  </si>
  <si>
    <t>steerer.ru</t>
  </si>
  <si>
    <t>2dayifound.com</t>
  </si>
  <si>
    <t>unilink.pl</t>
  </si>
  <si>
    <t>aedaf.es</t>
  </si>
  <si>
    <t>mowfruit.com</t>
  </si>
  <si>
    <t>free-reseau.fr</t>
  </si>
  <si>
    <t>lapels.com</t>
  </si>
  <si>
    <t>treatments.world</t>
  </si>
  <si>
    <t>fuuxeig.com</t>
  </si>
  <si>
    <t>fair-coin.org</t>
  </si>
  <si>
    <t>young-diplomats.com</t>
  </si>
  <si>
    <t>beforemario.com</t>
  </si>
  <si>
    <t>getcalendarsnow.com</t>
  </si>
  <si>
    <t>redemagic.com</t>
  </si>
  <si>
    <t>bonificastornaratara.it</t>
  </si>
  <si>
    <t>xm-studios.com</t>
  </si>
  <si>
    <t>johnwarrenwolfe.com</t>
  </si>
  <si>
    <t>spsd.k12.ms.us</t>
  </si>
  <si>
    <t>fvbb.de</t>
  </si>
  <si>
    <t>thumbnailworld.org</t>
  </si>
  <si>
    <t>limparnomesujo.com</t>
  </si>
  <si>
    <t>thotbay.com</t>
  </si>
  <si>
    <t>greenbaypackersjersey.us</t>
  </si>
  <si>
    <t>excellentable.net</t>
  </si>
  <si>
    <t>justdriveshafts.com</t>
  </si>
  <si>
    <t>babycenter.si</t>
  </si>
  <si>
    <t>amirosamburger.ir</t>
  </si>
  <si>
    <t>indonetwork.id</t>
  </si>
  <si>
    <t>fib.com</t>
  </si>
  <si>
    <t>stake.icu</t>
  </si>
  <si>
    <t>sbembed4.com</t>
  </si>
  <si>
    <t>comidor.com</t>
  </si>
  <si>
    <t>himchistkanomerodin.ru</t>
  </si>
  <si>
    <t>fastemaillistcleaning.com</t>
  </si>
  <si>
    <t>silithid.com</t>
  </si>
  <si>
    <t>palacakropolis.cz</t>
  </si>
  <si>
    <t>haohaoyun.com</t>
  </si>
  <si>
    <t>pinnaclesafety.com.au</t>
  </si>
  <si>
    <t>macauticket.com</t>
  </si>
  <si>
    <t>cpac.org</t>
  </si>
  <si>
    <t>ecologyaction.ca</t>
  </si>
  <si>
    <t>fcmsantacasasp.edu.br</t>
  </si>
  <si>
    <t>puyallup.k12.wa.us</t>
  </si>
  <si>
    <t>americareadytoroll.com</t>
  </si>
  <si>
    <t>coursecreator360.com</t>
  </si>
  <si>
    <t>h1ctf.com</t>
  </si>
  <si>
    <t>perdos.co</t>
  </si>
  <si>
    <t>kinovod417.cc</t>
  </si>
  <si>
    <t>siddhivinayakoverseas.shop</t>
  </si>
  <si>
    <t>uniglobemarkets.com</t>
  </si>
  <si>
    <t>bayfrontcharlotte.com</t>
  </si>
  <si>
    <t>pinterestingplans.com</t>
  </si>
  <si>
    <t>ellano.sk</t>
  </si>
  <si>
    <t>checker-photos.ru</t>
  </si>
  <si>
    <t>humananalytix.com</t>
  </si>
  <si>
    <t>healthsquare.com</t>
  </si>
  <si>
    <t>uhcretiree.com</t>
  </si>
  <si>
    <t>clickhere2.com</t>
  </si>
  <si>
    <t>e-odr.fr</t>
  </si>
  <si>
    <t>visuelle.co.uk</t>
  </si>
  <si>
    <t>motilek.ru</t>
  </si>
  <si>
    <t>jaipurescorts.org</t>
  </si>
  <si>
    <t>americawebhost.com</t>
  </si>
  <si>
    <t>arabiandates.org</t>
  </si>
  <si>
    <t>map.is</t>
  </si>
  <si>
    <t>riversalvage.com</t>
  </si>
  <si>
    <t>ahindian.com</t>
  </si>
  <si>
    <t>kanudel.xyz</t>
  </si>
  <si>
    <t>renata.com</t>
  </si>
  <si>
    <t>kamagrapls.com</t>
  </si>
  <si>
    <t>opinionww.com</t>
  </si>
  <si>
    <t>uk5g.org</t>
  </si>
  <si>
    <t>simonabramson.com</t>
  </si>
  <si>
    <t>camwhores-tv.com</t>
  </si>
  <si>
    <t>touxsw.cc</t>
  </si>
  <si>
    <t>pizzalovesemily.com</t>
  </si>
  <si>
    <t>etoiledenuit.net</t>
  </si>
  <si>
    <t>averstrade.ru</t>
  </si>
  <si>
    <t>dailylocalguide.com</t>
  </si>
  <si>
    <t>zapchasti.lviv.ua</t>
  </si>
  <si>
    <t>xnxxporn.xyz</t>
  </si>
  <si>
    <t>graphsvision.com</t>
  </si>
  <si>
    <t>cqtailu.com</t>
  </si>
  <si>
    <t>singaporecancersociety.org.sg</t>
  </si>
  <si>
    <t>epredniso.com</t>
  </si>
  <si>
    <t>carandmotor.com.cn</t>
  </si>
  <si>
    <t>toyaku.or.jp</t>
  </si>
  <si>
    <t>eco.org</t>
  </si>
  <si>
    <t>spielbyweb.com</t>
  </si>
  <si>
    <t>mysistershotfriend.com</t>
  </si>
  <si>
    <t>orenschool.ru</t>
  </si>
  <si>
    <t>oldlekar.ru</t>
  </si>
  <si>
    <t>trafficwiser.com</t>
  </si>
  <si>
    <t>autoutro.ru</t>
  </si>
  <si>
    <t>northropauditoriumtickets.com</t>
  </si>
  <si>
    <t>ipconfig.gr</t>
  </si>
  <si>
    <t>beautydiscount.ru</t>
  </si>
  <si>
    <t>triesteairport.it</t>
  </si>
  <si>
    <t>thirdwheelnz.dating</t>
  </si>
  <si>
    <t>costadaurada.info</t>
  </si>
  <si>
    <t>capitaloneinvesting.com</t>
  </si>
  <si>
    <t>ergonomicfix.co.uk</t>
  </si>
  <si>
    <t>wildxxxvideo.cc</t>
  </si>
  <si>
    <t>pito.ru</t>
  </si>
  <si>
    <t>minormeeting.com</t>
  </si>
  <si>
    <t>betweenus.in</t>
  </si>
  <si>
    <t>sarathraj.com</t>
  </si>
  <si>
    <t>fullmoonskin.store</t>
  </si>
  <si>
    <t>wlan2k.hu</t>
  </si>
  <si>
    <t>yijieguanye.com</t>
  </si>
  <si>
    <t>preact.co.uk</t>
  </si>
  <si>
    <t>bookspot.com</t>
  </si>
  <si>
    <t>vidiama.ru</t>
  </si>
  <si>
    <t>thetravelexpert.ie</t>
  </si>
  <si>
    <t>argentinanewschannel.com</t>
  </si>
  <si>
    <t>forbes.com.au</t>
  </si>
  <si>
    <t>cygnusa.xyz</t>
  </si>
  <si>
    <t>apb.com</t>
  </si>
  <si>
    <t>goodcontentservice.top</t>
  </si>
  <si>
    <t>webportale-24.de</t>
  </si>
  <si>
    <t>codebus.cn</t>
  </si>
  <si>
    <t>awc618.com</t>
  </si>
  <si>
    <t>cumbersomecloud.com</t>
  </si>
  <si>
    <t>indifferentbroccoli.com</t>
  </si>
  <si>
    <t>wishque.com</t>
  </si>
  <si>
    <t>xnxxxv.me</t>
  </si>
  <si>
    <t>wallstreetexaminer.com</t>
  </si>
  <si>
    <t>mesinstantsfolies.fr</t>
  </si>
  <si>
    <t>tbtf.com</t>
  </si>
  <si>
    <t>luvsolaflowers.com</t>
  </si>
  <si>
    <t>fuel-pos.net</t>
  </si>
  <si>
    <t>multihost.com.br</t>
  </si>
  <si>
    <t>santafeschoolofcooking.com</t>
  </si>
  <si>
    <t>cravingfordonuts.xyz</t>
  </si>
  <si>
    <t>shopharborside.com</t>
  </si>
  <si>
    <t>getupfront.co.uk</t>
  </si>
  <si>
    <t>trsolucoesti.com.br</t>
  </si>
  <si>
    <t>sonicacts.com</t>
  </si>
  <si>
    <t>lingbase.com</t>
  </si>
  <si>
    <t>gotochinatown.net</t>
  </si>
  <si>
    <t>laybabylay.com</t>
  </si>
  <si>
    <t>vistaserver.ir</t>
  </si>
  <si>
    <t>operitel.net</t>
  </si>
  <si>
    <t>mustafasanad.com</t>
  </si>
  <si>
    <t>madia.cm</t>
  </si>
  <si>
    <t>e30-talk.com</t>
  </si>
  <si>
    <t>plusbus.info</t>
  </si>
  <si>
    <t>hotheadburritos.com</t>
  </si>
  <si>
    <t>tpmbdirect.com</t>
  </si>
  <si>
    <t>bmtisd.com</t>
  </si>
  <si>
    <t>hobbyvejen.dk</t>
  </si>
  <si>
    <t>volksbank-ulm-biberach.de</t>
  </si>
  <si>
    <t>qooqee.com</t>
  </si>
  <si>
    <t>tcgjapan.com</t>
  </si>
  <si>
    <t>breedyourdog.com</t>
  </si>
  <si>
    <t>huas.edu.cn</t>
  </si>
  <si>
    <t>praguepost.cz</t>
  </si>
  <si>
    <t>kommerling.es</t>
  </si>
  <si>
    <t>ehustlehosting.com</t>
  </si>
  <si>
    <t>thestudents.kz</t>
  </si>
  <si>
    <t>packersjoin.com</t>
  </si>
  <si>
    <t>admsistemas.net.br</t>
  </si>
  <si>
    <t>beibei852nr.cn</t>
  </si>
  <si>
    <t>activem.ru</t>
  </si>
  <si>
    <t>sjhs.pw</t>
  </si>
  <si>
    <t>hobbyasylum.com</t>
  </si>
  <si>
    <t>offineeds.com</t>
  </si>
  <si>
    <t>ngojobsite.com</t>
  </si>
  <si>
    <t>fenom.com</t>
  </si>
  <si>
    <t>colocationpartners.com</t>
  </si>
  <si>
    <t>kgasuclan.ru</t>
  </si>
  <si>
    <t>fourlakes.co.uk</t>
  </si>
  <si>
    <t>daily-girls.ru</t>
  </si>
  <si>
    <t>intridea.com</t>
  </si>
  <si>
    <t>treblecone.com</t>
  </si>
  <si>
    <t>diktirgit.site</t>
  </si>
  <si>
    <t>beri.shop</t>
  </si>
  <si>
    <t>anistudio.pl</t>
  </si>
  <si>
    <t>24-pay.eu</t>
  </si>
  <si>
    <t>frontline.bm</t>
  </si>
  <si>
    <t>pussy.xyz</t>
  </si>
  <si>
    <t>desequilibrado.xyz</t>
  </si>
  <si>
    <t>crazygames.ro</t>
  </si>
  <si>
    <t>restauranteelkano.com</t>
  </si>
  <si>
    <t>maderatribune.com</t>
  </si>
  <si>
    <t>alizhizhu.net</t>
  </si>
  <si>
    <t>mbds.com</t>
  </si>
  <si>
    <t>nebo.by</t>
  </si>
  <si>
    <t>koreandramaland.com</t>
  </si>
  <si>
    <t>bk-leon-vhod9.xyz</t>
  </si>
  <si>
    <t>neriajans.com</t>
  </si>
  <si>
    <t>justintmedia.com</t>
  </si>
  <si>
    <t>mseducationacademy.in</t>
  </si>
  <si>
    <t>silushangwang.com</t>
  </si>
  <si>
    <t>unisnab.net</t>
  </si>
  <si>
    <t>vnembassy-jp.org</t>
  </si>
  <si>
    <t>ascent.com</t>
  </si>
  <si>
    <t>gndomin.com</t>
  </si>
  <si>
    <t>zambianfootball.co.zm</t>
  </si>
  <si>
    <t>goldengiving.com</t>
  </si>
  <si>
    <t>netbank.de</t>
  </si>
  <si>
    <t>thefoodstoryhk.com</t>
  </si>
  <si>
    <t>jas-anz.org</t>
  </si>
  <si>
    <t>kinza.jp</t>
  </si>
  <si>
    <t>quickonline.com</t>
  </si>
  <si>
    <t>rozanaspokesman.com</t>
  </si>
  <si>
    <t>brave.ua</t>
  </si>
  <si>
    <t>gbn.com</t>
  </si>
  <si>
    <t>qccareerschool.com</t>
  </si>
  <si>
    <t>englishlistening.com</t>
  </si>
  <si>
    <t>brixtemplates.com</t>
  </si>
  <si>
    <t>anunturigratuiteonline.info</t>
  </si>
  <si>
    <t>capitalonecomactivate.com</t>
  </si>
  <si>
    <t>hostingwheels.net</t>
  </si>
  <si>
    <t>banphaohoa.vn</t>
  </si>
  <si>
    <t>tagza.com</t>
  </si>
  <si>
    <t>plumo.com</t>
  </si>
  <si>
    <t>slotsgo.website</t>
  </si>
  <si>
    <t>wemakeflyers.com</t>
  </si>
  <si>
    <t>sadovod123.ru</t>
  </si>
  <si>
    <t>prc.org.uk</t>
  </si>
  <si>
    <t>cmmodpass.com</t>
  </si>
  <si>
    <t>playdreadnought.com</t>
  </si>
  <si>
    <t>hsugoi.com</t>
  </si>
  <si>
    <t>blackboxrepack.com</t>
  </si>
  <si>
    <t>ewheeler.net</t>
  </si>
  <si>
    <t>alfacentauro.xyz</t>
  </si>
  <si>
    <t>theseamonsters.xyz</t>
  </si>
  <si>
    <t>yxpfb.com</t>
  </si>
  <si>
    <t>hostmanta.com</t>
  </si>
  <si>
    <t>offerplant.com</t>
  </si>
  <si>
    <t>cdn705.com</t>
  </si>
  <si>
    <t>krytyi-evakuator.ru</t>
  </si>
  <si>
    <t>makeapos.biz</t>
  </si>
  <si>
    <t>hotaugustnights.net</t>
  </si>
  <si>
    <t>court.by</t>
  </si>
  <si>
    <t>massivemusic.com</t>
  </si>
  <si>
    <t>globeseries.com</t>
  </si>
  <si>
    <t>swanexpo.com</t>
  </si>
  <si>
    <t>genuinescooters.com</t>
  </si>
  <si>
    <t>start-luck.ru</t>
  </si>
  <si>
    <t>comg.page</t>
  </si>
  <si>
    <t>dawaer.net</t>
  </si>
  <si>
    <t>schader-stiftung.de</t>
  </si>
  <si>
    <t>simplybabyfurniture.com</t>
  </si>
  <si>
    <t>pcrbusiness.com</t>
  </si>
  <si>
    <t>putlockers.cm</t>
  </si>
  <si>
    <t>copainsdavant.com</t>
  </si>
  <si>
    <t>portableindoorspaceheaters.com</t>
  </si>
  <si>
    <t>tianji.com</t>
  </si>
  <si>
    <t>tamdestek.com</t>
  </si>
  <si>
    <t>ccpg.org</t>
  </si>
  <si>
    <t>barometer.show</t>
  </si>
  <si>
    <t>blurbpoint.com</t>
  </si>
  <si>
    <t>livingnaturally.com</t>
  </si>
  <si>
    <t>newbringootech.com</t>
  </si>
  <si>
    <t>elazigescortevi.com</t>
  </si>
  <si>
    <t>bukvaved.club</t>
  </si>
  <si>
    <t>metaloft.com</t>
  </si>
  <si>
    <t>adilo.com</t>
  </si>
  <si>
    <t>belias-24-02.top</t>
  </si>
  <si>
    <t>globaldjproducers.com</t>
  </si>
  <si>
    <t>kumapp.ru</t>
  </si>
  <si>
    <t>beta-hosting.com</t>
  </si>
  <si>
    <t>topfruits.de</t>
  </si>
  <si>
    <t>smarthealthshop.com</t>
  </si>
  <si>
    <t>jinweimaipian.com</t>
  </si>
  <si>
    <t>youyedoc.com</t>
  </si>
  <si>
    <t>noreserve.com.au</t>
  </si>
  <si>
    <t>pescanova.es</t>
  </si>
  <si>
    <t>icuban.com</t>
  </si>
  <si>
    <t>sro.nl</t>
  </si>
  <si>
    <t>jimmydorecomedy.com</t>
  </si>
  <si>
    <t>experty.guru</t>
  </si>
  <si>
    <t>pendingaps.com</t>
  </si>
  <si>
    <t>playandgo.com.au</t>
  </si>
  <si>
    <t>ebogosse.de</t>
  </si>
  <si>
    <t>coca-cola.com.co</t>
  </si>
  <si>
    <t>dota2.plus</t>
  </si>
  <si>
    <t>prltmz.com</t>
  </si>
  <si>
    <t>ofertasinovebrasil.com</t>
  </si>
  <si>
    <t>changetheequation.org</t>
  </si>
  <si>
    <t>conricyt.mx</t>
  </si>
  <si>
    <t>philpolitowicz.com</t>
  </si>
  <si>
    <t>catholicnovenaapp.com</t>
  </si>
  <si>
    <t>njg.co.jp</t>
  </si>
  <si>
    <t>vlaherna.ru</t>
  </si>
  <si>
    <t>radiospeak.com</t>
  </si>
  <si>
    <t>beritalombok.id</t>
  </si>
  <si>
    <t>emhostsg.com</t>
  </si>
  <si>
    <t>stclairfoundation.org</t>
  </si>
  <si>
    <t>aarbee.se</t>
  </si>
  <si>
    <t>ifindu.cn</t>
  </si>
  <si>
    <t>itdconsulting.net</t>
  </si>
  <si>
    <t>webhostingspro.com</t>
  </si>
  <si>
    <t>sepang.co.kr</t>
  </si>
  <si>
    <t>freedomrockradio.co</t>
  </si>
  <si>
    <t>mgi-se.com</t>
  </si>
  <si>
    <t>gearlabnw.net</t>
  </si>
  <si>
    <t>gainbp.com</t>
  </si>
  <si>
    <t>geoplan.com</t>
  </si>
  <si>
    <t>votkinsk.ru</t>
  </si>
  <si>
    <t>theboutiquehub.com</t>
  </si>
  <si>
    <t>wizikey.com</t>
  </si>
  <si>
    <t>whistlerquestion.com</t>
  </si>
  <si>
    <t>mamaslebanesekitchen.com</t>
  </si>
  <si>
    <t>goldencare.de</t>
  </si>
  <si>
    <t>onlinecasinokr365.com</t>
  </si>
  <si>
    <t>rosvoenipoteka.ru</t>
  </si>
  <si>
    <t>andqxai.uz</t>
  </si>
  <si>
    <t>reconshell.com</t>
  </si>
  <si>
    <t>michelemademe.com</t>
  </si>
  <si>
    <t>krasnodarskii-krai.ru</t>
  </si>
  <si>
    <t>toyota-f1.com</t>
  </si>
  <si>
    <t>regionm.ru</t>
  </si>
  <si>
    <t>visit-utrecht.com</t>
  </si>
  <si>
    <t>hadraajans.com</t>
  </si>
  <si>
    <t>gutkowski.com</t>
  </si>
  <si>
    <t>gabapentin.monster</t>
  </si>
  <si>
    <t>goodpeoplecoin.com</t>
  </si>
  <si>
    <t>flythomascook.com</t>
  </si>
  <si>
    <t>filmcomplet.al</t>
  </si>
  <si>
    <t>samoylova-gim1.ru</t>
  </si>
  <si>
    <t>mob-srv.com</t>
  </si>
  <si>
    <t>wisdomhunters.com</t>
  </si>
  <si>
    <t>dshrc.com</t>
  </si>
  <si>
    <t>coolyun.com</t>
  </si>
  <si>
    <t>zunbangmy.com</t>
  </si>
  <si>
    <t>lendingone.com</t>
  </si>
  <si>
    <t>intecinfosys.com</t>
  </si>
  <si>
    <t>ausolan.com</t>
  </si>
  <si>
    <t>locutus.be</t>
  </si>
  <si>
    <t>kcmtechnologies.com</t>
  </si>
  <si>
    <t>insider-monitor.com</t>
  </si>
  <si>
    <t>buysildenafiltabs.com</t>
  </si>
  <si>
    <t>drbhomes.com</t>
  </si>
  <si>
    <t>cdnwbstts.com</t>
  </si>
  <si>
    <t>sunlandasphalt.com</t>
  </si>
  <si>
    <t>stevenkotler.com</t>
  </si>
  <si>
    <t>viddkd1.top</t>
  </si>
  <si>
    <t>luxorspirit.com</t>
  </si>
  <si>
    <t>wixete.com</t>
  </si>
  <si>
    <t>frozengame.fun</t>
  </si>
  <si>
    <t>waterfrontresort.com</t>
  </si>
  <si>
    <t>buerger-cert.de</t>
  </si>
  <si>
    <t>dievolkswirtschaft.ch</t>
  </si>
  <si>
    <t>mingziji.com</t>
  </si>
  <si>
    <t>elpimpi.com</t>
  </si>
  <si>
    <t>afanasovo.ru</t>
  </si>
  <si>
    <t>pharmafactz.com</t>
  </si>
  <si>
    <t>ready-online.com</t>
  </si>
  <si>
    <t>kidspressmagazine.com</t>
  </si>
  <si>
    <t>dota2guru.ru</t>
  </si>
  <si>
    <t>chgrk.ru</t>
  </si>
  <si>
    <t>lanservi.com.br</t>
  </si>
  <si>
    <t>revizoronline.com</t>
  </si>
  <si>
    <t>maxvelo.ru</t>
  </si>
  <si>
    <t>duarticles.com</t>
  </si>
  <si>
    <t>batteriesandbutter.com</t>
  </si>
  <si>
    <t>primatelabs.ca</t>
  </si>
  <si>
    <t>shedian.xin</t>
  </si>
  <si>
    <t>teps.or.kr</t>
  </si>
  <si>
    <t>410area.com</t>
  </si>
  <si>
    <t>maxvainversiones.com</t>
  </si>
  <si>
    <t>cloudhostingx.de</t>
  </si>
  <si>
    <t>paraglidingkkb.com</t>
  </si>
  <si>
    <t>piratebox.cc</t>
  </si>
  <si>
    <t>bestprestashoptheme.com</t>
  </si>
  <si>
    <t>lafreight.com</t>
  </si>
  <si>
    <t>darustire.ru</t>
  </si>
  <si>
    <t>seabreeze.com</t>
  </si>
  <si>
    <t>fh-fulda.de</t>
  </si>
  <si>
    <t>codeincomplete.com</t>
  </si>
  <si>
    <t>shuizhimo.com</t>
  </si>
  <si>
    <t>reactivecloud.io</t>
  </si>
  <si>
    <t>marcusbuckingham.com</t>
  </si>
  <si>
    <t>vkcnctools.com</t>
  </si>
  <si>
    <t>jcglamourcentre.com</t>
  </si>
  <si>
    <t>chambre.in</t>
  </si>
  <si>
    <t>owen-russia.ru</t>
  </si>
  <si>
    <t>novafarms.com</t>
  </si>
  <si>
    <t>eatmysquirrel.com</t>
  </si>
  <si>
    <t>lookstein.org</t>
  </si>
  <si>
    <t>nisalink.com</t>
  </si>
  <si>
    <t>shakopeemn.gov</t>
  </si>
  <si>
    <t>fss-lichnyy-kabinet.ru</t>
  </si>
  <si>
    <t>meadowbrookhall.org</t>
  </si>
  <si>
    <t>librosyliteratura.es</t>
  </si>
  <si>
    <t>moneroblocks.info</t>
  </si>
  <si>
    <t>dexi.io</t>
  </si>
  <si>
    <t>storyzoone.net</t>
  </si>
  <si>
    <t>ciit.info</t>
  </si>
  <si>
    <t>zprad.com</t>
  </si>
  <si>
    <t>azimut777.top</t>
  </si>
  <si>
    <t>sildenafiled.com</t>
  </si>
  <si>
    <t>rhbusinessconsulting.com</t>
  </si>
  <si>
    <t>paradoxfactor.com</t>
  </si>
  <si>
    <t>stiei.edu.cn</t>
  </si>
  <si>
    <t>mnlot.com</t>
  </si>
  <si>
    <t>englishmaven.org</t>
  </si>
  <si>
    <t>bettheglobe.eu</t>
  </si>
  <si>
    <t>vktrdev.cl</t>
  </si>
  <si>
    <t>inspiredsquare.com</t>
  </si>
  <si>
    <t>alphaassignmenthelp.com</t>
  </si>
  <si>
    <t>lanyard.link</t>
  </si>
  <si>
    <t>themasterofarts.com</t>
  </si>
  <si>
    <t>citizenobserver.com</t>
  </si>
  <si>
    <t>zdrav26.ru</t>
  </si>
  <si>
    <t>vpsclientserver.com</t>
  </si>
  <si>
    <t>wetnwildhawaii.com</t>
  </si>
  <si>
    <t>staub-online.com</t>
  </si>
  <si>
    <t>das.de</t>
  </si>
  <si>
    <t>qa-imed.com</t>
  </si>
  <si>
    <t>aklectures.com</t>
  </si>
  <si>
    <t>mcsalrass.org.sa</t>
  </si>
  <si>
    <t>apt-as.com</t>
  </si>
  <si>
    <t>farmlogs.com</t>
  </si>
  <si>
    <t>ludeng.co</t>
  </si>
  <si>
    <t>alvsjohook.se</t>
  </si>
  <si>
    <t>hubcity.org</t>
  </si>
  <si>
    <t>pegasotecnologia.com</t>
  </si>
  <si>
    <t>syds.org</t>
  </si>
  <si>
    <t>unionlocator.com</t>
  </si>
  <si>
    <t>huntsvillebusinessjournal.com</t>
  </si>
  <si>
    <t>punbb.info</t>
  </si>
  <si>
    <t>huntersfriend.com</t>
  </si>
  <si>
    <t>amazingsmm.com</t>
  </si>
  <si>
    <t>pavlik-gold.ru</t>
  </si>
  <si>
    <t>enjoyaudio.kr</t>
  </si>
  <si>
    <t>expydoc.com</t>
  </si>
  <si>
    <t>ivermectinlp.com</t>
  </si>
  <si>
    <t>claytoncramer.com</t>
  </si>
  <si>
    <t>velo-shop.ru</t>
  </si>
  <si>
    <t>thermix.co.uk</t>
  </si>
  <si>
    <t>bita.studio</t>
  </si>
  <si>
    <t>marijuanaparty.fun</t>
  </si>
  <si>
    <t>pinoybix.org</t>
  </si>
  <si>
    <t>actuallysheep.com</t>
  </si>
  <si>
    <t>oenix.vn</t>
  </si>
  <si>
    <t>kallanishenergy.com</t>
  </si>
  <si>
    <t>manhwanew.com</t>
  </si>
  <si>
    <t>ultrasoniccalibration.com</t>
  </si>
  <si>
    <t>homespot.my</t>
  </si>
  <si>
    <t>poker770code.com</t>
  </si>
  <si>
    <t>woodpaintingco.com</t>
  </si>
  <si>
    <t>yodisphere.com</t>
  </si>
  <si>
    <t>bideadamag.club</t>
  </si>
  <si>
    <t>avtobez.com</t>
  </si>
  <si>
    <t>lavita-shop.jp</t>
  </si>
  <si>
    <t>oponeo.es</t>
  </si>
  <si>
    <t>bowdometer.com</t>
  </si>
  <si>
    <t>adenium-doma.ru</t>
  </si>
  <si>
    <t>elcorreo.ae</t>
  </si>
  <si>
    <t>bigdoghost.com</t>
  </si>
  <si>
    <t>lotro-europe.com</t>
  </si>
  <si>
    <t>fethiyetouristpass.com</t>
  </si>
  <si>
    <t>timhotel.com</t>
  </si>
  <si>
    <t>huabiaosz.com</t>
  </si>
  <si>
    <t>praha6.cz</t>
  </si>
  <si>
    <t>polkadotglobalseries.com</t>
  </si>
  <si>
    <t>lawinrussia.ru</t>
  </si>
  <si>
    <t>plumbingsniper.com</t>
  </si>
  <si>
    <t>ballvicshop.com</t>
  </si>
  <si>
    <t>pet.dk</t>
  </si>
  <si>
    <t>pibburns.com</t>
  </si>
  <si>
    <t>thevortexservers.com</t>
  </si>
  <si>
    <t>chiatday.com</t>
  </si>
  <si>
    <t>ojrd.com</t>
  </si>
  <si>
    <t>purlisse.com</t>
  </si>
  <si>
    <t>fifa168hd.com</t>
  </si>
  <si>
    <t>codjx.com</t>
  </si>
  <si>
    <t>msdsdigital.com</t>
  </si>
  <si>
    <t>wu.ph</t>
  </si>
  <si>
    <t>domavn.ru</t>
  </si>
  <si>
    <t>kewjx.com</t>
  </si>
  <si>
    <t>pin-up-777.com.br</t>
  </si>
  <si>
    <t>avoidthehack.com</t>
  </si>
  <si>
    <t>bcbsflex.net</t>
  </si>
  <si>
    <t>beibei863nr.cn</t>
  </si>
  <si>
    <t>cpasmieux.id</t>
  </si>
  <si>
    <t>thebestvideo.ru</t>
  </si>
  <si>
    <t>jjj.com</t>
  </si>
  <si>
    <t>dniotwarte.eu</t>
  </si>
  <si>
    <t>skirtsports.com</t>
  </si>
  <si>
    <t>walkingonacloud.com</t>
  </si>
  <si>
    <t>workiom.com</t>
  </si>
  <si>
    <t>anaxdesigns.com</t>
  </si>
  <si>
    <t>concernedcondition.com</t>
  </si>
  <si>
    <t>mdhosting.biz</t>
  </si>
  <si>
    <t>nvdoe.org</t>
  </si>
  <si>
    <t>biztecservices.co.za</t>
  </si>
  <si>
    <t>storagebox.co.nz</t>
  </si>
  <si>
    <t>perfectpiano.cn</t>
  </si>
  <si>
    <t>msdockville.de</t>
  </si>
  <si>
    <t>simpsontravel.com</t>
  </si>
  <si>
    <t>acewings.com</t>
  </si>
  <si>
    <t>vanguarddentalclinicsquestions.com</t>
  </si>
  <si>
    <t>canalc.be</t>
  </si>
  <si>
    <t>ksm.net</t>
  </si>
  <si>
    <t>mgflon.com</t>
  </si>
  <si>
    <t>hide-city.com</t>
  </si>
  <si>
    <t>ifolor.net</t>
  </si>
  <si>
    <t>timbermart.ca</t>
  </si>
  <si>
    <t>skinsei.com</t>
  </si>
  <si>
    <t>wemobi.me</t>
  </si>
  <si>
    <t>onedayadvisor.com</t>
  </si>
  <si>
    <t>balflex.org</t>
  </si>
  <si>
    <t>airlinereservationsonline.com</t>
  </si>
  <si>
    <t>inoportal.com</t>
  </si>
  <si>
    <t>itl-service.ru</t>
  </si>
  <si>
    <t>gtechosting.com.au</t>
  </si>
  <si>
    <t>treatmentsolutions.com</t>
  </si>
  <si>
    <t>dareutilities.co.uk</t>
  </si>
  <si>
    <t>natre.org.uk</t>
  </si>
  <si>
    <t>boardcon.com</t>
  </si>
  <si>
    <t>opava.cz</t>
  </si>
  <si>
    <t>chimaira.com</t>
  </si>
  <si>
    <t>dramaserial.best</t>
  </si>
  <si>
    <t>xalingo.com.br</t>
  </si>
  <si>
    <t>aforisimo.ru</t>
  </si>
  <si>
    <t>goblogg.gq</t>
  </si>
  <si>
    <t>foodpanda.in</t>
  </si>
  <si>
    <t>ocaheart.com</t>
  </si>
  <si>
    <t>learnit.com</t>
  </si>
  <si>
    <t>colvet.es</t>
  </si>
  <si>
    <t>apkpcdownload.com</t>
  </si>
  <si>
    <t>summerbreeze.quest</t>
  </si>
  <si>
    <t>kuyoko.com</t>
  </si>
  <si>
    <t>cfids.org</t>
  </si>
  <si>
    <t>aryak10.com</t>
  </si>
  <si>
    <t>online-a.com</t>
  </si>
  <si>
    <t>spiderwebmastertools.com</t>
  </si>
  <si>
    <t>aldokorea.com</t>
  </si>
  <si>
    <t>ourbitcoinnews.com</t>
  </si>
  <si>
    <t>aok-erleben.de</t>
  </si>
  <si>
    <t>lovingpetscare.com</t>
  </si>
  <si>
    <t>5star-fitness.com</t>
  </si>
  <si>
    <t>tevas.ru</t>
  </si>
  <si>
    <t>stallionsnow.com</t>
  </si>
  <si>
    <t>aitkenspencehotels.com</t>
  </si>
  <si>
    <t>webventure.com.br</t>
  </si>
  <si>
    <t>sheringbooks.com</t>
  </si>
  <si>
    <t>musikkforening.no</t>
  </si>
  <si>
    <t>pabid.net</t>
  </si>
  <si>
    <t>moebius.fr</t>
  </si>
  <si>
    <t>mengbaikewang.com</t>
  </si>
  <si>
    <t>johnlovett.com</t>
  </si>
  <si>
    <t>pornmaniac.tv</t>
  </si>
  <si>
    <t>gamesell.ru</t>
  </si>
  <si>
    <t>penetron.com</t>
  </si>
  <si>
    <t>fiscalia.gob.ec</t>
  </si>
  <si>
    <t>majorlinker.biz</t>
  </si>
  <si>
    <t>miot-spec.com</t>
  </si>
  <si>
    <t>sugoihp.com</t>
  </si>
  <si>
    <t>wilbert-it.com</t>
  </si>
  <si>
    <t>citytemple.info</t>
  </si>
  <si>
    <t>prostitutkikovrovasexy.com</t>
  </si>
  <si>
    <t>trench-group.net</t>
  </si>
  <si>
    <t>swiftifsccode.com</t>
  </si>
  <si>
    <t>7hdstar.com</t>
  </si>
  <si>
    <t>adygtv.ru</t>
  </si>
  <si>
    <t>702wedding.com</t>
  </si>
  <si>
    <t>rcolimp.com.ua</t>
  </si>
  <si>
    <t>tfa2ol.com</t>
  </si>
  <si>
    <t>alinks.org</t>
  </si>
  <si>
    <t>khandro.net</t>
  </si>
  <si>
    <t>transition-words.com</t>
  </si>
  <si>
    <t>bye9to5official.com</t>
  </si>
  <si>
    <t>helpmagician.net</t>
  </si>
  <si>
    <t>steambets.net</t>
  </si>
  <si>
    <t>poinsettiaheights.org</t>
  </si>
  <si>
    <t>ckgsb.com</t>
  </si>
  <si>
    <t>superabundancia.com</t>
  </si>
  <si>
    <t>etf-europe.org</t>
  </si>
  <si>
    <t>slowyogalife.com</t>
  </si>
  <si>
    <t>latestjobhindi.com</t>
  </si>
  <si>
    <t>blumberg.com</t>
  </si>
  <si>
    <t>inflationroute.info</t>
  </si>
  <si>
    <t>claddaghdesign.com</t>
  </si>
  <si>
    <t>blindsummit.com</t>
  </si>
  <si>
    <t>ithistory.org</t>
  </si>
  <si>
    <t>doubleline.network</t>
  </si>
  <si>
    <t>xiaadobe.asia</t>
  </si>
  <si>
    <t>3dchem.com</t>
  </si>
  <si>
    <t>dtt.cn</t>
  </si>
  <si>
    <t>cdlponline.org</t>
  </si>
  <si>
    <t>ipu-berlin.de</t>
  </si>
  <si>
    <t>allmetalworking.com</t>
  </si>
  <si>
    <t>mega-torrent.co</t>
  </si>
  <si>
    <t>nokaut.link</t>
  </si>
  <si>
    <t>formalhautb.xyz</t>
  </si>
  <si>
    <t>oestehosting.com</t>
  </si>
  <si>
    <t>ekstremkurye.com</t>
  </si>
  <si>
    <t>p-line.com</t>
  </si>
  <si>
    <t>filmclubhetgrootlicht.be</t>
  </si>
  <si>
    <t>uho.edu.cu</t>
  </si>
  <si>
    <t>millionair.com</t>
  </si>
  <si>
    <t>develmedia.info</t>
  </si>
  <si>
    <t>emjmetals.com</t>
  </si>
  <si>
    <t>json-rpc.org</t>
  </si>
  <si>
    <t>safend.com</t>
  </si>
  <si>
    <t>ggs-ps.com</t>
  </si>
  <si>
    <t>dnslocked.net</t>
  </si>
  <si>
    <t>accu21.com</t>
  </si>
  <si>
    <t>gsi-network.com</t>
  </si>
  <si>
    <t>jux.net</t>
  </si>
  <si>
    <t>garfinkleexecutivecoaching.com</t>
  </si>
  <si>
    <t>denimsocial.com</t>
  </si>
  <si>
    <t>english-tm.ru</t>
  </si>
  <si>
    <t>webrendezvous.net</t>
  </si>
  <si>
    <t>thejuicemedia.com</t>
  </si>
  <si>
    <t>plantscraze.com</t>
  </si>
  <si>
    <t>freehackers.org</t>
  </si>
  <si>
    <t>dfwlatin.com</t>
  </si>
  <si>
    <t>gagopatour.com</t>
  </si>
  <si>
    <t>nregajobcardlist.com</t>
  </si>
  <si>
    <t>fatshark.com</t>
  </si>
  <si>
    <t>lunasol-official.com</t>
  </si>
  <si>
    <t>farahharrislcpc.com</t>
  </si>
  <si>
    <t>alumnice.co</t>
  </si>
  <si>
    <t>nfcorp.co.jp</t>
  </si>
  <si>
    <t>lonebutteranch.net</t>
  </si>
  <si>
    <t>embraceeducation.com</t>
  </si>
  <si>
    <t>vodorobot.ru</t>
  </si>
  <si>
    <t>signupforms.com</t>
  </si>
  <si>
    <t>liprogramser.site</t>
  </si>
  <si>
    <t>tailgaterconcierge.com</t>
  </si>
  <si>
    <t>spainrus.es</t>
  </si>
  <si>
    <t>matomemato.me</t>
  </si>
  <si>
    <t>unc.nc</t>
  </si>
  <si>
    <t>raiden06.top</t>
  </si>
  <si>
    <t>nesthub.com</t>
  </si>
  <si>
    <t>raznisa.ru</t>
  </si>
  <si>
    <t>flirtydelights.com</t>
  </si>
  <si>
    <t>hostingowo.pl</t>
  </si>
  <si>
    <t>whittakerllc.com</t>
  </si>
  <si>
    <t>fillip.ca</t>
  </si>
  <si>
    <t>tierschutz.com</t>
  </si>
  <si>
    <t>epicunivers.com</t>
  </si>
  <si>
    <t>ssanoc.com</t>
  </si>
  <si>
    <t>appliedvr.io</t>
  </si>
  <si>
    <t>serialsjournals.com</t>
  </si>
  <si>
    <t>just-health.net</t>
  </si>
  <si>
    <t>katthelabel.com</t>
  </si>
  <si>
    <t>bucketbean.com</t>
  </si>
  <si>
    <t>rostelekomlk.ru</t>
  </si>
  <si>
    <t>coachtogoals.com</t>
  </si>
  <si>
    <t>tovarnaidej.com</t>
  </si>
  <si>
    <t>bloomdesignsonline.com</t>
  </si>
  <si>
    <t>hololens.com</t>
  </si>
  <si>
    <t>technomancy.us</t>
  </si>
  <si>
    <t>canadacloudpharmacy.com</t>
  </si>
  <si>
    <t>elmundous.com</t>
  </si>
  <si>
    <t>nvbdcp.gov.in</t>
  </si>
  <si>
    <t>nxbys.com</t>
  </si>
  <si>
    <t>hillstead.org</t>
  </si>
  <si>
    <t>booksforkeeps.co.uk</t>
  </si>
  <si>
    <t>unxi.tech</t>
  </si>
  <si>
    <t>coolkeys.ru</t>
  </si>
  <si>
    <t>econugenics.com</t>
  </si>
  <si>
    <t>canadianpharmacytous.com</t>
  </si>
  <si>
    <t>wa3idoun.com</t>
  </si>
  <si>
    <t>tommymac.us</t>
  </si>
  <si>
    <t>hnucc.com</t>
  </si>
  <si>
    <t>portoalegre-airport.com.br</t>
  </si>
  <si>
    <t>devisinhsodha.com</t>
  </si>
  <si>
    <t>photoset.com</t>
  </si>
  <si>
    <t>afvalfondsverpakkingen.nl</t>
  </si>
  <si>
    <t>enerbankusa.com</t>
  </si>
  <si>
    <t>chillingham-castle.com</t>
  </si>
  <si>
    <t>slcfarmersmarket.org</t>
  </si>
  <si>
    <t>syncedtool.eu</t>
  </si>
  <si>
    <t>gmmnews.pk</t>
  </si>
  <si>
    <t>life-prog.ru</t>
  </si>
  <si>
    <t>floornfts.io</t>
  </si>
  <si>
    <t>iwowwe.com</t>
  </si>
  <si>
    <t>oaknorth.com</t>
  </si>
  <si>
    <t>casino815.com</t>
  </si>
  <si>
    <t>abel.co.uk</t>
  </si>
  <si>
    <t>scambiomassaggio.it</t>
  </si>
  <si>
    <t>valvemagazine.com</t>
  </si>
  <si>
    <t>belafy.com</t>
  </si>
  <si>
    <t>freejacksparrow.xyz</t>
  </si>
  <si>
    <t>rakvipplates.com</t>
  </si>
  <si>
    <t>healthcaresupport.com</t>
  </si>
  <si>
    <t>ursulas.com.mx</t>
  </si>
  <si>
    <t>milanounica.it</t>
  </si>
  <si>
    <t>tixngo.io</t>
  </si>
  <si>
    <t>convertfilesforfree.com</t>
  </si>
  <si>
    <t>mascoutah.org</t>
  </si>
  <si>
    <t>offerit.co</t>
  </si>
  <si>
    <t>walser98.de</t>
  </si>
  <si>
    <t>rejeanne-underwear.com</t>
  </si>
  <si>
    <t>oocss.org</t>
  </si>
  <si>
    <t>seattlefire.org</t>
  </si>
  <si>
    <t>todesanzeigenportal.ch</t>
  </si>
  <si>
    <t>integritalk.net</t>
  </si>
  <si>
    <t>bankro.tech</t>
  </si>
  <si>
    <t>oslmusic.org</t>
  </si>
  <si>
    <t>natrad.com.au</t>
  </si>
  <si>
    <t>molester-jav.com</t>
  </si>
  <si>
    <t>fiipregatit.ro</t>
  </si>
  <si>
    <t>bisley.com</t>
  </si>
  <si>
    <t>raketa.press</t>
  </si>
  <si>
    <t>bjpu.edu.cn</t>
  </si>
  <si>
    <t>brazilianliss.com.br</t>
  </si>
  <si>
    <t>santractechnologies.net</t>
  </si>
  <si>
    <t>first4lawyers.com</t>
  </si>
  <si>
    <t>jandeisolatieman.nl</t>
  </si>
  <si>
    <t>itnucleus.in</t>
  </si>
  <si>
    <t>wastren.com</t>
  </si>
  <si>
    <t>mit.ch</t>
  </si>
  <si>
    <t>grannypotter.com</t>
  </si>
  <si>
    <t>profdoc.fr</t>
  </si>
  <si>
    <t>articlecanada.com</t>
  </si>
  <si>
    <t>hostpool.de</t>
  </si>
  <si>
    <t>aboriginal-art-australia.com</t>
  </si>
  <si>
    <t>mywatchtones.com</t>
  </si>
  <si>
    <t>anime-evo.net</t>
  </si>
  <si>
    <t>market1.com</t>
  </si>
  <si>
    <t>jet-hot.com</t>
  </si>
  <si>
    <t>emergencyplumbercalgary.com</t>
  </si>
  <si>
    <t>lowcarbrdn.com</t>
  </si>
  <si>
    <t>med.vg</t>
  </si>
  <si>
    <t>brooksideproperties.com</t>
  </si>
  <si>
    <t>infintynews.com</t>
  </si>
  <si>
    <t>indeedbrewing.com</t>
  </si>
  <si>
    <t>pips.gov.pk</t>
  </si>
  <si>
    <t>lifestyletv.se</t>
  </si>
  <si>
    <t>dinosaurlive.com</t>
  </si>
  <si>
    <t>admassmedia.com</t>
  </si>
  <si>
    <t>holtzbrinck.com</t>
  </si>
  <si>
    <t>dliketobepart.work</t>
  </si>
  <si>
    <t>gss-service.com</t>
  </si>
  <si>
    <t>gisland.org</t>
  </si>
  <si>
    <t>directsubmitservices.co.uk</t>
  </si>
  <si>
    <t>maxcast.com.br</t>
  </si>
  <si>
    <t>zyzfws.cn</t>
  </si>
  <si>
    <t>butikhosting.com</t>
  </si>
  <si>
    <t>maxgalaxy.net</t>
  </si>
  <si>
    <t>rri-tools.eu</t>
  </si>
  <si>
    <t>stroyremont.su</t>
  </si>
  <si>
    <t>worldgate.com</t>
  </si>
  <si>
    <t>kreditnakartu.info</t>
  </si>
  <si>
    <t>bigo.live</t>
  </si>
  <si>
    <t>uni.ca</t>
  </si>
  <si>
    <t>publicemployeeretirementassistance.com</t>
  </si>
  <si>
    <t>yorbalindaca.gov</t>
  </si>
  <si>
    <t>yashasvi.co.in</t>
  </si>
  <si>
    <t>tech-logical.com</t>
  </si>
  <si>
    <t>yuka.ro</t>
  </si>
  <si>
    <t>chnenergybidding.com.cn</t>
  </si>
  <si>
    <t>beibei857nr.cn</t>
  </si>
  <si>
    <t>ns.tc</t>
  </si>
  <si>
    <t>lippiehippie.com</t>
  </si>
  <si>
    <t>stones.com</t>
  </si>
  <si>
    <t>laboutiquedubois.com</t>
  </si>
  <si>
    <t>e-integrated.com</t>
  </si>
  <si>
    <t>aspireleaders.org</t>
  </si>
  <si>
    <t>encouragingwilderness.com</t>
  </si>
  <si>
    <t>stereotraker.ru</t>
  </si>
  <si>
    <t>stmartinselc.org</t>
  </si>
  <si>
    <t>tyuusan.com</t>
  </si>
  <si>
    <t>prostitutki-ekaterinburg.com</t>
  </si>
  <si>
    <t>aboardlevel.com</t>
  </si>
  <si>
    <t>reklama.lv</t>
  </si>
  <si>
    <t>meloncity.de</t>
  </si>
  <si>
    <t>big-board.org</t>
  </si>
  <si>
    <t>delarossa.net</t>
  </si>
  <si>
    <t>cvrpartners.com</t>
  </si>
  <si>
    <t>b2btel.ru</t>
  </si>
  <si>
    <t>uptodatemac.com</t>
  </si>
  <si>
    <t>thepancakepantry.com</t>
  </si>
  <si>
    <t>trafficsign.us</t>
  </si>
  <si>
    <t>challenge-family.com</t>
  </si>
  <si>
    <t>jilljustindancealliance.com</t>
  </si>
  <si>
    <t>hozukino-reitetsu.com</t>
  </si>
  <si>
    <t>tightbutloose.co.uk</t>
  </si>
  <si>
    <t>baderie.nl</t>
  </si>
  <si>
    <t>uni-portal.net</t>
  </si>
  <si>
    <t>mdknews.com</t>
  </si>
  <si>
    <t>bigsss-bremen.de</t>
  </si>
  <si>
    <t>sclera-lenses.com</t>
  </si>
  <si>
    <t>silverybrand.com</t>
  </si>
  <si>
    <t>millionmenu.ru</t>
  </si>
  <si>
    <t>igbest.net</t>
  </si>
  <si>
    <t>scpi-8.com</t>
  </si>
  <si>
    <t>chita.lg.jp</t>
  </si>
  <si>
    <t>paydayloansykqw.com</t>
  </si>
  <si>
    <t>jengroover.com</t>
  </si>
  <si>
    <t>enlitic.com</t>
  </si>
  <si>
    <t>acluarkansas.org</t>
  </si>
  <si>
    <t>reiselinks.de</t>
  </si>
  <si>
    <t>salishan.com</t>
  </si>
  <si>
    <t>zxauto.com.cn</t>
  </si>
  <si>
    <t>gaycocklove.com</t>
  </si>
  <si>
    <t>fishtankmaster.com</t>
  </si>
  <si>
    <t>ukgolfsociety.com</t>
  </si>
  <si>
    <t>coldcube.net</t>
  </si>
  <si>
    <t>kdekdyjak.cz</t>
  </si>
  <si>
    <t>escuelasuperiordemusicareinasofia.es</t>
  </si>
  <si>
    <t>wall18.in</t>
  </si>
  <si>
    <t>tamer.co.uk</t>
  </si>
  <si>
    <t>isuresults.eu</t>
  </si>
  <si>
    <t>iddis.com</t>
  </si>
  <si>
    <t>tavares.org</t>
  </si>
  <si>
    <t>ytv.plus</t>
  </si>
  <si>
    <t>osmosis.com</t>
  </si>
  <si>
    <t>spotodumps.com</t>
  </si>
  <si>
    <t>coolidgeaz.com</t>
  </si>
  <si>
    <t>tellma-service.de</t>
  </si>
  <si>
    <t>ostseeferienland.de</t>
  </si>
  <si>
    <t>optdyn.com</t>
  </si>
  <si>
    <t>stubbornhuang.com</t>
  </si>
  <si>
    <t>zmi59.ru</t>
  </si>
  <si>
    <t>martus.app</t>
  </si>
  <si>
    <t>earthweek.com</t>
  </si>
  <si>
    <t>pawoints.com</t>
  </si>
  <si>
    <t>paleleaf.com</t>
  </si>
  <si>
    <t>miaomiao.ga</t>
  </si>
  <si>
    <t>orderjustsalad.com</t>
  </si>
  <si>
    <t>liquidtool.com</t>
  </si>
  <si>
    <t>autodrom-most.cz</t>
  </si>
  <si>
    <t>pinkowlkitchen.com</t>
  </si>
  <si>
    <t>gillan.com</t>
  </si>
  <si>
    <t>future-ti.vip</t>
  </si>
  <si>
    <t>solsalute.com</t>
  </si>
  <si>
    <t>roscadastre.ru</t>
  </si>
  <si>
    <t>s-v.de</t>
  </si>
  <si>
    <t>blindertech.com</t>
  </si>
  <si>
    <t>zhuimabk.com</t>
  </si>
  <si>
    <t>wetool.pro</t>
  </si>
  <si>
    <t>getlabsdone.com</t>
  </si>
  <si>
    <t>3mbs.org.au</t>
  </si>
  <si>
    <t>44sex.com</t>
  </si>
  <si>
    <t>tokobagus.com</t>
  </si>
  <si>
    <t>cardsselect.co.uk</t>
  </si>
  <si>
    <t>samhoustonbsa.org</t>
  </si>
  <si>
    <t>vdashop.ru</t>
  </si>
  <si>
    <t>police2police.com</t>
  </si>
  <si>
    <t>corerdnssp.com</t>
  </si>
  <si>
    <t>kralomoc1927.xyz</t>
  </si>
  <si>
    <t>brownetrading.com</t>
  </si>
  <si>
    <t>sk1edu.go.th</t>
  </si>
  <si>
    <t>moto-auc.com</t>
  </si>
  <si>
    <t>protectionundress.info</t>
  </si>
  <si>
    <t>swaraksha.gov.in</t>
  </si>
  <si>
    <t>cquisirj.xyz</t>
  </si>
  <si>
    <t>abeautifulspace.co.uk</t>
  </si>
  <si>
    <t>jxga.com</t>
  </si>
  <si>
    <t>24mk.biz</t>
  </si>
  <si>
    <t>lechampion.nl</t>
  </si>
  <si>
    <t>instaproapp.net</t>
  </si>
  <si>
    <t>tamiratemobile.com</t>
  </si>
  <si>
    <t>lenmar.com</t>
  </si>
  <si>
    <t>amcancersoc.org</t>
  </si>
  <si>
    <t>piebly.com</t>
  </si>
  <si>
    <t>cibersociedad.net</t>
  </si>
  <si>
    <t>xxlviagra.com</t>
  </si>
  <si>
    <t>aivermectin.monster</t>
  </si>
  <si>
    <t>kinovod440.cc</t>
  </si>
  <si>
    <t>swissgarden.com</t>
  </si>
  <si>
    <t>care4free.net</t>
  </si>
  <si>
    <t>xn----8sbnmfccgimgcjzff.xn--p1ai</t>
  </si>
  <si>
    <t>nudeviesta.buzz</t>
  </si>
  <si>
    <t>la-palabra.com</t>
  </si>
  <si>
    <t>mlsys.org</t>
  </si>
  <si>
    <t>animationbusiness.info</t>
  </si>
  <si>
    <t>pelomia.net</t>
  </si>
  <si>
    <t>eventologia.ru</t>
  </si>
  <si>
    <t>phobe.com</t>
  </si>
  <si>
    <t>diplomkey.com</t>
  </si>
  <si>
    <t>spring44.com</t>
  </si>
  <si>
    <t>dlab.com.ua</t>
  </si>
  <si>
    <t>mebeler12.ru</t>
  </si>
  <si>
    <t>zoom-a.com</t>
  </si>
  <si>
    <t>toyo.com</t>
  </si>
  <si>
    <t>bezdeposit2.com</t>
  </si>
  <si>
    <t>mafredine.com.br</t>
  </si>
  <si>
    <t>liveit.se</t>
  </si>
  <si>
    <t>speicherraum.de</t>
  </si>
  <si>
    <t>env-econ.net</t>
  </si>
  <si>
    <t>fr8star.com</t>
  </si>
  <si>
    <t>laeremiddel.dk</t>
  </si>
  <si>
    <t>ftv-publicite.fr</t>
  </si>
  <si>
    <t>abertillery3-16.co.uk</t>
  </si>
  <si>
    <t>surfaceprivee.com</t>
  </si>
  <si>
    <t>interx.net</t>
  </si>
  <si>
    <t>mpotimes.id</t>
  </si>
  <si>
    <t>blackgfs.com</t>
  </si>
  <si>
    <t>365genova.net</t>
  </si>
  <si>
    <t>aacowebdesign.com</t>
  </si>
  <si>
    <t>healthyfoodteam.com</t>
  </si>
  <si>
    <t>clackityclick.com</t>
  </si>
  <si>
    <t>possessivebucket.com</t>
  </si>
  <si>
    <t>quantified.ai</t>
  </si>
  <si>
    <t>chanticleer.org</t>
  </si>
  <si>
    <t>speedlogic.com.co</t>
  </si>
  <si>
    <t>bmserver.co.uk</t>
  </si>
  <si>
    <t>toobaweb.com</t>
  </si>
  <si>
    <t>legalservicesboard.org.uk</t>
  </si>
  <si>
    <t>eaves.ca</t>
  </si>
  <si>
    <t>typevision.de</t>
  </si>
  <si>
    <t>stargatenet.it</t>
  </si>
  <si>
    <t>gltrade.com</t>
  </si>
  <si>
    <t>eluxlegend3500puffs.org.uk</t>
  </si>
  <si>
    <t>inventorpatent.com</t>
  </si>
  <si>
    <t>service-sat.com</t>
  </si>
  <si>
    <t>vpnoverdns.com</t>
  </si>
  <si>
    <t>jjhaines.com</t>
  </si>
  <si>
    <t>halfpriceexams.com</t>
  </si>
  <si>
    <t>boringcoat.com</t>
  </si>
  <si>
    <t>picta.cu</t>
  </si>
  <si>
    <t>onlinebetting.org.uk</t>
  </si>
  <si>
    <t>tamiyashop.jp</t>
  </si>
  <si>
    <t>zectlsv.com</t>
  </si>
  <si>
    <t>biphim.cc</t>
  </si>
  <si>
    <t>frictionnwear.com</t>
  </si>
  <si>
    <t>cookilicious.com</t>
  </si>
  <si>
    <t>la-deco-de-julie.fr</t>
  </si>
  <si>
    <t>dunstabzugshaube-filter.de</t>
  </si>
  <si>
    <t>rasanapishtaz.ir</t>
  </si>
  <si>
    <t>ganool1.com</t>
  </si>
  <si>
    <t>partsolutions.com</t>
  </si>
  <si>
    <t>dailyrotation.com</t>
  </si>
  <si>
    <t>nve.com</t>
  </si>
  <si>
    <t>biancalanielio.it</t>
  </si>
  <si>
    <t>immutable-js.com</t>
  </si>
  <si>
    <t>uxthemepatcher.com</t>
  </si>
  <si>
    <t>profitbase.pro</t>
  </si>
  <si>
    <t>bud-n-beth.com</t>
  </si>
  <si>
    <t>quiltandsewingplace.com</t>
  </si>
  <si>
    <t>thyme-is-honey.com</t>
  </si>
  <si>
    <t>appenzellerbahnen.ch</t>
  </si>
  <si>
    <t>premerkino.ru</t>
  </si>
  <si>
    <t>nami.ne.jp</t>
  </si>
  <si>
    <t>press-hydro.ru</t>
  </si>
  <si>
    <t>springalive.net</t>
  </si>
  <si>
    <t>diatisweb.com</t>
  </si>
  <si>
    <t>wifimag.ru</t>
  </si>
  <si>
    <t>sofistik.io</t>
  </si>
  <si>
    <t>rhinorest.com</t>
  </si>
  <si>
    <t>p337.info</t>
  </si>
  <si>
    <t>rajahgroup.com</t>
  </si>
  <si>
    <t>nfian.com</t>
  </si>
  <si>
    <t>fleurtationsinternational.co.uk</t>
  </si>
  <si>
    <t>chgcareers.com</t>
  </si>
  <si>
    <t>bsj.jp</t>
  </si>
  <si>
    <t>bobbinbikes.com</t>
  </si>
  <si>
    <t>tingo.com</t>
  </si>
  <si>
    <t>songbuyer.com</t>
  </si>
  <si>
    <t>financialsadvisors.com</t>
  </si>
  <si>
    <t>finduslaw.com</t>
  </si>
  <si>
    <t>werde.ch</t>
  </si>
  <si>
    <t>radicalservers.net</t>
  </si>
  <si>
    <t>flakyfeast.com</t>
  </si>
  <si>
    <t>paktive.com</t>
  </si>
  <si>
    <t>electionprojection.com</t>
  </si>
  <si>
    <t>iadtracking.com</t>
  </si>
  <si>
    <t>philaprintshop.com</t>
  </si>
  <si>
    <t>karakol-ski.kg</t>
  </si>
  <si>
    <t>cnda.fr</t>
  </si>
  <si>
    <t>learn4life.org</t>
  </si>
  <si>
    <t>people.lv</t>
  </si>
  <si>
    <t>reviewjournal-email.com</t>
  </si>
  <si>
    <t>sni.dk</t>
  </si>
  <si>
    <t>info4pi.org</t>
  </si>
  <si>
    <t>remarkablemark.org</t>
  </si>
  <si>
    <t>cydian.com</t>
  </si>
  <si>
    <t>mylifeatkroger.com</t>
  </si>
  <si>
    <t>integratedrental.com</t>
  </si>
  <si>
    <t>reebonz.co.kr</t>
  </si>
  <si>
    <t>integrity-app-mobile.com</t>
  </si>
  <si>
    <t>besteonlinecasinoschweiz.ch</t>
  </si>
  <si>
    <t>minerathletics.com</t>
  </si>
  <si>
    <t>frightenedpotato.com</t>
  </si>
  <si>
    <t>thinklocalactpersonal.org.uk</t>
  </si>
  <si>
    <t>baobao001.com</t>
  </si>
  <si>
    <t>cheapfootballjerseyselite.com</t>
  </si>
  <si>
    <t>cddfactcheck.org</t>
  </si>
  <si>
    <t>snapcamzzz.cc</t>
  </si>
  <si>
    <t>photostamps.com</t>
  </si>
  <si>
    <t>tripm777.biz</t>
  </si>
  <si>
    <t>prochatcommerce.com</t>
  </si>
  <si>
    <t>medmined.com</t>
  </si>
  <si>
    <t>kill-bill.com</t>
  </si>
  <si>
    <t>redbullmobile.sa</t>
  </si>
  <si>
    <t>easyphotoeditor.org</t>
  </si>
  <si>
    <t>theprettyreckless.com</t>
  </si>
  <si>
    <t>freewarejava.com</t>
  </si>
  <si>
    <t>activereload.net</t>
  </si>
  <si>
    <t>moviola.com</t>
  </si>
  <si>
    <t>wallfree.co</t>
  </si>
  <si>
    <t>landsat7.xyz</t>
  </si>
  <si>
    <t>blogsunit.com</t>
  </si>
  <si>
    <t>amassfreight.com</t>
  </si>
  <si>
    <t>shekhauniexam.in</t>
  </si>
  <si>
    <t>normandiecourt.us</t>
  </si>
  <si>
    <t>888poker.de</t>
  </si>
  <si>
    <t>bm-grenoble.fr</t>
  </si>
  <si>
    <t>varunmultimedia.me</t>
  </si>
  <si>
    <t>nicolaiseyfarth.com</t>
  </si>
  <si>
    <t>headbrewers.com.tw</t>
  </si>
  <si>
    <t>pressuha.ru</t>
  </si>
  <si>
    <t>profitfife.com</t>
  </si>
  <si>
    <t>mytrendyphone.se</t>
  </si>
  <si>
    <t>benjaminsteakhouse.com</t>
  </si>
  <si>
    <t>jsj0088cne.com</t>
  </si>
  <si>
    <t>slunk.top</t>
  </si>
  <si>
    <t>moonnri.com</t>
  </si>
  <si>
    <t>letsgradeit.com</t>
  </si>
  <si>
    <t>venona.com</t>
  </si>
  <si>
    <t>stoomtram.nl</t>
  </si>
  <si>
    <t>evergood.us</t>
  </si>
  <si>
    <t>palmitospark.es</t>
  </si>
  <si>
    <t>orion-law.com</t>
  </si>
  <si>
    <t>snusvip.life</t>
  </si>
  <si>
    <t>mygoodtrust.com</t>
  </si>
  <si>
    <t>slivskladru.com</t>
  </si>
  <si>
    <t>it69.ru</t>
  </si>
  <si>
    <t>pearlpublichighersecondaryschool.com</t>
  </si>
  <si>
    <t>istek.k12.tr</t>
  </si>
  <si>
    <t>74k03y4usc.com</t>
  </si>
  <si>
    <t>u-cars.ru</t>
  </si>
  <si>
    <t>felttip.com</t>
  </si>
  <si>
    <t>michaelcee.com</t>
  </si>
  <si>
    <t>arb-news4.online</t>
  </si>
  <si>
    <t>basucap.com</t>
  </si>
  <si>
    <t>slik.com.br</t>
  </si>
  <si>
    <t>forigen.com</t>
  </si>
  <si>
    <t>sonystyle.ca</t>
  </si>
  <si>
    <t>tijolaco.net</t>
  </si>
  <si>
    <t>nohchicho.com</t>
  </si>
  <si>
    <t>clueai.cn</t>
  </si>
  <si>
    <t>advanhost.com.hk</t>
  </si>
  <si>
    <t>smartconn.net</t>
  </si>
  <si>
    <t>armagaz.ru</t>
  </si>
  <si>
    <t>weeklyflyer.com</t>
  </si>
  <si>
    <t>ip.no</t>
  </si>
  <si>
    <t>lawyerscastle.com</t>
  </si>
  <si>
    <t>jmrl.org</t>
  </si>
  <si>
    <t>wikiwic.com</t>
  </si>
  <si>
    <t>laduga.com</t>
  </si>
  <si>
    <t>momandpopmusic.com</t>
  </si>
  <si>
    <t>alro.go.th</t>
  </si>
  <si>
    <t>booklot.net</t>
  </si>
  <si>
    <t>incloaknetwork.com</t>
  </si>
  <si>
    <t>bellacupcakecouture.com</t>
  </si>
  <si>
    <t>360anquan.cn</t>
  </si>
  <si>
    <t>metaversetechbiz.com</t>
  </si>
  <si>
    <t>eruditor.link</t>
  </si>
  <si>
    <t>xn--16-emclq.xn--p1acf</t>
  </si>
  <si>
    <t>illyriad.co.uk</t>
  </si>
  <si>
    <t>mx5-nd-forum.de</t>
  </si>
  <si>
    <t>topcapital.co.il</t>
  </si>
  <si>
    <t>solarcookers.org</t>
  </si>
  <si>
    <t>tramlines.org.uk</t>
  </si>
  <si>
    <t>thepressgh.com</t>
  </si>
  <si>
    <t>brokenwindows.co.uk</t>
  </si>
  <si>
    <t>taasa.org</t>
  </si>
  <si>
    <t>ibgnews.com</t>
  </si>
  <si>
    <t>psyop.tv</t>
  </si>
  <si>
    <t>taysidecancersupport.org</t>
  </si>
  <si>
    <t>importedincrease.com</t>
  </si>
  <si>
    <t>losema.org.tr</t>
  </si>
  <si>
    <t>imsl.com</t>
  </si>
  <si>
    <t>eofh.org</t>
  </si>
  <si>
    <t>orlando-chiropractors.com</t>
  </si>
  <si>
    <t>auto-geo.ru</t>
  </si>
  <si>
    <t>nhmunicipal.org</t>
  </si>
  <si>
    <t>technicalmuseum.cz</t>
  </si>
  <si>
    <t>santafebotanicalgarden.org</t>
  </si>
  <si>
    <t>biscotto.gr</t>
  </si>
  <si>
    <t>imperialmedia.cz</t>
  </si>
  <si>
    <t>samymrena.com</t>
  </si>
  <si>
    <t>jet-logistics.com</t>
  </si>
  <si>
    <t>mobilnost.hr</t>
  </si>
  <si>
    <t>runningnews.gr</t>
  </si>
  <si>
    <t>mommieswithcents.com</t>
  </si>
  <si>
    <t>corecs.biz</t>
  </si>
  <si>
    <t>continentalgc.com</t>
  </si>
  <si>
    <t>glossysense.com</t>
  </si>
  <si>
    <t>macslash.org</t>
  </si>
  <si>
    <t>childrenshealthcarecanada.ca</t>
  </si>
  <si>
    <t>andteacher.jp</t>
  </si>
  <si>
    <t>robitusin.xyz</t>
  </si>
  <si>
    <t>fbc.com.fj</t>
  </si>
  <si>
    <t>vrml.org</t>
  </si>
  <si>
    <t>grafika.cz</t>
  </si>
  <si>
    <t>augeas.net</t>
  </si>
  <si>
    <t>ford.co.nz</t>
  </si>
  <si>
    <t>slotxo.me</t>
  </si>
  <si>
    <t>thecheesemaker.com</t>
  </si>
  <si>
    <t>porngifs4u.com</t>
  </si>
  <si>
    <t>alldaycarservice.com</t>
  </si>
  <si>
    <t>dambogame.site</t>
  </si>
  <si>
    <t>maximakitchenequipment.com</t>
  </si>
  <si>
    <t>kairoscenter.org</t>
  </si>
  <si>
    <t>folkerror.hu</t>
  </si>
  <si>
    <t>appcircle.io</t>
  </si>
  <si>
    <t>pozbede.com</t>
  </si>
  <si>
    <t>tadwilliams.com</t>
  </si>
  <si>
    <t>osm-ag.de</t>
  </si>
  <si>
    <t>idealbite.com</t>
  </si>
  <si>
    <t>greeknewsondemand.com</t>
  </si>
  <si>
    <t>suhaspatil.net</t>
  </si>
  <si>
    <t>thedecorista.com</t>
  </si>
  <si>
    <t>longau.com</t>
  </si>
  <si>
    <t>colal.us</t>
  </si>
  <si>
    <t>impactinterview.com</t>
  </si>
  <si>
    <t>ten.ch</t>
  </si>
  <si>
    <t>cmdbet.com</t>
  </si>
  <si>
    <t>scannx.com</t>
  </si>
  <si>
    <t>wmgtv.cn</t>
  </si>
  <si>
    <t>bzqczyc.com</t>
  </si>
  <si>
    <t>jbxwgt.com</t>
  </si>
  <si>
    <t>thecollectionatoz.com</t>
  </si>
  <si>
    <t>easytranslation.app</t>
  </si>
  <si>
    <t>gscaltex.co.kr</t>
  </si>
  <si>
    <t>ssm-th.com</t>
  </si>
  <si>
    <t>my-senior-perks.com</t>
  </si>
  <si>
    <t>vimaponto.com</t>
  </si>
  <si>
    <t>bedevilled.net</t>
  </si>
  <si>
    <t>liquidsonics.com</t>
  </si>
  <si>
    <t>kds.ac.jp</t>
  </si>
  <si>
    <t>hellocasino.vip</t>
  </si>
  <si>
    <t>cubtek.com.tw</t>
  </si>
  <si>
    <t>whoownsengland.org</t>
  </si>
  <si>
    <t>monarx-ryazan.ru</t>
  </si>
  <si>
    <t>uucom.com</t>
  </si>
  <si>
    <t>docubay.com</t>
  </si>
  <si>
    <t>getpump.app</t>
  </si>
  <si>
    <t>ariobal.ir</t>
  </si>
  <si>
    <t>realogydev.com</t>
  </si>
  <si>
    <t>pegalajar.info</t>
  </si>
  <si>
    <t>thiele-glas.de</t>
  </si>
  <si>
    <t>permisbateau66.com</t>
  </si>
  <si>
    <t>bitcointrader2.com</t>
  </si>
  <si>
    <t>zimaxxtech.com</t>
  </si>
  <si>
    <t>xxxooav2.com</t>
  </si>
  <si>
    <t>vieuxportdemontreal.com</t>
  </si>
  <si>
    <t>lillapralineriet.se</t>
  </si>
  <si>
    <t>mpscmanipur.gov.in</t>
  </si>
  <si>
    <t>budschickenandseafood.com</t>
  </si>
  <si>
    <t>animatorisland.com</t>
  </si>
  <si>
    <t>nmfta.net</t>
  </si>
  <si>
    <t>idslogic.com</t>
  </si>
  <si>
    <t>fishbone.net</t>
  </si>
  <si>
    <t>edeni4ka.ru</t>
  </si>
  <si>
    <t>ipqolj.com</t>
  </si>
  <si>
    <t>jrfiber.net.br</t>
  </si>
  <si>
    <t>exercise-science-guide.com</t>
  </si>
  <si>
    <t>mytrix.eu</t>
  </si>
  <si>
    <t>olimpapi2.com</t>
  </si>
  <si>
    <t>hsites.com.br</t>
  </si>
  <si>
    <t>teamblau.com</t>
  </si>
  <si>
    <t>archbang.org</t>
  </si>
  <si>
    <t>birdconservancy.org</t>
  </si>
  <si>
    <t>discountfoto.ru</t>
  </si>
  <si>
    <t>www.am</t>
  </si>
  <si>
    <t>rapidcontrol.es</t>
  </si>
  <si>
    <t>functionalcrown.com</t>
  </si>
  <si>
    <t>topdissertations.org</t>
  </si>
  <si>
    <t>skf6by.com</t>
  </si>
  <si>
    <t>jlcweb.com</t>
  </si>
  <si>
    <t>noveg.ru</t>
  </si>
  <si>
    <t>boldchurch.org</t>
  </si>
  <si>
    <t>piksell.ir</t>
  </si>
  <si>
    <t>caribetours.com.do</t>
  </si>
  <si>
    <t>drfunkenberry.com</t>
  </si>
  <si>
    <t>vanguard.jp</t>
  </si>
  <si>
    <t>8uuzg.com</t>
  </si>
  <si>
    <t>gautampatel.com</t>
  </si>
  <si>
    <t>transdaksh.com</t>
  </si>
  <si>
    <t>grannybigtits.net</t>
  </si>
  <si>
    <t>efunsa.com</t>
  </si>
  <si>
    <t>livecis.com</t>
  </si>
  <si>
    <t>firststatebank.biz</t>
  </si>
  <si>
    <t>nomercysir.xyz</t>
  </si>
  <si>
    <t>imagejuicy.com</t>
  </si>
  <si>
    <t>vvvschiermonnikoog.nl</t>
  </si>
  <si>
    <t>huayou.cn</t>
  </si>
  <si>
    <t>ekicte.or.kr</t>
  </si>
  <si>
    <t>appleprivacyletter.com</t>
  </si>
  <si>
    <t>hqseeds.ink</t>
  </si>
  <si>
    <t>cqjg.gov.cn</t>
  </si>
  <si>
    <t>pepakura.ru</t>
  </si>
  <si>
    <t>draconiscombine.net</t>
  </si>
  <si>
    <t>la-press.org</t>
  </si>
  <si>
    <t>indiashotels.com</t>
  </si>
  <si>
    <t>kohankogyo.co.jp</t>
  </si>
  <si>
    <t>freyadv.de</t>
  </si>
  <si>
    <t>ccmedicalcenter.com</t>
  </si>
  <si>
    <t>masteroptik.ru</t>
  </si>
  <si>
    <t>drillingformulas.com</t>
  </si>
  <si>
    <t>nantucketbean.com</t>
  </si>
  <si>
    <t>thelandonline.com</t>
  </si>
  <si>
    <t>cobratatemembers.com</t>
  </si>
  <si>
    <t>vulcan-casino-sloty.com</t>
  </si>
  <si>
    <t>hicx.com</t>
  </si>
  <si>
    <t>brewers.com</t>
  </si>
  <si>
    <t>deftlinux.net</t>
  </si>
  <si>
    <t>cultbranding.com</t>
  </si>
  <si>
    <t>ja.cat</t>
  </si>
  <si>
    <t>morgancorp.net</t>
  </si>
  <si>
    <t>operativedesktop.com</t>
  </si>
  <si>
    <t>globalinsight.com</t>
  </si>
  <si>
    <t>zjkq.com.cn</t>
  </si>
  <si>
    <t>vote-usa.org</t>
  </si>
  <si>
    <t>muzmo.one</t>
  </si>
  <si>
    <t>totolovenews.com</t>
  </si>
  <si>
    <t>staticforce.com</t>
  </si>
  <si>
    <t>travelynnfamily.com</t>
  </si>
  <si>
    <t>encorepub.com</t>
  </si>
  <si>
    <t>quesera-mexicana.com</t>
  </si>
  <si>
    <t>beerenberg.com.au</t>
  </si>
  <si>
    <t>prostitutkikostromytop.com</t>
  </si>
  <si>
    <t>cronachedigusto.it</t>
  </si>
  <si>
    <t>lwcdirect.com</t>
  </si>
  <si>
    <t>leisureoutlet.com</t>
  </si>
  <si>
    <t>fuckbook.cam</t>
  </si>
  <si>
    <t>malin1.xyz</t>
  </si>
  <si>
    <t>myessaybook.com</t>
  </si>
  <si>
    <t>clasf.co.za</t>
  </si>
  <si>
    <t>amdurproductions.com</t>
  </si>
  <si>
    <t>design-analysis-services.com</t>
  </si>
  <si>
    <t>digital-geography.com</t>
  </si>
  <si>
    <t>aikanbot.com</t>
  </si>
  <si>
    <t>laborbenefitsllc.com</t>
  </si>
  <si>
    <t>guangyisteel.com</t>
  </si>
  <si>
    <t>astralmc.cc</t>
  </si>
  <si>
    <t>eclipse-web.com</t>
  </si>
  <si>
    <t>orhanergun.net</t>
  </si>
  <si>
    <t>t13.nu</t>
  </si>
  <si>
    <t>cspbears.com</t>
  </si>
  <si>
    <t>maria-brazil.org</t>
  </si>
  <si>
    <t>apmsistemasserver.com</t>
  </si>
  <si>
    <t>uitv.ru</t>
  </si>
  <si>
    <t>extreamsd.com</t>
  </si>
  <si>
    <t>kr-rada.gov.ua</t>
  </si>
  <si>
    <t>qdrtdg.com</t>
  </si>
  <si>
    <t>qhdnews.com</t>
  </si>
  <si>
    <t>inlandsys.com</t>
  </si>
  <si>
    <t>malicious.life</t>
  </si>
  <si>
    <t>evolvepolitics.com</t>
  </si>
  <si>
    <t>tropahost.com.br</t>
  </si>
  <si>
    <t>longinglettuce.com</t>
  </si>
  <si>
    <t>ucok.edu</t>
  </si>
  <si>
    <t>washingtoncollegesports.com</t>
  </si>
  <si>
    <t>albetpin.lol</t>
  </si>
  <si>
    <t>dialog-it.ru</t>
  </si>
  <si>
    <t>pokerdom-ql12.top</t>
  </si>
  <si>
    <t>subtronics.net</t>
  </si>
  <si>
    <t>mysteriousmonth.com</t>
  </si>
  <si>
    <t>barbarousnerve.com</t>
  </si>
  <si>
    <t>azino-online.top</t>
  </si>
  <si>
    <t>oncefinancecf.com</t>
  </si>
  <si>
    <t>brlinktech.com</t>
  </si>
  <si>
    <t>happychild.org.uk</t>
  </si>
  <si>
    <t>call-one.ca</t>
  </si>
  <si>
    <t>financetrainingcourse.com</t>
  </si>
  <si>
    <t>treckera.net</t>
  </si>
  <si>
    <t>fge.org.ro</t>
  </si>
  <si>
    <t>prvademecum.com</t>
  </si>
  <si>
    <t>rubelfarma.ru</t>
  </si>
  <si>
    <t>smarthomeinspectionsil.com</t>
  </si>
  <si>
    <t>buzzyusa.com</t>
  </si>
  <si>
    <t>ubmd.com</t>
  </si>
  <si>
    <t>bcast.fox</t>
  </si>
  <si>
    <t>nrcwebwinkel.nl</t>
  </si>
  <si>
    <t>ehrenkind.de</t>
  </si>
  <si>
    <t>freesuperhdporn.com</t>
  </si>
  <si>
    <t>socantscot.org</t>
  </si>
  <si>
    <t>arysh-mae.ru</t>
  </si>
  <si>
    <t>gomonews.com</t>
  </si>
  <si>
    <t>melodia.gr</t>
  </si>
  <si>
    <t>marysvillejt.com</t>
  </si>
  <si>
    <t>chengalpattu.nic.in</t>
  </si>
  <si>
    <t>ariavent.com</t>
  </si>
  <si>
    <t>jwce.com</t>
  </si>
  <si>
    <t>ginzasonypark.jp</t>
  </si>
  <si>
    <t>120-bal.ru</t>
  </si>
  <si>
    <t>sublimart.ru</t>
  </si>
  <si>
    <t>icontractor.net</t>
  </si>
  <si>
    <t>fisherplows.com</t>
  </si>
  <si>
    <t>functionalfood.ru</t>
  </si>
  <si>
    <t>twenga.nl</t>
  </si>
  <si>
    <t>gotarot.de</t>
  </si>
  <si>
    <t>dnsmailservers.com</t>
  </si>
  <si>
    <t>sweet-passion-escort.de</t>
  </si>
  <si>
    <t>jcbctv.com</t>
  </si>
  <si>
    <t>bookseriesrecaps.com</t>
  </si>
  <si>
    <t>column-climber.com</t>
  </si>
  <si>
    <t>nhancefranchise.biz</t>
  </si>
  <si>
    <t>numangaclub.com</t>
  </si>
  <si>
    <t>passys.nl</t>
  </si>
  <si>
    <t>refbdc.com</t>
  </si>
  <si>
    <t>vue-js.com</t>
  </si>
  <si>
    <t>crystalline-cbd.com</t>
  </si>
  <si>
    <t>editiepajot.com</t>
  </si>
  <si>
    <t>cultureofempathy.com</t>
  </si>
  <si>
    <t>ayagoz-roo.kz</t>
  </si>
  <si>
    <t>heima8.com</t>
  </si>
  <si>
    <t>earlbox.com</t>
  </si>
  <si>
    <t>lnmailer.net</t>
  </si>
  <si>
    <t>alphadesk.de</t>
  </si>
  <si>
    <t>valorwp1.com</t>
  </si>
  <si>
    <t>glaskoning.nl</t>
  </si>
  <si>
    <t>fczdzyxx.com</t>
  </si>
  <si>
    <t>mamaginekolog.pl</t>
  </si>
  <si>
    <t>zgkbh.cn</t>
  </si>
  <si>
    <t>hwq3.com</t>
  </si>
  <si>
    <t>metro.ne.jp</t>
  </si>
  <si>
    <t>hifi2007reviews.com</t>
  </si>
  <si>
    <t>mobilshark.com</t>
  </si>
  <si>
    <t>ovachat.cz</t>
  </si>
  <si>
    <t>wpglossy.com</t>
  </si>
  <si>
    <t>benicar.online</t>
  </si>
  <si>
    <t>schmetterling-raupe.de</t>
  </si>
  <si>
    <t>petekt.com</t>
  </si>
  <si>
    <t>jackrail.org</t>
  </si>
  <si>
    <t>dailyolders.com</t>
  </si>
  <si>
    <t>gatetheatre.ie</t>
  </si>
  <si>
    <t>semki.de</t>
  </si>
  <si>
    <t>10i5.ru</t>
  </si>
  <si>
    <t>webcoasthostau.com</t>
  </si>
  <si>
    <t>horlogeforum.com</t>
  </si>
  <si>
    <t>superwebcamx.com</t>
  </si>
  <si>
    <t>mxl-apps.services</t>
  </si>
  <si>
    <t>zoneomics.com</t>
  </si>
  <si>
    <t>eatgrim.com</t>
  </si>
  <si>
    <t>poolwerx.com</t>
  </si>
  <si>
    <t>coupangdb.net</t>
  </si>
  <si>
    <t>afspacemuseum.org</t>
  </si>
  <si>
    <t>provitareport.com</t>
  </si>
  <si>
    <t>antspam.com</t>
  </si>
  <si>
    <t>enidhi.net</t>
  </si>
  <si>
    <t>nexus-interactive.net</t>
  </si>
  <si>
    <t>equipforequality.org</t>
  </si>
  <si>
    <t>minzkh39.ru</t>
  </si>
  <si>
    <t>antisthenes.net</t>
  </si>
  <si>
    <t>keyline.it</t>
  </si>
  <si>
    <t>zp1.net</t>
  </si>
  <si>
    <t>yorunoniji.net</t>
  </si>
  <si>
    <t>harveycounty.com</t>
  </si>
  <si>
    <t>visitleeuwarden.com</t>
  </si>
  <si>
    <t>hollowknightsilksong.com</t>
  </si>
  <si>
    <t>bbswinsen.de</t>
  </si>
  <si>
    <t>spbzoomagazin.ru</t>
  </si>
  <si>
    <t>xlcountry.com</t>
  </si>
  <si>
    <t>oban.org.uk</t>
  </si>
  <si>
    <t>gerfoot-statti.ru</t>
  </si>
  <si>
    <t>handwerkskammer.de</t>
  </si>
  <si>
    <t>pagalmusiq.com</t>
  </si>
  <si>
    <t>iit.xyz</t>
  </si>
  <si>
    <t>ais.by</t>
  </si>
  <si>
    <t>elidibus01.top</t>
  </si>
  <si>
    <t>aqu.cat</t>
  </si>
  <si>
    <t>babeschicken.com</t>
  </si>
  <si>
    <t>diplomaa-rus.com</t>
  </si>
  <si>
    <t>brandyouserver.com</t>
  </si>
  <si>
    <t>monsteraplantresource.com</t>
  </si>
  <si>
    <t>bitcoin-code.pro</t>
  </si>
  <si>
    <t>raonent.com</t>
  </si>
  <si>
    <t>positiveparentingconnection.net</t>
  </si>
  <si>
    <t>oldmelbournegaol.com.au</t>
  </si>
  <si>
    <t>marlene-jaschke.de</t>
  </si>
  <si>
    <t>devware.ru</t>
  </si>
  <si>
    <t>weefind.com</t>
  </si>
  <si>
    <t>oschwecke.com</t>
  </si>
  <si>
    <t>agentsandagencies.com</t>
  </si>
  <si>
    <t>vothisaucamau.edu.vn</t>
  </si>
  <si>
    <t>houseofnutrition.nl</t>
  </si>
  <si>
    <t>minl.tech</t>
  </si>
  <si>
    <t>scopehash.com</t>
  </si>
  <si>
    <t>tis-home.com</t>
  </si>
  <si>
    <t>3kmovies.best</t>
  </si>
  <si>
    <t>ville-montrouge.fr</t>
  </si>
  <si>
    <t>datingsitesforbisexual.com</t>
  </si>
  <si>
    <t>revuwire.com</t>
  </si>
  <si>
    <t>4d.life</t>
  </si>
  <si>
    <t>tsharonline.com</t>
  </si>
  <si>
    <t>entwicklung-hilft.de</t>
  </si>
  <si>
    <t>oxhost.com.br</t>
  </si>
  <si>
    <t>sixnations.ca</t>
  </si>
  <si>
    <t>tagserve.com</t>
  </si>
  <si>
    <t>ws-informatik.de</t>
  </si>
  <si>
    <t>zoo-osnabrueck.de</t>
  </si>
  <si>
    <t>vjouuhc.cn</t>
  </si>
  <si>
    <t>bayernwelle.de</t>
  </si>
  <si>
    <t>visitkansascityks.com</t>
  </si>
  <si>
    <t>piletitasku.ee</t>
  </si>
  <si>
    <t>fileinspect.com</t>
  </si>
  <si>
    <t>nike-airmax.org.uk</t>
  </si>
  <si>
    <t>russiannynews.com</t>
  </si>
  <si>
    <t>rws-verlag.de</t>
  </si>
  <si>
    <t>utpress.org</t>
  </si>
  <si>
    <t>i-szop.pl</t>
  </si>
  <si>
    <t>5xyu.net</t>
  </si>
  <si>
    <t>9dmdamaomod.net</t>
  </si>
  <si>
    <t>checktimes.com</t>
  </si>
  <si>
    <t>katolickaseznamka.cz</t>
  </si>
  <si>
    <t>liniaolsztynostroleka.pl</t>
  </si>
  <si>
    <t>newsboat.org</t>
  </si>
  <si>
    <t>uscockpits.com</t>
  </si>
  <si>
    <t>ochre.io</t>
  </si>
  <si>
    <t>bangbet.com</t>
  </si>
  <si>
    <t>medalfavit.ru</t>
  </si>
  <si>
    <t>baituling.com</t>
  </si>
  <si>
    <t>kalyongrup.com</t>
  </si>
  <si>
    <t>freenergy.co.il</t>
  </si>
  <si>
    <t>yourwestvalley.com</t>
  </si>
  <si>
    <t>paramonovaart.com</t>
  </si>
  <si>
    <t>gencap.com</t>
  </si>
  <si>
    <t>vulkan-casino-sloty.com</t>
  </si>
  <si>
    <t>zjyouhu.com</t>
  </si>
  <si>
    <t>parkrangeredu.org</t>
  </si>
  <si>
    <t>hsdsmartboard.com</t>
  </si>
  <si>
    <t>vestvai.com</t>
  </si>
  <si>
    <t>eurosko.com</t>
  </si>
  <si>
    <t>domtorgovly.ru</t>
  </si>
  <si>
    <t>cherriesgames.com</t>
  </si>
  <si>
    <t>thewholesaleforums.co.uk</t>
  </si>
  <si>
    <t>mygf.com</t>
  </si>
  <si>
    <t>mangakakalots.com</t>
  </si>
  <si>
    <t>groupcarpool.com</t>
  </si>
  <si>
    <t>d4betpin.xyz</t>
  </si>
  <si>
    <t>meerkat-network.com</t>
  </si>
  <si>
    <t>filesin.com</t>
  </si>
  <si>
    <t>dehallen-amsterdam.nl</t>
  </si>
  <si>
    <t>ozoneultimate.com</t>
  </si>
  <si>
    <t>entrepreneurshipg.com</t>
  </si>
  <si>
    <t>ivermectin.construction</t>
  </si>
  <si>
    <t>cmy.network</t>
  </si>
  <si>
    <t>fusioninventory.org</t>
  </si>
  <si>
    <t>smartsearchsecure.com</t>
  </si>
  <si>
    <t>hd-porn.co</t>
  </si>
  <si>
    <t>advokatbladet.no</t>
  </si>
  <si>
    <t>ihlend.com</t>
  </si>
  <si>
    <t>androidsettings.net</t>
  </si>
  <si>
    <t>dsigroup.org</t>
  </si>
  <si>
    <t>kallan.com.br</t>
  </si>
  <si>
    <t>thehouseadagio.net</t>
  </si>
  <si>
    <t>doasianporn.com</t>
  </si>
  <si>
    <t>covendis.com</t>
  </si>
  <si>
    <t>dimensionsfostering.co.uk</t>
  </si>
  <si>
    <t>paiafishmarket.com</t>
  </si>
  <si>
    <t>zapals.com</t>
  </si>
  <si>
    <t>kennebell.net</t>
  </si>
  <si>
    <t>mscenterforjustice.org</t>
  </si>
  <si>
    <t>torontonicity.com</t>
  </si>
  <si>
    <t>traiwan.com</t>
  </si>
  <si>
    <t>cwta.ca</t>
  </si>
  <si>
    <t>rdoc.info</t>
  </si>
  <si>
    <t>filmireland.net</t>
  </si>
  <si>
    <t>tenuedartiste.com</t>
  </si>
  <si>
    <t>9xhdmovies.xyz</t>
  </si>
  <si>
    <t>elkgrove.org</t>
  </si>
  <si>
    <t>bigtalkerradio.com</t>
  </si>
  <si>
    <t>romancerosewine.com</t>
  </si>
  <si>
    <t>galaxybuilders.co.in</t>
  </si>
  <si>
    <t>hbagri.gov.cn</t>
  </si>
  <si>
    <t>smilesaddlery.com</t>
  </si>
  <si>
    <t>letusin.com</t>
  </si>
  <si>
    <t>homemraiz.com</t>
  </si>
  <si>
    <t>harmoney.co.nz</t>
  </si>
  <si>
    <t>rackers.com</t>
  </si>
  <si>
    <t>mindstream.one</t>
  </si>
  <si>
    <t>chinalao.com</t>
  </si>
  <si>
    <t>e-pard.com</t>
  </si>
  <si>
    <t>iprom.eu</t>
  </si>
  <si>
    <t>xaxadzen.ru</t>
  </si>
  <si>
    <t>ink-market.ru</t>
  </si>
  <si>
    <t>castleofspirits.com</t>
  </si>
  <si>
    <t>hydra-markets.link</t>
  </si>
  <si>
    <t>oppc.com</t>
  </si>
  <si>
    <t>checkerframework.org</t>
  </si>
  <si>
    <t>elharo.com</t>
  </si>
  <si>
    <t>nimitzuno.com</t>
  </si>
  <si>
    <t>perdos.city</t>
  </si>
  <si>
    <t>sembramedia.org</t>
  </si>
  <si>
    <t>bgs.vic.edu.au</t>
  </si>
  <si>
    <t>mydnscl.com</t>
  </si>
  <si>
    <t>healthehost.com</t>
  </si>
  <si>
    <t>efficaciouscactus.com</t>
  </si>
  <si>
    <t>cleanfeed-records.com</t>
  </si>
  <si>
    <t>sryahwapublications.com</t>
  </si>
  <si>
    <t>badpon.com</t>
  </si>
  <si>
    <t>clomipramineanafranil.monster</t>
  </si>
  <si>
    <t>spicesofindia.co.uk</t>
  </si>
  <si>
    <t>mediefiles.com</t>
  </si>
  <si>
    <t>idealstandard.com</t>
  </si>
  <si>
    <t>khazad-cdn.com</t>
  </si>
  <si>
    <t>festival-circulations.com</t>
  </si>
  <si>
    <t>proxytraff.com</t>
  </si>
  <si>
    <t>riotsociety.com</t>
  </si>
  <si>
    <t>sitel.group</t>
  </si>
  <si>
    <t>bookspdfdownload.com</t>
  </si>
  <si>
    <t>elk.hk</t>
  </si>
  <si>
    <t>ostif.org</t>
  </si>
  <si>
    <t>thenewswage.com</t>
  </si>
  <si>
    <t>bestcanvas.ca</t>
  </si>
  <si>
    <t>printess.com</t>
  </si>
  <si>
    <t>premium-diplomy24.com</t>
  </si>
  <si>
    <t>buf.build</t>
  </si>
  <si>
    <t>eclecticwitchawakening.com</t>
  </si>
  <si>
    <t>officeshoes.ro</t>
  </si>
  <si>
    <t>cortlandline.com</t>
  </si>
  <si>
    <t>travellerstimes.org.uk</t>
  </si>
  <si>
    <t>ketoanleanh.edu.vn</t>
  </si>
  <si>
    <t>dekkahosting.com</t>
  </si>
  <si>
    <t>momsfuck.me</t>
  </si>
  <si>
    <t>baltic-bread.ru</t>
  </si>
  <si>
    <t>petrovax.com</t>
  </si>
  <si>
    <t>yeniabonelik.com</t>
  </si>
  <si>
    <t>eastex.ru</t>
  </si>
  <si>
    <t>newappconn.com</t>
  </si>
  <si>
    <t>porno.ky</t>
  </si>
  <si>
    <t>promobro.ru</t>
  </si>
  <si>
    <t>ppal-solutions.eu</t>
  </si>
  <si>
    <t>777-avtomats.com</t>
  </si>
  <si>
    <t>casaconsulting-immo.com</t>
  </si>
  <si>
    <t>37-north.com</t>
  </si>
  <si>
    <t>daehnfeldt.com</t>
  </si>
  <si>
    <t>metusen.xyz</t>
  </si>
  <si>
    <t>ishikawaya.biz</t>
  </si>
  <si>
    <t>nockostelu.cz</t>
  </si>
  <si>
    <t>koelnbaeder.de</t>
  </si>
  <si>
    <t>phstb.com</t>
  </si>
  <si>
    <t>trusttv.com</t>
  </si>
  <si>
    <t>bryani6.ml</t>
  </si>
  <si>
    <t>warmzilla.co.uk</t>
  </si>
  <si>
    <t>osenc.com</t>
  </si>
  <si>
    <t>shojihomu.co.jp</t>
  </si>
  <si>
    <t>buildevape.com</t>
  </si>
  <si>
    <t>bangmystepmom.com</t>
  </si>
  <si>
    <t>vladivostok-mitropolia.ru</t>
  </si>
  <si>
    <t>klocksnack.se</t>
  </si>
  <si>
    <t>darvinskiy.ru</t>
  </si>
  <si>
    <t>artvertep.com</t>
  </si>
  <si>
    <t>vibs.com</t>
  </si>
  <si>
    <t>royerlabs.com</t>
  </si>
  <si>
    <t>teacity.cc</t>
  </si>
  <si>
    <t>iridanib.xyz</t>
  </si>
  <si>
    <t>youtogift.com</t>
  </si>
  <si>
    <t>synpact.com</t>
  </si>
  <si>
    <t>tatspirtprom.ru</t>
  </si>
  <si>
    <t>lithiumion-batteries.com</t>
  </si>
  <si>
    <t>christianlouboutin.org.uk</t>
  </si>
  <si>
    <t>pjparkinsons.org</t>
  </si>
  <si>
    <t>trackobit.com</t>
  </si>
  <si>
    <t>acamltd.com</t>
  </si>
  <si>
    <t>singaporeair.com.sg</t>
  </si>
  <si>
    <t>theventurer.co</t>
  </si>
  <si>
    <t>nuggetsofgold.com</t>
  </si>
  <si>
    <t>trim-tex.com</t>
  </si>
  <si>
    <t>kuriharasanchi.com</t>
  </si>
  <si>
    <t>buenosaires.edu.ar</t>
  </si>
  <si>
    <t>openwebs.com</t>
  </si>
  <si>
    <t>cutcaster.com</t>
  </si>
  <si>
    <t>sanmiguel.es</t>
  </si>
  <si>
    <t>ubec.edu.br</t>
  </si>
  <si>
    <t>doctorimpresora.com</t>
  </si>
  <si>
    <t>purplebadger.co.uk</t>
  </si>
  <si>
    <t>trawex.com</t>
  </si>
  <si>
    <t>azino777vhod.top</t>
  </si>
  <si>
    <t>filmannex.com</t>
  </si>
  <si>
    <t>promethazineo.com</t>
  </si>
  <si>
    <t>websitehostsite.com</t>
  </si>
  <si>
    <t>hondacelebrationoflight.com</t>
  </si>
  <si>
    <t>oekonomenstimme.org</t>
  </si>
  <si>
    <t>quotationof.com</t>
  </si>
  <si>
    <t>hebrewsurnames.com</t>
  </si>
  <si>
    <t>nexim9.net</t>
  </si>
  <si>
    <t>halifaxcc.edu</t>
  </si>
  <si>
    <t>pornoklad.online</t>
  </si>
  <si>
    <t>druzya.top</t>
  </si>
  <si>
    <t>blog-slotcasino.com</t>
  </si>
  <si>
    <t>sportslawinsider.com</t>
  </si>
  <si>
    <t>solidinvest.ru</t>
  </si>
  <si>
    <t>cg.no</t>
  </si>
  <si>
    <t>infosec-ops.com</t>
  </si>
  <si>
    <t>myasiantv.by</t>
  </si>
  <si>
    <t>padidehha.com</t>
  </si>
  <si>
    <t>gridman.net</t>
  </si>
  <si>
    <t>sungboktech.com</t>
  </si>
  <si>
    <t>langjiu.cn</t>
  </si>
  <si>
    <t>mrrapport.com</t>
  </si>
  <si>
    <t>internetically9.com</t>
  </si>
  <si>
    <t>sisterswhat.com</t>
  </si>
  <si>
    <t>csu.co.cr</t>
  </si>
  <si>
    <t>lucenthealth.com</t>
  </si>
  <si>
    <t>animalvegetablemiracle.com</t>
  </si>
  <si>
    <t>bloodredshoes.co.uk</t>
  </si>
  <si>
    <t>medicalalert.com</t>
  </si>
  <si>
    <t>goingtolisbon.xyz</t>
  </si>
  <si>
    <t>culturedcrayon.com</t>
  </si>
  <si>
    <t>edydlplomsa.com</t>
  </si>
  <si>
    <t>sembrat.com</t>
  </si>
  <si>
    <t>superbock.pt</t>
  </si>
  <si>
    <t>openwebmail.nl</t>
  </si>
  <si>
    <t>die-friedliche-geburt.de</t>
  </si>
  <si>
    <t>briterbridges.com</t>
  </si>
  <si>
    <t>backbone.is</t>
  </si>
  <si>
    <t>citus.ru</t>
  </si>
  <si>
    <t>ospedalesanmartino.it</t>
  </si>
  <si>
    <t>mechanicinfo.ru</t>
  </si>
  <si>
    <t>eyesimple.us</t>
  </si>
  <si>
    <t>kbservice.club</t>
  </si>
  <si>
    <t>collegefutures.org</t>
  </si>
  <si>
    <t>east2pony.com</t>
  </si>
  <si>
    <t>corvus.quest</t>
  </si>
  <si>
    <t>sc-os.ru</t>
  </si>
  <si>
    <t>rumraisings.xyz</t>
  </si>
  <si>
    <t>kastamonuajans.net</t>
  </si>
  <si>
    <t>peiyinya.com</t>
  </si>
  <si>
    <t>pllzshop.com</t>
  </si>
  <si>
    <t>shanispeaksup.com</t>
  </si>
  <si>
    <t>vuecaremedia.com</t>
  </si>
  <si>
    <t>qdns1.com</t>
  </si>
  <si>
    <t>allautoslisted.com</t>
  </si>
  <si>
    <t>organisationsformer.lol</t>
  </si>
  <si>
    <t>decorationronak.ir</t>
  </si>
  <si>
    <t>tianzenw.top</t>
  </si>
  <si>
    <t>gunforum.com.ua</t>
  </si>
  <si>
    <t>cloisteredhydrant.com</t>
  </si>
  <si>
    <t>10085.cc</t>
  </si>
  <si>
    <t>veganfirst.com</t>
  </si>
  <si>
    <t>mydomains.co.il</t>
  </si>
  <si>
    <t>keelstech.com</t>
  </si>
  <si>
    <t>kurdmedia.com</t>
  </si>
  <si>
    <t>accessstorage.ca</t>
  </si>
  <si>
    <t>bestbetsport.com</t>
  </si>
  <si>
    <t>zio.to</t>
  </si>
  <si>
    <t>gavony.com</t>
  </si>
  <si>
    <t>thecuriousfrugal.com</t>
  </si>
  <si>
    <t>naturallyyoga.com</t>
  </si>
  <si>
    <t>ypiuat.com</t>
  </si>
  <si>
    <t>ragemaker.net</t>
  </si>
  <si>
    <t>pagination.com</t>
  </si>
  <si>
    <t>crzforum.com</t>
  </si>
  <si>
    <t>ivaradns.net</t>
  </si>
  <si>
    <t>meiman5nr.cn</t>
  </si>
  <si>
    <t>person21.info</t>
  </si>
  <si>
    <t>bsearch.be</t>
  </si>
  <si>
    <t>wb321.com</t>
  </si>
  <si>
    <t>wayacross.net</t>
  </si>
  <si>
    <t>knowledgebooth.net</t>
  </si>
  <si>
    <t>ihowto.tips</t>
  </si>
  <si>
    <t>prattmiller.com</t>
  </si>
  <si>
    <t>wholeworld.ws</t>
  </si>
  <si>
    <t>gpatindia.com</t>
  </si>
  <si>
    <t>sattamatkaleak.mobi</t>
  </si>
  <si>
    <t>digibux.de</t>
  </si>
  <si>
    <t>smethailandclub.com</t>
  </si>
  <si>
    <t>advair.monster</t>
  </si>
  <si>
    <t>thefork.se</t>
  </si>
  <si>
    <t>sex2021.com</t>
  </si>
  <si>
    <t>mykeycounter.com</t>
  </si>
  <si>
    <t>bikecraze.com</t>
  </si>
  <si>
    <t>sundayapp.io</t>
  </si>
  <si>
    <t>gemilangsaranamandiri.id</t>
  </si>
  <si>
    <t>sonyprize.org</t>
  </si>
  <si>
    <t>platohq.com</t>
  </si>
  <si>
    <t>bylins.su</t>
  </si>
  <si>
    <t>rideals.com</t>
  </si>
  <si>
    <t>klubnika24.ru</t>
  </si>
  <si>
    <t>itorrfilms.ru</t>
  </si>
  <si>
    <t>sell-code.com</t>
  </si>
  <si>
    <t>st-agni.com</t>
  </si>
  <si>
    <t>highgravitybrew.com</t>
  </si>
  <si>
    <t>nawoo-tech.com</t>
  </si>
  <si>
    <t>casino-vulkan-stavka.win</t>
  </si>
  <si>
    <t>21rs.es</t>
  </si>
  <si>
    <t>dashingsweater.com</t>
  </si>
  <si>
    <t>exa-csoc.net</t>
  </si>
  <si>
    <t>worksburger.com</t>
  </si>
  <si>
    <t>coolstoremag.com</t>
  </si>
  <si>
    <t>paydeliverybill.com</t>
  </si>
  <si>
    <t>americanlifestylemag.com</t>
  </si>
  <si>
    <t>alo7.com</t>
  </si>
  <si>
    <t>littleakiba.com</t>
  </si>
  <si>
    <t>lacronicabadajoz.com</t>
  </si>
  <si>
    <t>hotelformule1.in</t>
  </si>
  <si>
    <t>avantis.pl</t>
  </si>
  <si>
    <t>javcard.com</t>
  </si>
  <si>
    <t>ert.eu</t>
  </si>
  <si>
    <t>mwatana.org</t>
  </si>
  <si>
    <t>maidthis.com</t>
  </si>
  <si>
    <t>hammartunskolekorps.com</t>
  </si>
  <si>
    <t>netility.de</t>
  </si>
  <si>
    <t>africanbusinessreview.co.za</t>
  </si>
  <si>
    <t>jisusoft.com</t>
  </si>
  <si>
    <t>onpoint.in</t>
  </si>
  <si>
    <t>jangual.net</t>
  </si>
  <si>
    <t>gncseguros.com</t>
  </si>
  <si>
    <t>esportsjunkie.com</t>
  </si>
  <si>
    <t>bibnet.dk</t>
  </si>
  <si>
    <t>flimsycircle.com</t>
  </si>
  <si>
    <t>armycombatfitnesstest.com</t>
  </si>
  <si>
    <t>beautiesltd.com</t>
  </si>
  <si>
    <t>procuradoresvigo.net</t>
  </si>
  <si>
    <t>hitpub.com</t>
  </si>
  <si>
    <t>1133008.com</t>
  </si>
  <si>
    <t>avtomati-bez-registrazii.com</t>
  </si>
  <si>
    <t>kwaknp.com</t>
  </si>
  <si>
    <t>esna.gg</t>
  </si>
  <si>
    <t>healthybpclub.com</t>
  </si>
  <si>
    <t>maverick.com</t>
  </si>
  <si>
    <t>valleyhealthsystemlv.com</t>
  </si>
  <si>
    <t>ukjuicers.com</t>
  </si>
  <si>
    <t>pitcher.com.au</t>
  </si>
  <si>
    <t>mmegabox.com</t>
  </si>
  <si>
    <t>horas88.com</t>
  </si>
  <si>
    <t>workingdays.org</t>
  </si>
  <si>
    <t>jonesmechanicalcontractors.com</t>
  </si>
  <si>
    <t>artigo19.org</t>
  </si>
  <si>
    <t>wkvi.com</t>
  </si>
  <si>
    <t>pehlertrucking.com</t>
  </si>
  <si>
    <t>hatch.com.au</t>
  </si>
  <si>
    <t>betfix.io</t>
  </si>
  <si>
    <t>gothicgame.pw</t>
  </si>
  <si>
    <t>parthenonsoftware.com</t>
  </si>
  <si>
    <t>seriot.ch</t>
  </si>
  <si>
    <t>indiavpn.xyz</t>
  </si>
  <si>
    <t>healthcnd.com</t>
  </si>
  <si>
    <t>bermorzone.com.ph</t>
  </si>
  <si>
    <t>publicidadeup.cloud</t>
  </si>
  <si>
    <t>evirtualservers.net</t>
  </si>
  <si>
    <t>please.nl</t>
  </si>
  <si>
    <t>webmast.kr</t>
  </si>
  <si>
    <t>auntjudysxxx.com</t>
  </si>
  <si>
    <t>yaqob.com</t>
  </si>
  <si>
    <t>bibelkommentare.de</t>
  </si>
  <si>
    <t>avalan.su</t>
  </si>
  <si>
    <t>littlewebdirectory.com</t>
  </si>
  <si>
    <t>stayhomeporntubes.net</t>
  </si>
  <si>
    <t>lanesevenapparel.com</t>
  </si>
  <si>
    <t>salmaantrading.com</t>
  </si>
  <si>
    <t>orangezaem.ru</t>
  </si>
  <si>
    <t>sivator.com</t>
  </si>
  <si>
    <t>drinksandco.co.uk</t>
  </si>
  <si>
    <t>ryudongil.com</t>
  </si>
  <si>
    <t>spectos.cloud</t>
  </si>
  <si>
    <t>crusineacademie.com</t>
  </si>
  <si>
    <t>urigubu.com</t>
  </si>
  <si>
    <t>segurosdominicanos.com</t>
  </si>
  <si>
    <t>whiteskinblackheart.com</t>
  </si>
  <si>
    <t>allianceforparkingdatastandards.org</t>
  </si>
  <si>
    <t>iketrest.com</t>
  </si>
  <si>
    <t>varwaf.space</t>
  </si>
  <si>
    <t>mediavice.com</t>
  </si>
  <si>
    <t>panditlalittrivedi.com</t>
  </si>
  <si>
    <t>vphone.hu</t>
  </si>
  <si>
    <t>gbt.com</t>
  </si>
  <si>
    <t>x115.it</t>
  </si>
  <si>
    <t>gls-czech.com</t>
  </si>
  <si>
    <t>figurants.com</t>
  </si>
  <si>
    <t>justlife.com</t>
  </si>
  <si>
    <t>magnificentmist.com</t>
  </si>
  <si>
    <t>mybluesun.ch</t>
  </si>
  <si>
    <t>thepersephonediaries.com</t>
  </si>
  <si>
    <t>kkm.center</t>
  </si>
  <si>
    <t>dsaforum.de</t>
  </si>
  <si>
    <t>acun.com</t>
  </si>
  <si>
    <t>georgeinstitute.org.au</t>
  </si>
  <si>
    <t>everbody.com</t>
  </si>
  <si>
    <t>xnxxvideo.mobi</t>
  </si>
  <si>
    <t>deliciousasitlooks.com</t>
  </si>
  <si>
    <t>safariland-stukenbrock.de</t>
  </si>
  <si>
    <t>1919moli.com</t>
  </si>
  <si>
    <t>startpage-cpa.com</t>
  </si>
  <si>
    <t>malegraonline.com</t>
  </si>
  <si>
    <t>sexsung.com</t>
  </si>
  <si>
    <t>akhbarelyom.org.eg</t>
  </si>
  <si>
    <t>dialescorts.com</t>
  </si>
  <si>
    <t>e-studygroup.com</t>
  </si>
  <si>
    <t>palmcash.com</t>
  </si>
  <si>
    <t>hostbizz.com</t>
  </si>
  <si>
    <t>tsmcloud.hu</t>
  </si>
  <si>
    <t>thediff.co</t>
  </si>
  <si>
    <t>badboys4real.xyz</t>
  </si>
  <si>
    <t>kickstartacademy.io</t>
  </si>
  <si>
    <t>szzjx168.com</t>
  </si>
  <si>
    <t>88liu.com</t>
  </si>
  <si>
    <t>endever.su</t>
  </si>
  <si>
    <t>prezmaker.shop</t>
  </si>
  <si>
    <t>culstepser.com</t>
  </si>
  <si>
    <t>couponsmonk.com</t>
  </si>
  <si>
    <t>librosgratisparaleer.com</t>
  </si>
  <si>
    <t>cdn-files.cloud</t>
  </si>
  <si>
    <t>aerocdn.com</t>
  </si>
  <si>
    <t>worldfinancenetwork.com</t>
  </si>
  <si>
    <t>subaruforum.lv</t>
  </si>
  <si>
    <t>ekolkoltuk.com</t>
  </si>
  <si>
    <t>dutchbedrijf.com</t>
  </si>
  <si>
    <t>weblinks07.cf</t>
  </si>
  <si>
    <t>gtorrent.top</t>
  </si>
  <si>
    <t>sittingonthedock.xyz</t>
  </si>
  <si>
    <t>skinscriptrx.com</t>
  </si>
  <si>
    <t>h5easygame.com</t>
  </si>
  <si>
    <t>getcharged.de</t>
  </si>
  <si>
    <t>eilm.com.pk</t>
  </si>
  <si>
    <t>yummucup.xyz</t>
  </si>
  <si>
    <t>burpee.org</t>
  </si>
  <si>
    <t>xuan244.top</t>
  </si>
  <si>
    <t>topdesifuck.com</t>
  </si>
  <si>
    <t>lenoxsoft.com</t>
  </si>
  <si>
    <t>techcompose.com</t>
  </si>
  <si>
    <t>aepenergy.com</t>
  </si>
  <si>
    <t>netbizde.com</t>
  </si>
  <si>
    <t>nudist-naturist.net</t>
  </si>
  <si>
    <t>bantuanbpjs.com</t>
  </si>
  <si>
    <t>load-knigi.com</t>
  </si>
  <si>
    <t>pimusicbox.com</t>
  </si>
  <si>
    <t>sensei.help</t>
  </si>
  <si>
    <t>dmnirvana.com</t>
  </si>
  <si>
    <t>uphellyaa.org</t>
  </si>
  <si>
    <t>portalbuzz.com</t>
  </si>
  <si>
    <t>nortempo.com</t>
  </si>
  <si>
    <t>rainbowhotties.com</t>
  </si>
  <si>
    <t>miniblinds.com</t>
  </si>
  <si>
    <t>nidarosdomen.no</t>
  </si>
  <si>
    <t>smartworks.com</t>
  </si>
  <si>
    <t>sedexonline.com</t>
  </si>
  <si>
    <t>getrcmx.com</t>
  </si>
  <si>
    <t>virandoamor.com</t>
  </si>
  <si>
    <t>archswimming.com</t>
  </si>
  <si>
    <t>previousplayground.com</t>
  </si>
  <si>
    <t>lageos.xyz</t>
  </si>
  <si>
    <t>forexneuralnetwork.com</t>
  </si>
  <si>
    <t>cegepdrummond.ca</t>
  </si>
  <si>
    <t>urbanlife.tokyo</t>
  </si>
  <si>
    <t>traumhaus-forum.de</t>
  </si>
  <si>
    <t>bellakt.com</t>
  </si>
  <si>
    <t>terainfo.net.br</t>
  </si>
  <si>
    <t>platinumdatarecovery.com</t>
  </si>
  <si>
    <t>byshoma.com</t>
  </si>
  <si>
    <t>hemp-syrups.com</t>
  </si>
  <si>
    <t>nacaworld.com</t>
  </si>
  <si>
    <t>mezathost.com</t>
  </si>
  <si>
    <t>atointerativo.com.br</t>
  </si>
  <si>
    <t>zeekserve.net</t>
  </si>
  <si>
    <t>andishepardaz.com</t>
  </si>
  <si>
    <t>theisleofparadise.com</t>
  </si>
  <si>
    <t>ikarusweb.com</t>
  </si>
  <si>
    <t>3c273.xyz</t>
  </si>
  <si>
    <t>apci35.org</t>
  </si>
  <si>
    <t>anglopacific.co.uk</t>
  </si>
  <si>
    <t>robot-soft.com</t>
  </si>
  <si>
    <t>sildenafilcitratesale.com</t>
  </si>
  <si>
    <t>serence.com</t>
  </si>
  <si>
    <t>imumk.ru</t>
  </si>
  <si>
    <t>alexajstrack.com</t>
  </si>
  <si>
    <t>wolkesicher.de</t>
  </si>
  <si>
    <t>azithromycin.trade</t>
  </si>
  <si>
    <t>aihs.org.au</t>
  </si>
  <si>
    <t>pstl.live</t>
  </si>
  <si>
    <t>earthquakescarf.com</t>
  </si>
  <si>
    <t>pci-augsburg.eu</t>
  </si>
  <si>
    <t>nvpc.nl</t>
  </si>
  <si>
    <t>countyofmerced.com</t>
  </si>
  <si>
    <t>alaskool.org</t>
  </si>
  <si>
    <t>quzhou.gov.cn</t>
  </si>
  <si>
    <t>lengshuotech.com</t>
  </si>
  <si>
    <t>ucbrowser.io</t>
  </si>
  <si>
    <t>rmolawyers.com</t>
  </si>
  <si>
    <t>mstt666.xyz</t>
  </si>
  <si>
    <t>ezar.ru</t>
  </si>
  <si>
    <t>dazk.org</t>
  </si>
  <si>
    <t>historicalrequest.com</t>
  </si>
  <si>
    <t>stroy-dom.net</t>
  </si>
  <si>
    <t>smrtbooks.net</t>
  </si>
  <si>
    <t>mxtubes.live</t>
  </si>
  <si>
    <t>globaltelperu.com</t>
  </si>
  <si>
    <t>ignoretheobvious.com</t>
  </si>
  <si>
    <t>6pch.ru</t>
  </si>
  <si>
    <t>betterspaces.de</t>
  </si>
  <si>
    <t>drstrainscbd.com</t>
  </si>
  <si>
    <t>isemag.com</t>
  </si>
  <si>
    <t>deutscher-maklerverbund.de</t>
  </si>
  <si>
    <t>cooply.com</t>
  </si>
  <si>
    <t>commonswing.com</t>
  </si>
  <si>
    <t>atidata.net</t>
  </si>
  <si>
    <t>cairogossip.com</t>
  </si>
  <si>
    <t>return-my.delivery</t>
  </si>
  <si>
    <t>guardiansafetybarrier.com</t>
  </si>
  <si>
    <t>nondescriptstocking.com</t>
  </si>
  <si>
    <t>andrzejurbanowicz.pl</t>
  </si>
  <si>
    <t>vaultme.com</t>
  </si>
  <si>
    <t>yogalene.com</t>
  </si>
  <si>
    <t>billabong.fr</t>
  </si>
  <si>
    <t>quiero.news</t>
  </si>
  <si>
    <t>ampmexterminators.com</t>
  </si>
  <si>
    <t>bbsonline.org</t>
  </si>
  <si>
    <t>fightwithkash.com</t>
  </si>
  <si>
    <t>virgo-stropy.pl</t>
  </si>
  <si>
    <t>exclusivehouseholdstaff.com</t>
  </si>
  <si>
    <t>playlt365.com</t>
  </si>
  <si>
    <t>mebelopt.ua</t>
  </si>
  <si>
    <t>clubtickets.com</t>
  </si>
  <si>
    <t>unirsm.sm</t>
  </si>
  <si>
    <t>eatrightfnce.org</t>
  </si>
  <si>
    <t>qiet.ac.ir</t>
  </si>
  <si>
    <t>dragzebra.com</t>
  </si>
  <si>
    <t>xxxxfap.com</t>
  </si>
  <si>
    <t>hondashop.com.au</t>
  </si>
  <si>
    <t>ppp.gov.ph</t>
  </si>
  <si>
    <t>livingplus.com.tw</t>
  </si>
  <si>
    <t>icklebubba.com</t>
  </si>
  <si>
    <t>coinamatic.com</t>
  </si>
  <si>
    <t>sxjqb.com</t>
  </si>
  <si>
    <t>unionhilfswerk.de</t>
  </si>
  <si>
    <t>gooselane.com</t>
  </si>
  <si>
    <t>breadalone.com</t>
  </si>
  <si>
    <t>rtqe.net</t>
  </si>
  <si>
    <t>jinruansoft.com</t>
  </si>
  <si>
    <t>thetravelpockets.com</t>
  </si>
  <si>
    <t>x-admiral-1.club</t>
  </si>
  <si>
    <t>createwhatsnext.cf</t>
  </si>
  <si>
    <t>vavadaprilozhenie.com</t>
  </si>
  <si>
    <t>nic.mormon</t>
  </si>
  <si>
    <t>apextaxresolution.com</t>
  </si>
  <si>
    <t>dct-cloud.com</t>
  </si>
  <si>
    <t>donbass.live</t>
  </si>
  <si>
    <t>diplomus-krasnodar.com</t>
  </si>
  <si>
    <t>abandoned-places.com</t>
  </si>
  <si>
    <t>cartoonify.de</t>
  </si>
  <si>
    <t>marlborough.org</t>
  </si>
  <si>
    <t>phimplay.pro</t>
  </si>
  <si>
    <t>rakeingrass.com</t>
  </si>
  <si>
    <t>danjige.com</t>
  </si>
  <si>
    <t>pigji.com</t>
  </si>
  <si>
    <t>indyeastend.com</t>
  </si>
  <si>
    <t>andernach.de</t>
  </si>
  <si>
    <t>riseast.com</t>
  </si>
  <si>
    <t>vrinside.jp</t>
  </si>
  <si>
    <t>excnpc.com</t>
  </si>
  <si>
    <t>luanyuml.xyz</t>
  </si>
  <si>
    <t>donegaldemocrat.ie</t>
  </si>
  <si>
    <t>blogtherank12.tk</t>
  </si>
  <si>
    <t>afrikblog.com</t>
  </si>
  <si>
    <t>vitrine10.com</t>
  </si>
  <si>
    <t>bilateralmatters.org</t>
  </si>
  <si>
    <t>cockypics.com</t>
  </si>
  <si>
    <t>shemale.uk</t>
  </si>
  <si>
    <t>ioxtalliance.org</t>
  </si>
  <si>
    <t>ammk.sk</t>
  </si>
  <si>
    <t>linggle.com</t>
  </si>
  <si>
    <t>garaze-heyrovskeho.cz</t>
  </si>
  <si>
    <t>thesam.cf</t>
  </si>
  <si>
    <t>whiteswanscotter.co.uk</t>
  </si>
  <si>
    <t>multilingualpress.org</t>
  </si>
  <si>
    <t>thermaltake.com.au</t>
  </si>
  <si>
    <t>thevietnamwar.info</t>
  </si>
  <si>
    <t>belnet.de</t>
  </si>
  <si>
    <t>organicadigital.com</t>
  </si>
  <si>
    <t>alestech.ru</t>
  </si>
  <si>
    <t>prelepky.cz</t>
  </si>
  <si>
    <t>fuli8.se</t>
  </si>
  <si>
    <t>vil.nz</t>
  </si>
  <si>
    <t>freundinsex.com</t>
  </si>
  <si>
    <t>bbardc.org</t>
  </si>
  <si>
    <t>iteology.co.za</t>
  </si>
  <si>
    <t>grandhotelrodina.ru</t>
  </si>
  <si>
    <t>dicas-l.com.br</t>
  </si>
  <si>
    <t>multi-pas.ru</t>
  </si>
  <si>
    <t>a3w.fr</t>
  </si>
  <si>
    <t>nejlevnejsi-keramicke-noze.cz</t>
  </si>
  <si>
    <t>timmins.ca</t>
  </si>
  <si>
    <t>uniongroup.com</t>
  </si>
  <si>
    <t>biharcommercialtax.gov.in</t>
  </si>
  <si>
    <t>yiplainview.com</t>
  </si>
  <si>
    <t>futuristicfairies.com</t>
  </si>
  <si>
    <t>necfrontrow.com</t>
  </si>
  <si>
    <t>mmunicatethe.xyz</t>
  </si>
  <si>
    <t>p-sat.co.id</t>
  </si>
  <si>
    <t>gudicg.com</t>
  </si>
  <si>
    <t>rkeng.com</t>
  </si>
  <si>
    <t>monopolycitystreets.com</t>
  </si>
  <si>
    <t>elv-tech.com</t>
  </si>
  <si>
    <t>effectblogs.com</t>
  </si>
  <si>
    <t>as44063.net</t>
  </si>
  <si>
    <t>fsd2.digital</t>
  </si>
  <si>
    <t>teamvienna.dev</t>
  </si>
  <si>
    <t>leaplunchroom.com</t>
  </si>
  <si>
    <t>onsteadne.club</t>
  </si>
  <si>
    <t>my-thaiwife.com</t>
  </si>
  <si>
    <t>occountax.com</t>
  </si>
  <si>
    <t>tru.bz</t>
  </si>
  <si>
    <t>bamsi.org</t>
  </si>
  <si>
    <t>e-quit.org</t>
  </si>
  <si>
    <t>adjux.com</t>
  </si>
  <si>
    <t>risuan.com</t>
  </si>
  <si>
    <t>sphinxdeclic.com</t>
  </si>
  <si>
    <t>musikfestspiele.com</t>
  </si>
  <si>
    <t>beamincrease.com</t>
  </si>
  <si>
    <t>knsneva.ru</t>
  </si>
  <si>
    <t>c-media.pw</t>
  </si>
  <si>
    <t>grandmams.com</t>
  </si>
  <si>
    <t>transpole.fr</t>
  </si>
  <si>
    <t>wroclaw2016.pl</t>
  </si>
  <si>
    <t>camplify.co.uk</t>
  </si>
  <si>
    <t>freebizadvise.info</t>
  </si>
  <si>
    <t>besht.ru</t>
  </si>
  <si>
    <t>workflowarapprs.com</t>
  </si>
  <si>
    <t>cathy-ostlere.com</t>
  </si>
  <si>
    <t>ulife.me</t>
  </si>
  <si>
    <t>hondaofserramonte.com</t>
  </si>
  <si>
    <t>premiumswitzerland.com</t>
  </si>
  <si>
    <t>tvquot.es</t>
  </si>
  <si>
    <t>casinorealmoneyeo.com</t>
  </si>
  <si>
    <t>crazyforanimetrivia.com</t>
  </si>
  <si>
    <t>bbwpornguru.com</t>
  </si>
  <si>
    <t>calculatingtoothbrush.com</t>
  </si>
  <si>
    <t>tranesupply.com</t>
  </si>
  <si>
    <t>alot666.com</t>
  </si>
  <si>
    <t>cognitiveweb.net</t>
  </si>
  <si>
    <t>compassoffices.com</t>
  </si>
  <si>
    <t>11beizir.cn</t>
  </si>
  <si>
    <t>shymca.org</t>
  </si>
  <si>
    <t>salonapple.in</t>
  </si>
  <si>
    <t>awacgbl.com</t>
  </si>
  <si>
    <t>myturnstone.com</t>
  </si>
  <si>
    <t>ultrasoundschoolsinfo.com</t>
  </si>
  <si>
    <t>snowleopardconservancy.org</t>
  </si>
  <si>
    <t>lostfilmhd.ru</t>
  </si>
  <si>
    <t>opstinativat.me</t>
  </si>
  <si>
    <t>dmkspain.net</t>
  </si>
  <si>
    <t>elreynetwork.com</t>
  </si>
  <si>
    <t>ahxiangliang.com</t>
  </si>
  <si>
    <t>afvdeukmy.monster</t>
  </si>
  <si>
    <t>yulong.com</t>
  </si>
  <si>
    <t>rimedi.shop</t>
  </si>
  <si>
    <t>shareyourpage.com</t>
  </si>
  <si>
    <t>umkt.ac.id</t>
  </si>
  <si>
    <t>domosedy.com</t>
  </si>
  <si>
    <t>yt2mp3.link</t>
  </si>
  <si>
    <t>liverpoolcore.com</t>
  </si>
  <si>
    <t>electricsheepmagazine.co.uk</t>
  </si>
  <si>
    <t>fabrikken.com</t>
  </si>
  <si>
    <t>agentblackhosting.com</t>
  </si>
  <si>
    <t>nodawaynews.com</t>
  </si>
  <si>
    <t>tat.or.th</t>
  </si>
  <si>
    <t>sensualflirts.com</t>
  </si>
  <si>
    <t>teamnadine.com</t>
  </si>
  <si>
    <t>enlacealoa.org</t>
  </si>
  <si>
    <t>hotelhokejka.sk</t>
  </si>
  <si>
    <t>tonylukes.com</t>
  </si>
  <si>
    <t>beibei850nr.cn</t>
  </si>
  <si>
    <t>carmonitor.ru</t>
  </si>
  <si>
    <t>pcfoto.biz</t>
  </si>
  <si>
    <t>nippon-soda.co.jp</t>
  </si>
  <si>
    <t>scc-sy.com</t>
  </si>
  <si>
    <t>megapict.com</t>
  </si>
  <si>
    <t>beibei873nr.cn</t>
  </si>
  <si>
    <t>englishforkids.ru</t>
  </si>
  <si>
    <t>beanmachine.finance</t>
  </si>
  <si>
    <t>primland.com</t>
  </si>
  <si>
    <t>brodzio.pl</t>
  </si>
  <si>
    <t>servicexpro.com</t>
  </si>
  <si>
    <t>tsinternal.com</t>
  </si>
  <si>
    <t>marhaba.es</t>
  </si>
  <si>
    <t>madsparrow.me</t>
  </si>
  <si>
    <t>runningwater.lol</t>
  </si>
  <si>
    <t>dojki24.club</t>
  </si>
  <si>
    <t>otokurocca.com</t>
  </si>
  <si>
    <t>colsa.com</t>
  </si>
  <si>
    <t>creditolo.de</t>
  </si>
  <si>
    <t>carelia-lehti.ru</t>
  </si>
  <si>
    <t>calhouns.com</t>
  </si>
  <si>
    <t>fitdir.com</t>
  </si>
  <si>
    <t>previewmysite.com</t>
  </si>
  <si>
    <t>sexmovs.xxx</t>
  </si>
  <si>
    <t>ohmymag-news.fr</t>
  </si>
  <si>
    <t>transmoney.in</t>
  </si>
  <si>
    <t>scvknow.com</t>
  </si>
  <si>
    <t>tifstudiousyo.info</t>
  </si>
  <si>
    <t>jatrainingindia.in</t>
  </si>
  <si>
    <t>isotretinoinaccutane.monster</t>
  </si>
  <si>
    <t>wxs231.cn</t>
  </si>
  <si>
    <t>hati.edu.cn</t>
  </si>
  <si>
    <t>lungcancer.org</t>
  </si>
  <si>
    <t>rostovmeteo.ru</t>
  </si>
  <si>
    <t>keiretsuforum.com</t>
  </si>
  <si>
    <t>coldspringgranite.com</t>
  </si>
  <si>
    <t>ilurium.com</t>
  </si>
  <si>
    <t>ul-zem.ru</t>
  </si>
  <si>
    <t>csironewsblog.com</t>
  </si>
  <si>
    <t>doctora-mne.ru</t>
  </si>
  <si>
    <t>trafficswirl.com</t>
  </si>
  <si>
    <t>thehappymd.com</t>
  </si>
  <si>
    <t>gixx.ru</t>
  </si>
  <si>
    <t>calhoun.org</t>
  </si>
  <si>
    <t>trendmaza-aasq36.ml</t>
  </si>
  <si>
    <t>pornocaseiro.vlog.br</t>
  </si>
  <si>
    <t>golffan.us</t>
  </si>
  <si>
    <t>ocrf.org</t>
  </si>
  <si>
    <t>celestialchurch.com</t>
  </si>
  <si>
    <t>e-systems.de</t>
  </si>
  <si>
    <t>tegv.org</t>
  </si>
  <si>
    <t>byhookorbycrochet.co.uk</t>
  </si>
  <si>
    <t>bhsite.net.br</t>
  </si>
  <si>
    <t>oney.pt</t>
  </si>
  <si>
    <t>pramoda.co.in</t>
  </si>
  <si>
    <t>sereparan.com</t>
  </si>
  <si>
    <t>dynamicslead.com</t>
  </si>
  <si>
    <t>842sds.xyz</t>
  </si>
  <si>
    <t>ampright.com</t>
  </si>
  <si>
    <t>jerkingthetrigger.com</t>
  </si>
  <si>
    <t>cst.cl</t>
  </si>
  <si>
    <t>nngdjt.com</t>
  </si>
  <si>
    <t>preit.com</t>
  </si>
  <si>
    <t>mundolusiada.com.br</t>
  </si>
  <si>
    <t>kathysmith.com</t>
  </si>
  <si>
    <t>worqx.com</t>
  </si>
  <si>
    <t>summitsothebysrealty.com</t>
  </si>
  <si>
    <t>kheshtkhane.ir</t>
  </si>
  <si>
    <t>wfredir.net</t>
  </si>
  <si>
    <t>dhbook114.com</t>
  </si>
  <si>
    <t>wakeupwalmart.com</t>
  </si>
  <si>
    <t>sll.co.uk</t>
  </si>
  <si>
    <t>krellonline.com</t>
  </si>
  <si>
    <t>nik-show.ru</t>
  </si>
  <si>
    <t>spaink.net</t>
  </si>
  <si>
    <t>nanfen.com</t>
  </si>
  <si>
    <t>poker-king.com</t>
  </si>
  <si>
    <t>iynaus.org</t>
  </si>
  <si>
    <t>usarollerchain.com</t>
  </si>
  <si>
    <t>uptightcarpet.com</t>
  </si>
  <si>
    <t>7kefa.com</t>
  </si>
  <si>
    <t>comet.tech</t>
  </si>
  <si>
    <t>ehaostore.com</t>
  </si>
  <si>
    <t>albendazole2018.live</t>
  </si>
  <si>
    <t>c-store.com.au</t>
  </si>
  <si>
    <t>spoko.pl</t>
  </si>
  <si>
    <t>assyrianlanguages.org</t>
  </si>
  <si>
    <t>cins.rs</t>
  </si>
  <si>
    <t>islandbuses.info</t>
  </si>
  <si>
    <t>nikeshoesinc.net</t>
  </si>
  <si>
    <t>qiquri.com</t>
  </si>
  <si>
    <t>arubalab.net</t>
  </si>
  <si>
    <t>esomeprazo.com</t>
  </si>
  <si>
    <t>valueforum.com</t>
  </si>
  <si>
    <t>qualpay.com</t>
  </si>
  <si>
    <t>classiccomics.org</t>
  </si>
  <si>
    <t>otticaundicidecimi.it</t>
  </si>
  <si>
    <t>webapn.at</t>
  </si>
  <si>
    <t>magelanci.com</t>
  </si>
  <si>
    <t>tdrbt.ru</t>
  </si>
  <si>
    <t>p2377man.com</t>
  </si>
  <si>
    <t>pornel.net</t>
  </si>
  <si>
    <t>rustoria.ru</t>
  </si>
  <si>
    <t>teveo.com</t>
  </si>
  <si>
    <t>olxs.pk</t>
  </si>
  <si>
    <t>mestra.io</t>
  </si>
  <si>
    <t>unityeventsolutions.com</t>
  </si>
  <si>
    <t>bazarekar.ir</t>
  </si>
  <si>
    <t>ntg.co</t>
  </si>
  <si>
    <t>spatterdns.com</t>
  </si>
  <si>
    <t>hochzeitswahn.de</t>
  </si>
  <si>
    <t>ip-162-19-3.eu</t>
  </si>
  <si>
    <t>tfrweb.com</t>
  </si>
  <si>
    <t>notallheroeswearcapes.org</t>
  </si>
  <si>
    <t>delblancodiablo.hu</t>
  </si>
  <si>
    <t>doubtfulrainstorm.com</t>
  </si>
  <si>
    <t>letterhub.com</t>
  </si>
  <si>
    <t>buy-lifelinebrands.com</t>
  </si>
  <si>
    <t>allomarios.com</t>
  </si>
  <si>
    <t>casaruibarbosa.gov.br</t>
  </si>
  <si>
    <t>defensearabia.com</t>
  </si>
  <si>
    <t>iyellhome.jp</t>
  </si>
  <si>
    <t>yroky.net</t>
  </si>
  <si>
    <t>feria-alicante.com</t>
  </si>
  <si>
    <t>miksike.net</t>
  </si>
  <si>
    <t>olmoscity.uz</t>
  </si>
  <si>
    <t>tiz.ru</t>
  </si>
  <si>
    <t>triplecrownfeed.com</t>
  </si>
  <si>
    <t>barnsleyfc.org.uk</t>
  </si>
  <si>
    <t>vigilo-oas.no</t>
  </si>
  <si>
    <t>rudiploman-all.com</t>
  </si>
  <si>
    <t>alliance-web.net</t>
  </si>
  <si>
    <t>uralkras.ru</t>
  </si>
  <si>
    <t>managed-antivirus.com</t>
  </si>
  <si>
    <t>market-pulse.in</t>
  </si>
  <si>
    <t>smagripadps.sch.id</t>
  </si>
  <si>
    <t>stormen.store</t>
  </si>
  <si>
    <t>ancpw.com</t>
  </si>
  <si>
    <t>kards.ru</t>
  </si>
  <si>
    <t>lems55.ru</t>
  </si>
  <si>
    <t>thepixel.com</t>
  </si>
  <si>
    <t>leonrussell.com</t>
  </si>
  <si>
    <t>hotspot240.com</t>
  </si>
  <si>
    <t>livegames.co.il</t>
  </si>
  <si>
    <t>anoto.com</t>
  </si>
  <si>
    <t>mortgageresearchcenter.org</t>
  </si>
  <si>
    <t>yiffspot.com</t>
  </si>
  <si>
    <t>writedissertationforme.com</t>
  </si>
  <si>
    <t>sbdsuz.com</t>
  </si>
  <si>
    <t>shriramlife.com</t>
  </si>
  <si>
    <t>citnic.net</t>
  </si>
  <si>
    <t>queer.garden</t>
  </si>
  <si>
    <t>vbs-lauterbach.de</t>
  </si>
  <si>
    <t>arabmusk.com</t>
  </si>
  <si>
    <t>ichi.moe</t>
  </si>
  <si>
    <t>mercecunningham.org</t>
  </si>
  <si>
    <t>zanzan.tw</t>
  </si>
  <si>
    <t>reddoorelc.org</t>
  </si>
  <si>
    <t>24hassistance.com</t>
  </si>
  <si>
    <t>diwa.ph</t>
  </si>
  <si>
    <t>isbank.co.uk</t>
  </si>
  <si>
    <t>dohaty.net</t>
  </si>
  <si>
    <t>autopro50.ru</t>
  </si>
  <si>
    <t>maxbetsport.ro</t>
  </si>
  <si>
    <t>enoch.com.au</t>
  </si>
  <si>
    <t>xres.ru</t>
  </si>
  <si>
    <t>qualityee.com</t>
  </si>
  <si>
    <t>dtekerala.gov.in</t>
  </si>
  <si>
    <t>houza.com</t>
  </si>
  <si>
    <t>teamcovenant.com</t>
  </si>
  <si>
    <t>vrsdesign.com</t>
  </si>
  <si>
    <t>eaa-online.org</t>
  </si>
  <si>
    <t>wyrwear.com</t>
  </si>
  <si>
    <t>thetranscript.com</t>
  </si>
  <si>
    <t>ethiojobs.info</t>
  </si>
  <si>
    <t>axxfloor.eu</t>
  </si>
  <si>
    <t>trustedshops.eu</t>
  </si>
  <si>
    <t>henryschein.com.au</t>
  </si>
  <si>
    <t>ourair.org</t>
  </si>
  <si>
    <t>mtn-niche-web.net</t>
  </si>
  <si>
    <t>sslkn.art</t>
  </si>
  <si>
    <t>putany-msk.com</t>
  </si>
  <si>
    <t>cookonthebrightside.org</t>
  </si>
  <si>
    <t>ugj.ac.id</t>
  </si>
  <si>
    <t>terbit21.skin</t>
  </si>
  <si>
    <t>proshe.bg</t>
  </si>
  <si>
    <t>gplx.gov.vn</t>
  </si>
  <si>
    <t>statresonline.com</t>
  </si>
  <si>
    <t>johndavidwhitney.com</t>
  </si>
  <si>
    <t>jaffna7.com</t>
  </si>
  <si>
    <t>proozstore.com</t>
  </si>
  <si>
    <t>roundesk.com</t>
  </si>
  <si>
    <t>mundo-plasma.com</t>
  </si>
  <si>
    <t>tdconvent.ru</t>
  </si>
  <si>
    <t>caddosheriff.org</t>
  </si>
  <si>
    <t>waaratech.com</t>
  </si>
  <si>
    <t>temad.org</t>
  </si>
  <si>
    <t>lingbrain.ru</t>
  </si>
  <si>
    <t>sexawynet.cam</t>
  </si>
  <si>
    <t>cardiacscience.com</t>
  </si>
  <si>
    <t>getoutbugs.com</t>
  </si>
  <si>
    <t>autodoc.com.br</t>
  </si>
  <si>
    <t>portosucks.xyz</t>
  </si>
  <si>
    <t>bumblebee-project.org</t>
  </si>
  <si>
    <t>2b2g.cn</t>
  </si>
  <si>
    <t>gravilux.nl</t>
  </si>
  <si>
    <t>swiatliteracki.com.pl</t>
  </si>
  <si>
    <t>kak.ru</t>
  </si>
  <si>
    <t>cartosat3.xyz</t>
  </si>
  <si>
    <t>ontimeelectronics.com</t>
  </si>
  <si>
    <t>getmeloncbd.com</t>
  </si>
  <si>
    <t>celebatheists.com</t>
  </si>
  <si>
    <t>desertedrat.com</t>
  </si>
  <si>
    <t>lovemovie.org</t>
  </si>
  <si>
    <t>palmbay.com</t>
  </si>
  <si>
    <t>giftsys.top</t>
  </si>
  <si>
    <t>tluoh.com</t>
  </si>
  <si>
    <t>stronkirandkowe.pl</t>
  </si>
  <si>
    <t>foothealthsolutions.com.au</t>
  </si>
  <si>
    <t>frailoffer.com</t>
  </si>
  <si>
    <t>nelf.org</t>
  </si>
  <si>
    <t>iqceu.com</t>
  </si>
  <si>
    <t>trangnguyensport.com</t>
  </si>
  <si>
    <t>speedit.cn</t>
  </si>
  <si>
    <t>bosbospartner.com</t>
  </si>
  <si>
    <t>sheistheone.xyz</t>
  </si>
  <si>
    <t>judybarnett.com</t>
  </si>
  <si>
    <t>erfurt.com</t>
  </si>
  <si>
    <t>ozosanausa.com</t>
  </si>
  <si>
    <t>threesixtyservices.co.uk</t>
  </si>
  <si>
    <t>crazychiron.xyz</t>
  </si>
  <si>
    <t>films-online.tv</t>
  </si>
  <si>
    <t>cldmapps.com</t>
  </si>
  <si>
    <t>jaipurenthospital.com</t>
  </si>
  <si>
    <t>hisasuke.com</t>
  </si>
  <si>
    <t>e5betpin.xyz</t>
  </si>
  <si>
    <t>townandcountry.org</t>
  </si>
  <si>
    <t>thecsiproject.com</t>
  </si>
  <si>
    <t>chinavit.ru</t>
  </si>
  <si>
    <t>ip-15-235-114.net</t>
  </si>
  <si>
    <t>pegas21.ru</t>
  </si>
  <si>
    <t>epycore.fr</t>
  </si>
  <si>
    <t>transliteration-online.ru</t>
  </si>
  <si>
    <t>onlinerecordbook.org</t>
  </si>
  <si>
    <t>howlifeis.com</t>
  </si>
  <si>
    <t>parahikma.ac.id</t>
  </si>
  <si>
    <t>h78xb.pw</t>
  </si>
  <si>
    <t>tehnoscanner.ru</t>
  </si>
  <si>
    <t>statjobsearch.net</t>
  </si>
  <si>
    <t>scholarshiphither.com</t>
  </si>
  <si>
    <t>crossfirstholdings.com</t>
  </si>
  <si>
    <t>gmaccutane.com</t>
  </si>
  <si>
    <t>orionkkt.com</t>
  </si>
  <si>
    <t>perfhost101.com</t>
  </si>
  <si>
    <t>wildforwags.com</t>
  </si>
  <si>
    <t>gdansk.uw.gov.pl</t>
  </si>
  <si>
    <t>wdctv.net</t>
  </si>
  <si>
    <t>ark4design.com</t>
  </si>
  <si>
    <t>sarahprout.com</t>
  </si>
  <si>
    <t>martview.com</t>
  </si>
  <si>
    <t>vsplay.com</t>
  </si>
  <si>
    <t>tgrec.com</t>
  </si>
  <si>
    <t>reliancectg.com</t>
  </si>
  <si>
    <t>iib-it.de</t>
  </si>
  <si>
    <t>bythebaycottages.ca</t>
  </si>
  <si>
    <t>freewave.com</t>
  </si>
  <si>
    <t>motorbooks.com</t>
  </si>
  <si>
    <t>hurtteeth.com</t>
  </si>
  <si>
    <t>sildenafil.agency</t>
  </si>
  <si>
    <t>keegan.st</t>
  </si>
  <si>
    <t>lostfilm.studio</t>
  </si>
  <si>
    <t>ashe.ws</t>
  </si>
  <si>
    <t>mit4mit.co.il</t>
  </si>
  <si>
    <t>prostitutkipskovagoal.com</t>
  </si>
  <si>
    <t>pagalwrold.com</t>
  </si>
  <si>
    <t>theleasekillers.com</t>
  </si>
  <si>
    <t>thematictheme.com</t>
  </si>
  <si>
    <t>linkserver60.com</t>
  </si>
  <si>
    <t>iandemidia.com.br</t>
  </si>
  <si>
    <t>lokalhelden.ch</t>
  </si>
  <si>
    <t>hhxjd.com</t>
  </si>
  <si>
    <t>laoban.online</t>
  </si>
  <si>
    <t>clearwisdom.net</t>
  </si>
  <si>
    <t>childrenscience.ru</t>
  </si>
  <si>
    <t>airinternational.com</t>
  </si>
  <si>
    <t>bestbuyhdtvstore.com</t>
  </si>
  <si>
    <t>instamar.ru</t>
  </si>
  <si>
    <t>pcidssguide.com</t>
  </si>
  <si>
    <t>xxxindiantubes.com</t>
  </si>
  <si>
    <t>primeessay.org</t>
  </si>
  <si>
    <t>concursosaz.com.br</t>
  </si>
  <si>
    <t>pro-sport.ru</t>
  </si>
  <si>
    <t>hdradio.vn</t>
  </si>
  <si>
    <t>thepdpgroup.net</t>
  </si>
  <si>
    <t>vrf.tv</t>
  </si>
  <si>
    <t>marketoffurnitures.com</t>
  </si>
  <si>
    <t>pakyellowbuz.com</t>
  </si>
  <si>
    <t>wowsblitz.com</t>
  </si>
  <si>
    <t>jonasconstruction.com</t>
  </si>
  <si>
    <t>gujian.cn</t>
  </si>
  <si>
    <t>losfamos.com</t>
  </si>
  <si>
    <t>bebas4d.com</t>
  </si>
  <si>
    <t>chiaexplorer.com</t>
  </si>
  <si>
    <t>journalofantiques.com</t>
  </si>
  <si>
    <t>ikitos.com</t>
  </si>
  <si>
    <t>pantech.com</t>
  </si>
  <si>
    <t>name-servers.de</t>
  </si>
  <si>
    <t>pvmgrp.com</t>
  </si>
  <si>
    <t>falconstor.com</t>
  </si>
  <si>
    <t>clw.org</t>
  </si>
  <si>
    <t>waterbridgeestates.com</t>
  </si>
  <si>
    <t>askmebet777.co</t>
  </si>
  <si>
    <t>galivan.com</t>
  </si>
  <si>
    <t>clearviewfcuib.org</t>
  </si>
  <si>
    <t>slackserver.nl</t>
  </si>
  <si>
    <t>tokyodev.com</t>
  </si>
  <si>
    <t>motorslt.de</t>
  </si>
  <si>
    <t>brunildo.org</t>
  </si>
  <si>
    <t>travelfuse.ro</t>
  </si>
  <si>
    <t>purenic.jp</t>
  </si>
  <si>
    <t>artautun.fr</t>
  </si>
  <si>
    <t>africatravelresource.com</t>
  </si>
  <si>
    <t>darktide.net</t>
  </si>
  <si>
    <t>blwq1-lab.com</t>
  </si>
  <si>
    <t>heungkukfire.co.kr</t>
  </si>
  <si>
    <t>economicpizzas.com</t>
  </si>
  <si>
    <t>essaymasters.net</t>
  </si>
  <si>
    <t>gobi3.com</t>
  </si>
  <si>
    <t>ks-dc.info</t>
  </si>
  <si>
    <t>leahsfitness.com</t>
  </si>
  <si>
    <t>cupbop.com</t>
  </si>
  <si>
    <t>acca.melbourne</t>
  </si>
  <si>
    <t>smokeintheair.xyz</t>
  </si>
  <si>
    <t>stephsocial.com</t>
  </si>
  <si>
    <t>ifibertelecom.com.br</t>
  </si>
  <si>
    <t>aquafend.co.uk</t>
  </si>
  <si>
    <t>rassyhaev.ru</t>
  </si>
  <si>
    <t>chronicles.report</t>
  </si>
  <si>
    <t>findtransfers.com</t>
  </si>
  <si>
    <t>obolok.com.ua</t>
  </si>
  <si>
    <t>tomfarr.info</t>
  </si>
  <si>
    <t>pass8heal.com</t>
  </si>
  <si>
    <t>sadesignretouching.com</t>
  </si>
  <si>
    <t>althega.com</t>
  </si>
  <si>
    <t>nudegirlsvideo.com</t>
  </si>
  <si>
    <t>myfreespiritpointscard.com</t>
  </si>
  <si>
    <t>rwserver.com</t>
  </si>
  <si>
    <t>flowfact.com</t>
  </si>
  <si>
    <t>networksolutionssucks.info</t>
  </si>
  <si>
    <t>cchitv.com</t>
  </si>
  <si>
    <t>valdyas.org</t>
  </si>
  <si>
    <t>memphismusichalloffame.com</t>
  </si>
  <si>
    <t>lifeoptions.org</t>
  </si>
  <si>
    <t>durlinger.com</t>
  </si>
  <si>
    <t>ganjehhonar.com</t>
  </si>
  <si>
    <t>cdslegal.com</t>
  </si>
  <si>
    <t>syad.ir</t>
  </si>
  <si>
    <t>connect2go.com</t>
  </si>
  <si>
    <t>realty-elektrostal.ru</t>
  </si>
  <si>
    <t>drydrum.com</t>
  </si>
  <si>
    <t>irkserver.ru</t>
  </si>
  <si>
    <t>zimu75.com</t>
  </si>
  <si>
    <t>midacomvario.com</t>
  </si>
  <si>
    <t>attestatuta.com</t>
  </si>
  <si>
    <t>edensherbals.com</t>
  </si>
  <si>
    <t>leo-ventoni.ru</t>
  </si>
  <si>
    <t>celcom1cbc.com</t>
  </si>
  <si>
    <t>bizact.com</t>
  </si>
  <si>
    <t>teletime.ca</t>
  </si>
  <si>
    <t>medicarebluerx.net</t>
  </si>
  <si>
    <t>kpark.fr</t>
  </si>
  <si>
    <t>roseoj.com</t>
  </si>
  <si>
    <t>letsferry.com</t>
  </si>
  <si>
    <t>cheaprxusa.top</t>
  </si>
  <si>
    <t>atlanticcitywebhosting.com</t>
  </si>
  <si>
    <t>intim-place3.com</t>
  </si>
  <si>
    <t>thebiscuitfactory.com</t>
  </si>
  <si>
    <t>d1softball.com</t>
  </si>
  <si>
    <t>dizzy.tech</t>
  </si>
  <si>
    <t>slm.cloud</t>
  </si>
  <si>
    <t>kimbino.de</t>
  </si>
  <si>
    <t>tryzub.xyz</t>
  </si>
  <si>
    <t>royalafricansociety.org</t>
  </si>
  <si>
    <t>thermana.si</t>
  </si>
  <si>
    <t>inlink.bio</t>
  </si>
  <si>
    <t>itexpertvoice.com</t>
  </si>
  <si>
    <t>nasse.com</t>
  </si>
  <si>
    <t>creditscorests.com</t>
  </si>
  <si>
    <t>ontomo-mag.com</t>
  </si>
  <si>
    <t>syucu.edu.cn</t>
  </si>
  <si>
    <t>freightclub.net</t>
  </si>
  <si>
    <t>autosofted.com</t>
  </si>
  <si>
    <t>biggboss16tv.com</t>
  </si>
  <si>
    <t>concept-infoweb.net</t>
  </si>
  <si>
    <t>pornmilo.me</t>
  </si>
  <si>
    <t>harbeth.co.uk</t>
  </si>
  <si>
    <t>triozona.net</t>
  </si>
  <si>
    <t>besttentcotsforcamping.com</t>
  </si>
  <si>
    <t>widgetgallery.com</t>
  </si>
  <si>
    <t>tdg.su</t>
  </si>
  <si>
    <t>desikaanoon.in</t>
  </si>
  <si>
    <t>bpiassetmanagement.com</t>
  </si>
  <si>
    <t>vermox.today</t>
  </si>
  <si>
    <t>youthhostels.lu</t>
  </si>
  <si>
    <t>gtel.hu</t>
  </si>
  <si>
    <t>prodashboard.club</t>
  </si>
  <si>
    <t>dennisdeal.com</t>
  </si>
  <si>
    <t>yctorah.org</t>
  </si>
  <si>
    <t>modelessa.ru</t>
  </si>
  <si>
    <t>enciklopedija.lv</t>
  </si>
  <si>
    <t>e-kantei.net</t>
  </si>
  <si>
    <t>freshcreditoptions.com</t>
  </si>
  <si>
    <t>xszav.club</t>
  </si>
  <si>
    <t>firstchampionship.org</t>
  </si>
  <si>
    <t>fergus.com</t>
  </si>
  <si>
    <t>netherlores.ru</t>
  </si>
  <si>
    <t>miaseilern.com</t>
  </si>
  <si>
    <t>philabasket.com</t>
  </si>
  <si>
    <t>bitslog.com</t>
  </si>
  <si>
    <t>hypotheekvisie.nl</t>
  </si>
  <si>
    <t>enduro.co.in</t>
  </si>
  <si>
    <t>mightyquinnsbbq.com</t>
  </si>
  <si>
    <t>webitix.com</t>
  </si>
  <si>
    <t>valencehealth.com</t>
  </si>
  <si>
    <t>millies.ie</t>
  </si>
  <si>
    <t>byggindustrin.se</t>
  </si>
  <si>
    <t>mkt2327.com</t>
  </si>
  <si>
    <t>myverydz.com</t>
  </si>
  <si>
    <t>mogami.fr</t>
  </si>
  <si>
    <t>swg3.tv</t>
  </si>
  <si>
    <t>danhgianhacai.info</t>
  </si>
  <si>
    <t>camgirlarchiver.com</t>
  </si>
  <si>
    <t>novacom.net</t>
  </si>
  <si>
    <t>steam-museum.org.uk</t>
  </si>
  <si>
    <t>bishoprestorations.com</t>
  </si>
  <si>
    <t>ticketbird.de</t>
  </si>
  <si>
    <t>flux-bindings.com</t>
  </si>
  <si>
    <t>barboursjackets.com</t>
  </si>
  <si>
    <t>bellawinery.com</t>
  </si>
  <si>
    <t>danexplore.dk</t>
  </si>
  <si>
    <t>qlabtechnologies.com</t>
  </si>
  <si>
    <t>nazbd.com</t>
  </si>
  <si>
    <t>scanplus.de</t>
  </si>
  <si>
    <t>nuclearsuppliersgroup.org</t>
  </si>
  <si>
    <t>xt800.com</t>
  </si>
  <si>
    <t>fuytttwryh123bfgh.ml</t>
  </si>
  <si>
    <t>collegepolltracker.com</t>
  </si>
  <si>
    <t>night-live.net</t>
  </si>
  <si>
    <t>iracing.link</t>
  </si>
  <si>
    <t>gotanet.se</t>
  </si>
  <si>
    <t>backwoodssolar.com</t>
  </si>
  <si>
    <t>sw-ural.ru</t>
  </si>
  <si>
    <t>casino-jack-pot.fun</t>
  </si>
  <si>
    <t>netusa1.net</t>
  </si>
  <si>
    <t>amada.live</t>
  </si>
  <si>
    <t>clientvenue.com</t>
  </si>
  <si>
    <t>kubuswoning.nl</t>
  </si>
  <si>
    <t>janetstrong.com</t>
  </si>
  <si>
    <t>cmrussell.org</t>
  </si>
  <si>
    <t>prameshwealth.com</t>
  </si>
  <si>
    <t>centi.com.br</t>
  </si>
  <si>
    <t>dgbs.de</t>
  </si>
  <si>
    <t>priceres.com</t>
  </si>
  <si>
    <t>claytonsoccer.net</t>
  </si>
  <si>
    <t>allefolders.nl</t>
  </si>
  <si>
    <t>invitesugar.com</t>
  </si>
  <si>
    <t>orthorexia.com</t>
  </si>
  <si>
    <t>ak0gsh40.com</t>
  </si>
  <si>
    <t>minstroy39.ru</t>
  </si>
  <si>
    <t>onlinedataservices.be</t>
  </si>
  <si>
    <t>facabook.com</t>
  </si>
  <si>
    <t>iowastudentloan.org</t>
  </si>
  <si>
    <t>onlinewebconnect.com</t>
  </si>
  <si>
    <t>britishelectionstudy.com</t>
  </si>
  <si>
    <t>jocala.com</t>
  </si>
  <si>
    <t>3ghdes.com</t>
  </si>
  <si>
    <t>placard.pt</t>
  </si>
  <si>
    <t>unitedpharmacies-uk.md</t>
  </si>
  <si>
    <t>nttoryo.co.jp</t>
  </si>
  <si>
    <t>ittybittyartcity.com</t>
  </si>
  <si>
    <t>tlfoot7.com</t>
  </si>
  <si>
    <t>kipstate.xyz</t>
  </si>
  <si>
    <t>armcd.co.uk</t>
  </si>
  <si>
    <t>niepmdexaminationsnber.com</t>
  </si>
  <si>
    <t>frontporchnewstexas.com</t>
  </si>
  <si>
    <t>hipster-baby.de</t>
  </si>
  <si>
    <t>phmd.pl</t>
  </si>
  <si>
    <t>zumigo.com</t>
  </si>
  <si>
    <t>bruderhausdiakonie.de</t>
  </si>
  <si>
    <t>sfero.it</t>
  </si>
  <si>
    <t>tvstar.gr</t>
  </si>
  <si>
    <t>anetto.co.jp</t>
  </si>
  <si>
    <t>enligmor.gq</t>
  </si>
  <si>
    <t>radionwtn.com</t>
  </si>
  <si>
    <t>avery.nl</t>
  </si>
  <si>
    <t>rutu-ahmedabad.com</t>
  </si>
  <si>
    <t>humiliationstudies.org</t>
  </si>
  <si>
    <t>kinzerskiy.clinic</t>
  </si>
  <si>
    <t>seahorse.com</t>
  </si>
  <si>
    <t>enduyghurforcedlabour.org</t>
  </si>
  <si>
    <t>roundheaven.net</t>
  </si>
  <si>
    <t>the-100.online</t>
  </si>
  <si>
    <t>pk-domain.com</t>
  </si>
  <si>
    <t>betterpro.app</t>
  </si>
  <si>
    <t>hd-smotri.club</t>
  </si>
  <si>
    <t>t-art.ru</t>
  </si>
  <si>
    <t>jobs24.ge</t>
  </si>
  <si>
    <t>rpcity.org</t>
  </si>
  <si>
    <t>talendforge.org</t>
  </si>
  <si>
    <t>java-forum.org</t>
  </si>
  <si>
    <t>180sx.club</t>
  </si>
  <si>
    <t>fincasg8.com</t>
  </si>
  <si>
    <t>skens.com</t>
  </si>
  <si>
    <t>permits.com</t>
  </si>
  <si>
    <t>saturn.co.uk</t>
  </si>
  <si>
    <t>chargeautomation.com</t>
  </si>
  <si>
    <t>pureology.com.au</t>
  </si>
  <si>
    <t>maillistclean.com</t>
  </si>
  <si>
    <t>clapyourhandssayyeah.com</t>
  </si>
  <si>
    <t>ihsdnsx9.com</t>
  </si>
  <si>
    <t>nikeairmax-australia.com</t>
  </si>
  <si>
    <t>wired868.com</t>
  </si>
  <si>
    <t>resellerchoice.com</t>
  </si>
  <si>
    <t>igc.co.jp</t>
  </si>
  <si>
    <t>channelislandstrading.com</t>
  </si>
  <si>
    <t>databecker.de</t>
  </si>
  <si>
    <t>datify.link</t>
  </si>
  <si>
    <t>city.saku.nagano.jp</t>
  </si>
  <si>
    <t>ti-einai.gr</t>
  </si>
  <si>
    <t>qvsd2.org</t>
  </si>
  <si>
    <t>oxfordarchaeology.com</t>
  </si>
  <si>
    <t>peter-cs.de</t>
  </si>
  <si>
    <t>gamecms.ru</t>
  </si>
  <si>
    <t>boxandwrap.com</t>
  </si>
  <si>
    <t>mc-sportstherapy.com</t>
  </si>
  <si>
    <t>aisslinger.de</t>
  </si>
  <si>
    <t>vseits.ru</t>
  </si>
  <si>
    <t>uzsm.uz</t>
  </si>
  <si>
    <t>tablelouisphilippe.com</t>
  </si>
  <si>
    <t>second2none.xyz</t>
  </si>
  <si>
    <t>aries.com.pl</t>
  </si>
  <si>
    <t>theaxeeffect.com</t>
  </si>
  <si>
    <t>zpasjaozyciu.pl</t>
  </si>
  <si>
    <t>microsystem.jp</t>
  </si>
  <si>
    <t>konnexme.com</t>
  </si>
  <si>
    <t>darkroom-photography.com</t>
  </si>
  <si>
    <t>renaultwinery.com</t>
  </si>
  <si>
    <t>apalanet.org</t>
  </si>
  <si>
    <t>molitve.hr</t>
  </si>
  <si>
    <t>cftni.org</t>
  </si>
  <si>
    <t>privezem76.ru</t>
  </si>
  <si>
    <t>techunfolded.com</t>
  </si>
  <si>
    <t>laconiamcweek.com</t>
  </si>
  <si>
    <t>universo.edu.br</t>
  </si>
  <si>
    <t>alpy.cz</t>
  </si>
  <si>
    <t>kinovod404.cc</t>
  </si>
  <si>
    <t>pernstejn.net</t>
  </si>
  <si>
    <t>penshurstplace.com</t>
  </si>
  <si>
    <t>pointedleaf.com</t>
  </si>
  <si>
    <t>smartbudsorganicshop.com</t>
  </si>
  <si>
    <t>kt-group.ru</t>
  </si>
  <si>
    <t>alis.to</t>
  </si>
  <si>
    <t>impactomkt.com</t>
  </si>
  <si>
    <t>postermockup.com</t>
  </si>
  <si>
    <t>rockmods.net</t>
  </si>
  <si>
    <t>citicglobal.com</t>
  </si>
  <si>
    <t>ericcointernational.com</t>
  </si>
  <si>
    <t>dreamteamcric.com</t>
  </si>
  <si>
    <t>aibv.be</t>
  </si>
  <si>
    <t>totallycovers.com</t>
  </si>
  <si>
    <t>donkergroep.com</t>
  </si>
  <si>
    <t>tastyplacement.com</t>
  </si>
  <si>
    <t>exausta.com</t>
  </si>
  <si>
    <t>nivago.net</t>
  </si>
  <si>
    <t>suavshoes.com</t>
  </si>
  <si>
    <t>citygroupmanagedservices.co.uk</t>
  </si>
  <si>
    <t>orlandosolarbearshockey.com</t>
  </si>
  <si>
    <t>healthcare-online.org</t>
  </si>
  <si>
    <t>c1000.nl</t>
  </si>
  <si>
    <t>radio3net.ro</t>
  </si>
  <si>
    <t>iahss.org</t>
  </si>
  <si>
    <t>firesprite.com</t>
  </si>
  <si>
    <t>frayd.us</t>
  </si>
  <si>
    <t>chwprice.com</t>
  </si>
  <si>
    <t>hobbymarket.cl</t>
  </si>
  <si>
    <t>thetopnet.com.br</t>
  </si>
  <si>
    <t>castnet.de</t>
  </si>
  <si>
    <t>century21.be</t>
  </si>
  <si>
    <t>solid.net</t>
  </si>
  <si>
    <t>phnompenhnoodles.com</t>
  </si>
  <si>
    <t>finsuper.ru</t>
  </si>
  <si>
    <t>poezieweek.com</t>
  </si>
  <si>
    <t>hopsteiner.com</t>
  </si>
  <si>
    <t>clickback.com</t>
  </si>
  <si>
    <t>skinnyteenporn.website</t>
  </si>
  <si>
    <t>radiclehealthcare.com</t>
  </si>
  <si>
    <t>vancouvermaritimemuseum.com</t>
  </si>
  <si>
    <t>delegatediscussion.com</t>
  </si>
  <si>
    <t>msestudent.com</t>
  </si>
  <si>
    <t>bexco.co.kr</t>
  </si>
  <si>
    <t>houseofasia.pl</t>
  </si>
  <si>
    <t>kinopoisk.pw</t>
  </si>
  <si>
    <t>onfocus.com</t>
  </si>
  <si>
    <t>accessibility-developer-guide.com</t>
  </si>
  <si>
    <t>lexrites.com</t>
  </si>
  <si>
    <t>nihao.net</t>
  </si>
  <si>
    <t>cucdc.com</t>
  </si>
  <si>
    <t>acktiv.com</t>
  </si>
  <si>
    <t>nova-cinema.org</t>
  </si>
  <si>
    <t>statescape.com</t>
  </si>
  <si>
    <t>kasino-vulkan-24.com</t>
  </si>
  <si>
    <t>uznews.net</t>
  </si>
  <si>
    <t>kumulus.com.br</t>
  </si>
  <si>
    <t>flvirtualeducation.cf</t>
  </si>
  <si>
    <t>60vi.com</t>
  </si>
  <si>
    <t>rum21.se</t>
  </si>
  <si>
    <t>theserversband.com</t>
  </si>
  <si>
    <t>zerodeconduite.net</t>
  </si>
  <si>
    <t>medallionjewellers.com</t>
  </si>
  <si>
    <t>scu.org.tw</t>
  </si>
  <si>
    <t>aseancap.org</t>
  </si>
  <si>
    <t>e-lix.de</t>
  </si>
  <si>
    <t>60out.com</t>
  </si>
  <si>
    <t>mariamadre-politecnos.eu</t>
  </si>
  <si>
    <t>lazaruseq.com</t>
  </si>
  <si>
    <t>dijlh.com</t>
  </si>
  <si>
    <t>wphd.ru</t>
  </si>
  <si>
    <t>ivmsrv.com</t>
  </si>
  <si>
    <t>hiyori.cz</t>
  </si>
  <si>
    <t>campusfurniture.biz</t>
  </si>
  <si>
    <t>dasandere.net</t>
  </si>
  <si>
    <t>javvix.net</t>
  </si>
  <si>
    <t>symmetrics.de</t>
  </si>
  <si>
    <t>maxfull.us</t>
  </si>
  <si>
    <t>neinstein.com</t>
  </si>
  <si>
    <t>szombathely.hu</t>
  </si>
  <si>
    <t>blockdos.com</t>
  </si>
  <si>
    <t>turnospr.com</t>
  </si>
  <si>
    <t>magliarossonera.it</t>
  </si>
  <si>
    <t>zzmall.com.br</t>
  </si>
  <si>
    <t>nsbikes.com</t>
  </si>
  <si>
    <t>pirsa.org</t>
  </si>
  <si>
    <t>bmw-motorrad-bohling.com</t>
  </si>
  <si>
    <t>branchebladettoj.dk</t>
  </si>
  <si>
    <t>citiretailservices.com</t>
  </si>
  <si>
    <t>packspriv.com</t>
  </si>
  <si>
    <t>dushichocolate.xyz</t>
  </si>
  <si>
    <t>clickpass.ru</t>
  </si>
  <si>
    <t>knowledge4food.net</t>
  </si>
  <si>
    <t>vawsum.com</t>
  </si>
  <si>
    <t>models1.co.uk</t>
  </si>
  <si>
    <t>onpox.com</t>
  </si>
  <si>
    <t>crazygoat.xyz</t>
  </si>
  <si>
    <t>tractorfacts.com</t>
  </si>
  <si>
    <t>matlet.tk</t>
  </si>
  <si>
    <t>securitypublicstorage.com</t>
  </si>
  <si>
    <t>cordcutters.com</t>
  </si>
  <si>
    <t>offroadvideos.org</t>
  </si>
  <si>
    <t>asnieres-sur-seine.fr</t>
  </si>
  <si>
    <t>pigeonholelive.com</t>
  </si>
  <si>
    <t>ne02.biz</t>
  </si>
  <si>
    <t>buy-vapes.com</t>
  </si>
  <si>
    <t>mahotline.org</t>
  </si>
  <si>
    <t>adfxdesign.com</t>
  </si>
  <si>
    <t>sglgroup.com</t>
  </si>
  <si>
    <t>deltacentrifugal.info</t>
  </si>
  <si>
    <t>cinebeep.com</t>
  </si>
  <si>
    <t>israelforever.org</t>
  </si>
  <si>
    <t>interkom-m.com</t>
  </si>
  <si>
    <t>joffreys.com</t>
  </si>
  <si>
    <t>huanlj.com</t>
  </si>
  <si>
    <t>checkpointorg.com</t>
  </si>
  <si>
    <t>jidujiasu.com</t>
  </si>
  <si>
    <t>nachtwatch.xyz</t>
  </si>
  <si>
    <t>momsandkitchen.com</t>
  </si>
  <si>
    <t>maruhiro.co.jp</t>
  </si>
  <si>
    <t>kadejohnston.com</t>
  </si>
  <si>
    <t>ussliberty.org</t>
  </si>
  <si>
    <t>balboawholesale.com</t>
  </si>
  <si>
    <t>nancyfer.xyz</t>
  </si>
  <si>
    <t>rolexfastnetrace.com</t>
  </si>
  <si>
    <t>beijing101.com</t>
  </si>
  <si>
    <t>b2rmusic.com</t>
  </si>
  <si>
    <t>toubkal-trekking.com</t>
  </si>
  <si>
    <t>kaochemicals-eu.com</t>
  </si>
  <si>
    <t>snee.com</t>
  </si>
  <si>
    <t>hyundai.se</t>
  </si>
  <si>
    <t>ricardoradtke.com.br</t>
  </si>
  <si>
    <t>tablenotes.net</t>
  </si>
  <si>
    <t>ralphlaurenonlineshop.de</t>
  </si>
  <si>
    <t>unicosystem.com</t>
  </si>
  <si>
    <t>durbuy.be</t>
  </si>
  <si>
    <t>bcnabc.ca</t>
  </si>
  <si>
    <t>nabulsi.me</t>
  </si>
  <si>
    <t>pinkstonemortgage.co.uk</t>
  </si>
  <si>
    <t>leonardoenglish.com</t>
  </si>
  <si>
    <t>northwoottonpreschool.co.uk</t>
  </si>
  <si>
    <t>modaliani.ru</t>
  </si>
  <si>
    <t>aviamordovia.ru</t>
  </si>
  <si>
    <t>endurableshop.com</t>
  </si>
  <si>
    <t>romaniansoccer.ro</t>
  </si>
  <si>
    <t>maximusx.com</t>
  </si>
  <si>
    <t>ivkult.ru</t>
  </si>
  <si>
    <t>hsm24.net</t>
  </si>
  <si>
    <t>dailyhomesafety.com</t>
  </si>
  <si>
    <t>journeyofwrestling.com</t>
  </si>
  <si>
    <t>siskom.waw.pl</t>
  </si>
  <si>
    <t>makalowski.eu</t>
  </si>
  <si>
    <t>hebammensuche.de</t>
  </si>
  <si>
    <t>e-facture.net</t>
  </si>
  <si>
    <t>netfective.com</t>
  </si>
  <si>
    <t>chateaudegramazie.com</t>
  </si>
  <si>
    <t>technophilia.io</t>
  </si>
  <si>
    <t>algone.com</t>
  </si>
  <si>
    <t>sourico.tv</t>
  </si>
  <si>
    <t>dietatease.com</t>
  </si>
  <si>
    <t>churchofcyprus.org.cy</t>
  </si>
  <si>
    <t>dynamoshow.com</t>
  </si>
  <si>
    <t>smtpcba.com</t>
  </si>
  <si>
    <t>bit.lk</t>
  </si>
  <si>
    <t>kfmb.com</t>
  </si>
  <si>
    <t>emdtech.com.br</t>
  </si>
  <si>
    <t>johnlange.com</t>
  </si>
  <si>
    <t>officecentre.nl</t>
  </si>
  <si>
    <t>groteberg.xyz</t>
  </si>
  <si>
    <t>liberationtek.com</t>
  </si>
  <si>
    <t>hiddensandiego.net</t>
  </si>
  <si>
    <t>rignoa.com</t>
  </si>
  <si>
    <t>pe.de</t>
  </si>
  <si>
    <t>hpool.co</t>
  </si>
  <si>
    <t>verifytx.com</t>
  </si>
  <si>
    <t>codeutopia.net</t>
  </si>
  <si>
    <t>zipzoo.nl</t>
  </si>
  <si>
    <t>sg6666.net</t>
  </si>
  <si>
    <t>projectcentral.com</t>
  </si>
  <si>
    <t>plat1num.ru</t>
  </si>
  <si>
    <t>interacomm.com</t>
  </si>
  <si>
    <t>speedageny.top</t>
  </si>
  <si>
    <t>aegegrgwgwgw.cf</t>
  </si>
  <si>
    <t>cbsetoday.com</t>
  </si>
  <si>
    <t>dns-fr1.com</t>
  </si>
  <si>
    <t>trknewsapp.site</t>
  </si>
  <si>
    <t>itpaero.com</t>
  </si>
  <si>
    <t>hitsongs.com</t>
  </si>
  <si>
    <t>mediahiburan.my</t>
  </si>
  <si>
    <t>bilihao.com</t>
  </si>
  <si>
    <t>fxeon.ru</t>
  </si>
  <si>
    <t>senangslot.net</t>
  </si>
  <si>
    <t>riverscasino4fun.com</t>
  </si>
  <si>
    <t>sechersecurity.dk</t>
  </si>
  <si>
    <t>blackhorsenassington.co.uk</t>
  </si>
  <si>
    <t>vpsfactoriadigital.com</t>
  </si>
  <si>
    <t>su-mech.com</t>
  </si>
  <si>
    <t>landkreis-goeppingen.de</t>
  </si>
  <si>
    <t>cobragarant.ru</t>
  </si>
  <si>
    <t>cm-hosting.net</t>
  </si>
  <si>
    <t>shirehypnosis.com.au</t>
  </si>
  <si>
    <t>softeh.ro</t>
  </si>
  <si>
    <t>potshards.com</t>
  </si>
  <si>
    <t>riffstation.com</t>
  </si>
  <si>
    <t>magiskapp.com</t>
  </si>
  <si>
    <t>p2seng.com</t>
  </si>
  <si>
    <t>dekor-guru.hu</t>
  </si>
  <si>
    <t>feebleshock.com</t>
  </si>
  <si>
    <t>primarywavetollfree.com</t>
  </si>
  <si>
    <t>hancockinstitute.org</t>
  </si>
  <si>
    <t>larryco.com</t>
  </si>
  <si>
    <t>spencerinstitute.com</t>
  </si>
  <si>
    <t>beibei822nr.cn</t>
  </si>
  <si>
    <t>genforum.com</t>
  </si>
  <si>
    <t>help.bj.cn</t>
  </si>
  <si>
    <t>nkychamber.com</t>
  </si>
  <si>
    <t>ausdauerblog.de</t>
  </si>
  <si>
    <t>dmrbikes.com</t>
  </si>
  <si>
    <t>chitai-knigi.ru</t>
  </si>
  <si>
    <t>theparkat14.com</t>
  </si>
  <si>
    <t>speedtorrent.com</t>
  </si>
  <si>
    <t>mfind.pl</t>
  </si>
  <si>
    <t>visualg3.net</t>
  </si>
  <si>
    <t>mmssw.net</t>
  </si>
  <si>
    <t>6diy.com</t>
  </si>
  <si>
    <t>otzyv.tech</t>
  </si>
  <si>
    <t>vektor-bezpeki.com</t>
  </si>
  <si>
    <t>messapps.com</t>
  </si>
  <si>
    <t>epobocka.com</t>
  </si>
  <si>
    <t>dyegoo.net</t>
  </si>
  <si>
    <t>indianfarms.in</t>
  </si>
  <si>
    <t>imbach-logistik.ch</t>
  </si>
  <si>
    <t>xinliu.vip</t>
  </si>
  <si>
    <t>elektra38.ru</t>
  </si>
  <si>
    <t>whjinwu.com</t>
  </si>
  <si>
    <t>checkfelix.it</t>
  </si>
  <si>
    <t>bigmatureass.net</t>
  </si>
  <si>
    <t>heknos.com</t>
  </si>
  <si>
    <t>zhengzhoubus.com</t>
  </si>
  <si>
    <t>tlc-ltd.com</t>
  </si>
  <si>
    <t>infoconsultingtech.in</t>
  </si>
  <si>
    <t>the-archiver.com</t>
  </si>
  <si>
    <t>chechentimes.net</t>
  </si>
  <si>
    <t>ruthbank.com</t>
  </si>
  <si>
    <t>theleaflabel.com</t>
  </si>
  <si>
    <t>banffandbeyond.com</t>
  </si>
  <si>
    <t>omgab.com</t>
  </si>
  <si>
    <t>theblueroom.net</t>
  </si>
  <si>
    <t>eridehero.com</t>
  </si>
  <si>
    <t>rusanalogi.ru</t>
  </si>
  <si>
    <t>tierforum.net</t>
  </si>
  <si>
    <t>primordialradio.com</t>
  </si>
  <si>
    <t>musictubidy.com</t>
  </si>
  <si>
    <t>buildwoofunnels.com</t>
  </si>
  <si>
    <t>verimax.de</t>
  </si>
  <si>
    <t>guardianbpg.com</t>
  </si>
  <si>
    <t>acoreouslewis.com</t>
  </si>
  <si>
    <t>greenpointseeds.com</t>
  </si>
  <si>
    <t>frankcause.info</t>
  </si>
  <si>
    <t>elita-spb.ru</t>
  </si>
  <si>
    <t>clinicamalyshevoy.ru</t>
  </si>
  <si>
    <t>inlandwebhost.com</t>
  </si>
  <si>
    <t>bzport.net</t>
  </si>
  <si>
    <t>phoenixblazing.org</t>
  </si>
  <si>
    <t>bmnh.org.cn</t>
  </si>
  <si>
    <t>thepowerdatanews.com</t>
  </si>
  <si>
    <t>hostatvps.com</t>
  </si>
  <si>
    <t>duiyou360.com</t>
  </si>
  <si>
    <t>elpomar.org</t>
  </si>
  <si>
    <t>mcserpenti.com</t>
  </si>
  <si>
    <t>upmchealthsecurity.org</t>
  </si>
  <si>
    <t>invisbleman.xyz</t>
  </si>
  <si>
    <t>nicorosberg.com</t>
  </si>
  <si>
    <t>safsport.ru</t>
  </si>
  <si>
    <t>thedeliciouslife.com</t>
  </si>
  <si>
    <t>honeygoldfish.com</t>
  </si>
  <si>
    <t>desertdust.xyz</t>
  </si>
  <si>
    <t>accutanis.online</t>
  </si>
  <si>
    <t>twosvge.com</t>
  </si>
  <si>
    <t>codepr.ru</t>
  </si>
  <si>
    <t>lamcoretirement.com</t>
  </si>
  <si>
    <t>vennings.com.au</t>
  </si>
  <si>
    <t>atharsale.com</t>
  </si>
  <si>
    <t>ichiranusa.com</t>
  </si>
  <si>
    <t>tedxied.com</t>
  </si>
  <si>
    <t>poulanpro.com</t>
  </si>
  <si>
    <t>roxiostreamer.com</t>
  </si>
  <si>
    <t>ucrafts.net</t>
  </si>
  <si>
    <t>qubo.com.tw</t>
  </si>
  <si>
    <t>shqmzg.com</t>
  </si>
  <si>
    <t>freiheitstattangst.de</t>
  </si>
  <si>
    <t>atawaka.com</t>
  </si>
  <si>
    <t>limapuluhkotakab.go.id</t>
  </si>
  <si>
    <t>3rdandlindsley.com</t>
  </si>
  <si>
    <t>australiandoctor.com.au</t>
  </si>
  <si>
    <t>forindigo.com</t>
  </si>
  <si>
    <t>ons-notificaties.nl</t>
  </si>
  <si>
    <t>cbdfxs.com</t>
  </si>
  <si>
    <t>at40.com</t>
  </si>
  <si>
    <t>ktsf.com</t>
  </si>
  <si>
    <t>myshp.us</t>
  </si>
  <si>
    <t>azati.com</t>
  </si>
  <si>
    <t>cookstermite.com</t>
  </si>
  <si>
    <t>samsonbuket.ru</t>
  </si>
  <si>
    <t>fairplayhamburg.xyz</t>
  </si>
  <si>
    <t>makari.com</t>
  </si>
  <si>
    <t>onlinebillpay-email.com</t>
  </si>
  <si>
    <t>ecosys.or.jp</t>
  </si>
  <si>
    <t>bralink.id</t>
  </si>
  <si>
    <t>icare.nl</t>
  </si>
  <si>
    <t>verameat.com</t>
  </si>
  <si>
    <t>ilmitte.com</t>
  </si>
  <si>
    <t>biciclopi.it</t>
  </si>
  <si>
    <t>ottavio-informatik.com</t>
  </si>
  <si>
    <t>btu.com.tw</t>
  </si>
  <si>
    <t>coimbatoretaxionline.com</t>
  </si>
  <si>
    <t>sain-et-naturel.com</t>
  </si>
  <si>
    <t>autourheilu.fi</t>
  </si>
  <si>
    <t>diamondpaintingdeutschland.com</t>
  </si>
  <si>
    <t>forestsprings.us</t>
  </si>
  <si>
    <t>nboffroadclub.com</t>
  </si>
  <si>
    <t>dismalbliss.com</t>
  </si>
  <si>
    <t>offermatica.com</t>
  </si>
  <si>
    <t>stegranet.xyz</t>
  </si>
  <si>
    <t>nchlondon.ac.uk</t>
  </si>
  <si>
    <t>lovelolablog.com</t>
  </si>
  <si>
    <t>igora.ru</t>
  </si>
  <si>
    <t>aminbenmesk.com</t>
  </si>
  <si>
    <t>broadboundary.com</t>
  </si>
  <si>
    <t>cicoe.net</t>
  </si>
  <si>
    <t>goodhealthcontent.com</t>
  </si>
  <si>
    <t>kiddymath.com</t>
  </si>
  <si>
    <t>2wyy.cn</t>
  </si>
  <si>
    <t>fragilis.xyz</t>
  </si>
  <si>
    <t>at-contact.jp</t>
  </si>
  <si>
    <t>dancehallarena.com</t>
  </si>
  <si>
    <t>wieslawaholynska.com</t>
  </si>
  <si>
    <t>ivermmectol.com</t>
  </si>
  <si>
    <t>poin60.online</t>
  </si>
  <si>
    <t>moshaveranetahsili.ir</t>
  </si>
  <si>
    <t>cultura.hu</t>
  </si>
  <si>
    <t>fresnilloplc.com</t>
  </si>
  <si>
    <t>spectaris.de</t>
  </si>
  <si>
    <t>ingrid.pt</t>
  </si>
  <si>
    <t>air-charge.com</t>
  </si>
  <si>
    <t>teksus-info.ru</t>
  </si>
  <si>
    <t>santander-leasing.de</t>
  </si>
  <si>
    <t>sghwork.net</t>
  </si>
  <si>
    <t>innovationpolicyplatform.org</t>
  </si>
  <si>
    <t>timbren.com</t>
  </si>
  <si>
    <t>veda-hcv.ru</t>
  </si>
  <si>
    <t>inach.cl</t>
  </si>
  <si>
    <t>yarnsandfibers.com</t>
  </si>
  <si>
    <t>mjch.org.cn</t>
  </si>
  <si>
    <t>fcrd.ru</t>
  </si>
  <si>
    <t>thelawshub.com</t>
  </si>
  <si>
    <t>lajauneetlarouge.com</t>
  </si>
  <si>
    <t>premier-dream.co</t>
  </si>
  <si>
    <t>myplantjournal.com</t>
  </si>
  <si>
    <t>netaccess.co.in</t>
  </si>
  <si>
    <t>incgroovy.ga</t>
  </si>
  <si>
    <t>techscnn.cf</t>
  </si>
  <si>
    <t>lincolnmotorcompanyinsure.com</t>
  </si>
  <si>
    <t>trainyoucan.co.za</t>
  </si>
  <si>
    <t>solid-it.de</t>
  </si>
  <si>
    <t>casinorealmoneycm.com</t>
  </si>
  <si>
    <t>cortinafietsen.nl</t>
  </si>
  <si>
    <t>territoriodigital.com</t>
  </si>
  <si>
    <t>task2bill.com</t>
  </si>
  <si>
    <t>deinternetman.net</t>
  </si>
  <si>
    <t>xn--e1ajafmb2a7f.xn--p1ai</t>
  </si>
  <si>
    <t>newyorkpersonalinjuryattorneyblog.com</t>
  </si>
  <si>
    <t>mastodonten.de</t>
  </si>
  <si>
    <t>navonarecords.com</t>
  </si>
  <si>
    <t>roosterfirework.com</t>
  </si>
  <si>
    <t>maconnc.org</t>
  </si>
  <si>
    <t>gran-net.net</t>
  </si>
  <si>
    <t>bosadev.com</t>
  </si>
  <si>
    <t>508fi.org</t>
  </si>
  <si>
    <t>viagrabr.com</t>
  </si>
  <si>
    <t>populareverything.com</t>
  </si>
  <si>
    <t>sivananda.org.in</t>
  </si>
  <si>
    <t>potterleague.org</t>
  </si>
  <si>
    <t>gdcmoscow.ru</t>
  </si>
  <si>
    <t>firstchoicemotors.co.uk</t>
  </si>
  <si>
    <t>articlenba.info</t>
  </si>
  <si>
    <t>ingkadt.com</t>
  </si>
  <si>
    <t>ishares.lu</t>
  </si>
  <si>
    <t>kingfast.cc</t>
  </si>
  <si>
    <t>commonblackcollegeapp.com</t>
  </si>
  <si>
    <t>cyberglobe.net</t>
  </si>
  <si>
    <t>magnumboots.com</t>
  </si>
  <si>
    <t>ville-saintraphael.fr</t>
  </si>
  <si>
    <t>doorclearancecenter.com</t>
  </si>
  <si>
    <t>myfacepop.com</t>
  </si>
  <si>
    <t>closetchildonlineshop.com</t>
  </si>
  <si>
    <t>lkqeurope.com</t>
  </si>
  <si>
    <t>mytreasureisland.org</t>
  </si>
  <si>
    <t>blackmindsmatteruk.com</t>
  </si>
  <si>
    <t>iriskeysolutions.com</t>
  </si>
  <si>
    <t>stroit.ru</t>
  </si>
  <si>
    <t>localkittensforsale.com</t>
  </si>
  <si>
    <t>pernenat.al</t>
  </si>
  <si>
    <t>obsoletefleet.com</t>
  </si>
  <si>
    <t>h0q4pdbhb.com</t>
  </si>
  <si>
    <t>nationaldayarchives.com</t>
  </si>
  <si>
    <t>utapri-movie.com</t>
  </si>
  <si>
    <t>live-ticker.com</t>
  </si>
  <si>
    <t>hi2net.com</t>
  </si>
  <si>
    <t>solercom.es</t>
  </si>
  <si>
    <t>ultradonkey.com</t>
  </si>
  <si>
    <t>jawabtawzeef.com</t>
  </si>
  <si>
    <t>phenergan.online</t>
  </si>
  <si>
    <t>paradisehub.ir</t>
  </si>
  <si>
    <t>smithpioneers.com</t>
  </si>
  <si>
    <t>iflwatches.com</t>
  </si>
  <si>
    <t>abandonedaction.com</t>
  </si>
  <si>
    <t>bagw.de</t>
  </si>
  <si>
    <t>bet88.co.id</t>
  </si>
  <si>
    <t>fichub.net</t>
  </si>
  <si>
    <t>hedgewitch.wales</t>
  </si>
  <si>
    <t>moneaguecollege.edu.jm</t>
  </si>
  <si>
    <t>elliottkember.com</t>
  </si>
  <si>
    <t>camelproductions.com</t>
  </si>
  <si>
    <t>opendrinks.ru</t>
  </si>
  <si>
    <t>distintaslatitudes.net</t>
  </si>
  <si>
    <t>madavet.info</t>
  </si>
  <si>
    <t>cntv.cl</t>
  </si>
  <si>
    <t>glow.gr</t>
  </si>
  <si>
    <t>skazkaplus.ru</t>
  </si>
  <si>
    <t>martal.ca</t>
  </si>
  <si>
    <t>gamethreat.net</t>
  </si>
  <si>
    <t>vasakronan.se</t>
  </si>
  <si>
    <t>gundryuniversal.com</t>
  </si>
  <si>
    <t>fcoin.com</t>
  </si>
  <si>
    <t>nadglobalapps.net</t>
  </si>
  <si>
    <t>takeuchi-us.com</t>
  </si>
  <si>
    <t>lancers.co.jp</t>
  </si>
  <si>
    <t>zuowen.net</t>
  </si>
  <si>
    <t>prostitutkinizhnegotagilarest.com</t>
  </si>
  <si>
    <t>bewilderedblade.com</t>
  </si>
  <si>
    <t>winwinsoft.co.kr</t>
  </si>
  <si>
    <t>centurydev.com.tw</t>
  </si>
  <si>
    <t>haverdlx.com</t>
  </si>
  <si>
    <t>socname.com</t>
  </si>
  <si>
    <t>birthequity.org</t>
  </si>
  <si>
    <t>openlogi.com</t>
  </si>
  <si>
    <t>plannedcompanies.com</t>
  </si>
  <si>
    <t>serioussam.com</t>
  </si>
  <si>
    <t>fi.ru</t>
  </si>
  <si>
    <t>delta-vn.com</t>
  </si>
  <si>
    <t>nmedia3.com</t>
  </si>
  <si>
    <t>woundedwarriors.ca</t>
  </si>
  <si>
    <t>onefunda.com</t>
  </si>
  <si>
    <t>topfxbrokersreview.com</t>
  </si>
  <si>
    <t>walflo.com</t>
  </si>
  <si>
    <t>zambiayp.com</t>
  </si>
  <si>
    <t>orcy.net.cn</t>
  </si>
  <si>
    <t>elkjournals.com</t>
  </si>
  <si>
    <t>motozych.pl</t>
  </si>
  <si>
    <t>cauly.net</t>
  </si>
  <si>
    <t>kin-v.jp</t>
  </si>
  <si>
    <t>quellenhof.it</t>
  </si>
  <si>
    <t>koudaigou.net</t>
  </si>
  <si>
    <t>dd-schulen.de</t>
  </si>
  <si>
    <t>macosota.com</t>
  </si>
  <si>
    <t>thedsgnblog.com</t>
  </si>
  <si>
    <t>cchic.ca</t>
  </si>
  <si>
    <t>valegos.com</t>
  </si>
  <si>
    <t>unpackgreaterbulk.com</t>
  </si>
  <si>
    <t>4kmv.net</t>
  </si>
  <si>
    <t>scoutassess.com</t>
  </si>
  <si>
    <t>westherts.ac.uk</t>
  </si>
  <si>
    <t>promomagazine.com</t>
  </si>
  <si>
    <t>freesbie.org</t>
  </si>
  <si>
    <t>helenoliviaflowers.com</t>
  </si>
  <si>
    <t>maralin.ru</t>
  </si>
  <si>
    <t>finote.ir</t>
  </si>
  <si>
    <t>loscampesinos.com</t>
  </si>
  <si>
    <t>drhilinski.com</t>
  </si>
  <si>
    <t>denebhostingsol.com</t>
  </si>
  <si>
    <t>casinoplaycl.com</t>
  </si>
  <si>
    <t>fenbei.com</t>
  </si>
  <si>
    <t>yournorthcounty.com</t>
  </si>
  <si>
    <t>findfriendz.com</t>
  </si>
  <si>
    <t>cardigital.net</t>
  </si>
  <si>
    <t>abmlearning.com</t>
  </si>
  <si>
    <t>billi.be</t>
  </si>
  <si>
    <t>kinpo.com.tw</t>
  </si>
  <si>
    <t>6z6z.com</t>
  </si>
  <si>
    <t>brillianceconsulting.net</t>
  </si>
  <si>
    <t>xn--22-emclq.xn--p1acf</t>
  </si>
  <si>
    <t>freecdn.cz</t>
  </si>
  <si>
    <t>heartwisefood.com</t>
  </si>
  <si>
    <t>bnhs.org</t>
  </si>
  <si>
    <t>varzesh3.cfd</t>
  </si>
  <si>
    <t>lbv.org.br</t>
  </si>
  <si>
    <t>marfie-server.de</t>
  </si>
  <si>
    <t>update-phone.club</t>
  </si>
  <si>
    <t>servers-forum.com</t>
  </si>
  <si>
    <t>submitedgeseo.com</t>
  </si>
  <si>
    <t>bn0dghrx.com</t>
  </si>
  <si>
    <t>hwg.it</t>
  </si>
  <si>
    <t>sparkadagency.com</t>
  </si>
  <si>
    <t>revue-etudes.com</t>
  </si>
  <si>
    <t>gh2o.com</t>
  </si>
  <si>
    <t>sms22.net</t>
  </si>
  <si>
    <t>hycollege.edu.cn</t>
  </si>
  <si>
    <t>hcs.qa</t>
  </si>
  <si>
    <t>ishotagency.com</t>
  </si>
  <si>
    <t>vacation-apartments.com</t>
  </si>
  <si>
    <t>therealjackrussell.com</t>
  </si>
  <si>
    <t>24hosting.eu</t>
  </si>
  <si>
    <t>authonomy.com</t>
  </si>
  <si>
    <t>spazioblog.it</t>
  </si>
  <si>
    <t>mirsushi.com</t>
  </si>
  <si>
    <t>clearimaging12.com</t>
  </si>
  <si>
    <t>sths.org</t>
  </si>
  <si>
    <t>jokebuddha.com</t>
  </si>
  <si>
    <t>albaraka.com.eg</t>
  </si>
  <si>
    <t>tiendeo.no</t>
  </si>
  <si>
    <t>porngape.com</t>
  </si>
  <si>
    <t>my-hit.com</t>
  </si>
  <si>
    <t>suitapi.com</t>
  </si>
  <si>
    <t>deploylab.eu</t>
  </si>
  <si>
    <t>dyka.nl</t>
  </si>
  <si>
    <t>afneurope.net</t>
  </si>
  <si>
    <t>primeradru.ro</t>
  </si>
  <si>
    <t>jetlexa.com</t>
  </si>
  <si>
    <t>brofist.io</t>
  </si>
  <si>
    <t>investwithdiscipline.com</t>
  </si>
  <si>
    <t>kandenko.co.jp</t>
  </si>
  <si>
    <t>ewsolutions.com</t>
  </si>
  <si>
    <t>galaxywebapps.com</t>
  </si>
  <si>
    <t>simmeringer.at</t>
  </si>
  <si>
    <t>everpro.id</t>
  </si>
  <si>
    <t>qdmnotizie.it</t>
  </si>
  <si>
    <t>team-nifty.com</t>
  </si>
  <si>
    <t>prostitutkinovokuznetskalist.top</t>
  </si>
  <si>
    <t>fabricaoffice.com</t>
  </si>
  <si>
    <t>messermeister.com</t>
  </si>
  <si>
    <t>sebraers.com.br</t>
  </si>
  <si>
    <t>xixiaoyao.cn</t>
  </si>
  <si>
    <t>openit.hr</t>
  </si>
  <si>
    <t>kon4a.com</t>
  </si>
  <si>
    <t>factsaboutfood.com</t>
  </si>
  <si>
    <t>houseology.com</t>
  </si>
  <si>
    <t>tablerocktu.org</t>
  </si>
  <si>
    <t>nrcan-rncan.gc.ca</t>
  </si>
  <si>
    <t>blueharborresort.com</t>
  </si>
  <si>
    <t>mckars.ru</t>
  </si>
  <si>
    <t>inforoo.com</t>
  </si>
  <si>
    <t>agroeco.ru</t>
  </si>
  <si>
    <t>purodeboche.com</t>
  </si>
  <si>
    <t>dsolver.ca</t>
  </si>
  <si>
    <t>inod.site</t>
  </si>
  <si>
    <t>discovernac.org</t>
  </si>
  <si>
    <t>wigoswap.io</t>
  </si>
  <si>
    <t>m2mservices.com</t>
  </si>
  <si>
    <t>enagato.com</t>
  </si>
  <si>
    <t>norcasistema.org.uk</t>
  </si>
  <si>
    <t>minbyaalborg.dk</t>
  </si>
  <si>
    <t>gastroranking.es</t>
  </si>
  <si>
    <t>architecturalengineeringpe.com</t>
  </si>
  <si>
    <t>hermosabeach.gov</t>
  </si>
  <si>
    <t>medicgo.ru</t>
  </si>
  <si>
    <t>widemis.nl</t>
  </si>
  <si>
    <t>folderit.com</t>
  </si>
  <si>
    <t>tspdatacenter.com</t>
  </si>
  <si>
    <t>twinki.xxx</t>
  </si>
  <si>
    <t>casinopinupofficialnyy777-win.top</t>
  </si>
  <si>
    <t>d2k.ir</t>
  </si>
  <si>
    <t>niwapproval.com</t>
  </si>
  <si>
    <t>razborslova.ru</t>
  </si>
  <si>
    <t>maccentrecloud.com.au</t>
  </si>
  <si>
    <t>wpforblogging.com</t>
  </si>
  <si>
    <t>whatdoiknow.org</t>
  </si>
  <si>
    <t>mexseo.info</t>
  </si>
  <si>
    <t>e-janco.com</t>
  </si>
  <si>
    <t>alunobolsista.com.br</t>
  </si>
  <si>
    <t>festival-alarm.com</t>
  </si>
  <si>
    <t>sarahpac.com</t>
  </si>
  <si>
    <t>canadianlawlist.com</t>
  </si>
  <si>
    <t>bambinomio.com</t>
  </si>
  <si>
    <t>can.ua</t>
  </si>
  <si>
    <t>herbalvineyards.com</t>
  </si>
  <si>
    <t>kinovod379.cc</t>
  </si>
  <si>
    <t>yr-architecture.com</t>
  </si>
  <si>
    <t>pcactual.net</t>
  </si>
  <si>
    <t>buddhistdoor.com</t>
  </si>
  <si>
    <t>simplecv.org</t>
  </si>
  <si>
    <t>ies.be</t>
  </si>
  <si>
    <t>fotosmulherpelada.com</t>
  </si>
  <si>
    <t>ptsportsuite.com</t>
  </si>
  <si>
    <t>chargetech.com</t>
  </si>
  <si>
    <t>gallerymedia.com</t>
  </si>
  <si>
    <t>aimscorp.net</t>
  </si>
  <si>
    <t>edekabank.de</t>
  </si>
  <si>
    <t>1xbet-igrovye-avtomaty.site</t>
  </si>
  <si>
    <t>brunssum.nl</t>
  </si>
  <si>
    <t>twsolutions.com.br</t>
  </si>
  <si>
    <t>valtrexp.online</t>
  </si>
  <si>
    <t>abacus.com.sg</t>
  </si>
  <si>
    <t>ishspirits.com</t>
  </si>
  <si>
    <t>gqqsm.com</t>
  </si>
  <si>
    <t>sexpornotales.ru</t>
  </si>
  <si>
    <t>phenologixtest.com</t>
  </si>
  <si>
    <t>mp3fusion.net</t>
  </si>
  <si>
    <t>aira.ru</t>
  </si>
  <si>
    <t>alphachooser.com</t>
  </si>
  <si>
    <t>rocksolid.com</t>
  </si>
  <si>
    <t>shawnkenney.com</t>
  </si>
  <si>
    <t>gridcoinstats.eu</t>
  </si>
  <si>
    <t>norcalbank.com</t>
  </si>
  <si>
    <t>opcyc.net</t>
  </si>
  <si>
    <t>fsns.com</t>
  </si>
  <si>
    <t>herschman.com</t>
  </si>
  <si>
    <t>markpenfold.net</t>
  </si>
  <si>
    <t>toretore.com</t>
  </si>
  <si>
    <t>etfcu.cloud</t>
  </si>
  <si>
    <t>tapeterecords.de</t>
  </si>
  <si>
    <t>adornmonde.com</t>
  </si>
  <si>
    <t>perfectsoundsolution.com</t>
  </si>
  <si>
    <t>tranbbs.com</t>
  </si>
  <si>
    <t>richsusa.com</t>
  </si>
  <si>
    <t>baltimoreinnovationweek.com</t>
  </si>
  <si>
    <t>dirtynails.xyz</t>
  </si>
  <si>
    <t>meiman30nr.cn</t>
  </si>
  <si>
    <t>snusmsk.com</t>
  </si>
  <si>
    <t>artpaper.cc</t>
  </si>
  <si>
    <t>la-img.com</t>
  </si>
  <si>
    <t>uni2.dk</t>
  </si>
  <si>
    <t>hampshirehospitals.nhs.uk</t>
  </si>
  <si>
    <t>iforum.pro</t>
  </si>
  <si>
    <t>thestargateexperienceacademy.com</t>
  </si>
  <si>
    <t>fbibuildings.com</t>
  </si>
  <si>
    <t>fuckyoungporn.com</t>
  </si>
  <si>
    <t>marsemfim.com.br</t>
  </si>
  <si>
    <t>skred.mobi</t>
  </si>
  <si>
    <t>freedomfund.org</t>
  </si>
  <si>
    <t>ilimain.com</t>
  </si>
  <si>
    <t>chiroouterly.com</t>
  </si>
  <si>
    <t>kaginawa.jp</t>
  </si>
  <si>
    <t>fomas.ru</t>
  </si>
  <si>
    <t>aistnow.com</t>
  </si>
  <si>
    <t>mecmesin.com</t>
  </si>
  <si>
    <t>v-teme.com</t>
  </si>
  <si>
    <t>sting3d.xyz</t>
  </si>
  <si>
    <t>keerub.ee</t>
  </si>
  <si>
    <t>instrumentsponge.com</t>
  </si>
  <si>
    <t>superokay.com</t>
  </si>
  <si>
    <t>turbanliolgunanalescort.xyz</t>
  </si>
  <si>
    <t>ufm.edu.vn</t>
  </si>
  <si>
    <t>canadagoose-jacketsuk.co.uk</t>
  </si>
  <si>
    <t>tackexinh.com</t>
  </si>
  <si>
    <t>businessbells.com</t>
  </si>
  <si>
    <t>dardel.info</t>
  </si>
  <si>
    <t>harrachov.cz</t>
  </si>
  <si>
    <t>lovewetting.com</t>
  </si>
  <si>
    <t>ultimatefighterexperience.com</t>
  </si>
  <si>
    <t>mourik.com</t>
  </si>
  <si>
    <t>pnegames.com</t>
  </si>
  <si>
    <t>safetysourcesupply.com</t>
  </si>
  <si>
    <t>siniat.no</t>
  </si>
  <si>
    <t>artillery.io</t>
  </si>
  <si>
    <t>247naijabuzz.com</t>
  </si>
  <si>
    <t>b-air.com</t>
  </si>
  <si>
    <t>golato.net</t>
  </si>
  <si>
    <t>reitaku.jp</t>
  </si>
  <si>
    <t>sayo.lg.jp</t>
  </si>
  <si>
    <t>ja1trk.com</t>
  </si>
  <si>
    <t>ssuitesoft.com</t>
  </si>
  <si>
    <t>novagrid.ch</t>
  </si>
  <si>
    <t>sportmanagementhub.com</t>
  </si>
  <si>
    <t>alrizq.com</t>
  </si>
  <si>
    <t>avrora-market.com</t>
  </si>
  <si>
    <t>balloontexture.com</t>
  </si>
  <si>
    <t>slsbearings.com</t>
  </si>
  <si>
    <t>tarahum.org</t>
  </si>
  <si>
    <t>colegavlas.com</t>
  </si>
  <si>
    <t>enjoysecrets.de</t>
  </si>
  <si>
    <t>fejobs.com</t>
  </si>
  <si>
    <t>coldcasefiles.com</t>
  </si>
  <si>
    <t>hualong.ac.cn</t>
  </si>
  <si>
    <t>bryani5.ml</t>
  </si>
  <si>
    <t>lifeinside.io</t>
  </si>
  <si>
    <t>shrfbdg004.com</t>
  </si>
  <si>
    <t>dreammoto.ru</t>
  </si>
  <si>
    <t>urbanmindfest.com</t>
  </si>
  <si>
    <t>kleofia.com</t>
  </si>
  <si>
    <t>wholesale-parts.info</t>
  </si>
  <si>
    <t>grandschool.com.ua</t>
  </si>
  <si>
    <t>pinoydictionary.com</t>
  </si>
  <si>
    <t>sxcm.net</t>
  </si>
  <si>
    <t>muhendisbeyinler.net</t>
  </si>
  <si>
    <t>biletnaavto.ru</t>
  </si>
  <si>
    <t>vttp.xyz</t>
  </si>
  <si>
    <t>occupyoakland.org</t>
  </si>
  <si>
    <t>hyunchemical.com</t>
  </si>
  <si>
    <t>kawabe.co.jp</t>
  </si>
  <si>
    <t>frontalier.org</t>
  </si>
  <si>
    <t>excelpertutti.com</t>
  </si>
  <si>
    <t>customcircuitboards.com</t>
  </si>
  <si>
    <t>faktor.al</t>
  </si>
  <si>
    <t>dcya.gov.ie</t>
  </si>
  <si>
    <t>admiralxxx.top</t>
  </si>
  <si>
    <t>homepage.com.ua</t>
  </si>
  <si>
    <t>ahmetsoycan.com</t>
  </si>
  <si>
    <t>newyorkpost.com</t>
  </si>
  <si>
    <t>tourette-zentrum.de</t>
  </si>
  <si>
    <t>mtechassociates.com</t>
  </si>
  <si>
    <t>dcba.org</t>
  </si>
  <si>
    <t>openherb.co.kr</t>
  </si>
  <si>
    <t>soicaulo.vn</t>
  </si>
  <si>
    <t>lincolnschool.org</t>
  </si>
  <si>
    <t>accessport.jp</t>
  </si>
  <si>
    <t>kunstmuseumluzern.ch</t>
  </si>
  <si>
    <t>for.ge</t>
  </si>
  <si>
    <t>thekingjamesversionbible.com</t>
  </si>
  <si>
    <t>comunix.tech</t>
  </si>
  <si>
    <t>devteam.win</t>
  </si>
  <si>
    <t>socialpresskit.com</t>
  </si>
  <si>
    <t>lakshmisharath.com</t>
  </si>
  <si>
    <t>overchan.ru</t>
  </si>
  <si>
    <t>hutter1.net</t>
  </si>
  <si>
    <t>baurome.com</t>
  </si>
  <si>
    <t>traku.top</t>
  </si>
  <si>
    <t>keiret.su</t>
  </si>
  <si>
    <t>sonshi.com</t>
  </si>
  <si>
    <t>dalfsen.nl</t>
  </si>
  <si>
    <t>xytabs.com</t>
  </si>
  <si>
    <t>nicebrook.co.uk</t>
  </si>
  <si>
    <t>itaubeneficios.cl</t>
  </si>
  <si>
    <t>bbwlabs.com</t>
  </si>
  <si>
    <t>medkoo.com</t>
  </si>
  <si>
    <t>meskakani.in</t>
  </si>
  <si>
    <t>themomstoolkit.cf</t>
  </si>
  <si>
    <t>teachinghistory100.org</t>
  </si>
  <si>
    <t>ashclinicalnews.org</t>
  </si>
  <si>
    <t>filthymamas.com</t>
  </si>
  <si>
    <t>bookaj.com</t>
  </si>
  <si>
    <t>eec-index.com.tw</t>
  </si>
  <si>
    <t>m-udon-enosan.net</t>
  </si>
  <si>
    <t>theleakhub.com</t>
  </si>
  <si>
    <t>datarcv.ru</t>
  </si>
  <si>
    <t>cortegetur.ru</t>
  </si>
  <si>
    <t>nime.org</t>
  </si>
  <si>
    <t>advokat-konorev.ru</t>
  </si>
  <si>
    <t>fundemarecuador.com</t>
  </si>
  <si>
    <t>tadmor.xyz</t>
  </si>
  <si>
    <t>pleaseandme.com</t>
  </si>
  <si>
    <t>galeries.be</t>
  </si>
  <si>
    <t>pussyporn.vip</t>
  </si>
  <si>
    <t>bustickets.com</t>
  </si>
  <si>
    <t>temns.com</t>
  </si>
  <si>
    <t>pragermicrosystems.com</t>
  </si>
  <si>
    <t>insideevs.fr</t>
  </si>
  <si>
    <t>ldeq.org</t>
  </si>
  <si>
    <t>exponential.org</t>
  </si>
  <si>
    <t>routealert.com</t>
  </si>
  <si>
    <t>roguewavecoffee.ca</t>
  </si>
  <si>
    <t>deskero.com</t>
  </si>
  <si>
    <t>mpr21.info</t>
  </si>
  <si>
    <t>prostitutkiekaterinburgadear.info</t>
  </si>
  <si>
    <t>jeferson.com.br</t>
  </si>
  <si>
    <t>leadingprotocol.com</t>
  </si>
  <si>
    <t>archdesigner.com.br</t>
  </si>
  <si>
    <t>teplostroy.org</t>
  </si>
  <si>
    <t>dieneue1077.de</t>
  </si>
  <si>
    <t>xseriesonline.net</t>
  </si>
  <si>
    <t>avycon.co.kr</t>
  </si>
  <si>
    <t>chembeango.com</t>
  </si>
  <si>
    <t>mundosugar.com.br</t>
  </si>
  <si>
    <t>nickeltel.org</t>
  </si>
  <si>
    <t>shareen.xyz</t>
  </si>
  <si>
    <t>bdapps.com</t>
  </si>
  <si>
    <t>azsenaterepublicans.com</t>
  </si>
  <si>
    <t>muirskate.com</t>
  </si>
  <si>
    <t>viethome.co.uk</t>
  </si>
  <si>
    <t>infographicnow.com</t>
  </si>
  <si>
    <t>fairplaynews.club</t>
  </si>
  <si>
    <t>podcastscience.fm</t>
  </si>
  <si>
    <t>euresearch.ch</t>
  </si>
  <si>
    <t>lsdmusic.ru</t>
  </si>
  <si>
    <t>curver.com</t>
  </si>
  <si>
    <t>xn--74-6kca2cwbo.xn--p1ai</t>
  </si>
  <si>
    <t>semidivino-enoteca.com</t>
  </si>
  <si>
    <t>moncleroutletsvip.com</t>
  </si>
  <si>
    <t>wearevision.com</t>
  </si>
  <si>
    <t>pcgamingvault.com</t>
  </si>
  <si>
    <t>ascribe.io</t>
  </si>
  <si>
    <t>dexsta.com</t>
  </si>
  <si>
    <t>casino-admiral-xxx.top</t>
  </si>
  <si>
    <t>castigliondelbosco.com</t>
  </si>
  <si>
    <t>wspa.edu.pl</t>
  </si>
  <si>
    <t>bristolsu.org.uk</t>
  </si>
  <si>
    <t>omahaorbust.cf</t>
  </si>
  <si>
    <t>lunchroomtasty.nl</t>
  </si>
  <si>
    <t>jamaran.ir</t>
  </si>
  <si>
    <t>rideoldf14.xyz</t>
  </si>
  <si>
    <t>only-xxx.com</t>
  </si>
  <si>
    <t>pontoonplatform.com.au</t>
  </si>
  <si>
    <t>paperstyle.com</t>
  </si>
  <si>
    <t>confirmbets.com</t>
  </si>
  <si>
    <t>tauvic99.com</t>
  </si>
  <si>
    <t>easysite.com</t>
  </si>
  <si>
    <t>icvanetwork.org</t>
  </si>
  <si>
    <t>myvictoryfireworks.com</t>
  </si>
  <si>
    <t>pavclinics.com</t>
  </si>
  <si>
    <t>timduru.org</t>
  </si>
  <si>
    <t>cutecushion.com</t>
  </si>
  <si>
    <t>waa2.it</t>
  </si>
  <si>
    <t>couponvario.com</t>
  </si>
  <si>
    <t>yatu360.com</t>
  </si>
  <si>
    <t>lifelabslearning.com</t>
  </si>
  <si>
    <t>ihk-oldenburg.de</t>
  </si>
  <si>
    <t>newskbz.com</t>
  </si>
  <si>
    <t>ventolin.agency</t>
  </si>
  <si>
    <t>acipere.com</t>
  </si>
  <si>
    <t>picassohead.com</t>
  </si>
  <si>
    <t>luxfm.kz</t>
  </si>
  <si>
    <t>jncysc.com</t>
  </si>
  <si>
    <t>ohmystats.com</t>
  </si>
  <si>
    <t>texanlive.com</t>
  </si>
  <si>
    <t>siteulmeu.com</t>
  </si>
  <si>
    <t>maps-of-the-usa.com</t>
  </si>
  <si>
    <t>westsidetour.com</t>
  </si>
  <si>
    <t>hotelesestelar.com</t>
  </si>
  <si>
    <t>yellowtonge.xyz</t>
  </si>
  <si>
    <t>bhanumart.com</t>
  </si>
  <si>
    <t>falmouth.co.uk</t>
  </si>
  <si>
    <t>bloxs.com</t>
  </si>
  <si>
    <t>ewomaorganics.com</t>
  </si>
  <si>
    <t>sallandsevoetbaldagen.nl</t>
  </si>
  <si>
    <t>worldwidevintageautos.com</t>
  </si>
  <si>
    <t>appleworld.com</t>
  </si>
  <si>
    <t>matomeall.com</t>
  </si>
  <si>
    <t>esri.es</t>
  </si>
  <si>
    <t>polfed-fedpol.be</t>
  </si>
  <si>
    <t>veoworld.ru</t>
  </si>
  <si>
    <t>grooverunderwood.xyz</t>
  </si>
  <si>
    <t>retino.com</t>
  </si>
  <si>
    <t>lordfilm.ist</t>
  </si>
  <si>
    <t>pngservers.net</t>
  </si>
  <si>
    <t>healthtranzform.com</t>
  </si>
  <si>
    <t>trainingforclimbing.com</t>
  </si>
  <si>
    <t>wmg2021.jp</t>
  </si>
  <si>
    <t>seertechsolutions.com.au</t>
  </si>
  <si>
    <t>comaround.com</t>
  </si>
  <si>
    <t>sipey.com</t>
  </si>
  <si>
    <t>elapuron.com</t>
  </si>
  <si>
    <t>netaus.net.au</t>
  </si>
  <si>
    <t>twopiz.com</t>
  </si>
  <si>
    <t>3itelecom.com.br</t>
  </si>
  <si>
    <t>rac-f.org</t>
  </si>
  <si>
    <t>fathom.org</t>
  </si>
  <si>
    <t>globalhtcnetwork.com</t>
  </si>
  <si>
    <t>azure.org.il</t>
  </si>
  <si>
    <t>holypvp.net</t>
  </si>
  <si>
    <t>thediamondauthority.org</t>
  </si>
  <si>
    <t>sheinemail.com</t>
  </si>
  <si>
    <t>aim2win.xyz</t>
  </si>
  <si>
    <t>angulartraining.com</t>
  </si>
  <si>
    <t>diploms-area.com</t>
  </si>
  <si>
    <t>npo-impuls.ru</t>
  </si>
  <si>
    <t>actionbarsherlock.com</t>
  </si>
  <si>
    <t>e-seberozvoj.cz</t>
  </si>
  <si>
    <t>squadronposters.com</t>
  </si>
  <si>
    <t>macg.com</t>
  </si>
  <si>
    <t>prostitutkichitydosug.info</t>
  </si>
  <si>
    <t>vinci.net</t>
  </si>
  <si>
    <t>honestech.com</t>
  </si>
  <si>
    <t>admincontrol.cool</t>
  </si>
  <si>
    <t>nurseio.com</t>
  </si>
  <si>
    <t>norconsult.no</t>
  </si>
  <si>
    <t>91tunnel.com</t>
  </si>
  <si>
    <t>golfoseafood.com</t>
  </si>
  <si>
    <t>chguadalquivir.es</t>
  </si>
  <si>
    <t>femama.org.br</t>
  </si>
  <si>
    <t>pubchn.com</t>
  </si>
  <si>
    <t>vf.is</t>
  </si>
  <si>
    <t>bodisc.com</t>
  </si>
  <si>
    <t>buyanime.com</t>
  </si>
  <si>
    <t>premierkia.com</t>
  </si>
  <si>
    <t>naf.co.jp</t>
  </si>
  <si>
    <t>grepixit.com</t>
  </si>
  <si>
    <t>luxedosug.info</t>
  </si>
  <si>
    <t>waldrumsigns.com</t>
  </si>
  <si>
    <t>thehenleyschoolofart.com</t>
  </si>
  <si>
    <t>katalogi-tovarov-ceny.ru</t>
  </si>
  <si>
    <t>cheldeti.ru</t>
  </si>
  <si>
    <t>beoku.com</t>
  </si>
  <si>
    <t>matexi.be</t>
  </si>
  <si>
    <t>careersinconstruction.ca</t>
  </si>
  <si>
    <t>stocktodo.com</t>
  </si>
  <si>
    <t>zuched.com</t>
  </si>
  <si>
    <t>janic.org</t>
  </si>
  <si>
    <t>nlacrc.org</t>
  </si>
  <si>
    <t>textileprograms.com</t>
  </si>
  <si>
    <t>breitlingsource.com</t>
  </si>
  <si>
    <t>kakadu.co.kr</t>
  </si>
  <si>
    <t>casinotresh.xyz</t>
  </si>
  <si>
    <t>meituss.com</t>
  </si>
  <si>
    <t>sexopus.ru</t>
  </si>
  <si>
    <t>egkemgelgegege.gq</t>
  </si>
  <si>
    <t>crimesinusa.com</t>
  </si>
  <si>
    <t>manwaiyin.com</t>
  </si>
  <si>
    <t>enternow.it</t>
  </si>
  <si>
    <t>legalcommunity.it</t>
  </si>
  <si>
    <t>fms-altay.ru</t>
  </si>
  <si>
    <t>mulyainvestama.com</t>
  </si>
  <si>
    <t>proxxxvideos.com</t>
  </si>
  <si>
    <t>aecricex.xyz</t>
  </si>
  <si>
    <t>getmyster.com</t>
  </si>
  <si>
    <t>traffibox.com</t>
  </si>
  <si>
    <t>bonusvulcan-best.com</t>
  </si>
  <si>
    <t>gamecredits.com</t>
  </si>
  <si>
    <t>bawls.com</t>
  </si>
  <si>
    <t>xmovies.com</t>
  </si>
  <si>
    <t>ukranews.life</t>
  </si>
  <si>
    <t>clubentreprises-aberslegendes.fr</t>
  </si>
  <si>
    <t>wildwestguitars.com</t>
  </si>
  <si>
    <t>nakedfulfilhairy.com</t>
  </si>
  <si>
    <t>boardroomreview.blog</t>
  </si>
  <si>
    <t>ekiwi-blog.de</t>
  </si>
  <si>
    <t>mimiu.co.jp</t>
  </si>
  <si>
    <t>azrescue.org</t>
  </si>
  <si>
    <t>nicetreasure.cf</t>
  </si>
  <si>
    <t>qwiklee.com</t>
  </si>
  <si>
    <t>horologium.quest</t>
  </si>
  <si>
    <t>xboxuser.de</t>
  </si>
  <si>
    <t>rowingcanada.org</t>
  </si>
  <si>
    <t>dieetwebshop.nl</t>
  </si>
  <si>
    <t>mercuryvps.com</t>
  </si>
  <si>
    <t>harat.ru</t>
  </si>
  <si>
    <t>thefunded.com</t>
  </si>
  <si>
    <t>ultramunch.com</t>
  </si>
  <si>
    <t>em-u.com</t>
  </si>
  <si>
    <t>tengweiex.com</t>
  </si>
  <si>
    <t>goctintuc247.com</t>
  </si>
  <si>
    <t>moneyok.site</t>
  </si>
  <si>
    <t>barriocafe.com</t>
  </si>
  <si>
    <t>edgearticles.com</t>
  </si>
  <si>
    <t>redacted.com</t>
  </si>
  <si>
    <t>lovenotes.com</t>
  </si>
  <si>
    <t>lawnsolutionsaustralia.com.au</t>
  </si>
  <si>
    <t>best-casino-guide.ru</t>
  </si>
  <si>
    <t>kagyu.org</t>
  </si>
  <si>
    <t>goonies.lol</t>
  </si>
  <si>
    <t>uformia.com</t>
  </si>
  <si>
    <t>mrdoc.pro</t>
  </si>
  <si>
    <t>jp-sa.org</t>
  </si>
  <si>
    <t>rustwire.com</t>
  </si>
  <si>
    <t>isol.net.ar</t>
  </si>
  <si>
    <t>sanphang.vn</t>
  </si>
  <si>
    <t>broadcastbed.com</t>
  </si>
  <si>
    <t>reburge.com</t>
  </si>
  <si>
    <t>egmap.jp</t>
  </si>
  <si>
    <t>aviastartu.com</t>
  </si>
  <si>
    <t>gruppocdc.it</t>
  </si>
  <si>
    <t>ezwb.jp</t>
  </si>
  <si>
    <t>doctormckay.com</t>
  </si>
  <si>
    <t>casino-vulcan.top</t>
  </si>
  <si>
    <t>eppuo.com</t>
  </si>
  <si>
    <t>vernieuwenderwijs.nl</t>
  </si>
  <si>
    <t>webshogakukan.com</t>
  </si>
  <si>
    <t>fysionet.nl</t>
  </si>
  <si>
    <t>ip-144-217-42.net</t>
  </si>
  <si>
    <t>detecon.net</t>
  </si>
  <si>
    <t>vipsexvault.com</t>
  </si>
  <si>
    <t>tabachka-udoma.com</t>
  </si>
  <si>
    <t>awardspring.ca</t>
  </si>
  <si>
    <t>trendhim.co.uk</t>
  </si>
  <si>
    <t>psctckw.com</t>
  </si>
  <si>
    <t>goldenmeadowsphotography.com</t>
  </si>
  <si>
    <t>augmentj.com</t>
  </si>
  <si>
    <t>xtube.asia</t>
  </si>
  <si>
    <t>sharmaacademy.com</t>
  </si>
  <si>
    <t>technovan.co.jp</t>
  </si>
  <si>
    <t>proliitto.fi</t>
  </si>
  <si>
    <t>yibo166.com</t>
  </si>
  <si>
    <t>139c2fsa.cc</t>
  </si>
  <si>
    <t>merida.nl</t>
  </si>
  <si>
    <t>novadic-kentron.nl</t>
  </si>
  <si>
    <t>termac.jp</t>
  </si>
  <si>
    <t>motherlode.com</t>
  </si>
  <si>
    <t>bolpatra.gov.np</t>
  </si>
  <si>
    <t>otty.com</t>
  </si>
  <si>
    <t>karaoke.or.jp</t>
  </si>
  <si>
    <t>jenslekman.com</t>
  </si>
  <si>
    <t>ip4.me</t>
  </si>
  <si>
    <t>download-freemaps.com</t>
  </si>
  <si>
    <t>iamx.eu</t>
  </si>
  <si>
    <t>joinfiveguys.com</t>
  </si>
  <si>
    <t>codinglatte.com</t>
  </si>
  <si>
    <t>iiizw2.xyz</t>
  </si>
  <si>
    <t>veinerd.com</t>
  </si>
  <si>
    <t>butterflyhouse.com.au</t>
  </si>
  <si>
    <t>aspirehcp.com</t>
  </si>
  <si>
    <t>rubabes.com</t>
  </si>
  <si>
    <t>securitynationallife.com</t>
  </si>
  <si>
    <t>ofrealfaucetnotimer.com</t>
  </si>
  <si>
    <t>sugarinc.com</t>
  </si>
  <si>
    <t>lightnovels.me</t>
  </si>
  <si>
    <t>bae-auto.com</t>
  </si>
  <si>
    <t>criativesite.com</t>
  </si>
  <si>
    <t>buynothingday.co.uk</t>
  </si>
  <si>
    <t>kayl.lu</t>
  </si>
  <si>
    <t>kinovod231222.cc</t>
  </si>
  <si>
    <t>bostitchoffice.com</t>
  </si>
  <si>
    <t>northkingstown.org</t>
  </si>
  <si>
    <t>spaia.jp</t>
  </si>
  <si>
    <t>glri.us</t>
  </si>
  <si>
    <t>stylekitovu.com</t>
  </si>
  <si>
    <t>feinsteininstitute.org</t>
  </si>
  <si>
    <t>janeshealthykitchen.com</t>
  </si>
  <si>
    <t>enidads.com</t>
  </si>
  <si>
    <t>realestatemarketingtools.net</t>
  </si>
  <si>
    <t>charles.tw</t>
  </si>
  <si>
    <t>answear.gr</t>
  </si>
  <si>
    <t>yaraghland.com</t>
  </si>
  <si>
    <t>taijiacademy.com</t>
  </si>
  <si>
    <t>ivermectinonlinepharmacy.com</t>
  </si>
  <si>
    <t>patrickwatson.net</t>
  </si>
  <si>
    <t>concern-agat.ru</t>
  </si>
  <si>
    <t>sk-westerwald-sieg.de</t>
  </si>
  <si>
    <t>gothambarandgrill.com</t>
  </si>
  <si>
    <t>toyotetsu.com</t>
  </si>
  <si>
    <t>martijndewitvloeren.nl</t>
  </si>
  <si>
    <t>fastrading.com</t>
  </si>
  <si>
    <t>anatolia.com</t>
  </si>
  <si>
    <t>karelia-hotel.ru</t>
  </si>
  <si>
    <t>doomshack.org</t>
  </si>
  <si>
    <t>xgf.nu</t>
  </si>
  <si>
    <t>peinturevoiture.fr</t>
  </si>
  <si>
    <t>mepco.com</t>
  </si>
  <si>
    <t>astrophoto.fr</t>
  </si>
  <si>
    <t>ya-browser.ru</t>
  </si>
  <si>
    <t>teenax.com</t>
  </si>
  <si>
    <t>aeroitalia.com</t>
  </si>
  <si>
    <t>yonwan.cn</t>
  </si>
  <si>
    <t>challenge-gi.com</t>
  </si>
  <si>
    <t>pure-cannabidiol.com</t>
  </si>
  <si>
    <t>yhseal.com</t>
  </si>
  <si>
    <t>korda.co.uk</t>
  </si>
  <si>
    <t>jigensha.info</t>
  </si>
  <si>
    <t>kia.cl</t>
  </si>
  <si>
    <t>tungle.me</t>
  </si>
  <si>
    <t>contactforhelp.com</t>
  </si>
  <si>
    <t>joycasino-zerkalo.site</t>
  </si>
  <si>
    <t>games.fm</t>
  </si>
  <si>
    <t>northdevonhealth.nhs.uk</t>
  </si>
  <si>
    <t>sellingtimeshares.net</t>
  </si>
  <si>
    <t>yukoart.com</t>
  </si>
  <si>
    <t>poke-corner.de</t>
  </si>
  <si>
    <t>domain-a.com</t>
  </si>
  <si>
    <t>kapitanbomba.pl</t>
  </si>
  <si>
    <t>raqtan.com</t>
  </si>
  <si>
    <t>pcgreen.gr</t>
  </si>
  <si>
    <t>lloret.cat</t>
  </si>
  <si>
    <t>transgo.com</t>
  </si>
  <si>
    <t>demobaza.com</t>
  </si>
  <si>
    <t>flirtu.al</t>
  </si>
  <si>
    <t>houseandhome.co.za</t>
  </si>
  <si>
    <t>winemart.vn</t>
  </si>
  <si>
    <t>jornaldooeste.com.br</t>
  </si>
  <si>
    <t>williams-sonoma.co.kr</t>
  </si>
  <si>
    <t>meridianksi.net</t>
  </si>
  <si>
    <t>org-info.mobi</t>
  </si>
  <si>
    <t>semenfund.vip</t>
  </si>
  <si>
    <t>p2f.ru</t>
  </si>
  <si>
    <t>cap.cl</t>
  </si>
  <si>
    <t>countit.at</t>
  </si>
  <si>
    <t>pornozak.biz</t>
  </si>
  <si>
    <t>golkhaneyar.ir</t>
  </si>
  <si>
    <t>meiman35nr.cn</t>
  </si>
  <si>
    <t>airport.az</t>
  </si>
  <si>
    <t>ttxcloud.com</t>
  </si>
  <si>
    <t>airfareplanet.com</t>
  </si>
  <si>
    <t>jaktojagare.se</t>
  </si>
  <si>
    <t>zzsky.cn</t>
  </si>
  <si>
    <t>licorn.eu</t>
  </si>
  <si>
    <t>bakepedia.com</t>
  </si>
  <si>
    <t>pusale-p.com</t>
  </si>
  <si>
    <t>camoxicillin.com</t>
  </si>
  <si>
    <t>casino--x.online</t>
  </si>
  <si>
    <t>airjordan7retro.com</t>
  </si>
  <si>
    <t>aypdns.net</t>
  </si>
  <si>
    <t>alleghany.com</t>
  </si>
  <si>
    <t>scarce.city</t>
  </si>
  <si>
    <t>alambs.com</t>
  </si>
  <si>
    <t>trans-system.com</t>
  </si>
  <si>
    <t>altaplanning.com</t>
  </si>
  <si>
    <t>ocla.ca</t>
  </si>
  <si>
    <t>hth.guide</t>
  </si>
  <si>
    <t>repairsurge.com</t>
  </si>
  <si>
    <t>gradusinfo.ru</t>
  </si>
  <si>
    <t>phisung-shop.com</t>
  </si>
  <si>
    <t>sonberry.ru</t>
  </si>
  <si>
    <t>bre.is</t>
  </si>
  <si>
    <t>vacunacioncovid19.gob.sv</t>
  </si>
  <si>
    <t>l3corp.com</t>
  </si>
  <si>
    <t>omniatrackroi.com</t>
  </si>
  <si>
    <t>map.org.mk</t>
  </si>
  <si>
    <t>harrypotterfanfiction.com</t>
  </si>
  <si>
    <t>virgupages.com</t>
  </si>
  <si>
    <t>santafyme.com</t>
  </si>
  <si>
    <t>cie-especesde.be</t>
  </si>
  <si>
    <t>erkiss8.com</t>
  </si>
  <si>
    <t>hosteek.com</t>
  </si>
  <si>
    <t>mybrowservpn.com</t>
  </si>
  <si>
    <t>terrafibra.com.br</t>
  </si>
  <si>
    <t>amarok.com</t>
  </si>
  <si>
    <t>belias-24-07.top</t>
  </si>
  <si>
    <t>jimanhua.com</t>
  </si>
  <si>
    <t>gardenandhome.co.za</t>
  </si>
  <si>
    <t>palowireless.com</t>
  </si>
  <si>
    <t>mtbr-04.nl</t>
  </si>
  <si>
    <t>rotarywatches.com</t>
  </si>
  <si>
    <t>majidbar.it</t>
  </si>
  <si>
    <t>propartner.by</t>
  </si>
  <si>
    <t>xcijv.com</t>
  </si>
  <si>
    <t>profinansist.ru</t>
  </si>
  <si>
    <t>learnenglishbest.com</t>
  </si>
  <si>
    <t>mdmgreece.gr</t>
  </si>
  <si>
    <t>hnjs.edu.cn</t>
  </si>
  <si>
    <t>muenzen-engel.de</t>
  </si>
  <si>
    <t>italiaracing.net</t>
  </si>
  <si>
    <t>saudi-expatriates.com</t>
  </si>
  <si>
    <t>deltekmaconomy.com</t>
  </si>
  <si>
    <t>jimmychoosunglasses.us</t>
  </si>
  <si>
    <t>99ikan68.xyz</t>
  </si>
  <si>
    <t>kippnyc.org</t>
  </si>
  <si>
    <t>tseht.com</t>
  </si>
  <si>
    <t>sundtindtag.dk</t>
  </si>
  <si>
    <t>freinet-online.de</t>
  </si>
  <si>
    <t>araguaney.xyz</t>
  </si>
  <si>
    <t>horizonhosting.com.au</t>
  </si>
  <si>
    <t>cafrino.com</t>
  </si>
  <si>
    <t>thrillng.com</t>
  </si>
  <si>
    <t>recoveringlegalists.org</t>
  </si>
  <si>
    <t>receptix.uk</t>
  </si>
  <si>
    <t>bccrc.ca</t>
  </si>
  <si>
    <t>leidenlawblog.nl</t>
  </si>
  <si>
    <t>celostni-fyzioterapie.cz</t>
  </si>
  <si>
    <t>nachuspa-club.com</t>
  </si>
  <si>
    <t>atiehweb.com</t>
  </si>
  <si>
    <t>siyachts.com</t>
  </si>
  <si>
    <t>lasix.com</t>
  </si>
  <si>
    <t>mezooshop.ir</t>
  </si>
  <si>
    <t>cozadtel.net</t>
  </si>
  <si>
    <t>dirtside.com</t>
  </si>
  <si>
    <t>kuvanmuokkaus.top</t>
  </si>
  <si>
    <t>plazaatroyalpalm.com</t>
  </si>
  <si>
    <t>dockercon.com</t>
  </si>
  <si>
    <t>embradic.net</t>
  </si>
  <si>
    <t>bigweb.uy</t>
  </si>
  <si>
    <t>onepager.io</t>
  </si>
  <si>
    <t>veganjunkfoodbar.com</t>
  </si>
  <si>
    <t>magereport.com</t>
  </si>
  <si>
    <t>meliconi.com</t>
  </si>
  <si>
    <t>buzlightyear.xyz</t>
  </si>
  <si>
    <t>molilulu.com</t>
  </si>
  <si>
    <t>fishforks.com</t>
  </si>
  <si>
    <t>dalriadasolutions.co.uk</t>
  </si>
  <si>
    <t>pgsskroton.com.br</t>
  </si>
  <si>
    <t>onlinecareer360.com</t>
  </si>
  <si>
    <t>algeacare.com</t>
  </si>
  <si>
    <t>quickbridge.com</t>
  </si>
  <si>
    <t>timeforknowledge.com</t>
  </si>
  <si>
    <t>bennybenassi.com</t>
  </si>
  <si>
    <t>casinogamesos.com</t>
  </si>
  <si>
    <t>aprilwinchell.com</t>
  </si>
  <si>
    <t>nuzlockeuniversity.ca</t>
  </si>
  <si>
    <t>onlinearclight.ga</t>
  </si>
  <si>
    <t>thirtysomethingsupermom.com</t>
  </si>
  <si>
    <t>gymnext.com</t>
  </si>
  <si>
    <t>gravelspell.com</t>
  </si>
  <si>
    <t>halle.be</t>
  </si>
  <si>
    <t>jeshua.net</t>
  </si>
  <si>
    <t>tashlouise.info</t>
  </si>
  <si>
    <t>cashmerehairextensions.com</t>
  </si>
  <si>
    <t>krungsrimobile.com</t>
  </si>
  <si>
    <t>boostup.org</t>
  </si>
  <si>
    <t>thentiacloud.com</t>
  </si>
  <si>
    <t>prochurchtools.com</t>
  </si>
  <si>
    <t>jeef.or.jp</t>
  </si>
  <si>
    <t>doutubao.top</t>
  </si>
  <si>
    <t>malen-lernen.org</t>
  </si>
  <si>
    <t>biodiversitya-z.org</t>
  </si>
  <si>
    <t>indianapoliscoltslockerroom.com</t>
  </si>
  <si>
    <t>schlossgut.de</t>
  </si>
  <si>
    <t>indianasignage.com</t>
  </si>
  <si>
    <t>adikanime.com</t>
  </si>
  <si>
    <t>plansf.top</t>
  </si>
  <si>
    <t>crazymedusa.xyz</t>
  </si>
  <si>
    <t>viagrawmed.com</t>
  </si>
  <si>
    <t>sharkgaming.dk</t>
  </si>
  <si>
    <t>moec.top</t>
  </si>
  <si>
    <t>intelrocks.xyz</t>
  </si>
  <si>
    <t>glavkino.ru</t>
  </si>
  <si>
    <t>thetravelpalate.com</t>
  </si>
  <si>
    <t>stefanobattarola.com</t>
  </si>
  <si>
    <t>waldorfschule-ms.de</t>
  </si>
  <si>
    <t>webdesignpark.com</t>
  </si>
  <si>
    <t>drby.kr</t>
  </si>
  <si>
    <t>campusconfirm.com</t>
  </si>
  <si>
    <t>ytsubtitles.net</t>
  </si>
  <si>
    <t>meragk.in</t>
  </si>
  <si>
    <t>viagravpills.com</t>
  </si>
  <si>
    <t>officeharbor.com</t>
  </si>
  <si>
    <t>newgdz.net</t>
  </si>
  <si>
    <t>mt4tradeserver.com</t>
  </si>
  <si>
    <t>gameological.com</t>
  </si>
  <si>
    <t>roth-cameo.com</t>
  </si>
  <si>
    <t>brushstrokesceramics.co.uk</t>
  </si>
  <si>
    <t>ironcactus.com</t>
  </si>
  <si>
    <t>0porno.name</t>
  </si>
  <si>
    <t>gerailagu.com</t>
  </si>
  <si>
    <t>iphone-ipad-mac.xyz</t>
  </si>
  <si>
    <t>brainpulse.biz</t>
  </si>
  <si>
    <t>cialisgeneriquefr24.com</t>
  </si>
  <si>
    <t>eiscat.se</t>
  </si>
  <si>
    <t>connectionsonline.net</t>
  </si>
  <si>
    <t>jiangtun.net</t>
  </si>
  <si>
    <t>frankierosecosmetics.com</t>
  </si>
  <si>
    <t>tradetapp.com</t>
  </si>
  <si>
    <t>punkbuster.com</t>
  </si>
  <si>
    <t>enigmatictechnologies.net</t>
  </si>
  <si>
    <t>xn----7sbabcvhts2dzbh.xn--p1ai</t>
  </si>
  <si>
    <t>liuliacg.one</t>
  </si>
  <si>
    <t>srchinfa.com</t>
  </si>
  <si>
    <t>vanillababes.com</t>
  </si>
  <si>
    <t>5c4a902f7e.com</t>
  </si>
  <si>
    <t>delboy.ltd</t>
  </si>
  <si>
    <t>1und1.info</t>
  </si>
  <si>
    <t>hisglobal.in</t>
  </si>
  <si>
    <t>getcima.com</t>
  </si>
  <si>
    <t>alphamr.ru</t>
  </si>
  <si>
    <t>infoteka24.ru</t>
  </si>
  <si>
    <t>androidgreen.ru</t>
  </si>
  <si>
    <t>egorova25.com</t>
  </si>
  <si>
    <t>hostdns.net.br</t>
  </si>
  <si>
    <t>oneidahosting.com</t>
  </si>
  <si>
    <t>lakesideohio.com</t>
  </si>
  <si>
    <t>guess.ca</t>
  </si>
  <si>
    <t>gardenmediagroup.com</t>
  </si>
  <si>
    <t>a2o-static.com</t>
  </si>
  <si>
    <t>q524v7.cn</t>
  </si>
  <si>
    <t>lakebtc.com</t>
  </si>
  <si>
    <t>zubrfanklub.cz</t>
  </si>
  <si>
    <t>wilsonsports.com</t>
  </si>
  <si>
    <t>humana-spain.org</t>
  </si>
  <si>
    <t>bergerfoundation.ch</t>
  </si>
  <si>
    <t>omoro.ru</t>
  </si>
  <si>
    <t>alimentsduquebec.com</t>
  </si>
  <si>
    <t>amemorycan.live</t>
  </si>
  <si>
    <t>sheteboka.xyz</t>
  </si>
  <si>
    <t>newlylab.com</t>
  </si>
  <si>
    <t>meridianbanker.com</t>
  </si>
  <si>
    <t>fss.gov.mo</t>
  </si>
  <si>
    <t>businessagilitymindset.com</t>
  </si>
  <si>
    <t>whentogo.com</t>
  </si>
  <si>
    <t>thepinkplumber.com</t>
  </si>
  <si>
    <t>siww.com.sg</t>
  </si>
  <si>
    <t>explorers.com</t>
  </si>
  <si>
    <t>webwmz.com</t>
  </si>
  <si>
    <t>keepdo.net</t>
  </si>
  <si>
    <t>flagma.hu</t>
  </si>
  <si>
    <t>freejacksparrow.skin</t>
  </si>
  <si>
    <t>newwave.com</t>
  </si>
  <si>
    <t>luckiebeta.com</t>
  </si>
  <si>
    <t>newsytop.com</t>
  </si>
  <si>
    <t>hallaca.xyz</t>
  </si>
  <si>
    <t>loweb.es</t>
  </si>
  <si>
    <t>ps3hengames.site</t>
  </si>
  <si>
    <t>seniorup.com.br</t>
  </si>
  <si>
    <t>ssmcloud.net</t>
  </si>
  <si>
    <t>overaljevriendenbijje.nl</t>
  </si>
  <si>
    <t>xn--c1abvl.xn--p1ai</t>
  </si>
  <si>
    <t>mauris.info</t>
  </si>
  <si>
    <t>basecampstudent.com</t>
  </si>
  <si>
    <t>betboss.ag</t>
  </si>
  <si>
    <t>bhddc.com</t>
  </si>
  <si>
    <t>hentaige.com</t>
  </si>
  <si>
    <t>exchangeservicecenter.com</t>
  </si>
  <si>
    <t>huluohu.com</t>
  </si>
  <si>
    <t>up.net.tr</t>
  </si>
  <si>
    <t>lightandfit.com</t>
  </si>
  <si>
    <t>advancedseeds.com</t>
  </si>
  <si>
    <t>plgn.ru</t>
  </si>
  <si>
    <t>campuscamarafp.com</t>
  </si>
  <si>
    <t>betodds4u.xyz</t>
  </si>
  <si>
    <t>ubudwritersfestival.com</t>
  </si>
  <si>
    <t>qd.sd.cn</t>
  </si>
  <si>
    <t>cnbreastpump.com</t>
  </si>
  <si>
    <t>the-military-guide.com</t>
  </si>
  <si>
    <t>freedom-grooming.com</t>
  </si>
  <si>
    <t>cdmathtu.edu.np</t>
  </si>
  <si>
    <t>neunzigplus.de</t>
  </si>
  <si>
    <t>host-up.de</t>
  </si>
  <si>
    <t>asas-design.pl</t>
  </si>
  <si>
    <t>bydrazlan.my</t>
  </si>
  <si>
    <t>krasporno.net</t>
  </si>
  <si>
    <t>pcgamespecs.com</t>
  </si>
  <si>
    <t>gute-kueche.at</t>
  </si>
  <si>
    <t>solen.sk</t>
  </si>
  <si>
    <t>hrtransit.org</t>
  </si>
  <si>
    <t>anthonydoerr.com</t>
  </si>
  <si>
    <t>redangus.org</t>
  </si>
  <si>
    <t>ar-media.net</t>
  </si>
  <si>
    <t>chesterbeatty.ie</t>
  </si>
  <si>
    <t>nikosmdtps.com</t>
  </si>
  <si>
    <t>tdfkk.co.jp</t>
  </si>
  <si>
    <t>craftyblogs.co.uk</t>
  </si>
  <si>
    <t>avantica.ovh</t>
  </si>
  <si>
    <t>jangaavaran.ir</t>
  </si>
  <si>
    <t>theunixschool.com</t>
  </si>
  <si>
    <t>f5solutions.ro</t>
  </si>
  <si>
    <t>employe-du-moi.org</t>
  </si>
  <si>
    <t>maildynamix.com</t>
  </si>
  <si>
    <t>uvvu.com</t>
  </si>
  <si>
    <t>recoverywarriors.com</t>
  </si>
  <si>
    <t>slot5000j.top</t>
  </si>
  <si>
    <t>modafinila.com</t>
  </si>
  <si>
    <t>free.co.th</t>
  </si>
  <si>
    <t>thecribofart.com</t>
  </si>
  <si>
    <t>yataxi.kz</t>
  </si>
  <si>
    <t>keykeykey.net</t>
  </si>
  <si>
    <t>tktech.vn</t>
  </si>
  <si>
    <t>trustpilot.de</t>
  </si>
  <si>
    <t>expert-options.com</t>
  </si>
  <si>
    <t>hype.ro</t>
  </si>
  <si>
    <t>alienart.io</t>
  </si>
  <si>
    <t>applesnail.net</t>
  </si>
  <si>
    <t>clashfinder.com</t>
  </si>
  <si>
    <t>nyscatholic.org</t>
  </si>
  <si>
    <t>turoo.net</t>
  </si>
  <si>
    <t>denshuin.com</t>
  </si>
  <si>
    <t>zsm24.ru</t>
  </si>
  <si>
    <t>madanca.com</t>
  </si>
  <si>
    <t>furec.jp</t>
  </si>
  <si>
    <t>colibri.mc</t>
  </si>
  <si>
    <t>mrelly.us</t>
  </si>
  <si>
    <t>unecne.com</t>
  </si>
  <si>
    <t>annex.pro</t>
  </si>
  <si>
    <t>fitandme.com</t>
  </si>
  <si>
    <t>roktomgames.com</t>
  </si>
  <si>
    <t>wowsbuilds.com</t>
  </si>
  <si>
    <t>vivreparis.fr</t>
  </si>
  <si>
    <t>totomtgreat.com</t>
  </si>
  <si>
    <t>xranbiysk.ru</t>
  </si>
  <si>
    <t>siteology.io</t>
  </si>
  <si>
    <t>neuronetics.com</t>
  </si>
  <si>
    <t>pixabay.de</t>
  </si>
  <si>
    <t>brouwersdam.nl</t>
  </si>
  <si>
    <t>beibei854nr.cn</t>
  </si>
  <si>
    <t>thedmagency.in</t>
  </si>
  <si>
    <t>ansaruddin.com</t>
  </si>
  <si>
    <t>alevelpolitics.com</t>
  </si>
  <si>
    <t>transnetportterminals.net</t>
  </si>
  <si>
    <t>xn--hq1bs5ybiehd.com</t>
  </si>
  <si>
    <t>guiadegusta.com</t>
  </si>
  <si>
    <t>sjpbysarahjessicaparker.com</t>
  </si>
  <si>
    <t>playgloba.com</t>
  </si>
  <si>
    <t>devices.direct</t>
  </si>
  <si>
    <t>rusarh.ru</t>
  </si>
  <si>
    <t>yoursafesearches.com</t>
  </si>
  <si>
    <t>my-furniture.com</t>
  </si>
  <si>
    <t>simple-sites.co.il</t>
  </si>
  <si>
    <t>antlia.quest</t>
  </si>
  <si>
    <t>quantumade.digital</t>
  </si>
  <si>
    <t>homekitchenary.com</t>
  </si>
  <si>
    <t>leifnorman.net</t>
  </si>
  <si>
    <t>gambling-apps.in</t>
  </si>
  <si>
    <t>curiousefficiency.org</t>
  </si>
  <si>
    <t>3musketeers.pics</t>
  </si>
  <si>
    <t>grpumps.com</t>
  </si>
  <si>
    <t>sitetophone.com</t>
  </si>
  <si>
    <t>ketanchemicals.com</t>
  </si>
  <si>
    <t>quoddy.com</t>
  </si>
  <si>
    <t>booksteam.com</t>
  </si>
  <si>
    <t>zsirmo.hu</t>
  </si>
  <si>
    <t>iftm.fr</t>
  </si>
  <si>
    <t>zhahach.site</t>
  </si>
  <si>
    <t>bluminisites3.com</t>
  </si>
  <si>
    <t>dotnetforall.com</t>
  </si>
  <si>
    <t>caijok.xyz</t>
  </si>
  <si>
    <t>playonlinedicegames.com</t>
  </si>
  <si>
    <t>wondertowel.co.za</t>
  </si>
  <si>
    <t>rodoviariomontesereno.com.br</t>
  </si>
  <si>
    <t>yomitai.jp</t>
  </si>
  <si>
    <t>zhiuseo.com</t>
  </si>
  <si>
    <t>streamaxuhd.com</t>
  </si>
  <si>
    <t>myschooldc.org</t>
  </si>
  <si>
    <t>shortino.link</t>
  </si>
  <si>
    <t>crownmaple.net</t>
  </si>
  <si>
    <t>dal4you.com</t>
  </si>
  <si>
    <t>selector-casino.top</t>
  </si>
  <si>
    <t>highroller.com</t>
  </si>
  <si>
    <t>specialtyapi.com</t>
  </si>
  <si>
    <t>moeinfaraji.ir</t>
  </si>
  <si>
    <t>gemuco.com</t>
  </si>
  <si>
    <t>toscaltd.com</t>
  </si>
  <si>
    <t>turbobbit.com</t>
  </si>
  <si>
    <t>nudistgallerie.com</t>
  </si>
  <si>
    <t>resungamedipack.com</t>
  </si>
  <si>
    <t>tacomaartslive.org</t>
  </si>
  <si>
    <t>691000.xyz</t>
  </si>
  <si>
    <t>schalling.se</t>
  </si>
  <si>
    <t>cidewalk.com</t>
  </si>
  <si>
    <t>djigit.in</t>
  </si>
  <si>
    <t>monclerdunjacka.se</t>
  </si>
  <si>
    <t>sosweetshop.co.uk</t>
  </si>
  <si>
    <t>sheila.ru</t>
  </si>
  <si>
    <t>webintelligencetechnologies.com</t>
  </si>
  <si>
    <t>roraima.quest</t>
  </si>
  <si>
    <t>mcmedok.ru</t>
  </si>
  <si>
    <t>bondedlogic.com</t>
  </si>
  <si>
    <t>lsy22.com</t>
  </si>
  <si>
    <t>btncialicol.com</t>
  </si>
  <si>
    <t>experienceux.co.uk</t>
  </si>
  <si>
    <t>wseries.top</t>
  </si>
  <si>
    <t>stuartwestwater.net</t>
  </si>
  <si>
    <t>hqglamour.com</t>
  </si>
  <si>
    <t>bhcumsc.com</t>
  </si>
  <si>
    <t>poker-88.id</t>
  </si>
  <si>
    <t>aishaclub.ru</t>
  </si>
  <si>
    <t>igrovie-avtomati-casino.net</t>
  </si>
  <si>
    <t>kalabeston.com</t>
  </si>
  <si>
    <t>pavillonbleu.org</t>
  </si>
  <si>
    <t>9104151202.ru</t>
  </si>
  <si>
    <t>sospozyczka.pl</t>
  </si>
  <si>
    <t>1c-bezproblem.ru</t>
  </si>
  <si>
    <t>audiodown.com</t>
  </si>
  <si>
    <t>noiselessplough.com</t>
  </si>
  <si>
    <t>subscriptioneccentric.com</t>
  </si>
  <si>
    <t>westbend.com</t>
  </si>
  <si>
    <t>ltsplus.com</t>
  </si>
  <si>
    <t>mintemail.com</t>
  </si>
  <si>
    <t>futbol66.ru</t>
  </si>
  <si>
    <t>csshtml.work</t>
  </si>
  <si>
    <t>digital-farm.com</t>
  </si>
  <si>
    <t>jobsqik.careers</t>
  </si>
  <si>
    <t>tokatgunestv.com</t>
  </si>
  <si>
    <t>sscloud.ch</t>
  </si>
  <si>
    <t>ankoe.at</t>
  </si>
  <si>
    <t>stylonic.nl</t>
  </si>
  <si>
    <t>aegir2022.xyz</t>
  </si>
  <si>
    <t>playdom551.ru</t>
  </si>
  <si>
    <t>familyicon.ru</t>
  </si>
  <si>
    <t>hotcams.com</t>
  </si>
  <si>
    <t>sunbo.net</t>
  </si>
  <si>
    <t>ygoseo.com</t>
  </si>
  <si>
    <t>ocmodeling.com</t>
  </si>
  <si>
    <t>bazar.cz</t>
  </si>
  <si>
    <t>vtubers.me</t>
  </si>
  <si>
    <t>drabbler.com</t>
  </si>
  <si>
    <t>fairunterwegs.org</t>
  </si>
  <si>
    <t>corporatelover.top</t>
  </si>
  <si>
    <t>accordant.com</t>
  </si>
  <si>
    <t>egsgroup.com</t>
  </si>
  <si>
    <t>lindholmen.se</t>
  </si>
  <si>
    <t>debonairway.com</t>
  </si>
  <si>
    <t>tatepublishingnews.com</t>
  </si>
  <si>
    <t>onlinebooksclub.com</t>
  </si>
  <si>
    <t>waveradio.club</t>
  </si>
  <si>
    <t>datacaptive.com</t>
  </si>
  <si>
    <t>sdvx.in</t>
  </si>
  <si>
    <t>compassfs.info</t>
  </si>
  <si>
    <t>topyearonline.com</t>
  </si>
  <si>
    <t>wosol.co</t>
  </si>
  <si>
    <t>building-supplies-online.co.uk</t>
  </si>
  <si>
    <t>chinasanxing.cn</t>
  </si>
  <si>
    <t>copynook.co.uk</t>
  </si>
  <si>
    <t>dhakanewshub.com</t>
  </si>
  <si>
    <t>3sz.hu</t>
  </si>
  <si>
    <t>sunnys.me</t>
  </si>
  <si>
    <t>hungrycouplenyc.com</t>
  </si>
  <si>
    <t>fuzzyweather.com</t>
  </si>
  <si>
    <t>escomposlinux.org</t>
  </si>
  <si>
    <t>essentium.com</t>
  </si>
  <si>
    <t>wsdk.ml</t>
  </si>
  <si>
    <t>asiaitwebhost.com</t>
  </si>
  <si>
    <t>phd-proposal.com</t>
  </si>
  <si>
    <t>sinfulsite.com</t>
  </si>
  <si>
    <t>worldcon.kr</t>
  </si>
  <si>
    <t>rozi-bazar.com</t>
  </si>
  <si>
    <t>webprovider.com</t>
  </si>
  <si>
    <t>sipoxa.info</t>
  </si>
  <si>
    <t>expertosenebooks.com</t>
  </si>
  <si>
    <t>ledzepnews.com</t>
  </si>
  <si>
    <t>clickratehosting.com</t>
  </si>
  <si>
    <t>baby-magazine.co.uk</t>
  </si>
  <si>
    <t>ifrro.org</t>
  </si>
  <si>
    <t>porntubedownload.com</t>
  </si>
  <si>
    <t>bdi-services.de</t>
  </si>
  <si>
    <t>ncc-ccn.gc.ca</t>
  </si>
  <si>
    <t>fakazamusic.org</t>
  </si>
  <si>
    <t>nzpap.cn</t>
  </si>
  <si>
    <t>acuciante.design</t>
  </si>
  <si>
    <t>ayudawordpress.com</t>
  </si>
  <si>
    <t>nepalbank.com.np</t>
  </si>
  <si>
    <t>lifeextensioneurope.com</t>
  </si>
  <si>
    <t>logi.pl</t>
  </si>
  <si>
    <t>ommercato.com</t>
  </si>
  <si>
    <t>segmail.co</t>
  </si>
  <si>
    <t>nnney.top</t>
  </si>
  <si>
    <t>wvsu.edu.ph</t>
  </si>
  <si>
    <t>robertishere.com</t>
  </si>
  <si>
    <t>medica.be</t>
  </si>
  <si>
    <t>fcymca.org</t>
  </si>
  <si>
    <t>haberci07.com</t>
  </si>
  <si>
    <t>omniscientspark.com</t>
  </si>
  <si>
    <t>alfa-gruz.ru</t>
  </si>
  <si>
    <t>sky4buy.com</t>
  </si>
  <si>
    <t>pecutx.org</t>
  </si>
  <si>
    <t>dispensablestranger.com</t>
  </si>
  <si>
    <t>dndc.net</t>
  </si>
  <si>
    <t>eastinhotelsresidences.com</t>
  </si>
  <si>
    <t>bulkmatic.com</t>
  </si>
  <si>
    <t>tairikvip.vin</t>
  </si>
  <si>
    <t>dagblad070.nl</t>
  </si>
  <si>
    <t>switchvpn.net</t>
  </si>
  <si>
    <t>forbessolicitors.co.uk</t>
  </si>
  <si>
    <t>captainlawrencebrewing.com</t>
  </si>
  <si>
    <t>99-networks.com</t>
  </si>
  <si>
    <t>teknobara.com</t>
  </si>
  <si>
    <t>ah.com</t>
  </si>
  <si>
    <t>ivermectinoral.monster</t>
  </si>
  <si>
    <t>heavenslotz.asia</t>
  </si>
  <si>
    <t>800tollfreenumber.net</t>
  </si>
  <si>
    <t>dms-us.com</t>
  </si>
  <si>
    <t>xugu.net</t>
  </si>
  <si>
    <t>spheredns.com</t>
  </si>
  <si>
    <t>iremove.tools</t>
  </si>
  <si>
    <t>tapuzdelivery.co.il</t>
  </si>
  <si>
    <t>giladorigami.com</t>
  </si>
  <si>
    <t>sabai.design</t>
  </si>
  <si>
    <t>priyadelhiescorts.in</t>
  </si>
  <si>
    <t>wwmedgroup.com</t>
  </si>
  <si>
    <t>fmriprep.org</t>
  </si>
  <si>
    <t>benmvp.com</t>
  </si>
  <si>
    <t>isdemo.ru</t>
  </si>
  <si>
    <t>xn--80aadqlaadmcbfc3ahcq4e.xn--p1ai</t>
  </si>
  <si>
    <t>nilinknet.com</t>
  </si>
  <si>
    <t>clovelly.co.uk</t>
  </si>
  <si>
    <t>sreeleathers.com</t>
  </si>
  <si>
    <t>lampenwelt.ch</t>
  </si>
  <si>
    <t>gurgaoncallgirlservices.com</t>
  </si>
  <si>
    <t>888vavada-6074.ru</t>
  </si>
  <si>
    <t>dogfoodnetwork.com</t>
  </si>
  <si>
    <t>bremen-airport.com</t>
  </si>
  <si>
    <t>meonsystems.com</t>
  </si>
  <si>
    <t>herringnetwork.com</t>
  </si>
  <si>
    <t>hostforfree.net</t>
  </si>
  <si>
    <t>olxautos.com.mx</t>
  </si>
  <si>
    <t>theeyeology.com</t>
  </si>
  <si>
    <t>sigmatics.net</t>
  </si>
  <si>
    <t>slotcomment.com</t>
  </si>
  <si>
    <t>lastebilsider.com</t>
  </si>
  <si>
    <t>jackkeller.net</t>
  </si>
  <si>
    <t>disabled.social</t>
  </si>
  <si>
    <t>rybalkanavideo.ru</t>
  </si>
  <si>
    <t>privatehealth.com</t>
  </si>
  <si>
    <t>atg522.com</t>
  </si>
  <si>
    <t>thetax.nl</t>
  </si>
  <si>
    <t>space4rent.de</t>
  </si>
  <si>
    <t>alloder.ru</t>
  </si>
  <si>
    <t>defloration.tv</t>
  </si>
  <si>
    <t>truteck.com</t>
  </si>
  <si>
    <t>beibei853nr.cn</t>
  </si>
  <si>
    <t>sanyarb.com.cn</t>
  </si>
  <si>
    <t>grix.it</t>
  </si>
  <si>
    <t>mc-mutual.com</t>
  </si>
  <si>
    <t>housebeautifuls.com</t>
  </si>
  <si>
    <t>actionkora.com</t>
  </si>
  <si>
    <t>u22077.com</t>
  </si>
  <si>
    <t>samblogs.com</t>
  </si>
  <si>
    <t>talkwithlead.com</t>
  </si>
  <si>
    <t>ruedelechiquier.net</t>
  </si>
  <si>
    <t>jingos.com</t>
  </si>
  <si>
    <t>nationalalliancehealth.org</t>
  </si>
  <si>
    <t>mardinram.com</t>
  </si>
  <si>
    <t>warnet.cloud</t>
  </si>
  <si>
    <t>updatesstuff.com</t>
  </si>
  <si>
    <t>aqua.cl</t>
  </si>
  <si>
    <t>gmozz.com</t>
  </si>
  <si>
    <t>canvaslab.com</t>
  </si>
  <si>
    <t>obscuradigital.com</t>
  </si>
  <si>
    <t>internetchimp.net</t>
  </si>
  <si>
    <t>sigma2022.xyz</t>
  </si>
  <si>
    <t>sdgsinsight.com</t>
  </si>
  <si>
    <t>cmcu.org</t>
  </si>
  <si>
    <t>holard.net</t>
  </si>
  <si>
    <t>supjav.me</t>
  </si>
  <si>
    <t>patshaughnessy.net</t>
  </si>
  <si>
    <t>winnine.co.th</t>
  </si>
  <si>
    <t>gertuh.info</t>
  </si>
  <si>
    <t>halfwayhouse-restaurant.com</t>
  </si>
  <si>
    <t>questforvictory.net</t>
  </si>
  <si>
    <t>usst.info</t>
  </si>
  <si>
    <t>ediscountshop.com</t>
  </si>
  <si>
    <t>recruitingjobs.at</t>
  </si>
  <si>
    <t>overlookpointapts.com</t>
  </si>
  <si>
    <t>itsne.net</t>
  </si>
  <si>
    <t>eurofemme.ru</t>
  </si>
  <si>
    <t>jistory.top</t>
  </si>
  <si>
    <t>acate.com.br</t>
  </si>
  <si>
    <t>3djake.uk</t>
  </si>
  <si>
    <t>seropretu.store</t>
  </si>
  <si>
    <t>bonusvulcancasino.top</t>
  </si>
  <si>
    <t>john-5.com</t>
  </si>
  <si>
    <t>cityofmontebello.com</t>
  </si>
  <si>
    <t>ipsa.fr</t>
  </si>
  <si>
    <t>7cont.ru</t>
  </si>
  <si>
    <t>ithosting.com.mx</t>
  </si>
  <si>
    <t>coding-pages.com</t>
  </si>
  <si>
    <t>c-stud.ru</t>
  </si>
  <si>
    <t>tadalafilgtab.com</t>
  </si>
  <si>
    <t>yellowdogllc.com</t>
  </si>
  <si>
    <t>casestudies.top</t>
  </si>
  <si>
    <t>metabolichealing.com</t>
  </si>
  <si>
    <t>flygplats.net</t>
  </si>
  <si>
    <t>jonnylang.com</t>
  </si>
  <si>
    <t>symantecmail.com</t>
  </si>
  <si>
    <t>hufclothing.us</t>
  </si>
  <si>
    <t>plumeus.com</t>
  </si>
  <si>
    <t>dpandl.com</t>
  </si>
  <si>
    <t>4freephotos.com</t>
  </si>
  <si>
    <t>superherobroadband.com</t>
  </si>
  <si>
    <t>safer-networking.de</t>
  </si>
  <si>
    <t>mega.by</t>
  </si>
  <si>
    <t>disk.cz</t>
  </si>
  <si>
    <t>examstour.com</t>
  </si>
  <si>
    <t>naijmobile.com</t>
  </si>
  <si>
    <t>trznstudios.com</t>
  </si>
  <si>
    <t>yunser.com</t>
  </si>
  <si>
    <t>lombardiletter.com</t>
  </si>
  <si>
    <t>transweb.org</t>
  </si>
  <si>
    <t>mangfall24.de</t>
  </si>
  <si>
    <t>meiman42nr.cn</t>
  </si>
  <si>
    <t>molot-master.ru</t>
  </si>
  <si>
    <t>wowrussianbrides.com</t>
  </si>
  <si>
    <t>trendgallery.art</t>
  </si>
  <si>
    <t>disneylanddaily.com</t>
  </si>
  <si>
    <t>hospitaldrive.org</t>
  </si>
  <si>
    <t>govnokri.com</t>
  </si>
  <si>
    <t>dns2me.de</t>
  </si>
  <si>
    <t>personadent.ru</t>
  </si>
  <si>
    <t>xpresspa.com</t>
  </si>
  <si>
    <t>live.se</t>
  </si>
  <si>
    <t>sikafinance.com</t>
  </si>
  <si>
    <t>arianhorst.me.uk</t>
  </si>
  <si>
    <t>advance2000.com</t>
  </si>
  <si>
    <t>fu.ga</t>
  </si>
  <si>
    <t>exhibitiononscreen.com</t>
  </si>
  <si>
    <t>benny-co.com</t>
  </si>
  <si>
    <t>pisosenventamadrid.es</t>
  </si>
  <si>
    <t>cyborgname.com</t>
  </si>
  <si>
    <t>pbys.co</t>
  </si>
  <si>
    <t>fondoferss.com</t>
  </si>
  <si>
    <t>pollyannaplace.com</t>
  </si>
  <si>
    <t>buildtoconnect.com</t>
  </si>
  <si>
    <t>linkonus.net</t>
  </si>
  <si>
    <t>tadalafilrtab.com</t>
  </si>
  <si>
    <t>adventures-in-cooking.com</t>
  </si>
  <si>
    <t>irac-online.org</t>
  </si>
  <si>
    <t>tradus.com</t>
  </si>
  <si>
    <t>applyesl.com</t>
  </si>
  <si>
    <t>meiman44nr.cn</t>
  </si>
  <si>
    <t>krasotia.ru</t>
  </si>
  <si>
    <t>projector24.ru</t>
  </si>
  <si>
    <t>newswatchngr.com</t>
  </si>
  <si>
    <t>zivildienst-niedersachsen.de</t>
  </si>
  <si>
    <t>eveocloud.net</t>
  </si>
  <si>
    <t>upperskagit.org</t>
  </si>
  <si>
    <t>woojingl.ru</t>
  </si>
  <si>
    <t>wait-redirect.com</t>
  </si>
  <si>
    <t>ligaindonesiabaru.com</t>
  </si>
  <si>
    <t>chatchecks.com</t>
  </si>
  <si>
    <t>ivermectin3.monster</t>
  </si>
  <si>
    <t>ksa-law.net</t>
  </si>
  <si>
    <t>bizcommunity.com.na</t>
  </si>
  <si>
    <t>mondriaan.eu</t>
  </si>
  <si>
    <t>khv27.ru</t>
  </si>
  <si>
    <t>marlerhaley.co.uk</t>
  </si>
  <si>
    <t>southernillinoisan.com</t>
  </si>
  <si>
    <t>smtexas.org</t>
  </si>
  <si>
    <t>grk-hostel.by</t>
  </si>
  <si>
    <t>cio-mag.com</t>
  </si>
  <si>
    <t>lettucelimit.com</t>
  </si>
  <si>
    <t>flukerfarms.com</t>
  </si>
  <si>
    <t>mof.gov.jm</t>
  </si>
  <si>
    <t>netsip.net.au</t>
  </si>
  <si>
    <t>antonimos.com.br</t>
  </si>
  <si>
    <t>hiddengameszone.com</t>
  </si>
  <si>
    <t>tropicalinteriorsllc.com</t>
  </si>
  <si>
    <t>psngroup.ru</t>
  </si>
  <si>
    <t>pivot-table.com</t>
  </si>
  <si>
    <t>prestamosencolorado.space</t>
  </si>
  <si>
    <t>compsy.be</t>
  </si>
  <si>
    <t>halpcntd.top</t>
  </si>
  <si>
    <t>pluimveeweb.nl</t>
  </si>
  <si>
    <t>regioncaribe.org</t>
  </si>
  <si>
    <t>robertshaulinganddemo.com</t>
  </si>
  <si>
    <t>textmarketer.co.uk</t>
  </si>
  <si>
    <t>gijiroku.com</t>
  </si>
  <si>
    <t>truespeed.ca</t>
  </si>
  <si>
    <t>rachuneo.pl</t>
  </si>
  <si>
    <t>microwave.recipes</t>
  </si>
  <si>
    <t>chalomanbarta.com</t>
  </si>
  <si>
    <t>xxxhub.top</t>
  </si>
  <si>
    <t>ktnews.com</t>
  </si>
  <si>
    <t>traffic-exchange.one</t>
  </si>
  <si>
    <t>bergfreunde.it</t>
  </si>
  <si>
    <t>forum.te.ua</t>
  </si>
  <si>
    <t>lawyerrule.com</t>
  </si>
  <si>
    <t>fastsearchfind.com</t>
  </si>
  <si>
    <t>cialisgenilo.com</t>
  </si>
  <si>
    <t>parkmysite.net</t>
  </si>
  <si>
    <t>tfn-online.de</t>
  </si>
  <si>
    <t>festiwalgdynia.pl</t>
  </si>
  <si>
    <t>100kpj.com</t>
  </si>
  <si>
    <t>amerispec.com</t>
  </si>
  <si>
    <t>xgstjd.com</t>
  </si>
  <si>
    <t>omekin.de</t>
  </si>
  <si>
    <t>pcshop.in</t>
  </si>
  <si>
    <t>pagerduty.cloud</t>
  </si>
  <si>
    <t>123312.net</t>
  </si>
  <si>
    <t>hdpl.net</t>
  </si>
  <si>
    <t>notazz.com</t>
  </si>
  <si>
    <t>lingholic.com</t>
  </si>
  <si>
    <t>innocentwax.com</t>
  </si>
  <si>
    <t>fapsexclips.com</t>
  </si>
  <si>
    <t>kwmap.com</t>
  </si>
  <si>
    <t>usi.ie</t>
  </si>
  <si>
    <t>viagogo.ca</t>
  </si>
  <si>
    <t>greywyvern.com</t>
  </si>
  <si>
    <t>ural.ski</t>
  </si>
  <si>
    <t>shobe.com</t>
  </si>
  <si>
    <t>dataexe.pe</t>
  </si>
  <si>
    <t>cpanelhostingperte.com</t>
  </si>
  <si>
    <t>vitaltalk.org</t>
  </si>
  <si>
    <t>u22088.com</t>
  </si>
  <si>
    <t>marmara.com</t>
  </si>
  <si>
    <t>today-profit.com</t>
  </si>
  <si>
    <t>pornojam.com</t>
  </si>
  <si>
    <t>sonictoolsusa.com</t>
  </si>
  <si>
    <t>desertedbreath.com</t>
  </si>
  <si>
    <t>naughtynoir.com</t>
  </si>
  <si>
    <t>ecor2000.com.br</t>
  </si>
  <si>
    <t>imanpro.net</t>
  </si>
  <si>
    <t>defendinghistory.com</t>
  </si>
  <si>
    <t>wochentrendnews.eu</t>
  </si>
  <si>
    <t>azino777win.top</t>
  </si>
  <si>
    <t>eatyourvegs.xyz</t>
  </si>
  <si>
    <t>fkphp.com</t>
  </si>
  <si>
    <t>staatskapelle-dresden.de</t>
  </si>
  <si>
    <t>twiiti.com</t>
  </si>
  <si>
    <t>ankarakurumsalkimliktasarim.xyz</t>
  </si>
  <si>
    <t>thedenturestudioltd.co.uk</t>
  </si>
  <si>
    <t>mediaroots.org</t>
  </si>
  <si>
    <t>multiplyinggood.org</t>
  </si>
  <si>
    <t>blueisland.lol</t>
  </si>
  <si>
    <t>amigo5host.net</t>
  </si>
  <si>
    <t>jkp-ads.com</t>
  </si>
  <si>
    <t>ltenet.de</t>
  </si>
  <si>
    <t>lucido.eu</t>
  </si>
  <si>
    <t>automobile-error.jp</t>
  </si>
  <si>
    <t>lsr.edu.in</t>
  </si>
  <si>
    <t>rizesporluyuz.com</t>
  </si>
  <si>
    <t>b2bbonus.dk</t>
  </si>
  <si>
    <t>onlinepornstreaming.com</t>
  </si>
  <si>
    <t>bigzpoon.com</t>
  </si>
  <si>
    <t>lovecoups.com</t>
  </si>
  <si>
    <t>gmael.com</t>
  </si>
  <si>
    <t>thehorsehospital.com</t>
  </si>
  <si>
    <t>ikenex.com</t>
  </si>
  <si>
    <t>zambon.ru</t>
  </si>
  <si>
    <t>london.jp</t>
  </si>
  <si>
    <t>spinmybonus.com</t>
  </si>
  <si>
    <t>fuse.be</t>
  </si>
  <si>
    <t>cpdwineliquor.com</t>
  </si>
  <si>
    <t>infometeo.pl</t>
  </si>
  <si>
    <t>chcanys.org</t>
  </si>
  <si>
    <t>meadscom.com.ng</t>
  </si>
  <si>
    <t>iledds.com</t>
  </si>
  <si>
    <t>webdignusdata.com</t>
  </si>
  <si>
    <t>knackmap.com</t>
  </si>
  <si>
    <t>impactsigns.com</t>
  </si>
  <si>
    <t>rough18.com</t>
  </si>
  <si>
    <t>zen-christian.com</t>
  </si>
  <si>
    <t>experthax.com</t>
  </si>
  <si>
    <t>mainecooncentral.com</t>
  </si>
  <si>
    <t>readeleceedmanga.com</t>
  </si>
  <si>
    <t>dermoailem.com</t>
  </si>
  <si>
    <t>comfun.com</t>
  </si>
  <si>
    <t>bigcocknudemenpics.com</t>
  </si>
  <si>
    <t>wowokla.xyz</t>
  </si>
  <si>
    <t>hosting-peru-sac.com</t>
  </si>
  <si>
    <t>aqary.co</t>
  </si>
  <si>
    <t>wrstcmapis.com</t>
  </si>
  <si>
    <t>yolo.co.za</t>
  </si>
  <si>
    <t>ksp-netz.de</t>
  </si>
  <si>
    <t>naneedigital.com</t>
  </si>
  <si>
    <t>hotelaparis.com</t>
  </si>
  <si>
    <t>zewailcity.edu.eg</t>
  </si>
  <si>
    <t>highwaymail.co.za</t>
  </si>
  <si>
    <t>sitein.biz</t>
  </si>
  <si>
    <t>fun-en-feest.nl</t>
  </si>
  <si>
    <t>kusadasiescortcu.com</t>
  </si>
  <si>
    <t>vakkorama.com.tr</t>
  </si>
  <si>
    <t>nexusacademy.ru</t>
  </si>
  <si>
    <t>savoringthethyme.com</t>
  </si>
  <si>
    <t>yes8sg1.com</t>
  </si>
  <si>
    <t>ruporno365.com</t>
  </si>
  <si>
    <t>chadwicks.ie</t>
  </si>
  <si>
    <t>ippartners.pl</t>
  </si>
  <si>
    <t>streamo.ru</t>
  </si>
  <si>
    <t>yotophoto.com</t>
  </si>
  <si>
    <t>dbplanet.org</t>
  </si>
  <si>
    <t>museum-digital.org</t>
  </si>
  <si>
    <t>campus-party.com.br</t>
  </si>
  <si>
    <t>crasseux.com</t>
  </si>
  <si>
    <t>elevationchurch.ninja</t>
  </si>
  <si>
    <t>seedoff.tv</t>
  </si>
  <si>
    <t>xn--b1adbccegehv4ahbyd6o2c.xn--p1ai</t>
  </si>
  <si>
    <t>exportech.com.ar</t>
  </si>
  <si>
    <t>christianobserver.net</t>
  </si>
  <si>
    <t>xj917.com</t>
  </si>
  <si>
    <t>careta.my</t>
  </si>
  <si>
    <t>bdva.eu</t>
  </si>
  <si>
    <t>nukeworker.com</t>
  </si>
  <si>
    <t>homealarmreport.com</t>
  </si>
  <si>
    <t>caninehealthinfo.org</t>
  </si>
  <si>
    <t>etk-komplekt.ru</t>
  </si>
  <si>
    <t>country.ua</t>
  </si>
  <si>
    <t>animem.org</t>
  </si>
  <si>
    <t>zenicki.net</t>
  </si>
  <si>
    <t>hoteltranquil.com</t>
  </si>
  <si>
    <t>mngirlinla.com</t>
  </si>
  <si>
    <t>eduinf.waw.pl</t>
  </si>
  <si>
    <t>direktedns.net</t>
  </si>
  <si>
    <t>qihengxingzuo.com</t>
  </si>
  <si>
    <t>advogarant.de</t>
  </si>
  <si>
    <t>oraculosiono.net</t>
  </si>
  <si>
    <t>getlaidbeds.com</t>
  </si>
  <si>
    <t>bttravels.in</t>
  </si>
  <si>
    <t>lineaamica.gov.it</t>
  </si>
  <si>
    <t>pornoklad.live</t>
  </si>
  <si>
    <t>ventureexperiences.com</t>
  </si>
  <si>
    <t>f18vsf35.xyz</t>
  </si>
  <si>
    <t>supersootr.com</t>
  </si>
  <si>
    <t>adrenalinebot.com</t>
  </si>
  <si>
    <t>flatironsucks.com</t>
  </si>
  <si>
    <t>feedback-insales.ru</t>
  </si>
  <si>
    <t>x52bq.com</t>
  </si>
  <si>
    <t>tabularasahealthcare.com</t>
  </si>
  <si>
    <t>checked4you.de</t>
  </si>
  <si>
    <t>trendmaza-aasq34.cf</t>
  </si>
  <si>
    <t>server-netherland.xyz</t>
  </si>
  <si>
    <t>sixityauto.com</t>
  </si>
  <si>
    <t>auiswiss.com</t>
  </si>
  <si>
    <t>oao.com</t>
  </si>
  <si>
    <t>playgaminatorslots.com</t>
  </si>
  <si>
    <t>edocs.ro</t>
  </si>
  <si>
    <t>craftpremier.ru</t>
  </si>
  <si>
    <t>orongo.com</t>
  </si>
  <si>
    <t>provisionsrv.com</t>
  </si>
  <si>
    <t>gomeranoticias.com</t>
  </si>
  <si>
    <t>sivassspor.com</t>
  </si>
  <si>
    <t>secureddns.io</t>
  </si>
  <si>
    <t>jiuxihuan.net</t>
  </si>
  <si>
    <t>youngxxxmovs.com</t>
  </si>
  <si>
    <t>whitemarkhosting.com</t>
  </si>
  <si>
    <t>tf2items.com</t>
  </si>
  <si>
    <t>trebinjelive.info</t>
  </si>
  <si>
    <t>ccgodson.com</t>
  </si>
  <si>
    <t>apimatic.io</t>
  </si>
  <si>
    <t>brash.info</t>
  </si>
  <si>
    <t>advancednetworksystems.net</t>
  </si>
  <si>
    <t>stableinvestor.com</t>
  </si>
  <si>
    <t>leadingwithtrust.com</t>
  </si>
  <si>
    <t>hotcourses.in.th</t>
  </si>
  <si>
    <t>songma.com</t>
  </si>
  <si>
    <t>dko-mogilev.by</t>
  </si>
  <si>
    <t>surfboards.com</t>
  </si>
  <si>
    <t>liveindia.com</t>
  </si>
  <si>
    <t>gameplaynet.ru</t>
  </si>
  <si>
    <t>tiendasd1.com</t>
  </si>
  <si>
    <t>turenscape.com</t>
  </si>
  <si>
    <t>mojabudowa.pl</t>
  </si>
  <si>
    <t>enlacefl.com</t>
  </si>
  <si>
    <t>neveroil.ma</t>
  </si>
  <si>
    <t>resitnow.com</t>
  </si>
  <si>
    <t>chiefrabbi.org</t>
  </si>
  <si>
    <t>btcfree.win</t>
  </si>
  <si>
    <t>adelaidefilmfestival.org</t>
  </si>
  <si>
    <t>gaytube.pro</t>
  </si>
  <si>
    <t>enes.dev</t>
  </si>
  <si>
    <t>awrcloud.com</t>
  </si>
  <si>
    <t>nagotovka.ru</t>
  </si>
  <si>
    <t>lupo.jp</t>
  </si>
  <si>
    <t>johnjacobseyewear.com</t>
  </si>
  <si>
    <t>inprotvino.ru</t>
  </si>
  <si>
    <t>topclub64.ru</t>
  </si>
  <si>
    <t>leaselock.com</t>
  </si>
  <si>
    <t>wibra.eu</t>
  </si>
  <si>
    <t>juicemagazine.com</t>
  </si>
  <si>
    <t>rishida.net</t>
  </si>
  <si>
    <t>bibleall.com</t>
  </si>
  <si>
    <t>youmaojkdownload.com</t>
  </si>
  <si>
    <t>stylewithinreach.net</t>
  </si>
  <si>
    <t>playpartypin.com</t>
  </si>
  <si>
    <t>hostrat.com</t>
  </si>
  <si>
    <t>corodata.com</t>
  </si>
  <si>
    <t>ferrovial.es</t>
  </si>
  <si>
    <t>hohotoon24.com</t>
  </si>
  <si>
    <t>picosolutions.com</t>
  </si>
  <si>
    <t>conte.jp</t>
  </si>
  <si>
    <t>asfar.io</t>
  </si>
  <si>
    <t>sysusan.co.kr</t>
  </si>
  <si>
    <t>berlinerumschau.com</t>
  </si>
  <si>
    <t>pch.care</t>
  </si>
  <si>
    <t>himodel.com</t>
  </si>
  <si>
    <t>pgirls.vg</t>
  </si>
  <si>
    <t>mothersnc.com</t>
  </si>
  <si>
    <t>elblogdecineespanol.com</t>
  </si>
  <si>
    <t>u05he9.xyz</t>
  </si>
  <si>
    <t>coca-cola.ro</t>
  </si>
  <si>
    <t>travel2latam.com</t>
  </si>
  <si>
    <t>insofta.com</t>
  </si>
  <si>
    <t>edvent.life</t>
  </si>
  <si>
    <t>zhahach.fun</t>
  </si>
  <si>
    <t>sunfoil.cn</t>
  </si>
  <si>
    <t>shakers.org</t>
  </si>
  <si>
    <t>crusaderpension.cf</t>
  </si>
  <si>
    <t>prostitutkiizhevskaxxx.net</t>
  </si>
  <si>
    <t>ine-kankou.jp</t>
  </si>
  <si>
    <t>radiofr.ch</t>
  </si>
  <si>
    <t>union.vc</t>
  </si>
  <si>
    <t>trendmaza-aasq35.cf</t>
  </si>
  <si>
    <t>freespeechdebate.com</t>
  </si>
  <si>
    <t>getpdfnow.com</t>
  </si>
  <si>
    <t>maximac.cz</t>
  </si>
  <si>
    <t>architectus.com.au</t>
  </si>
  <si>
    <t>pegcloud.io</t>
  </si>
  <si>
    <t>vom-crystal-diamonds.de</t>
  </si>
  <si>
    <t>mistercucina.com</t>
  </si>
  <si>
    <t>363635.com</t>
  </si>
  <si>
    <t>gameoflife.lol</t>
  </si>
  <si>
    <t>telsco.com</t>
  </si>
  <si>
    <t>cxooutlook.com</t>
  </si>
  <si>
    <t>lamarchemfg.us</t>
  </si>
  <si>
    <t>vcarefilter.com.br</t>
  </si>
  <si>
    <t>runrunrunaway.com</t>
  </si>
  <si>
    <t>keywesttravelguide.com</t>
  </si>
  <si>
    <t>canopus.co.jp</t>
  </si>
  <si>
    <t>astuteo.com</t>
  </si>
  <si>
    <t>aipec.com.sg</t>
  </si>
  <si>
    <t>ifoodentrega.com.br</t>
  </si>
  <si>
    <t>highchaircatchy.com</t>
  </si>
  <si>
    <t>zoomspaces.us</t>
  </si>
  <si>
    <t>wearemassillon.com</t>
  </si>
  <si>
    <t>gaginan.com</t>
  </si>
  <si>
    <t>shopus.pk</t>
  </si>
  <si>
    <t>superpouvoir.com</t>
  </si>
  <si>
    <t>odysseyresorts.com</t>
  </si>
  <si>
    <t>crawlclocks.com</t>
  </si>
  <si>
    <t>bxflight.com</t>
  </si>
  <si>
    <t>ekb8h.com</t>
  </si>
  <si>
    <t>richstring.com</t>
  </si>
  <si>
    <t>dogfoodproject.com</t>
  </si>
  <si>
    <t>legendarydartmoor.co.uk</t>
  </si>
  <si>
    <t>gouv.ga</t>
  </si>
  <si>
    <t>script-ok.ru</t>
  </si>
  <si>
    <t>cubics.technology</t>
  </si>
  <si>
    <t>playa1.com.uy</t>
  </si>
  <si>
    <t>cdu.edu</t>
  </si>
  <si>
    <t>sunvinyl.shop</t>
  </si>
  <si>
    <t>et-edge.com</t>
  </si>
  <si>
    <t>myriadnetwork.com</t>
  </si>
  <si>
    <t>science4you.pt</t>
  </si>
  <si>
    <t>diversity.vc</t>
  </si>
  <si>
    <t>microbiologyonline.org</t>
  </si>
  <si>
    <t>proxyservers.pro</t>
  </si>
  <si>
    <t>lukecastellan.xyz</t>
  </si>
  <si>
    <t>supermegamonkey.net</t>
  </si>
  <si>
    <t>ehomework-helper.com</t>
  </si>
  <si>
    <t>lawyerwellbeing.net</t>
  </si>
  <si>
    <t>777azino.top</t>
  </si>
  <si>
    <t>noblehousefurniture.com</t>
  </si>
  <si>
    <t>bestsser.com</t>
  </si>
  <si>
    <t>cemgmbh.com</t>
  </si>
  <si>
    <t>anonimousemail.website</t>
  </si>
  <si>
    <t>sakurajimusyo.com</t>
  </si>
  <si>
    <t>chaletadey.com</t>
  </si>
  <si>
    <t>javacoffeebreak.com</t>
  </si>
  <si>
    <t>kuaforasistani.com</t>
  </si>
  <si>
    <t>recovers.org</t>
  </si>
  <si>
    <t>kunstmachine.nl</t>
  </si>
  <si>
    <t>beckmans.se</t>
  </si>
  <si>
    <t>postal-code.co.uk</t>
  </si>
  <si>
    <t>gabinetedatransicao.com.br</t>
  </si>
  <si>
    <t>tressisens.org</t>
  </si>
  <si>
    <t>gtache.biz</t>
  </si>
  <si>
    <t>shopwang.net</t>
  </si>
  <si>
    <t>testerking.com</t>
  </si>
  <si>
    <t>paradox-management.com</t>
  </si>
  <si>
    <t>masierogroup.com</t>
  </si>
  <si>
    <t>alphamale.co</t>
  </si>
  <si>
    <t>dexamethasone.gives</t>
  </si>
  <si>
    <t>dataanywhere.com</t>
  </si>
  <si>
    <t>school19-zav.ru</t>
  </si>
  <si>
    <t>dopemotions.com</t>
  </si>
  <si>
    <t>mosgorenergo.ru</t>
  </si>
  <si>
    <t>kritsu.net</t>
  </si>
  <si>
    <t>entergygulfstatestexas.com</t>
  </si>
  <si>
    <t>naviair.dk</t>
  </si>
  <si>
    <t>zdsamara.ru</t>
  </si>
  <si>
    <t>jolimont.be</t>
  </si>
  <si>
    <t>opzelura.com</t>
  </si>
  <si>
    <t>bigassporntrends.com</t>
  </si>
  <si>
    <t>mypopupblocker.com</t>
  </si>
  <si>
    <t>quantumtuning.co.uk</t>
  </si>
  <si>
    <t>kreawit.se</t>
  </si>
  <si>
    <t>cchhllpp.net</t>
  </si>
  <si>
    <t>wood-mode.com</t>
  </si>
  <si>
    <t>dazzlejunction.com</t>
  </si>
  <si>
    <t>bestsafefixedmatches.com</t>
  </si>
  <si>
    <t>smdcac.org</t>
  </si>
  <si>
    <t>hypexr.org</t>
  </si>
  <si>
    <t>impulseworld.pro</t>
  </si>
  <si>
    <t>big-bang-online.ru</t>
  </si>
  <si>
    <t>conhecaoeternodonodomundo.net.br</t>
  </si>
  <si>
    <t>silasdl.ir</t>
  </si>
  <si>
    <t>sinefilmizlesen.com</t>
  </si>
  <si>
    <t>bricktownbrewery.com</t>
  </si>
  <si>
    <t>fmlvshi.com</t>
  </si>
  <si>
    <t>blacktoon170.com</t>
  </si>
  <si>
    <t>hostingbaduy.com</t>
  </si>
  <si>
    <t>zinnmanga.net</t>
  </si>
  <si>
    <t>multfilm.su</t>
  </si>
  <si>
    <t>prazdnoteka.ru</t>
  </si>
  <si>
    <t>wordexpress.com.br</t>
  </si>
  <si>
    <t>macvox.jp</t>
  </si>
  <si>
    <t>iis.es</t>
  </si>
  <si>
    <t>keskeces.fr</t>
  </si>
  <si>
    <t>websitetesting.us</t>
  </si>
  <si>
    <t>katapy.com</t>
  </si>
  <si>
    <t>thebuilderdepot.com</t>
  </si>
  <si>
    <t>konghq.tech</t>
  </si>
  <si>
    <t>bkkinfo.hu</t>
  </si>
  <si>
    <t>elteeta.com</t>
  </si>
  <si>
    <t>vidoba.cc</t>
  </si>
  <si>
    <t>biqukt.com</t>
  </si>
  <si>
    <t>casino-play-fortuna.top</t>
  </si>
  <si>
    <t>gprom.net</t>
  </si>
  <si>
    <t>castellucciodinorcia.eu</t>
  </si>
  <si>
    <t>golfskoven.dk</t>
  </si>
  <si>
    <t>ehills.co.jp</t>
  </si>
  <si>
    <t>seanews.co.uk</t>
  </si>
  <si>
    <t>m4c.ru</t>
  </si>
  <si>
    <t>pottcounty.com</t>
  </si>
  <si>
    <t>drabsize.com</t>
  </si>
  <si>
    <t>olsns.com</t>
  </si>
  <si>
    <t>bulksocialfanshop.com</t>
  </si>
  <si>
    <t>unpaidovertime.net</t>
  </si>
  <si>
    <t>tcren.cn</t>
  </si>
  <si>
    <t>indianownersassociation.com</t>
  </si>
  <si>
    <t>nolaplusplus.com</t>
  </si>
  <si>
    <t>fend-group.com</t>
  </si>
  <si>
    <t>boardroomlearning.com</t>
  </si>
  <si>
    <t>langleytimes.com</t>
  </si>
  <si>
    <t>ekonomy.com.ua</t>
  </si>
  <si>
    <t>afmedia.ru</t>
  </si>
  <si>
    <t>masoncitybuickgmc.com</t>
  </si>
  <si>
    <t>kakivik.com</t>
  </si>
  <si>
    <t>sunbowl.ca</t>
  </si>
  <si>
    <t>tntcomp.com</t>
  </si>
  <si>
    <t>ismarter.xyz</t>
  </si>
  <si>
    <t>autojusticeattorney.com</t>
  </si>
  <si>
    <t>vaperanger.com</t>
  </si>
  <si>
    <t>herts.systems</t>
  </si>
  <si>
    <t>liftingcast.com</t>
  </si>
  <si>
    <t>nhibernate.info</t>
  </si>
  <si>
    <t>xn--17-emclq.xn--p1acf</t>
  </si>
  <si>
    <t>hugosrestaurant.net</t>
  </si>
  <si>
    <t>ontruck.com</t>
  </si>
  <si>
    <t>xitfilms.ru</t>
  </si>
  <si>
    <t>lightphonecloud.com</t>
  </si>
  <si>
    <t>lib48.ru</t>
  </si>
  <si>
    <t>bennettsremovals.co.uk</t>
  </si>
  <si>
    <t>msp-creative.ch</t>
  </si>
  <si>
    <t>apkaio.com</t>
  </si>
  <si>
    <t>noun.com</t>
  </si>
  <si>
    <t>megapolis2000.ru</t>
  </si>
  <si>
    <t>breweriesinpa.com</t>
  </si>
  <si>
    <t>webtoon.com</t>
  </si>
  <si>
    <t>hairy-ocean.com</t>
  </si>
  <si>
    <t>xn--80asbm1b4b.xn--p1ai</t>
  </si>
  <si>
    <t>yopig.ag</t>
  </si>
  <si>
    <t>boystubeporn.com</t>
  </si>
  <si>
    <t>simcard-europa.com</t>
  </si>
  <si>
    <t>bamboo.fr</t>
  </si>
  <si>
    <t>acsanhost.com</t>
  </si>
  <si>
    <t>fitnessmastered.com</t>
  </si>
  <si>
    <t>minbox.co.uk</t>
  </si>
  <si>
    <t>visitjeffersonparish.com</t>
  </si>
  <si>
    <t>metartmoney.com</t>
  </si>
  <si>
    <t>victronenergy.nl</t>
  </si>
  <si>
    <t>sbdunksnkrs.com</t>
  </si>
  <si>
    <t>nextenergynews.com</t>
  </si>
  <si>
    <t>ford-wiki.com</t>
  </si>
  <si>
    <t>wpthemesfree.com</t>
  </si>
  <si>
    <t>southwesthealthline.ca</t>
  </si>
  <si>
    <t>browardbrasil.com.br</t>
  </si>
  <si>
    <t>com--indeed.com</t>
  </si>
  <si>
    <t>majumotorgroup.id</t>
  </si>
  <si>
    <t>previouspotato.com</t>
  </si>
  <si>
    <t>vidioporn.biz</t>
  </si>
  <si>
    <t>satradham.com</t>
  </si>
  <si>
    <t>byabcd.com</t>
  </si>
  <si>
    <t>result.school</t>
  </si>
  <si>
    <t>awzbijw.com</t>
  </si>
  <si>
    <t>milkmeansmore.org</t>
  </si>
  <si>
    <t>gambe.top</t>
  </si>
  <si>
    <t>finup.lv</t>
  </si>
  <si>
    <t>pro-norton.com</t>
  </si>
  <si>
    <t>seokit.today</t>
  </si>
  <si>
    <t>oncallair.com</t>
  </si>
  <si>
    <t>sms580.com</t>
  </si>
  <si>
    <t>jacana.co.za</t>
  </si>
  <si>
    <t>topmaturexxx.com</t>
  </si>
  <si>
    <t>tomsteyer.com</t>
  </si>
  <si>
    <t>israel-a-history-of.com</t>
  </si>
  <si>
    <t>jnbk-brakes.com</t>
  </si>
  <si>
    <t>unclassified.de</t>
  </si>
  <si>
    <t>certifiedchinesetranslation.com</t>
  </si>
  <si>
    <t>valueretail.com</t>
  </si>
  <si>
    <t>revue-isg.com</t>
  </si>
  <si>
    <t>lacnastudna.sk</t>
  </si>
  <si>
    <t>didacta-koeln.de</t>
  </si>
  <si>
    <t>cridland.net</t>
  </si>
  <si>
    <t>meltmilk.com</t>
  </si>
  <si>
    <t>frontrowshop.com</t>
  </si>
  <si>
    <t>duntonhotsprings.com</t>
  </si>
  <si>
    <t>beibei835nr.cn</t>
  </si>
  <si>
    <t>vricko.sk</t>
  </si>
  <si>
    <t>wifinehomes.com</t>
  </si>
  <si>
    <t>iconsweets.com</t>
  </si>
  <si>
    <t>smartcitypk.com</t>
  </si>
  <si>
    <t>shinkansentrains.com</t>
  </si>
  <si>
    <t>gracefulsock.com</t>
  </si>
  <si>
    <t>madeinatlantis.com</t>
  </si>
  <si>
    <t>gisa-halle.de</t>
  </si>
  <si>
    <t>cialiscmed.com</t>
  </si>
  <si>
    <t>sluv.org</t>
  </si>
  <si>
    <t>amoxicillin.lol</t>
  </si>
  <si>
    <t>maxsavteam.com</t>
  </si>
  <si>
    <t>mbatours.in</t>
  </si>
  <si>
    <t>sunshinegreensfarm.com</t>
  </si>
  <si>
    <t>careercrossroads.in</t>
  </si>
  <si>
    <t>saunanovgorod.ru</t>
  </si>
  <si>
    <t>oldschoolgamermagazine.com</t>
  </si>
  <si>
    <t>saxxunderwear.ca</t>
  </si>
  <si>
    <t>puntofarma.com.py</t>
  </si>
  <si>
    <t>tadalafilwtab.com</t>
  </si>
  <si>
    <t>tampermonkeya.com</t>
  </si>
  <si>
    <t>campingcard.nl</t>
  </si>
  <si>
    <t>medicarehelp.org</t>
  </si>
  <si>
    <t>intim-vlg.net</t>
  </si>
  <si>
    <t>salesforceai.com</t>
  </si>
  <si>
    <t>lechocolat-alainducasse.com</t>
  </si>
  <si>
    <t>stylecraftus.com</t>
  </si>
  <si>
    <t>rightclickitservices.com</t>
  </si>
  <si>
    <t>svet.kz</t>
  </si>
  <si>
    <t>solomoncorp.com</t>
  </si>
  <si>
    <t>eldoradohotel.com</t>
  </si>
  <si>
    <t>putevka-perm.ru</t>
  </si>
  <si>
    <t>fourarithmetic.com</t>
  </si>
  <si>
    <t>zmenplumbing.com.au</t>
  </si>
  <si>
    <t>cjk3d.net</t>
  </si>
  <si>
    <t>newyankee.com</t>
  </si>
  <si>
    <t>individualki.cc</t>
  </si>
  <si>
    <t>panopticmarketingsolutions.com</t>
  </si>
  <si>
    <t>first1000.co</t>
  </si>
  <si>
    <t>dodi.com</t>
  </si>
  <si>
    <t>xiaofangw.com</t>
  </si>
  <si>
    <t>franklinmo.org</t>
  </si>
  <si>
    <t>seawolf.org</t>
  </si>
  <si>
    <t>grupobego.com</t>
  </si>
  <si>
    <t>kkk.com</t>
  </si>
  <si>
    <t>bellarefood.com</t>
  </si>
  <si>
    <t>lesbicanarias.es</t>
  </si>
  <si>
    <t>exploitedteensvideos.com</t>
  </si>
  <si>
    <t>laughcloth.com</t>
  </si>
  <si>
    <t>lioncloud.net</t>
  </si>
  <si>
    <t>oknavelis.ru</t>
  </si>
  <si>
    <t>incresearch.ga</t>
  </si>
  <si>
    <t>wernigerode-tourismus.de</t>
  </si>
  <si>
    <t>bowlesrice.com</t>
  </si>
  <si>
    <t>oncetech.com</t>
  </si>
  <si>
    <t>sepgames.com</t>
  </si>
  <si>
    <t>rangerdesain.com</t>
  </si>
  <si>
    <t>xvideo.porn</t>
  </si>
  <si>
    <t>suyati.com</t>
  </si>
  <si>
    <t>heimporno.com</t>
  </si>
  <si>
    <t>cphcoffeelab.com</t>
  </si>
  <si>
    <t>vestaserver.com</t>
  </si>
  <si>
    <t>sorba.ch</t>
  </si>
  <si>
    <t>wvss.de</t>
  </si>
  <si>
    <t>g3g.fun</t>
  </si>
  <si>
    <t>quizzy.us</t>
  </si>
  <si>
    <t>game-question.com</t>
  </si>
  <si>
    <t>azimp.ru</t>
  </si>
  <si>
    <t>lider-diplomov.com</t>
  </si>
  <si>
    <t>portfoliochannel.com</t>
  </si>
  <si>
    <t>businessnamegenerator.net</t>
  </si>
  <si>
    <t>interlinked.me</t>
  </si>
  <si>
    <t>ivermectin-6mg.net</t>
  </si>
  <si>
    <t>jaxcore.app</t>
  </si>
  <si>
    <t>newclouddenfender.com</t>
  </si>
  <si>
    <t>9sam.ru</t>
  </si>
  <si>
    <t>moviethai.com</t>
  </si>
  <si>
    <t>tr7zw.dev</t>
  </si>
  <si>
    <t>siniat.nu</t>
  </si>
  <si>
    <t>batemansbaypost.com.au</t>
  </si>
  <si>
    <t>toptitle.ru</t>
  </si>
  <si>
    <t>associazioneilcamaleonte.it</t>
  </si>
  <si>
    <t>flandersclassics.be</t>
  </si>
  <si>
    <t>emcontademais.com.br</t>
  </si>
  <si>
    <t>admiral-xxx.top</t>
  </si>
  <si>
    <t>gwintegration.com</t>
  </si>
  <si>
    <t>nncc-exam.org</t>
  </si>
  <si>
    <t>chambrelan.com</t>
  </si>
  <si>
    <t>5mcwl.pw</t>
  </si>
  <si>
    <t>hc.ag</t>
  </si>
  <si>
    <t>fear-walking-dead.online</t>
  </si>
  <si>
    <t>fmtcsafety.com</t>
  </si>
  <si>
    <t>atmosfy.io</t>
  </si>
  <si>
    <t>luyouxia.com</t>
  </si>
  <si>
    <t>mehmetsah.com</t>
  </si>
  <si>
    <t>mih-ev.org</t>
  </si>
  <si>
    <t>compreantesqueacabe.com.br</t>
  </si>
  <si>
    <t>koreansingles.net</t>
  </si>
  <si>
    <t>hudlnet.com</t>
  </si>
  <si>
    <t>cleanladyboys.com</t>
  </si>
  <si>
    <t>kapucyni.pl</t>
  </si>
  <si>
    <t>giftomatic.io</t>
  </si>
  <si>
    <t>cz1.ru</t>
  </si>
  <si>
    <t>istanbul-js.org</t>
  </si>
  <si>
    <t>hinditechnoguru.com</t>
  </si>
  <si>
    <t>panamahotelsupplies.net</t>
  </si>
  <si>
    <t>arminvestmentcenter.com</t>
  </si>
  <si>
    <t>premiera-oboi.ru</t>
  </si>
  <si>
    <t>ysdaycare.co.kr</t>
  </si>
  <si>
    <t>adygcomtur.ru</t>
  </si>
  <si>
    <t>tiburno.tv</t>
  </si>
  <si>
    <t>sophiawebstershoes.us</t>
  </si>
  <si>
    <t>wycombesquash.co.uk</t>
  </si>
  <si>
    <t>siniat.cz</t>
  </si>
  <si>
    <t>lemagicien.info</t>
  </si>
  <si>
    <t>rundeautogroup.com</t>
  </si>
  <si>
    <t>quailcreek.bank</t>
  </si>
  <si>
    <t>agcoauto.com</t>
  </si>
  <si>
    <t>teanecknj.gov</t>
  </si>
  <si>
    <t>yellowdeli.com</t>
  </si>
  <si>
    <t>htiwater.com</t>
  </si>
  <si>
    <t>abc24.pl</t>
  </si>
  <si>
    <t>slingshotapp.io</t>
  </si>
  <si>
    <t>listamester.hu</t>
  </si>
  <si>
    <t>leatherstockingpartners.org</t>
  </si>
  <si>
    <t>priava.com</t>
  </si>
  <si>
    <t>edkmonline.com</t>
  </si>
  <si>
    <t>hostwithconfidence.com</t>
  </si>
  <si>
    <t>essaywriterfree.net</t>
  </si>
  <si>
    <t>filmovo-hd.net</t>
  </si>
  <si>
    <t>brel.com</t>
  </si>
  <si>
    <t>mc4f.ee</t>
  </si>
  <si>
    <t>patrickarmstrong.ca</t>
  </si>
  <si>
    <t>instytutsprawobywatelskich.pl</t>
  </si>
  <si>
    <t>movieswatchonlinepk.com</t>
  </si>
  <si>
    <t>seacoast.org</t>
  </si>
  <si>
    <t>kutsu.com</t>
  </si>
  <si>
    <t>bikar.biz</t>
  </si>
  <si>
    <t>whcenergyservices.com</t>
  </si>
  <si>
    <t>lawyernc.com</t>
  </si>
  <si>
    <t>myhenry.com</t>
  </si>
  <si>
    <t>memyhome.ru</t>
  </si>
  <si>
    <t>mens-hairstyle.com</t>
  </si>
  <si>
    <t>i-vengo.com</t>
  </si>
  <si>
    <t>hotwomansexvideo.com</t>
  </si>
  <si>
    <t>curtaincows.com</t>
  </si>
  <si>
    <t>riello.com</t>
  </si>
  <si>
    <t>altus-it.hr</t>
  </si>
  <si>
    <t>vipdosugperm.pro</t>
  </si>
  <si>
    <t>shawngallaway.com</t>
  </si>
  <si>
    <t>screenshooter.net</t>
  </si>
  <si>
    <t>dnsm.xyz</t>
  </si>
  <si>
    <t>wbcx.de</t>
  </si>
  <si>
    <t>secret-chat.jp</t>
  </si>
  <si>
    <t>jonobmovie.com</t>
  </si>
  <si>
    <t>zyprexa.store</t>
  </si>
  <si>
    <t>fascinatedfeather.com</t>
  </si>
  <si>
    <t>kikaninchen.de</t>
  </si>
  <si>
    <t>kisw.com</t>
  </si>
  <si>
    <t>ericksonhall.com</t>
  </si>
  <si>
    <t>successbc.ca</t>
  </si>
  <si>
    <t>downdetector.com.ar</t>
  </si>
  <si>
    <t>grewcotza.live</t>
  </si>
  <si>
    <t>thenafemshow.org</t>
  </si>
  <si>
    <t>eventech.live</t>
  </si>
  <si>
    <t>webliyon.net</t>
  </si>
  <si>
    <t>catalyst-analytics.eu</t>
  </si>
  <si>
    <t>palace.de</t>
  </si>
  <si>
    <t>cloudsat.xyz</t>
  </si>
  <si>
    <t>hardrockhaven.net</t>
  </si>
  <si>
    <t>deoveritas.com</t>
  </si>
  <si>
    <t>thewayofthepirates.com</t>
  </si>
  <si>
    <t>np163.net</t>
  </si>
  <si>
    <t>seattleseahawksjersey.us</t>
  </si>
  <si>
    <t>landcareassociates.com</t>
  </si>
  <si>
    <t>jacksoncasino.com</t>
  </si>
  <si>
    <t>strikehard.xyz</t>
  </si>
  <si>
    <t>rauch-frei.info</t>
  </si>
  <si>
    <t>theprivacyshield.com</t>
  </si>
  <si>
    <t>migelf.ru</t>
  </si>
  <si>
    <t>fxz-rc.com</t>
  </si>
  <si>
    <t>totobobi.com</t>
  </si>
  <si>
    <t>avere.org</t>
  </si>
  <si>
    <t>scheer.me</t>
  </si>
  <si>
    <t>pdnr.ru</t>
  </si>
  <si>
    <t>schultzferiehuse.dk</t>
  </si>
  <si>
    <t>osumituki.com</t>
  </si>
  <si>
    <t>kangpaito.org</t>
  </si>
  <si>
    <t>amica.ca</t>
  </si>
  <si>
    <t>modelwerk.de</t>
  </si>
  <si>
    <t>gazprom-mt.com</t>
  </si>
  <si>
    <t>6db.pl</t>
  </si>
  <si>
    <t>sanfernandosun.com</t>
  </si>
  <si>
    <t>stzhs.com</t>
  </si>
  <si>
    <t>wangcheng.gov.cn</t>
  </si>
  <si>
    <t>awmfamily.com</t>
  </si>
  <si>
    <t>albiza.it</t>
  </si>
  <si>
    <t>sukisfootcare.com</t>
  </si>
  <si>
    <t>themevolty.com</t>
  </si>
  <si>
    <t>fuck-journey.com</t>
  </si>
  <si>
    <t>visitherefordshire.co.uk</t>
  </si>
  <si>
    <t>concripto.com</t>
  </si>
  <si>
    <t>oikeusasiamies.fi</t>
  </si>
  <si>
    <t>motorartmodels.com</t>
  </si>
  <si>
    <t>showare.com.br</t>
  </si>
  <si>
    <t>oldenzaal.nl</t>
  </si>
  <si>
    <t>telemundoutah.com</t>
  </si>
  <si>
    <t>falconstructures.com</t>
  </si>
  <si>
    <t>symprod.com</t>
  </si>
  <si>
    <t>praha-vysehrad.cz</t>
  </si>
  <si>
    <t>gtsenergis.pl</t>
  </si>
  <si>
    <t>jettemplate.com</t>
  </si>
  <si>
    <t>hsrphr.com</t>
  </si>
  <si>
    <t>backyardeventscompany.com</t>
  </si>
  <si>
    <t>fastriver.eu</t>
  </si>
  <si>
    <t>brsk.co.uk</t>
  </si>
  <si>
    <t>pacificsummitenergy.com</t>
  </si>
  <si>
    <t>inwidget.ru</t>
  </si>
  <si>
    <t>impulsewebhosting.com</t>
  </si>
  <si>
    <t>theactorsgang.com</t>
  </si>
  <si>
    <t>confcodeofconduct.com</t>
  </si>
  <si>
    <t>settlerswi.co</t>
  </si>
  <si>
    <t>portalnow.com</t>
  </si>
  <si>
    <t>cqgmsj.com</t>
  </si>
  <si>
    <t>directstar.ru</t>
  </si>
  <si>
    <t>pacificwild.org</t>
  </si>
  <si>
    <t>flyingfish.com</t>
  </si>
  <si>
    <t>torinostudio.com</t>
  </si>
  <si>
    <t>chewcoat.com</t>
  </si>
  <si>
    <t>albertaventure.com</t>
  </si>
  <si>
    <t>actualitesdudroit.fr</t>
  </si>
  <si>
    <t>cia.org.uk</t>
  </si>
  <si>
    <t>croonus.com</t>
  </si>
  <si>
    <t>calgoncarbon.com</t>
  </si>
  <si>
    <t>mggcreative.com</t>
  </si>
  <si>
    <t>phpfusion-supportclub.de</t>
  </si>
  <si>
    <t>tekops.com</t>
  </si>
  <si>
    <t>indsoft.net</t>
  </si>
  <si>
    <t>pp2.info</t>
  </si>
  <si>
    <t>2thetrees.xyz</t>
  </si>
  <si>
    <t>toppersdiary.com</t>
  </si>
  <si>
    <t>maryammobaraki.org</t>
  </si>
  <si>
    <t>bestschoolnews.com</t>
  </si>
  <si>
    <t>unexpectedproductions.org</t>
  </si>
  <si>
    <t>gramlee.com</t>
  </si>
  <si>
    <t>yourcanoncamerastore.com</t>
  </si>
  <si>
    <t>messagenovice.com</t>
  </si>
  <si>
    <t>plusapps.jp</t>
  </si>
  <si>
    <t>theregenerators.org</t>
  </si>
  <si>
    <t>jetlinks.cn</t>
  </si>
  <si>
    <t>theresinbondedslabcompany.co.uk</t>
  </si>
  <si>
    <t>letmejerk.top</t>
  </si>
  <si>
    <t>zsbazs.com</t>
  </si>
  <si>
    <t>taxsee.pro</t>
  </si>
  <si>
    <t>verbatim.de</t>
  </si>
  <si>
    <t>spryt.net</t>
  </si>
  <si>
    <t>proverkatruda.ru</t>
  </si>
  <si>
    <t>eastcoastwings.com</t>
  </si>
  <si>
    <t>prom-rezerv.com</t>
  </si>
  <si>
    <t>ncf-india.org</t>
  </si>
  <si>
    <t>saxoinvestor.ae</t>
  </si>
  <si>
    <t>tueohealth.com</t>
  </si>
  <si>
    <t>sia-abrasives.ir</t>
  </si>
  <si>
    <t>soundmanclub.ru</t>
  </si>
  <si>
    <t>cantest.net</t>
  </si>
  <si>
    <t>buildoman.ru</t>
  </si>
  <si>
    <t>spiceandbites.ca</t>
  </si>
  <si>
    <t>sharekaro.me</t>
  </si>
  <si>
    <t>adbot.tw</t>
  </si>
  <si>
    <t>rainbowcatholics.org</t>
  </si>
  <si>
    <t>webgun.io</t>
  </si>
  <si>
    <t>hasadnet.com</t>
  </si>
  <si>
    <t>gymfed.be</t>
  </si>
  <si>
    <t>use-dash.com</t>
  </si>
  <si>
    <t>lcwu.edu.pk</t>
  </si>
  <si>
    <t>dgpoolsupplyandservice.com</t>
  </si>
  <si>
    <t>catalyst-ecommerce.com</t>
  </si>
  <si>
    <t>torentai.lt</t>
  </si>
  <si>
    <t>hksh.com</t>
  </si>
  <si>
    <t>linastream2023.xyz</t>
  </si>
  <si>
    <t>zgbpq.com</t>
  </si>
  <si>
    <t>greenwing-macaws.co.uk</t>
  </si>
  <si>
    <t>infoglobaldata.com</t>
  </si>
  <si>
    <t>suprimegems.xyz</t>
  </si>
  <si>
    <t>mango.co.jp</t>
  </si>
  <si>
    <t>bestmamahub.com</t>
  </si>
  <si>
    <t>miraidns3.com</t>
  </si>
  <si>
    <t>defectivesun.com</t>
  </si>
  <si>
    <t>osamet.pl</t>
  </si>
  <si>
    <t>numeroved.ru</t>
  </si>
  <si>
    <t>saintsweb.co.uk</t>
  </si>
  <si>
    <t>paymycite.com</t>
  </si>
  <si>
    <t>mycollegesavvy.com</t>
  </si>
  <si>
    <t>lucky-casino-winner.xyz</t>
  </si>
  <si>
    <t>graphic.com</t>
  </si>
  <si>
    <t>tongchaba.com</t>
  </si>
  <si>
    <t>mycamgirl.net</t>
  </si>
  <si>
    <t>lsdhss.com</t>
  </si>
  <si>
    <t>tvetelecom.ru</t>
  </si>
  <si>
    <t>microlife.com</t>
  </si>
  <si>
    <t>affordablepapers.biz</t>
  </si>
  <si>
    <t>gls-sprachenzentrum.de</t>
  </si>
  <si>
    <t>nerwo.co</t>
  </si>
  <si>
    <t>decamiones.com.ar</t>
  </si>
  <si>
    <t>lmsvsd.net</t>
  </si>
  <si>
    <t>octipas-emerch.net</t>
  </si>
  <si>
    <t>fertilizercanada.ca</t>
  </si>
  <si>
    <t>besty-promo.com</t>
  </si>
  <si>
    <t>novadent.ru</t>
  </si>
  <si>
    <t>specsidea.com</t>
  </si>
  <si>
    <t>ymlfuneralhome.com</t>
  </si>
  <si>
    <t>sports-insider.de</t>
  </si>
  <si>
    <t>redhost.vn</t>
  </si>
  <si>
    <t>att-dsa.net</t>
  </si>
  <si>
    <t>minizww.com</t>
  </si>
  <si>
    <t>root.gov.kz</t>
  </si>
  <si>
    <t>ordesa.net</t>
  </si>
  <si>
    <t>belgilabs.com</t>
  </si>
  <si>
    <t>trmk.org</t>
  </si>
  <si>
    <t>minorca.cc</t>
  </si>
  <si>
    <t>landofrost.com</t>
  </si>
  <si>
    <t>minox.nl</t>
  </si>
  <si>
    <t>pmmodiyojana.org</t>
  </si>
  <si>
    <t>7g24s.name.tr</t>
  </si>
  <si>
    <t>mamapop.com</t>
  </si>
  <si>
    <t>bcic.com.au</t>
  </si>
  <si>
    <t>fantasysexgame.com</t>
  </si>
  <si>
    <t>lisbon.net</t>
  </si>
  <si>
    <t>danielbowen.com</t>
  </si>
  <si>
    <t>planetbingo.com</t>
  </si>
  <si>
    <t>addictionsearch.com</t>
  </si>
  <si>
    <t>tradeteam.bb</t>
  </si>
  <si>
    <t>oceanphysio.com</t>
  </si>
  <si>
    <t>naturalpr.net</t>
  </si>
  <si>
    <t>visitwales.co.uk</t>
  </si>
  <si>
    <t>drumchat.com</t>
  </si>
  <si>
    <t>rodcloud.com</t>
  </si>
  <si>
    <t>interadcorp.com</t>
  </si>
  <si>
    <t>aucfinder.com</t>
  </si>
  <si>
    <t>lovesailing.co.uk</t>
  </si>
  <si>
    <t>kvg-kiel.de</t>
  </si>
  <si>
    <t>hospitalbendana.com</t>
  </si>
  <si>
    <t>sevenfriday.com</t>
  </si>
  <si>
    <t>cantel.sg</t>
  </si>
  <si>
    <t>crucibletests.com</t>
  </si>
  <si>
    <t>capsuletoronto.com</t>
  </si>
  <si>
    <t>gamesuion.com</t>
  </si>
  <si>
    <t>awo-jobs.de</t>
  </si>
  <si>
    <t>towebmaster.net</t>
  </si>
  <si>
    <t>a-to-zchallenge.com</t>
  </si>
  <si>
    <t>prismainteractiva.net</t>
  </si>
  <si>
    <t>7dsgn.com</t>
  </si>
  <si>
    <t>entechnevision.com</t>
  </si>
  <si>
    <t>gionee.co.in</t>
  </si>
  <si>
    <t>pfhost.com.br</t>
  </si>
  <si>
    <t>maine.info</t>
  </si>
  <si>
    <t>ivm.ee</t>
  </si>
  <si>
    <t>bsculinar.ru</t>
  </si>
  <si>
    <t>filmstreaming2.net</t>
  </si>
  <si>
    <t>icelandontheweb.com</t>
  </si>
  <si>
    <t>loraking.info</t>
  </si>
  <si>
    <t>otodatanetwork.com</t>
  </si>
  <si>
    <t>pr35.ru</t>
  </si>
  <si>
    <t>aeon-ryukyu.jp</t>
  </si>
  <si>
    <t>soduso.cc</t>
  </si>
  <si>
    <t>brodo.com</t>
  </si>
  <si>
    <t>dancemistake.com</t>
  </si>
  <si>
    <t>seated.link</t>
  </si>
  <si>
    <t>nudata.it</t>
  </si>
  <si>
    <t>goodwillng.org</t>
  </si>
  <si>
    <t>nange.cn</t>
  </si>
  <si>
    <t>wk009.com</t>
  </si>
  <si>
    <t>cocosette.xyz</t>
  </si>
  <si>
    <t>phonehouse.de</t>
  </si>
  <si>
    <t>anonymedates.com</t>
  </si>
  <si>
    <t>bankoffootball.com</t>
  </si>
  <si>
    <t>reggioalliance.org</t>
  </si>
  <si>
    <t>townline.org</t>
  </si>
  <si>
    <t>mvcrs.ir</t>
  </si>
  <si>
    <t>300milesofcakes.xyz</t>
  </si>
  <si>
    <t>b2b-transport.ru</t>
  </si>
  <si>
    <t>cheatsheetwarroom.com</t>
  </si>
  <si>
    <t>tiendaperisocf.com</t>
  </si>
  <si>
    <t>auhsd.net</t>
  </si>
  <si>
    <t>ugitech.com</t>
  </si>
  <si>
    <t>grandslamtournaments.org</t>
  </si>
  <si>
    <t>freethebears.org</t>
  </si>
  <si>
    <t>sosnovoborsk.site</t>
  </si>
  <si>
    <t>canneseries.com</t>
  </si>
  <si>
    <t>parents-portal.com</t>
  </si>
  <si>
    <t>affinitybands.com</t>
  </si>
  <si>
    <t>muzovichkoff.com</t>
  </si>
  <si>
    <t>rcc.ro</t>
  </si>
  <si>
    <t>beemchat.com</t>
  </si>
  <si>
    <t>pkwebstyles.co.uk</t>
  </si>
  <si>
    <t>iebdefiladelfia.org</t>
  </si>
  <si>
    <t>workarea4.live</t>
  </si>
  <si>
    <t>boxpl.com</t>
  </si>
  <si>
    <t>np1.net</t>
  </si>
  <si>
    <t>biquge.tv</t>
  </si>
  <si>
    <t>centralcallegal.org</t>
  </si>
  <si>
    <t>7ou.in</t>
  </si>
  <si>
    <t>makerfire.com</t>
  </si>
  <si>
    <t>platinum-f.com</t>
  </si>
  <si>
    <t>xn----8sbirdcwdj7bl2hk.xn--p1ai</t>
  </si>
  <si>
    <t>haccessmyemail.co</t>
  </si>
  <si>
    <t>vandamwarehouse.com</t>
  </si>
  <si>
    <t>penang-insider.com</t>
  </si>
  <si>
    <t>womensworldcoty.com</t>
  </si>
  <si>
    <t>tex-hannover.de</t>
  </si>
  <si>
    <t>touchstoneblog.org.uk</t>
  </si>
  <si>
    <t>wire-ups.com</t>
  </si>
  <si>
    <t>balimedia.id</t>
  </si>
  <si>
    <t>yanex.ru</t>
  </si>
  <si>
    <t>phreneticus.at</t>
  </si>
  <si>
    <t>jamboshop.com</t>
  </si>
  <si>
    <t>bitdepozit.site</t>
  </si>
  <si>
    <t>kumawar.com</t>
  </si>
  <si>
    <t>anderhost.com</t>
  </si>
  <si>
    <t>veridet.com</t>
  </si>
  <si>
    <t>cihr-irsc.gc.ca</t>
  </si>
  <si>
    <t>electron.fm</t>
  </si>
  <si>
    <t>bottom-up.jp</t>
  </si>
  <si>
    <t>fic.gov.za</t>
  </si>
  <si>
    <t>ligui.org</t>
  </si>
  <si>
    <t>gmail777.com</t>
  </si>
  <si>
    <t>jackfrench.net</t>
  </si>
  <si>
    <t>envemkt.com.br</t>
  </si>
  <si>
    <t>connectycube.com</t>
  </si>
  <si>
    <t>esut.edu.ng</t>
  </si>
  <si>
    <t>vu8o.com</t>
  </si>
  <si>
    <t>bit.trade</t>
  </si>
  <si>
    <t>oceanaexpress.com</t>
  </si>
  <si>
    <t>full.io</t>
  </si>
  <si>
    <t>kjclub.com</t>
  </si>
  <si>
    <t>veritasmedicalproperties.com</t>
  </si>
  <si>
    <t>mafs.net</t>
  </si>
  <si>
    <t>asifaindia.com</t>
  </si>
  <si>
    <t>moncler--paris.fr</t>
  </si>
  <si>
    <t>sherlok-escrow.com</t>
  </si>
  <si>
    <t>hsyy35.top</t>
  </si>
  <si>
    <t>japanout.kr</t>
  </si>
  <si>
    <t>noveladventures.com</t>
  </si>
  <si>
    <t>luisfonsi.com</t>
  </si>
  <si>
    <t>betonwinners.xyz</t>
  </si>
  <si>
    <t>igiencontrol.com</t>
  </si>
  <si>
    <t>nep.bh</t>
  </si>
  <si>
    <t>redbytes.co.uk</t>
  </si>
  <si>
    <t>tad-toyama.jp</t>
  </si>
  <si>
    <t>spendabit.co</t>
  </si>
  <si>
    <t>ispsecure.net</t>
  </si>
  <si>
    <t>comsysghana.com</t>
  </si>
  <si>
    <t>trovo.fun</t>
  </si>
  <si>
    <t>march-hare.com</t>
  </si>
  <si>
    <t>gispen.com</t>
  </si>
  <si>
    <t>cwejournal.org</t>
  </si>
  <si>
    <t>enligmor.ml</t>
  </si>
  <si>
    <t>saosebastiao.sp.gov.br</t>
  </si>
  <si>
    <t>hennemusic.com</t>
  </si>
  <si>
    <t>cnte.org.br</t>
  </si>
  <si>
    <t>distillationpro.com</t>
  </si>
  <si>
    <t>checkmoncredit.fr</t>
  </si>
  <si>
    <t>cogipas.com</t>
  </si>
  <si>
    <t>usablelife.com</t>
  </si>
  <si>
    <t>buydmt.us</t>
  </si>
  <si>
    <t>prodroid.org</t>
  </si>
  <si>
    <t>milestonefilms.com</t>
  </si>
  <si>
    <t>freecreditreporthh.com</t>
  </si>
  <si>
    <t>blinklearning.net</t>
  </si>
  <si>
    <t>mountjuliet.ie</t>
  </si>
  <si>
    <t>perceivequarter.com</t>
  </si>
  <si>
    <t>cienciaesaudecoletiva.com.br</t>
  </si>
  <si>
    <t>fis.com.my</t>
  </si>
  <si>
    <t>crime.in.ua</t>
  </si>
  <si>
    <t>allgemeinebauzeitung.de</t>
  </si>
  <si>
    <t>340.ir</t>
  </si>
  <si>
    <t>markamol.net</t>
  </si>
  <si>
    <t>kinovod372.cc</t>
  </si>
  <si>
    <t>whisolutions.com</t>
  </si>
  <si>
    <t>jmnet.one</t>
  </si>
  <si>
    <t>garamortho.com</t>
  </si>
  <si>
    <t>festool.net</t>
  </si>
  <si>
    <t>1stepsolutions.biz</t>
  </si>
  <si>
    <t>unicornhub.top</t>
  </si>
  <si>
    <t>torrentkitty.pro</t>
  </si>
  <si>
    <t>ganje.net</t>
  </si>
  <si>
    <t>streamsxxx.net</t>
  </si>
  <si>
    <t>dxtadalafil.com</t>
  </si>
  <si>
    <t>getirc.com</t>
  </si>
  <si>
    <t>ebertfest.com</t>
  </si>
  <si>
    <t>fil.su</t>
  </si>
  <si>
    <t>datacraft.co.jp</t>
  </si>
  <si>
    <t>shemalekontaktanzeigen.com</t>
  </si>
  <si>
    <t>diabetikerbund.de</t>
  </si>
  <si>
    <t>thedatereport.com</t>
  </si>
  <si>
    <t>hjernesagen.dk</t>
  </si>
  <si>
    <t>boekingapp.nl</t>
  </si>
  <si>
    <t>nerdblock.com</t>
  </si>
  <si>
    <t>ahanspot.com</t>
  </si>
  <si>
    <t>vpnhottunnel.xyz</t>
  </si>
  <si>
    <t>screencastsonline.com</t>
  </si>
  <si>
    <t>openmypc.com</t>
  </si>
  <si>
    <t>hollywoodmusicmagazine.com</t>
  </si>
  <si>
    <t>geccom-media.de</t>
  </si>
  <si>
    <t>royalcountydown.org</t>
  </si>
  <si>
    <t>nynetwork.net</t>
  </si>
  <si>
    <t>secret-soft.ru</t>
  </si>
  <si>
    <t>osvoll.com</t>
  </si>
  <si>
    <t>yamasa.co.jp</t>
  </si>
  <si>
    <t>futabdulah.com</t>
  </si>
  <si>
    <t>jclesq.com</t>
  </si>
  <si>
    <t>spasenie.tv</t>
  </si>
  <si>
    <t>enerjiportali.com</t>
  </si>
  <si>
    <t>bigpress.es</t>
  </si>
  <si>
    <t>naturalarearugs.com</t>
  </si>
  <si>
    <t>y2p.cc</t>
  </si>
  <si>
    <t>jukilopes.xyz</t>
  </si>
  <si>
    <t>greenwood.qa</t>
  </si>
  <si>
    <t>itelagen.com</t>
  </si>
  <si>
    <t>hockerty.de</t>
  </si>
  <si>
    <t>pogranichnik.ru</t>
  </si>
  <si>
    <t>tint-store.com</t>
  </si>
  <si>
    <t>avions-bateaux.com</t>
  </si>
  <si>
    <t>lms-school.ru</t>
  </si>
  <si>
    <t>gustavodudamel.com</t>
  </si>
  <si>
    <t>gvmsanchore.com</t>
  </si>
  <si>
    <t>infoprix.be</t>
  </si>
  <si>
    <t>intermarineusa.info</t>
  </si>
  <si>
    <t>phpwact.org</t>
  </si>
  <si>
    <t>spaceship.net</t>
  </si>
  <si>
    <t>algo-ritm.ru</t>
  </si>
  <si>
    <t>uwharrie.com</t>
  </si>
  <si>
    <t>anderssonbell.com</t>
  </si>
  <si>
    <t>noscars.co.in</t>
  </si>
  <si>
    <t>cincobits.com</t>
  </si>
  <si>
    <t>seatsmoke.com</t>
  </si>
  <si>
    <t>ros-to.com</t>
  </si>
  <si>
    <t>cochem.de</t>
  </si>
  <si>
    <t>himshops.com</t>
  </si>
  <si>
    <t>beibei861nr.cn</t>
  </si>
  <si>
    <t>root-domain.org</t>
  </si>
  <si>
    <t>digitalcontentproducer.com</t>
  </si>
  <si>
    <t>chibo.com</t>
  </si>
  <si>
    <t>1zp.cn</t>
  </si>
  <si>
    <t>fchhome.com</t>
  </si>
  <si>
    <t>hakoshin.jp</t>
  </si>
  <si>
    <t>ufcnagykanizsa.hu</t>
  </si>
  <si>
    <t>dialadjustment.biz</t>
  </si>
  <si>
    <t>goldwestafrica.com</t>
  </si>
  <si>
    <t>scienceonasphere.net</t>
  </si>
  <si>
    <t>mortoncustomselect.com</t>
  </si>
  <si>
    <t>twilightsucks.xyz</t>
  </si>
  <si>
    <t>playingfor90.com</t>
  </si>
  <si>
    <t>futureofmankind.co.uk</t>
  </si>
  <si>
    <t>tribord.com</t>
  </si>
  <si>
    <t>netswebs.net</t>
  </si>
  <si>
    <t>gsxr.com</t>
  </si>
  <si>
    <t>infosoft360.com</t>
  </si>
  <si>
    <t>tacklemold.com</t>
  </si>
  <si>
    <t>86696.cc</t>
  </si>
  <si>
    <t>wwii-photos-maps.com</t>
  </si>
  <si>
    <t>sv-pokrova.com.ua</t>
  </si>
  <si>
    <t>praisedc.com</t>
  </si>
  <si>
    <t>octaviadns.net</t>
  </si>
  <si>
    <t>seat.at</t>
  </si>
  <si>
    <t>xorbia.com</t>
  </si>
  <si>
    <t>xn----jtbagdbd3alwgq4p.xn--p1ai</t>
  </si>
  <si>
    <t>gladeira.com</t>
  </si>
  <si>
    <t>sncb.be</t>
  </si>
  <si>
    <t>ukprefulfillment.com</t>
  </si>
  <si>
    <t>faia.com</t>
  </si>
  <si>
    <t>flexauto.co.jp</t>
  </si>
  <si>
    <t>coopealianza.fi.cr</t>
  </si>
  <si>
    <t>iecm.mx</t>
  </si>
  <si>
    <t>t-v.io</t>
  </si>
  <si>
    <t>vimana-clothing.com</t>
  </si>
  <si>
    <t>jazzmoto.ru</t>
  </si>
  <si>
    <t>elsapaco.com</t>
  </si>
  <si>
    <t>sv-company.ru</t>
  </si>
  <si>
    <t>keurigonline28.nl</t>
  </si>
  <si>
    <t>celcoin.com.br</t>
  </si>
  <si>
    <t>captureinsta.com</t>
  </si>
  <si>
    <t>ebdhosting.com</t>
  </si>
  <si>
    <t>greenlots.com</t>
  </si>
  <si>
    <t>porini.com</t>
  </si>
  <si>
    <t>trustedadvisors-group.com</t>
  </si>
  <si>
    <t>wwfpak.org</t>
  </si>
  <si>
    <t>premiumdata.net</t>
  </si>
  <si>
    <t>lucky-toto.com</t>
  </si>
  <si>
    <t>stereopoly.de</t>
  </si>
  <si>
    <t>biocarbonengineering.com</t>
  </si>
  <si>
    <t>link.no</t>
  </si>
  <si>
    <t>growwsaas.com</t>
  </si>
  <si>
    <t>nicolaudie.com</t>
  </si>
  <si>
    <t>hoopsykids.com.tr</t>
  </si>
  <si>
    <t>laakariliitto.fi</t>
  </si>
  <si>
    <t>sentaicnc.com</t>
  </si>
  <si>
    <t>localmotion.org</t>
  </si>
  <si>
    <t>parisclub888.com</t>
  </si>
  <si>
    <t>bioceuticals.com.au</t>
  </si>
  <si>
    <t>moonrocks4youu.com</t>
  </si>
  <si>
    <t>dogsy.ru</t>
  </si>
  <si>
    <t>hostiux.com</t>
  </si>
  <si>
    <t>tpl.ge</t>
  </si>
  <si>
    <t>tahaduth.com</t>
  </si>
  <si>
    <t>artiscoffee.com</t>
  </si>
  <si>
    <t>cfxpoint.com</t>
  </si>
  <si>
    <t>airplanecarrier.xyz</t>
  </si>
  <si>
    <t>jackharlow.us</t>
  </si>
  <si>
    <t>bettyconfidential.com</t>
  </si>
  <si>
    <t>monteur.co.jp</t>
  </si>
  <si>
    <t>pornoafisha.site</t>
  </si>
  <si>
    <t>bytz.net</t>
  </si>
  <si>
    <t>helenshe.xyz</t>
  </si>
  <si>
    <t>ezoicstatus.com</t>
  </si>
  <si>
    <t>evosrl.it</t>
  </si>
  <si>
    <t>checkgirl.ru</t>
  </si>
  <si>
    <t>scqbjt.com.cn</t>
  </si>
  <si>
    <t>friedensdorf.de</t>
  </si>
  <si>
    <t>simonsayscasino.com</t>
  </si>
  <si>
    <t>critpath.org</t>
  </si>
  <si>
    <t>modsmcpe.net</t>
  </si>
  <si>
    <t>mygbhp.com</t>
  </si>
  <si>
    <t>insightcuba.com</t>
  </si>
  <si>
    <t>hurtigrutensvalbard.com</t>
  </si>
  <si>
    <t>jiaobu365.com</t>
  </si>
  <si>
    <t>steelcityinternet.co.uk</t>
  </si>
  <si>
    <t>diplomms-group.com</t>
  </si>
  <si>
    <t>clothinglogodesign.com</t>
  </si>
  <si>
    <t>oursamplework.com</t>
  </si>
  <si>
    <t>modern-maids.com</t>
  </si>
  <si>
    <t>aasd.k12.wi.us</t>
  </si>
  <si>
    <t>esignserver1.com</t>
  </si>
  <si>
    <t>nssgclub.com</t>
  </si>
  <si>
    <t>sksbank.ru</t>
  </si>
  <si>
    <t>darkcornerconcepts.com</t>
  </si>
  <si>
    <t>grii.ru</t>
  </si>
  <si>
    <t>jdla.org</t>
  </si>
  <si>
    <t>braintreema.gov</t>
  </si>
  <si>
    <t>elanvalley.org.uk</t>
  </si>
  <si>
    <t>groutdoctor.com</t>
  </si>
  <si>
    <t>casinoaviator.com</t>
  </si>
  <si>
    <t>pinpointer.net</t>
  </si>
  <si>
    <t>novili.com.co</t>
  </si>
  <si>
    <t>runamokmaple.com</t>
  </si>
  <si>
    <t>internetstart.dk</t>
  </si>
  <si>
    <t>webstar.no</t>
  </si>
  <si>
    <t>lottie.org</t>
  </si>
  <si>
    <t>airmaxnl.nl</t>
  </si>
  <si>
    <t>s-lec.cn</t>
  </si>
  <si>
    <t>metannrus.com</t>
  </si>
  <si>
    <t>thedutchtable.com</t>
  </si>
  <si>
    <t>xn--s39as1zmvb75u8jn5hd.com</t>
  </si>
  <si>
    <t>got-a-head.com</t>
  </si>
  <si>
    <t>thealfondinn.com</t>
  </si>
  <si>
    <t>thisisjersey.com</t>
  </si>
  <si>
    <t>japaneseporn.one</t>
  </si>
  <si>
    <t>popnet.ru</t>
  </si>
  <si>
    <t>onthegohvac.com</t>
  </si>
  <si>
    <t>getinthering.co</t>
  </si>
  <si>
    <t>flaglerteacompany.com</t>
  </si>
  <si>
    <t>fisu.pw</t>
  </si>
  <si>
    <t>fistful-of-leone.com</t>
  </si>
  <si>
    <t>azonlinecoupons.com</t>
  </si>
  <si>
    <t>milfout46.com</t>
  </si>
  <si>
    <t>chistodoma.com</t>
  </si>
  <si>
    <t>flyilm.com</t>
  </si>
  <si>
    <t>datemusica.com</t>
  </si>
  <si>
    <t>orlandoescape.com</t>
  </si>
  <si>
    <t>azino-win-888.site</t>
  </si>
  <si>
    <t>huvafenfushi.com</t>
  </si>
  <si>
    <t>crocs.nl</t>
  </si>
  <si>
    <t>runthejewels.net</t>
  </si>
  <si>
    <t>bosmaliving.com</t>
  </si>
  <si>
    <t>huayplus289.com</t>
  </si>
  <si>
    <t>5to.me</t>
  </si>
  <si>
    <t>choicemart.co.uk</t>
  </si>
  <si>
    <t>backofficeph.com</t>
  </si>
  <si>
    <t>alexandersking.com</t>
  </si>
  <si>
    <t>cmnm.net</t>
  </si>
  <si>
    <t>divelang.ru</t>
  </si>
  <si>
    <t>medialinkers.net</t>
  </si>
  <si>
    <t>promat.es</t>
  </si>
  <si>
    <t>redeemercitytocity.com</t>
  </si>
  <si>
    <t>elministries.church</t>
  </si>
  <si>
    <t>stugen.de</t>
  </si>
  <si>
    <t>minicom.ru</t>
  </si>
  <si>
    <t>cmsapitpmt.com</t>
  </si>
  <si>
    <t>decisiveducks.com</t>
  </si>
  <si>
    <t>nozy.live</t>
  </si>
  <si>
    <t>detailedgovernment.com</t>
  </si>
  <si>
    <t>nikeairhuaraches.co.uk</t>
  </si>
  <si>
    <t>bowbow.com.au</t>
  </si>
  <si>
    <t>pasonglobalrelo.com</t>
  </si>
  <si>
    <t>laprimapagina.it</t>
  </si>
  <si>
    <t>sandfordwood.com</t>
  </si>
  <si>
    <t>nord-tex.ru</t>
  </si>
  <si>
    <t>greatperformersacademy.com</t>
  </si>
  <si>
    <t>247porno.cc</t>
  </si>
  <si>
    <t>ze-reactor.io</t>
  </si>
  <si>
    <t>sg.gov.tr</t>
  </si>
  <si>
    <t>czechnology.cz</t>
  </si>
  <si>
    <t>itzmx.net</t>
  </si>
  <si>
    <t>mncrossroads.com</t>
  </si>
  <si>
    <t>dust.foundation</t>
  </si>
  <si>
    <t>free-note.biz</t>
  </si>
  <si>
    <t>madurosucks.xyz</t>
  </si>
  <si>
    <t>studioalternativi.com</t>
  </si>
  <si>
    <t>bryancountynews.com</t>
  </si>
  <si>
    <t>northern-lights.com</t>
  </si>
  <si>
    <t>googleappinfo.xyz</t>
  </si>
  <si>
    <t>ladies-paradise.ru</t>
  </si>
  <si>
    <t>top-online-casino.fun</t>
  </si>
  <si>
    <t>orthoscheb.com</t>
  </si>
  <si>
    <t>soundforums.net</t>
  </si>
  <si>
    <t>langeland.nl</t>
  </si>
  <si>
    <t>otkrytie.ru</t>
  </si>
  <si>
    <t>marketlist.com</t>
  </si>
  <si>
    <t>etourisme.info</t>
  </si>
  <si>
    <t>uis-inf.co.jp</t>
  </si>
  <si>
    <t>lateralpraxis.com</t>
  </si>
  <si>
    <t>zarquos.net</t>
  </si>
  <si>
    <t>aliveisland.xyz</t>
  </si>
  <si>
    <t>carterbankandtrust.com</t>
  </si>
  <si>
    <t>sexynakedfemales.com</t>
  </si>
  <si>
    <t>kitaitimakoto.net</t>
  </si>
  <si>
    <t>hl0sg8.xyz</t>
  </si>
  <si>
    <t>gutarom.com</t>
  </si>
  <si>
    <t>bluepillow.de</t>
  </si>
  <si>
    <t>mangohdporno.com</t>
  </si>
  <si>
    <t>unitedcommunications.se</t>
  </si>
  <si>
    <t>thise.dk</t>
  </si>
  <si>
    <t>ssk.in.th</t>
  </si>
  <si>
    <t>xn--21-emclq.xn--p1acf</t>
  </si>
  <si>
    <t>epoka.edu.al</t>
  </si>
  <si>
    <t>petanimalwildlife.com</t>
  </si>
  <si>
    <t>pubmax.co</t>
  </si>
  <si>
    <t>canadafreecoupons.com</t>
  </si>
  <si>
    <t>infectioguide.com</t>
  </si>
  <si>
    <t>crajack.com</t>
  </si>
  <si>
    <t>gpuinfo.org</t>
  </si>
  <si>
    <t>mytabletguide.com</t>
  </si>
  <si>
    <t>ericwithrow.net</t>
  </si>
  <si>
    <t>arquillian.org</t>
  </si>
  <si>
    <t>1001gardens.org</t>
  </si>
  <si>
    <t>trafficbotpro.com</t>
  </si>
  <si>
    <t>knaturfoto.com</t>
  </si>
  <si>
    <t>freejobsindubai.com</t>
  </si>
  <si>
    <t>androes.net</t>
  </si>
  <si>
    <t>displaylink.org</t>
  </si>
  <si>
    <t>sfu.edu.cn</t>
  </si>
  <si>
    <t>1000grad.com</t>
  </si>
  <si>
    <t>septik-pod-klyuch.pro</t>
  </si>
  <si>
    <t>xlaguna.ru</t>
  </si>
  <si>
    <t>beanstalkim.com</t>
  </si>
  <si>
    <t>productosdigital.com</t>
  </si>
  <si>
    <t>happysnews.com</t>
  </si>
  <si>
    <t>bonsaimedia.com.au</t>
  </si>
  <si>
    <t>cesusweb.de</t>
  </si>
  <si>
    <t>krbyvysocina.cz</t>
  </si>
  <si>
    <t>maryswholelife.com</t>
  </si>
  <si>
    <t>balflex.ae</t>
  </si>
  <si>
    <t>uaehostings.com</t>
  </si>
  <si>
    <t>xn--1-td6bm19b.com</t>
  </si>
  <si>
    <t>guyharvey.com</t>
  </si>
  <si>
    <t>bluepostbox2.de</t>
  </si>
  <si>
    <t>skinnycow.com</t>
  </si>
  <si>
    <t>trek10.com</t>
  </si>
  <si>
    <t>psoug.org</t>
  </si>
  <si>
    <t>27dk.com</t>
  </si>
  <si>
    <t>bid4michigan.com</t>
  </si>
  <si>
    <t>groemitz.de</t>
  </si>
  <si>
    <t>rafinsatellite.net</t>
  </si>
  <si>
    <t>futd.nl</t>
  </si>
  <si>
    <t>aloingressos.com.br</t>
  </si>
  <si>
    <t>27608818.com</t>
  </si>
  <si>
    <t>immaster.ru</t>
  </si>
  <si>
    <t>rebelweb.net</t>
  </si>
  <si>
    <t>atados.com.br</t>
  </si>
  <si>
    <t>dengenchronicles.com</t>
  </si>
  <si>
    <t>datanews.co.kr</t>
  </si>
  <si>
    <t>regnet.cz</t>
  </si>
  <si>
    <t>heritagetype.com</t>
  </si>
  <si>
    <t>theyoungturks.com</t>
  </si>
  <si>
    <t>mightybook.com</t>
  </si>
  <si>
    <t>zjjy.com.cn</t>
  </si>
  <si>
    <t>sinopolay.com</t>
  </si>
  <si>
    <t>moooi.jp</t>
  </si>
  <si>
    <t>wineart.or.kr</t>
  </si>
  <si>
    <t>pokerzeit.com</t>
  </si>
  <si>
    <t>educacloud.de</t>
  </si>
  <si>
    <t>megammpxznehakhm.com</t>
  </si>
  <si>
    <t>batbuilding.com</t>
  </si>
  <si>
    <t>flippingtypical.com</t>
  </si>
  <si>
    <t>thehistorychicks.com</t>
  </si>
  <si>
    <t>avtomaty-777-club.top</t>
  </si>
  <si>
    <t>penguinrandomhousesecondaryeducation.com</t>
  </si>
  <si>
    <t>lightupk.com</t>
  </si>
  <si>
    <t>pharmaaxdh.com</t>
  </si>
  <si>
    <t>panchavadi.com</t>
  </si>
  <si>
    <t>fruitionseeds.com</t>
  </si>
  <si>
    <t>mtvbase.com</t>
  </si>
  <si>
    <t>letitripple.org</t>
  </si>
  <si>
    <t>ggsoku.com</t>
  </si>
  <si>
    <t>fleetwoodhomes.com</t>
  </si>
  <si>
    <t>thinkcontest.com</t>
  </si>
  <si>
    <t>fereformada.com.br</t>
  </si>
  <si>
    <t>hosting360.pl</t>
  </si>
  <si>
    <t>burntimemedia.com</t>
  </si>
  <si>
    <t>avtokolesnica.com.ua</t>
  </si>
  <si>
    <t>shidirect.com</t>
  </si>
  <si>
    <t>medirect.be</t>
  </si>
  <si>
    <t>netrom.com</t>
  </si>
  <si>
    <t>backwards-compatible.com</t>
  </si>
  <si>
    <t>mega-oasis.com</t>
  </si>
  <si>
    <t>paron.gr</t>
  </si>
  <si>
    <t>lotvue.com</t>
  </si>
  <si>
    <t>virealm.com</t>
  </si>
  <si>
    <t>gity-net.cz</t>
  </si>
  <si>
    <t>bibleleague.org</t>
  </si>
  <si>
    <t>leighton.com</t>
  </si>
  <si>
    <t>deliv.co</t>
  </si>
  <si>
    <t>zooyork.com</t>
  </si>
  <si>
    <t>therapypartnersgroup.com</t>
  </si>
  <si>
    <t>forest-national.be</t>
  </si>
  <si>
    <t>bijougayporn.com</t>
  </si>
  <si>
    <t>yd3016.com</t>
  </si>
  <si>
    <t>30seo.ru</t>
  </si>
  <si>
    <t>booi7ua32.com</t>
  </si>
  <si>
    <t>imaginaria.live</t>
  </si>
  <si>
    <t>lantech.hu</t>
  </si>
  <si>
    <t>takram.com</t>
  </si>
  <si>
    <t>element-life.ru</t>
  </si>
  <si>
    <t>bigshows.org</t>
  </si>
  <si>
    <t>teleprompter-online.com</t>
  </si>
  <si>
    <t>organic-mix.ru</t>
  </si>
  <si>
    <t>notis.com</t>
  </si>
  <si>
    <t>onwin736.com</t>
  </si>
  <si>
    <t>themadsicilian.com</t>
  </si>
  <si>
    <t>theolympians.xyz</t>
  </si>
  <si>
    <t>gz.ro</t>
  </si>
  <si>
    <t>intenseproxy.com</t>
  </si>
  <si>
    <t>diplomi-moskva.ru</t>
  </si>
  <si>
    <t>bloggiamgia.vn</t>
  </si>
  <si>
    <t>stonerthings.com</t>
  </si>
  <si>
    <t>xn----8sbp0awbadj8h.xn--p1ai</t>
  </si>
  <si>
    <t>immensehoney.com</t>
  </si>
  <si>
    <t>onclickbright.com</t>
  </si>
  <si>
    <t>kinovod081222.cc</t>
  </si>
  <si>
    <t>empire-today.com</t>
  </si>
  <si>
    <t>azino777rub.top</t>
  </si>
  <si>
    <t>fun88line.com</t>
  </si>
  <si>
    <t>unitybank.com.au</t>
  </si>
  <si>
    <t>timmyblog.cc</t>
  </si>
  <si>
    <t>accessoriesfreeads.com</t>
  </si>
  <si>
    <t>admiral-x1.icu</t>
  </si>
  <si>
    <t>freelivepornsites.com</t>
  </si>
  <si>
    <t>sigma2022.quest</t>
  </si>
  <si>
    <t>img999.cc</t>
  </si>
  <si>
    <t>hmcollege.nl</t>
  </si>
  <si>
    <t>floatingbrug.xyz</t>
  </si>
  <si>
    <t>longstonetyres.co.uk</t>
  </si>
  <si>
    <t>navigantcuhb.org</t>
  </si>
  <si>
    <t>thewolverinemovie.com</t>
  </si>
  <si>
    <t>strivetogether.org</t>
  </si>
  <si>
    <t>recipewonderland.com</t>
  </si>
  <si>
    <t>twentemilieu.nl</t>
  </si>
  <si>
    <t>defensx.com</t>
  </si>
  <si>
    <t>merinusshop.com</t>
  </si>
  <si>
    <t>experionglobal.com</t>
  </si>
  <si>
    <t>weddingexchange.com</t>
  </si>
  <si>
    <t>onsiteteams.com</t>
  </si>
  <si>
    <t>grow-seeds.top</t>
  </si>
  <si>
    <t>clearingandsettle.biz</t>
  </si>
  <si>
    <t>barnowl.tech</t>
  </si>
  <si>
    <t>onvid.org</t>
  </si>
  <si>
    <t>cedabilisim.com</t>
  </si>
  <si>
    <t>dev4all.com</t>
  </si>
  <si>
    <t>lenvendo.ru</t>
  </si>
  <si>
    <t>canecuttersbaseball.com</t>
  </si>
  <si>
    <t>hotmusclecars.com</t>
  </si>
  <si>
    <t>skincarebeginner.com</t>
  </si>
  <si>
    <t>giborg.com</t>
  </si>
  <si>
    <t>jamesdeenblog.com</t>
  </si>
  <si>
    <t>dkd.de</t>
  </si>
  <si>
    <t>air-huarache.co.uk</t>
  </si>
  <si>
    <t>stroychet.ru</t>
  </si>
  <si>
    <t>businesschief.eu</t>
  </si>
  <si>
    <t>pic-b.com</t>
  </si>
  <si>
    <t>transfert.net</t>
  </si>
  <si>
    <t>cam.org.au</t>
  </si>
  <si>
    <t>sdvust.edu.cn</t>
  </si>
  <si>
    <t>cakeslip.com</t>
  </si>
  <si>
    <t>realtywebsyndicate.com</t>
  </si>
  <si>
    <t>ente.io</t>
  </si>
  <si>
    <t>vsoftwaretools.com</t>
  </si>
  <si>
    <t>viu.es</t>
  </si>
  <si>
    <t>kancmir-rostov.ru</t>
  </si>
  <si>
    <t>pediastudio.com</t>
  </si>
  <si>
    <t>gloglamp.com</t>
  </si>
  <si>
    <t>bestwebcamsexsite.com</t>
  </si>
  <si>
    <t>primaveraonline.org</t>
  </si>
  <si>
    <t>k5technologycurriculum.com</t>
  </si>
  <si>
    <t>agyang.co.kr</t>
  </si>
  <si>
    <t>bacweb.tn</t>
  </si>
  <si>
    <t>tehosmotre24.net</t>
  </si>
  <si>
    <t>tcwshopfunds.net</t>
  </si>
  <si>
    <t>dailyhou.se</t>
  </si>
  <si>
    <t>flagylpill.com</t>
  </si>
  <si>
    <t>giftcertificates.com</t>
  </si>
  <si>
    <t>surya-aji.org</t>
  </si>
  <si>
    <t>prostitutkiyakutskputanu.com</t>
  </si>
  <si>
    <t>si-vision.com</t>
  </si>
  <si>
    <t>path2college529.com</t>
  </si>
  <si>
    <t>technobix.com</t>
  </si>
  <si>
    <t>nopassiveincome.com</t>
  </si>
  <si>
    <t>hibitcoin.com</t>
  </si>
  <si>
    <t>retirable.com</t>
  </si>
  <si>
    <t>getraising.com.tw</t>
  </si>
  <si>
    <t>reef.finance</t>
  </si>
  <si>
    <t>nekatur.net</t>
  </si>
  <si>
    <t>cuponatic.com.pe</t>
  </si>
  <si>
    <t>sushuomeili.com</t>
  </si>
  <si>
    <t>northbridge.com</t>
  </si>
  <si>
    <t>bank-spravok-rf.ru</t>
  </si>
  <si>
    <t>labtika.com</t>
  </si>
  <si>
    <t>sehonduras.hn</t>
  </si>
  <si>
    <t>arbor.us</t>
  </si>
  <si>
    <t>smartagent.ae</t>
  </si>
  <si>
    <t>webprojex.com</t>
  </si>
  <si>
    <t>09ns.com</t>
  </si>
  <si>
    <t>heidelbergcement.de</t>
  </si>
  <si>
    <t>satvanilla.com</t>
  </si>
  <si>
    <t>nexus.co.za</t>
  </si>
  <si>
    <t>denverrtd.info</t>
  </si>
  <si>
    <t>withuloans.com</t>
  </si>
  <si>
    <t>pnbnet.org.in</t>
  </si>
  <si>
    <t>centuryvms.com</t>
  </si>
  <si>
    <t>responsiblecelebrating.com</t>
  </si>
  <si>
    <t>extrapackofpeanuts.com</t>
  </si>
  <si>
    <t>rockandrolldenim.com</t>
  </si>
  <si>
    <t>kobopixels.com</t>
  </si>
  <si>
    <t>frenchwomenorg.com</t>
  </si>
  <si>
    <t>thetechworx.com</t>
  </si>
  <si>
    <t>media5corp.com</t>
  </si>
  <si>
    <t>lcwaikiki.ge</t>
  </si>
  <si>
    <t>bestcomputercleaner.com</t>
  </si>
  <si>
    <t>blababooth.com</t>
  </si>
  <si>
    <t>ruport.ru</t>
  </si>
  <si>
    <t>copperfitusa.com</t>
  </si>
  <si>
    <t>sheriahub.com</t>
  </si>
  <si>
    <t>shg-eks-external-dns-prod.com</t>
  </si>
  <si>
    <t>newdimensions.org</t>
  </si>
  <si>
    <t>vivatranquilo.com.br</t>
  </si>
  <si>
    <t>tas.fyi</t>
  </si>
  <si>
    <t>amzoncomcode.com</t>
  </si>
  <si>
    <t>jakob-hotel.ch</t>
  </si>
  <si>
    <t>golfhost.co.uk</t>
  </si>
  <si>
    <t>corocota.net</t>
  </si>
  <si>
    <t>magicplusweb.com</t>
  </si>
  <si>
    <t>pinupcasinoofficialnyi21.win</t>
  </si>
  <si>
    <t>my-place.pl</t>
  </si>
  <si>
    <t>hannascandles.com</t>
  </si>
  <si>
    <t>ng-payment.com</t>
  </si>
  <si>
    <t>therisefund.com</t>
  </si>
  <si>
    <t>25mail.st</t>
  </si>
  <si>
    <t>caelestinum.digital</t>
  </si>
  <si>
    <t>usav13.xyz</t>
  </si>
  <si>
    <t>xxxporno.biz</t>
  </si>
  <si>
    <t>entertainmentbenefits.com</t>
  </si>
  <si>
    <t>visitballarat.com.au</t>
  </si>
  <si>
    <t>saerdstores.com</t>
  </si>
  <si>
    <t>pepper.ninja</t>
  </si>
  <si>
    <t>celtic-weddingrings.com</t>
  </si>
  <si>
    <t>robaxin.online</t>
  </si>
  <si>
    <t>ibiscomputer.com</t>
  </si>
  <si>
    <t>ontarioferries.com</t>
  </si>
  <si>
    <t>salesforce1.cm</t>
  </si>
  <si>
    <t>waterev.com</t>
  </si>
  <si>
    <t>thebodyshop.com.tr</t>
  </si>
  <si>
    <t>caerphilly.observer</t>
  </si>
  <si>
    <t>boogie-design.net</t>
  </si>
  <si>
    <t>mebere.com</t>
  </si>
  <si>
    <t>newlivesite.com</t>
  </si>
  <si>
    <t>gomotoriders.com</t>
  </si>
  <si>
    <t>semyanich-shop-1.online</t>
  </si>
  <si>
    <t>ekvintagewood.com</t>
  </si>
  <si>
    <t>online-chek.com</t>
  </si>
  <si>
    <t>lighti.me</t>
  </si>
  <si>
    <t>dampftbeidir.de</t>
  </si>
  <si>
    <t>jetcasinos.win</t>
  </si>
  <si>
    <t>muchoflix.com</t>
  </si>
  <si>
    <t>avantus.com</t>
  </si>
  <si>
    <t>adsleading.com</t>
  </si>
  <si>
    <t>portosucks.store</t>
  </si>
  <si>
    <t>traznet.net</t>
  </si>
  <si>
    <t>websight-dns.com</t>
  </si>
  <si>
    <t>izendegi.com</t>
  </si>
  <si>
    <t>wehost-it.com</t>
  </si>
  <si>
    <t>momporn.tube</t>
  </si>
  <si>
    <t>brandt-network.de</t>
  </si>
  <si>
    <t>ladiesgaelic.ie</t>
  </si>
  <si>
    <t>smart-business-intuition.com</t>
  </si>
  <si>
    <t>skrep.in</t>
  </si>
  <si>
    <t>cufeed.com</t>
  </si>
  <si>
    <t>n3demo.ru</t>
  </si>
  <si>
    <t>ooyii.com.tw</t>
  </si>
  <si>
    <t>musicgetaways.com</t>
  </si>
  <si>
    <t>pennyblackmusic.co.uk</t>
  </si>
  <si>
    <t>jw-lok.com</t>
  </si>
  <si>
    <t>barnesgroupinc.com</t>
  </si>
  <si>
    <t>jacksparrow.site</t>
  </si>
  <si>
    <t>irixlens.com</t>
  </si>
  <si>
    <t>volunteeringinamerica.gov</t>
  </si>
  <si>
    <t>baitop.net</t>
  </si>
  <si>
    <t>porterco.org</t>
  </si>
  <si>
    <t>newsftime.com</t>
  </si>
  <si>
    <t>mgroup.com</t>
  </si>
  <si>
    <t>casino-imperator-online.top</t>
  </si>
  <si>
    <t>xxx-share.tv</t>
  </si>
  <si>
    <t>testlink.org</t>
  </si>
  <si>
    <t>meiman15nr.cn</t>
  </si>
  <si>
    <t>tpacoustics.com</t>
  </si>
  <si>
    <t>zenflo.com</t>
  </si>
  <si>
    <t>uforoom.com</t>
  </si>
  <si>
    <t>titanmagazines.com</t>
  </si>
  <si>
    <t>inpacificbeach.com</t>
  </si>
  <si>
    <t>sonyhall.com</t>
  </si>
  <si>
    <t>wildlifeacoustics.com</t>
  </si>
  <si>
    <t>agot.cards</t>
  </si>
  <si>
    <t>dailyhawker.com.au</t>
  </si>
  <si>
    <t>hlinsko.cz</t>
  </si>
  <si>
    <t>study-abroad.pl</t>
  </si>
  <si>
    <t>reclubpress.com</t>
  </si>
  <si>
    <t>transfer-carding.xyz</t>
  </si>
  <si>
    <t>viagrareva.com</t>
  </si>
  <si>
    <t>bambaruush.xyz</t>
  </si>
  <si>
    <t>shdf.org</t>
  </si>
  <si>
    <t>batchcompress.com</t>
  </si>
  <si>
    <t>sanliurfan.com</t>
  </si>
  <si>
    <t>sah.com.tr</t>
  </si>
  <si>
    <t>smileonmymac.com</t>
  </si>
  <si>
    <t>thebankcodes.com</t>
  </si>
  <si>
    <t>pirlotvliga.com</t>
  </si>
  <si>
    <t>zafriko.pl</t>
  </si>
  <si>
    <t>mdparty.com</t>
  </si>
  <si>
    <t>mypst.com.br</t>
  </si>
  <si>
    <t>fourmoo.com</t>
  </si>
  <si>
    <t>timwaveyz.net</t>
  </si>
  <si>
    <t>danlosquadro.com</t>
  </si>
  <si>
    <t>thestyleoutlets.es</t>
  </si>
  <si>
    <t>onlinecrm.marketing</t>
  </si>
  <si>
    <t>computerittraininginstitute.com</t>
  </si>
  <si>
    <t>the5thring.com</t>
  </si>
  <si>
    <t>boksipakora.com</t>
  </si>
  <si>
    <t>tw-pjsekai.com</t>
  </si>
  <si>
    <t>sia.com.sg</t>
  </si>
  <si>
    <t>bookrenter.com</t>
  </si>
  <si>
    <t>olike.co.id</t>
  </si>
  <si>
    <t>ubccpd.ca</t>
  </si>
  <si>
    <t>livingwithwolves.org</t>
  </si>
  <si>
    <t>cyclehoop.com</t>
  </si>
  <si>
    <t>gambol.in</t>
  </si>
  <si>
    <t>tedwiens.com</t>
  </si>
  <si>
    <t>williscasino.com</t>
  </si>
  <si>
    <t>buildingsbyowner.com</t>
  </si>
  <si>
    <t>hostingseries48.net</t>
  </si>
  <si>
    <t>cabanaspacifico.cl</t>
  </si>
  <si>
    <t>who-hosts-this.com</t>
  </si>
  <si>
    <t>snookergames.co</t>
  </si>
  <si>
    <t>apexhostworks.com</t>
  </si>
  <si>
    <t>commissionpartners.com</t>
  </si>
  <si>
    <t>sf999.com</t>
  </si>
  <si>
    <t>interlogical.com</t>
  </si>
  <si>
    <t>ordnance.com.au</t>
  </si>
  <si>
    <t>ok.st</t>
  </si>
  <si>
    <t>kingpalm.com</t>
  </si>
  <si>
    <t>cyclonespeedrope.com</t>
  </si>
  <si>
    <t>bookwindow.in</t>
  </si>
  <si>
    <t>metaocon.com</t>
  </si>
  <si>
    <t>arabom.com</t>
  </si>
  <si>
    <t>reliableweb.co</t>
  </si>
  <si>
    <t>gillider.ru</t>
  </si>
  <si>
    <t>gerillamentorklub.hu</t>
  </si>
  <si>
    <t>irealb.com</t>
  </si>
  <si>
    <t>elementcrypto.com</t>
  </si>
  <si>
    <t>broxer.com</t>
  </si>
  <si>
    <t>hmsystems.co.jp</t>
  </si>
  <si>
    <t>sarasanalytics.com</t>
  </si>
  <si>
    <t>bannershop.com.hk</t>
  </si>
  <si>
    <t>gymassistant.com</t>
  </si>
  <si>
    <t>avnori1.com</t>
  </si>
  <si>
    <t>adaptt.org</t>
  </si>
  <si>
    <t>jimureport.com</t>
  </si>
  <si>
    <t>sabatovsky.com</t>
  </si>
  <si>
    <t>lemonnica.com</t>
  </si>
  <si>
    <t>522gg.com</t>
  </si>
  <si>
    <t>pronettg.com</t>
  </si>
  <si>
    <t>meiman11nr.cn</t>
  </si>
  <si>
    <t>redspot-branding.ro</t>
  </si>
  <si>
    <t>vfsvisaservicesrussia.com</t>
  </si>
  <si>
    <t>gamersrevolt.com</t>
  </si>
  <si>
    <t>hatiffone.com</t>
  </si>
  <si>
    <t>gram-equipment.com</t>
  </si>
  <si>
    <t>southlandcasino.com</t>
  </si>
  <si>
    <t>peacfinance.de</t>
  </si>
  <si>
    <t>raillogkorea.com</t>
  </si>
  <si>
    <t>spookylinks.com</t>
  </si>
  <si>
    <t>crpht.lu</t>
  </si>
  <si>
    <t>fullconection.net</t>
  </si>
  <si>
    <t>receitasgratis.biz</t>
  </si>
  <si>
    <t>lcoches.es</t>
  </si>
  <si>
    <t>topclub35.ru</t>
  </si>
  <si>
    <t>tuoyu.pub</t>
  </si>
  <si>
    <t>cafs.ac.cn</t>
  </si>
  <si>
    <t>cloudcti.nl</t>
  </si>
  <si>
    <t>bloggingdaze.com</t>
  </si>
  <si>
    <t>tekmi.ru</t>
  </si>
  <si>
    <t>uscarriers.net</t>
  </si>
  <si>
    <t>planetsteelers.com</t>
  </si>
  <si>
    <t>seatcover.kr</t>
  </si>
  <si>
    <t>movieexplore.com</t>
  </si>
  <si>
    <t>sp63.ru</t>
  </si>
  <si>
    <t>funnyjack.xyz</t>
  </si>
  <si>
    <t>koodivayla.fi</t>
  </si>
  <si>
    <t>cfengine.org</t>
  </si>
  <si>
    <t>levelfourstorefront.com</t>
  </si>
  <si>
    <t>volaresoftware.com</t>
  </si>
  <si>
    <t>moldex3d.com</t>
  </si>
  <si>
    <t>wdb24.com</t>
  </si>
  <si>
    <t>playtube.ws</t>
  </si>
  <si>
    <t>alwankoum.com</t>
  </si>
  <si>
    <t>hihost.co.kr</t>
  </si>
  <si>
    <t>aspiredu.com</t>
  </si>
  <si>
    <t>army-market.ru</t>
  </si>
  <si>
    <t>noxgn.com</t>
  </si>
  <si>
    <t>admiralxxx1.top</t>
  </si>
  <si>
    <t>amd.com.cn</t>
  </si>
  <si>
    <t>ecuriesdupalordet.com</t>
  </si>
  <si>
    <t>web-foster.com</t>
  </si>
  <si>
    <t>crmpr.org.br</t>
  </si>
  <si>
    <t>fromthepoint.com</t>
  </si>
  <si>
    <t>thptmuongcha.edu.vn</t>
  </si>
  <si>
    <t>1bit.cl</t>
  </si>
  <si>
    <t>casinoiso.com</t>
  </si>
  <si>
    <t>scgbmotorway.com</t>
  </si>
  <si>
    <t>securex.pe</t>
  </si>
  <si>
    <t>lotto-thueringen.de</t>
  </si>
  <si>
    <t>fogandmoonstudio.com</t>
  </si>
  <si>
    <t>potret.xyz</t>
  </si>
  <si>
    <t>canon-sales.co.jp</t>
  </si>
  <si>
    <t>cittapartecipata.com</t>
  </si>
  <si>
    <t>kenzi-hotels.com</t>
  </si>
  <si>
    <t>finaltouchmemories.co.uk</t>
  </si>
  <si>
    <t>mambozuri.com</t>
  </si>
  <si>
    <t>rezaervani.com</t>
  </si>
  <si>
    <t>vlieland.net</t>
  </si>
  <si>
    <t>cbd-syrups.com</t>
  </si>
  <si>
    <t>jscm.org</t>
  </si>
  <si>
    <t>markedpail.com</t>
  </si>
  <si>
    <t>hepengbio.com</t>
  </si>
  <si>
    <t>unclaimed-assets-us.com</t>
  </si>
  <si>
    <t>houcaima.cn</t>
  </si>
  <si>
    <t>eniteo.ru</t>
  </si>
  <si>
    <t>mypieceofcakemove.com</t>
  </si>
  <si>
    <t>starsetonline.com</t>
  </si>
  <si>
    <t>ctma.com.cn</t>
  </si>
  <si>
    <t>khleeg.org</t>
  </si>
  <si>
    <t>433live.tv</t>
  </si>
  <si>
    <t>host-it-right.com</t>
  </si>
  <si>
    <t>kinoxyz.xyz</t>
  </si>
  <si>
    <t>nigelbowen.com.au</t>
  </si>
  <si>
    <t>erbmedien.de</t>
  </si>
  <si>
    <t>campoalegre4all.skin</t>
  </si>
  <si>
    <t>amigo2host.net</t>
  </si>
  <si>
    <t>kendralist.com</t>
  </si>
  <si>
    <t>sunyiquan.com</t>
  </si>
  <si>
    <t>campusflava.com</t>
  </si>
  <si>
    <t>ariso.se</t>
  </si>
  <si>
    <t>objectstore.eu</t>
  </si>
  <si>
    <t>myneighborscupboard.org</t>
  </si>
  <si>
    <t>kaiserburg-nuernberg.de</t>
  </si>
  <si>
    <t>rochesterbranchessniffing.com</t>
  </si>
  <si>
    <t>brookfieldcoldstorage.com</t>
  </si>
  <si>
    <t>0452e.com</t>
  </si>
  <si>
    <t>tek.link</t>
  </si>
  <si>
    <t>edenalt.org</t>
  </si>
  <si>
    <t>16thavenue-coiffeur-besancon.fr</t>
  </si>
  <si>
    <t>sf-hrc.org</t>
  </si>
  <si>
    <t>learngermanonline.org</t>
  </si>
  <si>
    <t>kariya-oasis.com</t>
  </si>
  <si>
    <t>messer.com</t>
  </si>
  <si>
    <t>ukrseal.com</t>
  </si>
  <si>
    <t>chinaxfyzs.com</t>
  </si>
  <si>
    <t>romatsa.ro</t>
  </si>
  <si>
    <t>iml.org</t>
  </si>
  <si>
    <t>adserver.com</t>
  </si>
  <si>
    <t>proranker61.cf</t>
  </si>
  <si>
    <t>wozhiyi.com</t>
  </si>
  <si>
    <t>rosix.in</t>
  </si>
  <si>
    <t>mercadooito.com.br</t>
  </si>
  <si>
    <t>soalliance.org</t>
  </si>
  <si>
    <t>rogerspark.net</t>
  </si>
  <si>
    <t>liebermanconsulting.com</t>
  </si>
  <si>
    <t>dosugsamara.info</t>
  </si>
  <si>
    <t>trijosh.net</t>
  </si>
  <si>
    <t>yut-center.ru</t>
  </si>
  <si>
    <t>lifesecure4u.com</t>
  </si>
  <si>
    <t>fremontne.gov</t>
  </si>
  <si>
    <t>stvincents.ie</t>
  </si>
  <si>
    <t>brl-server.de</t>
  </si>
  <si>
    <t>mobisparts.eu</t>
  </si>
  <si>
    <t>tonoponto.com</t>
  </si>
  <si>
    <t>xn--80acvxh8am.net</t>
  </si>
  <si>
    <t>bmvip11.com</t>
  </si>
  <si>
    <t>globalerp.de</t>
  </si>
  <si>
    <t>locanto.in</t>
  </si>
  <si>
    <t>angelinasbedandbreakfast.nl</t>
  </si>
  <si>
    <t>maisonic.com</t>
  </si>
  <si>
    <t>ba-k.com</t>
  </si>
  <si>
    <t>ddvrx.com</t>
  </si>
  <si>
    <t>mnjunshi.com</t>
  </si>
  <si>
    <t>communitiezz.com</t>
  </si>
  <si>
    <t>interactivemedia.az</t>
  </si>
  <si>
    <t>egifttree.com</t>
  </si>
  <si>
    <t>jemabufit.com</t>
  </si>
  <si>
    <t>thenownewspaper.com</t>
  </si>
  <si>
    <t>banuzi.com</t>
  </si>
  <si>
    <t>school1208.ru</t>
  </si>
  <si>
    <t>pubmed.org</t>
  </si>
  <si>
    <t>africansafariwildlifepark.com</t>
  </si>
  <si>
    <t>prbachata.com</t>
  </si>
  <si>
    <t>utswmedicine.org</t>
  </si>
  <si>
    <t>automobiledrivingmuseum.org</t>
  </si>
  <si>
    <t>humboldt1.com</t>
  </si>
  <si>
    <t>tachikawaonline.jp</t>
  </si>
  <si>
    <t>naaga.co</t>
  </si>
  <si>
    <t>voluntaryistparty.com</t>
  </si>
  <si>
    <t>whakarewarewa.com</t>
  </si>
  <si>
    <t>dh-itigo.com</t>
  </si>
  <si>
    <t>monacobet.sk</t>
  </si>
  <si>
    <t>caffebella.it</t>
  </si>
  <si>
    <t>kutob.com</t>
  </si>
  <si>
    <t>nevsehirbilet.com</t>
  </si>
  <si>
    <t>whistlergroup.com</t>
  </si>
  <si>
    <t>chevyhiperformance.com</t>
  </si>
  <si>
    <t>zhbjkdr.cn</t>
  </si>
  <si>
    <t>kinogo.si</t>
  </si>
  <si>
    <t>ytpmv.info</t>
  </si>
  <si>
    <t>casinohata.com</t>
  </si>
  <si>
    <t>whenyougrowup.com</t>
  </si>
  <si>
    <t>thetriumphforum.com</t>
  </si>
  <si>
    <t>spaceapegames.com</t>
  </si>
  <si>
    <t>industrialnetworking.com</t>
  </si>
  <si>
    <t>shopperadvocate.com</t>
  </si>
  <si>
    <t>cannabidioloilvape.com</t>
  </si>
  <si>
    <t>uka.co.jp</t>
  </si>
  <si>
    <t>techbeast.net</t>
  </si>
  <si>
    <t>sexkontakty.com</t>
  </si>
  <si>
    <t>growerssolution.com</t>
  </si>
  <si>
    <t>slamon.net</t>
  </si>
  <si>
    <t>755m.com</t>
  </si>
  <si>
    <t>pastscape.org.uk</t>
  </si>
  <si>
    <t>websolink.in</t>
  </si>
  <si>
    <t>knjc.edu.tw</t>
  </si>
  <si>
    <t>obrasweb.mx</t>
  </si>
  <si>
    <t>masterhorologer.com</t>
  </si>
  <si>
    <t>veitgoaltending.com</t>
  </si>
  <si>
    <t>hxs.ch</t>
  </si>
  <si>
    <t>theviewers.co.kr</t>
  </si>
  <si>
    <t>7yug.com</t>
  </si>
  <si>
    <t>redeclipse.net</t>
  </si>
  <si>
    <t>q-parser.ru</t>
  </si>
  <si>
    <t>shemalemovies.us</t>
  </si>
  <si>
    <t>eprednisone.com</t>
  </si>
  <si>
    <t>fleebit.com</t>
  </si>
  <si>
    <t>volatile.bz</t>
  </si>
  <si>
    <t>dgfruit.be</t>
  </si>
  <si>
    <t>pornobomba.live</t>
  </si>
  <si>
    <t>free-slots-casino.us</t>
  </si>
  <si>
    <t>goodsorbad.org</t>
  </si>
  <si>
    <t>oniks.com.tr</t>
  </si>
  <si>
    <t>jyrc.net</t>
  </si>
  <si>
    <t>hansreitzel.dk</t>
  </si>
  <si>
    <t>pooltek.com.vn</t>
  </si>
  <si>
    <t>catsinsinks.com</t>
  </si>
  <si>
    <t>exaidea.com</t>
  </si>
  <si>
    <t>click4unlock.com</t>
  </si>
  <si>
    <t>verschenkenundmehr.de</t>
  </si>
  <si>
    <t>homepageuniverse.com</t>
  </si>
  <si>
    <t>acortalinks.net</t>
  </si>
  <si>
    <t>clearwatertribune.com</t>
  </si>
  <si>
    <t>gas-tankstellen.de</t>
  </si>
  <si>
    <t>gyangujjus.com</t>
  </si>
  <si>
    <t>kaiyq.com</t>
  </si>
  <si>
    <t>ultimateedition.info</t>
  </si>
  <si>
    <t>inon.com</t>
  </si>
  <si>
    <t>phdmc.org</t>
  </si>
  <si>
    <t>k433.com</t>
  </si>
  <si>
    <t>ardabil-sci.ir</t>
  </si>
  <si>
    <t>immigration.gov.vn</t>
  </si>
  <si>
    <t>supportivepillarfoundation.com</t>
  </si>
  <si>
    <t>merle-norman-day-spa.net</t>
  </si>
  <si>
    <t>plugstar.com</t>
  </si>
  <si>
    <t>22bet.com.gh</t>
  </si>
  <si>
    <t>hrofficeplanning.nl</t>
  </si>
  <si>
    <t>drinkfiltered.com</t>
  </si>
  <si>
    <t>notedaromas.co.uk</t>
  </si>
  <si>
    <t>festool.co.uk</t>
  </si>
  <si>
    <t>condor.com.br</t>
  </si>
  <si>
    <t>mockupdownload.ru</t>
  </si>
  <si>
    <t>zaliv-deneg.xyz</t>
  </si>
  <si>
    <t>dermogrup.net</t>
  </si>
  <si>
    <t>bestjapanesepornsites.com</t>
  </si>
  <si>
    <t>benchmarkseniorliving.com</t>
  </si>
  <si>
    <t>tribalns.co.uk</t>
  </si>
  <si>
    <t>ipneos.net</t>
  </si>
  <si>
    <t>cchawaii.net</t>
  </si>
  <si>
    <t>chestnutplacecondos.com</t>
  </si>
  <si>
    <t>fccf.net</t>
  </si>
  <si>
    <t>thaisilverware.com</t>
  </si>
  <si>
    <t>airtelnetworks.zm</t>
  </si>
  <si>
    <t>landmark.hk</t>
  </si>
  <si>
    <t>pinoytambayanhdtv.net</t>
  </si>
  <si>
    <t>simsationalchannel.com</t>
  </si>
  <si>
    <t>huboncampus.com</t>
  </si>
  <si>
    <t>casinovulkanprestige.top</t>
  </si>
  <si>
    <t>theplace.com.ng</t>
  </si>
  <si>
    <t>e-clearingandsettle.biz</t>
  </si>
  <si>
    <t>sorcer.be</t>
  </si>
  <si>
    <t>dalakraft.se</t>
  </si>
  <si>
    <t>sal.sg</t>
  </si>
  <si>
    <t>moebelmaster.de</t>
  </si>
  <si>
    <t>originaljoes.ca</t>
  </si>
  <si>
    <t>damloop.nl</t>
  </si>
  <si>
    <t>zotatrade.com</t>
  </si>
  <si>
    <t>bilgikafe.net</t>
  </si>
  <si>
    <t>gaynewsnetwork.com.au</t>
  </si>
  <si>
    <t>rtllatenight.nl</t>
  </si>
  <si>
    <t>nskk.org</t>
  </si>
  <si>
    <t>skinnysouthernrecipes.com</t>
  </si>
  <si>
    <t>dedas.com.tr</t>
  </si>
  <si>
    <t>link-live.com</t>
  </si>
  <si>
    <t>ullswater-steamers.co.uk</t>
  </si>
  <si>
    <t>alohaporn.org</t>
  </si>
  <si>
    <t>erythromycin.online</t>
  </si>
  <si>
    <t>gtnewhorizons.com</t>
  </si>
  <si>
    <t>mysexycougar.com</t>
  </si>
  <si>
    <t>slotmaniak.biz</t>
  </si>
  <si>
    <t>penthousebabesworld.com</t>
  </si>
  <si>
    <t>motocykl-online.pl</t>
  </si>
  <si>
    <t>onixterapias.com</t>
  </si>
  <si>
    <t>tutoringclub.com</t>
  </si>
  <si>
    <t>backmx.de</t>
  </si>
  <si>
    <t>corattoimoveis.com.br</t>
  </si>
  <si>
    <t>cheekywipes.com</t>
  </si>
  <si>
    <t>ttshop.cn</t>
  </si>
  <si>
    <t>dosugcx-chel.xyz</t>
  </si>
  <si>
    <t>linkgo1.com</t>
  </si>
  <si>
    <t>westrockcoffee.com</t>
  </si>
  <si>
    <t>farethief.com</t>
  </si>
  <si>
    <t>katonagabor.com</t>
  </si>
  <si>
    <t>homenethelp.com</t>
  </si>
  <si>
    <t>criminaldefenseattorneytampa.com</t>
  </si>
  <si>
    <t>langhe.net</t>
  </si>
  <si>
    <t>heavenofbrands.com</t>
  </si>
  <si>
    <t>rdtrck2.com</t>
  </si>
  <si>
    <t>passiv.com</t>
  </si>
  <si>
    <t>reconomy.com</t>
  </si>
  <si>
    <t>lpho.go.th</t>
  </si>
  <si>
    <t>dougduren.com</t>
  </si>
  <si>
    <t>slipp3rywhenwet.com</t>
  </si>
  <si>
    <t>fresnobhc.org</t>
  </si>
  <si>
    <t>fau.tv</t>
  </si>
  <si>
    <t>jumpstart.store</t>
  </si>
  <si>
    <t>webestate.com.au</t>
  </si>
  <si>
    <t>ite.or.jp</t>
  </si>
  <si>
    <t>ib-ci.com</t>
  </si>
  <si>
    <t>ksco.co.jp</t>
  </si>
  <si>
    <t>suzukiautos.com.co</t>
  </si>
  <si>
    <t>restec.or.jp</t>
  </si>
  <si>
    <t>thetruthsolution.com</t>
  </si>
  <si>
    <t>hykrrersrl.com</t>
  </si>
  <si>
    <t>vanha.org</t>
  </si>
  <si>
    <t>thissideofsanity.com</t>
  </si>
  <si>
    <t>macombgroup.com</t>
  </si>
  <si>
    <t>eagleeye.com.tw</t>
  </si>
  <si>
    <t>icatholic.org</t>
  </si>
  <si>
    <t>aeromagazines.com</t>
  </si>
  <si>
    <t>thebowl.cf</t>
  </si>
  <si>
    <t>empaticadns.net</t>
  </si>
  <si>
    <t>webhostingkorea.net</t>
  </si>
  <si>
    <t>welfarepellegrini.it</t>
  </si>
  <si>
    <t>richkingcasino.com</t>
  </si>
  <si>
    <t>monshowroom.com</t>
  </si>
  <si>
    <t>avisaind.com</t>
  </si>
  <si>
    <t>entegkw.xyz</t>
  </si>
  <si>
    <t>superiorseating.com</t>
  </si>
  <si>
    <t>email-templates.app</t>
  </si>
  <si>
    <t>geteverwise.com</t>
  </si>
  <si>
    <t>kinovod458.cc</t>
  </si>
  <si>
    <t>prostitutkisamary2020.com</t>
  </si>
  <si>
    <t>rx7038.com</t>
  </si>
  <si>
    <t>celebratechamplain.org</t>
  </si>
  <si>
    <t>deskgram.org</t>
  </si>
  <si>
    <t>instintoprogramador.com.mx</t>
  </si>
  <si>
    <t>getstatusnow.com</t>
  </si>
  <si>
    <t>hlcextranet.com</t>
  </si>
  <si>
    <t>ecdautodesign.com</t>
  </si>
  <si>
    <t>touristear.com</t>
  </si>
  <si>
    <t>highqualityknives.com</t>
  </si>
  <si>
    <t>berriesresound.com</t>
  </si>
  <si>
    <t>mercydesmoines.org</t>
  </si>
  <si>
    <t>hostinglite.id</t>
  </si>
  <si>
    <t>rhodesbread.com</t>
  </si>
  <si>
    <t>gtalkpbx.net</t>
  </si>
  <si>
    <t>bombplates.com</t>
  </si>
  <si>
    <t>zgmj.gov.cn</t>
  </si>
  <si>
    <t>iglesiacccvmalaga.org</t>
  </si>
  <si>
    <t>seguridadwireless.net</t>
  </si>
  <si>
    <t>deloros.club</t>
  </si>
  <si>
    <t>mystoma.ru</t>
  </si>
  <si>
    <t>maennergesundheit.info</t>
  </si>
  <si>
    <t>gdzmonster.net</t>
  </si>
  <si>
    <t>giantcyclingworld.com</t>
  </si>
  <si>
    <t>mosesbrown.org</t>
  </si>
  <si>
    <t>harperblankenship.com</t>
  </si>
  <si>
    <t>oakbowery.org</t>
  </si>
  <si>
    <t>bellcad.org</t>
  </si>
  <si>
    <t>gazeta-vp.ru</t>
  </si>
  <si>
    <t>psyne.co</t>
  </si>
  <si>
    <t>upcomingmovies.com</t>
  </si>
  <si>
    <t>youngscholars.com.sg</t>
  </si>
  <si>
    <t>ivyglobal.com</t>
  </si>
  <si>
    <t>usbox.com</t>
  </si>
  <si>
    <t>trellixwebexpress.cf</t>
  </si>
  <si>
    <t>kedros.gr</t>
  </si>
  <si>
    <t>gilboaquarry.com</t>
  </si>
  <si>
    <t>arxonline.com.my</t>
  </si>
  <si>
    <t>baremetalcloud.com</t>
  </si>
  <si>
    <t>verenso.nl</t>
  </si>
  <si>
    <t>bk-leon-vhod28.xyz</t>
  </si>
  <si>
    <t>national-filter-sales.net</t>
  </si>
  <si>
    <t>eis2win.co.uk</t>
  </si>
  <si>
    <t>casinosuper.id</t>
  </si>
  <si>
    <t>ovariancancer.net.au</t>
  </si>
  <si>
    <t>bnymellon.com.br</t>
  </si>
  <si>
    <t>attract1ve.com</t>
  </si>
  <si>
    <t>rossendaletmo.co.uk</t>
  </si>
  <si>
    <t>thegogame.com</t>
  </si>
  <si>
    <t>lauraingallswilderhome.com</t>
  </si>
  <si>
    <t>egida.info</t>
  </si>
  <si>
    <t>pol-spec.ru</t>
  </si>
  <si>
    <t>cheesetart.com</t>
  </si>
  <si>
    <t>wildflowersex.com</t>
  </si>
  <si>
    <t>flwic.com</t>
  </si>
  <si>
    <t>homburger.ch</t>
  </si>
  <si>
    <t>vcf.church</t>
  </si>
  <si>
    <t>intelligent-ebusiness.com</t>
  </si>
  <si>
    <t>iglesiaevangelicaemanuel.com</t>
  </si>
  <si>
    <t>likeit.fi</t>
  </si>
  <si>
    <t>isds.org</t>
  </si>
  <si>
    <t>fabianoefner.com</t>
  </si>
  <si>
    <t>mebelk24.ru</t>
  </si>
  <si>
    <t>realcheesepizza.com</t>
  </si>
  <si>
    <t>employees.id</t>
  </si>
  <si>
    <t>onahot.com</t>
  </si>
  <si>
    <t>soyao.us</t>
  </si>
  <si>
    <t>bcbr.com</t>
  </si>
  <si>
    <t>fuzzyflavor.com</t>
  </si>
  <si>
    <t>outspokenindustries.com</t>
  </si>
  <si>
    <t>globe-connections.com</t>
  </si>
  <si>
    <t>linkedopentafsir.com</t>
  </si>
  <si>
    <t>u50dd7.xyz</t>
  </si>
  <si>
    <t>ese.com</t>
  </si>
  <si>
    <t>alltasksit.com.au</t>
  </si>
  <si>
    <t>ien.eu</t>
  </si>
  <si>
    <t>azinobonus777.top</t>
  </si>
  <si>
    <t>aouda.xyz</t>
  </si>
  <si>
    <t>en-vulkan-casino.site</t>
  </si>
  <si>
    <t>slotonline.icu</t>
  </si>
  <si>
    <t>pencilkings.com</t>
  </si>
  <si>
    <t>thecampingnerd.com</t>
  </si>
  <si>
    <t>vguitarforums.com</t>
  </si>
  <si>
    <t>piaseczno.eu</t>
  </si>
  <si>
    <t>akowe.app</t>
  </si>
  <si>
    <t>eventhalong.com</t>
  </si>
  <si>
    <t>tpk.ru</t>
  </si>
  <si>
    <t>kimaventures.com</t>
  </si>
  <si>
    <t>fnd.to</t>
  </si>
  <si>
    <t>tw-futaba.com.tw</t>
  </si>
  <si>
    <t>k-computers.ru</t>
  </si>
  <si>
    <t>vostok-ua.ru</t>
  </si>
  <si>
    <t>radiovia.com.pl</t>
  </si>
  <si>
    <t>schuler.de</t>
  </si>
  <si>
    <t>recoveringfromreligion.org</t>
  </si>
  <si>
    <t>blinkweb.website</t>
  </si>
  <si>
    <t>oeverwerken.com</t>
  </si>
  <si>
    <t>kba.com</t>
  </si>
  <si>
    <t>rhodeislandhospital.org</t>
  </si>
  <si>
    <t>agri-aranbidgol.ir</t>
  </si>
  <si>
    <t>petlandhenderson.org</t>
  </si>
  <si>
    <t>johnchristianelectrical.co.uk</t>
  </si>
  <si>
    <t>goracing.ie</t>
  </si>
  <si>
    <t>headworksusa.biz</t>
  </si>
  <si>
    <t>forum-treiderov.com</t>
  </si>
  <si>
    <t>themeasureofaplan.com</t>
  </si>
  <si>
    <t>asiacryptoweek.com</t>
  </si>
  <si>
    <t>mleclaire.com</t>
  </si>
  <si>
    <t>iranslab.com</t>
  </si>
  <si>
    <t>financeastonish.com</t>
  </si>
  <si>
    <t>zacfields.com</t>
  </si>
  <si>
    <t>mosnovostroy.ru</t>
  </si>
  <si>
    <t>nextgrup.com</t>
  </si>
  <si>
    <t>lightmp3media.top</t>
  </si>
  <si>
    <t>techseria.com</t>
  </si>
  <si>
    <t>itconnectcorp.com</t>
  </si>
  <si>
    <t>fix-nds3.ru</t>
  </si>
  <si>
    <t>spotoclub.com</t>
  </si>
  <si>
    <t>baohiem365.com.vn</t>
  </si>
  <si>
    <t>marysheirloomseeds.com</t>
  </si>
  <si>
    <t>jungler.gg</t>
  </si>
  <si>
    <t>election-results.eu</t>
  </si>
  <si>
    <t>mywebdefender.com</t>
  </si>
  <si>
    <t>opendoorinternet.co.uk</t>
  </si>
  <si>
    <t>azino-777-bonus.top</t>
  </si>
  <si>
    <t>nadare.jp</t>
  </si>
  <si>
    <t>worldservice.com</t>
  </si>
  <si>
    <t>pleasebee.info</t>
  </si>
  <si>
    <t>chessmatenok.ru</t>
  </si>
  <si>
    <t>arcaneodyssey.dev</t>
  </si>
  <si>
    <t>thesingular.com</t>
  </si>
  <si>
    <t>forum-100.ru</t>
  </si>
  <si>
    <t>yxhxtcc.com</t>
  </si>
  <si>
    <t>prostitutki-ufa-foto.info</t>
  </si>
  <si>
    <t>fultonumbrellas.com</t>
  </si>
  <si>
    <t>game1313.com</t>
  </si>
  <si>
    <t>jacklalanne.com</t>
  </si>
  <si>
    <t>music-dom.com</t>
  </si>
  <si>
    <t>coneyislandfunguide.com</t>
  </si>
  <si>
    <t>kotak.in</t>
  </si>
  <si>
    <t>sqr.io</t>
  </si>
  <si>
    <t>trendhim.pl</t>
  </si>
  <si>
    <t>bicfarmsconcepts.com</t>
  </si>
  <si>
    <t>elderlyscissors.com</t>
  </si>
  <si>
    <t>zbjimg.com</t>
  </si>
  <si>
    <t>xn--4y2bx63b.kr</t>
  </si>
  <si>
    <t>webcolegios.com</t>
  </si>
  <si>
    <t>optionpc.com</t>
  </si>
  <si>
    <t>piratestreaming.lol</t>
  </si>
  <si>
    <t>backtoedenfilm.com</t>
  </si>
  <si>
    <t>askica.com</t>
  </si>
  <si>
    <t>comodempsey.sg</t>
  </si>
  <si>
    <t>ticketfacil.com.br</t>
  </si>
  <si>
    <t>savonneriehva.com</t>
  </si>
  <si>
    <t>meridian72.ru</t>
  </si>
  <si>
    <t>free-ro.ru</t>
  </si>
  <si>
    <t>tsulaw.edu</t>
  </si>
  <si>
    <t>xapcn.com</t>
  </si>
  <si>
    <t>bertal.ru</t>
  </si>
  <si>
    <t>goodsmileracing.com</t>
  </si>
  <si>
    <t>ironpick.com</t>
  </si>
  <si>
    <t>swarnmagic.com</t>
  </si>
  <si>
    <t>thegood.cloud</t>
  </si>
  <si>
    <t>biletyplus.ua</t>
  </si>
  <si>
    <t>ejip.net</t>
  </si>
  <si>
    <t>acgke.cc</t>
  </si>
  <si>
    <t>hi.im</t>
  </si>
  <si>
    <t>opensanctuary.org</t>
  </si>
  <si>
    <t>mikesapartment.com</t>
  </si>
  <si>
    <t>rysp.tv</t>
  </si>
  <si>
    <t>alliancewebmarketing.ca</t>
  </si>
  <si>
    <t>lyntonweb.com</t>
  </si>
  <si>
    <t>developmentbank.wales</t>
  </si>
  <si>
    <t>bitrss.com</t>
  </si>
  <si>
    <t>iregressedastheduke.com</t>
  </si>
  <si>
    <t>tauruspacking.co.uk</t>
  </si>
  <si>
    <t>sunlight.de</t>
  </si>
  <si>
    <t>novanetnp.com.br</t>
  </si>
  <si>
    <t>rabbu.com</t>
  </si>
  <si>
    <t>gzbelle.com</t>
  </si>
  <si>
    <t>mtscentrrb.ru</t>
  </si>
  <si>
    <t>goallclear.com</t>
  </si>
  <si>
    <t>iskl.edu.my</t>
  </si>
  <si>
    <t>peppermoney.com.au</t>
  </si>
  <si>
    <t>cebl.ca</t>
  </si>
  <si>
    <t>newstorg.cc</t>
  </si>
  <si>
    <t>radiobiobio.cl</t>
  </si>
  <si>
    <t>sayhellotomyfriend.com</t>
  </si>
  <si>
    <t>djderov.com</t>
  </si>
  <si>
    <t>markedcrayon.com</t>
  </si>
  <si>
    <t>vernacare.com</t>
  </si>
  <si>
    <t>mobkitchen.store</t>
  </si>
  <si>
    <t>cybertracker.com</t>
  </si>
  <si>
    <t>ahafsar.com</t>
  </si>
  <si>
    <t>hydk.cn</t>
  </si>
  <si>
    <t>watermoldfire.net</t>
  </si>
  <si>
    <t>gakponed.com</t>
  </si>
  <si>
    <t>bawdybeast.com</t>
  </si>
  <si>
    <t>tooblycars.com</t>
  </si>
  <si>
    <t>check-live.net</t>
  </si>
  <si>
    <t>king-cart.com</t>
  </si>
  <si>
    <t>earlibrary.org</t>
  </si>
  <si>
    <t>codevba.com</t>
  </si>
  <si>
    <t>nudefreechat.com</t>
  </si>
  <si>
    <t>viagralb.com</t>
  </si>
  <si>
    <t>redstarcasino03.eu</t>
  </si>
  <si>
    <t>swiftequipment.com</t>
  </si>
  <si>
    <t>xn----8sbggdekmzvejcmfh8a7s.xn--p1ai</t>
  </si>
  <si>
    <t>sogoglam.com</t>
  </si>
  <si>
    <t>taxitaitoancau.com</t>
  </si>
  <si>
    <t>lindt.ch</t>
  </si>
  <si>
    <t>fkr-mosreg.ru</t>
  </si>
  <si>
    <t>whoisporoh.online</t>
  </si>
  <si>
    <t>porno666.pro</t>
  </si>
  <si>
    <t>hollywoodracks.com</t>
  </si>
  <si>
    <t>tizpertiz.hu</t>
  </si>
  <si>
    <t>kntv.jp</t>
  </si>
  <si>
    <t>womenagainstabuse.org</t>
  </si>
  <si>
    <t>copperchickens.com</t>
  </si>
  <si>
    <t>properstar.fr</t>
  </si>
  <si>
    <t>cheatsquad.gg</t>
  </si>
  <si>
    <t>patronspirits.com</t>
  </si>
  <si>
    <t>sportitaliabet.it</t>
  </si>
  <si>
    <t>hostelevator.net</t>
  </si>
  <si>
    <t>trusted-blogs.com</t>
  </si>
  <si>
    <t>revistasociosams.com</t>
  </si>
  <si>
    <t>operaclick.com</t>
  </si>
  <si>
    <t>ken-tennwireless.com</t>
  </si>
  <si>
    <t>kmaritime.ac.kr</t>
  </si>
  <si>
    <t>otokogiya.com</t>
  </si>
  <si>
    <t>mostcraft.com</t>
  </si>
  <si>
    <t>coswick-parket.ru</t>
  </si>
  <si>
    <t>world-com.jp</t>
  </si>
  <si>
    <t>tunisien.tn</t>
  </si>
  <si>
    <t>videowhisper.com</t>
  </si>
  <si>
    <t>sledui.net</t>
  </si>
  <si>
    <t>sofu.shop</t>
  </si>
  <si>
    <t>welcometobratislava.eu</t>
  </si>
  <si>
    <t>technoloader.com</t>
  </si>
  <si>
    <t>lisnews.org</t>
  </si>
  <si>
    <t>mypanini.com</t>
  </si>
  <si>
    <t>compradetitulouniversitario.com</t>
  </si>
  <si>
    <t>austads.com</t>
  </si>
  <si>
    <t>news-bitivu.cc</t>
  </si>
  <si>
    <t>styletc.com</t>
  </si>
  <si>
    <t>waktusolat.my</t>
  </si>
  <si>
    <t>nikeairmax2019.com</t>
  </si>
  <si>
    <t>bitweb.cloud</t>
  </si>
  <si>
    <t>martahzz.com</t>
  </si>
  <si>
    <t>sudanipay.com</t>
  </si>
  <si>
    <t>hoerspielbox.de</t>
  </si>
  <si>
    <t>bitcoin360ai.com</t>
  </si>
  <si>
    <t>uitid.be</t>
  </si>
  <si>
    <t>actualidadavipecuaria.com</t>
  </si>
  <si>
    <t>xexhd.com</t>
  </si>
  <si>
    <t>atwca.com</t>
  </si>
  <si>
    <t>sitewards.net</t>
  </si>
  <si>
    <t>livedealers.com</t>
  </si>
  <si>
    <t>estadoor.ru</t>
  </si>
  <si>
    <t>autoforme.ru</t>
  </si>
  <si>
    <t>twoclassychics.com</t>
  </si>
  <si>
    <t>medemblik.nl</t>
  </si>
  <si>
    <t>lovefromtuscany.com</t>
  </si>
  <si>
    <t>kriptokulis.com</t>
  </si>
  <si>
    <t>processplus.biz</t>
  </si>
  <si>
    <t>streamvostfr.co</t>
  </si>
  <si>
    <t>fatima-group.com</t>
  </si>
  <si>
    <t>sna3talaflam.com</t>
  </si>
  <si>
    <t>daretofly.com</t>
  </si>
  <si>
    <t>informa.ru</t>
  </si>
  <si>
    <t>fccloud.cc</t>
  </si>
  <si>
    <t>heimspiel.de</t>
  </si>
  <si>
    <t>hydrochloroquinetrx.com</t>
  </si>
  <si>
    <t>cos.eu</t>
  </si>
  <si>
    <t>strategyn.ch</t>
  </si>
  <si>
    <t>meb-elite.ru</t>
  </si>
  <si>
    <t>riolasvegas.com</t>
  </si>
  <si>
    <t>cialismedication.com</t>
  </si>
  <si>
    <t>skkmigas.go.id</t>
  </si>
  <si>
    <t>dcs.k12.oh.us</t>
  </si>
  <si>
    <t>rhinsulations.co.uk</t>
  </si>
  <si>
    <t>materline.ru</t>
  </si>
  <si>
    <t>saglikyayincilik.net</t>
  </si>
  <si>
    <t>easyvols.fr</t>
  </si>
  <si>
    <t>sensiblevision.info</t>
  </si>
  <si>
    <t>foodfinder.us</t>
  </si>
  <si>
    <t>truveris.com</t>
  </si>
  <si>
    <t>mars-inc.com</t>
  </si>
  <si>
    <t>fragrancegroup-urbantreasures.sg</t>
  </si>
  <si>
    <t>timetospa.com</t>
  </si>
  <si>
    <t>regnr.info</t>
  </si>
  <si>
    <t>intenseye.com</t>
  </si>
  <si>
    <t>aioexpress.com</t>
  </si>
  <si>
    <t>casino-rox.top</t>
  </si>
  <si>
    <t>downloads.ru</t>
  </si>
  <si>
    <t>bazarbiblio.com</t>
  </si>
  <si>
    <t>selmasun.com</t>
  </si>
  <si>
    <t>leaveapplication.in</t>
  </si>
  <si>
    <t>onlinemlmtrainingblog.com</t>
  </si>
  <si>
    <t>r-agent.co.jp</t>
  </si>
  <si>
    <t>kurkuma.su</t>
  </si>
  <si>
    <t>scanneranswers.com</t>
  </si>
  <si>
    <t>dfpfoundationproducts.net</t>
  </si>
  <si>
    <t>z2s.ru</t>
  </si>
  <si>
    <t>mentorboxx.com</t>
  </si>
  <si>
    <t>openglass.ru</t>
  </si>
  <si>
    <t>lawandgood.com</t>
  </si>
  <si>
    <t>memorycobweb.com</t>
  </si>
  <si>
    <t>kameleon-apps.com</t>
  </si>
  <si>
    <t>marshchristiantrust.org</t>
  </si>
  <si>
    <t>10gym.com</t>
  </si>
  <si>
    <t>enablewebsitedesign.com</t>
  </si>
  <si>
    <t>solidos.nl</t>
  </si>
  <si>
    <t>besucherzaehler-kostenlos.de</t>
  </si>
  <si>
    <t>deutschegrammatik20.de</t>
  </si>
  <si>
    <t>transvision.co.id</t>
  </si>
  <si>
    <t>sverhestestvennoe.info</t>
  </si>
  <si>
    <t>divanya.ru</t>
  </si>
  <si>
    <t>div17.org</t>
  </si>
  <si>
    <t>worldofinteriors.co.uk</t>
  </si>
  <si>
    <t>biyo-lab.info</t>
  </si>
  <si>
    <t>anastasiamag.com</t>
  </si>
  <si>
    <t>sheetmusic.me</t>
  </si>
  <si>
    <t>urbanretreat.co.uk</t>
  </si>
  <si>
    <t>izzotop.lol</t>
  </si>
  <si>
    <t>jasabongkarbangunan.id</t>
  </si>
  <si>
    <t>hostmeister.com</t>
  </si>
  <si>
    <t>dreamracing.com</t>
  </si>
  <si>
    <t>calculatorcamera.com</t>
  </si>
  <si>
    <t>ljubuski.net</t>
  </si>
  <si>
    <t>cmha.net</t>
  </si>
  <si>
    <t>newfreepre.com</t>
  </si>
  <si>
    <t>intstagram.com</t>
  </si>
  <si>
    <t>brettusbuilds.com</t>
  </si>
  <si>
    <t>simoneabelmann.com</t>
  </si>
  <si>
    <t>ericbibb.com</t>
  </si>
  <si>
    <t>theturngroup.com</t>
  </si>
  <si>
    <t>enews.md</t>
  </si>
  <si>
    <t>projectq.co</t>
  </si>
  <si>
    <t>sayandplay.com</t>
  </si>
  <si>
    <t>ekapool.com</t>
  </si>
  <si>
    <t>pixelache.ac</t>
  </si>
  <si>
    <t>conquestchannel.com</t>
  </si>
  <si>
    <t>pirateradio1250.com</t>
  </si>
  <si>
    <t>crowdrepublic.ru</t>
  </si>
  <si>
    <t>lagunabeachplasticsurgeon.com</t>
  </si>
  <si>
    <t>concentinc.jp</t>
  </si>
  <si>
    <t>immigrantpavement.com</t>
  </si>
  <si>
    <t>wdomains.net</t>
  </si>
  <si>
    <t>loisjeans.com</t>
  </si>
  <si>
    <t>kantokaraoke.com</t>
  </si>
  <si>
    <t>studiostyles.net</t>
  </si>
  <si>
    <t>bladetechnology.co.za</t>
  </si>
  <si>
    <t>studiosalembauru.com.br</t>
  </si>
  <si>
    <t>buyrolls.com</t>
  </si>
  <si>
    <t>admoil.ru</t>
  </si>
  <si>
    <t>korenthosting.net</t>
  </si>
  <si>
    <t>slowcookerfromscratch.com</t>
  </si>
  <si>
    <t>kriminalforsorgen.dk</t>
  </si>
  <si>
    <t>tour-info.ru</t>
  </si>
  <si>
    <t>bravado.com</t>
  </si>
  <si>
    <t>thegrowthfaculty.com</t>
  </si>
  <si>
    <t>alvadi.rs</t>
  </si>
  <si>
    <t>11dom.school</t>
  </si>
  <si>
    <t>fifaworldcupgame.com</t>
  </si>
  <si>
    <t>expressretro.com</t>
  </si>
  <si>
    <t>laufen.de</t>
  </si>
  <si>
    <t>gayzona.pro</t>
  </si>
  <si>
    <t>umbrellasolutions.nl</t>
  </si>
  <si>
    <t>academiabarilla.com</t>
  </si>
  <si>
    <t>craftsanity.com</t>
  </si>
  <si>
    <t>rababstudios.com</t>
  </si>
  <si>
    <t>xroads.net</t>
  </si>
  <si>
    <t>nd.co.za</t>
  </si>
  <si>
    <t>krupaspb.ru</t>
  </si>
  <si>
    <t>xyz.net.au</t>
  </si>
  <si>
    <t>igsd.org</t>
  </si>
  <si>
    <t>slottk.com</t>
  </si>
  <si>
    <t>okgbi.ru</t>
  </si>
  <si>
    <t>nxxnuuqqfezp.xyz</t>
  </si>
  <si>
    <t>melfisher.com</t>
  </si>
  <si>
    <t>dentalemr.com</t>
  </si>
  <si>
    <t>saita.net</t>
  </si>
  <si>
    <t>taussoncafe.com</t>
  </si>
  <si>
    <t>fitprotrackerapi.com</t>
  </si>
  <si>
    <t>psouutomaszow.pl</t>
  </si>
  <si>
    <t>tae-chang.biz</t>
  </si>
  <si>
    <t>airlinepilot.life</t>
  </si>
  <si>
    <t>letsbeinfluenced.com</t>
  </si>
  <si>
    <t>softmac.ir</t>
  </si>
  <si>
    <t>stonebranch.com</t>
  </si>
  <si>
    <t>archzine.es</t>
  </si>
  <si>
    <t>thespiderawards.com</t>
  </si>
  <si>
    <t>consolecrunch.com</t>
  </si>
  <si>
    <t>messier51.xyz</t>
  </si>
  <si>
    <t>pandahosting.com</t>
  </si>
  <si>
    <t>system-impuls.de</t>
  </si>
  <si>
    <t>gamblingonlinemag.co.uk</t>
  </si>
  <si>
    <t>av99.us</t>
  </si>
  <si>
    <t>cjmdriveways.co.uk</t>
  </si>
  <si>
    <t>ero.one</t>
  </si>
  <si>
    <t>xn--80ayq.com</t>
  </si>
  <si>
    <t>aveeno.co.uk</t>
  </si>
  <si>
    <t>simple-painting.com</t>
  </si>
  <si>
    <t>soundtracktracklist.com</t>
  </si>
  <si>
    <t>bnblegal.com</t>
  </si>
  <si>
    <t>mylittlebigweb.com</t>
  </si>
  <si>
    <t>raterussianbrides.com</t>
  </si>
  <si>
    <t>junge-gruender.de</t>
  </si>
  <si>
    <t>dsb-ebusiness.net</t>
  </si>
  <si>
    <t>mackinachosting.com</t>
  </si>
  <si>
    <t>zetflix-top.online</t>
  </si>
  <si>
    <t>photomirage.io</t>
  </si>
  <si>
    <t>get-domain.ru</t>
  </si>
  <si>
    <t>elevensports.club</t>
  </si>
  <si>
    <t>beingprivate.com</t>
  </si>
  <si>
    <t>transport.net</t>
  </si>
  <si>
    <t>secure-1.net</t>
  </si>
  <si>
    <t>cbdpl.pl</t>
  </si>
  <si>
    <t>albatra.com</t>
  </si>
  <si>
    <t>shuajizhushou.cn</t>
  </si>
  <si>
    <t>modifyeyes.com</t>
  </si>
  <si>
    <t>hornymilfhookups.com</t>
  </si>
  <si>
    <t>xn--80aahf2akkincfh.xn--p1ai</t>
  </si>
  <si>
    <t>youxiji.org</t>
  </si>
  <si>
    <t>karusuto.com</t>
  </si>
  <si>
    <t>bestbehold.com</t>
  </si>
  <si>
    <t>thelia.net</t>
  </si>
  <si>
    <t>amoxicillinforsale.com</t>
  </si>
  <si>
    <t>aboriginalart.com.au</t>
  </si>
  <si>
    <t>gimproductions.com</t>
  </si>
  <si>
    <t>sellesmp.com</t>
  </si>
  <si>
    <t>putinbay.com</t>
  </si>
  <si>
    <t>evidyarthi.in</t>
  </si>
  <si>
    <t>edukans.nl</t>
  </si>
  <si>
    <t>greencarpetlandscapers.com</t>
  </si>
  <si>
    <t>edukosunlimited.com</t>
  </si>
  <si>
    <t>horizonsolana.com</t>
  </si>
  <si>
    <t>attivalamemoria.eu</t>
  </si>
  <si>
    <t>upstairs.com</t>
  </si>
  <si>
    <t>boodle.co.za</t>
  </si>
  <si>
    <t>pacs-portal.co.uk</t>
  </si>
  <si>
    <t>raamoprusland.nl</t>
  </si>
  <si>
    <t>ovh.nl</t>
  </si>
  <si>
    <t>ygridcore.net</t>
  </si>
  <si>
    <t>cabildodelanzarote.com</t>
  </si>
  <si>
    <t>tortoise.org</t>
  </si>
  <si>
    <t>badaweb.com</t>
  </si>
  <si>
    <t>phoenixtheatres.com</t>
  </si>
  <si>
    <t>responsabilidadsocial.net</t>
  </si>
  <si>
    <t>tecworld.com</t>
  </si>
  <si>
    <t>zaoropeway.co.jp</t>
  </si>
  <si>
    <t>todd-nameservers.co.nz</t>
  </si>
  <si>
    <t>schoolhouserock.tv</t>
  </si>
  <si>
    <t>effectiveengineer.com</t>
  </si>
  <si>
    <t>cialisrmp.com</t>
  </si>
  <si>
    <t>interpaceinternetservices.com</t>
  </si>
  <si>
    <t>portraitsreno.com</t>
  </si>
  <si>
    <t>aboutautoworld.com</t>
  </si>
  <si>
    <t>gppconline.com</t>
  </si>
  <si>
    <t>mu88.cm</t>
  </si>
  <si>
    <t>csmobiles.com</t>
  </si>
  <si>
    <t>digitaldim.com</t>
  </si>
  <si>
    <t>k-tech24.com</t>
  </si>
  <si>
    <t>pechi-kamin.ru</t>
  </si>
  <si>
    <t>jldup.com</t>
  </si>
  <si>
    <t>ksn.ru</t>
  </si>
  <si>
    <t>azimut-777.top</t>
  </si>
  <si>
    <t>tracedcheck.com</t>
  </si>
  <si>
    <t>ip-51-77-68.eu</t>
  </si>
  <si>
    <t>300mic.com</t>
  </si>
  <si>
    <t>zapadrus.su</t>
  </si>
  <si>
    <t>army.mil.ph</t>
  </si>
  <si>
    <t>amper.online</t>
  </si>
  <si>
    <t>ambrosegroup.com</t>
  </si>
  <si>
    <t>alphamotorinc.com</t>
  </si>
  <si>
    <t>recstu.co.jp</t>
  </si>
  <si>
    <t>fcalnassr.com</t>
  </si>
  <si>
    <t>coreslab.com</t>
  </si>
  <si>
    <t>center-ks.ru</t>
  </si>
  <si>
    <t>alexfergus.com</t>
  </si>
  <si>
    <t>casinogameswm.com</t>
  </si>
  <si>
    <t>profcentr.info</t>
  </si>
  <si>
    <t>ti-films.com</t>
  </si>
  <si>
    <t>volero.de</t>
  </si>
  <si>
    <t>cloudlare.com</t>
  </si>
  <si>
    <t>kak-pishetsya24.ru</t>
  </si>
  <si>
    <t>sdhda.org</t>
  </si>
  <si>
    <t>teenieaction.com</t>
  </si>
  <si>
    <t>dongxinbaoan.com</t>
  </si>
  <si>
    <t>hje.org.uk</t>
  </si>
  <si>
    <t>yarijob.ir</t>
  </si>
  <si>
    <t>fortexgroup.ru</t>
  </si>
  <si>
    <t>ford.gr</t>
  </si>
  <si>
    <t>bossov.com</t>
  </si>
  <si>
    <t>artificialowl.net</t>
  </si>
  <si>
    <t>sts.net</t>
  </si>
  <si>
    <t>aacitygroup.com</t>
  </si>
  <si>
    <t>smartb.mx</t>
  </si>
  <si>
    <t>aquintell.de</t>
  </si>
  <si>
    <t>boshan.gov.cn</t>
  </si>
  <si>
    <t>kwausa.com</t>
  </si>
  <si>
    <t>pembrokeshirepaths.co.uk</t>
  </si>
  <si>
    <t>sport-24.shop</t>
  </si>
  <si>
    <t>canassurance.ca</t>
  </si>
  <si>
    <t>chavscum.co.uk</t>
  </si>
  <si>
    <t>janstudio.net</t>
  </si>
  <si>
    <t>terratel.se</t>
  </si>
  <si>
    <t>peratinyhouse.com</t>
  </si>
  <si>
    <t>accessforbidden.com</t>
  </si>
  <si>
    <t>pragnakalp.com</t>
  </si>
  <si>
    <t>integrativeonc.org</t>
  </si>
  <si>
    <t>opera-lille.fr</t>
  </si>
  <si>
    <t>justdisney.com</t>
  </si>
  <si>
    <t>lcef.org</t>
  </si>
  <si>
    <t>yunbaldu.com</t>
  </si>
  <si>
    <t>byoganow.com</t>
  </si>
  <si>
    <t>wallingfordct.gov</t>
  </si>
  <si>
    <t>hempfusion.com</t>
  </si>
  <si>
    <t>honrarlavida.xyz</t>
  </si>
  <si>
    <t>national-hardware.com</t>
  </si>
  <si>
    <t>asib.ro</t>
  </si>
  <si>
    <t>na672.com</t>
  </si>
  <si>
    <t>kyocera-solar.jp</t>
  </si>
  <si>
    <t>agrodemp.com.br</t>
  </si>
  <si>
    <t>fuckmoviesxxx.com</t>
  </si>
  <si>
    <t>pnrjournal.com</t>
  </si>
  <si>
    <t>cowork.team</t>
  </si>
  <si>
    <t>pasa.mx</t>
  </si>
  <si>
    <t>globalmuonline.com</t>
  </si>
  <si>
    <t>getaegis.app</t>
  </si>
  <si>
    <t>hollywooddj.com</t>
  </si>
  <si>
    <t>facehotties.com</t>
  </si>
  <si>
    <t>chrzanow.pl</t>
  </si>
  <si>
    <t>infobex.hu</t>
  </si>
  <si>
    <t>topnews.jp</t>
  </si>
  <si>
    <t>peyam.net</t>
  </si>
  <si>
    <t>proranker85.cf</t>
  </si>
  <si>
    <t>eac.com.cy</t>
  </si>
  <si>
    <t>rormon.com</t>
  </si>
  <si>
    <t>remnanthouse.org</t>
  </si>
  <si>
    <t>haojiapu.com</t>
  </si>
  <si>
    <t>manualesdemecanica.com</t>
  </si>
  <si>
    <t>r-wipe.com</t>
  </si>
  <si>
    <t>reduxinshop.online</t>
  </si>
  <si>
    <t>erzincanlibaharat.com</t>
  </si>
  <si>
    <t>pavbca.com</t>
  </si>
  <si>
    <t>farhangsar.ir</t>
  </si>
  <si>
    <t>fitbyshewolf.com</t>
  </si>
  <si>
    <t>kvexx.com</t>
  </si>
  <si>
    <t>mineshiba.co</t>
  </si>
  <si>
    <t>igdansk.com</t>
  </si>
  <si>
    <t>bigc-apps.com</t>
  </si>
  <si>
    <t>pemonui.info</t>
  </si>
  <si>
    <t>ppzhan.com</t>
  </si>
  <si>
    <t>traininggrid.com</t>
  </si>
  <si>
    <t>dynamica.it</t>
  </si>
  <si>
    <t>mncompass.org</t>
  </si>
  <si>
    <t>champagne-roederer.com</t>
  </si>
  <si>
    <t>detailedglue.com</t>
  </si>
  <si>
    <t>tradezone.com</t>
  </si>
  <si>
    <t>degriffstock.com</t>
  </si>
  <si>
    <t>alkhattat.net</t>
  </si>
  <si>
    <t>imqpills.com</t>
  </si>
  <si>
    <t>abeachcottage.com</t>
  </si>
  <si>
    <t>overpi.com</t>
  </si>
  <si>
    <t>hhcri.org</t>
  </si>
  <si>
    <t>dnsdienste.de</t>
  </si>
  <si>
    <t>hashcow.net</t>
  </si>
  <si>
    <t>dent-hunter.ru</t>
  </si>
  <si>
    <t>6qube.com</t>
  </si>
  <si>
    <t>desalto.it</t>
  </si>
  <si>
    <t>electronlibre.info</t>
  </si>
  <si>
    <t>rocketreviews.com</t>
  </si>
  <si>
    <t>vicomtech.org</t>
  </si>
  <si>
    <t>bjhtxa.com</t>
  </si>
  <si>
    <t>bennettpump.com</t>
  </si>
  <si>
    <t>heatingforce.co.uk</t>
  </si>
  <si>
    <t>ovm.group</t>
  </si>
  <si>
    <t>takeprofit.cc</t>
  </si>
  <si>
    <t>chnldq.com</t>
  </si>
  <si>
    <t>wolfatek.com</t>
  </si>
  <si>
    <t>kramday.com</t>
  </si>
  <si>
    <t>globalssd.xyz</t>
  </si>
  <si>
    <t>cloudbear.nl</t>
  </si>
  <si>
    <t>gorodpay.ru</t>
  </si>
  <si>
    <t>fairgame2022.skin</t>
  </si>
  <si>
    <t>junkbanter.com</t>
  </si>
  <si>
    <t>buzulukinform.ru</t>
  </si>
  <si>
    <t>mathscinotes.com</t>
  </si>
  <si>
    <t>ojaifestival.org</t>
  </si>
  <si>
    <t>hard-core-dx.com</t>
  </si>
  <si>
    <t>allaboveall.org</t>
  </si>
  <si>
    <t>fairgame2022.pics</t>
  </si>
  <si>
    <t>jiyunidc.com</t>
  </si>
  <si>
    <t>137pillarshotels.com</t>
  </si>
  <si>
    <t>beibei823nr.cn</t>
  </si>
  <si>
    <t>dapperday.com</t>
  </si>
  <si>
    <t>2500words.net</t>
  </si>
  <si>
    <t>libertymissouri.gov</t>
  </si>
  <si>
    <t>bistrobis.com</t>
  </si>
  <si>
    <t>idroidproject.org</t>
  </si>
  <si>
    <t>igfhaber.com</t>
  </si>
  <si>
    <t>yogiraj.co.in</t>
  </si>
  <si>
    <t>healthstandnutrition.com</t>
  </si>
  <si>
    <t>bankvic.com.au</t>
  </si>
  <si>
    <t>siruphosting.net</t>
  </si>
  <si>
    <t>chlosio.com</t>
  </si>
  <si>
    <t>sundaytimeswineclub.co.uk</t>
  </si>
  <si>
    <t>postmaster.ge</t>
  </si>
  <si>
    <t>masterbootrecord.de</t>
  </si>
  <si>
    <t>weby.in</t>
  </si>
  <si>
    <t>step.finance</t>
  </si>
  <si>
    <t>elbiahosting.sk</t>
  </si>
  <si>
    <t>olivebranchchurch.org</t>
  </si>
  <si>
    <t>certedrive.com</t>
  </si>
  <si>
    <t>1vds.ru</t>
  </si>
  <si>
    <t>bikeinsights.com</t>
  </si>
  <si>
    <t>fxpays.com</t>
  </si>
  <si>
    <t>pdakino.site</t>
  </si>
  <si>
    <t>nsbd.gov.cn</t>
  </si>
  <si>
    <t>redmanga.org</t>
  </si>
  <si>
    <t>itcg.lv</t>
  </si>
  <si>
    <t>suprnova.biz</t>
  </si>
  <si>
    <t>informix-dba.com</t>
  </si>
  <si>
    <t>teknocard.com</t>
  </si>
  <si>
    <t>petsforhomes.com.au</t>
  </si>
  <si>
    <t>gaywired.com</t>
  </si>
  <si>
    <t>windenergy.com</t>
  </si>
  <si>
    <t>meteoboulaide.com</t>
  </si>
  <si>
    <t>marblebeers.com</t>
  </si>
  <si>
    <t>gdz-otvet.ru</t>
  </si>
  <si>
    <t>cafeschnurrke.de</t>
  </si>
  <si>
    <t>pavvydesigns.com</t>
  </si>
  <si>
    <t>xiuxiqu.live</t>
  </si>
  <si>
    <t>iskenderunescort.com</t>
  </si>
  <si>
    <t>biaweb.net</t>
  </si>
  <si>
    <t>abm.org</t>
  </si>
  <si>
    <t>cbdcorps.com</t>
  </si>
  <si>
    <t>pba.agency</t>
  </si>
  <si>
    <t>mostabaktorg.ru</t>
  </si>
  <si>
    <t>nlpacademy.co.uk</t>
  </si>
  <si>
    <t>arbenmaden.com</t>
  </si>
  <si>
    <t>figarohair.ru</t>
  </si>
  <si>
    <t>asapills.com</t>
  </si>
  <si>
    <t>newwavetoys.com</t>
  </si>
  <si>
    <t>d1zyw.com</t>
  </si>
  <si>
    <t>werktuigen.com</t>
  </si>
  <si>
    <t>dfwknight.com</t>
  </si>
  <si>
    <t>middendelfland.nl</t>
  </si>
  <si>
    <t>community2.xyz</t>
  </si>
  <si>
    <t>tkanitess.ru</t>
  </si>
  <si>
    <t>galiciaseguros.com.ar</t>
  </si>
  <si>
    <t>keciorenescort.org</t>
  </si>
  <si>
    <t>skburger.org</t>
  </si>
  <si>
    <t>selfxue.com</t>
  </si>
  <si>
    <t>hamrowebserver.com</t>
  </si>
  <si>
    <t>alukomor.ru</t>
  </si>
  <si>
    <t>pulismsk.ru</t>
  </si>
  <si>
    <t>youngsex.su</t>
  </si>
  <si>
    <t>p1nkroze.click</t>
  </si>
  <si>
    <t>hostingninja.website</t>
  </si>
  <si>
    <t>gwpnet.com</t>
  </si>
  <si>
    <t>chil.is</t>
  </si>
  <si>
    <t>drupmoon.online</t>
  </si>
  <si>
    <t>lemon-aid.de</t>
  </si>
  <si>
    <t>miamisprings-fl.gov</t>
  </si>
  <si>
    <t>kairospalestine.ps</t>
  </si>
  <si>
    <t>swaldiphary.ru</t>
  </si>
  <si>
    <t>testinglearning.com</t>
  </si>
  <si>
    <t>nexus.radio</t>
  </si>
  <si>
    <t>techedgegroup.com</t>
  </si>
  <si>
    <t>paraphrasingtool.net</t>
  </si>
  <si>
    <t>negry.net</t>
  </si>
  <si>
    <t>thefirewoodexpress.com</t>
  </si>
  <si>
    <t>capablecows.com</t>
  </si>
  <si>
    <t>royalgiftcompany.com</t>
  </si>
  <si>
    <t>barbarabrennan.com</t>
  </si>
  <si>
    <t>gutsmagazine.ca</t>
  </si>
  <si>
    <t>ikaz.info</t>
  </si>
  <si>
    <t>pdfgeni.com</t>
  </si>
  <si>
    <t>nanimani.com</t>
  </si>
  <si>
    <t>intermountain.com</t>
  </si>
  <si>
    <t>setip.info</t>
  </si>
  <si>
    <t>theholyrosary.org</t>
  </si>
  <si>
    <t>objwinery.com</t>
  </si>
  <si>
    <t>thepigandthelady.com</t>
  </si>
  <si>
    <t>hospiclinicsas.com</t>
  </si>
  <si>
    <t>qsbiz.biz</t>
  </si>
  <si>
    <t>sailing-whitsundays.com</t>
  </si>
  <si>
    <t>endace.com</t>
  </si>
  <si>
    <t>cea-ace.ca</t>
  </si>
  <si>
    <t>mashupreporter.com</t>
  </si>
  <si>
    <t>asamblea.gob.ni</t>
  </si>
  <si>
    <t>intermip.net</t>
  </si>
  <si>
    <t>juggernaut.in</t>
  </si>
  <si>
    <t>gayjection.com</t>
  </si>
  <si>
    <t>buytadalafilhere.com</t>
  </si>
  <si>
    <t>gnvlearning.id</t>
  </si>
  <si>
    <t>webfluential.com</t>
  </si>
  <si>
    <t>evn.vn</t>
  </si>
  <si>
    <t>arabnas.com</t>
  </si>
  <si>
    <t>cloudgenix.net</t>
  </si>
  <si>
    <t>buglog.io</t>
  </si>
  <si>
    <t>brancottestate.com</t>
  </si>
  <si>
    <t>experience-essential-oils.com</t>
  </si>
  <si>
    <t>imigracniportal.cz</t>
  </si>
  <si>
    <t>centerforcollegeaffordability.org</t>
  </si>
  <si>
    <t>enromiosini.gr</t>
  </si>
  <si>
    <t>xn--ob0bug00s4ydqyne3igqa332f7ld.com</t>
  </si>
  <si>
    <t>serialata.org</t>
  </si>
  <si>
    <t>ontvtime.com</t>
  </si>
  <si>
    <t>citylifedns.com</t>
  </si>
  <si>
    <t>wrrnetwork.com</t>
  </si>
  <si>
    <t>savills.com.vn</t>
  </si>
  <si>
    <t>milkstork.com</t>
  </si>
  <si>
    <t>laval-virtual.org</t>
  </si>
  <si>
    <t>geymoskva.com</t>
  </si>
  <si>
    <t>belias-24-04.top</t>
  </si>
  <si>
    <t>miragepetproducts.com</t>
  </si>
  <si>
    <t>tongdosongdao.org</t>
  </si>
  <si>
    <t>cvmaker.uk</t>
  </si>
  <si>
    <t>cg-litsa.ru</t>
  </si>
  <si>
    <t>oneseo.in</t>
  </si>
  <si>
    <t>iplaywinner.com</t>
  </si>
  <si>
    <t>famousquarter.com</t>
  </si>
  <si>
    <t>benjaminbutton.com</t>
  </si>
  <si>
    <t>thebluegate.com</t>
  </si>
  <si>
    <t>histege.com</t>
  </si>
  <si>
    <t>domainforparking.com</t>
  </si>
  <si>
    <t>sanpellegrinofruitbeverages.com</t>
  </si>
  <si>
    <t>covatic.com</t>
  </si>
  <si>
    <t>360trucks.cn</t>
  </si>
  <si>
    <t>potravinybezlepku.cz</t>
  </si>
  <si>
    <t>kouiki-chubu-tottori.jp</t>
  </si>
  <si>
    <t>thefca.co.uk</t>
  </si>
  <si>
    <t>enigmait.co.uk</t>
  </si>
  <si>
    <t>payvis.ng</t>
  </si>
  <si>
    <t>deteksmoda.com.tr</t>
  </si>
  <si>
    <t>tpa.fr</t>
  </si>
  <si>
    <t>papershala.com</t>
  </si>
  <si>
    <t>denverairconnection.com</t>
  </si>
  <si>
    <t>montblanc.cn</t>
  </si>
  <si>
    <t>formsable.com</t>
  </si>
  <si>
    <t>infotrustdesign.ro</t>
  </si>
  <si>
    <t>texxandthecity.com</t>
  </si>
  <si>
    <t>vitaliving.com</t>
  </si>
  <si>
    <t>censpothk.com</t>
  </si>
  <si>
    <t>kenji.ai</t>
  </si>
  <si>
    <t>wildwhales.org</t>
  </si>
  <si>
    <t>shiso.lg.jp</t>
  </si>
  <si>
    <t>tillee.com</t>
  </si>
  <si>
    <t>diamondcutrugs.co.uk</t>
  </si>
  <si>
    <t>socalmarketingservices.com</t>
  </si>
  <si>
    <t>hatillo.xyz</t>
  </si>
  <si>
    <t>lordiz.com</t>
  </si>
  <si>
    <t>kckj.cc</t>
  </si>
  <si>
    <t>appcowebserver.com.au</t>
  </si>
  <si>
    <t>voltex.fr</t>
  </si>
  <si>
    <t>wonderfulunion.net</t>
  </si>
  <si>
    <t>reclaimingthemind.org</t>
  </si>
  <si>
    <t>kinovod446.cc</t>
  </si>
  <si>
    <t>aamplugin.com</t>
  </si>
  <si>
    <t>origoprofit.hu</t>
  </si>
  <si>
    <t>warry.us</t>
  </si>
  <si>
    <t>microsearch.me</t>
  </si>
  <si>
    <t>hngqsb.com</t>
  </si>
  <si>
    <t>wholeradiantfeminine.com</t>
  </si>
  <si>
    <t>croscek.com</t>
  </si>
  <si>
    <t>asystbg.com</t>
  </si>
  <si>
    <t>agro911.ru</t>
  </si>
  <si>
    <t>thepaymentsassociation.org</t>
  </si>
  <si>
    <t>shop-polaris.ru</t>
  </si>
  <si>
    <t>rubabr.com</t>
  </si>
  <si>
    <t>8pp33.com</t>
  </si>
  <si>
    <t>idealmale.com</t>
  </si>
  <si>
    <t>wenanka.com</t>
  </si>
  <si>
    <t>pornktube.porn</t>
  </si>
  <si>
    <t>westoverlaw.com</t>
  </si>
  <si>
    <t>furnishedhousing.com</t>
  </si>
  <si>
    <t>sms2010.co.il</t>
  </si>
  <si>
    <t>fullstop360.com</t>
  </si>
  <si>
    <t>futbolsites.dev</t>
  </si>
  <si>
    <t>sidewalk.chat</t>
  </si>
  <si>
    <t>secretplaces.com</t>
  </si>
  <si>
    <t>mail.co.uk</t>
  </si>
  <si>
    <t>zxibicity.com</t>
  </si>
  <si>
    <t>fondationbelem.com</t>
  </si>
  <si>
    <t>impossibility.org</t>
  </si>
  <si>
    <t>breadexperience.com</t>
  </si>
  <si>
    <t>angomould.com</t>
  </si>
  <si>
    <t>beautyindustrygroup.com</t>
  </si>
  <si>
    <t>evolvedns.nl</t>
  </si>
  <si>
    <t>loreal.es</t>
  </si>
  <si>
    <t>seattlecoffeeworks.com</t>
  </si>
  <si>
    <t>vaultoftheheavens.com</t>
  </si>
  <si>
    <t>zck.or.jp</t>
  </si>
  <si>
    <t>phoneemdad.com</t>
  </si>
  <si>
    <t>ahouseofhappiness.com</t>
  </si>
  <si>
    <t>anabethchase.xyz</t>
  </si>
  <si>
    <t>drmretriever.com</t>
  </si>
  <si>
    <t>knot-wood.com</t>
  </si>
  <si>
    <t>nomerok.info</t>
  </si>
  <si>
    <t>mizanstore.com</t>
  </si>
  <si>
    <t>villaportalen.se</t>
  </si>
  <si>
    <t>byethost2.com</t>
  </si>
  <si>
    <t>cialisbuygeneric.com</t>
  </si>
  <si>
    <t>iatinsurance.com</t>
  </si>
  <si>
    <t>chickletmarketing.com</t>
  </si>
  <si>
    <t>crianzanatural.com</t>
  </si>
  <si>
    <t>overpic.net</t>
  </si>
  <si>
    <t>chateaudelatrousse.cf</t>
  </si>
  <si>
    <t>unam.na</t>
  </si>
  <si>
    <t>onlinepharmacy.lol</t>
  </si>
  <si>
    <t>heavenraven.com</t>
  </si>
  <si>
    <t>wastebinsolutions.com</t>
  </si>
  <si>
    <t>agenciamd.com</t>
  </si>
  <si>
    <t>healthy-ojas.com</t>
  </si>
  <si>
    <t>netseller.se</t>
  </si>
  <si>
    <t>u49ai4.life</t>
  </si>
  <si>
    <t>pornanyway.com</t>
  </si>
  <si>
    <t>theorion-group.co.uk</t>
  </si>
  <si>
    <t>airlock.com</t>
  </si>
  <si>
    <t>atcoblueflamekitchen.com</t>
  </si>
  <si>
    <t>kanakinfosystems.com</t>
  </si>
  <si>
    <t>homedna.com</t>
  </si>
  <si>
    <t>azvent.com</t>
  </si>
  <si>
    <t>elogsplitter.com</t>
  </si>
  <si>
    <t>erraib.xyz</t>
  </si>
  <si>
    <t>ascorp.com</t>
  </si>
  <si>
    <t>mksnet.com.br</t>
  </si>
  <si>
    <t>findmyip.co</t>
  </si>
  <si>
    <t>coinshome.net</t>
  </si>
  <si>
    <t>businessaffairs.us</t>
  </si>
  <si>
    <t>desbloqueador.site</t>
  </si>
  <si>
    <t>bookmaker-ratings.am</t>
  </si>
  <si>
    <t>via.news</t>
  </si>
  <si>
    <t>sunamerican.org</t>
  </si>
  <si>
    <t>meble-prestige.pl</t>
  </si>
  <si>
    <t>voucherexpress.co.uk</t>
  </si>
  <si>
    <t>irontrade.com</t>
  </si>
  <si>
    <t>totojeong.com</t>
  </si>
  <si>
    <t>m-ep.co.jp</t>
  </si>
  <si>
    <t>clktrkservices.com</t>
  </si>
  <si>
    <t>sven-warnke.de</t>
  </si>
  <si>
    <t>onlinekunst.de</t>
  </si>
  <si>
    <t>kcdn0.com</t>
  </si>
  <si>
    <t>vklanding.com</t>
  </si>
  <si>
    <t>lucky-player.com</t>
  </si>
  <si>
    <t>mysoap.space</t>
  </si>
  <si>
    <t>prevision-meteo.ch</t>
  </si>
  <si>
    <t>osel.net</t>
  </si>
  <si>
    <t>p2process.com</t>
  </si>
  <si>
    <t>animalinyou.com</t>
  </si>
  <si>
    <t>kraloyunskor.com</t>
  </si>
  <si>
    <t>info-tech.news</t>
  </si>
  <si>
    <t>ncuf.coop</t>
  </si>
  <si>
    <t>orientalfuckmovie.com</t>
  </si>
  <si>
    <t>healthylife.net</t>
  </si>
  <si>
    <t>paginaswebixtapa.mx</t>
  </si>
  <si>
    <t>xyz-24.top</t>
  </si>
  <si>
    <t>happydayssignsofcelebrations.com</t>
  </si>
  <si>
    <t>trendmaza-aasq12.ga</t>
  </si>
  <si>
    <t>grower.fun</t>
  </si>
  <si>
    <t>whiterabbitcollection.org</t>
  </si>
  <si>
    <t>woodreligion.com</t>
  </si>
  <si>
    <t>noaccountcasino.se</t>
  </si>
  <si>
    <t>parasoltherapeutics.com</t>
  </si>
  <si>
    <t>3arabitop10.net</t>
  </si>
  <si>
    <t>schaeffler-cdn.com</t>
  </si>
  <si>
    <t>analytics8.com</t>
  </si>
  <si>
    <t>emetrics.org</t>
  </si>
  <si>
    <t>zhuiv.com</t>
  </si>
  <si>
    <t>gtja.net</t>
  </si>
  <si>
    <t>turkeyexpert.com</t>
  </si>
  <si>
    <t>n3vgames.com</t>
  </si>
  <si>
    <t>miniforms.com</t>
  </si>
  <si>
    <t>efrontlearning.net</t>
  </si>
  <si>
    <t>leavepro.ca</t>
  </si>
  <si>
    <t>luceco-academy.com</t>
  </si>
  <si>
    <t>xdtech.top</t>
  </si>
  <si>
    <t>geneca.com</t>
  </si>
  <si>
    <t>techclad.com</t>
  </si>
  <si>
    <t>wifull.com</t>
  </si>
  <si>
    <t>horizoncommunitybank.com</t>
  </si>
  <si>
    <t>biznowcard.com</t>
  </si>
  <si>
    <t>jetcash.space</t>
  </si>
  <si>
    <t>livecasinos.com</t>
  </si>
  <si>
    <t>flora-play.com</t>
  </si>
  <si>
    <t>colimanoticias.com</t>
  </si>
  <si>
    <t>irisonboard.com</t>
  </si>
  <si>
    <t>gizapyramids.org</t>
  </si>
  <si>
    <t>nasamoletah.ru</t>
  </si>
  <si>
    <t>ddsjit.com</t>
  </si>
  <si>
    <t>lucky-jet-game.in</t>
  </si>
  <si>
    <t>ejport.com</t>
  </si>
  <si>
    <t>7ya.com.ua</t>
  </si>
  <si>
    <t>isholf.is</t>
  </si>
  <si>
    <t>euddene.net</t>
  </si>
  <si>
    <t>shopfadeawaycutz.com</t>
  </si>
  <si>
    <t>childrensillustrators.com</t>
  </si>
  <si>
    <t>wp-hide.com</t>
  </si>
  <si>
    <t>iluck7.com</t>
  </si>
  <si>
    <t>fastpay-casino.space</t>
  </si>
  <si>
    <t>talkopenunashamed.com</t>
  </si>
  <si>
    <t>healthinsuranceinfo.net</t>
  </si>
  <si>
    <t>aheadday.com</t>
  </si>
  <si>
    <t>ppigame.com</t>
  </si>
  <si>
    <t>matheasily.com</t>
  </si>
  <si>
    <t>ptfss.hk</t>
  </si>
  <si>
    <t>belsana.de</t>
  </si>
  <si>
    <t>ngltf.org</t>
  </si>
  <si>
    <t>mathereconomics.com</t>
  </si>
  <si>
    <t>atde.top</t>
  </si>
  <si>
    <t>crazymouse.xyz</t>
  </si>
  <si>
    <t>assetadvisor.dk</t>
  </si>
  <si>
    <t>lit.jp</t>
  </si>
  <si>
    <t>akvim.com</t>
  </si>
  <si>
    <t>ceesbakker.com</t>
  </si>
  <si>
    <t>smouch.net</t>
  </si>
  <si>
    <t>interway.li</t>
  </si>
  <si>
    <t>mhahk.org.hk</t>
  </si>
  <si>
    <t>eliquidshop.cz</t>
  </si>
  <si>
    <t>alexicams.com</t>
  </si>
  <si>
    <t>nhatcuong.xyz</t>
  </si>
  <si>
    <t>nuevoestadiobernabeu.com</t>
  </si>
  <si>
    <t>axuus.com</t>
  </si>
  <si>
    <t>axischatlounge.com</t>
  </si>
  <si>
    <t>accenion.de</t>
  </si>
  <si>
    <t>it-supportdesk.com</t>
  </si>
  <si>
    <t>paydayloansalabama.org</t>
  </si>
  <si>
    <t>watertower-music.com</t>
  </si>
  <si>
    <t>rivaracing.com</t>
  </si>
  <si>
    <t>email-info.org</t>
  </si>
  <si>
    <t>beibei869nr.cn</t>
  </si>
  <si>
    <t>otapol.jp</t>
  </si>
  <si>
    <t>hueandstripe.com</t>
  </si>
  <si>
    <t>mayanfortunecasino.eu</t>
  </si>
  <si>
    <t>casualcomfortsandal.com</t>
  </si>
  <si>
    <t>gigacircle.com</t>
  </si>
  <si>
    <t>sexvoronezh.info</t>
  </si>
  <si>
    <t>chaitin.net</t>
  </si>
  <si>
    <t>thesmeforum.net</t>
  </si>
  <si>
    <t>thehowerealtygroup.com</t>
  </si>
  <si>
    <t>lipsn.ru</t>
  </si>
  <si>
    <t>pointel.com</t>
  </si>
  <si>
    <t>itech-on.pt</t>
  </si>
  <si>
    <t>telegaguns.net</t>
  </si>
  <si>
    <t>interactivechaos.com</t>
  </si>
  <si>
    <t>rentschler-intern.de</t>
  </si>
  <si>
    <t>banner.kiev.ua</t>
  </si>
  <si>
    <t>onlinemga.com</t>
  </si>
  <si>
    <t>mohamedrabeea.net</t>
  </si>
  <si>
    <t>lexiquetos.org</t>
  </si>
  <si>
    <t>dolldoc.com</t>
  </si>
  <si>
    <t>urbandi.com</t>
  </si>
  <si>
    <t>open-homes.com</t>
  </si>
  <si>
    <t>trishansoz.com</t>
  </si>
  <si>
    <t>navee.asia</t>
  </si>
  <si>
    <t>herdahwarner.com</t>
  </si>
  <si>
    <t>ipasspay.com.tw</t>
  </si>
  <si>
    <t>murasakie.net</t>
  </si>
  <si>
    <t>nscluster.pw</t>
  </si>
  <si>
    <t>mexibg.info</t>
  </si>
  <si>
    <t>cast-control.net</t>
  </si>
  <si>
    <t>manmanmai.com</t>
  </si>
  <si>
    <t>escortsouthdelhi.com</t>
  </si>
  <si>
    <t>95538.cn</t>
  </si>
  <si>
    <t>fact-link.com</t>
  </si>
  <si>
    <t>openehr.org</t>
  </si>
  <si>
    <t>gentleware.com</t>
  </si>
  <si>
    <t>monclersitoufficiale.it</t>
  </si>
  <si>
    <t>nudist-video.top</t>
  </si>
  <si>
    <t>radiancetech.com</t>
  </si>
  <si>
    <t>truecrypt.ch</t>
  </si>
  <si>
    <t>maxinesalon.com</t>
  </si>
  <si>
    <t>glamur.mk</t>
  </si>
  <si>
    <t>urlk.co.jp</t>
  </si>
  <si>
    <t>kalibr-penza.ru</t>
  </si>
  <si>
    <t>cartographyassets.com</t>
  </si>
  <si>
    <t>ivermectin3-mg.com</t>
  </si>
  <si>
    <t>net-bg.net</t>
  </si>
  <si>
    <t>dusflyer.com</t>
  </si>
  <si>
    <t>bk-leon-vhod35.xyz</t>
  </si>
  <si>
    <t>pegasuspublishers.com</t>
  </si>
  <si>
    <t>edinburghjazzfestival.com</t>
  </si>
  <si>
    <t>inspursystems.com</t>
  </si>
  <si>
    <t>momoapp.vn</t>
  </si>
  <si>
    <t>northrim.bank</t>
  </si>
  <si>
    <t>dieselpunks.org</t>
  </si>
  <si>
    <t>fendisunglasses.us</t>
  </si>
  <si>
    <t>rodiakudolor.fun</t>
  </si>
  <si>
    <t>qrohlf.com</t>
  </si>
  <si>
    <t>growithjane.com</t>
  </si>
  <si>
    <t>homerealtynw.net</t>
  </si>
  <si>
    <t>amuhost.com</t>
  </si>
  <si>
    <t>premiumcourse2023.com</t>
  </si>
  <si>
    <t>qishuxia.com</t>
  </si>
  <si>
    <t>theprince.com.au</t>
  </si>
  <si>
    <t>disnetern.ru</t>
  </si>
  <si>
    <t>noticiasvillariva.com.do</t>
  </si>
  <si>
    <t>startpaginaz.nl</t>
  </si>
  <si>
    <t>radiopark.biz</t>
  </si>
  <si>
    <t>gnta.ge</t>
  </si>
  <si>
    <t>cwch.com</t>
  </si>
  <si>
    <t>acquisitionclassroomforum.com</t>
  </si>
  <si>
    <t>lowcostinterlock.com</t>
  </si>
  <si>
    <t>cmh-co.co.za</t>
  </si>
  <si>
    <t>hdbg.eu</t>
  </si>
  <si>
    <t>gvchina.com</t>
  </si>
  <si>
    <t>manzamembers.org</t>
  </si>
  <si>
    <t>cokbilgi.com</t>
  </si>
  <si>
    <t>hackernewsletter.com</t>
  </si>
  <si>
    <t>edleysbbq.com</t>
  </si>
  <si>
    <t>roy.wang</t>
  </si>
  <si>
    <t>cple-learning.co.uk</t>
  </si>
  <si>
    <t>aircom.hu</t>
  </si>
  <si>
    <t>billionstv.ru</t>
  </si>
  <si>
    <t>shotgunlocalhost.com</t>
  </si>
  <si>
    <t>9thcivic.com</t>
  </si>
  <si>
    <t>parisinnovationreview.com</t>
  </si>
  <si>
    <t>klax-tv.com</t>
  </si>
  <si>
    <t>metodis.pl</t>
  </si>
  <si>
    <t>mariogames.be</t>
  </si>
  <si>
    <t>abruptroad.com</t>
  </si>
  <si>
    <t>bitqs.info</t>
  </si>
  <si>
    <t>re-directme.com</t>
  </si>
  <si>
    <t>curel.com</t>
  </si>
  <si>
    <t>zooinform.ru</t>
  </si>
  <si>
    <t>gdz-free.com</t>
  </si>
  <si>
    <t>abetterchance.org</t>
  </si>
  <si>
    <t>hkp.com.hk</t>
  </si>
  <si>
    <t>90daymeds.com</t>
  </si>
  <si>
    <t>lietuviskiskelbimai.co.uk</t>
  </si>
  <si>
    <t>shijiezz.com</t>
  </si>
  <si>
    <t>treizecizero.ro</t>
  </si>
  <si>
    <t>mobilecowboys.nl</t>
  </si>
  <si>
    <t>homewurx.ca</t>
  </si>
  <si>
    <t>gnarlyguides.com</t>
  </si>
  <si>
    <t>lmgdata.com</t>
  </si>
  <si>
    <t>socoroas.net</t>
  </si>
  <si>
    <t>dinama.gub.uy</t>
  </si>
  <si>
    <t>granthameducation.com</t>
  </si>
  <si>
    <t>adventurepark.com.au</t>
  </si>
  <si>
    <t>nkz-ooo.ru</t>
  </si>
  <si>
    <t>pbsinternational.org</t>
  </si>
  <si>
    <t>xing18.cc</t>
  </si>
  <si>
    <t>webticari.com.tr</t>
  </si>
  <si>
    <t>hometogo.ru</t>
  </si>
  <si>
    <t>forgen.com</t>
  </si>
  <si>
    <t>frostbytedns.com</t>
  </si>
  <si>
    <t>swewe.net</t>
  </si>
  <si>
    <t>cbdsyruphigh.com</t>
  </si>
  <si>
    <t>sokolauto.ru</t>
  </si>
  <si>
    <t>blablakids.com</t>
  </si>
  <si>
    <t>unbat.ac.id</t>
  </si>
  <si>
    <t>invertisuniversity.ac.in</t>
  </si>
  <si>
    <t>mallorcabusinessregister.com</t>
  </si>
  <si>
    <t>bdbrother.com</t>
  </si>
  <si>
    <t>federacionvenezolanadefutbol.org</t>
  </si>
  <si>
    <t>megabet303.me</t>
  </si>
  <si>
    <t>hosthub.io</t>
  </si>
  <si>
    <t>hlopotyshki.ru</t>
  </si>
  <si>
    <t>proranker84.cf</t>
  </si>
  <si>
    <t>pharmcentr.ru</t>
  </si>
  <si>
    <t>emptywords.org</t>
  </si>
  <si>
    <t>thekingsworld.de</t>
  </si>
  <si>
    <t>sksolution.app</t>
  </si>
  <si>
    <t>imvoconvenanten.nl</t>
  </si>
  <si>
    <t>inrecovery.com</t>
  </si>
  <si>
    <t>myqbusiness.com</t>
  </si>
  <si>
    <t>yjlawilac.co.kr</t>
  </si>
  <si>
    <t>caa.lk</t>
  </si>
  <si>
    <t>rosscountyfootballclub.co.uk</t>
  </si>
  <si>
    <t>natiocasino1.com</t>
  </si>
  <si>
    <t>somoseducacao.com.br</t>
  </si>
  <si>
    <t>truedaily.news</t>
  </si>
  <si>
    <t>transparenciave.org</t>
  </si>
  <si>
    <t>sigaccess.org</t>
  </si>
  <si>
    <t>metformino.online</t>
  </si>
  <si>
    <t>adsafelink.com</t>
  </si>
  <si>
    <t>experiencetravel.nl</t>
  </si>
  <si>
    <t>hostmix7.com.br</t>
  </si>
  <si>
    <t>invt.io</t>
  </si>
  <si>
    <t>nabcons.com</t>
  </si>
  <si>
    <t>e-lindsey.gov.uk</t>
  </si>
  <si>
    <t>selfinjurysupport.org.uk</t>
  </si>
  <si>
    <t>lately.ai</t>
  </si>
  <si>
    <t>takipcipaketim.com</t>
  </si>
  <si>
    <t>danmii.com</t>
  </si>
  <si>
    <t>nofrakkingconsensus.com</t>
  </si>
  <si>
    <t>bluenoise.quest</t>
  </si>
  <si>
    <t>magbreakthrough.com</t>
  </si>
  <si>
    <t>hostmasters.co.ke</t>
  </si>
  <si>
    <t>maharbeauty.xyz</t>
  </si>
  <si>
    <t>telecom-logistics.com</t>
  </si>
  <si>
    <t>gpeasy.com</t>
  </si>
  <si>
    <t>rolfanddaughters.com</t>
  </si>
  <si>
    <t>saigontre.com</t>
  </si>
  <si>
    <t>point.pet</t>
  </si>
  <si>
    <t>wcmpdemos.com</t>
  </si>
  <si>
    <t>wvgenweb.org</t>
  </si>
  <si>
    <t>mappedometer.com</t>
  </si>
  <si>
    <t>varunmalhotra.co.in</t>
  </si>
  <si>
    <t>richlj.net</t>
  </si>
  <si>
    <t>internationalschoolguide.com</t>
  </si>
  <si>
    <t>generalfinancepaper.com</t>
  </si>
  <si>
    <t>onlineseriale.bar</t>
  </si>
  <si>
    <t>transition.com</t>
  </si>
  <si>
    <t>niks.su</t>
  </si>
  <si>
    <t>sweetwatercare.com</t>
  </si>
  <si>
    <t>upreinembrute.com</t>
  </si>
  <si>
    <t>zyciebytomskie.pl</t>
  </si>
  <si>
    <t>pmsingblog.com</t>
  </si>
  <si>
    <t>vidaydinero.com</t>
  </si>
  <si>
    <t>spotmex.com</t>
  </si>
  <si>
    <t>20mg-prednisoneonline.com</t>
  </si>
  <si>
    <t>texasbuilders.org</t>
  </si>
  <si>
    <t>cashelpsapp.net</t>
  </si>
  <si>
    <t>vervoe.net</t>
  </si>
  <si>
    <t>mcteslacraft.ru</t>
  </si>
  <si>
    <t>btdigg.org</t>
  </si>
  <si>
    <t>doc.guru</t>
  </si>
  <si>
    <t>heybartender.com</t>
  </si>
  <si>
    <t>rationz.com</t>
  </si>
  <si>
    <t>primus.eu</t>
  </si>
  <si>
    <t>arusnavi.ru</t>
  </si>
  <si>
    <t>pro-gres.com</t>
  </si>
  <si>
    <t>columbiagroup.com</t>
  </si>
  <si>
    <t>supercals.jp</t>
  </si>
  <si>
    <t>keatbos.com</t>
  </si>
  <si>
    <t>clairecrosbie.co.uk</t>
  </si>
  <si>
    <t>yzxhh.com</t>
  </si>
  <si>
    <t>surgatekno.com</t>
  </si>
  <si>
    <t>airbus-group.com</t>
  </si>
  <si>
    <t>multikosmetyka.pl</t>
  </si>
  <si>
    <t>apeacecenter.com</t>
  </si>
  <si>
    <t>uccgrp.com</t>
  </si>
  <si>
    <t>startupbw.de</t>
  </si>
  <si>
    <t>audit-vela.com</t>
  </si>
  <si>
    <t>hystericalhelp.com</t>
  </si>
  <si>
    <t>chameleon360.net</t>
  </si>
  <si>
    <t>scu.education</t>
  </si>
  <si>
    <t>fruittreecare.net</t>
  </si>
  <si>
    <t>avplenews.com</t>
  </si>
  <si>
    <t>domesticparceltrk.com</t>
  </si>
  <si>
    <t>louboutinshoes.cc</t>
  </si>
  <si>
    <t>1c-prombez.ru</t>
  </si>
  <si>
    <t>hotel-aviva.at</t>
  </si>
  <si>
    <t>mercury-web.co.uk</t>
  </si>
  <si>
    <t>typocircle.com</t>
  </si>
  <si>
    <t>prostitutki-vladivostoka.mobi</t>
  </si>
  <si>
    <t>happysundays.lol</t>
  </si>
  <si>
    <t>stags.co.uk</t>
  </si>
  <si>
    <t>omaclassic.com</t>
  </si>
  <si>
    <t>bsg.world</t>
  </si>
  <si>
    <t>casino-redirect.com</t>
  </si>
  <si>
    <t>datingawidower.net</t>
  </si>
  <si>
    <t>andrewspeedy.xyz</t>
  </si>
  <si>
    <t>logshop.top</t>
  </si>
  <si>
    <t>slotcycle.com</t>
  </si>
  <si>
    <t>tworice.com</t>
  </si>
  <si>
    <t>laterrazza-beb.com</t>
  </si>
  <si>
    <t>motorbeursutrecht.nl</t>
  </si>
  <si>
    <t>nfskk.co.jp</t>
  </si>
  <si>
    <t>filmban.online</t>
  </si>
  <si>
    <t>drc-gb.org</t>
  </si>
  <si>
    <t>advina.ru</t>
  </si>
  <si>
    <t>hdexpeditionsfiji.com</t>
  </si>
  <si>
    <t>burberrysunglasses.us</t>
  </si>
  <si>
    <t>xn--939a1gu82d6eq.xn--t60b56a</t>
  </si>
  <si>
    <t>americanpreppersnetwork.net</t>
  </si>
  <si>
    <t>get-online-now.com.au</t>
  </si>
  <si>
    <t>projetsdiy.fr</t>
  </si>
  <si>
    <t>trencystore.com</t>
  </si>
  <si>
    <t>tegfcu.com</t>
  </si>
  <si>
    <t>zappix.com</t>
  </si>
  <si>
    <t>thegoldengirlblog.com</t>
  </si>
  <si>
    <t>epsilonb.quest</t>
  </si>
  <si>
    <t>socioshout.com</t>
  </si>
  <si>
    <t>iadas.net</t>
  </si>
  <si>
    <t>arionsuites.gr</t>
  </si>
  <si>
    <t>documentaryaustralia.com.au</t>
  </si>
  <si>
    <t>julianforthefuture.com</t>
  </si>
  <si>
    <t>sportdatainc.com</t>
  </si>
  <si>
    <t>clinique.es</t>
  </si>
  <si>
    <t>oldworldantiques.us</t>
  </si>
  <si>
    <t>tentenths.com</t>
  </si>
  <si>
    <t>streetbeatcustoms.com</t>
  </si>
  <si>
    <t>bhgmkt.net</t>
  </si>
  <si>
    <t>vidaxl.sk</t>
  </si>
  <si>
    <t>mobilelb2.com</t>
  </si>
  <si>
    <t>medicalogy.id</t>
  </si>
  <si>
    <t>askthesongwriter.com</t>
  </si>
  <si>
    <t>oregon-berries.com</t>
  </si>
  <si>
    <t>cardiometabolichealth.org</t>
  </si>
  <si>
    <t>champagnepommery.com</t>
  </si>
  <si>
    <t>exchanger.ru</t>
  </si>
  <si>
    <t>greenpowerpack.com</t>
  </si>
  <si>
    <t>dyfed-powys.police.uk</t>
  </si>
  <si>
    <t>amigurumi.su</t>
  </si>
  <si>
    <t>spravka-klik.com</t>
  </si>
  <si>
    <t>doctorstrange.buzz</t>
  </si>
  <si>
    <t>hard-tuning.ru</t>
  </si>
  <si>
    <t>anyro.eu</t>
  </si>
  <si>
    <t>consumerscompanion.com</t>
  </si>
  <si>
    <t>lynsabattery.com</t>
  </si>
  <si>
    <t>cfdigitalmarketing.org</t>
  </si>
  <si>
    <t>dontworrydarlingmovi.com</t>
  </si>
  <si>
    <t>homeschoolingtorah.com</t>
  </si>
  <si>
    <t>sawadns.com</t>
  </si>
  <si>
    <t>dlights.in</t>
  </si>
  <si>
    <t>tudornet.net</t>
  </si>
  <si>
    <t>mamacasinos.com</t>
  </si>
  <si>
    <t>podrozepoeuropie.pl</t>
  </si>
  <si>
    <t>drilabel.com</t>
  </si>
  <si>
    <t>rockportpilot.com</t>
  </si>
  <si>
    <t>shimashoes.com</t>
  </si>
  <si>
    <t>rsnhope.org</t>
  </si>
  <si>
    <t>irtsy.com</t>
  </si>
  <si>
    <t>mpadeco.com</t>
  </si>
  <si>
    <t>xvideo.vlog.br</t>
  </si>
  <si>
    <t>m3utesla.top</t>
  </si>
  <si>
    <t>stylesourcebook.com.au</t>
  </si>
  <si>
    <t>lhdottie.com</t>
  </si>
  <si>
    <t>drc.com</t>
  </si>
  <si>
    <t>bluejacketdc.com</t>
  </si>
  <si>
    <t>lbsnaa.gov.in</t>
  </si>
  <si>
    <t>berghof-pfunds.com</t>
  </si>
  <si>
    <t>casino-x67.com</t>
  </si>
  <si>
    <t>myscview.com</t>
  </si>
  <si>
    <t>ducheng.com</t>
  </si>
  <si>
    <t>kyoukasho.net</t>
  </si>
  <si>
    <t>celebmeat.com</t>
  </si>
  <si>
    <t>promat.ba</t>
  </si>
  <si>
    <t>hostedbycloud.co.uk</t>
  </si>
  <si>
    <t>whentcowboysings.com</t>
  </si>
  <si>
    <t>golzarion.com</t>
  </si>
  <si>
    <t>plotonline.com</t>
  </si>
  <si>
    <t>traveld.io</t>
  </si>
  <si>
    <t>alabamapioneers.com</t>
  </si>
  <si>
    <t>fremontco.com</t>
  </si>
  <si>
    <t>potlala.com</t>
  </si>
  <si>
    <t>anchalblogs.com</t>
  </si>
  <si>
    <t>casinox-nz.space</t>
  </si>
  <si>
    <t>injaz4host.com</t>
  </si>
  <si>
    <t>soft-ware.xyz</t>
  </si>
  <si>
    <t>hendrickdekeyser.nl</t>
  </si>
  <si>
    <t>xn--1--8kcai3c3aqqi0i.xn--p1ai</t>
  </si>
  <si>
    <t>cartosat3.lol</t>
  </si>
  <si>
    <t>magma.co.in</t>
  </si>
  <si>
    <t>5billionsales.net</t>
  </si>
  <si>
    <t>srchtravels.com</t>
  </si>
  <si>
    <t>oiuu.fun</t>
  </si>
  <si>
    <t>ro321.com</t>
  </si>
  <si>
    <t>spartaindependent.com</t>
  </si>
  <si>
    <t>adventist.ro</t>
  </si>
  <si>
    <t>plotaverse.com</t>
  </si>
  <si>
    <t>tec-rrnetz.de</t>
  </si>
  <si>
    <t>brakingcycles.org</t>
  </si>
  <si>
    <t>maxico.biz</t>
  </si>
  <si>
    <t>vandellimarcelloartist.com</t>
  </si>
  <si>
    <t>lamilux.de</t>
  </si>
  <si>
    <t>hobbymedia.it</t>
  </si>
  <si>
    <t>eticaret.live</t>
  </si>
  <si>
    <t>lamiglas.com</t>
  </si>
  <si>
    <t>beraneonline.me</t>
  </si>
  <si>
    <t>porngamesshop.com</t>
  </si>
  <si>
    <t>visentech.com</t>
  </si>
  <si>
    <t>xn--nosa.xyz</t>
  </si>
  <si>
    <t>esylearning.com</t>
  </si>
  <si>
    <t>boohee.cn</t>
  </si>
  <si>
    <t>maywil.com</t>
  </si>
  <si>
    <t>formilyjs.org</t>
  </si>
  <si>
    <t>idug.org</t>
  </si>
  <si>
    <t>webberzone.com</t>
  </si>
  <si>
    <t>kolesarska-zveza.si</t>
  </si>
  <si>
    <t>ssxc.net</t>
  </si>
  <si>
    <t>iwins.com</t>
  </si>
  <si>
    <t>magicproductions.org</t>
  </si>
  <si>
    <t>voip2voice.com</t>
  </si>
  <si>
    <t>web-holidays.com</t>
  </si>
  <si>
    <t>acoda.my</t>
  </si>
  <si>
    <t>purocasting.com</t>
  </si>
  <si>
    <t>sallylunns.co.uk</t>
  </si>
  <si>
    <t>primefoxes.com</t>
  </si>
  <si>
    <t>casino-imperator.top</t>
  </si>
  <si>
    <t>oramca.com</t>
  </si>
  <si>
    <t>yachtyapparel.com</t>
  </si>
  <si>
    <t>marzipanbooks.com</t>
  </si>
  <si>
    <t>ventolinalbuterolinhalers.com</t>
  </si>
  <si>
    <t>discord.am</t>
  </si>
  <si>
    <t>electrohold.bg</t>
  </si>
  <si>
    <t>ipreg.org.uk</t>
  </si>
  <si>
    <t>harleytherapy.com</t>
  </si>
  <si>
    <t>southern-football-league.co.uk</t>
  </si>
  <si>
    <t>sunnydays4all.xyz</t>
  </si>
  <si>
    <t>sprookjesbos.nl</t>
  </si>
  <si>
    <t>xost-hbr.ru</t>
  </si>
  <si>
    <t>uroute.net</t>
  </si>
  <si>
    <t>c-networks.net</t>
  </si>
  <si>
    <t>solvpath.com</t>
  </si>
  <si>
    <t>nnsin.edu.cn</t>
  </si>
  <si>
    <t>voices-kerence.com</t>
  </si>
  <si>
    <t>tolik-punkoff.com</t>
  </si>
  <si>
    <t>milovskepernicky.cz</t>
  </si>
  <si>
    <t>phumikhmer1.com</t>
  </si>
  <si>
    <t>fonts.top</t>
  </si>
  <si>
    <t>creditdata.org.il</t>
  </si>
  <si>
    <t>awardsradar.com</t>
  </si>
  <si>
    <t>chromatix.com.au</t>
  </si>
  <si>
    <t>pendidik.id</t>
  </si>
  <si>
    <t>oemxitong.com</t>
  </si>
  <si>
    <t>mysticscripts.com</t>
  </si>
  <si>
    <t>geneflux.net.my</t>
  </si>
  <si>
    <t>floridamarlinsjerseys.us</t>
  </si>
  <si>
    <t>licenses4you.com</t>
  </si>
  <si>
    <t>the-stamp.com</t>
  </si>
  <si>
    <t>textcleanr.com</t>
  </si>
  <si>
    <t>gadoor.com</t>
  </si>
  <si>
    <t>beaconhouse.org.uk</t>
  </si>
  <si>
    <t>sunriver-resort.com</t>
  </si>
  <si>
    <t>b-m-w.ru</t>
  </si>
  <si>
    <t>elidibus06.top</t>
  </si>
  <si>
    <t>galita.com</t>
  </si>
  <si>
    <t>teberda.xyz</t>
  </si>
  <si>
    <t>tyignite.com</t>
  </si>
  <si>
    <t>dataverselab.co</t>
  </si>
  <si>
    <t>jvc.net</t>
  </si>
  <si>
    <t>cbilling.biz</t>
  </si>
  <si>
    <t>artemishospitals.com</t>
  </si>
  <si>
    <t>scientia.global</t>
  </si>
  <si>
    <t>mygulfport.us</t>
  </si>
  <si>
    <t>cubo333.com.br</t>
  </si>
  <si>
    <t>makertoto.com</t>
  </si>
  <si>
    <t>dirproxy.biz</t>
  </si>
  <si>
    <t>tdchina.com</t>
  </si>
  <si>
    <t>nnuimmigration.com</t>
  </si>
  <si>
    <t>csc-ic.com</t>
  </si>
  <si>
    <t>icelandemail.co.uk</t>
  </si>
  <si>
    <t>leedsconservatoire.ac.uk</t>
  </si>
  <si>
    <t>prevevor.com</t>
  </si>
  <si>
    <t>journey.io</t>
  </si>
  <si>
    <t>okyanusweb.com</t>
  </si>
  <si>
    <t>azino777-mobile.top</t>
  </si>
  <si>
    <t>industrial-bank.com</t>
  </si>
  <si>
    <t>socialwork-connect.com</t>
  </si>
  <si>
    <t>mustardandketchup.xyz</t>
  </si>
  <si>
    <t>vet4cat.fi</t>
  </si>
  <si>
    <t>kaizendns.com</t>
  </si>
  <si>
    <t>giftsforfreenow.com</t>
  </si>
  <si>
    <t>blondedreams.xyz</t>
  </si>
  <si>
    <t>sportsamaze.com</t>
  </si>
  <si>
    <t>bet4galactus.lol</t>
  </si>
  <si>
    <t>rtkrad.ru</t>
  </si>
  <si>
    <t>parentzone.me</t>
  </si>
  <si>
    <t>merrell.jp</t>
  </si>
  <si>
    <t>safeline.org.uk</t>
  </si>
  <si>
    <t>zalivalcek.com</t>
  </si>
  <si>
    <t>dronefly.com</t>
  </si>
  <si>
    <t>hentaitorrents.com</t>
  </si>
  <si>
    <t>silkyoceanstudios.com</t>
  </si>
  <si>
    <t>vanhoof.com</t>
  </si>
  <si>
    <t>whitelightsonwednesday.com</t>
  </si>
  <si>
    <t>azino-game.top</t>
  </si>
  <si>
    <t>rheinerftjuggling.de</t>
  </si>
  <si>
    <t>slathelabel.com</t>
  </si>
  <si>
    <t>picupmedia.com</t>
  </si>
  <si>
    <t>eskortejenter.net</t>
  </si>
  <si>
    <t>hanil-pharm.com</t>
  </si>
  <si>
    <t>mansfeldsuedharz.de</t>
  </si>
  <si>
    <t>permanet.ie</t>
  </si>
  <si>
    <t>hta.org.uk</t>
  </si>
  <si>
    <t>fieldsquared.com</t>
  </si>
  <si>
    <t>menga.net</t>
  </si>
  <si>
    <t>alextheatre.org</t>
  </si>
  <si>
    <t>artsporn.net</t>
  </si>
  <si>
    <t>statsci.org</t>
  </si>
  <si>
    <t>atlanticdata.co.in</t>
  </si>
  <si>
    <t>tinychan.net</t>
  </si>
  <si>
    <t>goemerchant-dns.com</t>
  </si>
  <si>
    <t>rocknrollsushi.com</t>
  </si>
  <si>
    <t>tubebe.com.uy</t>
  </si>
  <si>
    <t>bhprsd.org</t>
  </si>
  <si>
    <t>anaboliki.online</t>
  </si>
  <si>
    <t>golfdigest.id</t>
  </si>
  <si>
    <t>ephemia.com</t>
  </si>
  <si>
    <t>junior.wang</t>
  </si>
  <si>
    <t>2znp09oa.com</t>
  </si>
  <si>
    <t>lavocedellevoci.it</t>
  </si>
  <si>
    <t>jokerth888.net</t>
  </si>
  <si>
    <t>aircenter.az</t>
  </si>
  <si>
    <t>my-soch.ru</t>
  </si>
  <si>
    <t>way21.net</t>
  </si>
  <si>
    <t>miranimashki.ru</t>
  </si>
  <si>
    <t>adarsh-parkheights.com</t>
  </si>
  <si>
    <t>bidstrup.com</t>
  </si>
  <si>
    <t>avilaturismo.com</t>
  </si>
  <si>
    <t>jetrun.co.jp</t>
  </si>
  <si>
    <t>thefreshmarket.net</t>
  </si>
  <si>
    <t>cyclingwithoutage.org</t>
  </si>
  <si>
    <t>resmedia.vn</t>
  </si>
  <si>
    <t>regularbet.com</t>
  </si>
  <si>
    <t>mct.tokyo</t>
  </si>
  <si>
    <t>indacoravenna.net</t>
  </si>
  <si>
    <t>burrrn.net</t>
  </si>
  <si>
    <t>chicagopunkmusic.cf</t>
  </si>
  <si>
    <t>inramenskoe.ru</t>
  </si>
  <si>
    <t>prostudiousa.com</t>
  </si>
  <si>
    <t>dembed1.com</t>
  </si>
  <si>
    <t>talos.com</t>
  </si>
  <si>
    <t>surge.global</t>
  </si>
  <si>
    <t>myeducationdata.com</t>
  </si>
  <si>
    <t>nsdjke23df.com</t>
  </si>
  <si>
    <t>gols.com.hk</t>
  </si>
  <si>
    <t>starsdirectory.com.ar</t>
  </si>
  <si>
    <t>hankeringforhistory.com</t>
  </si>
  <si>
    <t>kalaelec.com</t>
  </si>
  <si>
    <t>fks-ufa.ru</t>
  </si>
  <si>
    <t>pulsfx.com</t>
  </si>
  <si>
    <t>wedding-gown.co.uk</t>
  </si>
  <si>
    <t>gymcenter.ir</t>
  </si>
  <si>
    <t>argolikeseidhseis.gr</t>
  </si>
  <si>
    <t>turkcespiker.com</t>
  </si>
  <si>
    <t>prostitutkitulyvisit.com</t>
  </si>
  <si>
    <t>iwildpartners.net</t>
  </si>
  <si>
    <t>bezdep.website</t>
  </si>
  <si>
    <t>mailorderdating.net</t>
  </si>
  <si>
    <t>casinoplayeri.com</t>
  </si>
  <si>
    <t>nkdagility.com</t>
  </si>
  <si>
    <t>creativity103.com</t>
  </si>
  <si>
    <t>qiongling.com</t>
  </si>
  <si>
    <t>lifepad.com</t>
  </si>
  <si>
    <t>c044jp4891.info</t>
  </si>
  <si>
    <t>northernstage.co.uk</t>
  </si>
  <si>
    <t>terrahost.com</t>
  </si>
  <si>
    <t>mysheriff.net</t>
  </si>
  <si>
    <t>indiaimagine.com</t>
  </si>
  <si>
    <t>lermsk.ru</t>
  </si>
  <si>
    <t>songshuxy.com</t>
  </si>
  <si>
    <t>efilive.com</t>
  </si>
  <si>
    <t>moveprofit.com</t>
  </si>
  <si>
    <t>chronme.com</t>
  </si>
  <si>
    <t>021bababa.org</t>
  </si>
  <si>
    <t>knockoutclean.net</t>
  </si>
  <si>
    <t>iscenery.com</t>
  </si>
  <si>
    <t>europace.de</t>
  </si>
  <si>
    <t>vpncompare.co.uk</t>
  </si>
  <si>
    <t>typicalprocess.com</t>
  </si>
  <si>
    <t>youthcenter.go.kr</t>
  </si>
  <si>
    <t>kingyonlendir.link</t>
  </si>
  <si>
    <t>bf4stats.com</t>
  </si>
  <si>
    <t>izakayachuji.com</t>
  </si>
  <si>
    <t>tarjetamania.com</t>
  </si>
  <si>
    <t>advan.co.jp</t>
  </si>
  <si>
    <t>onlypositivethings.com</t>
  </si>
  <si>
    <t>pornodomka.net</t>
  </si>
  <si>
    <t>theflexfood.com</t>
  </si>
  <si>
    <t>immohood.com</t>
  </si>
  <si>
    <t>rewardsafftrack.eu</t>
  </si>
  <si>
    <t>honestsmm.com</t>
  </si>
  <si>
    <t>gcaservices.com</t>
  </si>
  <si>
    <t>admaya.in</t>
  </si>
  <si>
    <t>chillistack.com</t>
  </si>
  <si>
    <t>nalip.org</t>
  </si>
  <si>
    <t>cgraphics.com</t>
  </si>
  <si>
    <t>ironmaidenbeer.com</t>
  </si>
  <si>
    <t>haardenexpert.nl</t>
  </si>
  <si>
    <t>bikenewyork.org</t>
  </si>
  <si>
    <t>cingov.com.cn</t>
  </si>
  <si>
    <t>cuckold.it</t>
  </si>
  <si>
    <t>mero.ro</t>
  </si>
  <si>
    <t>teamspiritevents.co.uk</t>
  </si>
  <si>
    <t>mydatingadviser.com</t>
  </si>
  <si>
    <t>anivid.xyz</t>
  </si>
  <si>
    <t>hydra2webs.shop</t>
  </si>
  <si>
    <t>sabonnyc.com</t>
  </si>
  <si>
    <t>nexway.co.jp</t>
  </si>
  <si>
    <t>blockin.com</t>
  </si>
  <si>
    <t>furnitura.ru</t>
  </si>
  <si>
    <t>rapmusicguide.com</t>
  </si>
  <si>
    <t>wanteddesignnyc.com</t>
  </si>
  <si>
    <t>flexyteens.com</t>
  </si>
  <si>
    <t>pagecounty.net</t>
  </si>
  <si>
    <t>mamasgotabrandnewbag.com</t>
  </si>
  <si>
    <t>brkambiental.com.br</t>
  </si>
  <si>
    <t>welvista.org</t>
  </si>
  <si>
    <t>jouriela.xyz</t>
  </si>
  <si>
    <t>pornxvxx.com</t>
  </si>
  <si>
    <t>fzhub.su</t>
  </si>
  <si>
    <t>firstgroup-sa.co.za</t>
  </si>
  <si>
    <t>ray-ban.me.uk</t>
  </si>
  <si>
    <t>meinbruck.de</t>
  </si>
  <si>
    <t>ardorseo.com</t>
  </si>
  <si>
    <t>nickrado.com</t>
  </si>
  <si>
    <t>ff14eolifessblog.info</t>
  </si>
  <si>
    <t>biaishangys.com</t>
  </si>
  <si>
    <t>infohit.si</t>
  </si>
  <si>
    <t>missionacomplished.xyz</t>
  </si>
  <si>
    <t>cristalerialareina.com</t>
  </si>
  <si>
    <t>beautyclub365.ru</t>
  </si>
  <si>
    <t>datings-again.life</t>
  </si>
  <si>
    <t>bradleyfdn.org</t>
  </si>
  <si>
    <t>guidetogwinnett.com</t>
  </si>
  <si>
    <t>bigshopper.in</t>
  </si>
  <si>
    <t>nataliagnecco.com</t>
  </si>
  <si>
    <t>g12e.com</t>
  </si>
  <si>
    <t>xycity.cn</t>
  </si>
  <si>
    <t>anoushkashankar.com</t>
  </si>
  <si>
    <t>movie-page.com</t>
  </si>
  <si>
    <t>cdlabel.nl</t>
  </si>
  <si>
    <t>dspas24.ru</t>
  </si>
  <si>
    <t>zgguohe.com</t>
  </si>
  <si>
    <t>axbq38.com</t>
  </si>
  <si>
    <t>caa.gov.vn</t>
  </si>
  <si>
    <t>quanxuamonxua.com</t>
  </si>
  <si>
    <t>rotanindo.com</t>
  </si>
  <si>
    <t>hookup-chat.com</t>
  </si>
  <si>
    <t>yuqingjianshe.com</t>
  </si>
  <si>
    <t>gsmforum.su</t>
  </si>
  <si>
    <t>pronet.net.br</t>
  </si>
  <si>
    <t>rodopi.nl</t>
  </si>
  <si>
    <t>dinnebiergruppe.de</t>
  </si>
  <si>
    <t>lauraveirs.com</t>
  </si>
  <si>
    <t>shotatlife.org</t>
  </si>
  <si>
    <t>bloggerconcept.com</t>
  </si>
  <si>
    <t>globalaircraft.org</t>
  </si>
  <si>
    <t>st24.online</t>
  </si>
  <si>
    <t>webdnes.cz</t>
  </si>
  <si>
    <t>nicollete.xyz</t>
  </si>
  <si>
    <t>sportof.xyz</t>
  </si>
  <si>
    <t>howstereo.com</t>
  </si>
  <si>
    <t>windypinwheel.com</t>
  </si>
  <si>
    <t>gosoutheastern.com</t>
  </si>
  <si>
    <t>teatrocordoba.es</t>
  </si>
  <si>
    <t>thelasttuesdaysociety.org</t>
  </si>
  <si>
    <t>dynamicseam.com</t>
  </si>
  <si>
    <t>t-panyushkina.com</t>
  </si>
  <si>
    <t>kittyhub.pw</t>
  </si>
  <si>
    <t>beishan.info</t>
  </si>
  <si>
    <t>afwanmaksum.com</t>
  </si>
  <si>
    <t>countrymusiccorralled.com</t>
  </si>
  <si>
    <t>fractalweb.com</t>
  </si>
  <si>
    <t>mixporn.fun</t>
  </si>
  <si>
    <t>bioenergylists.org</t>
  </si>
  <si>
    <t>wizworks.net</t>
  </si>
  <si>
    <t>orangetreetheatre.co.uk</t>
  </si>
  <si>
    <t>sarkisozlerihd.com</t>
  </si>
  <si>
    <t>bisonstore.ru</t>
  </si>
  <si>
    <t>asuult.net</t>
  </si>
  <si>
    <t>wayohoo.com</t>
  </si>
  <si>
    <t>hicom-asia.com</t>
  </si>
  <si>
    <t>astanait.edu.kz</t>
  </si>
  <si>
    <t>skinceuticals.ca</t>
  </si>
  <si>
    <t>macappsto.re</t>
  </si>
  <si>
    <t>apksvision.com</t>
  </si>
  <si>
    <t>richescort.ru</t>
  </si>
  <si>
    <t>prodschool.ru</t>
  </si>
  <si>
    <t>huntandmitton.net</t>
  </si>
  <si>
    <t>learningclue.eu</t>
  </si>
  <si>
    <t>goodseeco.com</t>
  </si>
  <si>
    <t>stylishoffer.com</t>
  </si>
  <si>
    <t>plic.io</t>
  </si>
  <si>
    <t>sun-herald.com</t>
  </si>
  <si>
    <t>solfeg.io</t>
  </si>
  <si>
    <t>xn----7sbbi4ahj0bjaqe4ng.xn--p1ai</t>
  </si>
  <si>
    <t>tripnholidays.com</t>
  </si>
  <si>
    <t>rabast.ru</t>
  </si>
  <si>
    <t>sportlife.ua</t>
  </si>
  <si>
    <t>puppiesbehindbars.com</t>
  </si>
  <si>
    <t>iamgoose.xyz</t>
  </si>
  <si>
    <t>midweststeelsupply.com</t>
  </si>
  <si>
    <t>ymcahk.org.hk</t>
  </si>
  <si>
    <t>vazo.vn</t>
  </si>
  <si>
    <t>mesutajans.com</t>
  </si>
  <si>
    <t>goldfirestudios.com</t>
  </si>
  <si>
    <t>kowaiohanasi.net</t>
  </si>
  <si>
    <t>bubblebum.co</t>
  </si>
  <si>
    <t>bchockey.net</t>
  </si>
  <si>
    <t>theoontz.com</t>
  </si>
  <si>
    <t>paperwritingservices.reviews</t>
  </si>
  <si>
    <t>lamjol.info</t>
  </si>
  <si>
    <t>np-edv.at</t>
  </si>
  <si>
    <t>gidanex.pl</t>
  </si>
  <si>
    <t>nevoxo.com</t>
  </si>
  <si>
    <t>drabnish.com</t>
  </si>
  <si>
    <t>yggdrasil.com</t>
  </si>
  <si>
    <t>imcweekendschool.nl</t>
  </si>
  <si>
    <t>thedesignhome.com</t>
  </si>
  <si>
    <t>psdcenter.com</t>
  </si>
  <si>
    <t>greystonemansion.org</t>
  </si>
  <si>
    <t>sportsindiashow.com</t>
  </si>
  <si>
    <t>dacmaiss.com</t>
  </si>
  <si>
    <t>youron.com</t>
  </si>
  <si>
    <t>swc.ac.uk</t>
  </si>
  <si>
    <t>normdocs.ru</t>
  </si>
  <si>
    <t>meqasigorta.az</t>
  </si>
  <si>
    <t>corambaaf.org.uk</t>
  </si>
  <si>
    <t>ak47zzino.top</t>
  </si>
  <si>
    <t>hafele.com.au</t>
  </si>
  <si>
    <t>sound-service.hu</t>
  </si>
  <si>
    <t>plantindex.com</t>
  </si>
  <si>
    <t>pelastustoimi.fi</t>
  </si>
  <si>
    <t>eatgarbanzo.com</t>
  </si>
  <si>
    <t>redmas.com.co</t>
  </si>
  <si>
    <t>xemsex.vip</t>
  </si>
  <si>
    <t>whizs.com</t>
  </si>
  <si>
    <t>sympac.com.au</t>
  </si>
  <si>
    <t>mvobedrijvengids.nl</t>
  </si>
  <si>
    <t>chestnut-cottage.co.uk</t>
  </si>
  <si>
    <t>humpday.com.pl</t>
  </si>
  <si>
    <t>creed.com</t>
  </si>
  <si>
    <t>islamicfinancenews.com</t>
  </si>
  <si>
    <t>kyo2.jp</t>
  </si>
  <si>
    <t>f012jp1361.info</t>
  </si>
  <si>
    <t>fbcdn.ne</t>
  </si>
  <si>
    <t>trackgo.app</t>
  </si>
  <si>
    <t>mmtrans.ru</t>
  </si>
  <si>
    <t>hackbanks.com</t>
  </si>
  <si>
    <t>autofleetcontrol.net</t>
  </si>
  <si>
    <t>hcpprod.com</t>
  </si>
  <si>
    <t>cfimu-soudage.ma</t>
  </si>
  <si>
    <t>asseco-ce.com</t>
  </si>
  <si>
    <t>bariloche.gov.ar</t>
  </si>
  <si>
    <t>silagra24.com</t>
  </si>
  <si>
    <t>pinenutsdev.net</t>
  </si>
  <si>
    <t>coca-colascholars.org</t>
  </si>
  <si>
    <t>vvulkan.com</t>
  </si>
  <si>
    <t>usimmigration.org</t>
  </si>
  <si>
    <t>djurslandsbank.dk</t>
  </si>
  <si>
    <t>home-lan.jp</t>
  </si>
  <si>
    <t>qhdj.edu.cn</t>
  </si>
  <si>
    <t>laonanren.com</t>
  </si>
  <si>
    <t>smotrims.ru</t>
  </si>
  <si>
    <t>ohmyshopping.com</t>
  </si>
  <si>
    <t>china-family-adventure.com</t>
  </si>
  <si>
    <t>asthmaandallergies.org</t>
  </si>
  <si>
    <t>vsmeestore.com</t>
  </si>
  <si>
    <t>rix789.com</t>
  </si>
  <si>
    <t>redline13.com</t>
  </si>
  <si>
    <t>turboelectron.com</t>
  </si>
  <si>
    <t>huanbao-world.com</t>
  </si>
  <si>
    <t>kenzap.com</t>
  </si>
  <si>
    <t>fomag.gov.co</t>
  </si>
  <si>
    <t>bankwest-sd.bank</t>
  </si>
  <si>
    <t>italie-voyages.com</t>
  </si>
  <si>
    <t>protectmyministry.com</t>
  </si>
  <si>
    <t>nrm2p9et.cfd</t>
  </si>
  <si>
    <t>veritonecorp.com</t>
  </si>
  <si>
    <t>electrum-ltc.org</t>
  </si>
  <si>
    <t>synnara.com</t>
  </si>
  <si>
    <t>proxy-rarbg.org</t>
  </si>
  <si>
    <t>linewsradio.com</t>
  </si>
  <si>
    <t>phenaki.video</t>
  </si>
  <si>
    <t>netflow.by</t>
  </si>
  <si>
    <t>basabainbridgeisland.com</t>
  </si>
  <si>
    <t>filmi-hd.ru</t>
  </si>
  <si>
    <t>crazyshit.me</t>
  </si>
  <si>
    <t>logiflow.com</t>
  </si>
  <si>
    <t>modern-chess.com</t>
  </si>
  <si>
    <t>facilitategrandfather.com</t>
  </si>
  <si>
    <t>bbstyle168.cc</t>
  </si>
  <si>
    <t>xzzhengji.com</t>
  </si>
  <si>
    <t>lavellenetworks.com</t>
  </si>
  <si>
    <t>gunssavelife.com</t>
  </si>
  <si>
    <t>nvskw.com</t>
  </si>
  <si>
    <t>uasweekly.com</t>
  </si>
  <si>
    <t>ajandrology.com</t>
  </si>
  <si>
    <t>amenitiz.com</t>
  </si>
  <si>
    <t>gost-spravka-online.com</t>
  </si>
  <si>
    <t>oceansls.com</t>
  </si>
  <si>
    <t>radwelt-shop.de</t>
  </si>
  <si>
    <t>skullknight.net</t>
  </si>
  <si>
    <t>live-viagra.ru</t>
  </si>
  <si>
    <t>zoomaal.com</t>
  </si>
  <si>
    <t>myhouseofwellnessclub.com</t>
  </si>
  <si>
    <t>xbeegtube.com</t>
  </si>
  <si>
    <t>regionshospital.com</t>
  </si>
  <si>
    <t>brainytech.net</t>
  </si>
  <si>
    <t>georgiapacking.org</t>
  </si>
  <si>
    <t>td.ru</t>
  </si>
  <si>
    <t>inilahkoran.com</t>
  </si>
  <si>
    <t>amorteguyphoto.com</t>
  </si>
  <si>
    <t>iandsweb.net</t>
  </si>
  <si>
    <t>bresciamobilita.it</t>
  </si>
  <si>
    <t>briandoddonleadership.com</t>
  </si>
  <si>
    <t>sun-asterisk.com</t>
  </si>
  <si>
    <t>jukenbbs.com</t>
  </si>
  <si>
    <t>peakitpt.com</t>
  </si>
  <si>
    <t>wellbutrintabs.com</t>
  </si>
  <si>
    <t>ymcawnc.org</t>
  </si>
  <si>
    <t>adult-match-dating.com</t>
  </si>
  <si>
    <t>wholetones.com</t>
  </si>
  <si>
    <t>modsims4.fr</t>
  </si>
  <si>
    <t>bolacasino.id</t>
  </si>
  <si>
    <t>cm.uz</t>
  </si>
  <si>
    <t>plush.com.au</t>
  </si>
  <si>
    <t>secureorbit.net</t>
  </si>
  <si>
    <t>stroks.su</t>
  </si>
  <si>
    <t>apodar.com</t>
  </si>
  <si>
    <t>pcob.nl</t>
  </si>
  <si>
    <t>cpa.de</t>
  </si>
  <si>
    <t>moteldelapuntella.com</t>
  </si>
  <si>
    <t>acm.org.br</t>
  </si>
  <si>
    <t>idinsight.org</t>
  </si>
  <si>
    <t>sisli.bel.tr</t>
  </si>
  <si>
    <t>instantane.net</t>
  </si>
  <si>
    <t>yigoonet.com</t>
  </si>
  <si>
    <t>zhazhi.com</t>
  </si>
  <si>
    <t>lyca-mobile.no</t>
  </si>
  <si>
    <t>artofeating.com</t>
  </si>
  <si>
    <t>premiumcash.com</t>
  </si>
  <si>
    <t>locus-dashboard.com</t>
  </si>
  <si>
    <t>belmanbranding.com</t>
  </si>
  <si>
    <t>multisource.ch</t>
  </si>
  <si>
    <t>portero.com</t>
  </si>
  <si>
    <t>holkee.com</t>
  </si>
  <si>
    <t>anthonygold.co.uk</t>
  </si>
  <si>
    <t>pillole.org</t>
  </si>
  <si>
    <t>jaworldwide.org</t>
  </si>
  <si>
    <t>coralcabinets.co.uk</t>
  </si>
  <si>
    <t>wondercms.com</t>
  </si>
  <si>
    <t>davidsbridal.ca</t>
  </si>
  <si>
    <t>dongloijsc.com</t>
  </si>
  <si>
    <t>haderslev.dk</t>
  </si>
  <si>
    <t>insulectroexpress.com</t>
  </si>
  <si>
    <t>ppoujshagq13.xyz</t>
  </si>
  <si>
    <t>gerarprieto.com</t>
  </si>
  <si>
    <t>f00.net</t>
  </si>
  <si>
    <t>esignon.pl</t>
  </si>
  <si>
    <t>publicrecords.site</t>
  </si>
  <si>
    <t>athleticsillustrated.com</t>
  </si>
  <si>
    <t>yushusi.com</t>
  </si>
  <si>
    <t>aeroforceone.com</t>
  </si>
  <si>
    <t>zadroweb.com</t>
  </si>
  <si>
    <t>technonvibe.com</t>
  </si>
  <si>
    <t>surfjack.com</t>
  </si>
  <si>
    <t>dogbonepress.com</t>
  </si>
  <si>
    <t>landauschool.az</t>
  </si>
  <si>
    <t>mcc4.com</t>
  </si>
  <si>
    <t>lyricapt.com</t>
  </si>
  <si>
    <t>trextel.com</t>
  </si>
  <si>
    <t>imaginelbe.com</t>
  </si>
  <si>
    <t>wulianbian.com</t>
  </si>
  <si>
    <t>arles.fr</t>
  </si>
  <si>
    <t>cruzrojaamericana.org</t>
  </si>
  <si>
    <t>watsplus.app</t>
  </si>
  <si>
    <t>casamico.com</t>
  </si>
  <si>
    <t>itsme3anss.org.uk</t>
  </si>
  <si>
    <t>imagin.net</t>
  </si>
  <si>
    <t>guangdongqm.com</t>
  </si>
  <si>
    <t>adriennexib.com</t>
  </si>
  <si>
    <t>lowcountryafricana.com</t>
  </si>
  <si>
    <t>favbet.pw</t>
  </si>
  <si>
    <t>searchfch.com</t>
  </si>
  <si>
    <t>zkbnm2.top</t>
  </si>
  <si>
    <t>faravir.net</t>
  </si>
  <si>
    <t>poiskm.ru</t>
  </si>
  <si>
    <t>4admiralxxx.ru</t>
  </si>
  <si>
    <t>fewo-von-privat.de</t>
  </si>
  <si>
    <t>diometuchen.org</t>
  </si>
  <si>
    <t>architekturmuseum.de</t>
  </si>
  <si>
    <t>babyblog.cf</t>
  </si>
  <si>
    <t>stingerelectronics.com</t>
  </si>
  <si>
    <t>femalefoundercollective.com</t>
  </si>
  <si>
    <t>driverfunnel.com</t>
  </si>
  <si>
    <t>amateurteen18.com</t>
  </si>
  <si>
    <t>natcap.org</t>
  </si>
  <si>
    <t>wolfgangssteakhouse.jp</t>
  </si>
  <si>
    <t>southern-digital.com</t>
  </si>
  <si>
    <t>eyeofgod.pro</t>
  </si>
  <si>
    <t>cooch.club</t>
  </si>
  <si>
    <t>devsign.ir</t>
  </si>
  <si>
    <t>arcamchina.com</t>
  </si>
  <si>
    <t>madisondiocese.org</t>
  </si>
  <si>
    <t>mixedwrestlingzone.com</t>
  </si>
  <si>
    <t>filminstitut.at</t>
  </si>
  <si>
    <t>zaizail.com</t>
  </si>
  <si>
    <t>furanskin.net</t>
  </si>
  <si>
    <t>krasotki45.ru</t>
  </si>
  <si>
    <t>iwk.ne.jp</t>
  </si>
  <si>
    <t>suzukibike.jp</t>
  </si>
  <si>
    <t>kerberos.org</t>
  </si>
  <si>
    <t>virtualland.ru</t>
  </si>
  <si>
    <t>inetmedia.com</t>
  </si>
  <si>
    <t>clickfuntech.com</t>
  </si>
  <si>
    <t>stroymoda-nk.ru</t>
  </si>
  <si>
    <t>wvis1.net</t>
  </si>
  <si>
    <t>perdos.pro</t>
  </si>
  <si>
    <t>countyrecordsresearch.com</t>
  </si>
  <si>
    <t>contentdata.co.jp</t>
  </si>
  <si>
    <t>thegossipers.com</t>
  </si>
  <si>
    <t>spirenteng.com</t>
  </si>
  <si>
    <t>aptarismrm.com</t>
  </si>
  <si>
    <t>towerbrook.com</t>
  </si>
  <si>
    <t>tadalafil.business</t>
  </si>
  <si>
    <t>fromdc.ru</t>
  </si>
  <si>
    <t>aust.edu.lb</t>
  </si>
  <si>
    <t>museum-schwerin.de</t>
  </si>
  <si>
    <t>peakseven.com</t>
  </si>
  <si>
    <t>freekorea.us</t>
  </si>
  <si>
    <t>gndr.org</t>
  </si>
  <si>
    <t>chongchong-999.com</t>
  </si>
  <si>
    <t>walkjapan.com</t>
  </si>
  <si>
    <t>gammadonna.it</t>
  </si>
  <si>
    <t>mytechnology.ae</t>
  </si>
  <si>
    <t>kucoin-wallet.cc</t>
  </si>
  <si>
    <t>1ab-market.ru</t>
  </si>
  <si>
    <t>hwk-bls.de</t>
  </si>
  <si>
    <t>hollandbikes.com</t>
  </si>
  <si>
    <t>nuevofordfocus.com</t>
  </si>
  <si>
    <t>ebacklink.net</t>
  </si>
  <si>
    <t>intiqolab.com</t>
  </si>
  <si>
    <t>pinchprovisions.com</t>
  </si>
  <si>
    <t>homeschooladventure.com</t>
  </si>
  <si>
    <t>blueshop.com.tw</t>
  </si>
  <si>
    <t>zaggo.ru</t>
  </si>
  <si>
    <t>koofuu.co.jp</t>
  </si>
  <si>
    <t>joystickinteractive.com</t>
  </si>
  <si>
    <t>singulair.today</t>
  </si>
  <si>
    <t>thanhhaichau.com</t>
  </si>
  <si>
    <t>gclub789.club</t>
  </si>
  <si>
    <t>restlet.org</t>
  </si>
  <si>
    <t>vintagemusicalinstrumentshoppess71.info</t>
  </si>
  <si>
    <t>krotoszyn.pl</t>
  </si>
  <si>
    <t>acceldata.io</t>
  </si>
  <si>
    <t>h-internet.co.kr</t>
  </si>
  <si>
    <t>xn--18-emclq.xn--p1acf</t>
  </si>
  <si>
    <t>ivermectin.company</t>
  </si>
  <si>
    <t>geekhost.ca</t>
  </si>
  <si>
    <t>firstnational.com.au</t>
  </si>
  <si>
    <t>schooldirect.org</t>
  </si>
  <si>
    <t>computersurf.in</t>
  </si>
  <si>
    <t>greensociety.cc</t>
  </si>
  <si>
    <t>pipelife.com</t>
  </si>
  <si>
    <t>fb88id.com</t>
  </si>
  <si>
    <t>lgessbattery.com</t>
  </si>
  <si>
    <t>1nz.cc</t>
  </si>
  <si>
    <t>ps3trophies.com</t>
  </si>
  <si>
    <t>madisonequity.com</t>
  </si>
  <si>
    <t>ucfsd.org</t>
  </si>
  <si>
    <t>celsusgroup.co.uk</t>
  </si>
  <si>
    <t>manim.community</t>
  </si>
  <si>
    <t>thesocialpresskit.com</t>
  </si>
  <si>
    <t>freedecrease.com</t>
  </si>
  <si>
    <t>nerc.gov.ng</t>
  </si>
  <si>
    <t>hazcsj.com</t>
  </si>
  <si>
    <t>nordicsport.hu</t>
  </si>
  <si>
    <t>crescentrating.com</t>
  </si>
  <si>
    <t>schertz.com</t>
  </si>
  <si>
    <t>newvideo.com</t>
  </si>
  <si>
    <t>azino-mobile.top</t>
  </si>
  <si>
    <t>parlaban.com</t>
  </si>
  <si>
    <t>rokkatei-eshop.com</t>
  </si>
  <si>
    <t>crei.cat</t>
  </si>
  <si>
    <t>fc2bbs.net</t>
  </si>
  <si>
    <t>brunswickme.org</t>
  </si>
  <si>
    <t>shibainunews.com</t>
  </si>
  <si>
    <t>gsm-opt.ru</t>
  </si>
  <si>
    <t>atomicblocks.com</t>
  </si>
  <si>
    <t>pkvoda.ru</t>
  </si>
  <si>
    <t>domyassignmentforme.com</t>
  </si>
  <si>
    <t>ceermotors.com</t>
  </si>
  <si>
    <t>borealiswatch.com</t>
  </si>
  <si>
    <t>betterbrandagency.com</t>
  </si>
  <si>
    <t>kolabu.eu</t>
  </si>
  <si>
    <t>antec-inc.com</t>
  </si>
  <si>
    <t>deepbluewatches.com</t>
  </si>
  <si>
    <t>pwa.com.tr</t>
  </si>
  <si>
    <t>alicaforneret.com</t>
  </si>
  <si>
    <t>bubblesandbutterflies.co.uk</t>
  </si>
  <si>
    <t>srccalumni.org</t>
  </si>
  <si>
    <t>bolohost.com</t>
  </si>
  <si>
    <t>rodanmobilekft.com</t>
  </si>
  <si>
    <t>kirjasampo.fi</t>
  </si>
  <si>
    <t>fisicek.com</t>
  </si>
  <si>
    <t>myresourcecenter.org</t>
  </si>
  <si>
    <t>worldcentric.com</t>
  </si>
  <si>
    <t>plexibiz.com</t>
  </si>
  <si>
    <t>radiofides.com</t>
  </si>
  <si>
    <t>tracypress.com</t>
  </si>
  <si>
    <t>bodieandfou.com</t>
  </si>
  <si>
    <t>cent.net</t>
  </si>
  <si>
    <t>sysin.cn</t>
  </si>
  <si>
    <t>rokort.dk</t>
  </si>
  <si>
    <t>stonewallfoundation.org</t>
  </si>
  <si>
    <t>lz-cdn5.com</t>
  </si>
  <si>
    <t>vieweet.com</t>
  </si>
  <si>
    <t>stdavidscathedral.org.uk</t>
  </si>
  <si>
    <t>emp.at</t>
  </si>
  <si>
    <t>catnat.net</t>
  </si>
  <si>
    <t>lisagerrard.com</t>
  </si>
  <si>
    <t>attractiveafternoon.com</t>
  </si>
  <si>
    <t>wadowiceonline.pl</t>
  </si>
  <si>
    <t>tgod.ca</t>
  </si>
  <si>
    <t>usatfne.org</t>
  </si>
  <si>
    <t>getthefriendsyouwant.com</t>
  </si>
  <si>
    <t>illroots.com</t>
  </si>
  <si>
    <t>smallteenpussy.com</t>
  </si>
  <si>
    <t>thebensonstreet.com</t>
  </si>
  <si>
    <t>ufacompany.com</t>
  </si>
  <si>
    <t>adnan.click</t>
  </si>
  <si>
    <t>bisnode.fi</t>
  </si>
  <si>
    <t>absolute-iran.com</t>
  </si>
  <si>
    <t>porno.energy</t>
  </si>
  <si>
    <t>bmwcarmag.com</t>
  </si>
  <si>
    <t>mona093.com</t>
  </si>
  <si>
    <t>fesoy.com</t>
  </si>
  <si>
    <t>services.dating</t>
  </si>
  <si>
    <t>azartplaywin4.xyz</t>
  </si>
  <si>
    <t>alegria-realestate.com</t>
  </si>
  <si>
    <t>popwrapped.com</t>
  </si>
  <si>
    <t>kojinka.ru</t>
  </si>
  <si>
    <t>newcapec.cn</t>
  </si>
  <si>
    <t>azino555.net</t>
  </si>
  <si>
    <t>movemycar.in</t>
  </si>
  <si>
    <t>m8876.com</t>
  </si>
  <si>
    <t>pystyle.info</t>
  </si>
  <si>
    <t>siniat.at</t>
  </si>
  <si>
    <t>blos.nl</t>
  </si>
  <si>
    <t>eyefootball.com</t>
  </si>
  <si>
    <t>pricesandwinners.com</t>
  </si>
  <si>
    <t>arslimited.com</t>
  </si>
  <si>
    <t>rockfield.co.jp</t>
  </si>
  <si>
    <t>atyma.pl</t>
  </si>
  <si>
    <t>chapsangi.com</t>
  </si>
  <si>
    <t>hartmannbund.de</t>
  </si>
  <si>
    <t>skaze.com</t>
  </si>
  <si>
    <t>iran-forum.ir</t>
  </si>
  <si>
    <t>verpornografia.net</t>
  </si>
  <si>
    <t>nusiem.com</t>
  </si>
  <si>
    <t>q-surf.com</t>
  </si>
  <si>
    <t>fabulousthings.net</t>
  </si>
  <si>
    <t>werkonline.nu</t>
  </si>
  <si>
    <t>chinacheapnfljerseysstore.com</t>
  </si>
  <si>
    <t>iventurehosted.com</t>
  </si>
  <si>
    <t>helvetas.ch</t>
  </si>
  <si>
    <t>gnomania.com</t>
  </si>
  <si>
    <t>anwap.us</t>
  </si>
  <si>
    <t>srishti.ac.in</t>
  </si>
  <si>
    <t>foxtrotchicago.com</t>
  </si>
  <si>
    <t>winelivery.com</t>
  </si>
  <si>
    <t>mybedy.com</t>
  </si>
  <si>
    <t>pcomnrgk.xyz</t>
  </si>
  <si>
    <t>birmingham-immigrationlawyer.co.uk</t>
  </si>
  <si>
    <t>nationwiderangerepairs.co.uk</t>
  </si>
  <si>
    <t>2020puppnano.com</t>
  </si>
  <si>
    <t>keymedia.com.vn</t>
  </si>
  <si>
    <t>prored3.de</t>
  </si>
  <si>
    <t>cliniguia.com</t>
  </si>
  <si>
    <t>packcialis.com</t>
  </si>
  <si>
    <t>youchien-net.jp</t>
  </si>
  <si>
    <t>connect-senior.ch</t>
  </si>
  <si>
    <t>tragedyandhope.com</t>
  </si>
  <si>
    <t>dapatkan-perjudian.id</t>
  </si>
  <si>
    <t>youngamateursporn.com</t>
  </si>
  <si>
    <t>learnfree.eu</t>
  </si>
  <si>
    <t>caringvillage.com</t>
  </si>
  <si>
    <t>smcars.net</t>
  </si>
  <si>
    <t>lobstertube.cc</t>
  </si>
  <si>
    <t>latinofestival.cz</t>
  </si>
  <si>
    <t>alexwebhost.com</t>
  </si>
  <si>
    <t>encomium.ng</t>
  </si>
  <si>
    <t>arriva.es</t>
  </si>
  <si>
    <t>cnsmdp.fr</t>
  </si>
  <si>
    <t>lavaseries.ws</t>
  </si>
  <si>
    <t>webgraf.pl</t>
  </si>
  <si>
    <t>weather-radar-live.com</t>
  </si>
  <si>
    <t>rulesofsurvivalgame.com</t>
  </si>
  <si>
    <t>prochutes.com</t>
  </si>
  <si>
    <t>sosalkino.xxx</t>
  </si>
  <si>
    <t>raymarine.eu</t>
  </si>
  <si>
    <t>igrotop.mobi</t>
  </si>
  <si>
    <t>indiana.com</t>
  </si>
  <si>
    <t>tanhapoulad.com</t>
  </si>
  <si>
    <t>dutchseeds.xyz</t>
  </si>
  <si>
    <t>corefiling.com</t>
  </si>
  <si>
    <t>catcomm.org</t>
  </si>
  <si>
    <t>liifund.org</t>
  </si>
  <si>
    <t>docstring.fr</t>
  </si>
  <si>
    <t>newhavenadvocate.com</t>
  </si>
  <si>
    <t>cafe-pancho.ru</t>
  </si>
  <si>
    <t>lifesciencesweden.se</t>
  </si>
  <si>
    <t>bmassociados.com.br</t>
  </si>
  <si>
    <t>idana.app</t>
  </si>
  <si>
    <t>hgvc.co.jp</t>
  </si>
  <si>
    <t>spinsport.mobi</t>
  </si>
  <si>
    <t>hmavpn.com</t>
  </si>
  <si>
    <t>cursospm3.com.br</t>
  </si>
  <si>
    <t>lightweb-media.de</t>
  </si>
  <si>
    <t>siniat.lv</t>
  </si>
  <si>
    <t>kipr.org</t>
  </si>
  <si>
    <t>natsume-anime.jp</t>
  </si>
  <si>
    <t>digi.nl</t>
  </si>
  <si>
    <t>tukios-obit-page.com</t>
  </si>
  <si>
    <t>diversebookfinder.org</t>
  </si>
  <si>
    <t>yumos.com</t>
  </si>
  <si>
    <t>hansdegruyter.nl</t>
  </si>
  <si>
    <t>ahume.co.uk</t>
  </si>
  <si>
    <t>iuhpe.org</t>
  </si>
  <si>
    <t>sun.co.jp</t>
  </si>
  <si>
    <t>sg-wittlich-luexem.de</t>
  </si>
  <si>
    <t>petlandfrisco.com</t>
  </si>
  <si>
    <t>homeautomationguides.com</t>
  </si>
  <si>
    <t>flowmagazine.com</t>
  </si>
  <si>
    <t>insidesales-neuralytics.com</t>
  </si>
  <si>
    <t>data.go.jp</t>
  </si>
  <si>
    <t>lieju.com</t>
  </si>
  <si>
    <t>meizaowang.com</t>
  </si>
  <si>
    <t>ctaima.com</t>
  </si>
  <si>
    <t>rockarchive.ru</t>
  </si>
  <si>
    <t>bellsouth.in</t>
  </si>
  <si>
    <t>slrg.ch</t>
  </si>
  <si>
    <t>panorama-vl.ru</t>
  </si>
  <si>
    <t>beforthright.com</t>
  </si>
  <si>
    <t>velocity.com.bd</t>
  </si>
  <si>
    <t>windspeaker.com</t>
  </si>
  <si>
    <t>securify.com</t>
  </si>
  <si>
    <t>vakilno1.com</t>
  </si>
  <si>
    <t>solipsys.co.uk</t>
  </si>
  <si>
    <t>starttec.nl</t>
  </si>
  <si>
    <t>viaccess-orca.com</t>
  </si>
  <si>
    <t>lamadriguera.net</t>
  </si>
  <si>
    <t>michaelkorshandbag.info</t>
  </si>
  <si>
    <t>autovogdenie.ru</t>
  </si>
  <si>
    <t>njhs.us</t>
  </si>
  <si>
    <t>whiterosespiritualistchurch.co.uk</t>
  </si>
  <si>
    <t>ep69.ru</t>
  </si>
  <si>
    <t>asurtge.xyz</t>
  </si>
  <si>
    <t>namepart.com</t>
  </si>
  <si>
    <t>cardiologistmalaysia.com</t>
  </si>
  <si>
    <t>turkrutv.vip</t>
  </si>
  <si>
    <t>blogmetrics.org</t>
  </si>
  <si>
    <t>zooparc.nl</t>
  </si>
  <si>
    <t>writemyessay-alpha.com</t>
  </si>
  <si>
    <t>ibedc.com</t>
  </si>
  <si>
    <t>rainproof.nl</t>
  </si>
  <si>
    <t>realwired.com</t>
  </si>
  <si>
    <t>dainikbhaskarup.com</t>
  </si>
  <si>
    <t>aurelio.net</t>
  </si>
  <si>
    <t>gpm.fr</t>
  </si>
  <si>
    <t>daiei-ed.co.jp</t>
  </si>
  <si>
    <t>artsheaven.com</t>
  </si>
  <si>
    <t>lalottery.com</t>
  </si>
  <si>
    <t>crest.fr</t>
  </si>
  <si>
    <t>ip-139-99-69.net</t>
  </si>
  <si>
    <t>squarerootsgrow.com</t>
  </si>
  <si>
    <t>ndrp.gg</t>
  </si>
  <si>
    <t>mezogazdasagimuzeum.hu</t>
  </si>
  <si>
    <t>lightcushion.com</t>
  </si>
  <si>
    <t>rocket-inc.net</t>
  </si>
  <si>
    <t>colactiveag.com</t>
  </si>
  <si>
    <t>lettertobaghdadi.com</t>
  </si>
  <si>
    <t>cheerfulrange.com</t>
  </si>
  <si>
    <t>6beizir.cn</t>
  </si>
  <si>
    <t>ggantija.xyz</t>
  </si>
  <si>
    <t>il2game.com</t>
  </si>
  <si>
    <t>meucupomdedesconto.com</t>
  </si>
  <si>
    <t>adviserhost.com</t>
  </si>
  <si>
    <t>storyzoone.org</t>
  </si>
  <si>
    <t>cazino-games.xyz</t>
  </si>
  <si>
    <t>hunting-intl.com</t>
  </si>
  <si>
    <t>qldhostingcpanel.com</t>
  </si>
  <si>
    <t>rurazmer.ru</t>
  </si>
  <si>
    <t>flexential.net</t>
  </si>
  <si>
    <t>greylisting.org</t>
  </si>
  <si>
    <t>prettyblonde.xyz</t>
  </si>
  <si>
    <t>klilandscape.com</t>
  </si>
  <si>
    <t>formkeep.com</t>
  </si>
  <si>
    <t>strausshosting.com.au</t>
  </si>
  <si>
    <t>triptravelnow.com</t>
  </si>
  <si>
    <t>sapcdn.io</t>
  </si>
  <si>
    <t>yourpreferredexpense.com</t>
  </si>
  <si>
    <t>gorunum.website</t>
  </si>
  <si>
    <t>forma-bavariya1.ru</t>
  </si>
  <si>
    <t>gofox.com</t>
  </si>
  <si>
    <t>vavada9474.ru</t>
  </si>
  <si>
    <t>monetary-metals.com</t>
  </si>
  <si>
    <t>thehoeppners.de</t>
  </si>
  <si>
    <t>inke.com</t>
  </si>
  <si>
    <t>garyshop.net</t>
  </si>
  <si>
    <t>jzfz.com.cn</t>
  </si>
  <si>
    <t>panamerik3.net</t>
  </si>
  <si>
    <t>bbn-kasse-admin.de</t>
  </si>
  <si>
    <t>ntrc.gov.cn</t>
  </si>
  <si>
    <t>indexeus.org</t>
  </si>
  <si>
    <t>cqs.com</t>
  </si>
  <si>
    <t>tsbaode.com</t>
  </si>
  <si>
    <t>dhrnetworks.com</t>
  </si>
  <si>
    <t>4442.com.cn</t>
  </si>
  <si>
    <t>oneconnxt.com</t>
  </si>
  <si>
    <t>milf.rodeo</t>
  </si>
  <si>
    <t>brasilemb.org</t>
  </si>
  <si>
    <t>pridns.gov.sg</t>
  </si>
  <si>
    <t>label.foundation</t>
  </si>
  <si>
    <t>cloudmaxservers.com</t>
  </si>
  <si>
    <t>bulgarbank.ru</t>
  </si>
  <si>
    <t>situsjawara.info</t>
  </si>
  <si>
    <t>jcard.cn</t>
  </si>
  <si>
    <t>hitobashira.jp</t>
  </si>
  <si>
    <t>isfkj.com</t>
  </si>
  <si>
    <t>3wheelers.com</t>
  </si>
  <si>
    <t>appsummary.com</t>
  </si>
  <si>
    <t>magnoliaisd.org</t>
  </si>
  <si>
    <t>ouyeel.com</t>
  </si>
  <si>
    <t>buenaventura.com</t>
  </si>
  <si>
    <t>lianza.org.nz</t>
  </si>
  <si>
    <t>zesrhwf.com</t>
  </si>
  <si>
    <t>isotretinoin.quest</t>
  </si>
  <si>
    <t>interfaceglobal.com</t>
  </si>
  <si>
    <t>onixgamingslot.com</t>
  </si>
  <si>
    <t>della.eu</t>
  </si>
  <si>
    <t>nnprostitutki.site</t>
  </si>
  <si>
    <t>best-azart-klub.top</t>
  </si>
  <si>
    <t>likigram.com</t>
  </si>
  <si>
    <t>s-m.run</t>
  </si>
  <si>
    <t>ginalorenz.co.uk</t>
  </si>
  <si>
    <t>passivetotal.org</t>
  </si>
  <si>
    <t>bussumsnieuws.nl</t>
  </si>
  <si>
    <t>insanonline.net</t>
  </si>
  <si>
    <t>vimaxcenter.id</t>
  </si>
  <si>
    <t>newsoptimist.ca</t>
  </si>
  <si>
    <t>inewidea.com</t>
  </si>
  <si>
    <t>perceyjackson.xyz</t>
  </si>
  <si>
    <t>youthpassageways.org</t>
  </si>
  <si>
    <t>rff.fr</t>
  </si>
  <si>
    <t>evricareer.com</t>
  </si>
  <si>
    <t>vavada-777.xyz</t>
  </si>
  <si>
    <t>teatrionline.com</t>
  </si>
  <si>
    <t>hornylocls.com</t>
  </si>
  <si>
    <t>x-porn.fr</t>
  </si>
  <si>
    <t>ceoscoredaily.com</t>
  </si>
  <si>
    <t>thueringen-tourismus.de</t>
  </si>
  <si>
    <t>ha-mila.org</t>
  </si>
  <si>
    <t>mouser.at</t>
  </si>
  <si>
    <t>cheapjerseyswholesalefriday.com</t>
  </si>
  <si>
    <t>linuxday.it</t>
  </si>
  <si>
    <t>littletikescommercial.com</t>
  </si>
  <si>
    <t>obeta.io</t>
  </si>
  <si>
    <t>adscalepro.com</t>
  </si>
  <si>
    <t>narugaon.co.kr</t>
  </si>
  <si>
    <t>culvita.com</t>
  </si>
  <si>
    <t>oshoze.com</t>
  </si>
  <si>
    <t>shinji.co.kr</t>
  </si>
  <si>
    <t>programmar.io</t>
  </si>
  <si>
    <t>dohost.lk</t>
  </si>
  <si>
    <t>cmbt.cn</t>
  </si>
  <si>
    <t>d-fence.eu</t>
  </si>
  <si>
    <t>mystilus.com</t>
  </si>
  <si>
    <t>dapesasirvete.com.mx</t>
  </si>
  <si>
    <t>lkianty.com</t>
  </si>
  <si>
    <t>teahow.com</t>
  </si>
  <si>
    <t>fote.org.uk</t>
  </si>
  <si>
    <t>wlqsng.com</t>
  </si>
  <si>
    <t>theconsumerchoice.com</t>
  </si>
  <si>
    <t>tuchola.pl</t>
  </si>
  <si>
    <t>honda72.ru</t>
  </si>
  <si>
    <t>ricaricaweb.com</t>
  </si>
  <si>
    <t>tunesfun.com</t>
  </si>
  <si>
    <t>veggiesmadeeasy.com</t>
  </si>
  <si>
    <t>utr236.com</t>
  </si>
  <si>
    <t>solidspirit.com.au</t>
  </si>
  <si>
    <t>wineweb.com</t>
  </si>
  <si>
    <t>pakistaniporns.com</t>
  </si>
  <si>
    <t>nilper.ir</t>
  </si>
  <si>
    <t>realnputani.store</t>
  </si>
  <si>
    <t>gailmartinwraps.com</t>
  </si>
  <si>
    <t>oboilider.ru</t>
  </si>
  <si>
    <t>turkis.org.tr</t>
  </si>
  <si>
    <t>eddieross.com</t>
  </si>
  <si>
    <t>microsonix.io</t>
  </si>
  <si>
    <t>cyan92010.com</t>
  </si>
  <si>
    <t>rosiris.com</t>
  </si>
  <si>
    <t>megenergy.com</t>
  </si>
  <si>
    <t>vital.hu</t>
  </si>
  <si>
    <t>emce.org</t>
  </si>
  <si>
    <t>prepshipping.com</t>
  </si>
  <si>
    <t>lorenzohospitality.com</t>
  </si>
  <si>
    <t>sildenafilotab.com</t>
  </si>
  <si>
    <t>linqqs.com</t>
  </si>
  <si>
    <t>yokitoki.ru</t>
  </si>
  <si>
    <t>iec.gov.br</t>
  </si>
  <si>
    <t>335ck.cc</t>
  </si>
  <si>
    <t>highclearing.com</t>
  </si>
  <si>
    <t>mhdc.com</t>
  </si>
  <si>
    <t>americanmustacheinstitute.org</t>
  </si>
  <si>
    <t>mrspeedy.my</t>
  </si>
  <si>
    <t>douglasdinesout.com</t>
  </si>
  <si>
    <t>tilbagevise.ru</t>
  </si>
  <si>
    <t>total-energies.ru</t>
  </si>
  <si>
    <t>jiyiuav.com</t>
  </si>
  <si>
    <t>aidagroup.co.jp</t>
  </si>
  <si>
    <t>ethstats.net</t>
  </si>
  <si>
    <t>rivalauto.ru</t>
  </si>
  <si>
    <t>mada.org.il</t>
  </si>
  <si>
    <t>trofeosportingrosta.it</t>
  </si>
  <si>
    <t>melco.com</t>
  </si>
  <si>
    <t>girlsofpb.com</t>
  </si>
  <si>
    <t>perwriter24h.com</t>
  </si>
  <si>
    <t>firstmfg.com</t>
  </si>
  <si>
    <t>totalneuro.com</t>
  </si>
  <si>
    <t>teamson.com</t>
  </si>
  <si>
    <t>zeropc.com</t>
  </si>
  <si>
    <t>theverve.co.uk</t>
  </si>
  <si>
    <t>oneillreps.com</t>
  </si>
  <si>
    <t>makeitnatural.org</t>
  </si>
  <si>
    <t>koerner-consulting.com</t>
  </si>
  <si>
    <t>ozarnik.ru</t>
  </si>
  <si>
    <t>bereanresearch.org</t>
  </si>
  <si>
    <t>retie.online</t>
  </si>
  <si>
    <t>jualbesibetonhargapabrikmurah.com</t>
  </si>
  <si>
    <t>new361.top</t>
  </si>
  <si>
    <t>softservice.by</t>
  </si>
  <si>
    <t>crackedpcs.com</t>
  </si>
  <si>
    <t>shepleybulfinch.com</t>
  </si>
  <si>
    <t>britishhouse.shop</t>
  </si>
  <si>
    <t>sleepnomorenyc.com</t>
  </si>
  <si>
    <t>lamolisana.it</t>
  </si>
  <si>
    <t>m4dwin.com</t>
  </si>
  <si>
    <t>shop-items.com</t>
  </si>
  <si>
    <t>bigfishvoice.com</t>
  </si>
  <si>
    <t>jmswyy.com</t>
  </si>
  <si>
    <t>vavadaplay22.ru</t>
  </si>
  <si>
    <t>banca-news.com</t>
  </si>
  <si>
    <t>fans2gether.com</t>
  </si>
  <si>
    <t>zezoth.com</t>
  </si>
  <si>
    <t>vegaslens.com</t>
  </si>
  <si>
    <t>networksolutions-sucks.com</t>
  </si>
  <si>
    <t>klinikelhana.com</t>
  </si>
  <si>
    <t>w888thai.me</t>
  </si>
  <si>
    <t>vektor-grupp.ru</t>
  </si>
  <si>
    <t>hdtodayfree.com</t>
  </si>
  <si>
    <t>videostatic.com</t>
  </si>
  <si>
    <t>xtremelysocial.com</t>
  </si>
  <si>
    <t>yigilcalilar.com</t>
  </si>
  <si>
    <t>aliraif.com.tr</t>
  </si>
  <si>
    <t>portaloaca.com</t>
  </si>
  <si>
    <t>niumaizi.cn</t>
  </si>
  <si>
    <t>legendasbrasil.org</t>
  </si>
  <si>
    <t>velocitize.com</t>
  </si>
  <si>
    <t>aimjw.com</t>
  </si>
  <si>
    <t>wandtattoos.de</t>
  </si>
  <si>
    <t>sitenum.com</t>
  </si>
  <si>
    <t>mil24.net</t>
  </si>
  <si>
    <t>schildermaxe.de</t>
  </si>
  <si>
    <t>mburtonphoto.com</t>
  </si>
  <si>
    <t>jamgolf.com</t>
  </si>
  <si>
    <t>api-rjvn.app</t>
  </si>
  <si>
    <t>modafinil.lol</t>
  </si>
  <si>
    <t>azino777mobile.top</t>
  </si>
  <si>
    <t>quoteswave.com</t>
  </si>
  <si>
    <t>centralw.kr</t>
  </si>
  <si>
    <t>crygroup.co.jp</t>
  </si>
  <si>
    <t>tvone.com</t>
  </si>
  <si>
    <t>173kan.com</t>
  </si>
  <si>
    <t>bigdatauniversity.com</t>
  </si>
  <si>
    <t>tsk-service.ru</t>
  </si>
  <si>
    <t>rsmc.net</t>
  </si>
  <si>
    <t>cheapuggs.com.co</t>
  </si>
  <si>
    <t>primemeat.ru</t>
  </si>
  <si>
    <t>spokojwglowie.pl</t>
  </si>
  <si>
    <t>capturedesignsmedia.com</t>
  </si>
  <si>
    <t>minimalism-design.com</t>
  </si>
  <si>
    <t>tradecommissioner.gc.ca</t>
  </si>
  <si>
    <t>ipfire-zuhause.de</t>
  </si>
  <si>
    <t>mikeoldfieldofficial.com</t>
  </si>
  <si>
    <t>calipso.lol</t>
  </si>
  <si>
    <t>mfc-orel.ru</t>
  </si>
  <si>
    <t>wam.app</t>
  </si>
  <si>
    <t>thecrown.cf</t>
  </si>
  <si>
    <t>coniun.io</t>
  </si>
  <si>
    <t>interestrip.com</t>
  </si>
  <si>
    <t>mcrealestate.org</t>
  </si>
  <si>
    <t>rosalux-nyc.org</t>
  </si>
  <si>
    <t>lirikterjemahan.id</t>
  </si>
  <si>
    <t>ucook.co.za</t>
  </si>
  <si>
    <t>startromagna.it</t>
  </si>
  <si>
    <t>nrs.us</t>
  </si>
  <si>
    <t>stalinks.com</t>
  </si>
  <si>
    <t>kompromat1.io</t>
  </si>
  <si>
    <t>vw-golfstream.ru</t>
  </si>
  <si>
    <t>terxeri.com</t>
  </si>
  <si>
    <t>megamx.net</t>
  </si>
  <si>
    <t>treexx.com</t>
  </si>
  <si>
    <t>myoldlady.xyz</t>
  </si>
  <si>
    <t>shapeoko.com</t>
  </si>
  <si>
    <t>keithmichaels.co.uk</t>
  </si>
  <si>
    <t>mockk.io</t>
  </si>
  <si>
    <t>beseye.com</t>
  </si>
  <si>
    <t>agricolafabozzi.it</t>
  </si>
  <si>
    <t>farama.org</t>
  </si>
  <si>
    <t>pakoption.org</t>
  </si>
  <si>
    <t>navarrepress.com</t>
  </si>
  <si>
    <t>netroma.com</t>
  </si>
  <si>
    <t>isaora.com</t>
  </si>
  <si>
    <t>grokster.com</t>
  </si>
  <si>
    <t>en-res.ru</t>
  </si>
  <si>
    <t>globetown.net</t>
  </si>
  <si>
    <t>tasnim.co</t>
  </si>
  <si>
    <t>sport-max.pl</t>
  </si>
  <si>
    <t>harlequinjunkie.com</t>
  </si>
  <si>
    <t>spishi-ru.net</t>
  </si>
  <si>
    <t>langdaninhvan.com</t>
  </si>
  <si>
    <t>thesuntimes.com</t>
  </si>
  <si>
    <t>eastlongmeadowma.gov</t>
  </si>
  <si>
    <t>chania.gr</t>
  </si>
  <si>
    <t>thinktankinfo.co.uk</t>
  </si>
  <si>
    <t>primetv.co.nz</t>
  </si>
  <si>
    <t>ailoli123.icu</t>
  </si>
  <si>
    <t>theo546.fr</t>
  </si>
  <si>
    <t>theenglishhome.co.uk</t>
  </si>
  <si>
    <t>megamoto.ru</t>
  </si>
  <si>
    <t>truckercountry.com</t>
  </si>
  <si>
    <t>reactiv66.ru</t>
  </si>
  <si>
    <t>nothingmore.net</t>
  </si>
  <si>
    <t>ngof.org.cn</t>
  </si>
  <si>
    <t>codingcomplex.com</t>
  </si>
  <si>
    <t>nellicus.net</t>
  </si>
  <si>
    <t>diwmotz.nl</t>
  </si>
  <si>
    <t>dinheiroempreendedor.com</t>
  </si>
  <si>
    <t>muzkings.ru</t>
  </si>
  <si>
    <t>financialounge.com</t>
  </si>
  <si>
    <t>pratamalistrik.com</t>
  </si>
  <si>
    <t>lornosa.com</t>
  </si>
  <si>
    <t>traffichoopla.com</t>
  </si>
  <si>
    <t>n-h-m.com</t>
  </si>
  <si>
    <t>plantpsycho.com</t>
  </si>
  <si>
    <t>kalevamedia.fi</t>
  </si>
  <si>
    <t>bwcclothing.com</t>
  </si>
  <si>
    <t>agratefulmeal.com</t>
  </si>
  <si>
    <t>komupak.ru</t>
  </si>
  <si>
    <t>nrx-studio.com</t>
  </si>
  <si>
    <t>1105direct.com</t>
  </si>
  <si>
    <t>webb.az</t>
  </si>
  <si>
    <t>fanhospitality.com</t>
  </si>
  <si>
    <t>marksanborn.com</t>
  </si>
  <si>
    <t>dionidream.com</t>
  </si>
  <si>
    <t>mahalux.eu</t>
  </si>
  <si>
    <t>leadkunedo.com</t>
  </si>
  <si>
    <t>fpg.pt</t>
  </si>
  <si>
    <t>bolaeuro2016.com</t>
  </si>
  <si>
    <t>siteview.com.br</t>
  </si>
  <si>
    <t>tourisme-vienne.com</t>
  </si>
  <si>
    <t>hostingsm.com</t>
  </si>
  <si>
    <t>nuovocaffe.it</t>
  </si>
  <si>
    <t>5nart.com</t>
  </si>
  <si>
    <t>javainsimpleway.com</t>
  </si>
  <si>
    <t>brainblog.net</t>
  </si>
  <si>
    <t>laprensa.mx</t>
  </si>
  <si>
    <t>swiftstreamz.cc</t>
  </si>
  <si>
    <t>websocketstest.com</t>
  </si>
  <si>
    <t>make-fabulous-cakes.com</t>
  </si>
  <si>
    <t>wychavon.gov.uk</t>
  </si>
  <si>
    <t>koinegreek.com</t>
  </si>
  <si>
    <t>cablecenter.org</t>
  </si>
  <si>
    <t>kristinasmith.us</t>
  </si>
  <si>
    <t>dnsmarconet.com</t>
  </si>
  <si>
    <t>newspack.pub</t>
  </si>
  <si>
    <t>xinan.gov.cn</t>
  </si>
  <si>
    <t>archiwumallegro.pl</t>
  </si>
  <si>
    <t>iua.ie</t>
  </si>
  <si>
    <t>neighborlywatch.com</t>
  </si>
  <si>
    <t>oakhillhomestead.com</t>
  </si>
  <si>
    <t>judypenner.com</t>
  </si>
  <si>
    <t>inesfriedrich.de</t>
  </si>
  <si>
    <t>dlz007.com</t>
  </si>
  <si>
    <t>your-spot-esignage.de</t>
  </si>
  <si>
    <t>amk.com</t>
  </si>
  <si>
    <t>chooseyourvenue.com</t>
  </si>
  <si>
    <t>cobbenergycentre.com</t>
  </si>
  <si>
    <t>millsauto.co</t>
  </si>
  <si>
    <t>hacw.nhs.uk</t>
  </si>
  <si>
    <t>labnext.net</t>
  </si>
  <si>
    <t>lr4x4.com</t>
  </si>
  <si>
    <t>sosalkino.ooo</t>
  </si>
  <si>
    <t>pontresina.ch</t>
  </si>
  <si>
    <t>photonotice.com</t>
  </si>
  <si>
    <t>pixelhere.com</t>
  </si>
  <si>
    <t>nccbank.com.bd</t>
  </si>
  <si>
    <t>wacthvideos.org</t>
  </si>
  <si>
    <t>wearemapp.com</t>
  </si>
  <si>
    <t>huanpower.com</t>
  </si>
  <si>
    <t>fbsims.com</t>
  </si>
  <si>
    <t>printerssupportpro.com</t>
  </si>
  <si>
    <t>hotgames.team</t>
  </si>
  <si>
    <t>cuasattphcm.com</t>
  </si>
  <si>
    <t>agri-khansar.ir</t>
  </si>
  <si>
    <t>xpectthatmye.com</t>
  </si>
  <si>
    <t>melody.az</t>
  </si>
  <si>
    <t>paragontestequipment.com</t>
  </si>
  <si>
    <t>merrchant.com</t>
  </si>
  <si>
    <t>fehrnvi.com</t>
  </si>
  <si>
    <t>aatechnology.com.au</t>
  </si>
  <si>
    <t>fiets-vandezaak.nl</t>
  </si>
  <si>
    <t>traumdeuter.ch</t>
  </si>
  <si>
    <t>canesvenatici.pics</t>
  </si>
  <si>
    <t>town-end-farm.co.uk</t>
  </si>
  <si>
    <t>wurzelwerk.net</t>
  </si>
  <si>
    <t>narodrecept.ru</t>
  </si>
  <si>
    <t>cloudspacestorage.com</t>
  </si>
  <si>
    <t>eagletgi.com</t>
  </si>
  <si>
    <t>nyctowhelp.com</t>
  </si>
  <si>
    <t>ethvm.dev</t>
  </si>
  <si>
    <t>yoursingaporeguide.com</t>
  </si>
  <si>
    <t>lion-dent-health.or.jp</t>
  </si>
  <si>
    <t>celandineconsulting.co.uk</t>
  </si>
  <si>
    <t>sfbdy.com</t>
  </si>
  <si>
    <t>argos-group.ru</t>
  </si>
  <si>
    <t>ondesarrollo.cloud</t>
  </si>
  <si>
    <t>mascotepabx.in</t>
  </si>
  <si>
    <t>dorrismoulding.net</t>
  </si>
  <si>
    <t>hyundaislife.com</t>
  </si>
  <si>
    <t>saincarna.jp</t>
  </si>
  <si>
    <t>arcticzone.com</t>
  </si>
  <si>
    <t>bluemountaincoffee.com</t>
  </si>
  <si>
    <t>midline-news.net</t>
  </si>
  <si>
    <t>schoolsafeid.com</t>
  </si>
  <si>
    <t>futballtehran.ir</t>
  </si>
  <si>
    <t>bb77.co</t>
  </si>
  <si>
    <t>rockycreekbaptistchurch.org</t>
  </si>
  <si>
    <t>filipinaloves.com</t>
  </si>
  <si>
    <t>raptom.com</t>
  </si>
  <si>
    <t>511mt.net</t>
  </si>
  <si>
    <t>tronmedia.vn</t>
  </si>
  <si>
    <t>cassavasciences.com</t>
  </si>
  <si>
    <t>penzacom.ru</t>
  </si>
  <si>
    <t>comix.com.br</t>
  </si>
  <si>
    <t>ossolanews.it</t>
  </si>
  <si>
    <t>emporiododireito.com.br</t>
  </si>
  <si>
    <t>maskshop.ru</t>
  </si>
  <si>
    <t>lzyysw.com</t>
  </si>
  <si>
    <t>hanwha-qcells.com</t>
  </si>
  <si>
    <t>superomatic.cc</t>
  </si>
  <si>
    <t>lakserver.com</t>
  </si>
  <si>
    <t>celebitems.es</t>
  </si>
  <si>
    <t>familynutritioninfo.com</t>
  </si>
  <si>
    <t>radiokras.net</t>
  </si>
  <si>
    <t>mrbet-japan.com</t>
  </si>
  <si>
    <t>luxembourgforfinance.com</t>
  </si>
  <si>
    <t>mignonne.com</t>
  </si>
  <si>
    <t>clients-contractsigns.co.uk</t>
  </si>
  <si>
    <t>themaxchallenge.com</t>
  </si>
  <si>
    <t>bsdnow.tv</t>
  </si>
  <si>
    <t>filipinonet.com</t>
  </si>
  <si>
    <t>kierlandresort.com</t>
  </si>
  <si>
    <t>pidigitaladvice.com</t>
  </si>
  <si>
    <t>sojp.ru</t>
  </si>
  <si>
    <t>topcer.me</t>
  </si>
  <si>
    <t>marphacolums.com</t>
  </si>
  <si>
    <t>americanbios.com</t>
  </si>
  <si>
    <t>gta5rp-game.com</t>
  </si>
  <si>
    <t>gigiav.gq</t>
  </si>
  <si>
    <t>sugarapple-anime.com</t>
  </si>
  <si>
    <t>arturoboadacuisine.com</t>
  </si>
  <si>
    <t>adaptivehelp.com</t>
  </si>
  <si>
    <t>xbree.com</t>
  </si>
  <si>
    <t>jyzlyjlb.com</t>
  </si>
  <si>
    <t>lovenotfound.com</t>
  </si>
  <si>
    <t>microsurvey.com</t>
  </si>
  <si>
    <t>brockpress.com</t>
  </si>
  <si>
    <t>pensthorpe.com</t>
  </si>
  <si>
    <t>tfrin.gov.tw</t>
  </si>
  <si>
    <t>wxno.com</t>
  </si>
  <si>
    <t>concretecitypm.com</t>
  </si>
  <si>
    <t>accessit-webserver.com</t>
  </si>
  <si>
    <t>behinehmarket.com</t>
  </si>
  <si>
    <t>bajacarports.com</t>
  </si>
  <si>
    <t>adright.com</t>
  </si>
  <si>
    <t>v8book.ru</t>
  </si>
  <si>
    <t>cartoncloud.com</t>
  </si>
  <si>
    <t>adminer.com</t>
  </si>
  <si>
    <t>yesfilm.com.cn</t>
  </si>
  <si>
    <t>cmp-germany.com</t>
  </si>
  <si>
    <t>wtsdvd.com</t>
  </si>
  <si>
    <t>farm-invest.ru</t>
  </si>
  <si>
    <t>mira.ca</t>
  </si>
  <si>
    <t>mygeoip.io</t>
  </si>
  <si>
    <t>skipta.com</t>
  </si>
  <si>
    <t>enewschannels.com</t>
  </si>
  <si>
    <t>alfatechinfo.com.br</t>
  </si>
  <si>
    <t>vfvconnectionsolutions.com.mx</t>
  </si>
  <si>
    <t>kiskissing.com</t>
  </si>
  <si>
    <t>rossdalesneurocare.com</t>
  </si>
  <si>
    <t>martamontcada.cat</t>
  </si>
  <si>
    <t>spokaneeye.com</t>
  </si>
  <si>
    <t>dmscam.com</t>
  </si>
  <si>
    <t>pta.es</t>
  </si>
  <si>
    <t>arabbankinternational.com</t>
  </si>
  <si>
    <t>camsoda.reviews</t>
  </si>
  <si>
    <t>vermont-it.ru</t>
  </si>
  <si>
    <t>spravkyw-vsem.com</t>
  </si>
  <si>
    <t>vadi-ga-van.info</t>
  </si>
  <si>
    <t>yaufeng.com.tw</t>
  </si>
  <si>
    <t>maxfelicitasvideo.com</t>
  </si>
  <si>
    <t>cinetalkers.com</t>
  </si>
  <si>
    <t>omkarmint.com</t>
  </si>
  <si>
    <t>dbntm.com</t>
  </si>
  <si>
    <t>vimeri.com</t>
  </si>
  <si>
    <t>iterlabs.fi</t>
  </si>
  <si>
    <t>hybrex.com.tw</t>
  </si>
  <si>
    <t>recoveryourlife.com</t>
  </si>
  <si>
    <t>daoyimedia.com</t>
  </si>
  <si>
    <t>webtic.net</t>
  </si>
  <si>
    <t>matboss.com</t>
  </si>
  <si>
    <t>mubasherhost.com</t>
  </si>
  <si>
    <t>bulab.com</t>
  </si>
  <si>
    <t>testrigtechnologies.com</t>
  </si>
  <si>
    <t>collegepoint.info</t>
  </si>
  <si>
    <t>bizfranch.ru</t>
  </si>
  <si>
    <t>sexpornotales.com</t>
  </si>
  <si>
    <t>southwestairtrip.com</t>
  </si>
  <si>
    <t>civicnation.org</t>
  </si>
  <si>
    <t>seeyou.cloud</t>
  </si>
  <si>
    <t>supinha.quest</t>
  </si>
  <si>
    <t>bhzyxy.net</t>
  </si>
  <si>
    <t>northalabama.org</t>
  </si>
  <si>
    <t>fam-exhibition.com</t>
  </si>
  <si>
    <t>thedawnrehab.com</t>
  </si>
  <si>
    <t>hardtofindmilk.com</t>
  </si>
  <si>
    <t>befunddolmetscher.de</t>
  </si>
  <si>
    <t>omnilinx.com</t>
  </si>
  <si>
    <t>jibjabcdn.com</t>
  </si>
  <si>
    <t>any-pdf.com</t>
  </si>
  <si>
    <t>jic.cz</t>
  </si>
  <si>
    <t>guitar-center.ir</t>
  </si>
  <si>
    <t>520016.com</t>
  </si>
  <si>
    <t>hokudai.co.jp</t>
  </si>
  <si>
    <t>goldexpertplus.ru</t>
  </si>
  <si>
    <t>fivestar.ie</t>
  </si>
  <si>
    <t>jphcm.com</t>
  </si>
  <si>
    <t>cathay-ins.com.cn</t>
  </si>
  <si>
    <t>newad.jp</t>
  </si>
  <si>
    <t>murraybridgegreen.com.au</t>
  </si>
  <si>
    <t>gotka.top</t>
  </si>
  <si>
    <t>binaryconstruct.com</t>
  </si>
  <si>
    <t>fitnesspark.ch</t>
  </si>
  <si>
    <t>valerieaurora.org</t>
  </si>
  <si>
    <t>lesenka-market.ru</t>
  </si>
  <si>
    <t>xyfuli.com</t>
  </si>
  <si>
    <t>club.jp</t>
  </si>
  <si>
    <t>taskito.io</t>
  </si>
  <si>
    <t>solutionssimplified.com</t>
  </si>
  <si>
    <t>turnbullandasser.com</t>
  </si>
  <si>
    <t>cavoparadiso.gr</t>
  </si>
  <si>
    <t>a2bdns.com</t>
  </si>
  <si>
    <t>thedogwalkeruk.co.uk</t>
  </si>
  <si>
    <t>pickbooks.com.tw</t>
  </si>
  <si>
    <t>snd.edu.gr</t>
  </si>
  <si>
    <t>kamui.org</t>
  </si>
  <si>
    <t>wwinternational.org</t>
  </si>
  <si>
    <t>petitmallblog.jp</t>
  </si>
  <si>
    <t>amuuse.jp</t>
  </si>
  <si>
    <t>diannej.com</t>
  </si>
  <si>
    <t>quickplack.com</t>
  </si>
  <si>
    <t>businessnewshub.co.uk</t>
  </si>
  <si>
    <t>ln-news.com</t>
  </si>
  <si>
    <t>sped-v.de</t>
  </si>
  <si>
    <t>smart-ocean.de</t>
  </si>
  <si>
    <t>digitalbrokerexperts.com</t>
  </si>
  <si>
    <t>kyodo-pr.co.jp</t>
  </si>
  <si>
    <t>supertectelecom.com.br</t>
  </si>
  <si>
    <t>zapitv.com</t>
  </si>
  <si>
    <t>maybank-ke.com.sg</t>
  </si>
  <si>
    <t>dorama.life</t>
  </si>
  <si>
    <t>rstechcorp.com</t>
  </si>
  <si>
    <t>postboxservice.co.uk</t>
  </si>
  <si>
    <t>tamildigitallibrary.in</t>
  </si>
  <si>
    <t>brettspielnetz.de</t>
  </si>
  <si>
    <t>smilesful.com</t>
  </si>
  <si>
    <t>beyondallreason.info</t>
  </si>
  <si>
    <t>matthewwest.com</t>
  </si>
  <si>
    <t>bueso.de</t>
  </si>
  <si>
    <t>rhone.gouv.fr</t>
  </si>
  <si>
    <t>survivalflightinc.com</t>
  </si>
  <si>
    <t>control.buzz</t>
  </si>
  <si>
    <t>pnl.ro</t>
  </si>
  <si>
    <t>pacewv.com</t>
  </si>
  <si>
    <t>schedulepointe.com</t>
  </si>
  <si>
    <t>zonguldakmotosiklet.com</t>
  </si>
  <si>
    <t>58cgg.com</t>
  </si>
  <si>
    <t>spoonsisters.com</t>
  </si>
  <si>
    <t>emfundi.com</t>
  </si>
  <si>
    <t>cialisbtabs.com</t>
  </si>
  <si>
    <t>webbyhost.ru</t>
  </si>
  <si>
    <t>northwestlodge.org</t>
  </si>
  <si>
    <t>altadensidad.com</t>
  </si>
  <si>
    <t>tarheelsearch.com</t>
  </si>
  <si>
    <t>arcanic.dk</t>
  </si>
  <si>
    <t>mailtravel.co.uk</t>
  </si>
  <si>
    <t>peaceteknoloji.com</t>
  </si>
  <si>
    <t>afullcup.com</t>
  </si>
  <si>
    <t>twinkhardcore.net</t>
  </si>
  <si>
    <t>france-ioi.org</t>
  </si>
  <si>
    <t>move2turkey.com</t>
  </si>
  <si>
    <t>todayintabs.com</t>
  </si>
  <si>
    <t>inspiringthefuture.org</t>
  </si>
  <si>
    <t>aidabaran.ru</t>
  </si>
  <si>
    <t>rodacom.net</t>
  </si>
  <si>
    <t>howrse.co.uk</t>
  </si>
  <si>
    <t>mohmuseum.org</t>
  </si>
  <si>
    <t>maxxecu.com</t>
  </si>
  <si>
    <t>linuxinsider.ru</t>
  </si>
  <si>
    <t>4yee.com</t>
  </si>
  <si>
    <t>sndhost.info</t>
  </si>
  <si>
    <t>thenewprimal.com</t>
  </si>
  <si>
    <t>krintel.ru</t>
  </si>
  <si>
    <t>raybentz.com</t>
  </si>
  <si>
    <t>voyage-au-perou.info</t>
  </si>
  <si>
    <t>vulmac.com</t>
  </si>
  <si>
    <t>schlaraffia.de</t>
  </si>
  <si>
    <t>epal-pallets.org</t>
  </si>
  <si>
    <t>jnoyh.com</t>
  </si>
  <si>
    <t>chelseatoronto.com</t>
  </si>
  <si>
    <t>sg-server.net</t>
  </si>
  <si>
    <t>copyrightlately.com</t>
  </si>
  <si>
    <t>mypatientsite.com</t>
  </si>
  <si>
    <t>123schoon.nl</t>
  </si>
  <si>
    <t>casinoonline.dk</t>
  </si>
  <si>
    <t>smmspot.net</t>
  </si>
  <si>
    <t>sams-on.de</t>
  </si>
  <si>
    <t>greeneconomycoalition.org</t>
  </si>
  <si>
    <t>unekplanet.ru</t>
  </si>
  <si>
    <t>centaurus.quest</t>
  </si>
  <si>
    <t>mikata-kami.lg.jp</t>
  </si>
  <si>
    <t>revolutionpi.com</t>
  </si>
  <si>
    <t>josephinemarcellin.com</t>
  </si>
  <si>
    <t>sportcompactcarweb.com</t>
  </si>
  <si>
    <t>awfullibrarybooks.net</t>
  </si>
  <si>
    <t>ridebuster.com</t>
  </si>
  <si>
    <t>projektwerkstatt.de</t>
  </si>
  <si>
    <t>12nim.com</t>
  </si>
  <si>
    <t>sex-videos-hot.com</t>
  </si>
  <si>
    <t>uktnet.co.uk</t>
  </si>
  <si>
    <t>bettwaesche-mit-stil.de</t>
  </si>
  <si>
    <t>mysanfranciscokitchen.com</t>
  </si>
  <si>
    <t>firefox-browsers.ru</t>
  </si>
  <si>
    <t>der-fuehrer.info</t>
  </si>
  <si>
    <t>testfire.net</t>
  </si>
  <si>
    <t>letstango.com</t>
  </si>
  <si>
    <t>strogachev.ru</t>
  </si>
  <si>
    <t>atu.edu.iq</t>
  </si>
  <si>
    <t>fcnsc.com</t>
  </si>
  <si>
    <t>balhost.net.tr</t>
  </si>
  <si>
    <t>naxyu24.com</t>
  </si>
  <si>
    <t>jazzguitarlessons.net</t>
  </si>
  <si>
    <t>negurosu.co.jp</t>
  </si>
  <si>
    <t>msle.cloud</t>
  </si>
  <si>
    <t>animechains.net</t>
  </si>
  <si>
    <t>barcelonaforum.ru</t>
  </si>
  <si>
    <t>boostersite.net</t>
  </si>
  <si>
    <t>kitchensandinteriors.com.au</t>
  </si>
  <si>
    <t>amthanhthainguyen.com</t>
  </si>
  <si>
    <t>lemoda.net</t>
  </si>
  <si>
    <t>aztecamex.com</t>
  </si>
  <si>
    <t>rmcybernetics.com</t>
  </si>
  <si>
    <t>andolasoft.com</t>
  </si>
  <si>
    <t>sildenafilvvia.com</t>
  </si>
  <si>
    <t>themomtrotter.com</t>
  </si>
  <si>
    <t>sowfihost.com</t>
  </si>
  <si>
    <t>winterwrengallery.com</t>
  </si>
  <si>
    <t>ootb.de</t>
  </si>
  <si>
    <t>premiernj.com</t>
  </si>
  <si>
    <t>chromagbikes.com</t>
  </si>
  <si>
    <t>agapehomehealthcarellc.com</t>
  </si>
  <si>
    <t>carbonite.co.za</t>
  </si>
  <si>
    <t>ispcan.org</t>
  </si>
  <si>
    <t>e-usa.com</t>
  </si>
  <si>
    <t>ashiqana.com</t>
  </si>
  <si>
    <t>travelingpixelserver.com</t>
  </si>
  <si>
    <t>thingsolver.com</t>
  </si>
  <si>
    <t>chrono24.ae</t>
  </si>
  <si>
    <t>tankigames.ru</t>
  </si>
  <si>
    <t>cubeme.com</t>
  </si>
  <si>
    <t>oda.org</t>
  </si>
  <si>
    <t>wildcardmobile.io</t>
  </si>
  <si>
    <t>thiscode.net</t>
  </si>
  <si>
    <t>anuice.com</t>
  </si>
  <si>
    <t>vvdntech.com</t>
  </si>
  <si>
    <t>reffen.dk</t>
  </si>
  <si>
    <t>sdmarc.net</t>
  </si>
  <si>
    <t>polygoncapital.org</t>
  </si>
  <si>
    <t>dttelekom.net</t>
  </si>
  <si>
    <t>goodxstore.com</t>
  </si>
  <si>
    <t>certificationsbuzz.com</t>
  </si>
  <si>
    <t>phoenixnet.net</t>
  </si>
  <si>
    <t>3alienswebhosting.com</t>
  </si>
  <si>
    <t>updtbrwsr.com</t>
  </si>
  <si>
    <t>gamesfirst.com</t>
  </si>
  <si>
    <t>faresmatch.com</t>
  </si>
  <si>
    <t>farbuier.com</t>
  </si>
  <si>
    <t>pressarea.com</t>
  </si>
  <si>
    <t>investtorr.com</t>
  </si>
  <si>
    <t>treibhaus.at</t>
  </si>
  <si>
    <t>geralforum.com</t>
  </si>
  <si>
    <t>abast.es</t>
  </si>
  <si>
    <t>deregenboog.org</t>
  </si>
  <si>
    <t>imangallery.com</t>
  </si>
  <si>
    <t>dnwx.com</t>
  </si>
  <si>
    <t>bazarinfor.com.br</t>
  </si>
  <si>
    <t>advnet.net</t>
  </si>
  <si>
    <t>smowtion.com</t>
  </si>
  <si>
    <t>nijmegenonline.nl</t>
  </si>
  <si>
    <t>ninjawifi.com</t>
  </si>
  <si>
    <t>asianetweb.com</t>
  </si>
  <si>
    <t>altaskolekorps.no</t>
  </si>
  <si>
    <t>menupages.ae</t>
  </si>
  <si>
    <t>nikolaytrainingservices.co.uk</t>
  </si>
  <si>
    <t>famaserver.com</t>
  </si>
  <si>
    <t>americade.com</t>
  </si>
  <si>
    <t>ospreysrugby.com</t>
  </si>
  <si>
    <t>techknowgram.com</t>
  </si>
  <si>
    <t>leaderkid.com.tw</t>
  </si>
  <si>
    <t>findcoupon.tw</t>
  </si>
  <si>
    <t>neobooks.com</t>
  </si>
  <si>
    <t>kassa40.ru</t>
  </si>
  <si>
    <t>certificate.digital</t>
  </si>
  <si>
    <t>swiftchat.io</t>
  </si>
  <si>
    <t>xindeda.com</t>
  </si>
  <si>
    <t>gardenogrody.pl</t>
  </si>
  <si>
    <t>fastex.pk</t>
  </si>
  <si>
    <t>teleadhesivo.com</t>
  </si>
  <si>
    <t>mp3folder.org.ua</t>
  </si>
  <si>
    <t>discoverspace.org</t>
  </si>
  <si>
    <t>marktsupport.com</t>
  </si>
  <si>
    <t>alpo-astronomy.org</t>
  </si>
  <si>
    <t>portal-jp.com</t>
  </si>
  <si>
    <t>thesocialgolfer.com</t>
  </si>
  <si>
    <t>beyer-mietservice.de</t>
  </si>
  <si>
    <t>ricoh.se</t>
  </si>
  <si>
    <t>uniting.church</t>
  </si>
  <si>
    <t>mathwire.com</t>
  </si>
  <si>
    <t>kenwah.net</t>
  </si>
  <si>
    <t>geko-kck.ru</t>
  </si>
  <si>
    <t>dafashionhub.com</t>
  </si>
  <si>
    <t>couponcatcher.org</t>
  </si>
  <si>
    <t>xiaoxue123.com</t>
  </si>
  <si>
    <t>soterahealth.com</t>
  </si>
  <si>
    <t>alloverit.com.au</t>
  </si>
  <si>
    <t>jgs.ne.jp</t>
  </si>
  <si>
    <t>istatag.com</t>
  </si>
  <si>
    <t>top-league.jp</t>
  </si>
  <si>
    <t>karsturkey.com</t>
  </si>
  <si>
    <t>fireforce-anime.jp</t>
  </si>
  <si>
    <t>startsocial.de</t>
  </si>
  <si>
    <t>porno.rent</t>
  </si>
  <si>
    <t>unileverrecall.com</t>
  </si>
  <si>
    <t>ginomusic.info</t>
  </si>
  <si>
    <t>desentupidoraconsolacao.com.br</t>
  </si>
  <si>
    <t>hj5678cne.com</t>
  </si>
  <si>
    <t>freshwap.net</t>
  </si>
  <si>
    <t>borapraticar.com.br</t>
  </si>
  <si>
    <t>ilovekino.online</t>
  </si>
  <si>
    <t>blackmtb.com</t>
  </si>
  <si>
    <t>ruimadashi.com</t>
  </si>
  <si>
    <t>impulsehands.com</t>
  </si>
  <si>
    <t>leopak.ru</t>
  </si>
  <si>
    <t>anelis6host.es</t>
  </si>
  <si>
    <t>npdc2009.in</t>
  </si>
  <si>
    <t>thevillagereporter.com</t>
  </si>
  <si>
    <t>smartair-hellmann.de</t>
  </si>
  <si>
    <t>paideiamail.com</t>
  </si>
  <si>
    <t>iua100.xyz</t>
  </si>
  <si>
    <t>99counters.com</t>
  </si>
  <si>
    <t>filesamericasoft.com.br</t>
  </si>
  <si>
    <t>phoenixstudio.org</t>
  </si>
  <si>
    <t>macone.vn</t>
  </si>
  <si>
    <t>sigmatechnology.se</t>
  </si>
  <si>
    <t>universalremotereviews.com</t>
  </si>
  <si>
    <t>staseo.com</t>
  </si>
  <si>
    <t>couponsaregreat.net</t>
  </si>
  <si>
    <t>kudo.tips</t>
  </si>
  <si>
    <t>cfe-metiers.com</t>
  </si>
  <si>
    <t>inclick.email</t>
  </si>
  <si>
    <t>verlag-koenigshausen-neumann.de</t>
  </si>
  <si>
    <t>691011.xyz</t>
  </si>
  <si>
    <t>zestyju.com</t>
  </si>
  <si>
    <t>inetglobalsolutions.com</t>
  </si>
  <si>
    <t>bevegt.de</t>
  </si>
  <si>
    <t>camelab.org</t>
  </si>
  <si>
    <t>kenora.ca</t>
  </si>
  <si>
    <t>binarserver.com</t>
  </si>
  <si>
    <t>nocoderclub.ru</t>
  </si>
  <si>
    <t>skedraft.ru</t>
  </si>
  <si>
    <t>marinka.co.uk</t>
  </si>
  <si>
    <t>dallascountyiowa.gov</t>
  </si>
  <si>
    <t>wealthymoggie.com</t>
  </si>
  <si>
    <t>flagsimporter.com</t>
  </si>
  <si>
    <t>deseho.domains</t>
  </si>
  <si>
    <t>cee-trust.org</t>
  </si>
  <si>
    <t>vinckpvp.com</t>
  </si>
  <si>
    <t>intellectualpropertyattorney.us</t>
  </si>
  <si>
    <t>easy-solidsurface.com</t>
  </si>
  <si>
    <t>isd191.org</t>
  </si>
  <si>
    <t>ebigoe.com</t>
  </si>
  <si>
    <t>gorod-online.net</t>
  </si>
  <si>
    <t>seher-it.at</t>
  </si>
  <si>
    <t>illegalcurve.com</t>
  </si>
  <si>
    <t>tuinverlichtingswinkel.nl</t>
  </si>
  <si>
    <t>buycoins.africa</t>
  </si>
  <si>
    <t>bikehps.com</t>
  </si>
  <si>
    <t>skatens.se</t>
  </si>
  <si>
    <t>autotaalglas.nl</t>
  </si>
  <si>
    <t>oooberu.ru</t>
  </si>
  <si>
    <t>builtbybel.com</t>
  </si>
  <si>
    <t>naturesfabrics.com</t>
  </si>
  <si>
    <t>eigendomeinserver10.nl</t>
  </si>
  <si>
    <t>radioscanner.net</t>
  </si>
  <si>
    <t>recordmapper.com</t>
  </si>
  <si>
    <t>charmandchain.com</t>
  </si>
  <si>
    <t>sallyrose.com</t>
  </si>
  <si>
    <t>tbilinomics.com</t>
  </si>
  <si>
    <t>c1x.de</t>
  </si>
  <si>
    <t>tribecreative.com.au</t>
  </si>
  <si>
    <t>mrw.pt</t>
  </si>
  <si>
    <t>maxab.info</t>
  </si>
  <si>
    <t>revirtual.com.ar</t>
  </si>
  <si>
    <t>downloadtanku.org</t>
  </si>
  <si>
    <t>absevaporativecooling.co.uk</t>
  </si>
  <si>
    <t>alifenewyork.com</t>
  </si>
  <si>
    <t>bcipkg.com</t>
  </si>
  <si>
    <t>serviciostelematicos.com</t>
  </si>
  <si>
    <t>schqmh.com</t>
  </si>
  <si>
    <t>autodealsva.com</t>
  </si>
  <si>
    <t>barcindia.co.in</t>
  </si>
  <si>
    <t>xxxjapanese.net</t>
  </si>
  <si>
    <t>houdoukyoku.jp</t>
  </si>
  <si>
    <t>anz7pokerdom.com</t>
  </si>
  <si>
    <t>naughtyblog.me</t>
  </si>
  <si>
    <t>ksspine.com</t>
  </si>
  <si>
    <t>crystalwall.com.ar</t>
  </si>
  <si>
    <t>harmreductionjournal.com</t>
  </si>
  <si>
    <t>national-travel.ru</t>
  </si>
  <si>
    <t>hackfoo.net</t>
  </si>
  <si>
    <t>wethepvblic.com</t>
  </si>
  <si>
    <t>laconi.ca</t>
  </si>
  <si>
    <t>poezie.ro</t>
  </si>
  <si>
    <t>hicanymearry.com</t>
  </si>
  <si>
    <t>entreprendre-grandest.com</t>
  </si>
  <si>
    <t>ambiguousquilt.com</t>
  </si>
  <si>
    <t>mobilefirst.me</t>
  </si>
  <si>
    <t>testrun.com</t>
  </si>
  <si>
    <t>7365007.cc</t>
  </si>
  <si>
    <t>rdxnet.biz</t>
  </si>
  <si>
    <t>zhidachina.com</t>
  </si>
  <si>
    <t>interpage.net</t>
  </si>
  <si>
    <t>piwniczna.pl</t>
  </si>
  <si>
    <t>javazoom.net</t>
  </si>
  <si>
    <t>inspirationspaint.com.au</t>
  </si>
  <si>
    <t>germonurmsoo.com</t>
  </si>
  <si>
    <t>laflet.com</t>
  </si>
  <si>
    <t>service-learning.info</t>
  </si>
  <si>
    <t>slotsgo.space</t>
  </si>
  <si>
    <t>beylikduzuwebtasarimmerkezi.com</t>
  </si>
  <si>
    <t>monsieur.net</t>
  </si>
  <si>
    <t>spaceofhope.org</t>
  </si>
  <si>
    <t>videosdecyclisme.fr</t>
  </si>
  <si>
    <t>subgit.com</t>
  </si>
  <si>
    <t>webgroupbackup.com</t>
  </si>
  <si>
    <t>vuupc.com</t>
  </si>
  <si>
    <t>socialbase.ru</t>
  </si>
  <si>
    <t>medsender.com</t>
  </si>
  <si>
    <t>yamarcosport.com</t>
  </si>
  <si>
    <t>phuketsunset.com</t>
  </si>
  <si>
    <t>barsch-alarm.de</t>
  </si>
  <si>
    <t>genericviagra50mgpill.quest</t>
  </si>
  <si>
    <t>pep.co.ao</t>
  </si>
  <si>
    <t>doterra.co.uk</t>
  </si>
  <si>
    <t>mc.rs</t>
  </si>
  <si>
    <t>ffxivsonar.com</t>
  </si>
  <si>
    <t>thailandunique.com</t>
  </si>
  <si>
    <t>tce.ce.gov.br</t>
  </si>
  <si>
    <t>bmsyedekparca.com</t>
  </si>
  <si>
    <t>legalenglishcentre.com</t>
  </si>
  <si>
    <t>everwallpaper.co.uk</t>
  </si>
  <si>
    <t>extreme-down.site</t>
  </si>
  <si>
    <t>czechhomeorgy.com</t>
  </si>
  <si>
    <t>netfile-solution.eu</t>
  </si>
  <si>
    <t>centerforce.com</t>
  </si>
  <si>
    <t>ikinogod.net</t>
  </si>
  <si>
    <t>kagegrisen.dk</t>
  </si>
  <si>
    <t>prepdish.com</t>
  </si>
  <si>
    <t>koreaninvest.com</t>
  </si>
  <si>
    <t>san-krasivo.ru</t>
  </si>
  <si>
    <t>wonderlandgifts.com</t>
  </si>
  <si>
    <t>softartisans.com</t>
  </si>
  <si>
    <t>vimpeks.ru</t>
  </si>
  <si>
    <t>ef.se</t>
  </si>
  <si>
    <t>skilldns.com</t>
  </si>
  <si>
    <t>banib.com</t>
  </si>
  <si>
    <t>linnsoft.com</t>
  </si>
  <si>
    <t>tive.org</t>
  </si>
  <si>
    <t>e-registernow.com</t>
  </si>
  <si>
    <t>clickwork7network.com</t>
  </si>
  <si>
    <t>mwc-cmm.org</t>
  </si>
  <si>
    <t>skepticreport.com</t>
  </si>
  <si>
    <t>krivoruky.ru</t>
  </si>
  <si>
    <t>ucvlima.edu.pe</t>
  </si>
  <si>
    <t>lethallashextensions.com</t>
  </si>
  <si>
    <t>onrimi.net</t>
  </si>
  <si>
    <t>gubernatorrest.ru</t>
  </si>
  <si>
    <t>globaldaren.com.tw</t>
  </si>
  <si>
    <t>nigerianresponders.org.ng</t>
  </si>
  <si>
    <t>ipacbc-bgrs.eu</t>
  </si>
  <si>
    <t>taxfreegold.co.uk</t>
  </si>
  <si>
    <t>anothertomorrow.co</t>
  </si>
  <si>
    <t>prescriptioncial.com</t>
  </si>
  <si>
    <t>nacommercials.co.uk</t>
  </si>
  <si>
    <t>wuchatprop.com.hk</t>
  </si>
  <si>
    <t>juraexamen.info</t>
  </si>
  <si>
    <t>opensourcetemplates.org</t>
  </si>
  <si>
    <t>findtruckloadsusa.com</t>
  </si>
  <si>
    <t>altai-travel.com</t>
  </si>
  <si>
    <t>kinoger.pw</t>
  </si>
  <si>
    <t>apathetictheory.com</t>
  </si>
  <si>
    <t>iupp.com.br</t>
  </si>
  <si>
    <t>santiagodecompostela.org</t>
  </si>
  <si>
    <t>europa-fuehrerschein.net</t>
  </si>
  <si>
    <t>jadeitite.com</t>
  </si>
  <si>
    <t>references.be</t>
  </si>
  <si>
    <t>ajmarketing.io</t>
  </si>
  <si>
    <t>pensala.com</t>
  </si>
  <si>
    <t>cyber-web.net</t>
  </si>
  <si>
    <t>movatiathletic.com</t>
  </si>
  <si>
    <t>23wx.cc</t>
  </si>
  <si>
    <t>ruttracker.org</t>
  </si>
  <si>
    <t>xxxpussy.vip</t>
  </si>
  <si>
    <t>expressalarm.cz</t>
  </si>
  <si>
    <t>luobai.org</t>
  </si>
  <si>
    <t>rusichi.com</t>
  </si>
  <si>
    <t>azcs.io</t>
  </si>
  <si>
    <t>visunext.de</t>
  </si>
  <si>
    <t>tinet-i.ne.jp</t>
  </si>
  <si>
    <t>dryl-int.org</t>
  </si>
  <si>
    <t>backapps.site</t>
  </si>
  <si>
    <t>notbig.ru</t>
  </si>
  <si>
    <t>emp-shop.cz</t>
  </si>
  <si>
    <t>usbmed.edu.co</t>
  </si>
  <si>
    <t>learnbop.net</t>
  </si>
  <si>
    <t>gentlen168.com</t>
  </si>
  <si>
    <t>pljs.ru</t>
  </si>
  <si>
    <t>magrabioptical.net</t>
  </si>
  <si>
    <t>bbro.su</t>
  </si>
  <si>
    <t>ecookshop.co.uk</t>
  </si>
  <si>
    <t>cct-vmf.com</t>
  </si>
  <si>
    <t>ucld.us</t>
  </si>
  <si>
    <t>rebsleaks.com</t>
  </si>
  <si>
    <t>upmetrics.com</t>
  </si>
  <si>
    <t>pactor.pl</t>
  </si>
  <si>
    <t>5mhosting.com.br</t>
  </si>
  <si>
    <t>myleavepro.ca</t>
  </si>
  <si>
    <t>airwoko.com</t>
  </si>
  <si>
    <t>dmac.ltd</t>
  </si>
  <si>
    <t>dryerventwizard.com</t>
  </si>
  <si>
    <t>bfa.gob.sv</t>
  </si>
  <si>
    <t>jmsinternet.com</t>
  </si>
  <si>
    <t>6percenteg.com</t>
  </si>
  <si>
    <t>designbymyeye.se</t>
  </si>
  <si>
    <t>egoro.top</t>
  </si>
  <si>
    <t>barstarzz.com</t>
  </si>
  <si>
    <t>madamemoneypenny.de</t>
  </si>
  <si>
    <t>native-web.jp</t>
  </si>
  <si>
    <t>ylwoc.com</t>
  </si>
  <si>
    <t>hfgyqh.com</t>
  </si>
  <si>
    <t>morgankennedy.tv</t>
  </si>
  <si>
    <t>edu-diplomi.com</t>
  </si>
  <si>
    <t>conciergeplus.com</t>
  </si>
  <si>
    <t>kwlsradio.com</t>
  </si>
  <si>
    <t>leatherhidestore.com</t>
  </si>
  <si>
    <t>kolosinform.ru</t>
  </si>
  <si>
    <t>wisdomplexus.com</t>
  </si>
  <si>
    <t>trainershouse.fi</t>
  </si>
  <si>
    <t>emploi.ci</t>
  </si>
  <si>
    <t>fnaic.com</t>
  </si>
  <si>
    <t>bconnex.net</t>
  </si>
  <si>
    <t>redbusinesstrends.com</t>
  </si>
  <si>
    <t>bossierschools.org</t>
  </si>
  <si>
    <t>qbmscn.cn</t>
  </si>
  <si>
    <t>roughsex.me</t>
  </si>
  <si>
    <t>pefoc.ro</t>
  </si>
  <si>
    <t>iconbolt.com</t>
  </si>
  <si>
    <t>mastersincommunications.org</t>
  </si>
  <si>
    <t>stanno.com</t>
  </si>
  <si>
    <t>casino-vavada77.ru</t>
  </si>
  <si>
    <t>chatout.de</t>
  </si>
  <si>
    <t>secure-lowellfive.com</t>
  </si>
  <si>
    <t>dxs.ai</t>
  </si>
  <si>
    <t>haom2.com</t>
  </si>
  <si>
    <t>prostitutkiyaroslavlya2.top</t>
  </si>
  <si>
    <t>australianmarriageequality.org</t>
  </si>
  <si>
    <t>hemer.de</t>
  </si>
  <si>
    <t>margotwerner.de</t>
  </si>
  <si>
    <t>reelr.es</t>
  </si>
  <si>
    <t>yourwebhoster.eu</t>
  </si>
  <si>
    <t>smartliving22.com</t>
  </si>
  <si>
    <t>monasterium.net</t>
  </si>
  <si>
    <t>tecogis.com</t>
  </si>
  <si>
    <t>drano.com</t>
  </si>
  <si>
    <t>headlinestoday.in</t>
  </si>
  <si>
    <t>iammailme.com</t>
  </si>
  <si>
    <t>windowsbin.com</t>
  </si>
  <si>
    <t>msk-passports.com</t>
  </si>
  <si>
    <t>salaris-informatie.nl</t>
  </si>
  <si>
    <t>jerseyscheapcustomnflsale.com</t>
  </si>
  <si>
    <t>discountdrivers.com</t>
  </si>
  <si>
    <t>gaymanicus.net</t>
  </si>
  <si>
    <t>urbanista.de</t>
  </si>
  <si>
    <t>in-cubator.org</t>
  </si>
  <si>
    <t>smp.cz</t>
  </si>
  <si>
    <t>newsearchera.com</t>
  </si>
  <si>
    <t>skandinaviske-fotografer.no</t>
  </si>
  <si>
    <t>northpolealaska.com</t>
  </si>
  <si>
    <t>stackumbrella.com</t>
  </si>
  <si>
    <t>muzikonair.com</t>
  </si>
  <si>
    <t>miaotranslation.com</t>
  </si>
  <si>
    <t>lakeconroe.com</t>
  </si>
  <si>
    <t>videowood.tv</t>
  </si>
  <si>
    <t>appnitro.com</t>
  </si>
  <si>
    <t>a-med.space</t>
  </si>
  <si>
    <t>aqtue.com</t>
  </si>
  <si>
    <t>rlmeds.com</t>
  </si>
  <si>
    <t>timholehouse.com</t>
  </si>
  <si>
    <t>drechtsteden.nl</t>
  </si>
  <si>
    <t>birthrights.org.uk</t>
  </si>
  <si>
    <t>ivermectinyv.monster</t>
  </si>
  <si>
    <t>generationunlimited.org</t>
  </si>
  <si>
    <t>betflik.net</t>
  </si>
  <si>
    <t>moviesbabahd.online</t>
  </si>
  <si>
    <t>dafv.de</t>
  </si>
  <si>
    <t>dexamethasone.today</t>
  </si>
  <si>
    <t>emezrt.hu</t>
  </si>
  <si>
    <t>kalbis.ac.id</t>
  </si>
  <si>
    <t>adminweb.jp</t>
  </si>
  <si>
    <t>headrushfx.com</t>
  </si>
  <si>
    <t>constructionjobs.com</t>
  </si>
  <si>
    <t>ombudsassociation.org</t>
  </si>
  <si>
    <t>bburago.com</t>
  </si>
  <si>
    <t>mdminc.net</t>
  </si>
  <si>
    <t>badeio.de</t>
  </si>
  <si>
    <t>creativecakedesign.com</t>
  </si>
  <si>
    <t>ninjamx.net</t>
  </si>
  <si>
    <t>egitimsen.org.tr</t>
  </si>
  <si>
    <t>myonetime.top</t>
  </si>
  <si>
    <t>napavalleycf.org</t>
  </si>
  <si>
    <t>diyhuntress.com</t>
  </si>
  <si>
    <t>edocker.com</t>
  </si>
  <si>
    <t>kelamayi.com.cn</t>
  </si>
  <si>
    <t>eastrolog.com</t>
  </si>
  <si>
    <t>ythanneng.com</t>
  </si>
  <si>
    <t>taro-okamoto.or.jp</t>
  </si>
  <si>
    <t>xn--80aknja1b.xn--p1ai</t>
  </si>
  <si>
    <t>ctsys.com</t>
  </si>
  <si>
    <t>firewebmail.com</t>
  </si>
  <si>
    <t>sos-odnoklassniki.ru</t>
  </si>
  <si>
    <t>totallygaming.com</t>
  </si>
  <si>
    <t>gshep2.ru</t>
  </si>
  <si>
    <t>asiaqq.xn--6frz82g</t>
  </si>
  <si>
    <t>emd.de</t>
  </si>
  <si>
    <t>findbullionprices.com</t>
  </si>
  <si>
    <t>motivation-letter.com</t>
  </si>
  <si>
    <t>kidsmartapp.co.uk</t>
  </si>
  <si>
    <t>threewire.com</t>
  </si>
  <si>
    <t>angenieux.com</t>
  </si>
  <si>
    <t>open.gl</t>
  </si>
  <si>
    <t>merkury-stop5.top</t>
  </si>
  <si>
    <t>ronclarkacademy.com</t>
  </si>
  <si>
    <t>firedot.ru</t>
  </si>
  <si>
    <t>arkheim.com</t>
  </si>
  <si>
    <t>universitypublishingonline.org</t>
  </si>
  <si>
    <t>investocred.com</t>
  </si>
  <si>
    <t>hqporntub.com</t>
  </si>
  <si>
    <t>guestposts.com</t>
  </si>
  <si>
    <t>universalmachinery.com.cn</t>
  </si>
  <si>
    <t>perfecte.md</t>
  </si>
  <si>
    <t>talking-heads.nl</t>
  </si>
  <si>
    <t>bitoreum.exchange</t>
  </si>
  <si>
    <t>digibyte.co</t>
  </si>
  <si>
    <t>uuu.com.tw</t>
  </si>
  <si>
    <t>xxup.org</t>
  </si>
  <si>
    <t>xn--80asqh.uz</t>
  </si>
  <si>
    <t>prostitutkikaliningradavip.net</t>
  </si>
  <si>
    <t>22miles.com</t>
  </si>
  <si>
    <t>cqghy.com.cn</t>
  </si>
  <si>
    <t>normanwindowcoverings.com</t>
  </si>
  <si>
    <t>podcastmarketing.ai</t>
  </si>
  <si>
    <t>screenshot.click</t>
  </si>
  <si>
    <t>compaqnet.be</t>
  </si>
  <si>
    <t>adc.org.ar</t>
  </si>
  <si>
    <t>kraftit.ru</t>
  </si>
  <si>
    <t>ameland.nl</t>
  </si>
  <si>
    <t>ideas4net.com</t>
  </si>
  <si>
    <t>dawe.us</t>
  </si>
  <si>
    <t>web-elements-gmbh.ch</t>
  </si>
  <si>
    <t>roob.sk</t>
  </si>
  <si>
    <t>hnnet.com.br</t>
  </si>
  <si>
    <t>zepintelhosting.com</t>
  </si>
  <si>
    <t>napiercompany.com</t>
  </si>
  <si>
    <t>crestbridge.jp</t>
  </si>
  <si>
    <t>cloudsat.quest</t>
  </si>
  <si>
    <t>kultkino.ch</t>
  </si>
  <si>
    <t>trainingforcomics.com</t>
  </si>
  <si>
    <t>azartgames.net</t>
  </si>
  <si>
    <t>ipse.us</t>
  </si>
  <si>
    <t>levelself.ru</t>
  </si>
  <si>
    <t>causewaylink.com.my</t>
  </si>
  <si>
    <t>capslockgaming.com</t>
  </si>
  <si>
    <t>cninfotech.com</t>
  </si>
  <si>
    <t>everity.com</t>
  </si>
  <si>
    <t>eckl-medien.de</t>
  </si>
  <si>
    <t>bangladesherkhabor.net</t>
  </si>
  <si>
    <t>woollybear.com</t>
  </si>
  <si>
    <t>helixalm.cloud</t>
  </si>
  <si>
    <t>starbt.ro</t>
  </si>
  <si>
    <t>bancdelsaliments.org</t>
  </si>
  <si>
    <t>ffxiv-textools.net</t>
  </si>
  <si>
    <t>intergalactico.lol</t>
  </si>
  <si>
    <t>mhmlaw.com</t>
  </si>
  <si>
    <t>darkside-iptv.com</t>
  </si>
  <si>
    <t>zeroshell.org</t>
  </si>
  <si>
    <t>ilkom.com</t>
  </si>
  <si>
    <t>xxx-fiction.com</t>
  </si>
  <si>
    <t>mondominishows.com</t>
  </si>
  <si>
    <t>engineering.org.cn</t>
  </si>
  <si>
    <t>3etr.net</t>
  </si>
  <si>
    <t>trybooking.co.uk</t>
  </si>
  <si>
    <t>indobola77.xn--6frz82g</t>
  </si>
  <si>
    <t>pinup048bk.com</t>
  </si>
  <si>
    <t>newslenta.com</t>
  </si>
  <si>
    <t>ltgd.net</t>
  </si>
  <si>
    <t>comaberenices.quest</t>
  </si>
  <si>
    <t>hochusvalit.com</t>
  </si>
  <si>
    <t>wholinks2me.com</t>
  </si>
  <si>
    <t>specialitytrees.com.au</t>
  </si>
  <si>
    <t>alkislarlayasiyorum.com</t>
  </si>
  <si>
    <t>totwooglobal.store</t>
  </si>
  <si>
    <t>autosport.nl</t>
  </si>
  <si>
    <t>meslot168.com</t>
  </si>
  <si>
    <t>hubhobby.com</t>
  </si>
  <si>
    <t>smicltrds.com</t>
  </si>
  <si>
    <t>miruc.co</t>
  </si>
  <si>
    <t>hondaserviceoffers.com</t>
  </si>
  <si>
    <t>cprn.fr</t>
  </si>
  <si>
    <t>buyivermectintabs.com</t>
  </si>
  <si>
    <t>njhxktwx.com</t>
  </si>
  <si>
    <t>zbmatrix.com</t>
  </si>
  <si>
    <t>xda-cdn.com</t>
  </si>
  <si>
    <t>idimager.com</t>
  </si>
  <si>
    <t>capri-llc.com</t>
  </si>
  <si>
    <t>lifeyell.jp</t>
  </si>
  <si>
    <t>mixei.ru</t>
  </si>
  <si>
    <t>melollevo.com</t>
  </si>
  <si>
    <t>r3vps.com</t>
  </si>
  <si>
    <t>scriptasylum.com</t>
  </si>
  <si>
    <t>rpag.com</t>
  </si>
  <si>
    <t>viagrasix.com</t>
  </si>
  <si>
    <t>alexandrapalacebandb.co.uk</t>
  </si>
  <si>
    <t>solvi.com</t>
  </si>
  <si>
    <t>planetcryptohub.com</t>
  </si>
  <si>
    <t>gameraider.xyz</t>
  </si>
  <si>
    <t>voltacom.ru</t>
  </si>
  <si>
    <t>pds.de</t>
  </si>
  <si>
    <t>521xinwo.com</t>
  </si>
  <si>
    <t>hasegawa-kogyo.co.jp</t>
  </si>
  <si>
    <t>struxure.ae</t>
  </si>
  <si>
    <t>norxp.com</t>
  </si>
  <si>
    <t>gaingels.com</t>
  </si>
  <si>
    <t>apsdamana.org</t>
  </si>
  <si>
    <t>stitson.com</t>
  </si>
  <si>
    <t>emnawr.com</t>
  </si>
  <si>
    <t>plumtex.net</t>
  </si>
  <si>
    <t>original.ru</t>
  </si>
  <si>
    <t>news-cemuni.cc</t>
  </si>
  <si>
    <t>altadefinizione.training</t>
  </si>
  <si>
    <t>vipasuite.com</t>
  </si>
  <si>
    <t>kroschke.net</t>
  </si>
  <si>
    <t>thstvv.com</t>
  </si>
  <si>
    <t>trithuctructuyen.vn</t>
  </si>
  <si>
    <t>pdf-magazines-download.com</t>
  </si>
  <si>
    <t>americanprofessional.com</t>
  </si>
  <si>
    <t>7565q.com</t>
  </si>
  <si>
    <t>viagramdtrustser.com</t>
  </si>
  <si>
    <t>dogma.su</t>
  </si>
  <si>
    <t>myofficia.com</t>
  </si>
  <si>
    <t>pornstarclassics.com</t>
  </si>
  <si>
    <t>ubertroop.com</t>
  </si>
  <si>
    <t>pcspezi.info</t>
  </si>
  <si>
    <t>converted.in</t>
  </si>
  <si>
    <t>bizleme.com</t>
  </si>
  <si>
    <t>extensoft.com</t>
  </si>
  <si>
    <t>kingsbottle.com</t>
  </si>
  <si>
    <t>unitedbtcbank.com</t>
  </si>
  <si>
    <t>bettyskitchen.com.cn</t>
  </si>
  <si>
    <t>ra-extdev.com</t>
  </si>
  <si>
    <t>twoluckyspoons.com</t>
  </si>
  <si>
    <t>trendoors.ru</t>
  </si>
  <si>
    <t>buyimedications.com</t>
  </si>
  <si>
    <t>ocapi-trading.com</t>
  </si>
  <si>
    <t>symway.ru</t>
  </si>
  <si>
    <t>stylishwalks.com</t>
  </si>
  <si>
    <t>steu.edu</t>
  </si>
  <si>
    <t>psicologacasale.it</t>
  </si>
  <si>
    <t>e-moxie.com</t>
  </si>
  <si>
    <t>everysite.co.uk</t>
  </si>
  <si>
    <t>megapartners.io</t>
  </si>
  <si>
    <t>onekids.edu.vn</t>
  </si>
  <si>
    <t>infocentre.online</t>
  </si>
  <si>
    <t>erp.bg</t>
  </si>
  <si>
    <t>daynoimi.edu.vn</t>
  </si>
  <si>
    <t>globalphonewireless1.com</t>
  </si>
  <si>
    <t>bibei5.xyz</t>
  </si>
  <si>
    <t>dev2real.com</t>
  </si>
  <si>
    <t>coffee-truck.ch</t>
  </si>
  <si>
    <t>orleansarena.com</t>
  </si>
  <si>
    <t>bsim.org</t>
  </si>
  <si>
    <t>haixiang.app</t>
  </si>
  <si>
    <t>sweettoothrewards.com</t>
  </si>
  <si>
    <t>stroyindustry.com</t>
  </si>
  <si>
    <t>centraide-mtl.org</t>
  </si>
  <si>
    <t>windowslive.cn</t>
  </si>
  <si>
    <t>couponnetwork.com</t>
  </si>
  <si>
    <t>benechat.net</t>
  </si>
  <si>
    <t>canshop.jp</t>
  </si>
  <si>
    <t>weedseeds.com.ua</t>
  </si>
  <si>
    <t>ofo.so</t>
  </si>
  <si>
    <t>topjaloezieen.nl</t>
  </si>
  <si>
    <t>autoprestigeinc.com</t>
  </si>
  <si>
    <t>outdoorfeeling.com</t>
  </si>
  <si>
    <t>weldingmastermind.com</t>
  </si>
  <si>
    <t>adasoft.ro</t>
  </si>
  <si>
    <t>furosemidelasix.com</t>
  </si>
  <si>
    <t>rrhi.net</t>
  </si>
  <si>
    <t>e9pay.co.kr</t>
  </si>
  <si>
    <t>ministryofgivingsomethingforthepoor.com</t>
  </si>
  <si>
    <t>amanteibiza.com</t>
  </si>
  <si>
    <t>awesomedice.com</t>
  </si>
  <si>
    <t>reynoldswebsolutions.com</t>
  </si>
  <si>
    <t>cfdrates.com</t>
  </si>
  <si>
    <t>thedailyreviewer.com</t>
  </si>
  <si>
    <t>exterminate-it.com</t>
  </si>
  <si>
    <t>canadianonlinepharmacytrust.com</t>
  </si>
  <si>
    <t>alive.vn</t>
  </si>
  <si>
    <t>robdunnlab.com</t>
  </si>
  <si>
    <t>malipoflower.com</t>
  </si>
  <si>
    <t>gymnasium-finow.com</t>
  </si>
  <si>
    <t>hostbility.net</t>
  </si>
  <si>
    <t>decoycreation.com</t>
  </si>
  <si>
    <t>loveandpop.kr</t>
  </si>
  <si>
    <t>oway.dp.ua</t>
  </si>
  <si>
    <t>thelesbianexperience.com</t>
  </si>
  <si>
    <t>minus33.com</t>
  </si>
  <si>
    <t>curutu.xyz</t>
  </si>
  <si>
    <t>tlc-uralskiy.ru</t>
  </si>
  <si>
    <t>cilvarli.com</t>
  </si>
  <si>
    <t>obacks.com</t>
  </si>
  <si>
    <t>anagocleaning.com</t>
  </si>
  <si>
    <t>theemeraldmagazine.com</t>
  </si>
  <si>
    <t>quadrotech-it.com</t>
  </si>
  <si>
    <t>analyzedu.com</t>
  </si>
  <si>
    <t>citedutrain.com</t>
  </si>
  <si>
    <t>ybrikman.com</t>
  </si>
  <si>
    <t>teleflip.com</t>
  </si>
  <si>
    <t>getclipish.com</t>
  </si>
  <si>
    <t>digitaljobler.com</t>
  </si>
  <si>
    <t>handyfield.com</t>
  </si>
  <si>
    <t>jhiblog.org</t>
  </si>
  <si>
    <t>novesta.cn</t>
  </si>
  <si>
    <t>medicalseeds.cz</t>
  </si>
  <si>
    <t>lmlttrack.com</t>
  </si>
  <si>
    <t>wizgifter.com</t>
  </si>
  <si>
    <t>wheeldonintegration.com</t>
  </si>
  <si>
    <t>mecz-live.pl</t>
  </si>
  <si>
    <t>superruff.com</t>
  </si>
  <si>
    <t>inbracbrasil.com.br</t>
  </si>
  <si>
    <t>dallmeier.com</t>
  </si>
  <si>
    <t>slot.pk</t>
  </si>
  <si>
    <t>vseslav-donbass.com</t>
  </si>
  <si>
    <t>mrdh.nl</t>
  </si>
  <si>
    <t>habitusnet.com</t>
  </si>
  <si>
    <t>martinsburgcollege.edu</t>
  </si>
  <si>
    <t>otbeta.net</t>
  </si>
  <si>
    <t>nextdeal.gr</t>
  </si>
  <si>
    <t>fairoakfarm.com</t>
  </si>
  <si>
    <t>gomadmonkey.com</t>
  </si>
  <si>
    <t>spi.org</t>
  </si>
  <si>
    <t>bitsbonaire.com</t>
  </si>
  <si>
    <t>ff6699.net</t>
  </si>
  <si>
    <t>ccdrc.pt</t>
  </si>
  <si>
    <t>capermint.com</t>
  </si>
  <si>
    <t>in-narofominsk.ru</t>
  </si>
  <si>
    <t>goreplace.org</t>
  </si>
  <si>
    <t>tabletki.info</t>
  </si>
  <si>
    <t>tube20.top</t>
  </si>
  <si>
    <t>housecall.io</t>
  </si>
  <si>
    <t>cityofamericancanyon.org</t>
  </si>
  <si>
    <t>mixeduaction.com</t>
  </si>
  <si>
    <t>y-versailles.com</t>
  </si>
  <si>
    <t>ralphlauren-shirts.org.uk</t>
  </si>
  <si>
    <t>ubersocial.com</t>
  </si>
  <si>
    <t>tadalafilutab.com</t>
  </si>
  <si>
    <t>gettinglost.ca</t>
  </si>
  <si>
    <t>anekdot-book.com</t>
  </si>
  <si>
    <t>thedeinc.com</t>
  </si>
  <si>
    <t>ezloader.app</t>
  </si>
  <si>
    <t>insynctive.biz</t>
  </si>
  <si>
    <t>element-tishiny.ru</t>
  </si>
  <si>
    <t>oceancomputer.com</t>
  </si>
  <si>
    <t>nortoncomsetupx.com</t>
  </si>
  <si>
    <t>sitedethib.com</t>
  </si>
  <si>
    <t>gingalley.com</t>
  </si>
  <si>
    <t>willitsonline.com</t>
  </si>
  <si>
    <t>maquillajetrendyshop.com</t>
  </si>
  <si>
    <t>diatechproducts.com</t>
  </si>
  <si>
    <t>ikiru-gunma.jp</t>
  </si>
  <si>
    <t>smtphost.com</t>
  </si>
  <si>
    <t>twhl.info</t>
  </si>
  <si>
    <t>ekspertai.eu</t>
  </si>
  <si>
    <t>wittgas.com</t>
  </si>
  <si>
    <t>bakktecosystem.one</t>
  </si>
  <si>
    <t>fzmed.ru</t>
  </si>
  <si>
    <t>boycott-riaa.com</t>
  </si>
  <si>
    <t>tvequals.com</t>
  </si>
  <si>
    <t>affasi.com</t>
  </si>
  <si>
    <t>repair-cookers.com</t>
  </si>
  <si>
    <t>pacificcommunityventures.org</t>
  </si>
  <si>
    <t>piagui.mx</t>
  </si>
  <si>
    <t>beyinsizler.net</t>
  </si>
  <si>
    <t>alienbike.ru</t>
  </si>
  <si>
    <t>igrovue-avtomatu.top</t>
  </si>
  <si>
    <t>flydove.net</t>
  </si>
  <si>
    <t>alketab.com</t>
  </si>
  <si>
    <t>zyx.de</t>
  </si>
  <si>
    <t>metaverservers.com</t>
  </si>
  <si>
    <t>azino777-play.top</t>
  </si>
  <si>
    <t>peakesupport.com</t>
  </si>
  <si>
    <t>chicagoansinthedesert.com</t>
  </si>
  <si>
    <t>atelier.fr</t>
  </si>
  <si>
    <t>nosigner.com</t>
  </si>
  <si>
    <t>server-065.com</t>
  </si>
  <si>
    <t>thewatchforum.co.uk</t>
  </si>
  <si>
    <t>open-books.org</t>
  </si>
  <si>
    <t>zyup.com</t>
  </si>
  <si>
    <t>gdcdev.com</t>
  </si>
  <si>
    <t>kevs3d.co.uk</t>
  </si>
  <si>
    <t>blhmedia.net</t>
  </si>
  <si>
    <t>wellspro.com</t>
  </si>
  <si>
    <t>chesknow.com</t>
  </si>
  <si>
    <t>zer.re</t>
  </si>
  <si>
    <t>fpdgi.org</t>
  </si>
  <si>
    <t>o2-cloud.ru</t>
  </si>
  <si>
    <t>howtocookguides.com</t>
  </si>
  <si>
    <t>nascorp.com</t>
  </si>
  <si>
    <t>bensdeli.net</t>
  </si>
  <si>
    <t>teengaydick.com</t>
  </si>
  <si>
    <t>montemagno.com</t>
  </si>
  <si>
    <t>nevsehirkanalizasyon.com</t>
  </si>
  <si>
    <t>u2rorwell.com</t>
  </si>
  <si>
    <t>art-stile.com</t>
  </si>
  <si>
    <t>paylinks.co.uk</t>
  </si>
  <si>
    <t>lelioran.com</t>
  </si>
  <si>
    <t>machinimasound.com</t>
  </si>
  <si>
    <t>real-zoo-sex.club</t>
  </si>
  <si>
    <t>betobserv.com</t>
  </si>
  <si>
    <t>mncvision.id</t>
  </si>
  <si>
    <t>steelcreekdevelopment.com</t>
  </si>
  <si>
    <t>chosashi.or.jp</t>
  </si>
  <si>
    <t>sunfounder.cc</t>
  </si>
  <si>
    <t>korallenriff.de</t>
  </si>
  <si>
    <t>fohguild.org</t>
  </si>
  <si>
    <t>wspg.com</t>
  </si>
  <si>
    <t>emcoplastics.com</t>
  </si>
  <si>
    <t>totalcomputer.it</t>
  </si>
  <si>
    <t>slothmove.com</t>
  </si>
  <si>
    <t>derrywooddisplay.co.uk</t>
  </si>
  <si>
    <t>readz.com</t>
  </si>
  <si>
    <t>votepinellas.com</t>
  </si>
  <si>
    <t>tudespensalatinmarket.com</t>
  </si>
  <si>
    <t>volgjezorg.nl</t>
  </si>
  <si>
    <t>isawa.ed.jp</t>
  </si>
  <si>
    <t>ceramogranit-optom.ru</t>
  </si>
  <si>
    <t>rainbowbeginnings.org</t>
  </si>
  <si>
    <t>leaseplan.be</t>
  </si>
  <si>
    <t>viberate.io</t>
  </si>
  <si>
    <t>totalteck.online</t>
  </si>
  <si>
    <t>diplomi-darom.ru</t>
  </si>
  <si>
    <t>ambitiousagreement.com</t>
  </si>
  <si>
    <t>magiccandlecompany.com</t>
  </si>
  <si>
    <t>luxedh.com</t>
  </si>
  <si>
    <t>michael-hugh-phillips.com</t>
  </si>
  <si>
    <t>bonoszinkia.com</t>
  </si>
  <si>
    <t>webtoonily.com</t>
  </si>
  <si>
    <t>theocrat.ru</t>
  </si>
  <si>
    <t>culturecustodian.com</t>
  </si>
  <si>
    <t>neuton.ml</t>
  </si>
  <si>
    <t>footballsoccershirts.me.uk</t>
  </si>
  <si>
    <t>texaspk-online2022.com</t>
  </si>
  <si>
    <t>hostingphpbb.com</t>
  </si>
  <si>
    <t>hyattwifiportal.com</t>
  </si>
  <si>
    <t>theothersideofthetortilla.com</t>
  </si>
  <si>
    <t>servercleverit.com</t>
  </si>
  <si>
    <t>chozent.com</t>
  </si>
  <si>
    <t>mu-pleven.bg</t>
  </si>
  <si>
    <t>hueylewisandthenews.com</t>
  </si>
  <si>
    <t>goldstore.biz</t>
  </si>
  <si>
    <t>racunalnistvo.net</t>
  </si>
  <si>
    <t>icva.net</t>
  </si>
  <si>
    <t>kopeikingallery.com</t>
  </si>
  <si>
    <t>burberrycareers.com</t>
  </si>
  <si>
    <t>ncc.com.tw</t>
  </si>
  <si>
    <t>ciroapp.com</t>
  </si>
  <si>
    <t>swigdrinks.com</t>
  </si>
  <si>
    <t>tanigawadake-rw.com</t>
  </si>
  <si>
    <t>ideaswebecuador.com</t>
  </si>
  <si>
    <t>enthusiasticdad.com</t>
  </si>
  <si>
    <t>aking.io</t>
  </si>
  <si>
    <t>ag-thai.net</t>
  </si>
  <si>
    <t>zindagiwow.com</t>
  </si>
  <si>
    <t>providentestate.com</t>
  </si>
  <si>
    <t>cafehopping.sg</t>
  </si>
  <si>
    <t>prostitutkihabarovskaonline.com</t>
  </si>
  <si>
    <t>onexcash.com</t>
  </si>
  <si>
    <t>snobscoffee.com</t>
  </si>
  <si>
    <t>xyzutdooreggboil.xyz</t>
  </si>
  <si>
    <t>checkin-online.ru</t>
  </si>
  <si>
    <t>nestinglane.com</t>
  </si>
  <si>
    <t>eligibility.org</t>
  </si>
  <si>
    <t>wdyxgames.com</t>
  </si>
  <si>
    <t>51render.com</t>
  </si>
  <si>
    <t>jkbusu.com</t>
  </si>
  <si>
    <t>chirofusionlive.com</t>
  </si>
  <si>
    <t>franklintempleton.co.uk</t>
  </si>
  <si>
    <t>silverstick.org</t>
  </si>
  <si>
    <t>aischool.org</t>
  </si>
  <si>
    <t>ipsedebruggen.nl</t>
  </si>
  <si>
    <t>customcages.com</t>
  </si>
  <si>
    <t>spcity-friends.ru</t>
  </si>
  <si>
    <t>calcolastipendionetto.it</t>
  </si>
  <si>
    <t>partytime-entertainment.nl</t>
  </si>
  <si>
    <t>buzzufy.com</t>
  </si>
  <si>
    <t>uoforever.com</t>
  </si>
  <si>
    <t>sinfutbol.com</t>
  </si>
  <si>
    <t>rac-co.com</t>
  </si>
  <si>
    <t>orioncentr.ru</t>
  </si>
  <si>
    <t>showheroes-group.com</t>
  </si>
  <si>
    <t>landglass.com</t>
  </si>
  <si>
    <t>collectforever.com</t>
  </si>
  <si>
    <t>showmanagementsystem.com</t>
  </si>
  <si>
    <t>shutu.tv</t>
  </si>
  <si>
    <t>kinovod454.cc</t>
  </si>
  <si>
    <t>akihiro-i.net</t>
  </si>
  <si>
    <t>justintimedesign.com</t>
  </si>
  <si>
    <t>tvoyklub.online</t>
  </si>
  <si>
    <t>rafiqulmatin.ac.bd</t>
  </si>
  <si>
    <t>coinyep.com</t>
  </si>
  <si>
    <t>woco.pl</t>
  </si>
  <si>
    <t>akhz.com.ua</t>
  </si>
  <si>
    <t>chillopedia.com</t>
  </si>
  <si>
    <t>ipodtouchfans.com</t>
  </si>
  <si>
    <t>pokekara.com</t>
  </si>
  <si>
    <t>wholesalenbajerseyshe.com</t>
  </si>
  <si>
    <t>gobmagdalena.gov.co</t>
  </si>
  <si>
    <t>makita.eu</t>
  </si>
  <si>
    <t>elimite.online</t>
  </si>
  <si>
    <t>psychology.org.nz</t>
  </si>
  <si>
    <t>electricsumo.com</t>
  </si>
  <si>
    <t>conosur.com</t>
  </si>
  <si>
    <t>wfccska.ru</t>
  </si>
  <si>
    <t>earthmovingcontractors.com</t>
  </si>
  <si>
    <t>giuseart.com</t>
  </si>
  <si>
    <t>gsm-54.ru</t>
  </si>
  <si>
    <t>mature4sexe.com</t>
  </si>
  <si>
    <t>freedost.com</t>
  </si>
  <si>
    <t>searx.bar</t>
  </si>
  <si>
    <t>antenova.com</t>
  </si>
  <si>
    <t>wellmanngroupng.com</t>
  </si>
  <si>
    <t>badu.gr</t>
  </si>
  <si>
    <t>thepcinsider.com</t>
  </si>
  <si>
    <t>libaoma.cn</t>
  </si>
  <si>
    <t>pickupartisttools.com</t>
  </si>
  <si>
    <t>epornlink.com</t>
  </si>
  <si>
    <t>stryvcreative.com</t>
  </si>
  <si>
    <t>shuttleexpress.com</t>
  </si>
  <si>
    <t>toxbox.com</t>
  </si>
  <si>
    <t>goetz-fm.com</t>
  </si>
  <si>
    <t>bryantsuretybonds.com</t>
  </si>
  <si>
    <t>cmjgroup.net</t>
  </si>
  <si>
    <t>wildwoodvineyard.co.uk</t>
  </si>
  <si>
    <t>oyafestivalen.com</t>
  </si>
  <si>
    <t>webs123.com</t>
  </si>
  <si>
    <t>bayofplentytimes.co.nz</t>
  </si>
  <si>
    <t>0b805ec.com</t>
  </si>
  <si>
    <t>firestarter.com.ua</t>
  </si>
  <si>
    <t>nytreprints.com</t>
  </si>
  <si>
    <t>diflucan.lol</t>
  </si>
  <si>
    <t>hydrochlorothiazide.monster</t>
  </si>
  <si>
    <t>tcmatlanta.org</t>
  </si>
  <si>
    <t>sprayer-china.com</t>
  </si>
  <si>
    <t>skandia.co</t>
  </si>
  <si>
    <t>gifanimations.com</t>
  </si>
  <si>
    <t>cloud7webhosting.co.uk</t>
  </si>
  <si>
    <t>rocrail.net</t>
  </si>
  <si>
    <t>kate-spadebags.com</t>
  </si>
  <si>
    <t>51btbtt.com</t>
  </si>
  <si>
    <t>portalava.com.br</t>
  </si>
  <si>
    <t>russianmarket.to</t>
  </si>
  <si>
    <t>tuttocialde.it</t>
  </si>
  <si>
    <t>securecheckout.com</t>
  </si>
  <si>
    <t>upxcdn.net</t>
  </si>
  <si>
    <t>firstamgtm.com</t>
  </si>
  <si>
    <t>thelittleowlnyc.com</t>
  </si>
  <si>
    <t>autosalespeoplereviews.com</t>
  </si>
  <si>
    <t>pieuvre.ca</t>
  </si>
  <si>
    <t>198a0d00b6d5.site</t>
  </si>
  <si>
    <t>oamtrk.com</t>
  </si>
  <si>
    <t>susanpinnockrealtor.com</t>
  </si>
  <si>
    <t>techtuko.com</t>
  </si>
  <si>
    <t>seiu775.org</t>
  </si>
  <si>
    <t>xgbbs.net</t>
  </si>
  <si>
    <t>018.pl</t>
  </si>
  <si>
    <t>tisburyma.gov</t>
  </si>
  <si>
    <t>im4.pl</t>
  </si>
  <si>
    <t>forksdigital.com</t>
  </si>
  <si>
    <t>creaty.me</t>
  </si>
  <si>
    <t>sitedepro.com</t>
  </si>
  <si>
    <t>kkclaw.org</t>
  </si>
  <si>
    <t>casino-igra.ru</t>
  </si>
  <si>
    <t>bookshosting.com</t>
  </si>
  <si>
    <t>gmb.jp</t>
  </si>
  <si>
    <t>starfishmedical.com</t>
  </si>
  <si>
    <t>songkino.ru</t>
  </si>
  <si>
    <t>ganghwabon.com</t>
  </si>
  <si>
    <t>ichimame.com</t>
  </si>
  <si>
    <t>uni-t-server.be</t>
  </si>
  <si>
    <t>sanadome.nl</t>
  </si>
  <si>
    <t>colchicine.today</t>
  </si>
  <si>
    <t>halva.ru</t>
  </si>
  <si>
    <t>virtue-foundation.org</t>
  </si>
  <si>
    <t>porac.org</t>
  </si>
  <si>
    <t>blucigs.com</t>
  </si>
  <si>
    <t>stamgent.be</t>
  </si>
  <si>
    <t>smartcitizen.net</t>
  </si>
  <si>
    <t>billigteknik.se</t>
  </si>
  <si>
    <t>renben.com</t>
  </si>
  <si>
    <t>smolinvest.com</t>
  </si>
  <si>
    <t>srlife.net</t>
  </si>
  <si>
    <t>a016video.com</t>
  </si>
  <si>
    <t>orangebag.nl</t>
  </si>
  <si>
    <t>kson.jp</t>
  </si>
  <si>
    <t>greenfinanceinstitute.co.uk</t>
  </si>
  <si>
    <t>metro-studios.com</t>
  </si>
  <si>
    <t>31fk.com</t>
  </si>
  <si>
    <t>abaton.de</t>
  </si>
  <si>
    <t>landsat7.quest</t>
  </si>
  <si>
    <t>adscyprus.ru</t>
  </si>
  <si>
    <t>payway.com.kh</t>
  </si>
  <si>
    <t>lukasaffiliatemarketing.com</t>
  </si>
  <si>
    <t>bakerykart.com</t>
  </si>
  <si>
    <t>savvyhoney.com</t>
  </si>
  <si>
    <t>natureslogic.com</t>
  </si>
  <si>
    <t>orthemisto.com</t>
  </si>
  <si>
    <t>officewebapps.cn</t>
  </si>
  <si>
    <t>settingcaptivesfree.com</t>
  </si>
  <si>
    <t>docuseek2.com</t>
  </si>
  <si>
    <t>rectifygaming.com</t>
  </si>
  <si>
    <t>easyauction-server.com</t>
  </si>
  <si>
    <t>authorizenet.com</t>
  </si>
  <si>
    <t>benchmarkintl-us.com</t>
  </si>
  <si>
    <t>parokia.hu</t>
  </si>
  <si>
    <t>labsgroup.io</t>
  </si>
  <si>
    <t>smarthomeuniversity.com</t>
  </si>
  <si>
    <t>wellensteyn.com</t>
  </si>
  <si>
    <t>netdragon.com</t>
  </si>
  <si>
    <t>iamnotthebabysitter.com</t>
  </si>
  <si>
    <t>northbondirsl.com.au</t>
  </si>
  <si>
    <t>svgpng.ru</t>
  </si>
  <si>
    <t>bikecenter.bg</t>
  </si>
  <si>
    <t>oorlogsbronnen.nl</t>
  </si>
  <si>
    <t>phonecopy.com</t>
  </si>
  <si>
    <t>ustrendy.com</t>
  </si>
  <si>
    <t>allwynentertainment.com</t>
  </si>
  <si>
    <t>bulgarianhistory.org</t>
  </si>
  <si>
    <t>dszyb.com</t>
  </si>
  <si>
    <t>mywines.info</t>
  </si>
  <si>
    <t>campusx.in</t>
  </si>
  <si>
    <t>even-pro.com</t>
  </si>
  <si>
    <t>bobbiesblog.info</t>
  </si>
  <si>
    <t>network101.info</t>
  </si>
  <si>
    <t>literactive.com</t>
  </si>
  <si>
    <t>mvv.nl</t>
  </si>
  <si>
    <t>postalservicemusic.net</t>
  </si>
  <si>
    <t>herinneringenoplinnen.nl</t>
  </si>
  <si>
    <t>centremp-lnr.su</t>
  </si>
  <si>
    <t>ndpa.org</t>
  </si>
  <si>
    <t>speechlive.com</t>
  </si>
  <si>
    <t>doctortaz.com</t>
  </si>
  <si>
    <t>fitnewketo.com</t>
  </si>
  <si>
    <t>thesisghy.com</t>
  </si>
  <si>
    <t>chrissully.co.uk</t>
  </si>
  <si>
    <t>nhima.co.zm</t>
  </si>
  <si>
    <t>junglejapan.com</t>
  </si>
  <si>
    <t>backtolatierra.com</t>
  </si>
  <si>
    <t>bisadc.net</t>
  </si>
  <si>
    <t>cialiswithoutdoctor.com</t>
  </si>
  <si>
    <t>mcrlclient.com</t>
  </si>
  <si>
    <t>mycalcu.com</t>
  </si>
  <si>
    <t>diversaent.com</t>
  </si>
  <si>
    <t>byteworx.net</t>
  </si>
  <si>
    <t>akwebtas.web.tr</t>
  </si>
  <si>
    <t>socshop.ru</t>
  </si>
  <si>
    <t>communicationmutation.org</t>
  </si>
  <si>
    <t>ordugurbetfm.com</t>
  </si>
  <si>
    <t>splitprint.com</t>
  </si>
  <si>
    <t>mbu.ru</t>
  </si>
  <si>
    <t>eurekahosting.net</t>
  </si>
  <si>
    <t>wnhuifu.com</t>
  </si>
  <si>
    <t>ternarytriangle.com</t>
  </si>
  <si>
    <t>retailrocket.com</t>
  </si>
  <si>
    <t>organizedhomeschooler.com</t>
  </si>
  <si>
    <t>tietgen.dk</t>
  </si>
  <si>
    <t>sxinfo.gov.cn</t>
  </si>
  <si>
    <t>zerocoin.org</t>
  </si>
  <si>
    <t>upskilltoday.com</t>
  </si>
  <si>
    <t>juniormagazine.co.uk</t>
  </si>
  <si>
    <t>qbrainstorm.com</t>
  </si>
  <si>
    <t>segucerdc.cd</t>
  </si>
  <si>
    <t>jpinkpussy.com</t>
  </si>
  <si>
    <t>nuprc.gov.ng</t>
  </si>
  <si>
    <t>callevagallery.co.uk</t>
  </si>
  <si>
    <t>nbkp.org.cn</t>
  </si>
  <si>
    <t>oak.bet</t>
  </si>
  <si>
    <t>dcstone.cc</t>
  </si>
  <si>
    <t>zeiss.it</t>
  </si>
  <si>
    <t>nakedyounggirl.com</t>
  </si>
  <si>
    <t>meridianmt.com</t>
  </si>
  <si>
    <t>period.co</t>
  </si>
  <si>
    <t>dresdnerphilharmonie.de</t>
  </si>
  <si>
    <t>blackskillset.business</t>
  </si>
  <si>
    <t>gamtify.com</t>
  </si>
  <si>
    <t>grimoldi.com</t>
  </si>
  <si>
    <t>lbhphotography.net</t>
  </si>
  <si>
    <t>rumonas.ru</t>
  </si>
  <si>
    <t>sectoredge.io</t>
  </si>
  <si>
    <t>palankadanas.com</t>
  </si>
  <si>
    <t>instahost.net</t>
  </si>
  <si>
    <t>kloptdatwel.nl</t>
  </si>
  <si>
    <t>safarisafetyapp.com</t>
  </si>
  <si>
    <t>byteclicks.com</t>
  </si>
  <si>
    <t>morijp.com</t>
  </si>
  <si>
    <t>deutsches-ausschreibungsblatt.de</t>
  </si>
  <si>
    <t>jstv.co.uk</t>
  </si>
  <si>
    <t>virul.co</t>
  </si>
  <si>
    <t>nitradingadvisor.com</t>
  </si>
  <si>
    <t>microelec.cn</t>
  </si>
  <si>
    <t>tuneboto.com</t>
  </si>
  <si>
    <t>supremecleanuk.com</t>
  </si>
  <si>
    <t>solidtorrents.eu</t>
  </si>
  <si>
    <t>topxflix.com</t>
  </si>
  <si>
    <t>russiann-diploms.com</t>
  </si>
  <si>
    <t>hirohost.com</t>
  </si>
  <si>
    <t>spreadr.co</t>
  </si>
  <si>
    <t>medicareusa.com</t>
  </si>
  <si>
    <t>lmsnetz.de</t>
  </si>
  <si>
    <t>langdontactical.com</t>
  </si>
  <si>
    <t>linux-delhi.org</t>
  </si>
  <si>
    <t>sterislifesciences.com</t>
  </si>
  <si>
    <t>ligfiets.net</t>
  </si>
  <si>
    <t>behindlens.it</t>
  </si>
  <si>
    <t>tidalfish.com</t>
  </si>
  <si>
    <t>thief.im</t>
  </si>
  <si>
    <t>electricalcompetentperson.co.uk</t>
  </si>
  <si>
    <t>lifebrain-labor.at</t>
  </si>
  <si>
    <t>craftyourhappiness.com</t>
  </si>
  <si>
    <t>bciburke.com</t>
  </si>
  <si>
    <t>shitomirua.ru</t>
  </si>
  <si>
    <t>kogmedia.com</t>
  </si>
  <si>
    <t>willab.fi</t>
  </si>
  <si>
    <t>zedaco.de</t>
  </si>
  <si>
    <t>nextthing.co</t>
  </si>
  <si>
    <t>drxanim.az</t>
  </si>
  <si>
    <t>rhino.cc</t>
  </si>
  <si>
    <t>kookeey.com</t>
  </si>
  <si>
    <t>aerotone.ru</t>
  </si>
  <si>
    <t>pseudo.blog</t>
  </si>
  <si>
    <t>kerchinfo.com</t>
  </si>
  <si>
    <t>gaojiaohr.com</t>
  </si>
  <si>
    <t>airlink.co.jp</t>
  </si>
  <si>
    <t>grannynudephotos.com</t>
  </si>
  <si>
    <t>sclj.ru</t>
  </si>
  <si>
    <t>ijtdirect.co.uk</t>
  </si>
  <si>
    <t>elena-les.ru</t>
  </si>
  <si>
    <t>wheelwarehouse.com</t>
  </si>
  <si>
    <t>c-com.net</t>
  </si>
  <si>
    <t>circuitocinema.com</t>
  </si>
  <si>
    <t>srovopros.com</t>
  </si>
  <si>
    <t>linguaskype.com</t>
  </si>
  <si>
    <t>tygeris.com</t>
  </si>
  <si>
    <t>canica.com.hk</t>
  </si>
  <si>
    <t>xfcialis.com</t>
  </si>
  <si>
    <t>osd-ev.org</t>
  </si>
  <si>
    <t>vw.sk</t>
  </si>
  <si>
    <t>etrecheck.com</t>
  </si>
  <si>
    <t>brooklynparlor.co.jp</t>
  </si>
  <si>
    <t>sanisoft.com</t>
  </si>
  <si>
    <t>emeraldspareparts.com</t>
  </si>
  <si>
    <t>dempa-digital.com</t>
  </si>
  <si>
    <t>solnishko.site</t>
  </si>
  <si>
    <t>erotocca.com</t>
  </si>
  <si>
    <t>newpool.pw</t>
  </si>
  <si>
    <t>filecdn.org</t>
  </si>
  <si>
    <t>sourcedatacenter.com</t>
  </si>
  <si>
    <t>americanjail.org</t>
  </si>
  <si>
    <t>betterthanever.xyz</t>
  </si>
  <si>
    <t>film-philosophy.com</t>
  </si>
  <si>
    <t>doggyusa.ga</t>
  </si>
  <si>
    <t>animeomega.com</t>
  </si>
  <si>
    <t>use.co.jp</t>
  </si>
  <si>
    <t>rjrnewsonline.com</t>
  </si>
  <si>
    <t>kultur-frankfurt.de</t>
  </si>
  <si>
    <t>glas.nl</t>
  </si>
  <si>
    <t>harvest-thermal.com</t>
  </si>
  <si>
    <t>kinovod460.cc</t>
  </si>
  <si>
    <t>2going.com</t>
  </si>
  <si>
    <t>propater.net</t>
  </si>
  <si>
    <t>pum.nl</t>
  </si>
  <si>
    <t>porno-kino.top</t>
  </si>
  <si>
    <t>iceh.org</t>
  </si>
  <si>
    <t>biyouxue.com</t>
  </si>
  <si>
    <t>totalcommarketing.com</t>
  </si>
  <si>
    <t>megazyme.com</t>
  </si>
  <si>
    <t>scoopforwork.com</t>
  </si>
  <si>
    <t>gardenfundamentals.com</t>
  </si>
  <si>
    <t>vorsteiner.com</t>
  </si>
  <si>
    <t>slideshow-forum.com</t>
  </si>
  <si>
    <t>gocoin.com</t>
  </si>
  <si>
    <t>balboa.com</t>
  </si>
  <si>
    <t>biggestmorningtea.com.au</t>
  </si>
  <si>
    <t>shockcollection.top</t>
  </si>
  <si>
    <t>spearad.com</t>
  </si>
  <si>
    <t>dirtytinder1s.com</t>
  </si>
  <si>
    <t>kisswin.de</t>
  </si>
  <si>
    <t>reactnativepaper.com</t>
  </si>
  <si>
    <t>adviserportals8.co.uk</t>
  </si>
  <si>
    <t>snugsofa.com</t>
  </si>
  <si>
    <t>proof-reading-service.com</t>
  </si>
  <si>
    <t>digitalsol.net</t>
  </si>
  <si>
    <t>cashbackearners.co.uk</t>
  </si>
  <si>
    <t>hoikushibank.com</t>
  </si>
  <si>
    <t>mintomoney.com</t>
  </si>
  <si>
    <t>csce.ca</t>
  </si>
  <si>
    <t>lshstream.xyz</t>
  </si>
  <si>
    <t>masakigarden.com</t>
  </si>
  <si>
    <t>osrs.cloud</t>
  </si>
  <si>
    <t>mydigibizcard.com</t>
  </si>
  <si>
    <t>bluedots.lol</t>
  </si>
  <si>
    <t>widgetco.com</t>
  </si>
  <si>
    <t>ultimatee.in</t>
  </si>
  <si>
    <t>maturespoilues.com</t>
  </si>
  <si>
    <t>toluna-group.com</t>
  </si>
  <si>
    <t>commerceagility.de</t>
  </si>
  <si>
    <t>airasiatech.com</t>
  </si>
  <si>
    <t>colect.services</t>
  </si>
  <si>
    <t>themoviehouse.tv</t>
  </si>
  <si>
    <t>012.net</t>
  </si>
  <si>
    <t>fuchs.de</t>
  </si>
  <si>
    <t>psychomen.com</t>
  </si>
  <si>
    <t>facceed-flored.com</t>
  </si>
  <si>
    <t>tacmedsolutions.com</t>
  </si>
  <si>
    <t>baytobreakers.com</t>
  </si>
  <si>
    <t>beate-uhse-movie.com</t>
  </si>
  <si>
    <t>iahp.org</t>
  </si>
  <si>
    <t>needanet.com</t>
  </si>
  <si>
    <t>vnptmegavnn.com</t>
  </si>
  <si>
    <t>2fastsurfer.net</t>
  </si>
  <si>
    <t>sabio.la</t>
  </si>
  <si>
    <t>gocruise.ru</t>
  </si>
  <si>
    <t>sahara-group.com</t>
  </si>
  <si>
    <t>rfcsystems.com</t>
  </si>
  <si>
    <t>ciaatcopia.com</t>
  </si>
  <si>
    <t>cowlingandwilcox.com</t>
  </si>
  <si>
    <t>eotoworld.org</t>
  </si>
  <si>
    <t>voring.me</t>
  </si>
  <si>
    <t>driveavto.ru</t>
  </si>
  <si>
    <t>vivalarock.jp</t>
  </si>
  <si>
    <t>arabic-iptv.org</t>
  </si>
  <si>
    <t>dream-stage.net</t>
  </si>
  <si>
    <t>crypto-market24.top</t>
  </si>
  <si>
    <t>trenhard.com</t>
  </si>
  <si>
    <t>westchesterda.net</t>
  </si>
  <si>
    <t>thednsls.com</t>
  </si>
  <si>
    <t>shoa.de</t>
  </si>
  <si>
    <t>dmsnissan.net</t>
  </si>
  <si>
    <t>pimpmyspace.org</t>
  </si>
  <si>
    <t>wordupapp.co</t>
  </si>
  <si>
    <t>loveforthegame.xyz</t>
  </si>
  <si>
    <t>nearcrowd.com</t>
  </si>
  <si>
    <t>promat.ch</t>
  </si>
  <si>
    <t>parwana.net</t>
  </si>
  <si>
    <t>galaksiwebhosting.com</t>
  </si>
  <si>
    <t>siplahtelkom.com</t>
  </si>
  <si>
    <t>lessor.com</t>
  </si>
  <si>
    <t>adventurecity.com</t>
  </si>
  <si>
    <t>students.net.in</t>
  </si>
  <si>
    <t>ewwfeed.net</t>
  </si>
  <si>
    <t>maximann.ru</t>
  </si>
  <si>
    <t>of24.biz</t>
  </si>
  <si>
    <t>stifterverband.info</t>
  </si>
  <si>
    <t>sipadan.com</t>
  </si>
  <si>
    <t>daysoft.com</t>
  </si>
  <si>
    <t>brsbox.com</t>
  </si>
  <si>
    <t>calvinayrefoundation.org</t>
  </si>
  <si>
    <t>best-online-slot.top</t>
  </si>
  <si>
    <t>happytugs.com</t>
  </si>
  <si>
    <t>orthoemotion.com.br</t>
  </si>
  <si>
    <t>racefacer.com</t>
  </si>
  <si>
    <t>dvestore.com</t>
  </si>
  <si>
    <t>sportsnewslives.com</t>
  </si>
  <si>
    <t>cityclubapartments.com</t>
  </si>
  <si>
    <t>apspos.com</t>
  </si>
  <si>
    <t>hansadns.com</t>
  </si>
  <si>
    <t>gamertagradio.com</t>
  </si>
  <si>
    <t>greenwebsolution.com</t>
  </si>
  <si>
    <t>lghellovision.org</t>
  </si>
  <si>
    <t>mommykloset.com</t>
  </si>
  <si>
    <t>iatse873.com</t>
  </si>
  <si>
    <t>hjgt.org</t>
  </si>
  <si>
    <t>huaylike.com</t>
  </si>
  <si>
    <t>shopheroes.com</t>
  </si>
  <si>
    <t>homelandsecurity.org</t>
  </si>
  <si>
    <t>jrpst.pl</t>
  </si>
  <si>
    <t>ecrae.com</t>
  </si>
  <si>
    <t>csoki.com</t>
  </si>
  <si>
    <t>detran-br.com</t>
  </si>
  <si>
    <t>hydradarknets.link</t>
  </si>
  <si>
    <t>222rc.biz</t>
  </si>
  <si>
    <t>htch.com</t>
  </si>
  <si>
    <t>riseabovesportive.com</t>
  </si>
  <si>
    <t>warrenandwarren.co.uk</t>
  </si>
  <si>
    <t>dartmsp.com</t>
  </si>
  <si>
    <t>filmphotographystore.com</t>
  </si>
  <si>
    <t>alonged.com</t>
  </si>
  <si>
    <t>bigcityhosting.com</t>
  </si>
  <si>
    <t>budbuddy.biz</t>
  </si>
  <si>
    <t>gestxxi.com</t>
  </si>
  <si>
    <t>liuxuesheng100.com</t>
  </si>
  <si>
    <t>anibattaniyesi.com</t>
  </si>
  <si>
    <t>avanturist.org</t>
  </si>
  <si>
    <t>6cotok.ru</t>
  </si>
  <si>
    <t>lets88.com</t>
  </si>
  <si>
    <t>drsays.com</t>
  </si>
  <si>
    <t>whitemushroom.xyz</t>
  </si>
  <si>
    <t>racobi.com</t>
  </si>
  <si>
    <t>gta-5-forum.de</t>
  </si>
  <si>
    <t>zauralochka.ru</t>
  </si>
  <si>
    <t>wetbetty.com</t>
  </si>
  <si>
    <t>dobet.com</t>
  </si>
  <si>
    <t>cjrae-vaslui.ro</t>
  </si>
  <si>
    <t>titlesearcher.com</t>
  </si>
  <si>
    <t>honnef-heute.de</t>
  </si>
  <si>
    <t>cyberscrilla.com</t>
  </si>
  <si>
    <t>bbwguru.com</t>
  </si>
  <si>
    <t>attrade.ru</t>
  </si>
  <si>
    <t>taichinhdoanhnghiep.net.vn</t>
  </si>
  <si>
    <t>coltdatacentres.net</t>
  </si>
  <si>
    <t>snappyexchange.com</t>
  </si>
  <si>
    <t>tejaratagahi.ir</t>
  </si>
  <si>
    <t>alfacentauro.quest</t>
  </si>
  <si>
    <t>as3arak.com</t>
  </si>
  <si>
    <t>gexingka.cn</t>
  </si>
  <si>
    <t>acisden.com</t>
  </si>
  <si>
    <t>arriveguidelines.org</t>
  </si>
  <si>
    <t>dns1.org.uk</t>
  </si>
  <si>
    <t>contempaesthetics.org</t>
  </si>
  <si>
    <t>voltacatalunya.cat</t>
  </si>
  <si>
    <t>spth.gob.es</t>
  </si>
  <si>
    <t>finnocar.com</t>
  </si>
  <si>
    <t>hotelmix.co.th</t>
  </si>
  <si>
    <t>fooduzzi.com</t>
  </si>
  <si>
    <t>txoga.org</t>
  </si>
  <si>
    <t>haeckels.co.uk</t>
  </si>
  <si>
    <t>sukumaran.co.uk</t>
  </si>
  <si>
    <t>russellstreetdeli.com</t>
  </si>
  <si>
    <t>lobovoesteklo.ru</t>
  </si>
  <si>
    <t>pearce-services.com</t>
  </si>
  <si>
    <t>rampdefi.com</t>
  </si>
  <si>
    <t>wik.im</t>
  </si>
  <si>
    <t>omegletv.chat</t>
  </si>
  <si>
    <t>bcm.co.ma</t>
  </si>
  <si>
    <t>live-cdn2.com</t>
  </si>
  <si>
    <t>contact-centres.com</t>
  </si>
  <si>
    <t>transit2.ru</t>
  </si>
  <si>
    <t>trato.io</t>
  </si>
  <si>
    <t>connexinet.co.uk</t>
  </si>
  <si>
    <t>debouwmarktshop.nl</t>
  </si>
  <si>
    <t>explainingthefuture.com</t>
  </si>
  <si>
    <t>serveiestacio.com</t>
  </si>
  <si>
    <t>osb.pf</t>
  </si>
  <si>
    <t>willowood-cats.co.uk</t>
  </si>
  <si>
    <t>nottinghamcastle.org.uk</t>
  </si>
  <si>
    <t>hentaichan.pro</t>
  </si>
  <si>
    <t>digitalofficesys.com</t>
  </si>
  <si>
    <t>kmmod.com</t>
  </si>
  <si>
    <t>seconomyen.info</t>
  </si>
  <si>
    <t>hire-a-stage.com</t>
  </si>
  <si>
    <t>totallytwisted.com</t>
  </si>
  <si>
    <t>prosoftmlm.com</t>
  </si>
  <si>
    <t>mesfresh.com</t>
  </si>
  <si>
    <t>eyeoffalcon.xyz</t>
  </si>
  <si>
    <t>inpeco.com</t>
  </si>
  <si>
    <t>surf-es.com</t>
  </si>
  <si>
    <t>lookreplica.com</t>
  </si>
  <si>
    <t>iwcwatch.to</t>
  </si>
  <si>
    <t>888.de</t>
  </si>
  <si>
    <t>theheadphonelist.com</t>
  </si>
  <si>
    <t>angelikafurstler.de</t>
  </si>
  <si>
    <t>jacpcldce.ac.in</t>
  </si>
  <si>
    <t>topaccords.com</t>
  </si>
  <si>
    <t>bathingculture.com</t>
  </si>
  <si>
    <t>swaniawski.biz</t>
  </si>
  <si>
    <t>tjxhtx.com</t>
  </si>
  <si>
    <t>askpanda.cc</t>
  </si>
  <si>
    <t>exactent.com</t>
  </si>
  <si>
    <t>nodegamers.com</t>
  </si>
  <si>
    <t>remote-europe.com</t>
  </si>
  <si>
    <t>techavidus.com</t>
  </si>
  <si>
    <t>fromsport.com</t>
  </si>
  <si>
    <t>pg-story.com</t>
  </si>
  <si>
    <t>adriahome.com</t>
  </si>
  <si>
    <t>thepastorsworkshop.com</t>
  </si>
  <si>
    <t>createmybiodata.com</t>
  </si>
  <si>
    <t>safebx.com</t>
  </si>
  <si>
    <t>nudegirls.guru</t>
  </si>
  <si>
    <t>funderhut.com</t>
  </si>
  <si>
    <t>urlaubsexperte.de</t>
  </si>
  <si>
    <t>forwardwebsites.com</t>
  </si>
  <si>
    <t>agilitydigital.co.uk</t>
  </si>
  <si>
    <t>morrisjames.com</t>
  </si>
  <si>
    <t>sstape.com</t>
  </si>
  <si>
    <t>promstroi-group.ru</t>
  </si>
  <si>
    <t>forlifeproducts.net</t>
  </si>
  <si>
    <t>review01.org</t>
  </si>
  <si>
    <t>gdyuantai.cn</t>
  </si>
  <si>
    <t>dkki.co.id</t>
  </si>
  <si>
    <t>jk-poolcleaning.info</t>
  </si>
  <si>
    <t>eschool.de</t>
  </si>
  <si>
    <t>nnas.ca</t>
  </si>
  <si>
    <t>server4voice.de</t>
  </si>
  <si>
    <t>wikipediocracy.com</t>
  </si>
  <si>
    <t>heliconia.in</t>
  </si>
  <si>
    <t>kratosdns.net</t>
  </si>
  <si>
    <t>egasishost.com</t>
  </si>
  <si>
    <t>filmspiegel-essen.de</t>
  </si>
  <si>
    <t>bonuses.uno</t>
  </si>
  <si>
    <t>real-cazino.win</t>
  </si>
  <si>
    <t>attic.city</t>
  </si>
  <si>
    <t>rmpgaming.com</t>
  </si>
  <si>
    <t>un-ngls.org</t>
  </si>
  <si>
    <t>grocerycrud.com</t>
  </si>
  <si>
    <t>uniswap.io</t>
  </si>
  <si>
    <t>xn-----9kcdlbfdidng7ac7abc0fq6k6byd.xn--p1ai</t>
  </si>
  <si>
    <t>str-techno.ru</t>
  </si>
  <si>
    <t>baileynurseries.com</t>
  </si>
  <si>
    <t>ahrma.org</t>
  </si>
  <si>
    <t>flymonarch.com</t>
  </si>
  <si>
    <t>sobiratelzvezd.ru</t>
  </si>
  <si>
    <t>appsbuilder.jp</t>
  </si>
  <si>
    <t>mwazone.com</t>
  </si>
  <si>
    <t>travelsalem.com</t>
  </si>
  <si>
    <t>hoboshuukan.com</t>
  </si>
  <si>
    <t>viagrahb.com</t>
  </si>
  <si>
    <t>dermtv.com</t>
  </si>
  <si>
    <t>kylethomasastrology.com</t>
  </si>
  <si>
    <t>appthority.com</t>
  </si>
  <si>
    <t>shengwang.cn</t>
  </si>
  <si>
    <t>studentenrabatt.com</t>
  </si>
  <si>
    <t>champagnepro.ru</t>
  </si>
  <si>
    <t>krutipedaly.ru</t>
  </si>
  <si>
    <t>bettertoolz.com</t>
  </si>
  <si>
    <t>izzyvideo.com</t>
  </si>
  <si>
    <t>jacksonsystems.com</t>
  </si>
  <si>
    <t>cinepolis.co.cr</t>
  </si>
  <si>
    <t>ezhosthk.com</t>
  </si>
  <si>
    <t>pomonapectin.com</t>
  </si>
  <si>
    <t>fst.it</t>
  </si>
  <si>
    <t>oldspice.de</t>
  </si>
  <si>
    <t>snaprewards.co</t>
  </si>
  <si>
    <t>urbanverve.com</t>
  </si>
  <si>
    <t>x-bomb.info</t>
  </si>
  <si>
    <t>arrivedeuropean.com</t>
  </si>
  <si>
    <t>skgmi-gtu.ru</t>
  </si>
  <si>
    <t>heroxia.com</t>
  </si>
  <si>
    <t>startx.com</t>
  </si>
  <si>
    <t>realiseerjedroomhuis.nl</t>
  </si>
  <si>
    <t>memm.io</t>
  </si>
  <si>
    <t>gruzovoi-avto.ru</t>
  </si>
  <si>
    <t>ligacontracancro.pt</t>
  </si>
  <si>
    <t>lepoulet-braise.com</t>
  </si>
  <si>
    <t>grand-pavois.com</t>
  </si>
  <si>
    <t>xta.net</t>
  </si>
  <si>
    <t>cbe.com</t>
  </si>
  <si>
    <t>profinews.com.ua</t>
  </si>
  <si>
    <t>jeremylikness.com</t>
  </si>
  <si>
    <t>laguna-seca.com</t>
  </si>
  <si>
    <t>storm-alerts.net</t>
  </si>
  <si>
    <t>better-evidence.org</t>
  </si>
  <si>
    <t>allnaturalmothering.com</t>
  </si>
  <si>
    <t>jacqueseverberg.xyz</t>
  </si>
  <si>
    <t>freejazzlessons.com</t>
  </si>
  <si>
    <t>linux.hr</t>
  </si>
  <si>
    <t>fastenermart.com</t>
  </si>
  <si>
    <t>besiktasforum.net</t>
  </si>
  <si>
    <t>christcenteredgamer.com</t>
  </si>
  <si>
    <t>gfe-media.de</t>
  </si>
  <si>
    <t>lightedsabers.com</t>
  </si>
  <si>
    <t>auriga.quest</t>
  </si>
  <si>
    <t>web.nl</t>
  </si>
  <si>
    <t>hendersonvillenews.com</t>
  </si>
  <si>
    <t>weblinks07.gq</t>
  </si>
  <si>
    <t>opportucit.com</t>
  </si>
  <si>
    <t>goonies.skin</t>
  </si>
  <si>
    <t>shoujiyun.top</t>
  </si>
  <si>
    <t>everythingwhat.com</t>
  </si>
  <si>
    <t>devlyn.com.mx</t>
  </si>
  <si>
    <t>cfatf-gafic.org</t>
  </si>
  <si>
    <t>tobias-schaell.de</t>
  </si>
  <si>
    <t>apipost.ru</t>
  </si>
  <si>
    <t>orduyalipostasi.com</t>
  </si>
  <si>
    <t>archetypesc.com</t>
  </si>
  <si>
    <t>learning.ua</t>
  </si>
  <si>
    <t>3gengagement.com</t>
  </si>
  <si>
    <t>tierpark-bern.ch</t>
  </si>
  <si>
    <t>kingstreamz.com</t>
  </si>
  <si>
    <t>loveaustraliaorleave.com.au</t>
  </si>
  <si>
    <t>mangez-mieux.com</t>
  </si>
  <si>
    <t>movilidad.org</t>
  </si>
  <si>
    <t>silver-tipps.de</t>
  </si>
  <si>
    <t>garmonia-clinic.ru</t>
  </si>
  <si>
    <t>newsnowfinland.fi</t>
  </si>
  <si>
    <t>easydeals.gs</t>
  </si>
  <si>
    <t>gettothebc.com</t>
  </si>
  <si>
    <t>popcornjs.org</t>
  </si>
  <si>
    <t>xnetnlpic.com</t>
  </si>
  <si>
    <t>cyber-perikarp.eu</t>
  </si>
  <si>
    <t>clickatree.com</t>
  </si>
  <si>
    <t>bsh-group.de</t>
  </si>
  <si>
    <t>asis.net</t>
  </si>
  <si>
    <t>seekdept.com</t>
  </si>
  <si>
    <t>flashbet.xyz</t>
  </si>
  <si>
    <t>pembrookeservices.co.uk</t>
  </si>
  <si>
    <t>toddwschneider.com</t>
  </si>
  <si>
    <t>proficiyu.com</t>
  </si>
  <si>
    <t>hacres.com</t>
  </si>
  <si>
    <t>helenshe.pics</t>
  </si>
  <si>
    <t>pedolimp.ru</t>
  </si>
  <si>
    <t>ehptsesl.xyz</t>
  </si>
  <si>
    <t>ict-channel.com</t>
  </si>
  <si>
    <t>radio-blog.ru</t>
  </si>
  <si>
    <t>xn--o39at84b0id.xn--3e0b707e</t>
  </si>
  <si>
    <t>biggboss16.tv</t>
  </si>
  <si>
    <t>pgslotro.com</t>
  </si>
  <si>
    <t>zamena-masla-spot.ru</t>
  </si>
  <si>
    <t>dsgnwrld.com</t>
  </si>
  <si>
    <t>allglacier.com</t>
  </si>
  <si>
    <t>tnusrbonline.org</t>
  </si>
  <si>
    <t>arraynetworks.com</t>
  </si>
  <si>
    <t>anniecbryson.com</t>
  </si>
  <si>
    <t>drivenbyboredom.com</t>
  </si>
  <si>
    <t>uteashop.com</t>
  </si>
  <si>
    <t>hopsuk.cz</t>
  </si>
  <si>
    <t>mailocator.com</t>
  </si>
  <si>
    <t>cartouchemania.com</t>
  </si>
  <si>
    <t>camwhores.eu</t>
  </si>
  <si>
    <t>daniufly.com</t>
  </si>
  <si>
    <t>grandrush.com</t>
  </si>
  <si>
    <t>yourchoicenutrition.com</t>
  </si>
  <si>
    <t>bandwh.com</t>
  </si>
  <si>
    <t>opolismarketing.com</t>
  </si>
  <si>
    <t>vintacrew.com</t>
  </si>
  <si>
    <t>quik8.com.au</t>
  </si>
  <si>
    <t>tcshops.ru</t>
  </si>
  <si>
    <t>sockfancy.com</t>
  </si>
  <si>
    <t>corner.ch</t>
  </si>
  <si>
    <t>comotive.ch</t>
  </si>
  <si>
    <t>xdrlhzxx.com</t>
  </si>
  <si>
    <t>bolnichniylist.com</t>
  </si>
  <si>
    <t>okradiator.net</t>
  </si>
  <si>
    <t>appsinformative.com</t>
  </si>
  <si>
    <t>executivefinance.nl</t>
  </si>
  <si>
    <t>lhsoc.org</t>
  </si>
  <si>
    <t>princesscruises.jp</t>
  </si>
  <si>
    <t>sos-humanity.org</t>
  </si>
  <si>
    <t>verawholehealth.com</t>
  </si>
  <si>
    <t>docquity.com</t>
  </si>
  <si>
    <t>hataygencradyo.net</t>
  </si>
  <si>
    <t>urgentcareforkids.com</t>
  </si>
  <si>
    <t>sannsara.com</t>
  </si>
  <si>
    <t>dualsun.com</t>
  </si>
  <si>
    <t>highpoint.com</t>
  </si>
  <si>
    <t>cloikk.ru</t>
  </si>
  <si>
    <t>webdocs.co.za</t>
  </si>
  <si>
    <t>cj-gold.com</t>
  </si>
  <si>
    <t>ncc-net.ac.jp</t>
  </si>
  <si>
    <t>slaapkamerweb.nl</t>
  </si>
  <si>
    <t>skechers.co.nz</t>
  </si>
  <si>
    <t>produktopinie.top</t>
  </si>
  <si>
    <t>elixirrocks.com</t>
  </si>
  <si>
    <t>foodpinup.com</t>
  </si>
  <si>
    <t>knightpoint.net</t>
  </si>
  <si>
    <t>myfileorganizer.app</t>
  </si>
  <si>
    <t>bixiange.me</t>
  </si>
  <si>
    <t>nic.travelersinsurance</t>
  </si>
  <si>
    <t>kulturbox.de</t>
  </si>
  <si>
    <t>schmetterlinghaus.at</t>
  </si>
  <si>
    <t>dev-sageimagine.com</t>
  </si>
  <si>
    <t>esstechnologies.com</t>
  </si>
  <si>
    <t>soforberles.com</t>
  </si>
  <si>
    <t>nefisanne.com</t>
  </si>
  <si>
    <t>proboards21.com</t>
  </si>
  <si>
    <t>methocarbamol.online</t>
  </si>
  <si>
    <t>rypaxinc.com</t>
  </si>
  <si>
    <t>yonkerspawnbrokersofny.com</t>
  </si>
  <si>
    <t>cn486.com</t>
  </si>
  <si>
    <t>mantech.co.za</t>
  </si>
  <si>
    <t>jcfb.org</t>
  </si>
  <si>
    <t>opg.nl</t>
  </si>
  <si>
    <t>skeenaturology.com</t>
  </si>
  <si>
    <t>free-paper-texture.com</t>
  </si>
  <si>
    <t>talgracefeeds.com</t>
  </si>
  <si>
    <t>emersonautomationexperts.com</t>
  </si>
  <si>
    <t>filmgrad.site</t>
  </si>
  <si>
    <t>airmax-2015.org</t>
  </si>
  <si>
    <t>sew-eurodrive.cn</t>
  </si>
  <si>
    <t>targetglobal.vc</t>
  </si>
  <si>
    <t>mtn.sd</t>
  </si>
  <si>
    <t>montecarlonews.it</t>
  </si>
  <si>
    <t>elektrichkoy.net</t>
  </si>
  <si>
    <t>safeanal.com</t>
  </si>
  <si>
    <t>friendsofstourconnect.org</t>
  </si>
  <si>
    <t>ai-converter.com</t>
  </si>
  <si>
    <t>yuantafunds.com</t>
  </si>
  <si>
    <t>kirsch.com</t>
  </si>
  <si>
    <t>unairazoads.com</t>
  </si>
  <si>
    <t>nottinghammd.com</t>
  </si>
  <si>
    <t>geli.net</t>
  </si>
  <si>
    <t>avatar.gen.nz</t>
  </si>
  <si>
    <t>leeinitiative.org</t>
  </si>
  <si>
    <t>trendmaza-aasq24.cf</t>
  </si>
  <si>
    <t>diversitynewsmagazine.com</t>
  </si>
  <si>
    <t>nuestropandiario.org</t>
  </si>
  <si>
    <t>greatbatchphotography.com</t>
  </si>
  <si>
    <t>yuanshanshi.com</t>
  </si>
  <si>
    <t>expansao.co.ao</t>
  </si>
  <si>
    <t>dojoverse.com</t>
  </si>
  <si>
    <t>freshenjoy1.xyz</t>
  </si>
  <si>
    <t>altcustoms.com</t>
  </si>
  <si>
    <t>efassoc.com</t>
  </si>
  <si>
    <t>dsrlte.com</t>
  </si>
  <si>
    <t>hydra11170.com</t>
  </si>
  <si>
    <t>e-akor.com</t>
  </si>
  <si>
    <t>id7studio.com</t>
  </si>
  <si>
    <t>blackfridaynederland.nl</t>
  </si>
  <si>
    <t>cskjb.net</t>
  </si>
  <si>
    <t>aatelekom.com</t>
  </si>
  <si>
    <t>futureme.co</t>
  </si>
  <si>
    <t>vodi.su</t>
  </si>
  <si>
    <t>allinpan.com</t>
  </si>
  <si>
    <t>writier.io</t>
  </si>
  <si>
    <t>oilburners.net</t>
  </si>
  <si>
    <t>ehfg.org</t>
  </si>
  <si>
    <t>barcelogrupo.com</t>
  </si>
  <si>
    <t>cryptoboom.info</t>
  </si>
  <si>
    <t>bhadar.com</t>
  </si>
  <si>
    <t>wordsgame.lol</t>
  </si>
  <si>
    <t>birdtrader.co.uk</t>
  </si>
  <si>
    <t>mistycopeland.com</t>
  </si>
  <si>
    <t>syoeibus.com</t>
  </si>
  <si>
    <t>cnqr.org</t>
  </si>
  <si>
    <t>vstprokey.com</t>
  </si>
  <si>
    <t>techbuyersguru.com</t>
  </si>
  <si>
    <t>wayhome.kr</t>
  </si>
  <si>
    <t>u1102.com</t>
  </si>
  <si>
    <t>digitalkoran.com</t>
  </si>
  <si>
    <t>fvr.kz</t>
  </si>
  <si>
    <t>ginichi.com</t>
  </si>
  <si>
    <t>interwencjaprawna.pl</t>
  </si>
  <si>
    <t>metal-marvels.com</t>
  </si>
  <si>
    <t>mkto-sj210104.com</t>
  </si>
  <si>
    <t>hotelroanoke.com</t>
  </si>
  <si>
    <t>pinbot.ai</t>
  </si>
  <si>
    <t>petprotector.org</t>
  </si>
  <si>
    <t>inkwellpress.com</t>
  </si>
  <si>
    <t>cosba.net</t>
  </si>
  <si>
    <t>procel-accesorios.com.ar</t>
  </si>
  <si>
    <t>a4ws.org</t>
  </si>
  <si>
    <t>hszy.vip</t>
  </si>
  <si>
    <t>erpymex.com</t>
  </si>
  <si>
    <t>spiralbrushes.org</t>
  </si>
  <si>
    <t>webshots.net</t>
  </si>
  <si>
    <t>kipaa.ir</t>
  </si>
  <si>
    <t>ananasspb.ru</t>
  </si>
  <si>
    <t>lhws.net</t>
  </si>
  <si>
    <t>aa-meta.com</t>
  </si>
  <si>
    <t>learnmode.net</t>
  </si>
  <si>
    <t>otop.org.pl</t>
  </si>
  <si>
    <t>courtnewsuk.co.uk</t>
  </si>
  <si>
    <t>pokelife.pl</t>
  </si>
  <si>
    <t>needhambank.com</t>
  </si>
  <si>
    <t>gazar.rs</t>
  </si>
  <si>
    <t>logosysindia.com</t>
  </si>
  <si>
    <t>casinobonuser.nu</t>
  </si>
  <si>
    <t>blueonnix.com</t>
  </si>
  <si>
    <t>elektrobud.org.pl</t>
  </si>
  <si>
    <t>nationaltoolhireshops.co.uk</t>
  </si>
  <si>
    <t>theweissenborninformationexchange.com</t>
  </si>
  <si>
    <t>friedatheres.com</t>
  </si>
  <si>
    <t>specialprivileges.co.in</t>
  </si>
  <si>
    <t>tresciowy.pl</t>
  </si>
  <si>
    <t>pokiesaustralia.info</t>
  </si>
  <si>
    <t>davidclark.com</t>
  </si>
  <si>
    <t>housepricesintheuk.co.uk</t>
  </si>
  <si>
    <t>foodandhome.co.za</t>
  </si>
  <si>
    <t>cience-pixel.com</t>
  </si>
  <si>
    <t>broadappel.com</t>
  </si>
  <si>
    <t>trazodoneforsale.com</t>
  </si>
  <si>
    <t>knusthamburg.de</t>
  </si>
  <si>
    <t>pioneerst.com</t>
  </si>
  <si>
    <t>lgnz.co.nz</t>
  </si>
  <si>
    <t>stalex.ru</t>
  </si>
  <si>
    <t>uberfacturas.com</t>
  </si>
  <si>
    <t>tucana.quest</t>
  </si>
  <si>
    <t>applerind.com</t>
  </si>
  <si>
    <t>seorankerpro125.ml</t>
  </si>
  <si>
    <t>cftc.org.cn</t>
  </si>
  <si>
    <t>shoparq.com</t>
  </si>
  <si>
    <t>indiaflora.net</t>
  </si>
  <si>
    <t>bggrinders.com</t>
  </si>
  <si>
    <t>cutefunny.art</t>
  </si>
  <si>
    <t>northbrookfield.net</t>
  </si>
  <si>
    <t>sys.im</t>
  </si>
  <si>
    <t>nectarclothing.com</t>
  </si>
  <si>
    <t>wpplugindirectory.org</t>
  </si>
  <si>
    <t>financialtransparency.org</t>
  </si>
  <si>
    <t>lifeannuityspecialist.com</t>
  </si>
  <si>
    <t>odlums.ie</t>
  </si>
  <si>
    <t>hker.life</t>
  </si>
  <si>
    <t>sdcyx.com</t>
  </si>
  <si>
    <t>faceid.com</t>
  </si>
  <si>
    <t>ubisoft.cn</t>
  </si>
  <si>
    <t>onlinesheetmusic.com</t>
  </si>
  <si>
    <t>fsrs.gov</t>
  </si>
  <si>
    <t>azlogica.com</t>
  </si>
  <si>
    <t>homemadeporn.com.es</t>
  </si>
  <si>
    <t>simplecomfortfood.com</t>
  </si>
  <si>
    <t>kevindurantjerseys.us</t>
  </si>
  <si>
    <t>raspadskaya.ru</t>
  </si>
  <si>
    <t>discordturkiye.com</t>
  </si>
  <si>
    <t>musicscn.com</t>
  </si>
  <si>
    <t>touchendocrinology.com</t>
  </si>
  <si>
    <t>usabilityviews.com</t>
  </si>
  <si>
    <t>duncan-ross.com</t>
  </si>
  <si>
    <t>bigce.org</t>
  </si>
  <si>
    <t>camsexusa.com</t>
  </si>
  <si>
    <t>sortcodes.co.uk</t>
  </si>
  <si>
    <t>creativebee.com</t>
  </si>
  <si>
    <t>gamepaginas.nl</t>
  </si>
  <si>
    <t>thalassa.com</t>
  </si>
  <si>
    <t>ursanay.one</t>
  </si>
  <si>
    <t>testfortravel.com</t>
  </si>
  <si>
    <t>idco.studio</t>
  </si>
  <si>
    <t>mediadefender.de</t>
  </si>
  <si>
    <t>mylindian.cn</t>
  </si>
  <si>
    <t>hubnames.com</t>
  </si>
  <si>
    <t>normanwalshuk.com</t>
  </si>
  <si>
    <t>my-en.ru</t>
  </si>
  <si>
    <t>sciencekiddo.com</t>
  </si>
  <si>
    <t>kakitabletop.com</t>
  </si>
  <si>
    <t>elizabethcastro.com</t>
  </si>
  <si>
    <t>textsanity.com</t>
  </si>
  <si>
    <t>thegovmonitor.com</t>
  </si>
  <si>
    <t>retromanufacturing.com</t>
  </si>
  <si>
    <t>transfeera.com</t>
  </si>
  <si>
    <t>javaconceptoftheday.com</t>
  </si>
  <si>
    <t>buyandship.ph</t>
  </si>
  <si>
    <t>facuminasead.com.br</t>
  </si>
  <si>
    <t>imhussain.com</t>
  </si>
  <si>
    <t>playcasinoonlinelive.live</t>
  </si>
  <si>
    <t>thepharmaz.com</t>
  </si>
  <si>
    <t>museedeslettres.fr</t>
  </si>
  <si>
    <t>italiantrip.it</t>
  </si>
  <si>
    <t>wild-park.de</t>
  </si>
  <si>
    <t>sguor.com</t>
  </si>
  <si>
    <t>yuchai.com</t>
  </si>
  <si>
    <t>oregonmed.net</t>
  </si>
  <si>
    <t>18teensex.net</t>
  </si>
  <si>
    <t>thevictorianemporium.com</t>
  </si>
  <si>
    <t>cydh.xyz</t>
  </si>
  <si>
    <t>amztracker.com</t>
  </si>
  <si>
    <t>hairbydiane.com</t>
  </si>
  <si>
    <t>tkoextracts.org</t>
  </si>
  <si>
    <t>itemboxapps.com</t>
  </si>
  <si>
    <t>danaos.gr</t>
  </si>
  <si>
    <t>agronomag.com</t>
  </si>
  <si>
    <t>teamasea.com</t>
  </si>
  <si>
    <t>beshley.com</t>
  </si>
  <si>
    <t>skyrefund.com</t>
  </si>
  <si>
    <t>pingogame.com</t>
  </si>
  <si>
    <t>fameley.net</t>
  </si>
  <si>
    <t>luxe-casino.one</t>
  </si>
  <si>
    <t>watania1.tn</t>
  </si>
  <si>
    <t>tfomssk.ru</t>
  </si>
  <si>
    <t>definedigitalacademy.com</t>
  </si>
  <si>
    <t>zoomber.com</t>
  </si>
  <si>
    <t>my-dns-server.de</t>
  </si>
  <si>
    <t>bumperdumper.com</t>
  </si>
  <si>
    <t>kinodema.com</t>
  </si>
  <si>
    <t>canopycamping.co.nz</t>
  </si>
  <si>
    <t>grs-batterien.de</t>
  </si>
  <si>
    <t>wholisticmatters.com</t>
  </si>
  <si>
    <t>brm.de</t>
  </si>
  <si>
    <t>algorobots.eu</t>
  </si>
  <si>
    <t>hostinpowers.com</t>
  </si>
  <si>
    <t>bangthateen.com</t>
  </si>
  <si>
    <t>simplygloria.com</t>
  </si>
  <si>
    <t>rtorrfilms.ru</t>
  </si>
  <si>
    <t>nanyang.com</t>
  </si>
  <si>
    <t>grawit.com.pl</t>
  </si>
  <si>
    <t>sz-saterland.eu</t>
  </si>
  <si>
    <t>agwt.org</t>
  </si>
  <si>
    <t>mp520.vip</t>
  </si>
  <si>
    <t>realtyfact.com</t>
  </si>
  <si>
    <t>thenycalliance.org</t>
  </si>
  <si>
    <t>alimentosfamesur.com</t>
  </si>
  <si>
    <t>abcsoftservices.net</t>
  </si>
  <si>
    <t>delascalles.com</t>
  </si>
  <si>
    <t>enzipe.com</t>
  </si>
  <si>
    <t>datanode.eu</t>
  </si>
  <si>
    <t>seotagg.com</t>
  </si>
  <si>
    <t>65yee.com</t>
  </si>
  <si>
    <t>kalarupa.com</t>
  </si>
  <si>
    <t>mistralsolutions.com</t>
  </si>
  <si>
    <t>airsoft-online.cz</t>
  </si>
  <si>
    <t>disruptionhub.com</t>
  </si>
  <si>
    <t>ibcnet.info</t>
  </si>
  <si>
    <t>distortedpeople.com</t>
  </si>
  <si>
    <t>chilepasajes.cl</t>
  </si>
  <si>
    <t>iso-asa.com</t>
  </si>
  <si>
    <t>frederic-pilmes.vin</t>
  </si>
  <si>
    <t>wata77.com</t>
  </si>
  <si>
    <t>baseserver.net</t>
  </si>
  <si>
    <t>everythingpolarisrzr.com</t>
  </si>
  <si>
    <t>sats.co.nz</t>
  </si>
  <si>
    <t>nuviotemplates.com</t>
  </si>
  <si>
    <t>villeroy-boch.es</t>
  </si>
  <si>
    <t>excelsizeyeter.com</t>
  </si>
  <si>
    <t>githubusercontents.com</t>
  </si>
  <si>
    <t>cloudy360.cloud</t>
  </si>
  <si>
    <t>autoprajs.ru</t>
  </si>
  <si>
    <t>lancium.com</t>
  </si>
  <si>
    <t>tasche.ru</t>
  </si>
  <si>
    <t>phoneprivacydevmobile.autos</t>
  </si>
  <si>
    <t>workspaceboosters.com</t>
  </si>
  <si>
    <t>dolphinserver1.com</t>
  </si>
  <si>
    <t>ioptron.com</t>
  </si>
  <si>
    <t>marutisuzukidrivingschool.com</t>
  </si>
  <si>
    <t>pla-net.net</t>
  </si>
  <si>
    <t>udalovs.ru</t>
  </si>
  <si>
    <t>jyfy.gov.cn</t>
  </si>
  <si>
    <t>sleepsecrets.com</t>
  </si>
  <si>
    <t>finalthoughts.com</t>
  </si>
  <si>
    <t>kian-ph.com</t>
  </si>
  <si>
    <t>gallosdrugstore.com</t>
  </si>
  <si>
    <t>shuguang-cable.com</t>
  </si>
  <si>
    <t>theinvisiblementor.com</t>
  </si>
  <si>
    <t>trfcompny-offer.com</t>
  </si>
  <si>
    <t>newmatoan.com</t>
  </si>
  <si>
    <t>noreruns.net</t>
  </si>
  <si>
    <t>caissallc.com</t>
  </si>
  <si>
    <t>himalayanagribusiness.com</t>
  </si>
  <si>
    <t>direct-day.com</t>
  </si>
  <si>
    <t>spotontv.net</t>
  </si>
  <si>
    <t>apostolicsistersofsaintjohn.com</t>
  </si>
  <si>
    <t>motherhouse.ru</t>
  </si>
  <si>
    <t>kiwipost.de</t>
  </si>
  <si>
    <t>viotar.com</t>
  </si>
  <si>
    <t>cosmosmore.co.jp</t>
  </si>
  <si>
    <t>myrorna.se</t>
  </si>
  <si>
    <t>xn--baugerteverleih-5kb.com</t>
  </si>
  <si>
    <t>avevewinkels.be</t>
  </si>
  <si>
    <t>appfog.com</t>
  </si>
  <si>
    <t>sivonix.net</t>
  </si>
  <si>
    <t>tmz.net</t>
  </si>
  <si>
    <t>teatr.audio</t>
  </si>
  <si>
    <t>henryviiexperience.com</t>
  </si>
  <si>
    <t>readersnews.com</t>
  </si>
  <si>
    <t>totalnetworks.com</t>
  </si>
  <si>
    <t>mahalux.de</t>
  </si>
  <si>
    <t>bdsmsutra.com</t>
  </si>
  <si>
    <t>gpstracklog.com</t>
  </si>
  <si>
    <t>hunichost.com</t>
  </si>
  <si>
    <t>bechterew.de</t>
  </si>
  <si>
    <t>rainbeaumars.com</t>
  </si>
  <si>
    <t>abrikos-group.ru</t>
  </si>
  <si>
    <t>ginbasics.com</t>
  </si>
  <si>
    <t>enovix.com</t>
  </si>
  <si>
    <t>qikerr.com</t>
  </si>
  <si>
    <t>tamademocrats.org</t>
  </si>
  <si>
    <t>agripoint.com.br</t>
  </si>
  <si>
    <t>barwaa.com</t>
  </si>
  <si>
    <t>mideshaven.com</t>
  </si>
  <si>
    <t>vanengelen.com</t>
  </si>
  <si>
    <t>gamers.de</t>
  </si>
  <si>
    <t>divnet.net</t>
  </si>
  <si>
    <t>chillertheatre.com</t>
  </si>
  <si>
    <t>michael-korsoutletonline.com.co</t>
  </si>
  <si>
    <t>breannmarie.com</t>
  </si>
  <si>
    <t>staynow.co.in</t>
  </si>
  <si>
    <t>9vs1.com</t>
  </si>
  <si>
    <t>prices.org</t>
  </si>
  <si>
    <t>crypto-genius.app</t>
  </si>
  <si>
    <t>bangladesherkotha.com</t>
  </si>
  <si>
    <t>filene.org</t>
  </si>
  <si>
    <t>heckinunicorn.com</t>
  </si>
  <si>
    <t>szabadsag.ro</t>
  </si>
  <si>
    <t>wildretreat.com</t>
  </si>
  <si>
    <t>tajpay.tj</t>
  </si>
  <si>
    <t>newhuishang.com</t>
  </si>
  <si>
    <t>macroview.com.au</t>
  </si>
  <si>
    <t>sbv.dk</t>
  </si>
  <si>
    <t>nyon.ch</t>
  </si>
  <si>
    <t>audiogram.com</t>
  </si>
  <si>
    <t>goaheadafrica.net</t>
  </si>
  <si>
    <t>gxiebnp.cn</t>
  </si>
  <si>
    <t>top10dns.com</t>
  </si>
  <si>
    <t>andromeda.pics</t>
  </si>
  <si>
    <t>french-cooking.com</t>
  </si>
  <si>
    <t>yousciences.it</t>
  </si>
  <si>
    <t>lovehoney.fr</t>
  </si>
  <si>
    <t>guroshofa.com</t>
  </si>
  <si>
    <t>s8686.com</t>
  </si>
  <si>
    <t>historiccity.com</t>
  </si>
  <si>
    <t>botics.net</t>
  </si>
  <si>
    <t>plantechuk.com</t>
  </si>
  <si>
    <t>inshfixdom.xyz</t>
  </si>
  <si>
    <t>csir.org.gh</t>
  </si>
  <si>
    <t>nilspace.com</t>
  </si>
  <si>
    <t>yayamobi.com</t>
  </si>
  <si>
    <t>xn----8sbancyabljpnebm2aiit6frfsd.xn--p1ai</t>
  </si>
  <si>
    <t>alco-magazin056.site</t>
  </si>
  <si>
    <t>passiveincome.biz</t>
  </si>
  <si>
    <t>yglsr.com</t>
  </si>
  <si>
    <t>remedyconnect.com</t>
  </si>
  <si>
    <t>cencert.pl</t>
  </si>
  <si>
    <t>scalora.net</t>
  </si>
  <si>
    <t>cloudsc.com.br</t>
  </si>
  <si>
    <t>nobleant.io</t>
  </si>
  <si>
    <t>motorcycleproducts.co.uk</t>
  </si>
  <si>
    <t>ffxiv-roleplayers.com</t>
  </si>
  <si>
    <t>epinard.jp</t>
  </si>
  <si>
    <t>geniusvision.in</t>
  </si>
  <si>
    <t>xxxsexyteens.net</t>
  </si>
  <si>
    <t>spiredating.top</t>
  </si>
  <si>
    <t>pluspay.ru</t>
  </si>
  <si>
    <t>getporngames.com</t>
  </si>
  <si>
    <t>pepperhead.com</t>
  </si>
  <si>
    <t>anglaisfacile.info</t>
  </si>
  <si>
    <t>allsport-tv.ru</t>
  </si>
  <si>
    <t>apecom.ru</t>
  </si>
  <si>
    <t>eisyayinlari.com</t>
  </si>
  <si>
    <t>alphasoftdev.com</t>
  </si>
  <si>
    <t>compal-health.com</t>
  </si>
  <si>
    <t>cetus.quest</t>
  </si>
  <si>
    <t>morahmusic.com</t>
  </si>
  <si>
    <t>runews24m.com</t>
  </si>
  <si>
    <t>sosmedecinsenegal.com</t>
  </si>
  <si>
    <t>gazetat.net</t>
  </si>
  <si>
    <t>globalstorymakers.com</t>
  </si>
  <si>
    <t>cinephilia.net</t>
  </si>
  <si>
    <t>metropoliscoffee.com</t>
  </si>
  <si>
    <t>memekviral.top</t>
  </si>
  <si>
    <t>chunyangxs.com</t>
  </si>
  <si>
    <t>percyreategui.com</t>
  </si>
  <si>
    <t>kingbaby.com.cn</t>
  </si>
  <si>
    <t>tnmtphutho.gov.vn</t>
  </si>
  <si>
    <t>puzzlemediatech.com</t>
  </si>
  <si>
    <t>recitebibleinstitute.org</t>
  </si>
  <si>
    <t>ww88web.com</t>
  </si>
  <si>
    <t>airlivecom.com</t>
  </si>
  <si>
    <t>medbridgeed.com</t>
  </si>
  <si>
    <t>adocose.org</t>
  </si>
  <si>
    <t>plaionpictures.com</t>
  </si>
  <si>
    <t>fit-riteshoes.com</t>
  </si>
  <si>
    <t>arlingtondrafthouse.com</t>
  </si>
  <si>
    <t>silicondales.com</t>
  </si>
  <si>
    <t>arvatocim.com</t>
  </si>
  <si>
    <t>pass4test.com</t>
  </si>
  <si>
    <t>myobservercomfort.com</t>
  </si>
  <si>
    <t>zvezdnychas.ru</t>
  </si>
  <si>
    <t>bernerstavern.com</t>
  </si>
  <si>
    <t>yamahagolfcar.com</t>
  </si>
  <si>
    <t>totlelab.com</t>
  </si>
  <si>
    <t>egyazegyben.com</t>
  </si>
  <si>
    <t>infrus.ru</t>
  </si>
  <si>
    <t>calipso.quest</t>
  </si>
  <si>
    <t>hippocratescup.ru</t>
  </si>
  <si>
    <t>demenscentrum.se</t>
  </si>
  <si>
    <t>p-way.com</t>
  </si>
  <si>
    <t>freepornsexvideohd.site</t>
  </si>
  <si>
    <t>gostyn.pl</t>
  </si>
  <si>
    <t>chefn.com</t>
  </si>
  <si>
    <t>alle-doerfer-bleiben.de</t>
  </si>
  <si>
    <t>footballnaya-forma-liverpool.ru</t>
  </si>
  <si>
    <t>reachrecords.com</t>
  </si>
  <si>
    <t>joblab.by</t>
  </si>
  <si>
    <t>consumerfinancereport.com</t>
  </si>
  <si>
    <t>a-reklam.com</t>
  </si>
  <si>
    <t>krepmarket.ru</t>
  </si>
  <si>
    <t>ixla.jp</t>
  </si>
  <si>
    <t>gotmovers.com</t>
  </si>
  <si>
    <t>inforcenteronline.com.br</t>
  </si>
  <si>
    <t>insatnet.se</t>
  </si>
  <si>
    <t>interadionet.com.br</t>
  </si>
  <si>
    <t>ltcpolicyhub.com</t>
  </si>
  <si>
    <t>landlord.ua</t>
  </si>
  <si>
    <t>witopia.com</t>
  </si>
  <si>
    <t>iade.pt</t>
  </si>
  <si>
    <t>pornpicsmom.com</t>
  </si>
  <si>
    <t>casino-eldorado-klub.com</t>
  </si>
  <si>
    <t>atlanticcenterforthearts.org</t>
  </si>
  <si>
    <t>motor92.ru</t>
  </si>
  <si>
    <t>hackersmexico.com</t>
  </si>
  <si>
    <t>zebco.com</t>
  </si>
  <si>
    <t>lilatorrent.com</t>
  </si>
  <si>
    <t>kanepi.ee</t>
  </si>
  <si>
    <t>pulsecanada.com</t>
  </si>
  <si>
    <t>laurusdevelopment.com</t>
  </si>
  <si>
    <t>joynokarute.com</t>
  </si>
  <si>
    <t>vmakerhost.com</t>
  </si>
  <si>
    <t>dineview.com</t>
  </si>
  <si>
    <t>xinbeibio.com</t>
  </si>
  <si>
    <t>mbsinsight.com</t>
  </si>
  <si>
    <t>theracare.com</t>
  </si>
  <si>
    <t>jcsmall.com</t>
  </si>
  <si>
    <t>prostanews.com</t>
  </si>
  <si>
    <t>parmasindo.com</t>
  </si>
  <si>
    <t>uooc.net.cn</t>
  </si>
  <si>
    <t>selvi.ltd</t>
  </si>
  <si>
    <t>as-8.de</t>
  </si>
  <si>
    <t>msfdomainbuinder.com</t>
  </si>
  <si>
    <t>unitedfranchisegroup.com</t>
  </si>
  <si>
    <t>studioacht.xyz</t>
  </si>
  <si>
    <t>blueowl.com</t>
  </si>
  <si>
    <t>shreesolutions.biz</t>
  </si>
  <si>
    <t>web4africa.net</t>
  </si>
  <si>
    <t>hemenhosting.org</t>
  </si>
  <si>
    <t>bono-esse.ru</t>
  </si>
  <si>
    <t>receptisalatov.com</t>
  </si>
  <si>
    <t>acoustics.asn.au</t>
  </si>
  <si>
    <t>synzi.com</t>
  </si>
  <si>
    <t>pokemonromhacks.com</t>
  </si>
  <si>
    <t>connexionsafe.com</t>
  </si>
  <si>
    <t>shetlandwebcams.com</t>
  </si>
  <si>
    <t>allavisum.se</t>
  </si>
  <si>
    <t>leegraphics.com</t>
  </si>
  <si>
    <t>digital-eel.com</t>
  </si>
  <si>
    <t>smashkarts.co</t>
  </si>
  <si>
    <t>huategas.com</t>
  </si>
  <si>
    <t>nanda.org</t>
  </si>
  <si>
    <t>nusasloto.com</t>
  </si>
  <si>
    <t>belias-24-03.top</t>
  </si>
  <si>
    <t>vicandanthonys.com</t>
  </si>
  <si>
    <t>soundpark-club.casa</t>
  </si>
  <si>
    <t>101main.net</t>
  </si>
  <si>
    <t>tulachermet.com</t>
  </si>
  <si>
    <t>hfslwa.com</t>
  </si>
  <si>
    <t>ski-epic.com</t>
  </si>
  <si>
    <t>standardfurniture.net</t>
  </si>
  <si>
    <t>energyconnects.com</t>
  </si>
  <si>
    <t>takano-net.co.jp</t>
  </si>
  <si>
    <t>hadrian.io</t>
  </si>
  <si>
    <t>pornoafisha.space</t>
  </si>
  <si>
    <t>psyquel.com</t>
  </si>
  <si>
    <t>viplist.pro</t>
  </si>
  <si>
    <t>btp-banque.fr</t>
  </si>
  <si>
    <t>cwnls.com</t>
  </si>
  <si>
    <t>goodjack.tw</t>
  </si>
  <si>
    <t>glavfundament.ru</t>
  </si>
  <si>
    <t>v-kip.com</t>
  </si>
  <si>
    <t>huanhuba.com</t>
  </si>
  <si>
    <t>meddetour.com</t>
  </si>
  <si>
    <t>vivisol.nl</t>
  </si>
  <si>
    <t>prgtrax.com</t>
  </si>
  <si>
    <t>weapondepot.com</t>
  </si>
  <si>
    <t>luxurybedsdirect.co.uk</t>
  </si>
  <si>
    <t>x22cheats.com</t>
  </si>
  <si>
    <t>tripadvisor-programming-challenge.com</t>
  </si>
  <si>
    <t>zuckerman.com</t>
  </si>
  <si>
    <t>sharptruck.com</t>
  </si>
  <si>
    <t>infobase-greenserver.com</t>
  </si>
  <si>
    <t>google.com</t>
    <phoneticPr fontId="18"/>
  </si>
  <si>
    <t>connect-srcに関するリソースが動的に生成されている．</t>
    <rPh sb="20" eb="22">
      <t xml:space="preserve">ドウテキニ </t>
    </rPh>
    <rPh sb="23" eb="25">
      <t xml:space="preserve">セイセイ </t>
    </rPh>
    <phoneticPr fontId="18"/>
  </si>
  <si>
    <t>This message is indicating that there is an issue with the integrity of a resource (in this case, a JavaScript file) that is being loaded from a specific URL. The "integrity" attribute is a security feature that allows the browser to verify that the resource being loaded has not been modified in transit. In this case, the browser is unable to find a valid digest (a checksum used to verify the integrity of the resource) in the "integrity" attribute for the resource, and as a result, the resource has been blocked from loading. This could be caused by a number of issues, such as a problem with the server hosting the resource, or a problem with the way the resource is being loaded. It's best to check the server and the codebase for any issues.</t>
    <phoneticPr fontId="18"/>
  </si>
  <si>
    <t>facebook.com</t>
    <phoneticPr fontId="18"/>
  </si>
  <si>
    <t>microsoft.com</t>
    <phoneticPr fontId="18"/>
  </si>
  <si>
    <t>動的に画像が生成されている</t>
    <rPh sb="0" eb="2">
      <t xml:space="preserve">ドウテキニ </t>
    </rPh>
    <rPh sb="6" eb="8">
      <t xml:space="preserve">セイセイ </t>
    </rPh>
    <phoneticPr fontId="18"/>
  </si>
  <si>
    <t>pinterest.com</t>
    <phoneticPr fontId="18"/>
  </si>
  <si>
    <t>l-msedge.net</t>
    <phoneticPr fontId="18"/>
  </si>
  <si>
    <t>google.com/#/home</t>
    <phoneticPr fontId="18"/>
  </si>
  <si>
    <t>www.google.co.jp/videohp</t>
    <phoneticPr fontId="18"/>
  </si>
  <si>
    <t>動的にCSSのリソースが生成されている</t>
    <rPh sb="0" eb="2">
      <t xml:space="preserve">ドウテキニ </t>
    </rPh>
    <rPh sb="12" eb="14">
      <t xml:space="preserve">セイセイ </t>
    </rPh>
    <phoneticPr fontId="18"/>
  </si>
  <si>
    <t>domaincontrol.com</t>
    <phoneticPr fontId="18"/>
  </si>
  <si>
    <t>akamai.net</t>
    <phoneticPr fontId="18"/>
  </si>
  <si>
    <t>adobe.com</t>
    <phoneticPr fontId="18"/>
  </si>
  <si>
    <t>a-msedge.net</t>
    <phoneticPr fontId="18"/>
  </si>
  <si>
    <t>yandex.ru</t>
    <phoneticPr fontId="18"/>
  </si>
  <si>
    <t>動的にconnect-srcのリソースを生成している</t>
    <phoneticPr fontId="18"/>
  </si>
  <si>
    <t>mail.ru</t>
    <phoneticPr fontId="18"/>
  </si>
  <si>
    <t>amazonaws.com</t>
    <phoneticPr fontId="18"/>
  </si>
  <si>
    <t>gandi.net</t>
    <phoneticPr fontId="18"/>
  </si>
  <si>
    <t>trafficmanager.net</t>
    <phoneticPr fontId="18"/>
  </si>
  <si>
    <t>fdv2-t-msedge.net</t>
    <phoneticPr fontId="18"/>
  </si>
  <si>
    <t>sharepoint.com</t>
    <phoneticPr fontId="18"/>
  </si>
  <si>
    <t>instagram.com</t>
    <phoneticPr fontId="18"/>
  </si>
  <si>
    <t>github.com</t>
    <phoneticPr fontId="18"/>
  </si>
  <si>
    <t>▲</t>
    <phoneticPr fontId="18"/>
  </si>
  <si>
    <t>○</t>
    <phoneticPr fontId="18"/>
  </si>
  <si>
    <t>reddit.com</t>
    <phoneticPr fontId="18"/>
  </si>
  <si>
    <t>fastly.net</t>
    <phoneticPr fontId="18"/>
  </si>
  <si>
    <t>windowsupdate.com</t>
    <phoneticPr fontId="18"/>
  </si>
  <si>
    <t>bit.ly</t>
    <phoneticPr fontId="18"/>
  </si>
  <si>
    <t>cloudapp.net</t>
    <phoneticPr fontId="18"/>
  </si>
  <si>
    <t>aaplimg.com</t>
    <phoneticPr fontId="18"/>
  </si>
  <si>
    <t>apple-dns.net</t>
    <phoneticPr fontId="18"/>
  </si>
  <si>
    <t>tiktok.com</t>
    <phoneticPr fontId="18"/>
  </si>
  <si>
    <t>intuit.com</t>
    <phoneticPr fontId="18"/>
  </si>
  <si>
    <t>t.co</t>
    <phoneticPr fontId="18"/>
  </si>
  <si>
    <t>googledomains.com</t>
    <phoneticPr fontId="18"/>
  </si>
  <si>
    <t>edgekey.net</t>
    <phoneticPr fontId="18"/>
  </si>
  <si>
    <t>blogspot.com</t>
    <phoneticPr fontId="18"/>
  </si>
  <si>
    <t>mozilla.org</t>
    <phoneticPr fontId="18"/>
  </si>
  <si>
    <t>xvideos.com</t>
    <phoneticPr fontId="18"/>
  </si>
  <si>
    <t>google-analytics.com</t>
    <phoneticPr fontId="18"/>
  </si>
  <si>
    <t>msn.com</t>
    <phoneticPr fontId="18"/>
  </si>
  <si>
    <t>myfritz.net</t>
    <phoneticPr fontId="18"/>
  </si>
  <si>
    <t>office365.com</t>
    <phoneticPr fontId="18"/>
  </si>
  <si>
    <t>cloudflare.net</t>
    <phoneticPr fontId="18"/>
  </si>
  <si>
    <t>Failed to find a valid digest in the 'integrity' attribute for resource 'https://unpkg.zhimg.com/@cfe/sentry-script@1.3.1/dist/init.js' with computed SHA-256 integrity 'cj7UbbJq2Sc8YVxmOmVRYbdx+L7VS7g6BZeAnQ4AVZM='. The resource has been blocked.</t>
    <phoneticPr fontId="18"/>
  </si>
  <si>
    <t>◎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fonts count="20">
    <font>
      <sz val="11"/>
      <color theme="1"/>
      <name val="游ゴシック"/>
      <family val="2"/>
      <charset val="128"/>
      <scheme val="minor"/>
    </font>
    <font>
      <sz val="11"/>
      <color theme="1"/>
      <name val="游ゴシック"/>
      <family val="2"/>
      <charset val="128"/>
      <scheme val="minor"/>
    </font>
    <font>
      <sz val="18"/>
      <color theme="3"/>
      <name val="游ゴシック Light"/>
      <family val="2"/>
      <charset val="128"/>
      <scheme val="major"/>
    </font>
    <font>
      <b/>
      <sz val="15"/>
      <color theme="3"/>
      <name val="游ゴシック"/>
      <family val="2"/>
      <charset val="128"/>
      <scheme val="minor"/>
    </font>
    <font>
      <b/>
      <sz val="13"/>
      <color theme="3"/>
      <name val="游ゴシック"/>
      <family val="2"/>
      <charset val="128"/>
      <scheme val="minor"/>
    </font>
    <font>
      <b/>
      <sz val="11"/>
      <color theme="3"/>
      <name val="游ゴシック"/>
      <family val="2"/>
      <charset val="128"/>
      <scheme val="minor"/>
    </font>
    <font>
      <sz val="11"/>
      <color rgb="FF006100"/>
      <name val="游ゴシック"/>
      <family val="2"/>
      <charset val="128"/>
      <scheme val="minor"/>
    </font>
    <font>
      <sz val="11"/>
      <color rgb="FF9C0006"/>
      <name val="游ゴシック"/>
      <family val="2"/>
      <charset val="128"/>
      <scheme val="minor"/>
    </font>
    <font>
      <sz val="11"/>
      <color rgb="FF9C5700"/>
      <name val="游ゴシック"/>
      <family val="2"/>
      <charset val="128"/>
      <scheme val="minor"/>
    </font>
    <font>
      <sz val="11"/>
      <color rgb="FF3F3F76"/>
      <name val="游ゴシック"/>
      <family val="2"/>
      <charset val="128"/>
      <scheme val="minor"/>
    </font>
    <font>
      <b/>
      <sz val="11"/>
      <color rgb="FF3F3F3F"/>
      <name val="游ゴシック"/>
      <family val="2"/>
      <charset val="128"/>
      <scheme val="minor"/>
    </font>
    <font>
      <b/>
      <sz val="11"/>
      <color rgb="FFFA7D00"/>
      <name val="游ゴシック"/>
      <family val="2"/>
      <charset val="128"/>
      <scheme val="minor"/>
    </font>
    <font>
      <sz val="11"/>
      <color rgb="FFFA7D00"/>
      <name val="游ゴシック"/>
      <family val="2"/>
      <charset val="128"/>
      <scheme val="minor"/>
    </font>
    <font>
      <b/>
      <sz val="11"/>
      <color theme="0"/>
      <name val="游ゴシック"/>
      <family val="2"/>
      <charset val="128"/>
      <scheme val="minor"/>
    </font>
    <font>
      <sz val="11"/>
      <color rgb="FFFF0000"/>
      <name val="游ゴシック"/>
      <family val="2"/>
      <charset val="128"/>
      <scheme val="minor"/>
    </font>
    <font>
      <i/>
      <sz val="11"/>
      <color rgb="FF7F7F7F"/>
      <name val="游ゴシック"/>
      <family val="2"/>
      <charset val="128"/>
      <scheme val="minor"/>
    </font>
    <font>
      <b/>
      <sz val="11"/>
      <color theme="1"/>
      <name val="游ゴシック"/>
      <family val="2"/>
      <charset val="128"/>
      <scheme val="minor"/>
    </font>
    <font>
      <sz val="11"/>
      <color theme="0"/>
      <name val="游ゴシック"/>
      <family val="2"/>
      <charset val="128"/>
      <scheme val="minor"/>
    </font>
    <font>
      <sz val="6"/>
      <name val="游ゴシック"/>
      <family val="2"/>
      <charset val="128"/>
      <scheme val="minor"/>
    </font>
    <font>
      <u/>
      <sz val="11"/>
      <color theme="10"/>
      <name val="游ゴシック"/>
      <family val="2"/>
      <charset val="128"/>
      <scheme val="minor"/>
    </font>
  </fonts>
  <fills count="33">
    <fill>
      <patternFill patternType="none"/>
    </fill>
    <fill>
      <patternFill patternType="gray125"/>
    </fill>
    <fill>
      <patternFill patternType="solid">
        <fgColor rgb="FFC6EFCE"/>
      </patternFill>
    </fill>
    <fill>
      <patternFill patternType="solid">
        <fgColor rgb="FFFFC7CE"/>
      </patternFill>
    </fill>
    <fill>
      <patternFill patternType="solid">
        <fgColor rgb="FFFFEB9C"/>
      </patternFill>
    </fill>
    <fill>
      <patternFill patternType="solid">
        <fgColor rgb="FFFFCC99"/>
      </patternFill>
    </fill>
    <fill>
      <patternFill patternType="solid">
        <fgColor rgb="FFF2F2F2"/>
      </patternFill>
    </fill>
    <fill>
      <patternFill patternType="solid">
        <fgColor rgb="FFA5A5A5"/>
      </patternFill>
    </fill>
    <fill>
      <patternFill patternType="solid">
        <fgColor rgb="FFFFFFCC"/>
      </patternFill>
    </fill>
    <fill>
      <patternFill patternType="solid">
        <fgColor theme="4"/>
      </patternFill>
    </fill>
    <fill>
      <patternFill patternType="solid">
        <fgColor theme="4" tint="0.79998168889431442"/>
        <bgColor indexed="65"/>
      </patternFill>
    </fill>
    <fill>
      <patternFill patternType="solid">
        <fgColor theme="4" tint="0.59999389629810485"/>
        <bgColor indexed="65"/>
      </patternFill>
    </fill>
    <fill>
      <patternFill patternType="solid">
        <fgColor theme="4" tint="0.39997558519241921"/>
        <bgColor indexed="65"/>
      </patternFill>
    </fill>
    <fill>
      <patternFill patternType="solid">
        <fgColor theme="5"/>
      </patternFill>
    </fill>
    <fill>
      <patternFill patternType="solid">
        <fgColor theme="5" tint="0.79998168889431442"/>
        <bgColor indexed="65"/>
      </patternFill>
    </fill>
    <fill>
      <patternFill patternType="solid">
        <fgColor theme="5" tint="0.59999389629810485"/>
        <bgColor indexed="65"/>
      </patternFill>
    </fill>
    <fill>
      <patternFill patternType="solid">
        <fgColor theme="5" tint="0.39997558519241921"/>
        <bgColor indexed="65"/>
      </patternFill>
    </fill>
    <fill>
      <patternFill patternType="solid">
        <fgColor theme="6"/>
      </patternFill>
    </fill>
    <fill>
      <patternFill patternType="solid">
        <fgColor theme="6" tint="0.79998168889431442"/>
        <bgColor indexed="65"/>
      </patternFill>
    </fill>
    <fill>
      <patternFill patternType="solid">
        <fgColor theme="6" tint="0.59999389629810485"/>
        <bgColor indexed="65"/>
      </patternFill>
    </fill>
    <fill>
      <patternFill patternType="solid">
        <fgColor theme="6" tint="0.39997558519241921"/>
        <bgColor indexed="65"/>
      </patternFill>
    </fill>
    <fill>
      <patternFill patternType="solid">
        <fgColor theme="7"/>
      </patternFill>
    </fill>
    <fill>
      <patternFill patternType="solid">
        <fgColor theme="7" tint="0.79998168889431442"/>
        <bgColor indexed="65"/>
      </patternFill>
    </fill>
    <fill>
      <patternFill patternType="solid">
        <fgColor theme="7" tint="0.59999389629810485"/>
        <bgColor indexed="65"/>
      </patternFill>
    </fill>
    <fill>
      <patternFill patternType="solid">
        <fgColor theme="7" tint="0.39997558519241921"/>
        <bgColor indexed="65"/>
      </patternFill>
    </fill>
    <fill>
      <patternFill patternType="solid">
        <fgColor theme="8"/>
      </patternFill>
    </fill>
    <fill>
      <patternFill patternType="solid">
        <fgColor theme="8" tint="0.79998168889431442"/>
        <bgColor indexed="65"/>
      </patternFill>
    </fill>
    <fill>
      <patternFill patternType="solid">
        <fgColor theme="8" tint="0.59999389629810485"/>
        <bgColor indexed="65"/>
      </patternFill>
    </fill>
    <fill>
      <patternFill patternType="solid">
        <fgColor theme="8" tint="0.39997558519241921"/>
        <bgColor indexed="65"/>
      </patternFill>
    </fill>
    <fill>
      <patternFill patternType="solid">
        <fgColor theme="9"/>
      </patternFill>
    </fill>
    <fill>
      <patternFill patternType="solid">
        <fgColor theme="9" tint="0.79998168889431442"/>
        <bgColor indexed="65"/>
      </patternFill>
    </fill>
    <fill>
      <patternFill patternType="solid">
        <fgColor theme="9" tint="0.59999389629810485"/>
        <bgColor indexed="65"/>
      </patternFill>
    </fill>
    <fill>
      <patternFill patternType="solid">
        <fgColor theme="9" tint="0.39997558519241921"/>
        <bgColor indexed="65"/>
      </patternFill>
    </fill>
  </fills>
  <borders count="10">
    <border>
      <left/>
      <right/>
      <top/>
      <bottom/>
      <diagonal/>
    </border>
    <border>
      <left/>
      <right/>
      <top/>
      <bottom style="thick">
        <color theme="4"/>
      </bottom>
      <diagonal/>
    </border>
    <border>
      <left/>
      <right/>
      <top/>
      <bottom style="thick">
        <color theme="4" tint="0.499984740745262"/>
      </bottom>
      <diagonal/>
    </border>
    <border>
      <left/>
      <right/>
      <top/>
      <bottom style="medium">
        <color theme="4" tint="0.39997558519241921"/>
      </bottom>
      <diagonal/>
    </border>
    <border>
      <left style="thin">
        <color rgb="FF7F7F7F"/>
      </left>
      <right style="thin">
        <color rgb="FF7F7F7F"/>
      </right>
      <top style="thin">
        <color rgb="FF7F7F7F"/>
      </top>
      <bottom style="thin">
        <color rgb="FF7F7F7F"/>
      </bottom>
      <diagonal/>
    </border>
    <border>
      <left style="thin">
        <color rgb="FF3F3F3F"/>
      </left>
      <right style="thin">
        <color rgb="FF3F3F3F"/>
      </right>
      <top style="thin">
        <color rgb="FF3F3F3F"/>
      </top>
      <bottom style="thin">
        <color rgb="FF3F3F3F"/>
      </bottom>
      <diagonal/>
    </border>
    <border>
      <left/>
      <right/>
      <top/>
      <bottom style="double">
        <color rgb="FFFF8001"/>
      </bottom>
      <diagonal/>
    </border>
    <border>
      <left style="double">
        <color rgb="FF3F3F3F"/>
      </left>
      <right style="double">
        <color rgb="FF3F3F3F"/>
      </right>
      <top style="double">
        <color rgb="FF3F3F3F"/>
      </top>
      <bottom style="double">
        <color rgb="FF3F3F3F"/>
      </bottom>
      <diagonal/>
    </border>
    <border>
      <left style="thin">
        <color rgb="FFB2B2B2"/>
      </left>
      <right style="thin">
        <color rgb="FFB2B2B2"/>
      </right>
      <top style="thin">
        <color rgb="FFB2B2B2"/>
      </top>
      <bottom style="thin">
        <color rgb="FFB2B2B2"/>
      </bottom>
      <diagonal/>
    </border>
    <border>
      <left/>
      <right/>
      <top style="thin">
        <color theme="4"/>
      </top>
      <bottom style="double">
        <color theme="4"/>
      </bottom>
      <diagonal/>
    </border>
  </borders>
  <cellStyleXfs count="43">
    <xf numFmtId="0" fontId="0" fillId="0" borderId="0">
      <alignment vertical="center"/>
    </xf>
    <xf numFmtId="0" fontId="2" fillId="0" borderId="0" applyNumberFormat="0" applyFill="0" applyBorder="0" applyAlignment="0" applyProtection="0">
      <alignment vertical="center"/>
    </xf>
    <xf numFmtId="0" fontId="3" fillId="0" borderId="1" applyNumberFormat="0" applyFill="0" applyAlignment="0" applyProtection="0">
      <alignment vertical="center"/>
    </xf>
    <xf numFmtId="0" fontId="4" fillId="0" borderId="2" applyNumberFormat="0" applyFill="0" applyAlignment="0" applyProtection="0">
      <alignment vertical="center"/>
    </xf>
    <xf numFmtId="0" fontId="5" fillId="0" borderId="3" applyNumberFormat="0" applyFill="0" applyAlignment="0" applyProtection="0">
      <alignment vertical="center"/>
    </xf>
    <xf numFmtId="0" fontId="5" fillId="0" borderId="0" applyNumberFormat="0" applyFill="0" applyBorder="0" applyAlignment="0" applyProtection="0">
      <alignment vertical="center"/>
    </xf>
    <xf numFmtId="0" fontId="6" fillId="2" borderId="0" applyNumberFormat="0" applyBorder="0" applyAlignment="0" applyProtection="0">
      <alignment vertical="center"/>
    </xf>
    <xf numFmtId="0" fontId="7" fillId="3" borderId="0" applyNumberFormat="0" applyBorder="0" applyAlignment="0" applyProtection="0">
      <alignment vertical="center"/>
    </xf>
    <xf numFmtId="0" fontId="8" fillId="4" borderId="0" applyNumberFormat="0" applyBorder="0" applyAlignment="0" applyProtection="0">
      <alignment vertical="center"/>
    </xf>
    <xf numFmtId="0" fontId="9" fillId="5" borderId="4" applyNumberFormat="0" applyAlignment="0" applyProtection="0">
      <alignment vertical="center"/>
    </xf>
    <xf numFmtId="0" fontId="10" fillId="6" borderId="5" applyNumberFormat="0" applyAlignment="0" applyProtection="0">
      <alignment vertical="center"/>
    </xf>
    <xf numFmtId="0" fontId="11" fillId="6" borderId="4" applyNumberFormat="0" applyAlignment="0" applyProtection="0">
      <alignment vertical="center"/>
    </xf>
    <xf numFmtId="0" fontId="12" fillId="0" borderId="6" applyNumberFormat="0" applyFill="0" applyAlignment="0" applyProtection="0">
      <alignment vertical="center"/>
    </xf>
    <xf numFmtId="0" fontId="13" fillId="7" borderId="7" applyNumberFormat="0" applyAlignment="0" applyProtection="0">
      <alignment vertical="center"/>
    </xf>
    <xf numFmtId="0" fontId="14" fillId="0" borderId="0" applyNumberFormat="0" applyFill="0" applyBorder="0" applyAlignment="0" applyProtection="0">
      <alignment vertical="center"/>
    </xf>
    <xf numFmtId="0" fontId="1" fillId="8" borderId="8" applyNumberFormat="0" applyFont="0" applyAlignment="0" applyProtection="0">
      <alignment vertical="center"/>
    </xf>
    <xf numFmtId="0" fontId="15" fillId="0" borderId="0" applyNumberFormat="0" applyFill="0" applyBorder="0" applyAlignment="0" applyProtection="0">
      <alignment vertical="center"/>
    </xf>
    <xf numFmtId="0" fontId="16" fillId="0" borderId="9" applyNumberFormat="0" applyFill="0" applyAlignment="0" applyProtection="0">
      <alignment vertical="center"/>
    </xf>
    <xf numFmtId="0" fontId="17" fillId="9" borderId="0" applyNumberFormat="0" applyBorder="0" applyAlignment="0" applyProtection="0">
      <alignment vertical="center"/>
    </xf>
    <xf numFmtId="0" fontId="1" fillId="10" borderId="0" applyNumberFormat="0" applyBorder="0" applyAlignment="0" applyProtection="0">
      <alignment vertical="center"/>
    </xf>
    <xf numFmtId="0" fontId="1" fillId="11" borderId="0" applyNumberFormat="0" applyBorder="0" applyAlignment="0" applyProtection="0">
      <alignment vertical="center"/>
    </xf>
    <xf numFmtId="0" fontId="1" fillId="12" borderId="0" applyNumberFormat="0" applyBorder="0" applyAlignment="0" applyProtection="0">
      <alignment vertical="center"/>
    </xf>
    <xf numFmtId="0" fontId="17" fillId="13" borderId="0" applyNumberFormat="0" applyBorder="0" applyAlignment="0" applyProtection="0">
      <alignment vertical="center"/>
    </xf>
    <xf numFmtId="0" fontId="1" fillId="14" borderId="0" applyNumberFormat="0" applyBorder="0" applyAlignment="0" applyProtection="0">
      <alignment vertical="center"/>
    </xf>
    <xf numFmtId="0" fontId="1" fillId="15" borderId="0" applyNumberFormat="0" applyBorder="0" applyAlignment="0" applyProtection="0">
      <alignment vertical="center"/>
    </xf>
    <xf numFmtId="0" fontId="1" fillId="16" borderId="0" applyNumberFormat="0" applyBorder="0" applyAlignment="0" applyProtection="0">
      <alignment vertical="center"/>
    </xf>
    <xf numFmtId="0" fontId="17" fillId="17" borderId="0" applyNumberFormat="0" applyBorder="0" applyAlignment="0" applyProtection="0">
      <alignment vertical="center"/>
    </xf>
    <xf numFmtId="0" fontId="1" fillId="18" borderId="0" applyNumberFormat="0" applyBorder="0" applyAlignment="0" applyProtection="0">
      <alignment vertical="center"/>
    </xf>
    <xf numFmtId="0" fontId="1" fillId="19" borderId="0" applyNumberFormat="0" applyBorder="0" applyAlignment="0" applyProtection="0">
      <alignment vertical="center"/>
    </xf>
    <xf numFmtId="0" fontId="1" fillId="20" borderId="0" applyNumberFormat="0" applyBorder="0" applyAlignment="0" applyProtection="0">
      <alignment vertical="center"/>
    </xf>
    <xf numFmtId="0" fontId="17" fillId="21" borderId="0" applyNumberFormat="0" applyBorder="0" applyAlignment="0" applyProtection="0">
      <alignment vertical="center"/>
    </xf>
    <xf numFmtId="0" fontId="1" fillId="22" borderId="0" applyNumberFormat="0" applyBorder="0" applyAlignment="0" applyProtection="0">
      <alignment vertical="center"/>
    </xf>
    <xf numFmtId="0" fontId="1" fillId="23" borderId="0" applyNumberFormat="0" applyBorder="0" applyAlignment="0" applyProtection="0">
      <alignment vertical="center"/>
    </xf>
    <xf numFmtId="0" fontId="1" fillId="24" borderId="0" applyNumberFormat="0" applyBorder="0" applyAlignment="0" applyProtection="0">
      <alignment vertical="center"/>
    </xf>
    <xf numFmtId="0" fontId="17" fillId="25" borderId="0" applyNumberFormat="0" applyBorder="0" applyAlignment="0" applyProtection="0">
      <alignment vertical="center"/>
    </xf>
    <xf numFmtId="0" fontId="1" fillId="26" borderId="0" applyNumberFormat="0" applyBorder="0" applyAlignment="0" applyProtection="0">
      <alignment vertical="center"/>
    </xf>
    <xf numFmtId="0" fontId="1" fillId="27" borderId="0" applyNumberFormat="0" applyBorder="0" applyAlignment="0" applyProtection="0">
      <alignment vertical="center"/>
    </xf>
    <xf numFmtId="0" fontId="1" fillId="28" borderId="0" applyNumberFormat="0" applyBorder="0" applyAlignment="0" applyProtection="0">
      <alignment vertical="center"/>
    </xf>
    <xf numFmtId="0" fontId="17" fillId="29" borderId="0" applyNumberFormat="0" applyBorder="0" applyAlignment="0" applyProtection="0">
      <alignment vertical="center"/>
    </xf>
    <xf numFmtId="0" fontId="1" fillId="30" borderId="0" applyNumberFormat="0" applyBorder="0" applyAlignment="0" applyProtection="0">
      <alignment vertical="center"/>
    </xf>
    <xf numFmtId="0" fontId="1" fillId="31" borderId="0" applyNumberFormat="0" applyBorder="0" applyAlignment="0" applyProtection="0">
      <alignment vertical="center"/>
    </xf>
    <xf numFmtId="0" fontId="1" fillId="32" borderId="0" applyNumberFormat="0" applyBorder="0" applyAlignment="0" applyProtection="0">
      <alignment vertical="center"/>
    </xf>
    <xf numFmtId="0" fontId="19" fillId="0" borderId="0" applyNumberFormat="0" applyFill="0" applyBorder="0" applyAlignment="0" applyProtection="0">
      <alignment vertical="center"/>
    </xf>
  </cellStyleXfs>
  <cellXfs count="2">
    <xf numFmtId="0" fontId="0" fillId="0" borderId="0" xfId="0">
      <alignment vertical="center"/>
    </xf>
    <xf numFmtId="0" fontId="19" fillId="0" borderId="0" xfId="42">
      <alignment vertical="center"/>
    </xf>
  </cellXfs>
  <cellStyles count="43">
    <cellStyle name="20% - アクセント 1" xfId="19" builtinId="30" customBuiltin="1"/>
    <cellStyle name="20% - アクセント 2" xfId="23" builtinId="34" customBuiltin="1"/>
    <cellStyle name="20% - アクセント 3" xfId="27" builtinId="38" customBuiltin="1"/>
    <cellStyle name="20% - アクセント 4" xfId="31" builtinId="42" customBuiltin="1"/>
    <cellStyle name="20% - アクセント 5" xfId="35" builtinId="46" customBuiltin="1"/>
    <cellStyle name="20% - アクセント 6" xfId="39" builtinId="50" customBuiltin="1"/>
    <cellStyle name="40% - アクセント 1" xfId="20" builtinId="31" customBuiltin="1"/>
    <cellStyle name="40% - アクセント 2" xfId="24" builtinId="35" customBuiltin="1"/>
    <cellStyle name="40% - アクセント 3" xfId="28" builtinId="39" customBuiltin="1"/>
    <cellStyle name="40% - アクセント 4" xfId="32" builtinId="43" customBuiltin="1"/>
    <cellStyle name="40% - アクセント 5" xfId="36" builtinId="47" customBuiltin="1"/>
    <cellStyle name="40% - アクセント 6" xfId="40" builtinId="51" customBuiltin="1"/>
    <cellStyle name="60% - アクセント 1" xfId="21" builtinId="32" customBuiltin="1"/>
    <cellStyle name="60% - アクセント 2" xfId="25" builtinId="36" customBuiltin="1"/>
    <cellStyle name="60% - アクセント 3" xfId="29" builtinId="40" customBuiltin="1"/>
    <cellStyle name="60% - アクセント 4" xfId="33" builtinId="44" customBuiltin="1"/>
    <cellStyle name="60% - アクセント 5" xfId="37" builtinId="48" customBuiltin="1"/>
    <cellStyle name="60% - アクセント 6" xfId="41" builtinId="52" customBuiltin="1"/>
    <cellStyle name="アクセント 1" xfId="18" builtinId="29" customBuiltin="1"/>
    <cellStyle name="アクセント 2" xfId="22" builtinId="33" customBuiltin="1"/>
    <cellStyle name="アクセント 3" xfId="26" builtinId="37" customBuiltin="1"/>
    <cellStyle name="アクセント 4" xfId="30" builtinId="41" customBuiltin="1"/>
    <cellStyle name="アクセント 5" xfId="34" builtinId="45" customBuiltin="1"/>
    <cellStyle name="アクセント 6" xfId="38" builtinId="49" customBuiltin="1"/>
    <cellStyle name="タイトル" xfId="1" builtinId="15" customBuiltin="1"/>
    <cellStyle name="チェック セル" xfId="13" builtinId="23" customBuiltin="1"/>
    <cellStyle name="どちらでもない" xfId="8" builtinId="28" customBuiltin="1"/>
    <cellStyle name="ハイパーリンク" xfId="42" builtinId="8"/>
    <cellStyle name="メモ" xfId="15" builtinId="10" customBuiltin="1"/>
    <cellStyle name="リンク セル" xfId="12" builtinId="24" customBuiltin="1"/>
    <cellStyle name="悪い" xfId="7" builtinId="27" customBuiltin="1"/>
    <cellStyle name="計算" xfId="11" builtinId="22" customBuiltin="1"/>
    <cellStyle name="警告文" xfId="14" builtinId="11" customBuiltin="1"/>
    <cellStyle name="見出し 1" xfId="2" builtinId="16" customBuiltin="1"/>
    <cellStyle name="見出し 2" xfId="3" builtinId="17" customBuiltin="1"/>
    <cellStyle name="見出し 3" xfId="4" builtinId="18" customBuiltin="1"/>
    <cellStyle name="見出し 4" xfId="5" builtinId="19" customBuiltin="1"/>
    <cellStyle name="集計" xfId="17" builtinId="25" customBuiltin="1"/>
    <cellStyle name="出力" xfId="10" builtinId="21" customBuiltin="1"/>
    <cellStyle name="説明文" xfId="16" builtinId="53" customBuiltin="1"/>
    <cellStyle name="入力" xfId="9" builtinId="20" customBuiltin="1"/>
    <cellStyle name="標準" xfId="0" builtinId="0"/>
    <cellStyle name="良い" xfId="6" builtinId="26" customBuiltin="1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5" Type="http://schemas.openxmlformats.org/officeDocument/2006/relationships/calcChain" Target="calcChain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_rels/sheet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google.co.jp/videohp" TargetMode="External"/><Relationship Id="rId1" Type="http://schemas.openxmlformats.org/officeDocument/2006/relationships/hyperlink" Target="https://tagmanager.google.com/" TargetMode="External"/></Relationships>
</file>

<file path=docProps/app.xml><?xml version="1.0" encoding="utf-8"?>
<Properties xmlns="http://schemas.openxmlformats.org/officeDocument/2006/extended-properties" xmlns:vt="http://schemas.openxmlformats.org/officeDocument/2006/docPropsVTypes">
  <Application>Microsoft Macintosh Excel</Application>
  <DocSecurity>0</DocSecurity>
  <ScaleCrop>false</ScaleCrop>
  <HeadingPairs>
    <vt:vector size="2" baseType="variant">
      <vt:variant>
        <vt:lpstr>ワークシート</vt:lpstr>
      </vt:variant>
      <vt:variant>
        <vt:i4>1</vt:i4>
      </vt:variant>
    </vt:vector>
  </HeadingPairs>
  <TitlesOfParts>
    <vt:vector size="1" baseType="lpstr">
      <vt:lpstr>in</vt:lpstr>
    </vt:vector>
  </TitlesOfParts>
  <Manager/>
  <Company/>
  <LinksUpToDate>false</LinksUpToDate>
  <SharedDoc>false</SharedDoc>
  <HyperlinkBase/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MAEDA Tatsuya</cp:lastModifiedBy>
  <cp:revision/>
  <dcterms:created xsi:type="dcterms:W3CDTF">2023-01-31T08:59:52Z</dcterms:created>
  <dcterms:modified xsi:type="dcterms:W3CDTF">2023-03-10T13:35:23Z</dcterms:modified>
  <cp:category/>
  <cp:contentStatus/>
</cp:coreProperties>
</file>